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xl/customStorage/customStorage.xml" ContentType="application/vnd.wps-officedocument.customStorage+xml"/>
  <Override PartName="/xl/sharedStrings.xml" ContentType="application/vnd.openxmlformats-officedocument.spreadsheetml.sharedStrings+xml"/>
  <Override PartName="/xl/styles.xml" ContentType="application/vnd.openxmlformats-officedocument.spreadsheetml.styles+xml"/>
  <Override PartName="/xl/theme/theme1.xml" ContentType="application/vnd.openxmlformats-officedocument.theme+xml"/>
  <Override PartName="/xl/workbook.xml" ContentType="application/vnd.openxmlformats-officedocument.spreadsheetml.sheet.main+xml"/>
  <Override PartName="/xl/worksheets/sheet1.xml" ContentType="application/vnd.openxmlformats-officedocument.spreadsheetml.worksheet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xl/workbook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dbsheet="http://web.wps.cn/et/2021/dbsheet">
  <fileVersion appName="xl" lastEdited="3" lowestEdited="5" rupBuild="9302"/>
  <workbookPr/>
  <bookViews>
    <workbookView windowWidth="21000" windowHeight="8400"/>
  </bookViews>
  <sheets>
    <sheet name="rockyou" sheetId="1" r:id="rId1"/>
  </sheets>
  <calcPr calcId="191029"/>
  <extLs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sharedStrings.xml><?xml version="1.0" encoding="utf-8"?>
<sst xmlns="http://schemas.openxmlformats.org/spreadsheetml/2006/main" count="923861" uniqueCount="918711">
  <si>
    <t>password</t>
  </si>
  <si>
    <t>iloveyou</t>
  </si>
  <si>
    <t>princess</t>
  </si>
  <si>
    <t>rockyou</t>
  </si>
  <si>
    <t>abc123</t>
  </si>
  <si>
    <t>nicole</t>
  </si>
  <si>
    <t>daniel</t>
  </si>
  <si>
    <t>babygirl</t>
  </si>
  <si>
    <t>monkey</t>
  </si>
  <si>
    <t>lovely</t>
  </si>
  <si>
    <t>jessica</t>
  </si>
  <si>
    <t>michael</t>
  </si>
  <si>
    <t>ashley</t>
  </si>
  <si>
    <t>qwerty</t>
  </si>
  <si>
    <t>iloveu</t>
  </si>
  <si>
    <t>michelle</t>
  </si>
  <si>
    <t>tigger</t>
  </si>
  <si>
    <t>sunshine</t>
  </si>
  <si>
    <t>chocolate</t>
  </si>
  <si>
    <t>password1</t>
  </si>
  <si>
    <t>soccer</t>
  </si>
  <si>
    <t>anthony</t>
  </si>
  <si>
    <t>friends</t>
  </si>
  <si>
    <t>butterfly</t>
  </si>
  <si>
    <t>purple</t>
  </si>
  <si>
    <t>angel</t>
  </si>
  <si>
    <t>jordan</t>
  </si>
  <si>
    <t>liverpool</t>
  </si>
  <si>
    <t>justin</t>
  </si>
  <si>
    <t>loveme</t>
  </si>
  <si>
    <t>fuckyou</t>
  </si>
  <si>
    <t>football</t>
  </si>
  <si>
    <t>secret</t>
  </si>
  <si>
    <t>andrea</t>
  </si>
  <si>
    <t>carlos</t>
  </si>
  <si>
    <t>jennifer</t>
  </si>
  <si>
    <t>joshua</t>
  </si>
  <si>
    <t>bubbles</t>
  </si>
  <si>
    <t>superman</t>
  </si>
  <si>
    <t>hannah</t>
  </si>
  <si>
    <t>amanda</t>
  </si>
  <si>
    <t>loveyou</t>
  </si>
  <si>
    <t>pretty</t>
  </si>
  <si>
    <t>basketball</t>
  </si>
  <si>
    <t>andrew</t>
  </si>
  <si>
    <t>angels</t>
  </si>
  <si>
    <t>tweety</t>
  </si>
  <si>
    <t>flower</t>
  </si>
  <si>
    <t>playboy</t>
  </si>
  <si>
    <t>hello</t>
  </si>
  <si>
    <t>elizabeth</t>
  </si>
  <si>
    <t>hottie</t>
  </si>
  <si>
    <t>tinkerbell</t>
  </si>
  <si>
    <t>charlie</t>
  </si>
  <si>
    <t>samantha</t>
  </si>
  <si>
    <t>barbie</t>
  </si>
  <si>
    <t>chelsea</t>
  </si>
  <si>
    <t>lovers</t>
  </si>
  <si>
    <t>teamo</t>
  </si>
  <si>
    <t>jasmine</t>
  </si>
  <si>
    <t>brandon</t>
  </si>
  <si>
    <t>shadow</t>
  </si>
  <si>
    <t>melissa</t>
  </si>
  <si>
    <t>eminem</t>
  </si>
  <si>
    <t>matthew</t>
  </si>
  <si>
    <t>robert</t>
  </si>
  <si>
    <t>danielle</t>
  </si>
  <si>
    <t>forever</t>
  </si>
  <si>
    <t>family</t>
  </si>
  <si>
    <t>jonathan</t>
  </si>
  <si>
    <t>computer</t>
  </si>
  <si>
    <t>whatever</t>
  </si>
  <si>
    <t>dragon</t>
  </si>
  <si>
    <t>vanessa</t>
  </si>
  <si>
    <t>cookie</t>
  </si>
  <si>
    <t>naruto</t>
  </si>
  <si>
    <t>summer</t>
  </si>
  <si>
    <t>sweety</t>
  </si>
  <si>
    <t>spongebob</t>
  </si>
  <si>
    <t>joseph</t>
  </si>
  <si>
    <t>junior</t>
  </si>
  <si>
    <t>softball</t>
  </si>
  <si>
    <t>taylor</t>
  </si>
  <si>
    <t>yellow</t>
  </si>
  <si>
    <t>daniela</t>
  </si>
  <si>
    <t>lauren</t>
  </si>
  <si>
    <t>mickey</t>
  </si>
  <si>
    <t>princesa</t>
  </si>
  <si>
    <t>alexandra</t>
  </si>
  <si>
    <t>alexis</t>
  </si>
  <si>
    <t>jesus</t>
  </si>
  <si>
    <t>estrella</t>
  </si>
  <si>
    <t>miguel</t>
  </si>
  <si>
    <t>william</t>
  </si>
  <si>
    <t>thomas</t>
  </si>
  <si>
    <t>beautiful</t>
  </si>
  <si>
    <t>mylove</t>
  </si>
  <si>
    <t>angela</t>
  </si>
  <si>
    <t>poohbear</t>
  </si>
  <si>
    <t>patrick</t>
  </si>
  <si>
    <t>iloveme</t>
  </si>
  <si>
    <t>sakura</t>
  </si>
  <si>
    <t>adrian</t>
  </si>
  <si>
    <t>alexander</t>
  </si>
  <si>
    <t>destiny</t>
  </si>
  <si>
    <t>christian</t>
  </si>
  <si>
    <t>sayang</t>
  </si>
  <si>
    <t>america</t>
  </si>
  <si>
    <t>dancer</t>
  </si>
  <si>
    <t>monica</t>
  </si>
  <si>
    <t>richard</t>
  </si>
  <si>
    <t>princess1</t>
  </si>
  <si>
    <t>diamond</t>
  </si>
  <si>
    <t>carolina</t>
  </si>
  <si>
    <t>steven</t>
  </si>
  <si>
    <t>rangers</t>
  </si>
  <si>
    <t>louise</t>
  </si>
  <si>
    <t>orange</t>
  </si>
  <si>
    <t>shorty</t>
  </si>
  <si>
    <t>nathan</t>
  </si>
  <si>
    <t>snoopy</t>
  </si>
  <si>
    <t>gabriel</t>
  </si>
  <si>
    <t>hunter</t>
  </si>
  <si>
    <t>cherry</t>
  </si>
  <si>
    <t>killer</t>
  </si>
  <si>
    <t>sandra</t>
  </si>
  <si>
    <t>alejandro</t>
  </si>
  <si>
    <t>buster</t>
  </si>
  <si>
    <t>george</t>
  </si>
  <si>
    <t>brittany</t>
  </si>
  <si>
    <t>alejandra</t>
  </si>
  <si>
    <t>patricia</t>
  </si>
  <si>
    <t>rachel</t>
  </si>
  <si>
    <t>tequiero</t>
  </si>
  <si>
    <t>cheese</t>
  </si>
  <si>
    <t>arsenal</t>
  </si>
  <si>
    <t>dolphin</t>
  </si>
  <si>
    <t>antonio</t>
  </si>
  <si>
    <t>heather</t>
  </si>
  <si>
    <t>david</t>
  </si>
  <si>
    <t>ginger</t>
  </si>
  <si>
    <t>stephanie</t>
  </si>
  <si>
    <t>peanut</t>
  </si>
  <si>
    <t>blink182</t>
  </si>
  <si>
    <t>sweetie</t>
  </si>
  <si>
    <t>beauty</t>
  </si>
  <si>
    <t>victoria</t>
  </si>
  <si>
    <t>honey</t>
  </si>
  <si>
    <t>fernando</t>
  </si>
  <si>
    <t>pokemon</t>
  </si>
  <si>
    <t>maggie</t>
  </si>
  <si>
    <t>corazon</t>
  </si>
  <si>
    <t>chicken</t>
  </si>
  <si>
    <t>pepper</t>
  </si>
  <si>
    <t>cristina</t>
  </si>
  <si>
    <t>rainbow</t>
  </si>
  <si>
    <t>kisses</t>
  </si>
  <si>
    <t>manuel</t>
  </si>
  <si>
    <t>myspace</t>
  </si>
  <si>
    <t>rebelde</t>
  </si>
  <si>
    <t>angel1</t>
  </si>
  <si>
    <t>ricardo</t>
  </si>
  <si>
    <t>babygurl</t>
  </si>
  <si>
    <t>heaven</t>
  </si>
  <si>
    <t>baseball</t>
  </si>
  <si>
    <t>martin</t>
  </si>
  <si>
    <t>greenday</t>
  </si>
  <si>
    <t>november</t>
  </si>
  <si>
    <t>alyssa</t>
  </si>
  <si>
    <t>madison</t>
  </si>
  <si>
    <t>mother</t>
  </si>
  <si>
    <t>123abc</t>
  </si>
  <si>
    <t>mahalkita</t>
  </si>
  <si>
    <t>batman</t>
  </si>
  <si>
    <t>september</t>
  </si>
  <si>
    <t>december</t>
  </si>
  <si>
    <t>morgan</t>
  </si>
  <si>
    <t>mariposa</t>
  </si>
  <si>
    <t>maria</t>
  </si>
  <si>
    <t>gabriela</t>
  </si>
  <si>
    <t>iloveyou2</t>
  </si>
  <si>
    <t>bailey</t>
  </si>
  <si>
    <t>jeremy</t>
  </si>
  <si>
    <t>pamela</t>
  </si>
  <si>
    <t>kimberly</t>
  </si>
  <si>
    <t>gemini</t>
  </si>
  <si>
    <t>shannon</t>
  </si>
  <si>
    <t>pictures</t>
  </si>
  <si>
    <t>asshole</t>
  </si>
  <si>
    <t>sophie</t>
  </si>
  <si>
    <t>jessie</t>
  </si>
  <si>
    <t>hellokitty</t>
  </si>
  <si>
    <t>claudia</t>
  </si>
  <si>
    <t>babygirl1</t>
  </si>
  <si>
    <t>angelica</t>
  </si>
  <si>
    <t>austin</t>
  </si>
  <si>
    <t>mahalko</t>
  </si>
  <si>
    <t>victor</t>
  </si>
  <si>
    <t>horses</t>
  </si>
  <si>
    <t>tiffany</t>
  </si>
  <si>
    <t>mariana</t>
  </si>
  <si>
    <t>eduardo</t>
  </si>
  <si>
    <t>andres</t>
  </si>
  <si>
    <t>courtney</t>
  </si>
  <si>
    <t>booboo</t>
  </si>
  <si>
    <t>kissme</t>
  </si>
  <si>
    <t>harley</t>
  </si>
  <si>
    <t>ronaldo</t>
  </si>
  <si>
    <t>iloveyou1</t>
  </si>
  <si>
    <t>precious</t>
  </si>
  <si>
    <t>october</t>
  </si>
  <si>
    <t>inuyasha</t>
  </si>
  <si>
    <t>peaches</t>
  </si>
  <si>
    <t>veronica</t>
  </si>
  <si>
    <t>chris</t>
  </si>
  <si>
    <t>adriana</t>
  </si>
  <si>
    <t>cutie</t>
  </si>
  <si>
    <t>james</t>
  </si>
  <si>
    <t>banana</t>
  </si>
  <si>
    <t>prince</t>
  </si>
  <si>
    <t>friend</t>
  </si>
  <si>
    <t>jesus1</t>
  </si>
  <si>
    <t>crystal</t>
  </si>
  <si>
    <t>celtic</t>
  </si>
  <si>
    <t>zxcvbnm</t>
  </si>
  <si>
    <t>edward</t>
  </si>
  <si>
    <t>oliver</t>
  </si>
  <si>
    <t>diana</t>
  </si>
  <si>
    <t>samsung</t>
  </si>
  <si>
    <t>freedom</t>
  </si>
  <si>
    <t>angelo</t>
  </si>
  <si>
    <t>kenneth</t>
  </si>
  <si>
    <t>master</t>
  </si>
  <si>
    <t>scooby</t>
  </si>
  <si>
    <t>carmen</t>
  </si>
  <si>
    <t>sebastian</t>
  </si>
  <si>
    <t>rebecca</t>
  </si>
  <si>
    <t>jackie</t>
  </si>
  <si>
    <t>spiderman</t>
  </si>
  <si>
    <t>christopher</t>
  </si>
  <si>
    <t>karina</t>
  </si>
  <si>
    <t>johnny</t>
  </si>
  <si>
    <t>hotmail</t>
  </si>
  <si>
    <t>school</t>
  </si>
  <si>
    <t>barcelona</t>
  </si>
  <si>
    <t>august</t>
  </si>
  <si>
    <t>orlando</t>
  </si>
  <si>
    <t>samuel</t>
  </si>
  <si>
    <t>cameron</t>
  </si>
  <si>
    <t>slipknot</t>
  </si>
  <si>
    <t>cutiepie</t>
  </si>
  <si>
    <t>monkey1</t>
  </si>
  <si>
    <t>50cent</t>
  </si>
  <si>
    <t>bonita</t>
  </si>
  <si>
    <t>kevin</t>
  </si>
  <si>
    <t>bitch</t>
  </si>
  <si>
    <t>maganda</t>
  </si>
  <si>
    <t>babyboy</t>
  </si>
  <si>
    <t>casper</t>
  </si>
  <si>
    <t>brenda</t>
  </si>
  <si>
    <t>adidas</t>
  </si>
  <si>
    <t>kitten</t>
  </si>
  <si>
    <t>karen</t>
  </si>
  <si>
    <t>mustang</t>
  </si>
  <si>
    <t>isabel</t>
  </si>
  <si>
    <t>natalie</t>
  </si>
  <si>
    <t>cuteako</t>
  </si>
  <si>
    <t>javier</t>
  </si>
  <si>
    <t>sarah</t>
  </si>
  <si>
    <t>bowwow</t>
  </si>
  <si>
    <t>portugal</t>
  </si>
  <si>
    <t>laura</t>
  </si>
  <si>
    <t>marvin</t>
  </si>
  <si>
    <t>denise</t>
  </si>
  <si>
    <t>tigers</t>
  </si>
  <si>
    <t>volleyball</t>
  </si>
  <si>
    <t>jasper</t>
  </si>
  <si>
    <t>rockstar</t>
  </si>
  <si>
    <t>january</t>
  </si>
  <si>
    <t>fuckoff</t>
  </si>
  <si>
    <t>alicia</t>
  </si>
  <si>
    <t>nicholas</t>
  </si>
  <si>
    <t>flowers</t>
  </si>
  <si>
    <t>cristian</t>
  </si>
  <si>
    <t>tintin</t>
  </si>
  <si>
    <t>bianca</t>
  </si>
  <si>
    <t>chrisbrown</t>
  </si>
  <si>
    <t>chester</t>
  </si>
  <si>
    <t>smokey</t>
  </si>
  <si>
    <t>silver</t>
  </si>
  <si>
    <t>internet</t>
  </si>
  <si>
    <t>sweet</t>
  </si>
  <si>
    <t>strawberry</t>
  </si>
  <si>
    <t>garfield</t>
  </si>
  <si>
    <t>dennis</t>
  </si>
  <si>
    <t>panget</t>
  </si>
  <si>
    <t>francis</t>
  </si>
  <si>
    <t>cassie</t>
  </si>
  <si>
    <t>benfica</t>
  </si>
  <si>
    <t>love123</t>
  </si>
  <si>
    <t>asdfgh</t>
  </si>
  <si>
    <t>lollipop</t>
  </si>
  <si>
    <t>olivia</t>
  </si>
  <si>
    <t>cancer</t>
  </si>
  <si>
    <t>camila</t>
  </si>
  <si>
    <t>qwertyuiop</t>
  </si>
  <si>
    <t>superstar</t>
  </si>
  <si>
    <t>harrypotter</t>
  </si>
  <si>
    <t>ihateyou</t>
  </si>
  <si>
    <t>charles</t>
  </si>
  <si>
    <t>monique</t>
  </si>
  <si>
    <t>midnight</t>
  </si>
  <si>
    <t>vincent</t>
  </si>
  <si>
    <t>christine</t>
  </si>
  <si>
    <t>apples</t>
  </si>
  <si>
    <t>scorpio</t>
  </si>
  <si>
    <t>jordan23</t>
  </si>
  <si>
    <t>lorena</t>
  </si>
  <si>
    <t>andreea</t>
  </si>
  <si>
    <t>mercedes</t>
  </si>
  <si>
    <t>katherine</t>
  </si>
  <si>
    <t>charmed</t>
  </si>
  <si>
    <t>abigail</t>
  </si>
  <si>
    <t>rafael</t>
  </si>
  <si>
    <t>icecream</t>
  </si>
  <si>
    <t>mexico</t>
  </si>
  <si>
    <t>brianna</t>
  </si>
  <si>
    <t>nirvana</t>
  </si>
  <si>
    <t>aaliyah</t>
  </si>
  <si>
    <t>pookie</t>
  </si>
  <si>
    <t>johncena</t>
  </si>
  <si>
    <t>lovelove</t>
  </si>
  <si>
    <t>fucker</t>
  </si>
  <si>
    <t>abcdef</t>
  </si>
  <si>
    <t>benjamin</t>
  </si>
  <si>
    <t>gangsta</t>
  </si>
  <si>
    <t>brooke</t>
  </si>
  <si>
    <t>hiphop</t>
  </si>
  <si>
    <t>aaaaaa</t>
  </si>
  <si>
    <t>mybaby</t>
  </si>
  <si>
    <t>sergio</t>
  </si>
  <si>
    <t>welcome</t>
  </si>
  <si>
    <t>metallica</t>
  </si>
  <si>
    <t>julian</t>
  </si>
  <si>
    <t>travis</t>
  </si>
  <si>
    <t>myspace1</t>
  </si>
  <si>
    <t>babyblue</t>
  </si>
  <si>
    <t>sabrina</t>
  </si>
  <si>
    <t>michael1</t>
  </si>
  <si>
    <t>jeffrey</t>
  </si>
  <si>
    <t>stephen</t>
  </si>
  <si>
    <t>love</t>
  </si>
  <si>
    <t>dakota</t>
  </si>
  <si>
    <t>catherine</t>
  </si>
  <si>
    <t>badboy</t>
  </si>
  <si>
    <t>fernanda</t>
  </si>
  <si>
    <t>westlife</t>
  </si>
  <si>
    <t>blondie</t>
  </si>
  <si>
    <t>sasuke</t>
  </si>
  <si>
    <t>smiley</t>
  </si>
  <si>
    <t>jackson</t>
  </si>
  <si>
    <t>simple</t>
  </si>
  <si>
    <t>melanie</t>
  </si>
  <si>
    <t>steaua</t>
  </si>
  <si>
    <t>dolphins</t>
  </si>
  <si>
    <t>roberto</t>
  </si>
  <si>
    <t>fluffy</t>
  </si>
  <si>
    <t>teresa</t>
  </si>
  <si>
    <t>piglet</t>
  </si>
  <si>
    <t>ronald</t>
  </si>
  <si>
    <t>slideshow</t>
  </si>
  <si>
    <t>asdfghjkl</t>
  </si>
  <si>
    <t>minnie</t>
  </si>
  <si>
    <t>newyork</t>
  </si>
  <si>
    <t>jason</t>
  </si>
  <si>
    <t>raymond</t>
  </si>
  <si>
    <t>santiago</t>
  </si>
  <si>
    <t>jayson</t>
  </si>
  <si>
    <t>jerome</t>
  </si>
  <si>
    <t>gandako</t>
  </si>
  <si>
    <t>muffin</t>
  </si>
  <si>
    <t>gatita</t>
  </si>
  <si>
    <t>babyko</t>
  </si>
  <si>
    <t>sweetheart</t>
  </si>
  <si>
    <t>chivas</t>
  </si>
  <si>
    <t>ladybug</t>
  </si>
  <si>
    <t>kitty</t>
  </si>
  <si>
    <t>popcorn</t>
  </si>
  <si>
    <t>alberto</t>
  </si>
  <si>
    <t>valeria</t>
  </si>
  <si>
    <t>cookies</t>
  </si>
  <si>
    <t>leslie</t>
  </si>
  <si>
    <t>jenny</t>
  </si>
  <si>
    <t>nicole1</t>
  </si>
  <si>
    <t>leonardo</t>
  </si>
  <si>
    <t>jayjay</t>
  </si>
  <si>
    <t>liliana</t>
  </si>
  <si>
    <t>dexter</t>
  </si>
  <si>
    <t>sexygirl</t>
  </si>
  <si>
    <t>amores</t>
  </si>
  <si>
    <t>rockon</t>
  </si>
  <si>
    <t>christ</t>
  </si>
  <si>
    <t>babydoll</t>
  </si>
  <si>
    <t>anthony1</t>
  </si>
  <si>
    <t>marcus</t>
  </si>
  <si>
    <t>bitch1</t>
  </si>
  <si>
    <t>fatima</t>
  </si>
  <si>
    <t>miamor</t>
  </si>
  <si>
    <t>lover</t>
  </si>
  <si>
    <t>chris1</t>
  </si>
  <si>
    <t>single</t>
  </si>
  <si>
    <t>eeyore</t>
  </si>
  <si>
    <t>lalala</t>
  </si>
  <si>
    <t>scooter</t>
  </si>
  <si>
    <t>natasha</t>
  </si>
  <si>
    <t>skittles</t>
  </si>
  <si>
    <t>brooklyn</t>
  </si>
  <si>
    <t>colombia</t>
  </si>
  <si>
    <t>teddybear</t>
  </si>
  <si>
    <t>winnie</t>
  </si>
  <si>
    <t>happy</t>
  </si>
  <si>
    <t>manutd</t>
  </si>
  <si>
    <t>123456a</t>
  </si>
  <si>
    <t>britney</t>
  </si>
  <si>
    <t>katrina</t>
  </si>
  <si>
    <t>christina</t>
  </si>
  <si>
    <t>pasaway</t>
  </si>
  <si>
    <t>cocacola</t>
  </si>
  <si>
    <t>mahal</t>
  </si>
  <si>
    <t>grace</t>
  </si>
  <si>
    <t>linda</t>
  </si>
  <si>
    <t>albert</t>
  </si>
  <si>
    <t>tatiana</t>
  </si>
  <si>
    <t>london</t>
  </si>
  <si>
    <t>cantik</t>
  </si>
  <si>
    <t>lakers</t>
  </si>
  <si>
    <t>marie</t>
  </si>
  <si>
    <t>teiubesc</t>
  </si>
  <si>
    <t>charlotte</t>
  </si>
  <si>
    <t>natalia</t>
  </si>
  <si>
    <t>francisco</t>
  </si>
  <si>
    <t>amorcito</t>
  </si>
  <si>
    <t>smile</t>
  </si>
  <si>
    <t>paola</t>
  </si>
  <si>
    <t>angelito</t>
  </si>
  <si>
    <t>manchester</t>
  </si>
  <si>
    <t>hahaha</t>
  </si>
  <si>
    <t>elephant</t>
  </si>
  <si>
    <t>mommy1</t>
  </si>
  <si>
    <t>shelby</t>
  </si>
  <si>
    <t>kelsey</t>
  </si>
  <si>
    <t>genesis</t>
  </si>
  <si>
    <t>amigos</t>
  </si>
  <si>
    <t>snickers</t>
  </si>
  <si>
    <t>xavier</t>
  </si>
  <si>
    <t>turtle</t>
  </si>
  <si>
    <t>marlon</t>
  </si>
  <si>
    <t>linkinpark</t>
  </si>
  <si>
    <t>claire</t>
  </si>
  <si>
    <t>stupid</t>
  </si>
  <si>
    <t>marina</t>
  </si>
  <si>
    <t>garcia</t>
  </si>
  <si>
    <t>fuckyou1</t>
  </si>
  <si>
    <t>diego</t>
  </si>
  <si>
    <t>brandy</t>
  </si>
  <si>
    <t>letmein</t>
  </si>
  <si>
    <t>hockey</t>
  </si>
  <si>
    <t>sharon</t>
  </si>
  <si>
    <t>bonnie</t>
  </si>
  <si>
    <t>spider</t>
  </si>
  <si>
    <t>iverson</t>
  </si>
  <si>
    <t>andrei</t>
  </si>
  <si>
    <t>justine</t>
  </si>
  <si>
    <t>frankie</t>
  </si>
  <si>
    <t>pimpin</t>
  </si>
  <si>
    <t>disney</t>
  </si>
  <si>
    <t>rabbit</t>
  </si>
  <si>
    <t>fashion</t>
  </si>
  <si>
    <t>soccer1</t>
  </si>
  <si>
    <t>red123</t>
  </si>
  <si>
    <t>bestfriend</t>
  </si>
  <si>
    <t>england</t>
  </si>
  <si>
    <t>hermosa</t>
  </si>
  <si>
    <t>qazwsx</t>
  </si>
  <si>
    <t>bandit</t>
  </si>
  <si>
    <t>danny</t>
  </si>
  <si>
    <t>allison</t>
  </si>
  <si>
    <t>emily</t>
  </si>
  <si>
    <t>lucky1</t>
  </si>
  <si>
    <t>sporting</t>
  </si>
  <si>
    <t>miranda</t>
  </si>
  <si>
    <t>dallas</t>
  </si>
  <si>
    <t>hearts</t>
  </si>
  <si>
    <t>camille</t>
  </si>
  <si>
    <t>wilson</t>
  </si>
  <si>
    <t>potter</t>
  </si>
  <si>
    <t>pumpkin</t>
  </si>
  <si>
    <t>iloveu2</t>
  </si>
  <si>
    <t>number1</t>
  </si>
  <si>
    <t>katie</t>
  </si>
  <si>
    <t>guitar</t>
  </si>
  <si>
    <t>truelove</t>
  </si>
  <si>
    <t>jayden</t>
  </si>
  <si>
    <t>savannah</t>
  </si>
  <si>
    <t>hottie1</t>
  </si>
  <si>
    <t>phoenix</t>
  </si>
  <si>
    <t>monster</t>
  </si>
  <si>
    <t>player</t>
  </si>
  <si>
    <t>ganda</t>
  </si>
  <si>
    <t>people</t>
  </si>
  <si>
    <t>scotland</t>
  </si>
  <si>
    <t>nelson</t>
  </si>
  <si>
    <t>jasmin</t>
  </si>
  <si>
    <t>timothy</t>
  </si>
  <si>
    <t>onelove</t>
  </si>
  <si>
    <t>ilovehim</t>
  </si>
  <si>
    <t>shakira</t>
  </si>
  <si>
    <t>estrellita</t>
  </si>
  <si>
    <t>bubble</t>
  </si>
  <si>
    <t>smiles</t>
  </si>
  <si>
    <t>brandon1</t>
  </si>
  <si>
    <t>sparky</t>
  </si>
  <si>
    <t>barney</t>
  </si>
  <si>
    <t>sweets</t>
  </si>
  <si>
    <t>parola</t>
  </si>
  <si>
    <t>evelyn</t>
  </si>
  <si>
    <t>familia</t>
  </si>
  <si>
    <t>love12</t>
  </si>
  <si>
    <t>nikki</t>
  </si>
  <si>
    <t>motorola</t>
  </si>
  <si>
    <t>florida</t>
  </si>
  <si>
    <t>omarion</t>
  </si>
  <si>
    <t>monkeys</t>
  </si>
  <si>
    <t>loverboy</t>
  </si>
  <si>
    <t>elijah</t>
  </si>
  <si>
    <t>joanna</t>
  </si>
  <si>
    <t>canada</t>
  </si>
  <si>
    <t>ronnie</t>
  </si>
  <si>
    <t>mamita</t>
  </si>
  <si>
    <t>emmanuel</t>
  </si>
  <si>
    <t>thunder</t>
  </si>
  <si>
    <t>broken</t>
  </si>
  <si>
    <t>rodrigo</t>
  </si>
  <si>
    <t>maryjane</t>
  </si>
  <si>
    <t>westside</t>
  </si>
  <si>
    <t>california</t>
  </si>
  <si>
    <t>lucky</t>
  </si>
  <si>
    <t>mauricio</t>
  </si>
  <si>
    <t>yankees</t>
  </si>
  <si>
    <t>jackass</t>
  </si>
  <si>
    <t>jamaica</t>
  </si>
  <si>
    <t>justin1</t>
  </si>
  <si>
    <t>amigas</t>
  </si>
  <si>
    <t>preciosa</t>
  </si>
  <si>
    <t>shopping</t>
  </si>
  <si>
    <t>flores</t>
  </si>
  <si>
    <t>mariah</t>
  </si>
  <si>
    <t>matrix</t>
  </si>
  <si>
    <t>isabella</t>
  </si>
  <si>
    <t>tennis</t>
  </si>
  <si>
    <t>trinity</t>
  </si>
  <si>
    <t>jorge</t>
  </si>
  <si>
    <t>sunflower</t>
  </si>
  <si>
    <t>kathleen</t>
  </si>
  <si>
    <t>bradley</t>
  </si>
  <si>
    <t>cupcake</t>
  </si>
  <si>
    <t>hector</t>
  </si>
  <si>
    <t>martinez</t>
  </si>
  <si>
    <t>elaine</t>
  </si>
  <si>
    <t>robbie</t>
  </si>
  <si>
    <t>friendster</t>
  </si>
  <si>
    <t>cheche</t>
  </si>
  <si>
    <t>gracie</t>
  </si>
  <si>
    <t>connor</t>
  </si>
  <si>
    <t>hello1</t>
  </si>
  <si>
    <t>valentina</t>
  </si>
  <si>
    <t>melody</t>
  </si>
  <si>
    <t>darling</t>
  </si>
  <si>
    <t>sammy</t>
  </si>
  <si>
    <t>jamie</t>
  </si>
  <si>
    <t>santos</t>
  </si>
  <si>
    <t>abcdefg</t>
  </si>
  <si>
    <t>joanne</t>
  </si>
  <si>
    <t>candy</t>
  </si>
  <si>
    <t>fuckyou2</t>
  </si>
  <si>
    <t>loser</t>
  </si>
  <si>
    <t>dominic</t>
  </si>
  <si>
    <t>pebbles</t>
  </si>
  <si>
    <t>sunshine1</t>
  </si>
  <si>
    <t>swimming</t>
  </si>
  <si>
    <t>millie</t>
  </si>
  <si>
    <t>loving</t>
  </si>
  <si>
    <t>gangster</t>
  </si>
  <si>
    <t>blessed</t>
  </si>
  <si>
    <t>compaq</t>
  </si>
  <si>
    <t>taurus</t>
  </si>
  <si>
    <t>gloria</t>
  </si>
  <si>
    <t>tyler</t>
  </si>
  <si>
    <t>aaron</t>
  </si>
  <si>
    <t>darkangel</t>
  </si>
  <si>
    <t>kitkat</t>
  </si>
  <si>
    <t>megan</t>
  </si>
  <si>
    <t>dreams</t>
  </si>
  <si>
    <t>sweetpea</t>
  </si>
  <si>
    <t>bettyboop</t>
  </si>
  <si>
    <t>jessica1</t>
  </si>
  <si>
    <t>cynthia</t>
  </si>
  <si>
    <t>cheyenne</t>
  </si>
  <si>
    <t>ferrari</t>
  </si>
  <si>
    <t>dustin</t>
  </si>
  <si>
    <t>iubire</t>
  </si>
  <si>
    <t>a123456</t>
  </si>
  <si>
    <t>snowball</t>
  </si>
  <si>
    <t>purple1</t>
  </si>
  <si>
    <t>violet</t>
  </si>
  <si>
    <t>darren</t>
  </si>
  <si>
    <t>starwars</t>
  </si>
  <si>
    <t>bestfriends</t>
  </si>
  <si>
    <t>inlove</t>
  </si>
  <si>
    <t>kelly</t>
  </si>
  <si>
    <t>batista</t>
  </si>
  <si>
    <t>karla</t>
  </si>
  <si>
    <t>sophia</t>
  </si>
  <si>
    <t>chacha</t>
  </si>
  <si>
    <t>biteme</t>
  </si>
  <si>
    <t>marian</t>
  </si>
  <si>
    <t>sydney</t>
  </si>
  <si>
    <t>sexyme</t>
  </si>
  <si>
    <t>pogiako</t>
  </si>
  <si>
    <t>gerald</t>
  </si>
  <si>
    <t>jordan1</t>
  </si>
  <si>
    <t>daddy1</t>
  </si>
  <si>
    <t>zachary</t>
  </si>
  <si>
    <t>daddysgirl</t>
  </si>
  <si>
    <t>billabong</t>
  </si>
  <si>
    <t>carebear</t>
  </si>
  <si>
    <t>froggy</t>
  </si>
  <si>
    <t>pinky</t>
  </si>
  <si>
    <t>erika</t>
  </si>
  <si>
    <t>oscar</t>
  </si>
  <si>
    <t>skater</t>
  </si>
  <si>
    <t>raiders</t>
  </si>
  <si>
    <t>nenita</t>
  </si>
  <si>
    <t>tigger1</t>
  </si>
  <si>
    <t>ashley1</t>
  </si>
  <si>
    <t>charlie1</t>
  </si>
  <si>
    <t>gatito</t>
  </si>
  <si>
    <t>lokita</t>
  </si>
  <si>
    <t>maldita</t>
  </si>
  <si>
    <t>buttercup</t>
  </si>
  <si>
    <t>nichole</t>
  </si>
  <si>
    <t>bambam</t>
  </si>
  <si>
    <t>nothing</t>
  </si>
  <si>
    <t>glitter</t>
  </si>
  <si>
    <t>bella</t>
  </si>
  <si>
    <t>amber</t>
  </si>
  <si>
    <t>apple</t>
  </si>
  <si>
    <t>sister</t>
  </si>
  <si>
    <t>zacefron</t>
  </si>
  <si>
    <t>tokiohotel</t>
  </si>
  <si>
    <t>loveya</t>
  </si>
  <si>
    <t>lindsey</t>
  </si>
  <si>
    <t>money</t>
  </si>
  <si>
    <t>lovebug</t>
  </si>
  <si>
    <t>bubblegum</t>
  </si>
  <si>
    <t>marissa</t>
  </si>
  <si>
    <t>dreamer</t>
  </si>
  <si>
    <t>darkness</t>
  </si>
  <si>
    <t>cecilia</t>
  </si>
  <si>
    <t>lollypop</t>
  </si>
  <si>
    <t>nicolas</t>
  </si>
  <si>
    <t>google</t>
  </si>
  <si>
    <t>lindsay</t>
  </si>
  <si>
    <t>cooper</t>
  </si>
  <si>
    <t>passion</t>
  </si>
  <si>
    <t>kristine</t>
  </si>
  <si>
    <t>green</t>
  </si>
  <si>
    <t>puppies</t>
  </si>
  <si>
    <t>ariana</t>
  </si>
  <si>
    <t>fuckme</t>
  </si>
  <si>
    <t>chubby</t>
  </si>
  <si>
    <t>raquel</t>
  </si>
  <si>
    <t>lonely</t>
  </si>
  <si>
    <t>anderson</t>
  </si>
  <si>
    <t>sammie</t>
  </si>
  <si>
    <t>sexybitch</t>
  </si>
  <si>
    <t>mario</t>
  </si>
  <si>
    <t>butter</t>
  </si>
  <si>
    <t>willow</t>
  </si>
  <si>
    <t>roxana</t>
  </si>
  <si>
    <t>mememe</t>
  </si>
  <si>
    <t>caroline</t>
  </si>
  <si>
    <t>susana</t>
  </si>
  <si>
    <t>kristen</t>
  </si>
  <si>
    <t>baller</t>
  </si>
  <si>
    <t>hotstuff</t>
  </si>
  <si>
    <t>carter</t>
  </si>
  <si>
    <t>stacey</t>
  </si>
  <si>
    <t>babylove</t>
  </si>
  <si>
    <t>angelina</t>
  </si>
  <si>
    <t>miller</t>
  </si>
  <si>
    <t>scorpion</t>
  </si>
  <si>
    <t>sierra</t>
  </si>
  <si>
    <t>playgirl</t>
  </si>
  <si>
    <t>sweet16</t>
  </si>
  <si>
    <t>rocker</t>
  </si>
  <si>
    <t>bhebhe</t>
  </si>
  <si>
    <t>gustavo</t>
  </si>
  <si>
    <t>marcos</t>
  </si>
  <si>
    <t>chance</t>
  </si>
  <si>
    <t>123qwe</t>
  </si>
  <si>
    <t>kayla</t>
  </si>
  <si>
    <t>james1</t>
  </si>
  <si>
    <t>football1</t>
  </si>
  <si>
    <t>eagles</t>
  </si>
  <si>
    <t>loveme1</t>
  </si>
  <si>
    <t>milagros</t>
  </si>
  <si>
    <t>stella</t>
  </si>
  <si>
    <t>lilmama</t>
  </si>
  <si>
    <t>beyonce</t>
  </si>
  <si>
    <t>lovely1</t>
  </si>
  <si>
    <t>rocky</t>
  </si>
  <si>
    <t>daddy</t>
  </si>
  <si>
    <t>catdog</t>
  </si>
  <si>
    <t>armando</t>
  </si>
  <si>
    <t>margarita</t>
  </si>
  <si>
    <t>loves</t>
  </si>
  <si>
    <t>lolita</t>
  </si>
  <si>
    <t>gerard</t>
  </si>
  <si>
    <t>undertaker</t>
  </si>
  <si>
    <t>amistad</t>
  </si>
  <si>
    <t>williams</t>
  </si>
  <si>
    <t>qwerty1</t>
  </si>
  <si>
    <t>freddy</t>
  </si>
  <si>
    <t>capricorn</t>
  </si>
  <si>
    <t>caitlin</t>
  </si>
  <si>
    <t>bryan</t>
  </si>
  <si>
    <t>delfin</t>
  </si>
  <si>
    <t>dance</t>
  </si>
  <si>
    <t>cheerleader</t>
  </si>
  <si>
    <t>password2</t>
  </si>
  <si>
    <t>PASSWORD</t>
  </si>
  <si>
    <t>martha</t>
  </si>
  <si>
    <t>lizzie</t>
  </si>
  <si>
    <t>georgia</t>
  </si>
  <si>
    <t>matthew1</t>
  </si>
  <si>
    <t>enrique</t>
  </si>
  <si>
    <t>zxcvbn</t>
  </si>
  <si>
    <t>badgirl</t>
  </si>
  <si>
    <t>andrew1</t>
  </si>
  <si>
    <t>dancing</t>
  </si>
  <si>
    <t>cuteme</t>
  </si>
  <si>
    <t>booger</t>
  </si>
  <si>
    <t>amelia</t>
  </si>
  <si>
    <t>vampire</t>
  </si>
  <si>
    <t>skyline</t>
  </si>
  <si>
    <t>chiquita</t>
  </si>
  <si>
    <t>angeles</t>
  </si>
  <si>
    <t>scoobydoo</t>
  </si>
  <si>
    <t>janine</t>
  </si>
  <si>
    <t>tamara</t>
  </si>
  <si>
    <t>carlitos</t>
  </si>
  <si>
    <t>money1</t>
  </si>
  <si>
    <t>sheila</t>
  </si>
  <si>
    <t>justme</t>
  </si>
  <si>
    <t>ireland</t>
  </si>
  <si>
    <t>kittycat</t>
  </si>
  <si>
    <t>hotdog</t>
  </si>
  <si>
    <t>yamaha</t>
  </si>
  <si>
    <t>tristan</t>
  </si>
  <si>
    <t>harvey</t>
  </si>
  <si>
    <t>israel</t>
  </si>
  <si>
    <t>legolas</t>
  </si>
  <si>
    <t>michelle1</t>
  </si>
  <si>
    <t>maddie</t>
  </si>
  <si>
    <t>angie</t>
  </si>
  <si>
    <t>cinderella</t>
  </si>
  <si>
    <t>jesuschrist</t>
  </si>
  <si>
    <t>lester</t>
  </si>
  <si>
    <t>ashton</t>
  </si>
  <si>
    <t>ilovejesus</t>
  </si>
  <si>
    <t>tazmania</t>
  </si>
  <si>
    <t>remember</t>
  </si>
  <si>
    <t>xxxxxx</t>
  </si>
  <si>
    <t>tekiero</t>
  </si>
  <si>
    <t>thebest</t>
  </si>
  <si>
    <t>princesita</t>
  </si>
  <si>
    <t>lucky7</t>
  </si>
  <si>
    <t>jesucristo</t>
  </si>
  <si>
    <t>peewee</t>
  </si>
  <si>
    <t>paloma</t>
  </si>
  <si>
    <t>buddy1</t>
  </si>
  <si>
    <t>deedee</t>
  </si>
  <si>
    <t>miriam</t>
  </si>
  <si>
    <t>april</t>
  </si>
  <si>
    <t>patches</t>
  </si>
  <si>
    <t>regina</t>
  </si>
  <si>
    <t>janice</t>
  </si>
  <si>
    <t>cowboys</t>
  </si>
  <si>
    <t>myself</t>
  </si>
  <si>
    <t>lipgloss</t>
  </si>
  <si>
    <t>jazmin</t>
  </si>
  <si>
    <t>rosita</t>
  </si>
  <si>
    <t>happy1</t>
  </si>
  <si>
    <t>felipe</t>
  </si>
  <si>
    <t>chichi</t>
  </si>
  <si>
    <t>pangit</t>
  </si>
  <si>
    <t>mierda</t>
  </si>
  <si>
    <t>genius</t>
  </si>
  <si>
    <t>hernandez</t>
  </si>
  <si>
    <t>awesome</t>
  </si>
  <si>
    <t>walter</t>
  </si>
  <si>
    <t>tinker</t>
  </si>
  <si>
    <t>arturo</t>
  </si>
  <si>
    <t>silvia</t>
  </si>
  <si>
    <t>melvin</t>
  </si>
  <si>
    <t>celeste</t>
  </si>
  <si>
    <t>pussycat</t>
  </si>
  <si>
    <t>gorgeous</t>
  </si>
  <si>
    <t>david1</t>
  </si>
  <si>
    <t>molly</t>
  </si>
  <si>
    <t>honeyko</t>
  </si>
  <si>
    <t>mylife</t>
  </si>
  <si>
    <t>animal</t>
  </si>
  <si>
    <t>penguin</t>
  </si>
  <si>
    <t>babyboo</t>
  </si>
  <si>
    <t>loveu</t>
  </si>
  <si>
    <t>simpsons</t>
  </si>
  <si>
    <t>lupita</t>
  </si>
  <si>
    <t>boomer</t>
  </si>
  <si>
    <t>panthers</t>
  </si>
  <si>
    <t>hollywood</t>
  </si>
  <si>
    <t>alfredo</t>
  </si>
  <si>
    <t>musica</t>
  </si>
  <si>
    <t>johnson</t>
  </si>
  <si>
    <t>ilovegod</t>
  </si>
  <si>
    <t>hawaii</t>
  </si>
  <si>
    <t>sparkle</t>
  </si>
  <si>
    <t>kristina</t>
  </si>
  <si>
    <t>sexymama</t>
  </si>
  <si>
    <t>crazy</t>
  </si>
  <si>
    <t>valerie</t>
  </si>
  <si>
    <t>spencer</t>
  </si>
  <si>
    <t>scarface</t>
  </si>
  <si>
    <t>hardcore</t>
  </si>
  <si>
    <t>winter</t>
  </si>
  <si>
    <t>hailey</t>
  </si>
  <si>
    <t>trixie</t>
  </si>
  <si>
    <t>hayden</t>
  </si>
  <si>
    <t>micheal</t>
  </si>
  <si>
    <t>wesley</t>
  </si>
  <si>
    <t>marisol</t>
  </si>
  <si>
    <t>nikita</t>
  </si>
  <si>
    <t>daisy</t>
  </si>
  <si>
    <t>jeremiah</t>
  </si>
  <si>
    <t>pineapple</t>
  </si>
  <si>
    <t>mhine</t>
  </si>
  <si>
    <t>isaiah</t>
  </si>
  <si>
    <t>christmas</t>
  </si>
  <si>
    <t>cesar</t>
  </si>
  <si>
    <t>lolipop</t>
  </si>
  <si>
    <t>butterfly1</t>
  </si>
  <si>
    <t>chloe</t>
  </si>
  <si>
    <t>lawrence</t>
  </si>
  <si>
    <t>xbox360</t>
  </si>
  <si>
    <t>sheena</t>
  </si>
  <si>
    <t>murphy</t>
  </si>
  <si>
    <t>madalina</t>
  </si>
  <si>
    <t>anamaria</t>
  </si>
  <si>
    <t>gateway</t>
  </si>
  <si>
    <t>debbie</t>
  </si>
  <si>
    <t>yourmom</t>
  </si>
  <si>
    <t>blonde</t>
  </si>
  <si>
    <t>jasmine1</t>
  </si>
  <si>
    <t>please</t>
  </si>
  <si>
    <t>bubbles1</t>
  </si>
  <si>
    <t>jimmy</t>
  </si>
  <si>
    <t>beatriz</t>
  </si>
  <si>
    <t>poopoo</t>
  </si>
  <si>
    <t>diamonds</t>
  </si>
  <si>
    <t>whitney</t>
  </si>
  <si>
    <t>friendship</t>
  </si>
  <si>
    <t>sweetness</t>
  </si>
  <si>
    <t>pauline</t>
  </si>
  <si>
    <t>desiree</t>
  </si>
  <si>
    <t>trouble</t>
  </si>
  <si>
    <t>united</t>
  </si>
  <si>
    <t>marley</t>
  </si>
  <si>
    <t>brian</t>
  </si>
  <si>
    <t>barbara</t>
  </si>
  <si>
    <t>hannah1</t>
  </si>
  <si>
    <t>bananas</t>
  </si>
  <si>
    <t>julius</t>
  </si>
  <si>
    <t>leanne</t>
  </si>
  <si>
    <t>sandy</t>
  </si>
  <si>
    <t>marie1</t>
  </si>
  <si>
    <t>anita</t>
  </si>
  <si>
    <t>lover1</t>
  </si>
  <si>
    <t>chicago</t>
  </si>
  <si>
    <t>twinkle</t>
  </si>
  <si>
    <t>pantera</t>
  </si>
  <si>
    <t>february</t>
  </si>
  <si>
    <t>birthday</t>
  </si>
  <si>
    <t>shadow1</t>
  </si>
  <si>
    <t>qwert</t>
  </si>
  <si>
    <t>bebita</t>
  </si>
  <si>
    <t>twilight</t>
  </si>
  <si>
    <t>imissyou</t>
  </si>
  <si>
    <t>pollito</t>
  </si>
  <si>
    <t>ashlee</t>
  </si>
  <si>
    <t>tucker</t>
  </si>
  <si>
    <t>cookie1</t>
  </si>
  <si>
    <t>shelly</t>
  </si>
  <si>
    <t>catalina</t>
  </si>
  <si>
    <t>beckham</t>
  </si>
  <si>
    <t>simone</t>
  </si>
  <si>
    <t>nursing</t>
  </si>
  <si>
    <t>iloveyou!</t>
  </si>
  <si>
    <t>eugene</t>
  </si>
  <si>
    <t>torres</t>
  </si>
  <si>
    <t>damian</t>
  </si>
  <si>
    <t>joshua1</t>
  </si>
  <si>
    <t>bobby</t>
  </si>
  <si>
    <t>babyface</t>
  </si>
  <si>
    <t>andre</t>
  </si>
  <si>
    <t>donald</t>
  </si>
  <si>
    <t>daniel1</t>
  </si>
  <si>
    <t>panther</t>
  </si>
  <si>
    <t>dinamo</t>
  </si>
  <si>
    <t>mommy</t>
  </si>
  <si>
    <t>juliana</t>
  </si>
  <si>
    <t>cassandra</t>
  </si>
  <si>
    <t>trustno1</t>
  </si>
  <si>
    <t>sexylady</t>
  </si>
  <si>
    <t>autumn</t>
  </si>
  <si>
    <t>mendoza</t>
  </si>
  <si>
    <t>animals</t>
  </si>
  <si>
    <t>perfect</t>
  </si>
  <si>
    <t>mariel</t>
  </si>
  <si>
    <t>bullshit</t>
  </si>
  <si>
    <t>bitches</t>
  </si>
  <si>
    <t>marcela</t>
  </si>
  <si>
    <t>drpepper</t>
  </si>
  <si>
    <t>gerardo</t>
  </si>
  <si>
    <t>titanic</t>
  </si>
  <si>
    <t>robert1</t>
  </si>
  <si>
    <t>alison</t>
  </si>
  <si>
    <t>moomoo</t>
  </si>
  <si>
    <t>paulina</t>
  </si>
  <si>
    <t>blossom</t>
  </si>
  <si>
    <t>simpleplan</t>
  </si>
  <si>
    <t>cutie1</t>
  </si>
  <si>
    <t>abcd1234</t>
  </si>
  <si>
    <t>bethany</t>
  </si>
  <si>
    <t>kucing</t>
  </si>
  <si>
    <t>bulldogs</t>
  </si>
  <si>
    <t>buddy</t>
  </si>
  <si>
    <t>fabian</t>
  </si>
  <si>
    <t>ILOVEYOU</t>
  </si>
  <si>
    <t>hollister</t>
  </si>
  <si>
    <t>samson</t>
  </si>
  <si>
    <t>harold</t>
  </si>
  <si>
    <t>serenity</t>
  </si>
  <si>
    <t>lovehurts</t>
  </si>
  <si>
    <t>tyrone</t>
  </si>
  <si>
    <t>rodriguez</t>
  </si>
  <si>
    <t>amanda1</t>
  </si>
  <si>
    <t>willie</t>
  </si>
  <si>
    <t>kaylee</t>
  </si>
  <si>
    <t>pisces</t>
  </si>
  <si>
    <t>patito</t>
  </si>
  <si>
    <t>paradise</t>
  </si>
  <si>
    <t>piolin</t>
  </si>
  <si>
    <t>reggie</t>
  </si>
  <si>
    <t>diesel</t>
  </si>
  <si>
    <t>salvador</t>
  </si>
  <si>
    <t>dianne</t>
  </si>
  <si>
    <t>cowboy</t>
  </si>
  <si>
    <t>chanel</t>
  </si>
  <si>
    <t>joseluis</t>
  </si>
  <si>
    <t>sanchez</t>
  </si>
  <si>
    <t>peterpan</t>
  </si>
  <si>
    <t>diosesamor</t>
  </si>
  <si>
    <t>stars</t>
  </si>
  <si>
    <t>dancer1</t>
  </si>
  <si>
    <t>element</t>
  </si>
  <si>
    <t>derrick</t>
  </si>
  <si>
    <t>coffee</t>
  </si>
  <si>
    <t>grandma</t>
  </si>
  <si>
    <t>always</t>
  </si>
  <si>
    <t>ashleigh</t>
  </si>
  <si>
    <t>marshall</t>
  </si>
  <si>
    <t>jason1</t>
  </si>
  <si>
    <t>helena</t>
  </si>
  <si>
    <t>tanner</t>
  </si>
  <si>
    <t>theresa</t>
  </si>
  <si>
    <t>sweet1</t>
  </si>
  <si>
    <t>chinita</t>
  </si>
  <si>
    <t>alexandru</t>
  </si>
  <si>
    <t>mihaela</t>
  </si>
  <si>
    <t>trisha</t>
  </si>
  <si>
    <t>mitchell</t>
  </si>
  <si>
    <t>love4ever</t>
  </si>
  <si>
    <t>shane</t>
  </si>
  <si>
    <t>bulldog</t>
  </si>
  <si>
    <t>brownie</t>
  </si>
  <si>
    <t>thuglife</t>
  </si>
  <si>
    <t>amormio</t>
  </si>
  <si>
    <t>margaret</t>
  </si>
  <si>
    <t>calvin</t>
  </si>
  <si>
    <t>aquarius</t>
  </si>
  <si>
    <t>phillip</t>
  </si>
  <si>
    <t>kitty1</t>
  </si>
  <si>
    <t>morena</t>
  </si>
  <si>
    <t>heart</t>
  </si>
  <si>
    <t>rosario</t>
  </si>
  <si>
    <t>thumper</t>
  </si>
  <si>
    <t>marius</t>
  </si>
  <si>
    <t>sammy1</t>
  </si>
  <si>
    <t>aaaaa</t>
  </si>
  <si>
    <t>yvonne</t>
  </si>
  <si>
    <t>panda</t>
  </si>
  <si>
    <t>lorraine</t>
  </si>
  <si>
    <t>babycakes</t>
  </si>
  <si>
    <t>kaitlyn</t>
  </si>
  <si>
    <t>hayley</t>
  </si>
  <si>
    <t>bigboy</t>
  </si>
  <si>
    <t>esther</t>
  </si>
  <si>
    <t>gerrard</t>
  </si>
  <si>
    <t>frances</t>
  </si>
  <si>
    <t>sexy123</t>
  </si>
  <si>
    <t>catarina</t>
  </si>
  <si>
    <t>archie</t>
  </si>
  <si>
    <t>tweety1</t>
  </si>
  <si>
    <t>danger</t>
  </si>
  <si>
    <t>rockme</t>
  </si>
  <si>
    <t>pickles</t>
  </si>
  <si>
    <t>marco</t>
  </si>
  <si>
    <t>arnold</t>
  </si>
  <si>
    <t>gregory</t>
  </si>
  <si>
    <t>taylor1</t>
  </si>
  <si>
    <t>brittney</t>
  </si>
  <si>
    <t>superman1</t>
  </si>
  <si>
    <t>babies</t>
  </si>
  <si>
    <t>lorenzo</t>
  </si>
  <si>
    <t>hamster</t>
  </si>
  <si>
    <t>sofia</t>
  </si>
  <si>
    <t>rocku</t>
  </si>
  <si>
    <t>dominique</t>
  </si>
  <si>
    <t>jenjen</t>
  </si>
  <si>
    <t>donkey</t>
  </si>
  <si>
    <t>yasmin</t>
  </si>
  <si>
    <t>trevor</t>
  </si>
  <si>
    <t>roxanne</t>
  </si>
  <si>
    <t>audrey</t>
  </si>
  <si>
    <t>happiness</t>
  </si>
  <si>
    <t>creative</t>
  </si>
  <si>
    <t>virginia</t>
  </si>
  <si>
    <t>castillo</t>
  </si>
  <si>
    <t>godisgood</t>
  </si>
  <si>
    <t>chrissy</t>
  </si>
  <si>
    <t>police</t>
  </si>
  <si>
    <t>joyjoy</t>
  </si>
  <si>
    <t>giggles</t>
  </si>
  <si>
    <t>shorty1</t>
  </si>
  <si>
    <t>speedy</t>
  </si>
  <si>
    <t>parker</t>
  </si>
  <si>
    <t>sports</t>
  </si>
  <si>
    <t>italia</t>
  </si>
  <si>
    <t>cuddles</t>
  </si>
  <si>
    <t>nadine</t>
  </si>
  <si>
    <t>tyler1</t>
  </si>
  <si>
    <t>1q2w3e4r</t>
  </si>
  <si>
    <t>pelusa</t>
  </si>
  <si>
    <t>beautiful1</t>
  </si>
  <si>
    <t>boston</t>
  </si>
  <si>
    <t>summer1</t>
  </si>
  <si>
    <t>black</t>
  </si>
  <si>
    <t>fabiola</t>
  </si>
  <si>
    <t>kittykat</t>
  </si>
  <si>
    <t>jocelyn</t>
  </si>
  <si>
    <t>darwin</t>
  </si>
  <si>
    <t>junjun</t>
  </si>
  <si>
    <t>cristo</t>
  </si>
  <si>
    <t>cheer</t>
  </si>
  <si>
    <t>mickey1</t>
  </si>
  <si>
    <t>ghetto</t>
  </si>
  <si>
    <t>asdfg</t>
  </si>
  <si>
    <t>rosebud</t>
  </si>
  <si>
    <t>julio</t>
  </si>
  <si>
    <t>cuteko</t>
  </si>
  <si>
    <t>madison1</t>
  </si>
  <si>
    <t>russell</t>
  </si>
  <si>
    <t>bloods</t>
  </si>
  <si>
    <t>maxwell</t>
  </si>
  <si>
    <t>maverick</t>
  </si>
  <si>
    <t>babygurl1</t>
  </si>
  <si>
    <t>wildcats</t>
  </si>
  <si>
    <t>rochelle</t>
  </si>
  <si>
    <t>fantasy</t>
  </si>
  <si>
    <t>faith</t>
  </si>
  <si>
    <t>sarita</t>
  </si>
  <si>
    <t>rooney</t>
  </si>
  <si>
    <t>gabrielle</t>
  </si>
  <si>
    <t>alisha</t>
  </si>
  <si>
    <t>kayleigh</t>
  </si>
  <si>
    <t>macmac</t>
  </si>
  <si>
    <t>mississippi</t>
  </si>
  <si>
    <t>gilbert</t>
  </si>
  <si>
    <t>college</t>
  </si>
  <si>
    <t>justice</t>
  </si>
  <si>
    <t>mickeymouse</t>
  </si>
  <si>
    <t>curtis</t>
  </si>
  <si>
    <t>toyota</t>
  </si>
  <si>
    <t>william1</t>
  </si>
  <si>
    <t>soledad</t>
  </si>
  <si>
    <t>rascal</t>
  </si>
  <si>
    <t>golden</t>
  </si>
  <si>
    <t>1q2w3e</t>
  </si>
  <si>
    <t>naughty</t>
  </si>
  <si>
    <t>gwapako</t>
  </si>
  <si>
    <t>prettygirl</t>
  </si>
  <si>
    <t>friends1</t>
  </si>
  <si>
    <t>camilo</t>
  </si>
  <si>
    <t>busted</t>
  </si>
  <si>
    <t>singer</t>
  </si>
  <si>
    <t>pretty1</t>
  </si>
  <si>
    <t>jellybean</t>
  </si>
  <si>
    <t>yolanda</t>
  </si>
  <si>
    <t>pinkie</t>
  </si>
  <si>
    <t>love13</t>
  </si>
  <si>
    <t>johanna</t>
  </si>
  <si>
    <t>hershey</t>
  </si>
  <si>
    <t>elizabeth1</t>
  </si>
  <si>
    <t>philip</t>
  </si>
  <si>
    <t>holas</t>
  </si>
  <si>
    <t>marilyn</t>
  </si>
  <si>
    <t>buttons</t>
  </si>
  <si>
    <t>ramona</t>
  </si>
  <si>
    <t>carla</t>
  </si>
  <si>
    <t>australia</t>
  </si>
  <si>
    <t>bismillah</t>
  </si>
  <si>
    <t>bigdaddy</t>
  </si>
  <si>
    <t>photos</t>
  </si>
  <si>
    <t>franklin</t>
  </si>
  <si>
    <t>pink123</t>
  </si>
  <si>
    <t>erick</t>
  </si>
  <si>
    <t>vanilla</t>
  </si>
  <si>
    <t>briana</t>
  </si>
  <si>
    <t>hello123</t>
  </si>
  <si>
    <t>jacob</t>
  </si>
  <si>
    <t>hilary</t>
  </si>
  <si>
    <t>pedro</t>
  </si>
  <si>
    <t>loveme2</t>
  </si>
  <si>
    <t>callum</t>
  </si>
  <si>
    <t>watermelon</t>
  </si>
  <si>
    <t>lourdes</t>
  </si>
  <si>
    <t>janelle</t>
  </si>
  <si>
    <t>PRINCESS</t>
  </si>
  <si>
    <t>juancarlos</t>
  </si>
  <si>
    <t>tania</t>
  </si>
  <si>
    <t>unicorn</t>
  </si>
  <si>
    <t>rahasia</t>
  </si>
  <si>
    <t>ihateu</t>
  </si>
  <si>
    <t>lovergirl</t>
  </si>
  <si>
    <t>latina</t>
  </si>
  <si>
    <t>cheer1</t>
  </si>
  <si>
    <t>shirley</t>
  </si>
  <si>
    <t>dragons</t>
  </si>
  <si>
    <t>breanna</t>
  </si>
  <si>
    <t>sapphire</t>
  </si>
  <si>
    <t>papito</t>
  </si>
  <si>
    <t>diablo</t>
  </si>
  <si>
    <t>montana</t>
  </si>
  <si>
    <t>asshole1</t>
  </si>
  <si>
    <t>lucky13</t>
  </si>
  <si>
    <t>dylan</t>
  </si>
  <si>
    <t>cricket</t>
  </si>
  <si>
    <t>warren</t>
  </si>
  <si>
    <t>scotty</t>
  </si>
  <si>
    <t>teamomucho</t>
  </si>
  <si>
    <t>passw0rd</t>
  </si>
  <si>
    <t>lavender</t>
  </si>
  <si>
    <t>iluvme</t>
  </si>
  <si>
    <t>yellow1</t>
  </si>
  <si>
    <t>emerald</t>
  </si>
  <si>
    <t>douglas</t>
  </si>
  <si>
    <t>therock</t>
  </si>
  <si>
    <t>aurora</t>
  </si>
  <si>
    <t>hunter1</t>
  </si>
  <si>
    <t>emanuel</t>
  </si>
  <si>
    <t>yoyoyo</t>
  </si>
  <si>
    <t>krystal</t>
  </si>
  <si>
    <t>flower1</t>
  </si>
  <si>
    <t>belinda</t>
  </si>
  <si>
    <t>tiger</t>
  </si>
  <si>
    <t>hotgirl</t>
  </si>
  <si>
    <t>poohbear1</t>
  </si>
  <si>
    <t>cuties</t>
  </si>
  <si>
    <t>valentine</t>
  </si>
  <si>
    <t>idontknow</t>
  </si>
  <si>
    <t>pikachu</t>
  </si>
  <si>
    <t>little</t>
  </si>
  <si>
    <t>diamond1</t>
  </si>
  <si>
    <t>iloveu1</t>
  </si>
  <si>
    <t>babyphat</t>
  </si>
  <si>
    <t>peanut1</t>
  </si>
  <si>
    <t>kittens</t>
  </si>
  <si>
    <t>goddess</t>
  </si>
  <si>
    <t>ballet</t>
  </si>
  <si>
    <t>damien</t>
  </si>
  <si>
    <t>nascar</t>
  </si>
  <si>
    <t>rangers1</t>
  </si>
  <si>
    <t>winston</t>
  </si>
  <si>
    <t>rocky1</t>
  </si>
  <si>
    <t>coolgirl</t>
  </si>
  <si>
    <t>maymay</t>
  </si>
  <si>
    <t>charlene</t>
  </si>
  <si>
    <t>caramelo</t>
  </si>
  <si>
    <t>selena</t>
  </si>
  <si>
    <t>lucero</t>
  </si>
  <si>
    <t>wendy</t>
  </si>
  <si>
    <t>volcom</t>
  </si>
  <si>
    <t>copper</t>
  </si>
  <si>
    <t>cindy</t>
  </si>
  <si>
    <t>baby123</t>
  </si>
  <si>
    <t>slayer</t>
  </si>
  <si>
    <t>angelita</t>
  </si>
  <si>
    <t>love1</t>
  </si>
  <si>
    <t>alexa</t>
  </si>
  <si>
    <t>kingkong</t>
  </si>
  <si>
    <t>pickle</t>
  </si>
  <si>
    <t>guadalupe</t>
  </si>
  <si>
    <t>lovelife</t>
  </si>
  <si>
    <t>esmeralda</t>
  </si>
  <si>
    <t>houston</t>
  </si>
  <si>
    <t>dayana</t>
  </si>
  <si>
    <t>kissmyass</t>
  </si>
  <si>
    <t>handsome</t>
  </si>
  <si>
    <t>paula</t>
  </si>
  <si>
    <t>wicked</t>
  </si>
  <si>
    <t>shithead</t>
  </si>
  <si>
    <t>iloveme1</t>
  </si>
  <si>
    <t>sexybabe</t>
  </si>
  <si>
    <t>nathaniel</t>
  </si>
  <si>
    <t>incubus</t>
  </si>
  <si>
    <t>crazy1</t>
  </si>
  <si>
    <t>candy1</t>
  </si>
  <si>
    <t>loulou</t>
  </si>
  <si>
    <t>buster1</t>
  </si>
  <si>
    <t>ramirez</t>
  </si>
  <si>
    <t>falloutboy</t>
  </si>
  <si>
    <t>richie</t>
  </si>
  <si>
    <t>converse</t>
  </si>
  <si>
    <t>2cute4u</t>
  </si>
  <si>
    <t>shaggy</t>
  </si>
  <si>
    <t>rayray</t>
  </si>
  <si>
    <t>phoebe</t>
  </si>
  <si>
    <t>teacher</t>
  </si>
  <si>
    <t>spongebob1</t>
  </si>
  <si>
    <t>boogie</t>
  </si>
  <si>
    <t>marisa</t>
  </si>
  <si>
    <t>madonna</t>
  </si>
  <si>
    <t>eunice</t>
  </si>
  <si>
    <t>dianita</t>
  </si>
  <si>
    <t>special</t>
  </si>
  <si>
    <t>norman</t>
  </si>
  <si>
    <t>connie</t>
  </si>
  <si>
    <t>myname</t>
  </si>
  <si>
    <t>hotchick</t>
  </si>
  <si>
    <t>chelsea1</t>
  </si>
  <si>
    <t>music</t>
  </si>
  <si>
    <t>sagitario</t>
  </si>
  <si>
    <t>sassy1</t>
  </si>
  <si>
    <t>family1</t>
  </si>
  <si>
    <t>yahoo</t>
  </si>
  <si>
    <t>sexy12</t>
  </si>
  <si>
    <t>danica</t>
  </si>
  <si>
    <t>angel123</t>
  </si>
  <si>
    <t>lacoste</t>
  </si>
  <si>
    <t>cutegirl</t>
  </si>
  <si>
    <t>campanita</t>
  </si>
  <si>
    <t>billy</t>
  </si>
  <si>
    <t>kristin</t>
  </si>
  <si>
    <t>linkin</t>
  </si>
  <si>
    <t>realmadrid</t>
  </si>
  <si>
    <t>jesse</t>
  </si>
  <si>
    <t>iceman</t>
  </si>
  <si>
    <t>a12345</t>
  </si>
  <si>
    <t>spanky</t>
  </si>
  <si>
    <t>liberty</t>
  </si>
  <si>
    <t>molly1</t>
  </si>
  <si>
    <t>ronaldinho</t>
  </si>
  <si>
    <t>password123</t>
  </si>
  <si>
    <t>windows</t>
  </si>
  <si>
    <t>peter</t>
  </si>
  <si>
    <t>kelvin</t>
  </si>
  <si>
    <t>gothic</t>
  </si>
  <si>
    <t>walker</t>
  </si>
  <si>
    <t>maribel</t>
  </si>
  <si>
    <t>goldfish</t>
  </si>
  <si>
    <t>atlanta</t>
  </si>
  <si>
    <t>moises</t>
  </si>
  <si>
    <t>chicken1</t>
  </si>
  <si>
    <t>tommy</t>
  </si>
  <si>
    <t>juventus</t>
  </si>
  <si>
    <t>mahalkoh</t>
  </si>
  <si>
    <t>esteban</t>
  </si>
  <si>
    <t>mookie</t>
  </si>
  <si>
    <t>fresita</t>
  </si>
  <si>
    <t>leelee</t>
  </si>
  <si>
    <t>tequieromucho</t>
  </si>
  <si>
    <t>harry</t>
  </si>
  <si>
    <t>giovanni</t>
  </si>
  <si>
    <t>ranger</t>
  </si>
  <si>
    <t>celticfc</t>
  </si>
  <si>
    <t>tagged</t>
  </si>
  <si>
    <t>snuggles</t>
  </si>
  <si>
    <t>preston</t>
  </si>
  <si>
    <t>newcastle</t>
  </si>
  <si>
    <t>austin1</t>
  </si>
  <si>
    <t>sniper</t>
  </si>
  <si>
    <t>erica</t>
  </si>
  <si>
    <t>stefan</t>
  </si>
  <si>
    <t>ecuador</t>
  </si>
  <si>
    <t>hotpink</t>
  </si>
  <si>
    <t>soulmate</t>
  </si>
  <si>
    <t>shutup</t>
  </si>
  <si>
    <t>1qaz2wsx</t>
  </si>
  <si>
    <t>taytay</t>
  </si>
  <si>
    <t>sassy</t>
  </si>
  <si>
    <t>iverson3</t>
  </si>
  <si>
    <t>playboy1</t>
  </si>
  <si>
    <t>lunita</t>
  </si>
  <si>
    <t>honey1</t>
  </si>
  <si>
    <t>thomas1</t>
  </si>
  <si>
    <t>bernard</t>
  </si>
  <si>
    <t>peace</t>
  </si>
  <si>
    <t>arthur</t>
  </si>
  <si>
    <t>12345a</t>
  </si>
  <si>
    <t>marlboro</t>
  </si>
  <si>
    <t>merlin</t>
  </si>
  <si>
    <t>southside</t>
  </si>
  <si>
    <t>loser1</t>
  </si>
  <si>
    <t>brandi</t>
  </si>
  <si>
    <t>arlene</t>
  </si>
  <si>
    <t>blueeyes</t>
  </si>
  <si>
    <t>michel</t>
  </si>
  <si>
    <t>rachelle</t>
  </si>
  <si>
    <t>mackenzie</t>
  </si>
  <si>
    <t>ernesto</t>
  </si>
  <si>
    <t>champion</t>
  </si>
  <si>
    <t>missy</t>
  </si>
  <si>
    <t>mamapapa</t>
  </si>
  <si>
    <t>fatboy</t>
  </si>
  <si>
    <t>darius</t>
  </si>
  <si>
    <t>edgar</t>
  </si>
  <si>
    <t>alexia</t>
  </si>
  <si>
    <t>landon</t>
  </si>
  <si>
    <t>nicola</t>
  </si>
  <si>
    <t>nancy</t>
  </si>
  <si>
    <t>hermione</t>
  </si>
  <si>
    <t>cosita</t>
  </si>
  <si>
    <t>nissan</t>
  </si>
  <si>
    <t>michele</t>
  </si>
  <si>
    <t>starlight</t>
  </si>
  <si>
    <t>unique</t>
  </si>
  <si>
    <t>tiger1</t>
  </si>
  <si>
    <t>rivera</t>
  </si>
  <si>
    <t>morales</t>
  </si>
  <si>
    <t>coolcat</t>
  </si>
  <si>
    <t>steelers</t>
  </si>
  <si>
    <t>judith</t>
  </si>
  <si>
    <t>dimples</t>
  </si>
  <si>
    <t>chocolate1</t>
  </si>
  <si>
    <t>viviana</t>
  </si>
  <si>
    <t>rodney</t>
  </si>
  <si>
    <t>iluvu</t>
  </si>
  <si>
    <t>maurice</t>
  </si>
  <si>
    <t>katelyn</t>
  </si>
  <si>
    <t>carrie</t>
  </si>
  <si>
    <t>gonzalez</t>
  </si>
  <si>
    <t>softball1</t>
  </si>
  <si>
    <t>random</t>
  </si>
  <si>
    <t>kennedy</t>
  </si>
  <si>
    <t>esperanza</t>
  </si>
  <si>
    <t>pierre</t>
  </si>
  <si>
    <t>moonlight</t>
  </si>
  <si>
    <t>baby12</t>
  </si>
  <si>
    <t>spirit</t>
  </si>
  <si>
    <t>love22</t>
  </si>
  <si>
    <t>nintendo</t>
  </si>
  <si>
    <t>marlene</t>
  </si>
  <si>
    <t>shasha</t>
  </si>
  <si>
    <t>snowflake</t>
  </si>
  <si>
    <t>children</t>
  </si>
  <si>
    <t>stanley</t>
  </si>
  <si>
    <t>newlife</t>
  </si>
  <si>
    <t>goober</t>
  </si>
  <si>
    <t>doraemon</t>
  </si>
  <si>
    <t>ingrid</t>
  </si>
  <si>
    <t>father</t>
  </si>
  <si>
    <t>geraldine</t>
  </si>
  <si>
    <t>dimple</t>
  </si>
  <si>
    <t>dillon</t>
  </si>
  <si>
    <t>romance</t>
  </si>
  <si>
    <t>bunny</t>
  </si>
  <si>
    <t>bhaby</t>
  </si>
  <si>
    <t>winner</t>
  </si>
  <si>
    <t>tweetybird</t>
  </si>
  <si>
    <t>kathryn</t>
  </si>
  <si>
    <t>paramore</t>
  </si>
  <si>
    <t>allstar</t>
  </si>
  <si>
    <t>abcde</t>
  </si>
  <si>
    <t>something</t>
  </si>
  <si>
    <t>runescape</t>
  </si>
  <si>
    <t>jermaine</t>
  </si>
  <si>
    <t>jefferson</t>
  </si>
  <si>
    <t>pitbull</t>
  </si>
  <si>
    <t>seventeen</t>
  </si>
  <si>
    <t>romania</t>
  </si>
  <si>
    <t>france</t>
  </si>
  <si>
    <t>emotional</t>
  </si>
  <si>
    <t>nigger</t>
  </si>
  <si>
    <t>mariela</t>
  </si>
  <si>
    <t>fucku</t>
  </si>
  <si>
    <t>bitchy</t>
  </si>
  <si>
    <t>ballin</t>
  </si>
  <si>
    <t>loveless</t>
  </si>
  <si>
    <t>smallville</t>
  </si>
  <si>
    <t>ricky</t>
  </si>
  <si>
    <t>peluche</t>
  </si>
  <si>
    <t>godbless</t>
  </si>
  <si>
    <t>blue123</t>
  </si>
  <si>
    <t>alonso</t>
  </si>
  <si>
    <t>meghan</t>
  </si>
  <si>
    <t>garrett</t>
  </si>
  <si>
    <t>mykids</t>
  </si>
  <si>
    <t>mexico1</t>
  </si>
  <si>
    <t>clover</t>
  </si>
  <si>
    <t>vanesa</t>
  </si>
  <si>
    <t>smudge</t>
  </si>
  <si>
    <t>cooldude</t>
  </si>
  <si>
    <t>chopper</t>
  </si>
  <si>
    <t>cassidy</t>
  </si>
  <si>
    <t>andreita</t>
  </si>
  <si>
    <t>cherries</t>
  </si>
  <si>
    <t>skippy</t>
  </si>
  <si>
    <t>kaykay</t>
  </si>
  <si>
    <t>domino</t>
  </si>
  <si>
    <t>ximena</t>
  </si>
  <si>
    <t>julie</t>
  </si>
  <si>
    <t>goldie</t>
  </si>
  <si>
    <t>daisy1</t>
  </si>
  <si>
    <t>bella1</t>
  </si>
  <si>
    <t>thailand</t>
  </si>
  <si>
    <t>puppy</t>
  </si>
  <si>
    <t>gladys</t>
  </si>
  <si>
    <t>computer1</t>
  </si>
  <si>
    <t>boricua</t>
  </si>
  <si>
    <t>karate</t>
  </si>
  <si>
    <t>janjan</t>
  </si>
  <si>
    <t>freddie</t>
  </si>
  <si>
    <t>acuario</t>
  </si>
  <si>
    <t>yugioh</t>
  </si>
  <si>
    <t>marjorie</t>
  </si>
  <si>
    <t>maggie1</t>
  </si>
  <si>
    <t>blueberry</t>
  </si>
  <si>
    <t>joyce</t>
  </si>
  <si>
    <t>basket</t>
  </si>
  <si>
    <t>sunset</t>
  </si>
  <si>
    <t>hummer</t>
  </si>
  <si>
    <t>destiny1</t>
  </si>
  <si>
    <t>annie</t>
  </si>
  <si>
    <t>angelbaby</t>
  </si>
  <si>
    <t>amber1</t>
  </si>
  <si>
    <t>pakistan</t>
  </si>
  <si>
    <t>negrita</t>
  </si>
  <si>
    <t>kendra</t>
  </si>
  <si>
    <t>blue22</t>
  </si>
  <si>
    <t>dipset</t>
  </si>
  <si>
    <t>coconut</t>
  </si>
  <si>
    <t>kirsty</t>
  </si>
  <si>
    <t>danilo</t>
  </si>
  <si>
    <t>alexis1</t>
  </si>
  <si>
    <t>whatever1</t>
  </si>
  <si>
    <t>cameron1</t>
  </si>
  <si>
    <t>booboo1</t>
  </si>
  <si>
    <t>aileen</t>
  </si>
  <si>
    <t>samantha1</t>
  </si>
  <si>
    <t>sponge</t>
  </si>
  <si>
    <t>abraham</t>
  </si>
  <si>
    <t>ilovemyself</t>
  </si>
  <si>
    <t>guillermo</t>
  </si>
  <si>
    <t>groovy</t>
  </si>
  <si>
    <t>cheeky</t>
  </si>
  <si>
    <t>swordfish</t>
  </si>
  <si>
    <t>kevin1</t>
  </si>
  <si>
    <t>dragon1</t>
  </si>
  <si>
    <t>blahblah</t>
  </si>
  <si>
    <t>babyboy1</t>
  </si>
  <si>
    <t>granny</t>
  </si>
  <si>
    <t>bintang</t>
  </si>
  <si>
    <t>harmony</t>
  </si>
  <si>
    <t>wrestling</t>
  </si>
  <si>
    <t>poopie</t>
  </si>
  <si>
    <t>green1</t>
  </si>
  <si>
    <t>cheryl</t>
  </si>
  <si>
    <t>alfonso</t>
  </si>
  <si>
    <t>nathan1</t>
  </si>
  <si>
    <t>dragonfly</t>
  </si>
  <si>
    <t>yourock</t>
  </si>
  <si>
    <t>ragnarok</t>
  </si>
  <si>
    <t>jazmine</t>
  </si>
  <si>
    <t>bonbon</t>
  </si>
  <si>
    <t>michaela</t>
  </si>
  <si>
    <t>carlo</t>
  </si>
  <si>
    <t>theone</t>
  </si>
  <si>
    <t>serena</t>
  </si>
  <si>
    <t>rock</t>
  </si>
  <si>
    <t>you</t>
  </si>
  <si>
    <t>manunited</t>
  </si>
  <si>
    <t>iloveboys</t>
  </si>
  <si>
    <t>blacky</t>
  </si>
  <si>
    <t>karlita</t>
  </si>
  <si>
    <t>bogdan</t>
  </si>
  <si>
    <t>mikey</t>
  </si>
  <si>
    <t>love69</t>
  </si>
  <si>
    <t>jillian</t>
  </si>
  <si>
    <t>eclipse</t>
  </si>
  <si>
    <t>catalin</t>
  </si>
  <si>
    <t>punkrock</t>
  </si>
  <si>
    <t>mollie</t>
  </si>
  <si>
    <t>bugsbunny</t>
  </si>
  <si>
    <t>patrick1</t>
  </si>
  <si>
    <t>supergirl</t>
  </si>
  <si>
    <t>melisa</t>
  </si>
  <si>
    <t>lilwayne</t>
  </si>
  <si>
    <t>miracle</t>
  </si>
  <si>
    <t>alianza</t>
  </si>
  <si>
    <t>warrior</t>
  </si>
  <si>
    <t>christy</t>
  </si>
  <si>
    <t>harley1</t>
  </si>
  <si>
    <t>jennifer1</t>
  </si>
  <si>
    <t>hollie</t>
  </si>
  <si>
    <t>violeta</t>
  </si>
  <si>
    <t>puppylove</t>
  </si>
  <si>
    <t>munchkin</t>
  </si>
  <si>
    <t>fender</t>
  </si>
  <si>
    <t>moreno</t>
  </si>
  <si>
    <t>maureen</t>
  </si>
  <si>
    <t>makayla</t>
  </si>
  <si>
    <t>emilio</t>
  </si>
  <si>
    <t>brother</t>
  </si>
  <si>
    <t>ilovechris</t>
  </si>
  <si>
    <t>gymnastics</t>
  </si>
  <si>
    <t>helpme</t>
  </si>
  <si>
    <t>doggie</t>
  </si>
  <si>
    <t>mmmmmm</t>
  </si>
  <si>
    <t>bailey1</t>
  </si>
  <si>
    <t>milkshake</t>
  </si>
  <si>
    <t>rachael</t>
  </si>
  <si>
    <t>goodgirl</t>
  </si>
  <si>
    <t>athena</t>
  </si>
  <si>
    <t>kenzie</t>
  </si>
  <si>
    <t>john316</t>
  </si>
  <si>
    <t>blabla</t>
  </si>
  <si>
    <t>mathew</t>
  </si>
  <si>
    <t>virgin</t>
  </si>
  <si>
    <t>juanita</t>
  </si>
  <si>
    <t>ingeras</t>
  </si>
  <si>
    <t>pepper1</t>
  </si>
  <si>
    <t>mckenzie</t>
  </si>
  <si>
    <t>katkat</t>
  </si>
  <si>
    <t>caramel</t>
  </si>
  <si>
    <t>heyhey</t>
  </si>
  <si>
    <t>estrela</t>
  </si>
  <si>
    <t>steven1</t>
  </si>
  <si>
    <t>kenny</t>
  </si>
  <si>
    <t>love14</t>
  </si>
  <si>
    <t>holly</t>
  </si>
  <si>
    <t>estefania</t>
  </si>
  <si>
    <t>bullet</t>
  </si>
  <si>
    <t>manuela</t>
  </si>
  <si>
    <t>baseball1</t>
  </si>
  <si>
    <t>lenlen</t>
  </si>
  <si>
    <t>elena</t>
  </si>
  <si>
    <t>alfred</t>
  </si>
  <si>
    <t>geminis</t>
  </si>
  <si>
    <t>1password</t>
  </si>
  <si>
    <t>redrose</t>
  </si>
  <si>
    <t>keisha</t>
  </si>
  <si>
    <t>danny1</t>
  </si>
  <si>
    <t>casey</t>
  </si>
  <si>
    <t>chandler</t>
  </si>
  <si>
    <t>aubrey</t>
  </si>
  <si>
    <t>godislove</t>
  </si>
  <si>
    <t>lasvegas</t>
  </si>
  <si>
    <t>jajaja</t>
  </si>
  <si>
    <t>florin</t>
  </si>
  <si>
    <t>eternity</t>
  </si>
  <si>
    <t>danielle1</t>
  </si>
  <si>
    <t>seven7</t>
  </si>
  <si>
    <t>harrison</t>
  </si>
  <si>
    <t>felicia</t>
  </si>
  <si>
    <t>success</t>
  </si>
  <si>
    <t>starfish</t>
  </si>
  <si>
    <t>scrappy</t>
  </si>
  <si>
    <t>santana</t>
  </si>
  <si>
    <t>jupiter</t>
  </si>
  <si>
    <t>duncan</t>
  </si>
  <si>
    <t>butthead</t>
  </si>
  <si>
    <t>wallace</t>
  </si>
  <si>
    <t>holiday</t>
  </si>
  <si>
    <t>ariel</t>
  </si>
  <si>
    <t>america1</t>
  </si>
  <si>
    <t>mayra</t>
  </si>
  <si>
    <t>asdfjkl;</t>
  </si>
  <si>
    <t>ginger1</t>
  </si>
  <si>
    <t>chelle</t>
  </si>
  <si>
    <t>luisa</t>
  </si>
  <si>
    <t>rihanna</t>
  </si>
  <si>
    <t>myangel</t>
  </si>
  <si>
    <t>lampard</t>
  </si>
  <si>
    <t>wizard</t>
  </si>
  <si>
    <t>fiorella</t>
  </si>
  <si>
    <t>argentina</t>
  </si>
  <si>
    <t>2hot4u</t>
  </si>
  <si>
    <t>yesenia</t>
  </si>
  <si>
    <t>denisa</t>
  </si>
  <si>
    <t>stinky</t>
  </si>
  <si>
    <t>joseph1</t>
  </si>
  <si>
    <t>badass</t>
  </si>
  <si>
    <t>online</t>
  </si>
  <si>
    <t>joana</t>
  </si>
  <si>
    <t>blackie</t>
  </si>
  <si>
    <t>aaron1</t>
  </si>
  <si>
    <t>sailormoon</t>
  </si>
  <si>
    <t>killer1</t>
  </si>
  <si>
    <t>deanna</t>
  </si>
  <si>
    <t>junior1</t>
  </si>
  <si>
    <t>golfinho</t>
  </si>
  <si>
    <t>freaky</t>
  </si>
  <si>
    <t>futbol</t>
  </si>
  <si>
    <t>dragoste</t>
  </si>
  <si>
    <t>colleen</t>
  </si>
  <si>
    <t>popeye</t>
  </si>
  <si>
    <t>gonzales</t>
  </si>
  <si>
    <t>billie</t>
  </si>
  <si>
    <t>jaguar</t>
  </si>
  <si>
    <t>hehehe</t>
  </si>
  <si>
    <t>love11</t>
  </si>
  <si>
    <t>kathy</t>
  </si>
  <si>
    <t>dramaqueen</t>
  </si>
  <si>
    <t>josephine</t>
  </si>
  <si>
    <t>sarah1</t>
  </si>
  <si>
    <t>mermaid</t>
  </si>
  <si>
    <t>carito</t>
  </si>
  <si>
    <t>welcome1</t>
  </si>
  <si>
    <t>redsox</t>
  </si>
  <si>
    <t>carina</t>
  </si>
  <si>
    <t>arianna</t>
  </si>
  <si>
    <t>sexylove</t>
  </si>
  <si>
    <t>monika</t>
  </si>
  <si>
    <t>computadora</t>
  </si>
  <si>
    <t>ludacris</t>
  </si>
  <si>
    <t>kirsten</t>
  </si>
  <si>
    <t>clayton</t>
  </si>
  <si>
    <t>ilovematt</t>
  </si>
  <si>
    <t>asdasd</t>
  </si>
  <si>
    <t>sugar</t>
  </si>
  <si>
    <t>holden</t>
  </si>
  <si>
    <t>baxter</t>
  </si>
  <si>
    <t>yankee</t>
  </si>
  <si>
    <t>melissa1</t>
  </si>
  <si>
    <t>jonjon</t>
  </si>
  <si>
    <t>honduras</t>
  </si>
  <si>
    <t>carol</t>
  </si>
  <si>
    <t>ABC123</t>
  </si>
  <si>
    <t>yvette</t>
  </si>
  <si>
    <t>liverpoolfc</t>
  </si>
  <si>
    <t>ilovejosh</t>
  </si>
  <si>
    <t>fucku2</t>
  </si>
  <si>
    <t>dwayne</t>
  </si>
  <si>
    <t>berenice</t>
  </si>
  <si>
    <t>teddy</t>
  </si>
  <si>
    <t>momdad</t>
  </si>
  <si>
    <t>lovesucks</t>
  </si>
  <si>
    <t>joejonas</t>
  </si>
  <si>
    <t>forever1</t>
  </si>
  <si>
    <t>divina</t>
  </si>
  <si>
    <t>clifford</t>
  </si>
  <si>
    <t>tracey</t>
  </si>
  <si>
    <t>sasha</t>
  </si>
  <si>
    <t>rebeca</t>
  </si>
  <si>
    <t>frank</t>
  </si>
  <si>
    <t>nacional</t>
  </si>
  <si>
    <t>mibebe</t>
  </si>
  <si>
    <t>scott</t>
  </si>
  <si>
    <t>ronaldo7</t>
  </si>
  <si>
    <t>password12</t>
  </si>
  <si>
    <t>kisskiss</t>
  </si>
  <si>
    <t>fergie</t>
  </si>
  <si>
    <t>conejo</t>
  </si>
  <si>
    <t>hotmama</t>
  </si>
  <si>
    <t>evanescence</t>
  </si>
  <si>
    <t>stevie</t>
  </si>
  <si>
    <t>fishing</t>
  </si>
  <si>
    <t>callie</t>
  </si>
  <si>
    <t>bruno</t>
  </si>
  <si>
    <t>vivian</t>
  </si>
  <si>
    <t>thegame</t>
  </si>
  <si>
    <t>steph</t>
  </si>
  <si>
    <t>richard1</t>
  </si>
  <si>
    <t>coolio</t>
  </si>
  <si>
    <t>aventura</t>
  </si>
  <si>
    <t>rockyou1</t>
  </si>
  <si>
    <t>cristi</t>
  </si>
  <si>
    <t>simona</t>
  </si>
  <si>
    <t>love101</t>
  </si>
  <si>
    <t>eastside</t>
  </si>
  <si>
    <t>cristiano</t>
  </si>
  <si>
    <t>manson</t>
  </si>
  <si>
    <t>loveu2</t>
  </si>
  <si>
    <t>brayan</t>
  </si>
  <si>
    <t>valentin</t>
  </si>
  <si>
    <t>sublime</t>
  </si>
  <si>
    <t>redneck</t>
  </si>
  <si>
    <t>fernandez</t>
  </si>
  <si>
    <t>corona</t>
  </si>
  <si>
    <t>cleopatra</t>
  </si>
  <si>
    <t>mahalq</t>
  </si>
  <si>
    <t>luisito</t>
  </si>
  <si>
    <t>dalton</t>
  </si>
  <si>
    <t>gordon</t>
  </si>
  <si>
    <t>monday</t>
  </si>
  <si>
    <t>change</t>
  </si>
  <si>
    <t>blanca</t>
  </si>
  <si>
    <t>maxine</t>
  </si>
  <si>
    <t>knight</t>
  </si>
  <si>
    <t>fabulous</t>
  </si>
  <si>
    <t>roland</t>
  </si>
  <si>
    <t>qwe123</t>
  </si>
  <si>
    <t>pablo</t>
  </si>
  <si>
    <t>marcelo</t>
  </si>
  <si>
    <t>henry</t>
  </si>
  <si>
    <t>alvin</t>
  </si>
  <si>
    <t>love21</t>
  </si>
  <si>
    <t>cuttie</t>
  </si>
  <si>
    <t>annette</t>
  </si>
  <si>
    <t>Password</t>
  </si>
  <si>
    <t>maryann</t>
  </si>
  <si>
    <t>friday</t>
  </si>
  <si>
    <t>yanyan</t>
  </si>
  <si>
    <t>logitech</t>
  </si>
  <si>
    <t>stewart</t>
  </si>
  <si>
    <t>prettyme</t>
  </si>
  <si>
    <t>motherfucker</t>
  </si>
  <si>
    <t>jersey</t>
  </si>
  <si>
    <t>roberta</t>
  </si>
  <si>
    <t>raiders1</t>
  </si>
  <si>
    <t>martina</t>
  </si>
  <si>
    <t>gabby</t>
  </si>
  <si>
    <t>morris</t>
  </si>
  <si>
    <t>cherry1</t>
  </si>
  <si>
    <t>carlos1</t>
  </si>
  <si>
    <t>alaska</t>
  </si>
  <si>
    <t>sexy69</t>
  </si>
  <si>
    <t>orange1</t>
  </si>
  <si>
    <t>dolphin1</t>
  </si>
  <si>
    <t>wolves</t>
  </si>
  <si>
    <t>warriors</t>
  </si>
  <si>
    <t>microsoft</t>
  </si>
  <si>
    <t>medina</t>
  </si>
  <si>
    <t>agosto</t>
  </si>
  <si>
    <t>smelly</t>
  </si>
  <si>
    <t>jennie</t>
  </si>
  <si>
    <t>noodles</t>
  </si>
  <si>
    <t>missy1</t>
  </si>
  <si>
    <t>marines</t>
  </si>
  <si>
    <t>candice</t>
  </si>
  <si>
    <t>single1</t>
  </si>
  <si>
    <t>lizard</t>
  </si>
  <si>
    <t>brendan</t>
  </si>
  <si>
    <t>romeo</t>
  </si>
  <si>
    <t>cheetah</t>
  </si>
  <si>
    <t>tequila</t>
  </si>
  <si>
    <t>leonard</t>
  </si>
  <si>
    <t>iluvyou</t>
  </si>
  <si>
    <t>heather1</t>
  </si>
  <si>
    <t>filipa</t>
  </si>
  <si>
    <t>castro</t>
  </si>
  <si>
    <t>tricia</t>
  </si>
  <si>
    <t>saints</t>
  </si>
  <si>
    <t>grandad</t>
  </si>
  <si>
    <t>love23</t>
  </si>
  <si>
    <t>pirates</t>
  </si>
  <si>
    <t>kimkim</t>
  </si>
  <si>
    <t>kieran</t>
  </si>
  <si>
    <t>kawasaki</t>
  </si>
  <si>
    <t>vegeta</t>
  </si>
  <si>
    <t>messenger</t>
  </si>
  <si>
    <t>juliet</t>
  </si>
  <si>
    <t>jetaime</t>
  </si>
  <si>
    <t>howard</t>
  </si>
  <si>
    <t>denver</t>
  </si>
  <si>
    <t>cintaku</t>
  </si>
  <si>
    <t>randy</t>
  </si>
  <si>
    <t>maximus</t>
  </si>
  <si>
    <t>jesus7</t>
  </si>
  <si>
    <t>jacqueline</t>
  </si>
  <si>
    <t>hercules</t>
  </si>
  <si>
    <t>amore</t>
  </si>
  <si>
    <t>everton</t>
  </si>
  <si>
    <t>legend</t>
  </si>
  <si>
    <t>kendall</t>
  </si>
  <si>
    <t>nightmare</t>
  </si>
  <si>
    <t>charmaine</t>
  </si>
  <si>
    <t>jonas</t>
  </si>
  <si>
    <t>drowssap</t>
  </si>
  <si>
    <t>alvaro</t>
  </si>
  <si>
    <t>suzanne</t>
  </si>
  <si>
    <t>mystuff</t>
  </si>
  <si>
    <t>mother1</t>
  </si>
  <si>
    <t>honeybee</t>
  </si>
  <si>
    <t>drummer</t>
  </si>
  <si>
    <t>bubba1</t>
  </si>
  <si>
    <t>antonia</t>
  </si>
  <si>
    <t>shiela</t>
  </si>
  <si>
    <t>shalom</t>
  </si>
  <si>
    <t>ruben</t>
  </si>
  <si>
    <t>platinum</t>
  </si>
  <si>
    <t>leticia</t>
  </si>
  <si>
    <t>german</t>
  </si>
  <si>
    <t>snowman</t>
  </si>
  <si>
    <t>romero</t>
  </si>
  <si>
    <t>madeline</t>
  </si>
  <si>
    <t>dulce</t>
  </si>
  <si>
    <t>turkey</t>
  </si>
  <si>
    <t>sweetgirl</t>
  </si>
  <si>
    <t>sayangku</t>
  </si>
  <si>
    <t>pancho</t>
  </si>
  <si>
    <t>mandy</t>
  </si>
  <si>
    <t>lollol</t>
  </si>
  <si>
    <t>edison</t>
  </si>
  <si>
    <t>ashanti</t>
  </si>
  <si>
    <t>angel12</t>
  </si>
  <si>
    <t>rocknroll</t>
  </si>
  <si>
    <t>andreia</t>
  </si>
  <si>
    <t>Princess</t>
  </si>
  <si>
    <t>freckles</t>
  </si>
  <si>
    <t>yousuck</t>
  </si>
  <si>
    <t>juanito</t>
  </si>
  <si>
    <t>ismael</t>
  </si>
  <si>
    <t>chingy</t>
  </si>
  <si>
    <t>taekwondo</t>
  </si>
  <si>
    <t>freedom1</t>
  </si>
  <si>
    <t>ericka</t>
  </si>
  <si>
    <t>franco</t>
  </si>
  <si>
    <t>celine</t>
  </si>
  <si>
    <t>trinidad</t>
  </si>
  <si>
    <t>smokey1</t>
  </si>
  <si>
    <t>promise</t>
  </si>
  <si>
    <t>jeremy1</t>
  </si>
  <si>
    <t>angel2</t>
  </si>
  <si>
    <t>alexandre</t>
  </si>
  <si>
    <t>ganteng</t>
  </si>
  <si>
    <t>arcangel</t>
  </si>
  <si>
    <t>julia</t>
  </si>
  <si>
    <t>precious1</t>
  </si>
  <si>
    <t>asd123</t>
  </si>
  <si>
    <t>jacob1</t>
  </si>
  <si>
    <t>cowgirl</t>
  </si>
  <si>
    <t>peaches1</t>
  </si>
  <si>
    <t>melinda</t>
  </si>
  <si>
    <t>sixteen</t>
  </si>
  <si>
    <t>qazwsxedc</t>
  </si>
  <si>
    <t>mustang1</t>
  </si>
  <si>
    <t>budlight</t>
  </si>
  <si>
    <t>newyork1</t>
  </si>
  <si>
    <t>loveyou2</t>
  </si>
  <si>
    <t>iluvu2</t>
  </si>
  <si>
    <t>cracker</t>
  </si>
  <si>
    <t>renato</t>
  </si>
  <si>
    <t>kenshin</t>
  </si>
  <si>
    <t>phantom</t>
  </si>
  <si>
    <t>loveable</t>
  </si>
  <si>
    <t>laptop</t>
  </si>
  <si>
    <t>hamilton</t>
  </si>
  <si>
    <t>fuckit</t>
  </si>
  <si>
    <t>blessed1</t>
  </si>
  <si>
    <t>virgo</t>
  </si>
  <si>
    <t>1bitch</t>
  </si>
  <si>
    <t>shauna</t>
  </si>
  <si>
    <t>private</t>
  </si>
  <si>
    <t>isabelle</t>
  </si>
  <si>
    <t>biatch</t>
  </si>
  <si>
    <t>surfer</t>
  </si>
  <si>
    <t>passport</t>
  </si>
  <si>
    <t>lynlyn</t>
  </si>
  <si>
    <t>kayla1</t>
  </si>
  <si>
    <t>bobmarley</t>
  </si>
  <si>
    <t>babykoh</t>
  </si>
  <si>
    <t>picture</t>
  </si>
  <si>
    <t>logan</t>
  </si>
  <si>
    <t>jesusfreak</t>
  </si>
  <si>
    <t>harris</t>
  </si>
  <si>
    <t>doodle</t>
  </si>
  <si>
    <t>sexybaby</t>
  </si>
  <si>
    <t>pink</t>
  </si>
  <si>
    <t>lizbeth</t>
  </si>
  <si>
    <t>bubba</t>
  </si>
  <si>
    <t>triskelion</t>
  </si>
  <si>
    <t>tootsie</t>
  </si>
  <si>
    <t>thalia</t>
  </si>
  <si>
    <t>rolando</t>
  </si>
  <si>
    <t>ilovemike</t>
  </si>
  <si>
    <t>apple1</t>
  </si>
  <si>
    <t>valencia</t>
  </si>
  <si>
    <t>shawn</t>
  </si>
  <si>
    <t>rommel</t>
  </si>
  <si>
    <t>maemae</t>
  </si>
  <si>
    <t>felicidad</t>
  </si>
  <si>
    <t>cheese1</t>
  </si>
  <si>
    <t>student</t>
  </si>
  <si>
    <t>rainbow1</t>
  </si>
  <si>
    <t>confused</t>
  </si>
  <si>
    <t>cellphone</t>
  </si>
  <si>
    <t>aldrin</t>
  </si>
  <si>
    <t>paris</t>
  </si>
  <si>
    <t>minime</t>
  </si>
  <si>
    <t>marion</t>
  </si>
  <si>
    <t>ewanko</t>
  </si>
  <si>
    <t>stormy</t>
  </si>
  <si>
    <t>sisters</t>
  </si>
  <si>
    <t>rocket</t>
  </si>
  <si>
    <t>queen</t>
  </si>
  <si>
    <t>lovers1</t>
  </si>
  <si>
    <t>slimshady</t>
  </si>
  <si>
    <t>steve</t>
  </si>
  <si>
    <t>poison</t>
  </si>
  <si>
    <t>florence</t>
  </si>
  <si>
    <t>rey619</t>
  </si>
  <si>
    <t>delete</t>
  </si>
  <si>
    <t>cristal</t>
  </si>
  <si>
    <t>yomama</t>
  </si>
  <si>
    <t>spooky</t>
  </si>
  <si>
    <t>pimpin1</t>
  </si>
  <si>
    <t>maricel</t>
  </si>
  <si>
    <t>gizmo1</t>
  </si>
  <si>
    <t>dondon</t>
  </si>
  <si>
    <t>divine</t>
  </si>
  <si>
    <t>chucky</t>
  </si>
  <si>
    <t>aries</t>
  </si>
  <si>
    <t>rowena</t>
  </si>
  <si>
    <t>nokia</t>
  </si>
  <si>
    <t>stitch</t>
  </si>
  <si>
    <t>jerry</t>
  </si>
  <si>
    <t>hazel</t>
  </si>
  <si>
    <t>maimai</t>
  </si>
  <si>
    <t>jackson1</t>
  </si>
  <si>
    <t>nataly</t>
  </si>
  <si>
    <t>emily1</t>
  </si>
  <si>
    <t>swimmer</t>
  </si>
  <si>
    <t>pussy</t>
  </si>
  <si>
    <t>loveyou1</t>
  </si>
  <si>
    <t>liverpool1</t>
  </si>
  <si>
    <t>lauren1</t>
  </si>
  <si>
    <t>chloe1</t>
  </si>
  <si>
    <t>jonathan1</t>
  </si>
  <si>
    <t>soloyo</t>
  </si>
  <si>
    <t>jonasbrothers</t>
  </si>
  <si>
    <t>eminem1</t>
  </si>
  <si>
    <t>anything</t>
  </si>
  <si>
    <t>nickjonas</t>
  </si>
  <si>
    <t>vodafone</t>
  </si>
  <si>
    <t>punkin</t>
  </si>
  <si>
    <t>mnbvcxz</t>
  </si>
  <si>
    <t>forget</t>
  </si>
  <si>
    <t>babes</t>
  </si>
  <si>
    <t>tasha</t>
  </si>
  <si>
    <t>magandaako</t>
  </si>
  <si>
    <t>madrid</t>
  </si>
  <si>
    <t>scruffy</t>
  </si>
  <si>
    <t>paige</t>
  </si>
  <si>
    <t>motocross</t>
  </si>
  <si>
    <t>colorado</t>
  </si>
  <si>
    <t>skyler</t>
  </si>
  <si>
    <t>sidney</t>
  </si>
  <si>
    <t>bryant</t>
  </si>
  <si>
    <t>malibu</t>
  </si>
  <si>
    <t>galaxy</t>
  </si>
  <si>
    <t>cruzazul</t>
  </si>
  <si>
    <t>paolita</t>
  </si>
  <si>
    <t>getmoney</t>
  </si>
  <si>
    <t>filipe</t>
  </si>
  <si>
    <t>applepie</t>
  </si>
  <si>
    <t>insane</t>
  </si>
  <si>
    <t>princes</t>
  </si>
  <si>
    <t>morado</t>
  </si>
  <si>
    <t>laurita</t>
  </si>
  <si>
    <t>country</t>
  </si>
  <si>
    <t>theused</t>
  </si>
  <si>
    <t>beatrice</t>
  </si>
  <si>
    <t>gunner</t>
  </si>
  <si>
    <t>greenday1</t>
  </si>
  <si>
    <t>edwin</t>
  </si>
  <si>
    <t>cinta</t>
  </si>
  <si>
    <t>ROCKYOU</t>
  </si>
  <si>
    <t>shanice</t>
  </si>
  <si>
    <t>kagome</t>
  </si>
  <si>
    <t>sherry</t>
  </si>
  <si>
    <t>penelope</t>
  </si>
  <si>
    <t>password3</t>
  </si>
  <si>
    <t>morgan1</t>
  </si>
  <si>
    <t>kakashi</t>
  </si>
  <si>
    <t>falcon</t>
  </si>
  <si>
    <t>alabama</t>
  </si>
  <si>
    <t>irock</t>
  </si>
  <si>
    <t>dorothy</t>
  </si>
  <si>
    <t>beverly</t>
  </si>
  <si>
    <t>avril</t>
  </si>
  <si>
    <t>hanson</t>
  </si>
  <si>
    <t>redhead</t>
  </si>
  <si>
    <t>germany</t>
  </si>
  <si>
    <t>regine</t>
  </si>
  <si>
    <t>marijuana</t>
  </si>
  <si>
    <t>rakista</t>
  </si>
  <si>
    <t>jenna</t>
  </si>
  <si>
    <t>escorpion</t>
  </si>
  <si>
    <t>weed420</t>
  </si>
  <si>
    <t>oscar1</t>
  </si>
  <si>
    <t>love15</t>
  </si>
  <si>
    <t>hihihi</t>
  </si>
  <si>
    <t>amazing</t>
  </si>
  <si>
    <t>nevaeh</t>
  </si>
  <si>
    <t>marimar</t>
  </si>
  <si>
    <t>jamie1</t>
  </si>
  <si>
    <t>DANIEL</t>
  </si>
  <si>
    <t>mypassword</t>
  </si>
  <si>
    <t>philips</t>
  </si>
  <si>
    <t>johana</t>
  </si>
  <si>
    <t>ilove</t>
  </si>
  <si>
    <t>hitman</t>
  </si>
  <si>
    <t>trandafir</t>
  </si>
  <si>
    <t>shannon1</t>
  </si>
  <si>
    <t>myfamily</t>
  </si>
  <si>
    <t>monalisa</t>
  </si>
  <si>
    <t>bonjovi</t>
  </si>
  <si>
    <t>xander</t>
  </si>
  <si>
    <t>scooby1</t>
  </si>
  <si>
    <t>robinson</t>
  </si>
  <si>
    <t>church</t>
  </si>
  <si>
    <t>wonderful</t>
  </si>
  <si>
    <t>potpot</t>
  </si>
  <si>
    <t>lucas</t>
  </si>
  <si>
    <t>password!</t>
  </si>
  <si>
    <t>zoey101</t>
  </si>
  <si>
    <t>qwerty123</t>
  </si>
  <si>
    <t>georgina</t>
  </si>
  <si>
    <t>bigred</t>
  </si>
  <si>
    <t>tonton</t>
  </si>
  <si>
    <t>telefon</t>
  </si>
  <si>
    <t>stuart</t>
  </si>
  <si>
    <t>pavilion</t>
  </si>
  <si>
    <t>chivas1</t>
  </si>
  <si>
    <t>jenifer</t>
  </si>
  <si>
    <t>jaime</t>
  </si>
  <si>
    <t>dance1</t>
  </si>
  <si>
    <t>aishiteru</t>
  </si>
  <si>
    <t>stardust</t>
  </si>
  <si>
    <t>grapes</t>
  </si>
  <si>
    <t>fatcat</t>
  </si>
  <si>
    <t>angel13</t>
  </si>
  <si>
    <t>milton</t>
  </si>
  <si>
    <t>bowwow1</t>
  </si>
  <si>
    <t>fofinha</t>
  </si>
  <si>
    <t>eddie</t>
  </si>
  <si>
    <t>tinker1</t>
  </si>
  <si>
    <t>doctor</t>
  </si>
  <si>
    <t>abercrombie</t>
  </si>
  <si>
    <t>pink12</t>
  </si>
  <si>
    <t>georgiana</t>
  </si>
  <si>
    <t>conner</t>
  </si>
  <si>
    <t>astig</t>
  </si>
  <si>
    <t>system</t>
  </si>
  <si>
    <t>candyfloss</t>
  </si>
  <si>
    <t>alondra</t>
  </si>
  <si>
    <t>winniethepooh</t>
  </si>
  <si>
    <t>love143</t>
  </si>
  <si>
    <t>g-unit</t>
  </si>
  <si>
    <t>iloveme2</t>
  </si>
  <si>
    <t>gizmo</t>
  </si>
  <si>
    <t>donnie</t>
  </si>
  <si>
    <t>brittany1</t>
  </si>
  <si>
    <t>bamboo</t>
  </si>
  <si>
    <t>katie1</t>
  </si>
  <si>
    <t>devils</t>
  </si>
  <si>
    <t>cathy</t>
  </si>
  <si>
    <t>bobby1</t>
  </si>
  <si>
    <t>benson</t>
  </si>
  <si>
    <t>a1b2c3</t>
  </si>
  <si>
    <t>tattoo</t>
  </si>
  <si>
    <t>skipper</t>
  </si>
  <si>
    <t>eleven</t>
  </si>
  <si>
    <t>cinnamon</t>
  </si>
  <si>
    <t>bernie</t>
  </si>
  <si>
    <t>psycho</t>
  </si>
  <si>
    <t>mypics</t>
  </si>
  <si>
    <t>mobile</t>
  </si>
  <si>
    <t>langga</t>
  </si>
  <si>
    <t>iloveryan</t>
  </si>
  <si>
    <t>falcons</t>
  </si>
  <si>
    <t>cowboys1</t>
  </si>
  <si>
    <t>alyssa1</t>
  </si>
  <si>
    <t>emilia</t>
  </si>
  <si>
    <t>spoiled</t>
  </si>
  <si>
    <t>antony</t>
  </si>
  <si>
    <t>allen</t>
  </si>
  <si>
    <t>respect</t>
  </si>
  <si>
    <t>princess2</t>
  </si>
  <si>
    <t>angeleyes</t>
  </si>
  <si>
    <t>american</t>
  </si>
  <si>
    <t>nemesis</t>
  </si>
  <si>
    <t>nathalie</t>
  </si>
  <si>
    <t>famous</t>
  </si>
  <si>
    <t>cedric</t>
  </si>
  <si>
    <t>wolverine</t>
  </si>
  <si>
    <t>snoopy1</t>
  </si>
  <si>
    <t>nelly</t>
  </si>
  <si>
    <t>madden</t>
  </si>
  <si>
    <t>shawty</t>
  </si>
  <si>
    <t>payton</t>
  </si>
  <si>
    <t>lifesucks</t>
  </si>
  <si>
    <t>broncos</t>
  </si>
  <si>
    <t>amalia</t>
  </si>
  <si>
    <t>alina</t>
  </si>
  <si>
    <t>monkey2</t>
  </si>
  <si>
    <t>mikaela</t>
  </si>
  <si>
    <t>emogirl</t>
  </si>
  <si>
    <t>poncho</t>
  </si>
  <si>
    <t>gibson</t>
  </si>
  <si>
    <t>denisse</t>
  </si>
  <si>
    <t>sheryl</t>
  </si>
  <si>
    <t>super</t>
  </si>
  <si>
    <t>sonia</t>
  </si>
  <si>
    <t>pinky1</t>
  </si>
  <si>
    <t>chantelle</t>
  </si>
  <si>
    <t>puertorico</t>
  </si>
  <si>
    <t>meandyou</t>
  </si>
  <si>
    <t>marcel</t>
  </si>
  <si>
    <t>krissy</t>
  </si>
  <si>
    <t>kittie</t>
  </si>
  <si>
    <t>sprite</t>
  </si>
  <si>
    <t>manman</t>
  </si>
  <si>
    <t>kimmie</t>
  </si>
  <si>
    <t>hotboy</t>
  </si>
  <si>
    <t>emerson</t>
  </si>
  <si>
    <t>elamor</t>
  </si>
  <si>
    <t>capricornio</t>
  </si>
  <si>
    <t>black1</t>
  </si>
  <si>
    <t>misty</t>
  </si>
  <si>
    <t>lillian</t>
  </si>
  <si>
    <t>fuckoff1</t>
  </si>
  <si>
    <t>chelsey</t>
  </si>
  <si>
    <t>suzuki</t>
  </si>
  <si>
    <t>octubre</t>
  </si>
  <si>
    <t>magdalena</t>
  </si>
  <si>
    <t>bratz</t>
  </si>
  <si>
    <t>tomtom</t>
  </si>
  <si>
    <t>noodle</t>
  </si>
  <si>
    <t>carebears</t>
  </si>
  <si>
    <t>flamingo</t>
  </si>
  <si>
    <t>deborah</t>
  </si>
  <si>
    <t>tiffany1</t>
  </si>
  <si>
    <t>renee</t>
  </si>
  <si>
    <t>noviembre</t>
  </si>
  <si>
    <t>kenken</t>
  </si>
  <si>
    <t>gabriella</t>
  </si>
  <si>
    <t>dietcoke</t>
  </si>
  <si>
    <t>behappy</t>
  </si>
  <si>
    <t>marianne</t>
  </si>
  <si>
    <t>brianna1</t>
  </si>
  <si>
    <t>abcdefgh</t>
  </si>
  <si>
    <t>skyblue</t>
  </si>
  <si>
    <t>irene</t>
  </si>
  <si>
    <t>bombon</t>
  </si>
  <si>
    <t>anjing</t>
  </si>
  <si>
    <t>raven</t>
  </si>
  <si>
    <t>donna</t>
  </si>
  <si>
    <t>wedding</t>
  </si>
  <si>
    <t>sexy13</t>
  </si>
  <si>
    <t>chikita</t>
  </si>
  <si>
    <t>asawako</t>
  </si>
  <si>
    <t>wordpass</t>
  </si>
  <si>
    <t>naynay</t>
  </si>
  <si>
    <t>mariajose</t>
  </si>
  <si>
    <t>lionking</t>
  </si>
  <si>
    <t>devil</t>
  </si>
  <si>
    <t>xiomara</t>
  </si>
  <si>
    <t>soccer12</t>
  </si>
  <si>
    <t>music1</t>
  </si>
  <si>
    <t>moocow</t>
  </si>
  <si>
    <t>maritza</t>
  </si>
  <si>
    <t>samsam</t>
  </si>
  <si>
    <t>ivonne</t>
  </si>
  <si>
    <t>rodolfo</t>
  </si>
  <si>
    <t>lovable</t>
  </si>
  <si>
    <t>ilovepink</t>
  </si>
  <si>
    <t>hannahmontana</t>
  </si>
  <si>
    <t>girlfriend</t>
  </si>
  <si>
    <t>soccer10</t>
  </si>
  <si>
    <t>skateboard</t>
  </si>
  <si>
    <t>personal</t>
  </si>
  <si>
    <t>newport</t>
  </si>
  <si>
    <t>RockYou</t>
  </si>
  <si>
    <t>perrito</t>
  </si>
  <si>
    <t>nikki1</t>
  </si>
  <si>
    <t>mitch</t>
  </si>
  <si>
    <t>marine</t>
  </si>
  <si>
    <t>jesse1</t>
  </si>
  <si>
    <t>ilovemom</t>
  </si>
  <si>
    <t>pillow</t>
  </si>
  <si>
    <t>duckie</t>
  </si>
  <si>
    <t>brasil</t>
  </si>
  <si>
    <t>window</t>
  </si>
  <si>
    <t>rockers</t>
  </si>
  <si>
    <t>jamjam</t>
  </si>
  <si>
    <t>conejita</t>
  </si>
  <si>
    <t>mylove1</t>
  </si>
  <si>
    <t>lopez</t>
  </si>
  <si>
    <t>josue</t>
  </si>
  <si>
    <t>BABYGIRL</t>
  </si>
  <si>
    <t>sexyboy</t>
  </si>
  <si>
    <t>makaveli</t>
  </si>
  <si>
    <t>ilovejoe</t>
  </si>
  <si>
    <t>marcia</t>
  </si>
  <si>
    <t>southpark</t>
  </si>
  <si>
    <t>sherwin</t>
  </si>
  <si>
    <t>lestat</t>
  </si>
  <si>
    <t>desire</t>
  </si>
  <si>
    <t>pencil</t>
  </si>
  <si>
    <t>denden</t>
  </si>
  <si>
    <t>scooter1</t>
  </si>
  <si>
    <t>brazil</t>
  </si>
  <si>
    <t>boobies</t>
  </si>
  <si>
    <t>yankees1</t>
  </si>
  <si>
    <t>scarlet</t>
  </si>
  <si>
    <t>powers</t>
  </si>
  <si>
    <t>killua</t>
  </si>
  <si>
    <t>leandro</t>
  </si>
  <si>
    <t>burbuja</t>
  </si>
  <si>
    <t>bonjour</t>
  </si>
  <si>
    <t>armani</t>
  </si>
  <si>
    <t>poop</t>
  </si>
  <si>
    <t>nadia</t>
  </si>
  <si>
    <t>michigan</t>
  </si>
  <si>
    <t>astrid</t>
  </si>
  <si>
    <t>billybob</t>
  </si>
  <si>
    <t>theman</t>
  </si>
  <si>
    <t>sunday</t>
  </si>
  <si>
    <t>loquita</t>
  </si>
  <si>
    <t>kristy</t>
  </si>
  <si>
    <t>believe</t>
  </si>
  <si>
    <t>missyou</t>
  </si>
  <si>
    <t>english</t>
  </si>
  <si>
    <t>timmy</t>
  </si>
  <si>
    <t>simpson</t>
  </si>
  <si>
    <t>lennon</t>
  </si>
  <si>
    <t>frogger</t>
  </si>
  <si>
    <t>dingdong</t>
  </si>
  <si>
    <t>ssssss</t>
  </si>
  <si>
    <t>philly</t>
  </si>
  <si>
    <t>pepito</t>
  </si>
  <si>
    <t>naruto1</t>
  </si>
  <si>
    <t>lilman</t>
  </si>
  <si>
    <t>chelseafc</t>
  </si>
  <si>
    <t>blingbling</t>
  </si>
  <si>
    <t>batman1</t>
  </si>
  <si>
    <t>sparkles</t>
  </si>
  <si>
    <t>honeys</t>
  </si>
  <si>
    <t>graham</t>
  </si>
  <si>
    <t>flaquita</t>
  </si>
  <si>
    <t>dalejr</t>
  </si>
  <si>
    <t>smackdown</t>
  </si>
  <si>
    <t>iforgot</t>
  </si>
  <si>
    <t>barbie1</t>
  </si>
  <si>
    <t>wisdom</t>
  </si>
  <si>
    <t>queenie</t>
  </si>
  <si>
    <t>priscilla</t>
  </si>
  <si>
    <t>jenny1</t>
  </si>
  <si>
    <t>dakota1</t>
  </si>
  <si>
    <t>crystal1</t>
  </si>
  <si>
    <t>camaro</t>
  </si>
  <si>
    <t>lilbit</t>
  </si>
  <si>
    <t>jimenez</t>
  </si>
  <si>
    <t>babygirl2</t>
  </si>
  <si>
    <t>danielita</t>
  </si>
  <si>
    <t>bobbie</t>
  </si>
  <si>
    <t>sexygurl</t>
  </si>
  <si>
    <t>jjjjjj</t>
  </si>
  <si>
    <t>george1</t>
  </si>
  <si>
    <t>brayden</t>
  </si>
  <si>
    <t>boyfriend</t>
  </si>
  <si>
    <t>arizona</t>
  </si>
  <si>
    <t>savage</t>
  </si>
  <si>
    <t>noelle</t>
  </si>
  <si>
    <t>longhorns</t>
  </si>
  <si>
    <t>leonel</t>
  </si>
  <si>
    <t>celtic1888</t>
  </si>
  <si>
    <t>anastasia</t>
  </si>
  <si>
    <t>subaru</t>
  </si>
  <si>
    <t>lol123</t>
  </si>
  <si>
    <t>kellie</t>
  </si>
  <si>
    <t>coldplay</t>
  </si>
  <si>
    <t>terrell</t>
  </si>
  <si>
    <t>playstation</t>
  </si>
  <si>
    <t>kkkkkk</t>
  </si>
  <si>
    <t>delacruz</t>
  </si>
  <si>
    <t>charity</t>
  </si>
  <si>
    <t>borboleta</t>
  </si>
  <si>
    <t>johnpaul</t>
  </si>
  <si>
    <t>jimena</t>
  </si>
  <si>
    <t>gwapa</t>
  </si>
  <si>
    <t>estrellas</t>
  </si>
  <si>
    <t>donovan</t>
  </si>
  <si>
    <t>muhammad</t>
  </si>
  <si>
    <t>libertad</t>
  </si>
  <si>
    <t>jewels</t>
  </si>
  <si>
    <t>corina</t>
  </si>
  <si>
    <t>carmelo</t>
  </si>
  <si>
    <t>little1</t>
  </si>
  <si>
    <t>johnnydepp</t>
  </si>
  <si>
    <t>gordita</t>
  </si>
  <si>
    <t>diciembre</t>
  </si>
  <si>
    <t>racing</t>
  </si>
  <si>
    <t>dylan1</t>
  </si>
  <si>
    <t>krista</t>
  </si>
  <si>
    <t>eileen</t>
  </si>
  <si>
    <t>soccer13</t>
  </si>
  <si>
    <t>peachy</t>
  </si>
  <si>
    <t>princess12</t>
  </si>
  <si>
    <t>lamejor</t>
  </si>
  <si>
    <t>surfing</t>
  </si>
  <si>
    <t>ladybug1</t>
  </si>
  <si>
    <t>johnny1</t>
  </si>
  <si>
    <t>jeanette</t>
  </si>
  <si>
    <t>campbell</t>
  </si>
  <si>
    <t>amizade</t>
  </si>
  <si>
    <t>sucker</t>
  </si>
  <si>
    <t>sexsex</t>
  </si>
  <si>
    <t>senior</t>
  </si>
  <si>
    <t>pinklady</t>
  </si>
  <si>
    <t>losers</t>
  </si>
  <si>
    <t>dickhead</t>
  </si>
  <si>
    <t>classof08</t>
  </si>
  <si>
    <t>bluesky</t>
  </si>
  <si>
    <t>zzzzzz</t>
  </si>
  <si>
    <t>zidane</t>
  </si>
  <si>
    <t>sophie1</t>
  </si>
  <si>
    <t>player1</t>
  </si>
  <si>
    <t>gangsta1</t>
  </si>
  <si>
    <t>aol123</t>
  </si>
  <si>
    <t>soccer7</t>
  </si>
  <si>
    <t>rammstein</t>
  </si>
  <si>
    <t>louie</t>
  </si>
  <si>
    <t>cotton</t>
  </si>
  <si>
    <t>althea</t>
  </si>
  <si>
    <t>shamrock</t>
  </si>
  <si>
    <t>pandora</t>
  </si>
  <si>
    <t>netball</t>
  </si>
  <si>
    <t>mittens</t>
  </si>
  <si>
    <t>knights</t>
  </si>
  <si>
    <t>kimberley</t>
  </si>
  <si>
    <t>bigdog</t>
  </si>
  <si>
    <t>sexy101</t>
  </si>
  <si>
    <t>romina</t>
  </si>
  <si>
    <t>beatles</t>
  </si>
  <si>
    <t>baby</t>
  </si>
  <si>
    <t>sexyback</t>
  </si>
  <si>
    <t>paulo</t>
  </si>
  <si>
    <t>jeffhardy</t>
  </si>
  <si>
    <t>secret1</t>
  </si>
  <si>
    <t>panasonic</t>
  </si>
  <si>
    <t>enigma</t>
  </si>
  <si>
    <t>cristy</t>
  </si>
  <si>
    <t>thankyou</t>
  </si>
  <si>
    <t>teodio</t>
  </si>
  <si>
    <t>porter</t>
  </si>
  <si>
    <t>maria1</t>
  </si>
  <si>
    <t>biscuit</t>
  </si>
  <si>
    <t>becky</t>
  </si>
  <si>
    <t>bautista</t>
  </si>
  <si>
    <t>allan</t>
  </si>
  <si>
    <t>spring</t>
  </si>
  <si>
    <t>malcolm</t>
  </si>
  <si>
    <t>francesca</t>
  </si>
  <si>
    <t>canela</t>
  </si>
  <si>
    <t>victory</t>
  </si>
  <si>
    <t>toshiba</t>
  </si>
  <si>
    <t>poppy</t>
  </si>
  <si>
    <t>mariam</t>
  </si>
  <si>
    <t>love16</t>
  </si>
  <si>
    <t>latoya</t>
  </si>
  <si>
    <t>killme</t>
  </si>
  <si>
    <t>bernardo</t>
  </si>
  <si>
    <t>renata</t>
  </si>
  <si>
    <t>password7</t>
  </si>
  <si>
    <t>laguna</t>
  </si>
  <si>
    <t>nofear</t>
  </si>
  <si>
    <t>megan1</t>
  </si>
  <si>
    <t>jimmy1</t>
  </si>
  <si>
    <t>jared</t>
  </si>
  <si>
    <t>twister</t>
  </si>
  <si>
    <t>rosemary</t>
  </si>
  <si>
    <t>rooster</t>
  </si>
  <si>
    <t>retard</t>
  </si>
  <si>
    <t>daniella</t>
  </si>
  <si>
    <t>cosmin</t>
  </si>
  <si>
    <t>alexandria</t>
  </si>
  <si>
    <t>sweetie1</t>
  </si>
  <si>
    <t>soccer11</t>
  </si>
  <si>
    <t>pookie1</t>
  </si>
  <si>
    <t>joejoe</t>
  </si>
  <si>
    <t>guatemala</t>
  </si>
  <si>
    <t>corey</t>
  </si>
  <si>
    <t>celular</t>
  </si>
  <si>
    <t>scarlett</t>
  </si>
  <si>
    <t>hassan</t>
  </si>
  <si>
    <t>gators</t>
  </si>
  <si>
    <t>cloud9</t>
  </si>
  <si>
    <t>vicky</t>
  </si>
  <si>
    <t>rosie</t>
  </si>
  <si>
    <t>jakarta</t>
  </si>
  <si>
    <t>gillian</t>
  </si>
  <si>
    <t>flakita</t>
  </si>
  <si>
    <t>darlene</t>
  </si>
  <si>
    <t>tabitha</t>
  </si>
  <si>
    <t>russel</t>
  </si>
  <si>
    <t>nibbles</t>
  </si>
  <si>
    <t>mohamed</t>
  </si>
  <si>
    <t>margarida</t>
  </si>
  <si>
    <t>lemons</t>
  </si>
  <si>
    <t>johnjohn</t>
  </si>
  <si>
    <t>smile1</t>
  </si>
  <si>
    <t>manzana</t>
  </si>
  <si>
    <t>apollo</t>
  </si>
  <si>
    <t>angeline</t>
  </si>
  <si>
    <t>lilly</t>
  </si>
  <si>
    <t>dawson</t>
  </si>
  <si>
    <t>manolo</t>
  </si>
  <si>
    <t>jeffery</t>
  </si>
  <si>
    <t>brooklyn1</t>
  </si>
  <si>
    <t>bloodz</t>
  </si>
  <si>
    <t>tarzan</t>
  </si>
  <si>
    <t>halloween</t>
  </si>
  <si>
    <t>dandan</t>
  </si>
  <si>
    <t>sugar1</t>
  </si>
  <si>
    <t>lacrosse</t>
  </si>
  <si>
    <t>kiara</t>
  </si>
  <si>
    <t>keith</t>
  </si>
  <si>
    <t>star123</t>
  </si>
  <si>
    <t>senior06</t>
  </si>
  <si>
    <t>mamacita</t>
  </si>
  <si>
    <t>jazzy</t>
  </si>
  <si>
    <t>classof09</t>
  </si>
  <si>
    <t>belle</t>
  </si>
  <si>
    <t>patty</t>
  </si>
  <si>
    <t>mallory</t>
  </si>
  <si>
    <t>lottie</t>
  </si>
  <si>
    <t>lizeth</t>
  </si>
  <si>
    <t>hollister1</t>
  </si>
  <si>
    <t>carson</t>
  </si>
  <si>
    <t>bluemoon</t>
  </si>
  <si>
    <t>shibby</t>
  </si>
  <si>
    <t>libra</t>
  </si>
  <si>
    <t>jimbob</t>
  </si>
  <si>
    <t>declan</t>
  </si>
  <si>
    <t>traviesa</t>
  </si>
  <si>
    <t>toffee</t>
  </si>
  <si>
    <t>skylar</t>
  </si>
  <si>
    <t>charly</t>
  </si>
  <si>
    <t>avatar</t>
  </si>
  <si>
    <t>alice</t>
  </si>
  <si>
    <t>titans</t>
  </si>
  <si>
    <t>suckit</t>
  </si>
  <si>
    <t>shelley</t>
  </si>
  <si>
    <t>rhiannon</t>
  </si>
  <si>
    <t>hallo</t>
  </si>
  <si>
    <t>daredevil</t>
  </si>
  <si>
    <t>christian1</t>
  </si>
  <si>
    <t>alvarez</t>
  </si>
  <si>
    <t>spunky</t>
  </si>
  <si>
    <t>ilovejohn</t>
  </si>
  <si>
    <t>brian1</t>
  </si>
  <si>
    <t>kickass</t>
  </si>
  <si>
    <t>ilovenick</t>
  </si>
  <si>
    <t>blood</t>
  </si>
  <si>
    <t>trigger</t>
  </si>
  <si>
    <t>pinkpink</t>
  </si>
  <si>
    <t>maddog</t>
  </si>
  <si>
    <t>stupid1</t>
  </si>
  <si>
    <t>patrice</t>
  </si>
  <si>
    <t>lilfizz</t>
  </si>
  <si>
    <t>indian</t>
  </si>
  <si>
    <t>cartoon</t>
  </si>
  <si>
    <t>saturn</t>
  </si>
  <si>
    <t>magic</t>
  </si>
  <si>
    <t>hammer</t>
  </si>
  <si>
    <t>emopunk</t>
  </si>
  <si>
    <t>eliana</t>
  </si>
  <si>
    <t>daphne</t>
  </si>
  <si>
    <t>carmela</t>
  </si>
  <si>
    <t>yandel</t>
  </si>
  <si>
    <t>pippin</t>
  </si>
  <si>
    <t>peyton</t>
  </si>
  <si>
    <t>heartbreaker</t>
  </si>
  <si>
    <t>rockstar1</t>
  </si>
  <si>
    <t>loredana</t>
  </si>
  <si>
    <t>ilovehim1</t>
  </si>
  <si>
    <t>girlie</t>
  </si>
  <si>
    <t>acmilan</t>
  </si>
  <si>
    <t>shayne</t>
  </si>
  <si>
    <t>redred</t>
  </si>
  <si>
    <t>mamasita</t>
  </si>
  <si>
    <t>love08</t>
  </si>
  <si>
    <t>lilian</t>
  </si>
  <si>
    <t>jehova</t>
  </si>
  <si>
    <t>dragonball</t>
  </si>
  <si>
    <t>avrillavigne</t>
  </si>
  <si>
    <t>pokemon1</t>
  </si>
  <si>
    <t>logan1</t>
  </si>
  <si>
    <t>jester</t>
  </si>
  <si>
    <t>ilovesam</t>
  </si>
  <si>
    <t>valentino</t>
  </si>
  <si>
    <t>married</t>
  </si>
  <si>
    <t>joaquin</t>
  </si>
  <si>
    <t>azerty</t>
  </si>
  <si>
    <t>africa</t>
  </si>
  <si>
    <t>tootie</t>
  </si>
  <si>
    <t>nigga</t>
  </si>
  <si>
    <t>kingdom</t>
  </si>
  <si>
    <t>female</t>
  </si>
  <si>
    <t>desmond</t>
  </si>
  <si>
    <t>corvette</t>
  </si>
  <si>
    <t>stefania</t>
  </si>
  <si>
    <t>pepsi1</t>
  </si>
  <si>
    <t>patricio</t>
  </si>
  <si>
    <t>mivida</t>
  </si>
  <si>
    <t>attitude</t>
  </si>
  <si>
    <t>sadie1</t>
  </si>
  <si>
    <t>nugget</t>
  </si>
  <si>
    <t>my3kids</t>
  </si>
  <si>
    <t>lanena</t>
  </si>
  <si>
    <t>pandas</t>
  </si>
  <si>
    <t>nicoleta</t>
  </si>
  <si>
    <t>misty1</t>
  </si>
  <si>
    <t>ethan</t>
  </si>
  <si>
    <t>diane</t>
  </si>
  <si>
    <t>tigers1</t>
  </si>
  <si>
    <t>skate</t>
  </si>
  <si>
    <t>lucia</t>
  </si>
  <si>
    <t>angels1</t>
  </si>
  <si>
    <t>squirt</t>
  </si>
  <si>
    <t>salazar</t>
  </si>
  <si>
    <t>papamama</t>
  </si>
  <si>
    <t>manila</t>
  </si>
  <si>
    <t>glamorous</t>
  </si>
  <si>
    <t>evolution</t>
  </si>
  <si>
    <t>ellie</t>
  </si>
  <si>
    <t>travis1</t>
  </si>
  <si>
    <t>samurai</t>
  </si>
  <si>
    <t>pinkpanther</t>
  </si>
  <si>
    <t>mumdad</t>
  </si>
  <si>
    <t>lavigne</t>
  </si>
  <si>
    <t>bernadette</t>
  </si>
  <si>
    <t>tommy1</t>
  </si>
  <si>
    <t>sexy1</t>
  </si>
  <si>
    <t>qwertyu</t>
  </si>
  <si>
    <t>mexican</t>
  </si>
  <si>
    <t>girlpower</t>
  </si>
  <si>
    <t>septiembre</t>
  </si>
  <si>
    <t>peanuts</t>
  </si>
  <si>
    <t>florida1</t>
  </si>
  <si>
    <t>eastenders</t>
  </si>
  <si>
    <t>death</t>
  </si>
  <si>
    <t>clarinet</t>
  </si>
  <si>
    <t>bridget</t>
  </si>
  <si>
    <t>razvan</t>
  </si>
  <si>
    <t>pasword</t>
  </si>
  <si>
    <t>nellie</t>
  </si>
  <si>
    <t>larissa</t>
  </si>
  <si>
    <t>kimmy</t>
  </si>
  <si>
    <t>gymnast</t>
  </si>
  <si>
    <t>betty</t>
  </si>
  <si>
    <t>prissy</t>
  </si>
  <si>
    <t>outlaw</t>
  </si>
  <si>
    <t>onlyme</t>
  </si>
  <si>
    <t>nayeli</t>
  </si>
  <si>
    <t>mygirl</t>
  </si>
  <si>
    <t>kisses1</t>
  </si>
  <si>
    <t>kermit</t>
  </si>
  <si>
    <t>indonesia</t>
  </si>
  <si>
    <t>collin</t>
  </si>
  <si>
    <t>angelic</t>
  </si>
  <si>
    <t>love07</t>
  </si>
  <si>
    <t>battle</t>
  </si>
  <si>
    <t>backspace</t>
  </si>
  <si>
    <t>mattie</t>
  </si>
  <si>
    <t>cheesecake</t>
  </si>
  <si>
    <t>carmel</t>
  </si>
  <si>
    <t>bhabes</t>
  </si>
  <si>
    <t>bebito</t>
  </si>
  <si>
    <t>skeeter</t>
  </si>
  <si>
    <t>hellomoto</t>
  </si>
  <si>
    <t>shania</t>
  </si>
  <si>
    <t>sandy1</t>
  </si>
  <si>
    <t>nicholas1</t>
  </si>
  <si>
    <t>hilaryduff</t>
  </si>
  <si>
    <t>soldier</t>
  </si>
  <si>
    <t>sadie</t>
  </si>
  <si>
    <t>hinata</t>
  </si>
  <si>
    <t>JESSICA</t>
  </si>
  <si>
    <t>naomi</t>
  </si>
  <si>
    <t>matias</t>
  </si>
  <si>
    <t>jeanne</t>
  </si>
  <si>
    <t>elliot</t>
  </si>
  <si>
    <t>carolyn</t>
  </si>
  <si>
    <t>puppy1</t>
  </si>
  <si>
    <t>natalie1</t>
  </si>
  <si>
    <t>happy123</t>
  </si>
  <si>
    <t>faithful</t>
  </si>
  <si>
    <t>catcat</t>
  </si>
  <si>
    <t>pornstar</t>
  </si>
  <si>
    <t>pizza</t>
  </si>
  <si>
    <t>herman</t>
  </si>
  <si>
    <t>faith1</t>
  </si>
  <si>
    <t>simon</t>
  </si>
  <si>
    <t>ilovealex</t>
  </si>
  <si>
    <t>georgie</t>
  </si>
  <si>
    <t>forest</t>
  </si>
  <si>
    <t>candace</t>
  </si>
  <si>
    <t>brooke1</t>
  </si>
  <si>
    <t>victoria1</t>
  </si>
  <si>
    <t>meagan</t>
  </si>
  <si>
    <t>jamesbond</t>
  </si>
  <si>
    <t>sylvester</t>
  </si>
  <si>
    <t>shortie</t>
  </si>
  <si>
    <t>iloveben</t>
  </si>
  <si>
    <t>fuckers</t>
  </si>
  <si>
    <t>dougie</t>
  </si>
  <si>
    <t>chrisb</t>
  </si>
  <si>
    <t>andrea1</t>
  </si>
  <si>
    <t>siobhan</t>
  </si>
  <si>
    <t>manchesterunited</t>
  </si>
  <si>
    <t>charley</t>
  </si>
  <si>
    <t>pollo</t>
  </si>
  <si>
    <t>packers</t>
  </si>
  <si>
    <t>mercury</t>
  </si>
  <si>
    <t>j123456</t>
  </si>
  <si>
    <t>miguelito</t>
  </si>
  <si>
    <t>kristian</t>
  </si>
  <si>
    <t>kawaii</t>
  </si>
  <si>
    <t>alexander1</t>
  </si>
  <si>
    <t>CARLOS</t>
  </si>
  <si>
    <t>teddy1</t>
  </si>
  <si>
    <t>sunny</t>
  </si>
  <si>
    <t>keyboard</t>
  </si>
  <si>
    <t>isaac</t>
  </si>
  <si>
    <t>febrero</t>
  </si>
  <si>
    <t>detroit</t>
  </si>
  <si>
    <t>charmed1</t>
  </si>
  <si>
    <t>renee1</t>
  </si>
  <si>
    <t>rainbows</t>
  </si>
  <si>
    <t>melina</t>
  </si>
  <si>
    <t>medicina</t>
  </si>
  <si>
    <t>pirate</t>
  </si>
  <si>
    <t>love01</t>
  </si>
  <si>
    <t>chemical</t>
  </si>
  <si>
    <t>vikings</t>
  </si>
  <si>
    <t>telephone</t>
  </si>
  <si>
    <t>habibi</t>
  </si>
  <si>
    <t>fucking</t>
  </si>
  <si>
    <t>frosty</t>
  </si>
  <si>
    <t>bumblebee</t>
  </si>
  <si>
    <t>NICOLE</t>
  </si>
  <si>
    <t>tamahome</t>
  </si>
  <si>
    <t>goodies</t>
  </si>
  <si>
    <t>tigger2</t>
  </si>
  <si>
    <t>rocio</t>
  </si>
  <si>
    <t>joker</t>
  </si>
  <si>
    <t>enamorada</t>
  </si>
  <si>
    <t>brutus</t>
  </si>
  <si>
    <t>babyangel</t>
  </si>
  <si>
    <t>1lover</t>
  </si>
  <si>
    <t>thompson</t>
  </si>
  <si>
    <t>thirteen</t>
  </si>
  <si>
    <t>nenalinda</t>
  </si>
  <si>
    <t>margie</t>
  </si>
  <si>
    <t>giselle</t>
  </si>
  <si>
    <t>cat123</t>
  </si>
  <si>
    <t>amarillo</t>
  </si>
  <si>
    <t>yadira</t>
  </si>
  <si>
    <t>qwaszx</t>
  </si>
  <si>
    <t>perros</t>
  </si>
  <si>
    <t>jaypee</t>
  </si>
  <si>
    <t>hacker</t>
  </si>
  <si>
    <t>yahooo</t>
  </si>
  <si>
    <t>soccer2</t>
  </si>
  <si>
    <t>louise1</t>
  </si>
  <si>
    <t>jericho</t>
  </si>
  <si>
    <t>jackie1</t>
  </si>
  <si>
    <t>domingo</t>
  </si>
  <si>
    <t>derek</t>
  </si>
  <si>
    <t>clarence</t>
  </si>
  <si>
    <t>benjie</t>
  </si>
  <si>
    <t>megaman</t>
  </si>
  <si>
    <t>dallas1</t>
  </si>
  <si>
    <t>daddyyankee</t>
  </si>
  <si>
    <t>cutiepie1</t>
  </si>
  <si>
    <t>adelina</t>
  </si>
  <si>
    <t>westham</t>
  </si>
  <si>
    <t>sexy14</t>
  </si>
  <si>
    <t>randall</t>
  </si>
  <si>
    <t>playmate</t>
  </si>
  <si>
    <t>matematica</t>
  </si>
  <si>
    <t>littleman</t>
  </si>
  <si>
    <t>1234qwer</t>
  </si>
  <si>
    <t>together</t>
  </si>
  <si>
    <t>texas1</t>
  </si>
  <si>
    <t>power</t>
  </si>
  <si>
    <t>paolo</t>
  </si>
  <si>
    <t>nestor</t>
  </si>
  <si>
    <t>lemonade</t>
  </si>
  <si>
    <t>blondie1</t>
  </si>
  <si>
    <t>ANGEL</t>
  </si>
  <si>
    <t>soccer9</t>
  </si>
  <si>
    <t>skater1</t>
  </si>
  <si>
    <t>secrets</t>
  </si>
  <si>
    <t>morrison</t>
  </si>
  <si>
    <t>alex123</t>
  </si>
  <si>
    <t>wassup</t>
  </si>
  <si>
    <t>mikey1</t>
  </si>
  <si>
    <t>girlsrule</t>
  </si>
  <si>
    <t>fucklove</t>
  </si>
  <si>
    <t>bunny1</t>
  </si>
  <si>
    <t>mamamia</t>
  </si>
  <si>
    <t>lassie</t>
  </si>
  <si>
    <t>i</t>
  </si>
  <si>
    <t>gerardway</t>
  </si>
  <si>
    <t>deftones</t>
  </si>
  <si>
    <t>annabelle</t>
  </si>
  <si>
    <t>monkey123</t>
  </si>
  <si>
    <t>jessie1</t>
  </si>
  <si>
    <t>firefly</t>
  </si>
  <si>
    <t>bombom</t>
  </si>
  <si>
    <t>renren</t>
  </si>
  <si>
    <t>qweasd</t>
  </si>
  <si>
    <t>mommy2</t>
  </si>
  <si>
    <t>kaitlin</t>
  </si>
  <si>
    <t>iloveyou3</t>
  </si>
  <si>
    <t>clarissa</t>
  </si>
  <si>
    <t>cassie1</t>
  </si>
  <si>
    <t>bleach</t>
  </si>
  <si>
    <t>perro</t>
  </si>
  <si>
    <t>mybaby1</t>
  </si>
  <si>
    <t>julieta</t>
  </si>
  <si>
    <t>salome</t>
  </si>
  <si>
    <t>rebecca1</t>
  </si>
  <si>
    <t>malachi</t>
  </si>
  <si>
    <t>lexmark</t>
  </si>
  <si>
    <t>killers</t>
  </si>
  <si>
    <t>gracia</t>
  </si>
  <si>
    <t>captain</t>
  </si>
  <si>
    <t>123456j</t>
  </si>
  <si>
    <t>vicente</t>
  </si>
  <si>
    <t>unknown</t>
  </si>
  <si>
    <t>runner</t>
  </si>
  <si>
    <t>osito</t>
  </si>
  <si>
    <t>nicky</t>
  </si>
  <si>
    <t>murray</t>
  </si>
  <si>
    <t>floricienta</t>
  </si>
  <si>
    <t>bastard</t>
  </si>
  <si>
    <t>angelz</t>
  </si>
  <si>
    <t>porkchop</t>
  </si>
  <si>
    <t>popstar</t>
  </si>
  <si>
    <t>paopao</t>
  </si>
  <si>
    <t>oranges</t>
  </si>
  <si>
    <t>lancer</t>
  </si>
  <si>
    <t>flames</t>
  </si>
  <si>
    <t>solomon</t>
  </si>
  <si>
    <t>raluca</t>
  </si>
  <si>
    <t>malaysia</t>
  </si>
  <si>
    <t>lewis</t>
  </si>
  <si>
    <t>fucker1</t>
  </si>
  <si>
    <t>honda</t>
  </si>
  <si>
    <t>forgot</t>
  </si>
  <si>
    <t>darrell</t>
  </si>
  <si>
    <t>blackrose</t>
  </si>
  <si>
    <t>123456789a</t>
  </si>
  <si>
    <t>pumas</t>
  </si>
  <si>
    <t>kikay</t>
  </si>
  <si>
    <t>janeth</t>
  </si>
  <si>
    <t>irish</t>
  </si>
  <si>
    <t>beanie</t>
  </si>
  <si>
    <t>roseann</t>
  </si>
  <si>
    <t>redskins</t>
  </si>
  <si>
    <t>potato</t>
  </si>
  <si>
    <t>maricar</t>
  </si>
  <si>
    <t>extreme</t>
  </si>
  <si>
    <t>casanova</t>
  </si>
  <si>
    <t>vanessa1</t>
  </si>
  <si>
    <t>stonecold</t>
  </si>
  <si>
    <t>holland</t>
  </si>
  <si>
    <t>tobias</t>
  </si>
  <si>
    <t>teamobb</t>
  </si>
  <si>
    <t>strong</t>
  </si>
  <si>
    <t>sexy</t>
  </si>
  <si>
    <t>reynaldo</t>
  </si>
  <si>
    <t>mumanddad</t>
  </si>
  <si>
    <t>lebron</t>
  </si>
  <si>
    <t>iamthebest</t>
  </si>
  <si>
    <t>flowerpower</t>
  </si>
  <si>
    <t>carrot</t>
  </si>
  <si>
    <t>anime</t>
  </si>
  <si>
    <t>mommie</t>
  </si>
  <si>
    <t>darryl</t>
  </si>
  <si>
    <t>blue12</t>
  </si>
  <si>
    <t>poochie</t>
  </si>
  <si>
    <t>glenda</t>
  </si>
  <si>
    <t>classof07</t>
  </si>
  <si>
    <t>bobesponja</t>
  </si>
  <si>
    <t>lance</t>
  </si>
  <si>
    <t>josiah</t>
  </si>
  <si>
    <t>dumbass</t>
  </si>
  <si>
    <t>caitlyn</t>
  </si>
  <si>
    <t>whiskers</t>
  </si>
  <si>
    <t>watson</t>
  </si>
  <si>
    <t>water</t>
  </si>
  <si>
    <t>therese</t>
  </si>
  <si>
    <t>monster1</t>
  </si>
  <si>
    <t>forever21</t>
  </si>
  <si>
    <t>crazygirl</t>
  </si>
  <si>
    <t>china</t>
  </si>
  <si>
    <t>1princess</t>
  </si>
  <si>
    <t>terry</t>
  </si>
  <si>
    <t>pangga</t>
  </si>
  <si>
    <t>klapaucius</t>
  </si>
  <si>
    <t>gemma</t>
  </si>
  <si>
    <t>froggie</t>
  </si>
  <si>
    <t>felix</t>
  </si>
  <si>
    <t>washington</t>
  </si>
  <si>
    <t>reading</t>
  </si>
  <si>
    <t>qqqqqq</t>
  </si>
  <si>
    <t>pinkgirl</t>
  </si>
  <si>
    <t>latino</t>
  </si>
  <si>
    <t>blazer</t>
  </si>
  <si>
    <t>babybaby</t>
  </si>
  <si>
    <t>amylee</t>
  </si>
  <si>
    <t>airforce</t>
  </si>
  <si>
    <t>sooners</t>
  </si>
  <si>
    <t>poopy</t>
  </si>
  <si>
    <t>colton</t>
  </si>
  <si>
    <t>blessing</t>
  </si>
  <si>
    <t>angel01</t>
  </si>
  <si>
    <t>summer06</t>
  </si>
  <si>
    <t>spitfire</t>
  </si>
  <si>
    <t>samara</t>
  </si>
  <si>
    <t>pudding</t>
  </si>
  <si>
    <t>penguins</t>
  </si>
  <si>
    <t>cortez</t>
  </si>
  <si>
    <t>mushroom</t>
  </si>
  <si>
    <t>damaris</t>
  </si>
  <si>
    <t>chipper</t>
  </si>
  <si>
    <t>butterflies</t>
  </si>
  <si>
    <t>babybear</t>
  </si>
  <si>
    <t>susan</t>
  </si>
  <si>
    <t>master1</t>
  </si>
  <si>
    <t>love06</t>
  </si>
  <si>
    <t>iamcool</t>
  </si>
  <si>
    <t>goodbye</t>
  </si>
  <si>
    <t>cherokee</t>
  </si>
  <si>
    <t>araceli</t>
  </si>
  <si>
    <t>wildcat</t>
  </si>
  <si>
    <t>mustangs</t>
  </si>
  <si>
    <t>love10</t>
  </si>
  <si>
    <t>digger</t>
  </si>
  <si>
    <t>abc1234</t>
  </si>
  <si>
    <t>sabina</t>
  </si>
  <si>
    <t>pazaway</t>
  </si>
  <si>
    <t>gordito</t>
  </si>
  <si>
    <t>gabriel1</t>
  </si>
  <si>
    <t>digimon</t>
  </si>
  <si>
    <t>central</t>
  </si>
  <si>
    <t>roses</t>
  </si>
  <si>
    <t>qwertyui</t>
  </si>
  <si>
    <t>powerpuff</t>
  </si>
  <si>
    <t>midnight1</t>
  </si>
  <si>
    <t>1loveyou</t>
  </si>
  <si>
    <t>richmond</t>
  </si>
  <si>
    <t>oklahoma</t>
  </si>
  <si>
    <t>janet</t>
  </si>
  <si>
    <t>dalejr8</t>
  </si>
  <si>
    <t>chaparra</t>
  </si>
  <si>
    <t>angel7</t>
  </si>
  <si>
    <t>simba</t>
  </si>
  <si>
    <t>osiris</t>
  </si>
  <si>
    <t>napoleon</t>
  </si>
  <si>
    <t>freak</t>
  </si>
  <si>
    <t>frankie1</t>
  </si>
  <si>
    <t>dayday</t>
  </si>
  <si>
    <t>redbull</t>
  </si>
  <si>
    <t>mychemicalromance</t>
  </si>
  <si>
    <t>memories</t>
  </si>
  <si>
    <t>lamont</t>
  </si>
  <si>
    <t>laloca</t>
  </si>
  <si>
    <t>junebug</t>
  </si>
  <si>
    <t>guerrero</t>
  </si>
  <si>
    <t>elvis</t>
  </si>
  <si>
    <t>ASHLEY</t>
  </si>
  <si>
    <t>spike</t>
  </si>
  <si>
    <t>security</t>
  </si>
  <si>
    <t>pepsi</t>
  </si>
  <si>
    <t>lucifer</t>
  </si>
  <si>
    <t>horses1</t>
  </si>
  <si>
    <t>dangerous</t>
  </si>
  <si>
    <t>adriano</t>
  </si>
  <si>
    <t>ANTHONY</t>
  </si>
  <si>
    <t>theking</t>
  </si>
  <si>
    <t>sasha1</t>
  </si>
  <si>
    <t>molina</t>
  </si>
  <si>
    <t>milena</t>
  </si>
  <si>
    <t>love1234</t>
  </si>
  <si>
    <t>lesley</t>
  </si>
  <si>
    <t>fanny</t>
  </si>
  <si>
    <t>baby13</t>
  </si>
  <si>
    <t>sterling</t>
  </si>
  <si>
    <t>rachel1</t>
  </si>
  <si>
    <t>mystery</t>
  </si>
  <si>
    <t>m123456</t>
  </si>
  <si>
    <t>locura</t>
  </si>
  <si>
    <t>hillary</t>
  </si>
  <si>
    <t>arsenal1</t>
  </si>
  <si>
    <t>LOVELY</t>
  </si>
  <si>
    <t>zombie</t>
  </si>
  <si>
    <t>monse</t>
  </si>
  <si>
    <t>jesus777</t>
  </si>
  <si>
    <t>future</t>
  </si>
  <si>
    <t>carpediem</t>
  </si>
  <si>
    <t>bunnies</t>
  </si>
  <si>
    <t>brebre</t>
  </si>
  <si>
    <t>werty</t>
  </si>
  <si>
    <t>sheldon</t>
  </si>
  <si>
    <t>robin</t>
  </si>
  <si>
    <t>penny</t>
  </si>
  <si>
    <t>monique1</t>
  </si>
  <si>
    <t>marita</t>
  </si>
  <si>
    <t>julissa</t>
  </si>
  <si>
    <t>browneyes</t>
  </si>
  <si>
    <t>youandme</t>
  </si>
  <si>
    <t>warcraft</t>
  </si>
  <si>
    <t>matilda</t>
  </si>
  <si>
    <t>britt</t>
  </si>
  <si>
    <t>babygirl12</t>
  </si>
  <si>
    <t>stoner</t>
  </si>
  <si>
    <t>sally</t>
  </si>
  <si>
    <t>rebekah</t>
  </si>
  <si>
    <t>kelly1</t>
  </si>
  <si>
    <t>kaiser</t>
  </si>
  <si>
    <t>jessy</t>
  </si>
  <si>
    <t>hanna</t>
  </si>
  <si>
    <t>braves</t>
  </si>
  <si>
    <t>sharks</t>
  </si>
  <si>
    <t>magnolia</t>
  </si>
  <si>
    <t>infinity</t>
  </si>
  <si>
    <t>humberto</t>
  </si>
  <si>
    <t>calculator</t>
  </si>
  <si>
    <t>becca</t>
  </si>
  <si>
    <t>mikayla</t>
  </si>
  <si>
    <t>maniez</t>
  </si>
  <si>
    <t>magodeoz</t>
  </si>
  <si>
    <t>koolaid</t>
  </si>
  <si>
    <t>chris123</t>
  </si>
  <si>
    <t>tottenham</t>
  </si>
  <si>
    <t>reyes</t>
  </si>
  <si>
    <t>olimpia</t>
  </si>
  <si>
    <t>dream</t>
  </si>
  <si>
    <t>candycane</t>
  </si>
  <si>
    <t>billy1</t>
  </si>
  <si>
    <t>snowwhite</t>
  </si>
  <si>
    <t>johnathan</t>
  </si>
  <si>
    <t>goodluck</t>
  </si>
  <si>
    <t>eduard</t>
  </si>
  <si>
    <t>chuckie</t>
  </si>
  <si>
    <t>catwoman</t>
  </si>
  <si>
    <t>banana1</t>
  </si>
  <si>
    <t>angelique</t>
  </si>
  <si>
    <t>rangersfc</t>
  </si>
  <si>
    <t>ilovejames</t>
  </si>
  <si>
    <t>explorer</t>
  </si>
  <si>
    <t>chester1</t>
  </si>
  <si>
    <t>whatsup</t>
  </si>
  <si>
    <t>starbucks</t>
  </si>
  <si>
    <t>maddison</t>
  </si>
  <si>
    <t>limegreen</t>
  </si>
  <si>
    <t>clinton</t>
  </si>
  <si>
    <t>chickens</t>
  </si>
  <si>
    <t>adrienne</t>
  </si>
  <si>
    <t>aaliyah1</t>
  </si>
  <si>
    <t>2sexy4u</t>
  </si>
  <si>
    <t>123456m</t>
  </si>
  <si>
    <t>terrance</t>
  </si>
  <si>
    <t>sandiego</t>
  </si>
  <si>
    <t>metal</t>
  </si>
  <si>
    <t>lightning</t>
  </si>
  <si>
    <t>lesbian</t>
  </si>
  <si>
    <t>iloveadam</t>
  </si>
  <si>
    <t>heaven1</t>
  </si>
  <si>
    <t>grecia</t>
  </si>
  <si>
    <t>dolores</t>
  </si>
  <si>
    <t>charles1</t>
  </si>
  <si>
    <t>siemens</t>
  </si>
  <si>
    <t>rogelio</t>
  </si>
  <si>
    <t>redhot</t>
  </si>
  <si>
    <t>poodle</t>
  </si>
  <si>
    <t>lebron23</t>
  </si>
  <si>
    <t>dollar</t>
  </si>
  <si>
    <t>chino</t>
  </si>
  <si>
    <t>aguilar</t>
  </si>
  <si>
    <t>te</t>
  </si>
  <si>
    <t>amo</t>
  </si>
  <si>
    <t>rebels</t>
  </si>
  <si>
    <t>lincoln</t>
  </si>
  <si>
    <t>jhonatan</t>
  </si>
  <si>
    <t>fireman</t>
  </si>
  <si>
    <t>dragonballz</t>
  </si>
  <si>
    <t>chavez</t>
  </si>
  <si>
    <t>slipknot1</t>
  </si>
  <si>
    <t>shayshay</t>
  </si>
  <si>
    <t>seven</t>
  </si>
  <si>
    <t>rusty1</t>
  </si>
  <si>
    <t>mirela</t>
  </si>
  <si>
    <t>claudio</t>
  </si>
  <si>
    <t>casey1</t>
  </si>
  <si>
    <t>yourmom1</t>
  </si>
  <si>
    <t>micaela</t>
  </si>
  <si>
    <t>mariano</t>
  </si>
  <si>
    <t>imissu</t>
  </si>
  <si>
    <t>yazmin</t>
  </si>
  <si>
    <t>whiskey</t>
  </si>
  <si>
    <t>singing</t>
  </si>
  <si>
    <t>loveko</t>
  </si>
  <si>
    <t>bluebird</t>
  </si>
  <si>
    <t>aberdeen</t>
  </si>
  <si>
    <t>violin</t>
  </si>
  <si>
    <t>marcus1</t>
  </si>
  <si>
    <t>kristel</t>
  </si>
  <si>
    <t>jojojo</t>
  </si>
  <si>
    <t>gareth</t>
  </si>
  <si>
    <t>fallen</t>
  </si>
  <si>
    <t>verito</t>
  </si>
  <si>
    <t>vargas</t>
  </si>
  <si>
    <t>sleepy</t>
  </si>
  <si>
    <t>school1</t>
  </si>
  <si>
    <t>hooters</t>
  </si>
  <si>
    <t>flipper</t>
  </si>
  <si>
    <t>deathnote</t>
  </si>
  <si>
    <t>chobits</t>
  </si>
  <si>
    <t>carajo</t>
  </si>
  <si>
    <t>scottie</t>
  </si>
  <si>
    <t>misterio</t>
  </si>
  <si>
    <t>holahola</t>
  </si>
  <si>
    <t>edward1</t>
  </si>
  <si>
    <t>danielito</t>
  </si>
  <si>
    <t>cookies1</t>
  </si>
  <si>
    <t>bentley</t>
  </si>
  <si>
    <t>yahoo1</t>
  </si>
  <si>
    <t>xxxxx</t>
  </si>
  <si>
    <t>wanted</t>
  </si>
  <si>
    <t>shelby1</t>
  </si>
  <si>
    <t>love24</t>
  </si>
  <si>
    <t>hamish</t>
  </si>
  <si>
    <t>evelin</t>
  </si>
  <si>
    <t>MICHAEL</t>
  </si>
  <si>
    <t>wanker</t>
  </si>
  <si>
    <t>tantan</t>
  </si>
  <si>
    <t>shiloh</t>
  </si>
  <si>
    <t>kissme1</t>
  </si>
  <si>
    <t>hotrod</t>
  </si>
  <si>
    <t>fatass</t>
  </si>
  <si>
    <t>eleanor</t>
  </si>
  <si>
    <t>chase</t>
  </si>
  <si>
    <t>rosemarie</t>
  </si>
  <si>
    <t>porsche</t>
  </si>
  <si>
    <t>monkey12</t>
  </si>
  <si>
    <t>mahalcoh</t>
  </si>
  <si>
    <t>haley</t>
  </si>
  <si>
    <t>celtic1</t>
  </si>
  <si>
    <t>shayla</t>
  </si>
  <si>
    <t>selene</t>
  </si>
  <si>
    <t>rosado</t>
  </si>
  <si>
    <t>rockyou!</t>
  </si>
  <si>
    <t>jazzy1</t>
  </si>
  <si>
    <t>charming</t>
  </si>
  <si>
    <t>******</t>
  </si>
  <si>
    <t>starburst</t>
  </si>
  <si>
    <t>sam123</t>
  </si>
  <si>
    <t>rakizta</t>
  </si>
  <si>
    <t>password.</t>
  </si>
  <si>
    <t>jeter2</t>
  </si>
  <si>
    <t>alucard</t>
  </si>
  <si>
    <t>rootbeer</t>
  </si>
  <si>
    <t>mafalda</t>
  </si>
  <si>
    <t>livestrong</t>
  </si>
  <si>
    <t>jayden1</t>
  </si>
  <si>
    <t>gunners</t>
  </si>
  <si>
    <t>warning</t>
  </si>
  <si>
    <t>viridiana</t>
  </si>
  <si>
    <t>jesica</t>
  </si>
  <si>
    <t>bowling</t>
  </si>
  <si>
    <t>blake</t>
  </si>
  <si>
    <t>sylvia</t>
  </si>
  <si>
    <t>seanpaul</t>
  </si>
  <si>
    <t>lovehate</t>
  </si>
  <si>
    <t>lololo</t>
  </si>
  <si>
    <t>haters</t>
  </si>
  <si>
    <t>fuckyou!</t>
  </si>
  <si>
    <t>cashmoney</t>
  </si>
  <si>
    <t>blablabla</t>
  </si>
  <si>
    <t>tyson</t>
  </si>
  <si>
    <t>nevermind</t>
  </si>
  <si>
    <t>juancho</t>
  </si>
  <si>
    <t>ulises</t>
  </si>
  <si>
    <t>sinead</t>
  </si>
  <si>
    <t>popcorn1</t>
  </si>
  <si>
    <t>jaycee</t>
  </si>
  <si>
    <t>gatinha</t>
  </si>
  <si>
    <t>friendly</t>
  </si>
  <si>
    <t>digital</t>
  </si>
  <si>
    <t>denise1</t>
  </si>
  <si>
    <t>antonio1</t>
  </si>
  <si>
    <t>zachary1</t>
  </si>
  <si>
    <t>password5</t>
  </si>
  <si>
    <t>larisa</t>
  </si>
  <si>
    <t>josefina</t>
  </si>
  <si>
    <t>jomblo</t>
  </si>
  <si>
    <t>boobie</t>
  </si>
  <si>
    <t>analyn</t>
  </si>
  <si>
    <t>tacobell</t>
  </si>
  <si>
    <t>ilovesex</t>
  </si>
  <si>
    <t>courtney1</t>
  </si>
  <si>
    <t>agustin</t>
  </si>
  <si>
    <t>webster</t>
  </si>
  <si>
    <t>pussy1</t>
  </si>
  <si>
    <t>pucca</t>
  </si>
  <si>
    <t>penis</t>
  </si>
  <si>
    <t>button</t>
  </si>
  <si>
    <t>billiejoe</t>
  </si>
  <si>
    <t>bandit1</t>
  </si>
  <si>
    <t>turner</t>
  </si>
  <si>
    <t>sexychick</t>
  </si>
  <si>
    <t>queens</t>
  </si>
  <si>
    <t>iminlove</t>
  </si>
  <si>
    <t>greeneyes</t>
  </si>
  <si>
    <t>cinthia</t>
  </si>
  <si>
    <t>usa123</t>
  </si>
  <si>
    <t>smarties</t>
  </si>
  <si>
    <t>holly1</t>
  </si>
  <si>
    <t>cartman</t>
  </si>
  <si>
    <t>asdf1234</t>
  </si>
  <si>
    <t>watever</t>
  </si>
  <si>
    <t>oliver1</t>
  </si>
  <si>
    <t>mildred</t>
  </si>
  <si>
    <t>emiliano</t>
  </si>
  <si>
    <t>camera</t>
  </si>
  <si>
    <t>minnie1</t>
  </si>
  <si>
    <t>maroon5</t>
  </si>
  <si>
    <t>burton</t>
  </si>
  <si>
    <t>boycrazy</t>
  </si>
  <si>
    <t>boomboom</t>
  </si>
  <si>
    <t>philippines</t>
  </si>
  <si>
    <t>memory</t>
  </si>
  <si>
    <t>kenny1</t>
  </si>
  <si>
    <t>gameboy</t>
  </si>
  <si>
    <t>funny</t>
  </si>
  <si>
    <t>elisha</t>
  </si>
  <si>
    <t>Jessica</t>
  </si>
  <si>
    <t>science</t>
  </si>
  <si>
    <t>laura1</t>
  </si>
  <si>
    <t>dannyboy</t>
  </si>
  <si>
    <t>ciara</t>
  </si>
  <si>
    <t>blackcat</t>
  </si>
  <si>
    <t>soccer3</t>
  </si>
  <si>
    <t>iloveyou7</t>
  </si>
  <si>
    <t>angel11</t>
  </si>
  <si>
    <t>umbrella</t>
  </si>
  <si>
    <t>sk8ter</t>
  </si>
  <si>
    <t>quincy</t>
  </si>
  <si>
    <t>hottie101</t>
  </si>
  <si>
    <t>hellboy</t>
  </si>
  <si>
    <t>rocks</t>
  </si>
  <si>
    <t>iloveyou.</t>
  </si>
  <si>
    <t>gracie1</t>
  </si>
  <si>
    <t>fercho</t>
  </si>
  <si>
    <t>elliott</t>
  </si>
  <si>
    <t>casper1</t>
  </si>
  <si>
    <t>teadoro</t>
  </si>
  <si>
    <t>ronron</t>
  </si>
  <si>
    <t>riley</t>
  </si>
  <si>
    <t>mylene</t>
  </si>
  <si>
    <t>jingjing</t>
  </si>
  <si>
    <t>badminton</t>
  </si>
  <si>
    <t>yenyen</t>
  </si>
  <si>
    <t>pacman</t>
  </si>
  <si>
    <t>monkey7</t>
  </si>
  <si>
    <t>krishna</t>
  </si>
  <si>
    <t>juggalo</t>
  </si>
  <si>
    <t>blonde1</t>
  </si>
  <si>
    <t>baller1</t>
  </si>
  <si>
    <t>soccer4</t>
  </si>
  <si>
    <t>sexybeast</t>
  </si>
  <si>
    <t>samira</t>
  </si>
  <si>
    <t>love18</t>
  </si>
  <si>
    <t>johncena1</t>
  </si>
  <si>
    <t>amoremio</t>
  </si>
  <si>
    <t>wayne</t>
  </si>
  <si>
    <t>vagina</t>
  </si>
  <si>
    <t>stargirl</t>
  </si>
  <si>
    <t>serendipity</t>
  </si>
  <si>
    <t>prayer</t>
  </si>
  <si>
    <t>patriots</t>
  </si>
  <si>
    <t>orlando1</t>
  </si>
  <si>
    <t>heartbroken</t>
  </si>
  <si>
    <t>dookie</t>
  </si>
  <si>
    <t>clouds</t>
  </si>
  <si>
    <t>chiqui</t>
  </si>
  <si>
    <t>1234abcd</t>
  </si>
  <si>
    <t>wonder</t>
  </si>
  <si>
    <t>versace</t>
  </si>
  <si>
    <t>rukawa</t>
  </si>
  <si>
    <t>rolltide</t>
  </si>
  <si>
    <t>rebelde1</t>
  </si>
  <si>
    <t>flowers1</t>
  </si>
  <si>
    <t>angeli</t>
  </si>
  <si>
    <t>timberlake</t>
  </si>
  <si>
    <t>sampson</t>
  </si>
  <si>
    <t>puppys</t>
  </si>
  <si>
    <t>lipstick</t>
  </si>
  <si>
    <t>cougars</t>
  </si>
  <si>
    <t>ILOVEU</t>
  </si>
  <si>
    <t>tiesto</t>
  </si>
  <si>
    <t>raider</t>
  </si>
  <si>
    <t>myspace2</t>
  </si>
  <si>
    <t>khulet</t>
  </si>
  <si>
    <t>holla</t>
  </si>
  <si>
    <t>eliza</t>
  </si>
  <si>
    <t>survivor</t>
  </si>
  <si>
    <t>secreto</t>
  </si>
  <si>
    <t>lynette</t>
  </si>
  <si>
    <t>jordyn</t>
  </si>
  <si>
    <t>helen</t>
  </si>
  <si>
    <t>bookie</t>
  </si>
  <si>
    <t>pelota</t>
  </si>
  <si>
    <t>inuyasha1</t>
  </si>
  <si>
    <t>foster</t>
  </si>
  <si>
    <t>compaq1</t>
  </si>
  <si>
    <t>bradpitt</t>
  </si>
  <si>
    <t>someone</t>
  </si>
  <si>
    <t>rupert</t>
  </si>
  <si>
    <t>rugrats</t>
  </si>
  <si>
    <t>reebok</t>
  </si>
  <si>
    <t>kobe24</t>
  </si>
  <si>
    <t>hurley</t>
  </si>
  <si>
    <t>fluffy1</t>
  </si>
  <si>
    <t>cupcake1</t>
  </si>
  <si>
    <t>chucho</t>
  </si>
  <si>
    <t>yummy</t>
  </si>
  <si>
    <t>trenton</t>
  </si>
  <si>
    <t>teamobebe</t>
  </si>
  <si>
    <t>shawna</t>
  </si>
  <si>
    <t>meredith</t>
  </si>
  <si>
    <t>love09</t>
  </si>
  <si>
    <t>estefany</t>
  </si>
  <si>
    <t>airforce1</t>
  </si>
  <si>
    <t>TEAMO</t>
  </si>
  <si>
    <t>pleasure</t>
  </si>
  <si>
    <t>mountain</t>
  </si>
  <si>
    <t>lakers1</t>
  </si>
  <si>
    <t>girls</t>
  </si>
  <si>
    <t>bob123</t>
  </si>
  <si>
    <t>babypink</t>
  </si>
  <si>
    <t>tiago</t>
  </si>
  <si>
    <t>shanna</t>
  </si>
  <si>
    <t>monroe</t>
  </si>
  <si>
    <t>leilani</t>
  </si>
  <si>
    <t>larry</t>
  </si>
  <si>
    <t>kontol</t>
  </si>
  <si>
    <t>hogwarts</t>
  </si>
  <si>
    <t>asakapa</t>
  </si>
  <si>
    <t>neopets</t>
  </si>
  <si>
    <t>meowmeow</t>
  </si>
  <si>
    <t>loveit</t>
  </si>
  <si>
    <t>kipper</t>
  </si>
  <si>
    <t>ilovedan</t>
  </si>
  <si>
    <t>trunks</t>
  </si>
  <si>
    <t>playboy123</t>
  </si>
  <si>
    <t>myhoney</t>
  </si>
  <si>
    <t>justdoit</t>
  </si>
  <si>
    <t>gutierrez</t>
  </si>
  <si>
    <t>elijah1</t>
  </si>
  <si>
    <t>beaver</t>
  </si>
  <si>
    <t>my2kids</t>
  </si>
  <si>
    <t>mendez</t>
  </si>
  <si>
    <t>maximo</t>
  </si>
  <si>
    <t>loveforever</t>
  </si>
  <si>
    <t>kitten1</t>
  </si>
  <si>
    <t>jonalyn</t>
  </si>
  <si>
    <t>gundam</t>
  </si>
  <si>
    <t>fotos</t>
  </si>
  <si>
    <t>biggie</t>
  </si>
  <si>
    <t>aimee</t>
  </si>
  <si>
    <t>yasmine</t>
  </si>
  <si>
    <t>walmart</t>
  </si>
  <si>
    <t>treasure</t>
  </si>
  <si>
    <t>thesims</t>
  </si>
  <si>
    <t>shawn1</t>
  </si>
  <si>
    <t>rusty</t>
  </si>
  <si>
    <t>pablito</t>
  </si>
  <si>
    <t>marquis</t>
  </si>
  <si>
    <t>freestyle</t>
  </si>
  <si>
    <t>candygirl</t>
  </si>
  <si>
    <t>blackjack</t>
  </si>
  <si>
    <t>amsterdam</t>
  </si>
  <si>
    <t>alone</t>
  </si>
  <si>
    <t>Password1</t>
  </si>
  <si>
    <t>wateva</t>
  </si>
  <si>
    <t>villanueva</t>
  </si>
  <si>
    <t>placebo</t>
  </si>
  <si>
    <t>martin1</t>
  </si>
  <si>
    <t>lilangel</t>
  </si>
  <si>
    <t>kingston</t>
  </si>
  <si>
    <t>killa</t>
  </si>
  <si>
    <t>dustin1</t>
  </si>
  <si>
    <t>angelface</t>
  </si>
  <si>
    <t>andrey</t>
  </si>
  <si>
    <t>amote</t>
  </si>
  <si>
    <t>stefanie</t>
  </si>
  <si>
    <t>herbert</t>
  </si>
  <si>
    <t>felicity</t>
  </si>
  <si>
    <t>dracula</t>
  </si>
  <si>
    <t>cougar</t>
  </si>
  <si>
    <t>cheerleading</t>
  </si>
  <si>
    <t>aussie</t>
  </si>
  <si>
    <t>adonis</t>
  </si>
  <si>
    <t>JORDAN</t>
  </si>
  <si>
    <t>simba1</t>
  </si>
  <si>
    <t>redrum</t>
  </si>
  <si>
    <t>griffin</t>
  </si>
  <si>
    <t>fisher</t>
  </si>
  <si>
    <t>dddddd</t>
  </si>
  <si>
    <t>blades</t>
  </si>
  <si>
    <t>soccer14</t>
  </si>
  <si>
    <t>skinny</t>
  </si>
  <si>
    <t>prince1</t>
  </si>
  <si>
    <t>nolove</t>
  </si>
  <si>
    <t>indiana</t>
  </si>
  <si>
    <t>gateway1</t>
  </si>
  <si>
    <t>collins</t>
  </si>
  <si>
    <t>chantal</t>
  </si>
  <si>
    <t>bbbbbb</t>
  </si>
  <si>
    <t>superstar1</t>
  </si>
  <si>
    <t>maryjoy</t>
  </si>
  <si>
    <t>marihuana</t>
  </si>
  <si>
    <t>engineer</t>
  </si>
  <si>
    <t>dulcemaria</t>
  </si>
  <si>
    <t>boricua1</t>
  </si>
  <si>
    <t>patience</t>
  </si>
  <si>
    <t>ilovedavid</t>
  </si>
  <si>
    <t>honda1</t>
  </si>
  <si>
    <t>webcam</t>
  </si>
  <si>
    <t>spikey</t>
  </si>
  <si>
    <t>solange</t>
  </si>
  <si>
    <t>romeo1</t>
  </si>
  <si>
    <t>mister</t>
  </si>
  <si>
    <t>highschool</t>
  </si>
  <si>
    <t>gonzalo</t>
  </si>
  <si>
    <t>emelec</t>
  </si>
  <si>
    <t>brandy1</t>
  </si>
  <si>
    <t>andreas</t>
  </si>
  <si>
    <t>aliyah</t>
  </si>
  <si>
    <t>123456k</t>
  </si>
  <si>
    <t>roscoe</t>
  </si>
  <si>
    <t>roger</t>
  </si>
  <si>
    <t>princess13</t>
  </si>
  <si>
    <t>penny1</t>
  </si>
  <si>
    <t>pa55word</t>
  </si>
  <si>
    <t>juanjose</t>
  </si>
  <si>
    <t>cherish</t>
  </si>
  <si>
    <t>sweetiepie</t>
  </si>
  <si>
    <t>summer07</t>
  </si>
  <si>
    <t>snoopdogg</t>
  </si>
  <si>
    <t>snickers1</t>
  </si>
  <si>
    <t>raphael</t>
  </si>
  <si>
    <t>panama</t>
  </si>
  <si>
    <t>mummy</t>
  </si>
  <si>
    <t>maryrose</t>
  </si>
  <si>
    <t>jumong</t>
  </si>
  <si>
    <t>imcute</t>
  </si>
  <si>
    <t>fresa</t>
  </si>
  <si>
    <t>energy</t>
  </si>
  <si>
    <t>bacardi</t>
  </si>
  <si>
    <t>yumyum</t>
  </si>
  <si>
    <t>underground</t>
  </si>
  <si>
    <t>shane1</t>
  </si>
  <si>
    <t>olivia1</t>
  </si>
  <si>
    <t>navarro</t>
  </si>
  <si>
    <t>brodie</t>
  </si>
  <si>
    <t>bribri</t>
  </si>
  <si>
    <t>anabel</t>
  </si>
  <si>
    <t>12qwaszx</t>
  </si>
  <si>
    <t>sexy11</t>
  </si>
  <si>
    <t>pppppp</t>
  </si>
  <si>
    <t>party</t>
  </si>
  <si>
    <t>mario1</t>
  </si>
  <si>
    <t>juicy</t>
  </si>
  <si>
    <t>corazones</t>
  </si>
  <si>
    <t>smarty</t>
  </si>
  <si>
    <t>selina</t>
  </si>
  <si>
    <t>rebel</t>
  </si>
  <si>
    <t>ferreira</t>
  </si>
  <si>
    <t>bitch123</t>
  </si>
  <si>
    <t>tomboy</t>
  </si>
  <si>
    <t>sweetlove</t>
  </si>
  <si>
    <t>skittles1</t>
  </si>
  <si>
    <t>sirena</t>
  </si>
  <si>
    <t>sexy15</t>
  </si>
  <si>
    <t>jhonny</t>
  </si>
  <si>
    <t>freeman</t>
  </si>
  <si>
    <t>elvira</t>
  </si>
  <si>
    <t>dieguito</t>
  </si>
  <si>
    <t>devin</t>
  </si>
  <si>
    <t>turtle1</t>
  </si>
  <si>
    <t>sexbomb</t>
  </si>
  <si>
    <t>pink11</t>
  </si>
  <si>
    <t>oswaldo</t>
  </si>
  <si>
    <t>morangos</t>
  </si>
  <si>
    <t>lavinia</t>
  </si>
  <si>
    <t>carlita</t>
  </si>
  <si>
    <t>adrian1</t>
  </si>
  <si>
    <t>woaini</t>
  </si>
  <si>
    <t>paintball</t>
  </si>
  <si>
    <t>love4u</t>
  </si>
  <si>
    <t>lilone</t>
  </si>
  <si>
    <t>kaycee</t>
  </si>
  <si>
    <t>ethan1</t>
  </si>
  <si>
    <t>beauty1</t>
  </si>
  <si>
    <t>angelgirl</t>
  </si>
  <si>
    <t>alegria</t>
  </si>
  <si>
    <t>vladimir</t>
  </si>
  <si>
    <t>tulips</t>
  </si>
  <si>
    <t>pebbles1</t>
  </si>
  <si>
    <t>mason</t>
  </si>
  <si>
    <t>kathmandu</t>
  </si>
  <si>
    <t>jonathon</t>
  </si>
  <si>
    <t>johndeere</t>
  </si>
  <si>
    <t>harry1</t>
  </si>
  <si>
    <t>gwapo</t>
  </si>
  <si>
    <t>grandma1</t>
  </si>
  <si>
    <t>blueangel</t>
  </si>
  <si>
    <t>ANDREA</t>
  </si>
  <si>
    <t>waters</t>
  </si>
  <si>
    <t>vampires</t>
  </si>
  <si>
    <t>pink13</t>
  </si>
  <si>
    <t>myheart</t>
  </si>
  <si>
    <t>myboys</t>
  </si>
  <si>
    <t>lovegod</t>
  </si>
  <si>
    <t>herrera</t>
  </si>
  <si>
    <t>gianna</t>
  </si>
  <si>
    <t>claudiu</t>
  </si>
  <si>
    <t>business</t>
  </si>
  <si>
    <t>angela1</t>
  </si>
  <si>
    <t>venezuela</t>
  </si>
  <si>
    <t>twins2</t>
  </si>
  <si>
    <t>rovers</t>
  </si>
  <si>
    <t>puppydog</t>
  </si>
  <si>
    <t>memphis</t>
  </si>
  <si>
    <t>jackass1</t>
  </si>
  <si>
    <t>imsexy</t>
  </si>
  <si>
    <t>apples1</t>
  </si>
  <si>
    <t>aerosmith</t>
  </si>
  <si>
    <t>trinity1</t>
  </si>
  <si>
    <t>superpets</t>
  </si>
  <si>
    <t>sunrise</t>
  </si>
  <si>
    <t>stephen1</t>
  </si>
  <si>
    <t>rashad</t>
  </si>
  <si>
    <t>pringles</t>
  </si>
  <si>
    <t>poppop</t>
  </si>
  <si>
    <t>lillie</t>
  </si>
  <si>
    <t>leeann</t>
  </si>
  <si>
    <t>ilove?</t>
  </si>
  <si>
    <t>icecream1</t>
  </si>
  <si>
    <t>doggy</t>
  </si>
  <si>
    <t>cheekymonkey</t>
  </si>
  <si>
    <t>candle</t>
  </si>
  <si>
    <t>because</t>
  </si>
  <si>
    <t>alinutza</t>
  </si>
  <si>
    <t>weezer</t>
  </si>
  <si>
    <t>raven1</t>
  </si>
  <si>
    <t>raerae</t>
  </si>
  <si>
    <t>pereira</t>
  </si>
  <si>
    <t>pendejo</t>
  </si>
  <si>
    <t>mygirls</t>
  </si>
  <si>
    <t>muffin1</t>
  </si>
  <si>
    <t>love17</t>
  </si>
  <si>
    <t>franky</t>
  </si>
  <si>
    <t>dog123</t>
  </si>
  <si>
    <t>caleb</t>
  </si>
  <si>
    <t>angel3</t>
  </si>
  <si>
    <t>thanks</t>
  </si>
  <si>
    <t>spiderman1</t>
  </si>
  <si>
    <t>shitface</t>
  </si>
  <si>
    <t>scott1</t>
  </si>
  <si>
    <t>march</t>
  </si>
  <si>
    <t>honesty</t>
  </si>
  <si>
    <t>education</t>
  </si>
  <si>
    <t>chinito</t>
  </si>
  <si>
    <t>chantel</t>
  </si>
  <si>
    <t>butter1</t>
  </si>
  <si>
    <t>benji</t>
  </si>
  <si>
    <t>artist</t>
  </si>
  <si>
    <t>redman</t>
  </si>
  <si>
    <t>misael</t>
  </si>
  <si>
    <t>minerva</t>
  </si>
  <si>
    <t>karolina</t>
  </si>
  <si>
    <t>joaninha</t>
  </si>
  <si>
    <t>hunnie</t>
  </si>
  <si>
    <t>giraffe</t>
  </si>
  <si>
    <t>angel5</t>
  </si>
  <si>
    <t>vinnie</t>
  </si>
  <si>
    <t>tangina</t>
  </si>
  <si>
    <t>snoopdog</t>
  </si>
  <si>
    <t>senior07</t>
  </si>
  <si>
    <t>pumpkin1</t>
  </si>
  <si>
    <t>my2girls</t>
  </si>
  <si>
    <t>miguelangel</t>
  </si>
  <si>
    <t>makeup</t>
  </si>
  <si>
    <t>looney</t>
  </si>
  <si>
    <t>francine</t>
  </si>
  <si>
    <t>ernest</t>
  </si>
  <si>
    <t>beaner</t>
  </si>
  <si>
    <t>badboys</t>
  </si>
  <si>
    <t>andromeda</t>
  </si>
  <si>
    <t>amethyst</t>
  </si>
  <si>
    <t>queen1</t>
  </si>
  <si>
    <t>miley</t>
  </si>
  <si>
    <t>isabela</t>
  </si>
  <si>
    <t>homero</t>
  </si>
  <si>
    <t>gwapoko</t>
  </si>
  <si>
    <t>guitar1</t>
  </si>
  <si>
    <t>goodboy</t>
  </si>
  <si>
    <t>general</t>
  </si>
  <si>
    <t>bloody</t>
  </si>
  <si>
    <t>sunny1</t>
  </si>
  <si>
    <t>street</t>
  </si>
  <si>
    <t>stephy</t>
  </si>
  <si>
    <t>singapore</t>
  </si>
  <si>
    <t>pisica</t>
  </si>
  <si>
    <t>lashay</t>
  </si>
  <si>
    <t>diogo</t>
  </si>
  <si>
    <t>darnell</t>
  </si>
  <si>
    <t>aguila</t>
  </si>
  <si>
    <t>wazzup</t>
  </si>
  <si>
    <t>snakes</t>
  </si>
  <si>
    <t>poiuyt</t>
  </si>
  <si>
    <t>markie</t>
  </si>
  <si>
    <t>kamote</t>
  </si>
  <si>
    <t>imcool</t>
  </si>
  <si>
    <t>federico</t>
  </si>
  <si>
    <t>angel22</t>
  </si>
  <si>
    <t>tyson1</t>
  </si>
  <si>
    <t>sweetangel</t>
  </si>
  <si>
    <t>summer08</t>
  </si>
  <si>
    <t>pompom</t>
  </si>
  <si>
    <t>papichulo</t>
  </si>
  <si>
    <t>ironmaiden</t>
  </si>
  <si>
    <t>eighteen</t>
  </si>
  <si>
    <t>bishop</t>
  </si>
  <si>
    <t>antonella</t>
  </si>
  <si>
    <t>yuliana</t>
  </si>
  <si>
    <t>victor1</t>
  </si>
  <si>
    <t>sexual</t>
  </si>
  <si>
    <t>panda1</t>
  </si>
  <si>
    <t>jesus123</t>
  </si>
  <si>
    <t>ivette</t>
  </si>
  <si>
    <t>happydays</t>
  </si>
  <si>
    <t>deadman</t>
  </si>
  <si>
    <t>craig</t>
  </si>
  <si>
    <t>brokenheart</t>
  </si>
  <si>
    <t>terrence</t>
  </si>
  <si>
    <t>q1w2e3</t>
  </si>
  <si>
    <t>max123</t>
  </si>
  <si>
    <t>francia</t>
  </si>
  <si>
    <t>account</t>
  </si>
  <si>
    <t>villevalo</t>
  </si>
  <si>
    <t>striker</t>
  </si>
  <si>
    <t>smiley1</t>
  </si>
  <si>
    <t>silvana</t>
  </si>
  <si>
    <t>peluchin</t>
  </si>
  <si>
    <t>muppet</t>
  </si>
  <si>
    <t>monita</t>
  </si>
  <si>
    <t>firebird</t>
  </si>
  <si>
    <t>chippy</t>
  </si>
  <si>
    <t>boxing</t>
  </si>
  <si>
    <t>adolfo</t>
  </si>
  <si>
    <t>soccer5</t>
  </si>
  <si>
    <t>reggae</t>
  </si>
  <si>
    <t>negrito</t>
  </si>
  <si>
    <t>muerte</t>
  </si>
  <si>
    <t>martini</t>
  </si>
  <si>
    <t>jarule</t>
  </si>
  <si>
    <t>ilovemymom</t>
  </si>
  <si>
    <t>godzilla</t>
  </si>
  <si>
    <t>fucku1</t>
  </si>
  <si>
    <t>dante</t>
  </si>
  <si>
    <t>babydoll1</t>
  </si>
  <si>
    <t>juanpablo</t>
  </si>
  <si>
    <t>jaylen</t>
  </si>
  <si>
    <t>jasper1</t>
  </si>
  <si>
    <t>ionutz</t>
  </si>
  <si>
    <t>hotmail.com</t>
  </si>
  <si>
    <t>honeykoh</t>
  </si>
  <si>
    <t>homies</t>
  </si>
  <si>
    <t>gretchen</t>
  </si>
  <si>
    <t>goodcharlotte</t>
  </si>
  <si>
    <t>glamour</t>
  </si>
  <si>
    <t>bounce</t>
  </si>
  <si>
    <t>bigdick</t>
  </si>
  <si>
    <t>stefany</t>
  </si>
  <si>
    <t>soylamejor</t>
  </si>
  <si>
    <t>iubita</t>
  </si>
  <si>
    <t>vince</t>
  </si>
  <si>
    <t>texas</t>
  </si>
  <si>
    <t>password11</t>
  </si>
  <si>
    <t>nelly1</t>
  </si>
  <si>
    <t>metoyou</t>
  </si>
  <si>
    <t>buddha</t>
  </si>
  <si>
    <t>alesana</t>
  </si>
  <si>
    <t>trooper</t>
  </si>
  <si>
    <t>timothy1</t>
  </si>
  <si>
    <t>smirnoff</t>
  </si>
  <si>
    <t>smile4me</t>
  </si>
  <si>
    <t>sherman</t>
  </si>
  <si>
    <t>glenn</t>
  </si>
  <si>
    <t>gabby1</t>
  </si>
  <si>
    <t>family5</t>
  </si>
  <si>
    <t>eddie1</t>
  </si>
  <si>
    <t>dodgers</t>
  </si>
  <si>
    <t>cheska</t>
  </si>
  <si>
    <t>bradley1</t>
  </si>
  <si>
    <t>annmarie</t>
  </si>
  <si>
    <t>1a2b3c</t>
  </si>
  <si>
    <t>zxcvb</t>
  </si>
  <si>
    <t>slide</t>
  </si>
  <si>
    <t>printer</t>
  </si>
  <si>
    <t>laurence</t>
  </si>
  <si>
    <t>ilovemyfamily</t>
  </si>
  <si>
    <t>ilovejake</t>
  </si>
  <si>
    <t>fighter</t>
  </si>
  <si>
    <t>classof06</t>
  </si>
  <si>
    <t>class09</t>
  </si>
  <si>
    <t>breezy</t>
  </si>
  <si>
    <t>MICHELLE</t>
  </si>
  <si>
    <t>yahoo.com</t>
  </si>
  <si>
    <t>tropical</t>
  </si>
  <si>
    <t>peaceout</t>
  </si>
  <si>
    <t>nigga1</t>
  </si>
  <si>
    <t>movies</t>
  </si>
  <si>
    <t>mouse</t>
  </si>
  <si>
    <t>marquez</t>
  </si>
  <si>
    <t>karito</t>
  </si>
  <si>
    <t>hendrix</t>
  </si>
  <si>
    <t>floppy</t>
  </si>
  <si>
    <t>dodong</t>
  </si>
  <si>
    <t>calderon</t>
  </si>
  <si>
    <t>astonvilla</t>
  </si>
  <si>
    <t>asdfasdf</t>
  </si>
  <si>
    <t>angel14</t>
  </si>
  <si>
    <t>sexygirl1</t>
  </si>
  <si>
    <t>malagu</t>
  </si>
  <si>
    <t>leigh</t>
  </si>
  <si>
    <t>julieann</t>
  </si>
  <si>
    <t>dipset1</t>
  </si>
  <si>
    <t>chico</t>
  </si>
  <si>
    <t>caballo</t>
  </si>
  <si>
    <t>ashlyn</t>
  </si>
  <si>
    <t>stephanie1</t>
  </si>
  <si>
    <t>sexyass</t>
  </si>
  <si>
    <t>princess7</t>
  </si>
  <si>
    <t>my2boys</t>
  </si>
  <si>
    <t>lizzy</t>
  </si>
  <si>
    <t>ionela</t>
  </si>
  <si>
    <t>bratz1</t>
  </si>
  <si>
    <t>Michael</t>
  </si>
  <si>
    <t>./</t>
  </si>
  <si>
    <t>tripleh</t>
  </si>
  <si>
    <t>tammy</t>
  </si>
  <si>
    <t>ricky1</t>
  </si>
  <si>
    <t>qazxsw</t>
  </si>
  <si>
    <t>marianita</t>
  </si>
  <si>
    <t>keegan</t>
  </si>
  <si>
    <t>eagles1</t>
  </si>
  <si>
    <t>bumbum</t>
  </si>
  <si>
    <t>winxclub</t>
  </si>
  <si>
    <t>nguyen</t>
  </si>
  <si>
    <t>luciana</t>
  </si>
  <si>
    <t>liezel</t>
  </si>
  <si>
    <t>kambal</t>
  </si>
  <si>
    <t>hearty</t>
  </si>
  <si>
    <t>contrase├▒a</t>
  </si>
  <si>
    <t>cinthya</t>
  </si>
  <si>
    <t>changeme</t>
  </si>
  <si>
    <t>zamora</t>
  </si>
  <si>
    <t>temple</t>
  </si>
  <si>
    <t>tanya</t>
  </si>
  <si>
    <t>peanutbutter</t>
  </si>
  <si>
    <t>mafer</t>
  </si>
  <si>
    <t>ichigo</t>
  </si>
  <si>
    <t>davids</t>
  </si>
  <si>
    <t>christie</t>
  </si>
  <si>
    <t>buddie</t>
  </si>
  <si>
    <t>tyrell</t>
  </si>
  <si>
    <t>reagan</t>
  </si>
  <si>
    <t>mydear</t>
  </si>
  <si>
    <t>leonor</t>
  </si>
  <si>
    <t>garden</t>
  </si>
  <si>
    <t>cornelia</t>
  </si>
  <si>
    <t>cherie</t>
  </si>
  <si>
    <t>savannah1</t>
  </si>
  <si>
    <t>photo</t>
  </si>
  <si>
    <t>milkyway</t>
  </si>
  <si>
    <t>idunno</t>
  </si>
  <si>
    <t>chunky</t>
  </si>
  <si>
    <t>benny</t>
  </si>
  <si>
    <t>benito</t>
  </si>
  <si>
    <t>allie</t>
  </si>
  <si>
    <t>addison</t>
  </si>
  <si>
    <t>revenge</t>
  </si>
  <si>
    <t>kentucky</t>
  </si>
  <si>
    <t>kangaroo</t>
  </si>
  <si>
    <t>jesussaves</t>
  </si>
  <si>
    <t>jessa</t>
  </si>
  <si>
    <t>finalfantasy</t>
  </si>
  <si>
    <t>delicious</t>
  </si>
  <si>
    <t>buffy</t>
  </si>
  <si>
    <t>badman</t>
  </si>
  <si>
    <t>angel101</t>
  </si>
  <si>
    <t>adrianna</t>
  </si>
  <si>
    <t>sporty</t>
  </si>
  <si>
    <t>password13</t>
  </si>
  <si>
    <t>pamelita</t>
  </si>
  <si>
    <t>naenae</t>
  </si>
  <si>
    <t>llllll</t>
  </si>
  <si>
    <t>jologs</t>
  </si>
  <si>
    <t>estela</t>
  </si>
  <si>
    <t>bigbird</t>
  </si>
  <si>
    <t>auburn</t>
  </si>
  <si>
    <t>arianne</t>
  </si>
  <si>
    <t>1jesus</t>
  </si>
  <si>
    <t>stargate</t>
  </si>
  <si>
    <t>spartan</t>
  </si>
  <si>
    <t>savanna</t>
  </si>
  <si>
    <t>riley1</t>
  </si>
  <si>
    <t>ramones</t>
  </si>
  <si>
    <t>playboi</t>
  </si>
  <si>
    <t>pink22</t>
  </si>
  <si>
    <t>mason1</t>
  </si>
  <si>
    <t>maddie1</t>
  </si>
  <si>
    <t>lilred</t>
  </si>
  <si>
    <t>itachi</t>
  </si>
  <si>
    <t>herbie</t>
  </si>
  <si>
    <t>fiesta</t>
  </si>
  <si>
    <t>boobear</t>
  </si>
  <si>
    <t>babycoh</t>
  </si>
  <si>
    <t>xoxoxo</t>
  </si>
  <si>
    <t>tarheels</t>
  </si>
  <si>
    <t>silent</t>
  </si>
  <si>
    <t>luisteamo</t>
  </si>
  <si>
    <t>ironman</t>
  </si>
  <si>
    <t>ilovemark</t>
  </si>
  <si>
    <t>friends4ever</t>
  </si>
  <si>
    <t>escape</t>
  </si>
  <si>
    <t>daughter</t>
  </si>
  <si>
    <t>alissa</t>
  </si>
  <si>
    <t>aguilas</t>
  </si>
  <si>
    <t>trouble1</t>
  </si>
  <si>
    <t>tribal</t>
  </si>
  <si>
    <t>thunder1</t>
  </si>
  <si>
    <t>lovingyou</t>
  </si>
  <si>
    <t>jhenny</t>
  </si>
  <si>
    <t>baby14</t>
  </si>
  <si>
    <t>youtube</t>
  </si>
  <si>
    <t>silver1</t>
  </si>
  <si>
    <t>rosie1</t>
  </si>
  <si>
    <t>ritinha</t>
  </si>
  <si>
    <t>jaiden</t>
  </si>
  <si>
    <t>haylee</t>
  </si>
  <si>
    <t>crazy4u</t>
  </si>
  <si>
    <t>chinchin</t>
  </si>
  <si>
    <t>candyman</t>
  </si>
  <si>
    <t>burger</t>
  </si>
  <si>
    <t>backstreet</t>
  </si>
  <si>
    <t>woohoo</t>
  </si>
  <si>
    <t>timmy1</t>
  </si>
  <si>
    <t>summertime</t>
  </si>
  <si>
    <t>shasta</t>
  </si>
  <si>
    <t>roxygirl</t>
  </si>
  <si>
    <t>rosales</t>
  </si>
  <si>
    <t>narnia</t>
  </si>
  <si>
    <t>monkey3</t>
  </si>
  <si>
    <t>mileycyrus</t>
  </si>
  <si>
    <t>maxmax</t>
  </si>
  <si>
    <t>journey</t>
  </si>
  <si>
    <t>green123</t>
  </si>
  <si>
    <t>delfines</t>
  </si>
  <si>
    <t>bhabie</t>
  </si>
  <si>
    <t>badger</t>
  </si>
  <si>
    <t>alex</t>
  </si>
  <si>
    <t>sparky1</t>
  </si>
  <si>
    <t>salinas</t>
  </si>
  <si>
    <t>nichole1</t>
  </si>
  <si>
    <t>neneng</t>
  </si>
  <si>
    <t>walalang</t>
  </si>
  <si>
    <t>soccer15</t>
  </si>
  <si>
    <t>sixers</t>
  </si>
  <si>
    <t>oliveira</t>
  </si>
  <si>
    <t>maradona</t>
  </si>
  <si>
    <t>jessika</t>
  </si>
  <si>
    <t>irving</t>
  </si>
  <si>
    <t>ilovetom</t>
  </si>
  <si>
    <t>emokid</t>
  </si>
  <si>
    <t>bobbob</t>
  </si>
  <si>
    <t>anakin</t>
  </si>
  <si>
    <t>PASSWORD1</t>
  </si>
  <si>
    <t>sparrow</t>
  </si>
  <si>
    <t>pokpok</t>
  </si>
  <si>
    <t>musical</t>
  </si>
  <si>
    <t>jackson5</t>
  </si>
  <si>
    <t>ilovejason</t>
  </si>
  <si>
    <t>grace1</t>
  </si>
  <si>
    <t>fcporto</t>
  </si>
  <si>
    <t>damion</t>
  </si>
  <si>
    <t>alanna</t>
  </si>
  <si>
    <t>whisper</t>
  </si>
  <si>
    <t>patches1</t>
  </si>
  <si>
    <t>mayang</t>
  </si>
  <si>
    <t>livelife</t>
  </si>
  <si>
    <t>lilmama1</t>
  </si>
  <si>
    <t>james123</t>
  </si>
  <si>
    <t>ioana</t>
  </si>
  <si>
    <t>gordon24</t>
  </si>
  <si>
    <t>godfather</t>
  </si>
  <si>
    <t>prinsesa</t>
  </si>
  <si>
    <t>principe</t>
  </si>
  <si>
    <t>lucian</t>
  </si>
  <si>
    <t>kassandra</t>
  </si>
  <si>
    <t>jesusc</t>
  </si>
  <si>
    <t>cielo</t>
  </si>
  <si>
    <t>brown</t>
  </si>
  <si>
    <t>broken1</t>
  </si>
  <si>
    <t>ariane</t>
  </si>
  <si>
    <t>angel21</t>
  </si>
  <si>
    <t>thatshot</t>
  </si>
  <si>
    <t>souljaboy</t>
  </si>
  <si>
    <t>ramon</t>
  </si>
  <si>
    <t>punker</t>
  </si>
  <si>
    <t>oldnavy</t>
  </si>
  <si>
    <t>mom123</t>
  </si>
  <si>
    <t>magaly</t>
  </si>
  <si>
    <t>froggy1</t>
  </si>
  <si>
    <t>french</t>
  </si>
  <si>
    <t>fourteen</t>
  </si>
  <si>
    <t>coolman</t>
  </si>
  <si>
    <t>cheers</t>
  </si>
  <si>
    <t>bennett</t>
  </si>
  <si>
    <t>smooth</t>
  </si>
  <si>
    <t>ranita</t>
  </si>
  <si>
    <t>princess3</t>
  </si>
  <si>
    <t>momanddad</t>
  </si>
  <si>
    <t>madmax</t>
  </si>
  <si>
    <t>innocent</t>
  </si>
  <si>
    <t>horse</t>
  </si>
  <si>
    <t>fireball</t>
  </si>
  <si>
    <t>elmejor</t>
  </si>
  <si>
    <t>coolness</t>
  </si>
  <si>
    <t>chihuahua</t>
  </si>
  <si>
    <t>cabbage</t>
  </si>
  <si>
    <t>voodoo</t>
  </si>
  <si>
    <t>soccer8</t>
  </si>
  <si>
    <t>sebas</t>
  </si>
  <si>
    <t>pampam</t>
  </si>
  <si>
    <t>lorenz</t>
  </si>
  <si>
    <t>fabio</t>
  </si>
  <si>
    <t>dublin</t>
  </si>
  <si>
    <t>cancel</t>
  </si>
  <si>
    <t>bigman</t>
  </si>
  <si>
    <t>samanta</t>
  </si>
  <si>
    <t>oooooo</t>
  </si>
  <si>
    <t>newzealand</t>
  </si>
  <si>
    <t>mozart</t>
  </si>
  <si>
    <t>jungle</t>
  </si>
  <si>
    <t>immortal</t>
  </si>
  <si>
    <t>dominick</t>
  </si>
  <si>
    <t>doglover</t>
  </si>
  <si>
    <t>cristiana</t>
  </si>
  <si>
    <t>candies</t>
  </si>
  <si>
    <t>bellota</t>
  </si>
  <si>
    <t>zander</t>
  </si>
  <si>
    <t>tierra</t>
  </si>
  <si>
    <t>rhonda</t>
  </si>
  <si>
    <t>rastaman</t>
  </si>
  <si>
    <t>poppy1</t>
  </si>
  <si>
    <t>pancakes</t>
  </si>
  <si>
    <t>monkeybutt</t>
  </si>
  <si>
    <t>jacky</t>
  </si>
  <si>
    <t>itzel</t>
  </si>
  <si>
    <t>hongkong</t>
  </si>
  <si>
    <t>harlem</t>
  </si>
  <si>
    <t>dwight</t>
  </si>
  <si>
    <t>denzel</t>
  </si>
  <si>
    <t>cierra</t>
  </si>
  <si>
    <t>bigbrother</t>
  </si>
  <si>
    <t>barbiegirl</t>
  </si>
  <si>
    <t>soccer6</t>
  </si>
  <si>
    <t>salvation</t>
  </si>
  <si>
    <t>polaris</t>
  </si>
  <si>
    <t>pancake</t>
  </si>
  <si>
    <t>marygrace</t>
  </si>
  <si>
    <t>lorenita</t>
  </si>
  <si>
    <t>karencita</t>
  </si>
  <si>
    <t>james23</t>
  </si>
  <si>
    <t>hawaiian</t>
  </si>
  <si>
    <t>gunit</t>
  </si>
  <si>
    <t>geronimo</t>
  </si>
  <si>
    <t>babygirl13</t>
  </si>
  <si>
    <t>twinkie</t>
  </si>
  <si>
    <t>running</t>
  </si>
  <si>
    <t>pegasus</t>
  </si>
  <si>
    <t>kittys</t>
  </si>
  <si>
    <t>katty</t>
  </si>
  <si>
    <t>iulian</t>
  </si>
  <si>
    <t>grumpy</t>
  </si>
  <si>
    <t>debora</t>
  </si>
  <si>
    <t>colombia1</t>
  </si>
  <si>
    <t>chevelle</t>
  </si>
  <si>
    <t>chase1</t>
  </si>
  <si>
    <t>booger1</t>
  </si>
  <si>
    <t>beloved</t>
  </si>
  <si>
    <t>spike1</t>
  </si>
  <si>
    <t>ralph</t>
  </si>
  <si>
    <t>presario</t>
  </si>
  <si>
    <t>gotohell</t>
  </si>
  <si>
    <t>emachines</t>
  </si>
  <si>
    <t>disturbed</t>
  </si>
  <si>
    <t>complicated</t>
  </si>
  <si>
    <t>celina</t>
  </si>
  <si>
    <t>buffalo</t>
  </si>
  <si>
    <t>angell</t>
  </si>
  <si>
    <t>pothead</t>
  </si>
  <si>
    <t>popopo</t>
  </si>
  <si>
    <t>morenita</t>
  </si>
  <si>
    <t>midget</t>
  </si>
  <si>
    <t>kristi</t>
  </si>
  <si>
    <t>information</t>
  </si>
  <si>
    <t>gisela</t>
  </si>
  <si>
    <t>giants</t>
  </si>
  <si>
    <t>estrada</t>
  </si>
  <si>
    <t>cooper1</t>
  </si>
  <si>
    <t>choclate</t>
  </si>
  <si>
    <t>baby08</t>
  </si>
  <si>
    <t>asdfghj</t>
  </si>
  <si>
    <t>alessandro</t>
  </si>
  <si>
    <t>afrodita</t>
  </si>
  <si>
    <t>1angel</t>
  </si>
  <si>
    <t>sharpay</t>
  </si>
  <si>
    <t>perlita</t>
  </si>
  <si>
    <t>paige1</t>
  </si>
  <si>
    <t>kelley</t>
  </si>
  <si>
    <t>hudson</t>
  </si>
  <si>
    <t>hitler</t>
  </si>
  <si>
    <t>history</t>
  </si>
  <si>
    <t>graciela</t>
  </si>
  <si>
    <t>devil666</t>
  </si>
  <si>
    <t>cookiemonster</t>
  </si>
  <si>
    <t>class07</t>
  </si>
  <si>
    <t>benedict</t>
  </si>
  <si>
    <t>xavier1</t>
  </si>
  <si>
    <t>star12</t>
  </si>
  <si>
    <t>ravens</t>
  </si>
  <si>
    <t>my3sons</t>
  </si>
  <si>
    <t>iloveyou12</t>
  </si>
  <si>
    <t>hotbabe</t>
  </si>
  <si>
    <t>dodger</t>
  </si>
  <si>
    <t>cowboy1</t>
  </si>
  <si>
    <t>angel16</t>
  </si>
  <si>
    <t>alicia1</t>
  </si>
  <si>
    <t>abcd123</t>
  </si>
  <si>
    <t>topher</t>
  </si>
  <si>
    <t>sandrita</t>
  </si>
  <si>
    <t>pineda</t>
  </si>
  <si>
    <t>passwords</t>
  </si>
  <si>
    <t>kamila</t>
  </si>
  <si>
    <t>jesuss</t>
  </si>
  <si>
    <t>jesuslovesme</t>
  </si>
  <si>
    <t>imagine</t>
  </si>
  <si>
    <t>gerrard8</t>
  </si>
  <si>
    <t>dutchess</t>
  </si>
  <si>
    <t>demons</t>
  </si>
  <si>
    <t>baby1</t>
  </si>
  <si>
    <t>awesome1</t>
  </si>
  <si>
    <t>silvestre</t>
  </si>
  <si>
    <t>poptart</t>
  </si>
  <si>
    <t>melany</t>
  </si>
  <si>
    <t>makulit</t>
  </si>
  <si>
    <t>lionel</t>
  </si>
  <si>
    <t>kahitano</t>
  </si>
  <si>
    <t>jensen</t>
  </si>
  <si>
    <t>ilovedogs</t>
  </si>
  <si>
    <t>gwapoako</t>
  </si>
  <si>
    <t>frederick</t>
  </si>
  <si>
    <t>blue13</t>
  </si>
  <si>
    <t>waterfall</t>
  </si>
  <si>
    <t>thinkpink</t>
  </si>
  <si>
    <t>monopoly</t>
  </si>
  <si>
    <t>monica1</t>
  </si>
  <si>
    <t>molly123</t>
  </si>
  <si>
    <t>miguel1</t>
  </si>
  <si>
    <t>mcdonalds</t>
  </si>
  <si>
    <t>jonny</t>
  </si>
  <si>
    <t>hotshot</t>
  </si>
  <si>
    <t>allyson</t>
  </si>
  <si>
    <t>1blood</t>
  </si>
  <si>
    <t>123456s</t>
  </si>
  <si>
    <t>turtles</t>
  </si>
  <si>
    <t>sexy01</t>
  </si>
  <si>
    <t>pollita</t>
  </si>
  <si>
    <t>people1</t>
  </si>
  <si>
    <t>omarion1</t>
  </si>
  <si>
    <t>groovychick</t>
  </si>
  <si>
    <t>angel10</t>
  </si>
  <si>
    <t>tortuga</t>
  </si>
  <si>
    <t>topgun</t>
  </si>
  <si>
    <t>teresita</t>
  </si>
  <si>
    <t>siempre</t>
  </si>
  <si>
    <t>piggy</t>
  </si>
  <si>
    <t>madness</t>
  </si>
  <si>
    <t>lollies</t>
  </si>
  <si>
    <t>hibernian</t>
  </si>
  <si>
    <t>edwards</t>
  </si>
  <si>
    <t>coleman</t>
  </si>
  <si>
    <t>chelsie</t>
  </si>
  <si>
    <t>access</t>
  </si>
  <si>
    <t>tennis1</t>
  </si>
  <si>
    <t>solotu</t>
  </si>
  <si>
    <t>sandoval</t>
  </si>
  <si>
    <t>sailor</t>
  </si>
  <si>
    <t>redroses</t>
  </si>
  <si>
    <t>millwall</t>
  </si>
  <si>
    <t>mifamilia</t>
  </si>
  <si>
    <t>marielle</t>
  </si>
  <si>
    <t>jelly</t>
  </si>
  <si>
    <t>fatman</t>
  </si>
  <si>
    <t>clueless</t>
  </si>
  <si>
    <t>cabrera</t>
  </si>
  <si>
    <t>whocares</t>
  </si>
  <si>
    <t>rafaela</t>
  </si>
  <si>
    <t>praise</t>
  </si>
  <si>
    <t>pingpong</t>
  </si>
  <si>
    <t>mommy3</t>
  </si>
  <si>
    <t>mission</t>
  </si>
  <si>
    <t>marta</t>
  </si>
  <si>
    <t>jomar</t>
  </si>
  <si>
    <t>hamtaro</t>
  </si>
  <si>
    <t>fuckface</t>
  </si>
  <si>
    <t>erwin</t>
  </si>
  <si>
    <t>dudley</t>
  </si>
  <si>
    <t>chris12</t>
  </si>
  <si>
    <t>bighead</t>
  </si>
  <si>
    <t>s123456</t>
  </si>
  <si>
    <t>nicole2</t>
  </si>
  <si>
    <t>mercado</t>
  </si>
  <si>
    <t>mango</t>
  </si>
  <si>
    <t>ilovekyle</t>
  </si>
  <si>
    <t>godlovesme</t>
  </si>
  <si>
    <t>garnet</t>
  </si>
  <si>
    <t>brendon</t>
  </si>
  <si>
    <t>star</t>
  </si>
  <si>
    <t>sexybitch1</t>
  </si>
  <si>
    <t>monitor</t>
  </si>
  <si>
    <t>keekee</t>
  </si>
  <si>
    <t>honeyz</t>
  </si>
  <si>
    <t>elisa</t>
  </si>
  <si>
    <t>doggies</t>
  </si>
  <si>
    <t>cannabis</t>
  </si>
  <si>
    <t>bertha</t>
  </si>
  <si>
    <t>alvarado</t>
  </si>
  <si>
    <t>Nicole</t>
  </si>
  <si>
    <t>JASMINE</t>
  </si>
  <si>
    <t>usher</t>
  </si>
  <si>
    <t>pinkish</t>
  </si>
  <si>
    <t>monyet</t>
  </si>
  <si>
    <t>mandy1</t>
  </si>
  <si>
    <t>linda1</t>
  </si>
  <si>
    <t>ezekiel</t>
  </si>
  <si>
    <t>sassygirl</t>
  </si>
  <si>
    <t>richelle</t>
  </si>
  <si>
    <t>mysterio</t>
  </si>
  <si>
    <t>maricris</t>
  </si>
  <si>
    <t>labebe</t>
  </si>
  <si>
    <t>happyfeet</t>
  </si>
  <si>
    <t>guitarra</t>
  </si>
  <si>
    <t>family4</t>
  </si>
  <si>
    <t>doodles</t>
  </si>
  <si>
    <t>delgado</t>
  </si>
  <si>
    <t>blue32</t>
  </si>
  <si>
    <t>biology</t>
  </si>
  <si>
    <t>wordlife</t>
  </si>
  <si>
    <t>timber</t>
  </si>
  <si>
    <t>tanisha</t>
  </si>
  <si>
    <t>steph1</t>
  </si>
  <si>
    <t>sosexy</t>
  </si>
  <si>
    <t>princess123</t>
  </si>
  <si>
    <t>pizza1</t>
  </si>
  <si>
    <t>pisicuta</t>
  </si>
  <si>
    <t>pioneer</t>
  </si>
  <si>
    <t>looser</t>
  </si>
  <si>
    <t>friendsforever</t>
  </si>
  <si>
    <t>estefani</t>
  </si>
  <si>
    <t>create</t>
  </si>
  <si>
    <t>aquino</t>
  </si>
  <si>
    <t>wachtwoord</t>
  </si>
  <si>
    <t>sahara</t>
  </si>
  <si>
    <t>qweasdzxc</t>
  </si>
  <si>
    <t>peter1</t>
  </si>
  <si>
    <t>monkeys1</t>
  </si>
  <si>
    <t>matty</t>
  </si>
  <si>
    <t>littlebit</t>
  </si>
  <si>
    <t>island</t>
  </si>
  <si>
    <t>elefante</t>
  </si>
  <si>
    <t>valery</t>
  </si>
  <si>
    <t>sweety1</t>
  </si>
  <si>
    <t>predator</t>
  </si>
  <si>
    <t>pearl</t>
  </si>
  <si>
    <t>nineteen</t>
  </si>
  <si>
    <t>mybabies</t>
  </si>
  <si>
    <t>monkey13</t>
  </si>
  <si>
    <t>marsha</t>
  </si>
  <si>
    <t>lovebug1</t>
  </si>
  <si>
    <t>hailey1</t>
  </si>
  <si>
    <t>glasgow</t>
  </si>
  <si>
    <t>georgia1</t>
  </si>
  <si>
    <t>elisabeth</t>
  </si>
  <si>
    <t>budweiser</t>
  </si>
  <si>
    <t>bubulina</t>
  </si>
  <si>
    <t>belleza</t>
  </si>
  <si>
    <t>asdfghjk</t>
  </si>
  <si>
    <t>aquamarine</t>
  </si>
  <si>
    <t>apple123</t>
  </si>
  <si>
    <t>QWERTY</t>
  </si>
  <si>
    <t>Daniel</t>
  </si>
  <si>
    <t>q1w2e3r4</t>
  </si>
  <si>
    <t>negro</t>
  </si>
  <si>
    <t>momof3</t>
  </si>
  <si>
    <t>maricela</t>
  </si>
  <si>
    <t>mariah1</t>
  </si>
  <si>
    <t>luckydog</t>
  </si>
  <si>
    <t>latrice</t>
  </si>
  <si>
    <t>hunnybunny</t>
  </si>
  <si>
    <t>fabolous</t>
  </si>
  <si>
    <t>chico1</t>
  </si>
  <si>
    <t>bearbear</t>
  </si>
  <si>
    <t>annie1</t>
  </si>
  <si>
    <t>akatsuki</t>
  </si>
  <si>
    <t>venice</t>
  </si>
  <si>
    <t>original</t>
  </si>
  <si>
    <t>meggie</t>
  </si>
  <si>
    <t>manny</t>
  </si>
  <si>
    <t>maisie</t>
  </si>
  <si>
    <t>independent</t>
  </si>
  <si>
    <t>carissa</t>
  </si>
  <si>
    <t>bryan1</t>
  </si>
  <si>
    <t>bitch69</t>
  </si>
  <si>
    <t>baybee</t>
  </si>
  <si>
    <t>alessandra</t>
  </si>
  <si>
    <t>aleja</t>
  </si>
  <si>
    <t>MONKEY</t>
  </si>
  <si>
    <t>reaper</t>
  </si>
  <si>
    <t>lalito</t>
  </si>
  <si>
    <t>eloisa</t>
  </si>
  <si>
    <t>dejavu</t>
  </si>
  <si>
    <t>trumpet</t>
  </si>
  <si>
    <t>poiuytrewq</t>
  </si>
  <si>
    <t>juanes</t>
  </si>
  <si>
    <t>jones</t>
  </si>
  <si>
    <t>gotmilk</t>
  </si>
  <si>
    <t>fairies</t>
  </si>
  <si>
    <t>corbin</t>
  </si>
  <si>
    <t>cool123</t>
  </si>
  <si>
    <t>carebear1</t>
  </si>
  <si>
    <t>brooks</t>
  </si>
  <si>
    <t>bessie</t>
  </si>
  <si>
    <t>ash123</t>
  </si>
  <si>
    <t>arielle</t>
  </si>
  <si>
    <t>antoine</t>
  </si>
  <si>
    <t>tornado</t>
  </si>
  <si>
    <t>teetee</t>
  </si>
  <si>
    <t>priscila</t>
  </si>
  <si>
    <t>password4</t>
  </si>
  <si>
    <t>ortega</t>
  </si>
  <si>
    <t>nicolle</t>
  </si>
  <si>
    <t>minniemouse</t>
  </si>
  <si>
    <t>grandpa</t>
  </si>
  <si>
    <t>flipflop</t>
  </si>
  <si>
    <t>eragon</t>
  </si>
  <si>
    <t>cutify</t>
  </si>
  <si>
    <t>classic</t>
  </si>
  <si>
    <t>candie</t>
  </si>
  <si>
    <t>bernice</t>
  </si>
  <si>
    <t>angelus</t>
  </si>
  <si>
    <t>water1</t>
  </si>
  <si>
    <t>ripcurl</t>
  </si>
  <si>
    <t>ninja</t>
  </si>
  <si>
    <t>nicole12</t>
  </si>
  <si>
    <t>hilton</t>
  </si>
  <si>
    <t>florentina</t>
  </si>
  <si>
    <t>dorian</t>
  </si>
  <si>
    <t>dionne</t>
  </si>
  <si>
    <t>chicky</t>
  </si>
  <si>
    <t>catdog1</t>
  </si>
  <si>
    <t>carnell</t>
  </si>
  <si>
    <t>bball</t>
  </si>
  <si>
    <t>amorsito</t>
  </si>
  <si>
    <t>LOVEME</t>
  </si>
  <si>
    <t>AMERICA</t>
  </si>
  <si>
    <t>tasha1</t>
  </si>
  <si>
    <t>search</t>
  </si>
  <si>
    <t>sandra1</t>
  </si>
  <si>
    <t>palmtree</t>
  </si>
  <si>
    <t>padilla</t>
  </si>
  <si>
    <t>oakland</t>
  </si>
  <si>
    <t>nature</t>
  </si>
  <si>
    <t>nanita</t>
  </si>
  <si>
    <t>mohammed</t>
  </si>
  <si>
    <t>manager</t>
  </si>
  <si>
    <t>lovemom</t>
  </si>
  <si>
    <t>kimerald</t>
  </si>
  <si>
    <t>hondacivic</t>
  </si>
  <si>
    <t>gordo</t>
  </si>
  <si>
    <t>gilberto</t>
  </si>
  <si>
    <t>fantastic</t>
  </si>
  <si>
    <t>devon</t>
  </si>
  <si>
    <t>boobs</t>
  </si>
  <si>
    <t>a1b2c3d4</t>
  </si>
  <si>
    <t>shaun</t>
  </si>
  <si>
    <t>lovelygirl</t>
  </si>
  <si>
    <t>lilly1</t>
  </si>
  <si>
    <t>hello12</t>
  </si>
  <si>
    <t>escola</t>
  </si>
  <si>
    <t>disneyland</t>
  </si>
  <si>
    <t>deandre</t>
  </si>
  <si>
    <t>connor1</t>
  </si>
  <si>
    <t>willy</t>
  </si>
  <si>
    <t>teddybear1</t>
  </si>
  <si>
    <t>savior</t>
  </si>
  <si>
    <t>ramiro</t>
  </si>
  <si>
    <t>paixao</t>
  </si>
  <si>
    <t>mmmmm</t>
  </si>
  <si>
    <t>memyselfandi</t>
  </si>
  <si>
    <t>hello!</t>
  </si>
  <si>
    <t>guzman</t>
  </si>
  <si>
    <t>gracey</t>
  </si>
  <si>
    <t>corey1</t>
  </si>
  <si>
    <t>burberry</t>
  </si>
  <si>
    <t>buffy1</t>
  </si>
  <si>
    <t>bubble1</t>
  </si>
  <si>
    <t>birdie</t>
  </si>
  <si>
    <t>baby07</t>
  </si>
  <si>
    <t>TWEETY</t>
  </si>
  <si>
    <t>wonderland</t>
  </si>
  <si>
    <t>twiggy</t>
  </si>
  <si>
    <t>telefono</t>
  </si>
  <si>
    <t>subway</t>
  </si>
  <si>
    <t>skywalker</t>
  </si>
  <si>
    <t>putangina</t>
  </si>
  <si>
    <t>packard</t>
  </si>
  <si>
    <t>nickolas</t>
  </si>
  <si>
    <t>nessa</t>
  </si>
  <si>
    <t>killbill</t>
  </si>
  <si>
    <t>jamielee</t>
  </si>
  <si>
    <t>ignacio</t>
  </si>
  <si>
    <t>happybunny</t>
  </si>
  <si>
    <t>deejay</t>
  </si>
  <si>
    <t>angel15</t>
  </si>
  <si>
    <t>viking</t>
  </si>
  <si>
    <t>snowball1</t>
  </si>
  <si>
    <t>sexy16</t>
  </si>
  <si>
    <t>luckyme</t>
  </si>
  <si>
    <t>laurie</t>
  </si>
  <si>
    <t>joselyn</t>
  </si>
  <si>
    <t>fresas</t>
  </si>
  <si>
    <t>courage</t>
  </si>
  <si>
    <t>cheyanne</t>
  </si>
  <si>
    <t>cancun</t>
  </si>
  <si>
    <t>bunnyboo</t>
  </si>
  <si>
    <t>bigmama</t>
  </si>
  <si>
    <t>beach</t>
  </si>
  <si>
    <t>baby11</t>
  </si>
  <si>
    <t>tenten</t>
  </si>
  <si>
    <t>snowboard</t>
  </si>
  <si>
    <t>nookie</t>
  </si>
  <si>
    <t>minina</t>
  </si>
  <si>
    <t>madman</t>
  </si>
  <si>
    <t>loraine</t>
  </si>
  <si>
    <t>kameron</t>
  </si>
  <si>
    <t>josie</t>
  </si>
  <si>
    <t>duchess</t>
  </si>
  <si>
    <t>chiquito</t>
  </si>
  <si>
    <t>bitches1</t>
  </si>
  <si>
    <t>babygal</t>
  </si>
  <si>
    <t>alonzo</t>
  </si>
  <si>
    <t>abegail</t>
  </si>
  <si>
    <t>qwerty12</t>
  </si>
  <si>
    <t>pandabear</t>
  </si>
  <si>
    <t>newton</t>
  </si>
  <si>
    <t>maxpower</t>
  </si>
  <si>
    <t>mamama</t>
  </si>
  <si>
    <t>lovehim</t>
  </si>
  <si>
    <t>kassie</t>
  </si>
  <si>
    <t>kamikaze</t>
  </si>
  <si>
    <t>joselito</t>
  </si>
  <si>
    <t>hustler</t>
  </si>
  <si>
    <t>hellow</t>
  </si>
  <si>
    <t>hello2</t>
  </si>
  <si>
    <t>gavin</t>
  </si>
  <si>
    <t>crackers</t>
  </si>
  <si>
    <t>camelia</t>
  </si>
  <si>
    <t>bhabycoh</t>
  </si>
  <si>
    <t>JOSHUA</t>
  </si>
  <si>
    <t>1q2w3e4r5t</t>
  </si>
  <si>
    <t>muneca</t>
  </si>
  <si>
    <t>mike</t>
  </si>
  <si>
    <t>metalica</t>
  </si>
  <si>
    <t>maiden</t>
  </si>
  <si>
    <t>k123456</t>
  </si>
  <si>
    <t>henderson</t>
  </si>
  <si>
    <t>hellothere</t>
  </si>
  <si>
    <t>giovanna</t>
  </si>
  <si>
    <t>control</t>
  </si>
  <si>
    <t>computador</t>
  </si>
  <si>
    <t>baby01</t>
  </si>
  <si>
    <t>sierra1</t>
  </si>
  <si>
    <t>qwer1234</t>
  </si>
  <si>
    <t>onepiece</t>
  </si>
  <si>
    <t>nobody</t>
  </si>
  <si>
    <t>lowrider</t>
  </si>
  <si>
    <t>lissette</t>
  </si>
  <si>
    <t>jamila</t>
  </si>
  <si>
    <t>hotmail1</t>
  </si>
  <si>
    <t>hoover</t>
  </si>
  <si>
    <t>guinness</t>
  </si>
  <si>
    <t>gerson</t>
  </si>
  <si>
    <t>edgardo</t>
  </si>
  <si>
    <t>chuchu</t>
  </si>
  <si>
    <t>capslock</t>
  </si>
  <si>
    <t>candys</t>
  </si>
  <si>
    <t>bonnie1</t>
  </si>
  <si>
    <t>1truelove</t>
  </si>
  <si>
    <t>volume</t>
  </si>
  <si>
    <t>velvet</t>
  </si>
  <si>
    <t>sexymama1</t>
  </si>
  <si>
    <t>ojitos</t>
  </si>
  <si>
    <t>assassin</t>
  </si>
  <si>
    <t>nikolas</t>
  </si>
  <si>
    <t>lilkim</t>
  </si>
  <si>
    <t>kansas</t>
  </si>
  <si>
    <t>jazzie</t>
  </si>
  <si>
    <t>ibanez</t>
  </si>
  <si>
    <t>dottie</t>
  </si>
  <si>
    <t>diamante</t>
  </si>
  <si>
    <t>crybaby</t>
  </si>
  <si>
    <t>angel07</t>
  </si>
  <si>
    <t>anahi</t>
  </si>
  <si>
    <t>alohomora</t>
  </si>
  <si>
    <t>JUNIOR</t>
  </si>
  <si>
    <t>volley</t>
  </si>
  <si>
    <t>soccer16</t>
  </si>
  <si>
    <t>smokie</t>
  </si>
  <si>
    <t>notebook</t>
  </si>
  <si>
    <t>louis</t>
  </si>
  <si>
    <t>lamborghini</t>
  </si>
  <si>
    <t>ibrahim</t>
  </si>
  <si>
    <t>dixie1</t>
  </si>
  <si>
    <t>coyote</t>
  </si>
  <si>
    <t>class08</t>
  </si>
  <si>
    <t>Liverpool</t>
  </si>
  <si>
    <t>terminator</t>
  </si>
  <si>
    <t>sparks</t>
  </si>
  <si>
    <t>smitty</t>
  </si>
  <si>
    <t>loveis</t>
  </si>
  <si>
    <t>honest</t>
  </si>
  <si>
    <t>deleon</t>
  </si>
  <si>
    <t>ESTRELLA</t>
  </si>
  <si>
    <t>twins</t>
  </si>
  <si>
    <t>stephany</t>
  </si>
  <si>
    <t>roberts</t>
  </si>
  <si>
    <t>pizzas</t>
  </si>
  <si>
    <t>monmon</t>
  </si>
  <si>
    <t>jeffrey1</t>
  </si>
  <si>
    <t>ilovecats</t>
  </si>
  <si>
    <t>cutie123</t>
  </si>
  <si>
    <t>cobain</t>
  </si>
  <si>
    <t>chargers</t>
  </si>
  <si>
    <t>blanco</t>
  </si>
  <si>
    <t>bigfoot</t>
  </si>
  <si>
    <t>beebee</t>
  </si>
  <si>
    <t>balong</t>
  </si>
  <si>
    <t>young1</t>
  </si>
  <si>
    <t>smile123</t>
  </si>
  <si>
    <t>pacheco</t>
  </si>
  <si>
    <t>lianne</t>
  </si>
  <si>
    <t>leopard</t>
  </si>
  <si>
    <t>julian1</t>
  </si>
  <si>
    <t>escorpio</t>
  </si>
  <si>
    <t>elvis1</t>
  </si>
  <si>
    <t>einstein</t>
  </si>
  <si>
    <t>carola</t>
  </si>
  <si>
    <t>benjamin1</t>
  </si>
  <si>
    <t>alfie</t>
  </si>
  <si>
    <t>alex12</t>
  </si>
  <si>
    <t>abigail1</t>
  </si>
  <si>
    <t>Danielle</t>
  </si>
  <si>
    <t>shadmoss</t>
  </si>
  <si>
    <t>monserrat</t>
  </si>
  <si>
    <t>monkey11</t>
  </si>
  <si>
    <t>jesusislord</t>
  </si>
  <si>
    <t>jerson</t>
  </si>
  <si>
    <t>hardrock</t>
  </si>
  <si>
    <t>catfish</t>
  </si>
  <si>
    <t>braveheart</t>
  </si>
  <si>
    <t>bluebell</t>
  </si>
  <si>
    <t>blink</t>
  </si>
  <si>
    <t>JUSTIN</t>
  </si>
  <si>
    <t>JESUS</t>
  </si>
  <si>
    <t>vernon</t>
  </si>
  <si>
    <t>tanner1</t>
  </si>
  <si>
    <t>rosalie</t>
  </si>
  <si>
    <t>princess11</t>
  </si>
  <si>
    <t>marvel</t>
  </si>
  <si>
    <t>chicks</t>
  </si>
  <si>
    <t>carlito</t>
  </si>
  <si>
    <t>booty</t>
  </si>
  <si>
    <t>blizzard</t>
  </si>
  <si>
    <t>Michelle</t>
  </si>
  <si>
    <t>BRANDON</t>
  </si>
  <si>
    <t>tucker1</t>
  </si>
  <si>
    <t>suicide</t>
  </si>
  <si>
    <t>southern</t>
  </si>
  <si>
    <t>sexyred</t>
  </si>
  <si>
    <t>raymond1</t>
  </si>
  <si>
    <t>rancid</t>
  </si>
  <si>
    <t>queenbee</t>
  </si>
  <si>
    <t>preety</t>
  </si>
  <si>
    <t>micah</t>
  </si>
  <si>
    <t>marques</t>
  </si>
  <si>
    <t>lucille</t>
  </si>
  <si>
    <t>loved1</t>
  </si>
  <si>
    <t>isaiah1</t>
  </si>
  <si>
    <t>fraser</t>
  </si>
  <si>
    <t>dolphins1</t>
  </si>
  <si>
    <t>counter</t>
  </si>
  <si>
    <t>bobcat</t>
  </si>
  <si>
    <t>angel23</t>
  </si>
  <si>
    <t>Anthony</t>
  </si>
  <si>
    <t>university</t>
  </si>
  <si>
    <t>tracy</t>
  </si>
  <si>
    <t>noelia</t>
  </si>
  <si>
    <t>lilromeo</t>
  </si>
  <si>
    <t>jehovah</t>
  </si>
  <si>
    <t>januari</t>
  </si>
  <si>
    <t>italian</t>
  </si>
  <si>
    <t>integra</t>
  </si>
  <si>
    <t>horse1</t>
  </si>
  <si>
    <t>heyheyhey</t>
  </si>
  <si>
    <t>campos</t>
  </si>
  <si>
    <t>bond007</t>
  </si>
  <si>
    <t>alemania</t>
  </si>
  <si>
    <t>......</t>
  </si>
  <si>
    <t>xtreme</t>
  </si>
  <si>
    <t>trojans</t>
  </si>
  <si>
    <t>thelma</t>
  </si>
  <si>
    <t>stronger</t>
  </si>
  <si>
    <t>steve1</t>
  </si>
  <si>
    <t>spongecola</t>
  </si>
  <si>
    <t>splash</t>
  </si>
  <si>
    <t>nightwish</t>
  </si>
  <si>
    <t>lloyd</t>
  </si>
  <si>
    <t>jerico</t>
  </si>
  <si>
    <t>hotlips</t>
  </si>
  <si>
    <t>chronic</t>
  </si>
  <si>
    <t>bluestar</t>
  </si>
  <si>
    <t>PRINCESA</t>
  </si>
  <si>
    <t>123456c</t>
  </si>
  <si>
    <t>teamomiamor</t>
  </si>
  <si>
    <t>semperfi</t>
  </si>
  <si>
    <t>scream</t>
  </si>
  <si>
    <t>sandro</t>
  </si>
  <si>
    <t>miller1</t>
  </si>
  <si>
    <t>labrador</t>
  </si>
  <si>
    <t>kitty123</t>
  </si>
  <si>
    <t>honeyq</t>
  </si>
  <si>
    <t>ferret</t>
  </si>
  <si>
    <t>chicago1</t>
  </si>
  <si>
    <t>bigboy1</t>
  </si>
  <si>
    <t>andreina</t>
  </si>
  <si>
    <t>aaaaaaaa</t>
  </si>
  <si>
    <t>venus</t>
  </si>
  <si>
    <t>universal</t>
  </si>
  <si>
    <t>tekieromucho</t>
  </si>
  <si>
    <t>smithy</t>
  </si>
  <si>
    <t>peace1</t>
  </si>
  <si>
    <t>newman</t>
  </si>
  <si>
    <t>lacrimosa</t>
  </si>
  <si>
    <t>jonatan</t>
  </si>
  <si>
    <t>jellybeans</t>
  </si>
  <si>
    <t>iuliana</t>
  </si>
  <si>
    <t>gorillaz</t>
  </si>
  <si>
    <t>foxylady</t>
  </si>
  <si>
    <t>darkside</t>
  </si>
  <si>
    <t>angie1</t>
  </si>
  <si>
    <t>summer05</t>
  </si>
  <si>
    <t>sabrina1</t>
  </si>
  <si>
    <t>rosalinda</t>
  </si>
  <si>
    <t>roderick</t>
  </si>
  <si>
    <t>muslim</t>
  </si>
  <si>
    <t>matilde</t>
  </si>
  <si>
    <t>indigo</t>
  </si>
  <si>
    <t>eugenia</t>
  </si>
  <si>
    <t>casino</t>
  </si>
  <si>
    <t>bball1</t>
  </si>
  <si>
    <t>amerika</t>
  </si>
  <si>
    <t>abbie</t>
  </si>
  <si>
    <t>1qazxsw2</t>
  </si>
  <si>
    <t>wwwwww</t>
  </si>
  <si>
    <t>wertyu</t>
  </si>
  <si>
    <t>teodora</t>
  </si>
  <si>
    <t>sweetypie</t>
  </si>
  <si>
    <t>satan666</t>
  </si>
  <si>
    <t>orlandobloom</t>
  </si>
  <si>
    <t>natali</t>
  </si>
  <si>
    <t>magnum</t>
  </si>
  <si>
    <t>eatshit</t>
  </si>
  <si>
    <t>chandra</t>
  </si>
  <si>
    <t>bling</t>
  </si>
  <si>
    <t>andre1</t>
  </si>
  <si>
    <t>yomomma</t>
  </si>
  <si>
    <t>thesims2</t>
  </si>
  <si>
    <t>target</t>
  </si>
  <si>
    <t>squall</t>
  </si>
  <si>
    <t>soccer22</t>
  </si>
  <si>
    <t>sagitarius</t>
  </si>
  <si>
    <t>redsox1</t>
  </si>
  <si>
    <t>qaz123</t>
  </si>
  <si>
    <t>passions</t>
  </si>
  <si>
    <t>kendrick</t>
  </si>
  <si>
    <t>jamal</t>
  </si>
  <si>
    <t>francisca</t>
  </si>
  <si>
    <t>colt45</t>
  </si>
  <si>
    <t>chikis</t>
  </si>
  <si>
    <t>bonethugs</t>
  </si>
  <si>
    <t>badboy1</t>
  </si>
  <si>
    <t>yessica</t>
  </si>
  <si>
    <t>steelers1</t>
  </si>
  <si>
    <t>sonny</t>
  </si>
  <si>
    <t>polarbear</t>
  </si>
  <si>
    <t>peekaboo</t>
  </si>
  <si>
    <t>newpassword</t>
  </si>
  <si>
    <t>metallica1</t>
  </si>
  <si>
    <t>lokito</t>
  </si>
  <si>
    <t>j12345</t>
  </si>
  <si>
    <t>helloo</t>
  </si>
  <si>
    <t>estrelinha</t>
  </si>
  <si>
    <t>enter</t>
  </si>
  <si>
    <t>chinese</t>
  </si>
  <si>
    <t>chance1</t>
  </si>
  <si>
    <t>anaconda</t>
  </si>
  <si>
    <t>sexygal</t>
  </si>
  <si>
    <t>sexkitten</t>
  </si>
  <si>
    <t>nextel</t>
  </si>
  <si>
    <t>missie</t>
  </si>
  <si>
    <t>lights</t>
  </si>
  <si>
    <t>koolkat</t>
  </si>
  <si>
    <t>juliocesar</t>
  </si>
  <si>
    <t>godsmack</t>
  </si>
  <si>
    <t>element1</t>
  </si>
  <si>
    <t>brianne</t>
  </si>
  <si>
    <t>spencer1</t>
  </si>
  <si>
    <t>smith</t>
  </si>
  <si>
    <t>rasta</t>
  </si>
  <si>
    <t>onelove1</t>
  </si>
  <si>
    <t>nathaly</t>
  </si>
  <si>
    <t>jokers</t>
  </si>
  <si>
    <t>janina</t>
  </si>
  <si>
    <t>houston1</t>
  </si>
  <si>
    <t>disney1</t>
  </si>
  <si>
    <t>crips</t>
  </si>
  <si>
    <t>butterfly2</t>
  </si>
  <si>
    <t>2sweet</t>
  </si>
  <si>
    <t>1babygirl</t>
  </si>
  <si>
    <t>123456b</t>
  </si>
  <si>
    <t>spotty</t>
  </si>
  <si>
    <t>rockandroll</t>
  </si>
  <si>
    <t>rabbits</t>
  </si>
  <si>
    <t>michell</t>
  </si>
  <si>
    <t>labtec</t>
  </si>
  <si>
    <t>heroes</t>
  </si>
  <si>
    <t>gogirl</t>
  </si>
  <si>
    <t>ferguson</t>
  </si>
  <si>
    <t>dirtbike</t>
  </si>
  <si>
    <t>derick</t>
  </si>
  <si>
    <t>brenda1</t>
  </si>
  <si>
    <t>#1bitch</t>
  </si>
  <si>
    <t>yankees2</t>
  </si>
  <si>
    <t>sirenita</t>
  </si>
  <si>
    <t>playboy69</t>
  </si>
  <si>
    <t>murder</t>
  </si>
  <si>
    <t>mongoose</t>
  </si>
  <si>
    <t>love33</t>
  </si>
  <si>
    <t>losangeles</t>
  </si>
  <si>
    <t>leavemealone</t>
  </si>
  <si>
    <t>iloveluke</t>
  </si>
  <si>
    <t>denis</t>
  </si>
  <si>
    <t>daryl</t>
  </si>
  <si>
    <t>TIGGER</t>
  </si>
  <si>
    <t>wiggles</t>
  </si>
  <si>
    <t>sexysexy</t>
  </si>
  <si>
    <t>rasmus</t>
  </si>
  <si>
    <t>privacy</t>
  </si>
  <si>
    <t>princess01</t>
  </si>
  <si>
    <t>petewentz</t>
  </si>
  <si>
    <t>ladybird</t>
  </si>
  <si>
    <t>jayjay1</t>
  </si>
  <si>
    <t>inlove1</t>
  </si>
  <si>
    <t>holler</t>
  </si>
  <si>
    <t>heavenly</t>
  </si>
  <si>
    <t>gusanito</t>
  </si>
  <si>
    <t>fernandes</t>
  </si>
  <si>
    <t>ducky</t>
  </si>
  <si>
    <t>camilita</t>
  </si>
  <si>
    <t>MIGUEL</t>
  </si>
  <si>
    <t>ventura</t>
  </si>
  <si>
    <t>tomato</t>
  </si>
  <si>
    <t>revolution</t>
  </si>
  <si>
    <t>powder</t>
  </si>
  <si>
    <t>pooper</t>
  </si>
  <si>
    <t>piscis</t>
  </si>
  <si>
    <t>lilsexy</t>
  </si>
  <si>
    <t>isabella1</t>
  </si>
  <si>
    <t>honeypie</t>
  </si>
  <si>
    <t>felicidade</t>
  </si>
  <si>
    <t>fantasia</t>
  </si>
  <si>
    <t>cutie12</t>
  </si>
  <si>
    <t>castle</t>
  </si>
  <si>
    <t>asasas</t>
  </si>
  <si>
    <t>FUCKYOU</t>
  </si>
  <si>
    <t>123456t</t>
  </si>
  <si>
    <t>tigger12</t>
  </si>
  <si>
    <t>stewie</t>
  </si>
  <si>
    <t>spears</t>
  </si>
  <si>
    <t>sister1</t>
  </si>
  <si>
    <t>sissy1</t>
  </si>
  <si>
    <t>sausage</t>
  </si>
  <si>
    <t>perla</t>
  </si>
  <si>
    <t>louisa</t>
  </si>
  <si>
    <t>joselin</t>
  </si>
  <si>
    <t>edith</t>
  </si>
  <si>
    <t>durango</t>
  </si>
  <si>
    <t>cccccc</t>
  </si>
  <si>
    <t>biteme1</t>
  </si>
  <si>
    <t>annann</t>
  </si>
  <si>
    <t>usher1</t>
  </si>
  <si>
    <t>nigger1</t>
  </si>
  <si>
    <t>magic1</t>
  </si>
  <si>
    <t>jayvee</t>
  </si>
  <si>
    <t>japanese</t>
  </si>
  <si>
    <t>ineedyou</t>
  </si>
  <si>
    <t>ihateyou1</t>
  </si>
  <si>
    <t>harriet</t>
  </si>
  <si>
    <t>consuelo</t>
  </si>
  <si>
    <t>brennan</t>
  </si>
  <si>
    <t>aracely</t>
  </si>
  <si>
    <t>western</t>
  </si>
  <si>
    <t>universidad</t>
  </si>
  <si>
    <t>timberland</t>
  </si>
  <si>
    <t>teamare</t>
  </si>
  <si>
    <t>roselyn</t>
  </si>
  <si>
    <t>quiksilver</t>
  </si>
  <si>
    <t>newnew</t>
  </si>
  <si>
    <t>milano</t>
  </si>
  <si>
    <t>mateo</t>
  </si>
  <si>
    <t>malena</t>
  </si>
  <si>
    <t>henry14</t>
  </si>
  <si>
    <t>dickies</t>
  </si>
  <si>
    <t>blondy</t>
  </si>
  <si>
    <t>aragorn</t>
  </si>
  <si>
    <t>LIVERPOOL</t>
  </si>
  <si>
    <t>Brandon</t>
  </si>
  <si>
    <t>squirrel</t>
  </si>
  <si>
    <t>soccer17</t>
  </si>
  <si>
    <t>shaina</t>
  </si>
  <si>
    <t>ronnel</t>
  </si>
  <si>
    <t>lobster</t>
  </si>
  <si>
    <t>class06</t>
  </si>
  <si>
    <t>ciocolata</t>
  </si>
  <si>
    <t>candy123</t>
  </si>
  <si>
    <t>bouncer</t>
  </si>
  <si>
    <t>bandung</t>
  </si>
  <si>
    <t>angelie</t>
  </si>
  <si>
    <t>ALEXIS</t>
  </si>
  <si>
    <t>softball12</t>
  </si>
  <si>
    <t>robbie1</t>
  </si>
  <si>
    <t>redwings</t>
  </si>
  <si>
    <t>pascual</t>
  </si>
  <si>
    <t>latina1</t>
  </si>
  <si>
    <t>jimmie</t>
  </si>
  <si>
    <t>chiquis</t>
  </si>
  <si>
    <t>cardinals</t>
  </si>
  <si>
    <t>camara</t>
  </si>
  <si>
    <t>bunbury</t>
  </si>
  <si>
    <t>brujita</t>
  </si>
  <si>
    <t>ayesha</t>
  </si>
  <si>
    <t>valdez</t>
  </si>
  <si>
    <t>super1</t>
  </si>
  <si>
    <t>slamdunk</t>
  </si>
  <si>
    <t>pasion</t>
  </si>
  <si>
    <t>manuelito</t>
  </si>
  <si>
    <t>limpbizkit</t>
  </si>
  <si>
    <t>lickme</t>
  </si>
  <si>
    <t>iloveyou4</t>
  </si>
  <si>
    <t>ilovecody</t>
  </si>
  <si>
    <t>ichliebedich</t>
  </si>
  <si>
    <t>hellohello</t>
  </si>
  <si>
    <t>destinee</t>
  </si>
  <si>
    <t>chango</t>
  </si>
  <si>
    <t>bambam1</t>
  </si>
  <si>
    <t>ballerina</t>
  </si>
  <si>
    <t>zxcvbnm1</t>
  </si>
  <si>
    <t>swansea</t>
  </si>
  <si>
    <t>smoking</t>
  </si>
  <si>
    <t>ramos</t>
  </si>
  <si>
    <t>marlen</t>
  </si>
  <si>
    <t>honeybun</t>
  </si>
  <si>
    <t>fossil</t>
  </si>
  <si>
    <t>emolove</t>
  </si>
  <si>
    <t>david123</t>
  </si>
  <si>
    <t>christina1</t>
  </si>
  <si>
    <t>chevy1</t>
  </si>
  <si>
    <t>blake1</t>
  </si>
  <si>
    <t>anarchy</t>
  </si>
  <si>
    <t>1a2b3c4d</t>
  </si>
  <si>
    <t>speaker</t>
  </si>
  <si>
    <t>raprap</t>
  </si>
  <si>
    <t>marlyn</t>
  </si>
  <si>
    <t>lingling</t>
  </si>
  <si>
    <t>jarvis</t>
  </si>
  <si>
    <t>heidi</t>
  </si>
  <si>
    <t>hateyou</t>
  </si>
  <si>
    <t>familyguy</t>
  </si>
  <si>
    <t>dogdog</t>
  </si>
  <si>
    <t>charm</t>
  </si>
  <si>
    <t>123456l</t>
  </si>
  <si>
    <t>tyrese</t>
  </si>
  <si>
    <t>teamomuxo</t>
  </si>
  <si>
    <t>sexy23</t>
  </si>
  <si>
    <t>rockets</t>
  </si>
  <si>
    <t>rapper</t>
  </si>
  <si>
    <t>mudvayne</t>
  </si>
  <si>
    <t>mostwanted</t>
  </si>
  <si>
    <t>letmein1</t>
  </si>
  <si>
    <t>landon1</t>
  </si>
  <si>
    <t>karen1</t>
  </si>
  <si>
    <t>imthebest</t>
  </si>
  <si>
    <t>flirty</t>
  </si>
  <si>
    <t>dumnezeu</t>
  </si>
  <si>
    <t>angel18</t>
  </si>
  <si>
    <t>toledo</t>
  </si>
  <si>
    <t>sugarplum</t>
  </si>
  <si>
    <t>playgurl</t>
  </si>
  <si>
    <t>planet</t>
  </si>
  <si>
    <t>iloveyou123</t>
  </si>
  <si>
    <t>gidget</t>
  </si>
  <si>
    <t>dominic1</t>
  </si>
  <si>
    <t>cutie101</t>
  </si>
  <si>
    <t>caliente</t>
  </si>
  <si>
    <t>Ashley</t>
  </si>
  <si>
    <t>2girls</t>
  </si>
  <si>
    <t>1andonly</t>
  </si>
  <si>
    <t>twisted</t>
  </si>
  <si>
    <t>salman</t>
  </si>
  <si>
    <t>sahabat</t>
  </si>
  <si>
    <t>purple2</t>
  </si>
  <si>
    <t>printesa</t>
  </si>
  <si>
    <t>powell</t>
  </si>
  <si>
    <t>mike123</t>
  </si>
  <si>
    <t>matahari</t>
  </si>
  <si>
    <t>martins</t>
  </si>
  <si>
    <t>luisangel</t>
  </si>
  <si>
    <t>lacey</t>
  </si>
  <si>
    <t>kookie</t>
  </si>
  <si>
    <t>kaulitz</t>
  </si>
  <si>
    <t>gizzmo</t>
  </si>
  <si>
    <t>fiona</t>
  </si>
  <si>
    <t>efrain</t>
  </si>
  <si>
    <t>dominicana</t>
  </si>
  <si>
    <t>bambino</t>
  </si>
  <si>
    <t>antoinette</t>
  </si>
  <si>
    <t>LOVERS</t>
  </si>
  <si>
    <t>teamoluis</t>
  </si>
  <si>
    <t>tazmanian</t>
  </si>
  <si>
    <t>supernova</t>
  </si>
  <si>
    <t>shaira</t>
  </si>
  <si>
    <t>prettyboy</t>
  </si>
  <si>
    <t>paris1</t>
  </si>
  <si>
    <t>ositos</t>
  </si>
  <si>
    <t>oicu812</t>
  </si>
  <si>
    <t>nicole123</t>
  </si>
  <si>
    <t>lalaland</t>
  </si>
  <si>
    <t>jessi</t>
  </si>
  <si>
    <t>harryp</t>
  </si>
  <si>
    <t>andrade</t>
  </si>
  <si>
    <t>ALEJANDRO</t>
  </si>
  <si>
    <t>zanessa</t>
  </si>
  <si>
    <t>tupac</t>
  </si>
  <si>
    <t>toronto</t>
  </si>
  <si>
    <t>tigger123</t>
  </si>
  <si>
    <t>shayna</t>
  </si>
  <si>
    <t>piglet1</t>
  </si>
  <si>
    <t>octavio</t>
  </si>
  <si>
    <t>monkey5</t>
  </si>
  <si>
    <t>mercedes1</t>
  </si>
  <si>
    <t>jordon</t>
  </si>
  <si>
    <t>iloveu!</t>
  </si>
  <si>
    <t>elsalvador</t>
  </si>
  <si>
    <t>damnit</t>
  </si>
  <si>
    <t>brothers</t>
  </si>
  <si>
    <t>bangbang</t>
  </si>
  <si>
    <t>avalon</t>
  </si>
  <si>
    <t>SUPERMAN</t>
  </si>
  <si>
    <t>MELISSA</t>
  </si>
  <si>
    <t>Jordan</t>
  </si>
  <si>
    <t>JONATHAN</t>
  </si>
  <si>
    <t>tekieromuxo</t>
  </si>
  <si>
    <t>starwars1</t>
  </si>
  <si>
    <t>starfire</t>
  </si>
  <si>
    <t>sexy07</t>
  </si>
  <si>
    <t>sarahjane</t>
  </si>
  <si>
    <t>samsung1</t>
  </si>
  <si>
    <t>roxy123</t>
  </si>
  <si>
    <t>randy1</t>
  </si>
  <si>
    <t>prettyricky</t>
  </si>
  <si>
    <t>popular</t>
  </si>
  <si>
    <t>mirian</t>
  </si>
  <si>
    <t>marky</t>
  </si>
  <si>
    <t>manzanita</t>
  </si>
  <si>
    <t>jorgito</t>
  </si>
  <si>
    <t>jodie</t>
  </si>
  <si>
    <t>happyday</t>
  </si>
  <si>
    <t>grease</t>
  </si>
  <si>
    <t>gabita</t>
  </si>
  <si>
    <t>florecita</t>
  </si>
  <si>
    <t>cristine</t>
  </si>
  <si>
    <t>celica</t>
  </si>
  <si>
    <t>babygrl</t>
  </si>
  <si>
    <t>allison1</t>
  </si>
  <si>
    <t>VANESSA</t>
  </si>
  <si>
    <t>Tigger</t>
  </si>
  <si>
    <t>wolfpack</t>
  </si>
  <si>
    <t>sweetpea1</t>
  </si>
  <si>
    <t>sammie1</t>
  </si>
  <si>
    <t>poetry</t>
  </si>
  <si>
    <t>paupau</t>
  </si>
  <si>
    <t>love4life</t>
  </si>
  <si>
    <t>lonnie</t>
  </si>
  <si>
    <t>kelsey1</t>
  </si>
  <si>
    <t>kambing</t>
  </si>
  <si>
    <t>insert</t>
  </si>
  <si>
    <t>hhhhhh</t>
  </si>
  <si>
    <t>flaca</t>
  </si>
  <si>
    <t>cheyenne1</t>
  </si>
  <si>
    <t>angel08</t>
  </si>
  <si>
    <t>Jennifer</t>
  </si>
  <si>
    <t>ALEJANDRA</t>
  </si>
  <si>
    <t>123asd</t>
  </si>
  <si>
    <t>1234567a</t>
  </si>
  <si>
    <t>tekelomuxo</t>
  </si>
  <si>
    <t>snapple</t>
  </si>
  <si>
    <t>rrrrrr</t>
  </si>
  <si>
    <t>queenb</t>
  </si>
  <si>
    <t>noemi</t>
  </si>
  <si>
    <t>luvbug</t>
  </si>
  <si>
    <t>love25</t>
  </si>
  <si>
    <t>joker1</t>
  </si>
  <si>
    <t>hottie12</t>
  </si>
  <si>
    <t>flossy</t>
  </si>
  <si>
    <t>etnies</t>
  </si>
  <si>
    <t>dreaming</t>
  </si>
  <si>
    <t>corrie</t>
  </si>
  <si>
    <t>chemistry</t>
  </si>
  <si>
    <t>catch22</t>
  </si>
  <si>
    <t>bonito</t>
  </si>
  <si>
    <t>babyblue1</t>
  </si>
  <si>
    <t>apache</t>
  </si>
  <si>
    <t>addicted</t>
  </si>
  <si>
    <t>punisher</t>
  </si>
  <si>
    <t>luvyou</t>
  </si>
  <si>
    <t>kristal</t>
  </si>
  <si>
    <t>just4me</t>
  </si>
  <si>
    <t>dynasty</t>
  </si>
  <si>
    <t>dixie</t>
  </si>
  <si>
    <t>azucena</t>
  </si>
  <si>
    <t>aiden</t>
  </si>
  <si>
    <t>123456d</t>
  </si>
  <si>
    <t>twelve</t>
  </si>
  <si>
    <t>strawberries</t>
  </si>
  <si>
    <t>ruthie</t>
  </si>
  <si>
    <t>pass123</t>
  </si>
  <si>
    <t>madagascar</t>
  </si>
  <si>
    <t>love20</t>
  </si>
  <si>
    <t>imelda</t>
  </si>
  <si>
    <t>hockey1</t>
  </si>
  <si>
    <t>giggle</t>
  </si>
  <si>
    <t>fabricio</t>
  </si>
  <si>
    <t>chaparrita</t>
  </si>
  <si>
    <t>caleb1</t>
  </si>
  <si>
    <t>bonkers</t>
  </si>
  <si>
    <t>blueblue</t>
  </si>
  <si>
    <t>alianzalima</t>
  </si>
  <si>
    <t>2cool4u</t>
  </si>
  <si>
    <t>sakuragi</t>
  </si>
  <si>
    <t>reddog</t>
  </si>
  <si>
    <t>picasso</t>
  </si>
  <si>
    <t>phillips</t>
  </si>
  <si>
    <t>manchas</t>
  </si>
  <si>
    <t>maddy</t>
  </si>
  <si>
    <t>luther</t>
  </si>
  <si>
    <t>jerry1</t>
  </si>
  <si>
    <t>gagoka</t>
  </si>
  <si>
    <t>duarte</t>
  </si>
  <si>
    <t>caballero</t>
  </si>
  <si>
    <t>butthole</t>
  </si>
  <si>
    <t>blue</t>
  </si>
  <si>
    <t>JENNIFER</t>
  </si>
  <si>
    <t>wayne1</t>
  </si>
  <si>
    <t>spanish</t>
  </si>
  <si>
    <t>softball2</t>
  </si>
  <si>
    <t>saprissa</t>
  </si>
  <si>
    <t>password8</t>
  </si>
  <si>
    <t>marie123</t>
  </si>
  <si>
    <t>mancity</t>
  </si>
  <si>
    <t>lolly</t>
  </si>
  <si>
    <t>lildevil</t>
  </si>
  <si>
    <t>launica</t>
  </si>
  <si>
    <t>johan</t>
  </si>
  <si>
    <t>hooker</t>
  </si>
  <si>
    <t>hikaru</t>
  </si>
  <si>
    <t>derek1</t>
  </si>
  <si>
    <t>coolboy</t>
  </si>
  <si>
    <t>cardenas</t>
  </si>
  <si>
    <t>bubblez</t>
  </si>
  <si>
    <t>badgurl</t>
  </si>
  <si>
    <t>aaaaaaa</t>
  </si>
  <si>
    <t>wrangler</t>
  </si>
  <si>
    <t>willie1</t>
  </si>
  <si>
    <t>trivium</t>
  </si>
  <si>
    <t>seattle</t>
  </si>
  <si>
    <t>radcliffe</t>
  </si>
  <si>
    <t>pwincess</t>
  </si>
  <si>
    <t>pochacco</t>
  </si>
  <si>
    <t>pissoff</t>
  </si>
  <si>
    <t>neenee</t>
  </si>
  <si>
    <t>native</t>
  </si>
  <si>
    <t>mummy1</t>
  </si>
  <si>
    <t>michael2</t>
  </si>
  <si>
    <t>markus</t>
  </si>
  <si>
    <t>mamako</t>
  </si>
  <si>
    <t>korean</t>
  </si>
  <si>
    <t>kenneth1</t>
  </si>
  <si>
    <t>keepout</t>
  </si>
  <si>
    <t>coolkid</t>
  </si>
  <si>
    <t>camron</t>
  </si>
  <si>
    <t>bulldog1</t>
  </si>
  <si>
    <t>bright</t>
  </si>
  <si>
    <t>beetle</t>
  </si>
  <si>
    <t>badbitch</t>
  </si>
  <si>
    <t>allah</t>
  </si>
  <si>
    <t>4ever</t>
  </si>
  <si>
    <t>varsity</t>
  </si>
  <si>
    <t>urmom</t>
  </si>
  <si>
    <t>teamo1</t>
  </si>
  <si>
    <t>soraya</t>
  </si>
  <si>
    <t>puddin</t>
  </si>
  <si>
    <t>porto</t>
  </si>
  <si>
    <t>pink14</t>
  </si>
  <si>
    <t>oktober</t>
  </si>
  <si>
    <t>mommy123</t>
  </si>
  <si>
    <t>jimboy</t>
  </si>
  <si>
    <t>jellyfish</t>
  </si>
  <si>
    <t>ilovejustin</t>
  </si>
  <si>
    <t>hottie123</t>
  </si>
  <si>
    <t>chevrolet</t>
  </si>
  <si>
    <t>breeze</t>
  </si>
  <si>
    <t>boomer1</t>
  </si>
  <si>
    <t>arcoiris</t>
  </si>
  <si>
    <t>angel06</t>
  </si>
  <si>
    <t>tuning</t>
  </si>
  <si>
    <t>shantel</t>
  </si>
  <si>
    <t>sassie</t>
  </si>
  <si>
    <t>redneck1</t>
  </si>
  <si>
    <t>nikkie</t>
  </si>
  <si>
    <t>ilovetim</t>
  </si>
  <si>
    <t>honeybunch</t>
  </si>
  <si>
    <t>hernan</t>
  </si>
  <si>
    <t>fairy</t>
  </si>
  <si>
    <t>ellen</t>
  </si>
  <si>
    <t>elephant1</t>
  </si>
  <si>
    <t>bangsat</t>
  </si>
  <si>
    <t>anggandako</t>
  </si>
  <si>
    <t>woodstock</t>
  </si>
  <si>
    <t>wishbone</t>
  </si>
  <si>
    <t>westwood</t>
  </si>
  <si>
    <t>tiger123</t>
  </si>
  <si>
    <t>techno</t>
  </si>
  <si>
    <t>special1</t>
  </si>
  <si>
    <t>shandy</t>
  </si>
  <si>
    <t>sexy22</t>
  </si>
  <si>
    <t>roseanne</t>
  </si>
  <si>
    <t>rayray1</t>
  </si>
  <si>
    <t>princess!</t>
  </si>
  <si>
    <t>nabila</t>
  </si>
  <si>
    <t>lollipop1</t>
  </si>
  <si>
    <t>kkkkk</t>
  </si>
  <si>
    <t>homework</t>
  </si>
  <si>
    <t>gogogo</t>
  </si>
  <si>
    <t>enrico</t>
  </si>
  <si>
    <t>davinci</t>
  </si>
  <si>
    <t>crimson</t>
  </si>
  <si>
    <t>coolbeans</t>
  </si>
  <si>
    <t>conejito</t>
  </si>
  <si>
    <t>ciprian</t>
  </si>
  <si>
    <t>chapis</t>
  </si>
  <si>
    <t>baby06</t>
  </si>
  <si>
    <t>atreyu</t>
  </si>
  <si>
    <t>aloha</t>
  </si>
  <si>
    <t>accord</t>
  </si>
  <si>
    <t>a1234567</t>
  </si>
  <si>
    <t>ROBERT</t>
  </si>
  <si>
    <t>DANIELA</t>
  </si>
  <si>
    <t>1monkey</t>
  </si>
  <si>
    <t>trance</t>
  </si>
  <si>
    <t>soccer21</t>
  </si>
  <si>
    <t>scarface1</t>
  </si>
  <si>
    <t>polopolo</t>
  </si>
  <si>
    <t>pirata</t>
  </si>
  <si>
    <t>paredes</t>
  </si>
  <si>
    <t>morango</t>
  </si>
  <si>
    <t>lightbulb</t>
  </si>
  <si>
    <t>kelsie</t>
  </si>
  <si>
    <t>ilovejay</t>
  </si>
  <si>
    <t>fruity</t>
  </si>
  <si>
    <t>evangelion</t>
  </si>
  <si>
    <t>donomar</t>
  </si>
  <si>
    <t>dindin</t>
  </si>
  <si>
    <t>ciaran</t>
  </si>
  <si>
    <t>buttercup1</t>
  </si>
  <si>
    <t>butler</t>
  </si>
  <si>
    <t>boston1</t>
  </si>
  <si>
    <t>bhabykoh</t>
  </si>
  <si>
    <t>baby23</t>
  </si>
  <si>
    <t>baby15</t>
  </si>
  <si>
    <t>yahoomail</t>
  </si>
  <si>
    <t>wednesday</t>
  </si>
  <si>
    <t>peewee1</t>
  </si>
  <si>
    <t>melani</t>
  </si>
  <si>
    <t>maryland</t>
  </si>
  <si>
    <t>marmar</t>
  </si>
  <si>
    <t>kurama</t>
  </si>
  <si>
    <t>kayden</t>
  </si>
  <si>
    <t>katerina</t>
  </si>
  <si>
    <t>katarina</t>
  </si>
  <si>
    <t>jewel</t>
  </si>
  <si>
    <t>idontcare</t>
  </si>
  <si>
    <t>hearts1</t>
  </si>
  <si>
    <t>dolly</t>
  </si>
  <si>
    <t>dianna</t>
  </si>
  <si>
    <t>costarica</t>
  </si>
  <si>
    <t>coqueta</t>
  </si>
  <si>
    <t>conrad</t>
  </si>
  <si>
    <t>carolina1</t>
  </si>
  <si>
    <t>britt1</t>
  </si>
  <si>
    <t>babyboi</t>
  </si>
  <si>
    <t>baby16</t>
  </si>
  <si>
    <t>b123456</t>
  </si>
  <si>
    <t>!@#$%^</t>
  </si>
  <si>
    <t>soleil</t>
  </si>
  <si>
    <t>sapito</t>
  </si>
  <si>
    <t>niggas</t>
  </si>
  <si>
    <t>nickcarter</t>
  </si>
  <si>
    <t>husband</t>
  </si>
  <si>
    <t>greece</t>
  </si>
  <si>
    <t>ginuwine</t>
  </si>
  <si>
    <t>ghetto1</t>
  </si>
  <si>
    <t>gggggg</t>
  </si>
  <si>
    <t>gamecube</t>
  </si>
  <si>
    <t>freaks</t>
  </si>
  <si>
    <t>czarina</t>
  </si>
  <si>
    <t>bitch2</t>
  </si>
  <si>
    <t>ballin1</t>
  </si>
  <si>
    <t>babyphat1</t>
  </si>
  <si>
    <t>anubis</t>
  </si>
  <si>
    <t>a123456789</t>
  </si>
  <si>
    <t>vasquez</t>
  </si>
  <si>
    <t>tomcat</t>
  </si>
  <si>
    <t>sanjose</t>
  </si>
  <si>
    <t>ramses</t>
  </si>
  <si>
    <t>pussycatdolls</t>
  </si>
  <si>
    <t>pimp123</t>
  </si>
  <si>
    <t>oxford</t>
  </si>
  <si>
    <t>norma</t>
  </si>
  <si>
    <t>minicooper</t>
  </si>
  <si>
    <t>loved</t>
  </si>
  <si>
    <t>indira</t>
  </si>
  <si>
    <t>ilove1</t>
  </si>
  <si>
    <t>huevos</t>
  </si>
  <si>
    <t>hayden1</t>
  </si>
  <si>
    <t>doudou</t>
  </si>
  <si>
    <t>bigdaddy1</t>
  </si>
  <si>
    <t>alexus</t>
  </si>
  <si>
    <t>ADRIAN</t>
  </si>
  <si>
    <t>ursulet</t>
  </si>
  <si>
    <t>senior08</t>
  </si>
  <si>
    <t>racecar</t>
  </si>
  <si>
    <t>parrot</t>
  </si>
  <si>
    <t>osvaldo</t>
  </si>
  <si>
    <t>nicaragua</t>
  </si>
  <si>
    <t>maxima</t>
  </si>
  <si>
    <t>massiel</t>
  </si>
  <si>
    <t>lisbeth</t>
  </si>
  <si>
    <t>lalita</t>
  </si>
  <si>
    <t>khalil</t>
  </si>
  <si>
    <t>gaara</t>
  </si>
  <si>
    <t>dundee</t>
  </si>
  <si>
    <t>chica</t>
  </si>
  <si>
    <t>carmen1</t>
  </si>
  <si>
    <t>byebye</t>
  </si>
  <si>
    <t>buddyboy</t>
  </si>
  <si>
    <t>buddy123</t>
  </si>
  <si>
    <t>boneca</t>
  </si>
  <si>
    <t>bettyboo</t>
  </si>
  <si>
    <t>babymama</t>
  </si>
  <si>
    <t>babyboo1</t>
  </si>
  <si>
    <t>Elizabeth</t>
  </si>
  <si>
    <t>wright</t>
  </si>
  <si>
    <t>wilmer</t>
  </si>
  <si>
    <t>tesoro</t>
  </si>
  <si>
    <t>shine</t>
  </si>
  <si>
    <t>palmer</t>
  </si>
  <si>
    <t>natnat</t>
  </si>
  <si>
    <t>marias</t>
  </si>
  <si>
    <t>lovebird</t>
  </si>
  <si>
    <t>lalaine</t>
  </si>
  <si>
    <t>john123</t>
  </si>
  <si>
    <t>jarrod</t>
  </si>
  <si>
    <t>jackjack</t>
  </si>
  <si>
    <t>honney</t>
  </si>
  <si>
    <t>greens</t>
  </si>
  <si>
    <t>faggot</t>
  </si>
  <si>
    <t>denmark</t>
  </si>
  <si>
    <t>degrassi</t>
  </si>
  <si>
    <t>clarisse</t>
  </si>
  <si>
    <t>chispita</t>
  </si>
  <si>
    <t>buckfast</t>
  </si>
  <si>
    <t>bookworm</t>
  </si>
  <si>
    <t>shotgun</t>
  </si>
  <si>
    <t>perez</t>
  </si>
  <si>
    <t>moose</t>
  </si>
  <si>
    <t>money123</t>
  </si>
  <si>
    <t>lonely1</t>
  </si>
  <si>
    <t>ilovejamie</t>
  </si>
  <si>
    <t>hottie2</t>
  </si>
  <si>
    <t>henry1</t>
  </si>
  <si>
    <t>guadalajara</t>
  </si>
  <si>
    <t>bebeko</t>
  </si>
  <si>
    <t>someday</t>
  </si>
  <si>
    <t>quicksilver</t>
  </si>
  <si>
    <t>pizzahut</t>
  </si>
  <si>
    <t>pedrito</t>
  </si>
  <si>
    <t>moonstar</t>
  </si>
  <si>
    <t>masina</t>
  </si>
  <si>
    <t>maniac</t>
  </si>
  <si>
    <t>lovealways</t>
  </si>
  <si>
    <t>ilovejack</t>
  </si>
  <si>
    <t>ilovedanny</t>
  </si>
  <si>
    <t>hithere</t>
  </si>
  <si>
    <t>fletcher</t>
  </si>
  <si>
    <t>fabregas</t>
  </si>
  <si>
    <t>fabiana</t>
  </si>
  <si>
    <t>dolfijn</t>
  </si>
  <si>
    <t>contreras</t>
  </si>
  <si>
    <t>concepcion</t>
  </si>
  <si>
    <t>colegio</t>
  </si>
  <si>
    <t>bruce</t>
  </si>
  <si>
    <t>arsenalfc</t>
  </si>
  <si>
    <t>PRINCESS1</t>
  </si>
  <si>
    <t>theodore</t>
  </si>
  <si>
    <t>tanginamo</t>
  </si>
  <si>
    <t>softball7</t>
  </si>
  <si>
    <t>shannen</t>
  </si>
  <si>
    <t>shampoo</t>
  </si>
  <si>
    <t>sarahi</t>
  </si>
  <si>
    <t>rockie</t>
  </si>
  <si>
    <t>penguin1</t>
  </si>
  <si>
    <t>nikole</t>
  </si>
  <si>
    <t>montse</t>
  </si>
  <si>
    <t>jamaica1</t>
  </si>
  <si>
    <t>jack123</t>
  </si>
  <si>
    <t>iluvhim</t>
  </si>
  <si>
    <t>ilovepaul</t>
  </si>
  <si>
    <t>iloveeric</t>
  </si>
  <si>
    <t>gandalf</t>
  </si>
  <si>
    <t>fuckme1</t>
  </si>
  <si>
    <t>cuteaq</t>
  </si>
  <si>
    <t>cocoa</t>
  </si>
  <si>
    <t>cadillac</t>
  </si>
  <si>
    <t>blacks</t>
  </si>
  <si>
    <t>bertie</t>
  </si>
  <si>
    <t>wendell</t>
  </si>
  <si>
    <t>terence</t>
  </si>
  <si>
    <t>stars1</t>
  </si>
  <si>
    <t>skating</t>
  </si>
  <si>
    <t>reggaeton</t>
  </si>
  <si>
    <t>princess10</t>
  </si>
  <si>
    <t>pimping</t>
  </si>
  <si>
    <t>papasito</t>
  </si>
  <si>
    <t>love05</t>
  </si>
  <si>
    <t>jingle</t>
  </si>
  <si>
    <t>janette</t>
  </si>
  <si>
    <t>iliana</t>
  </si>
  <si>
    <t>google1</t>
  </si>
  <si>
    <t>eternal</t>
  </si>
  <si>
    <t>dadada</t>
  </si>
  <si>
    <t>barney1</t>
  </si>
  <si>
    <t>alanis</t>
  </si>
  <si>
    <t>12345j</t>
  </si>
  <si>
    <t>zipper</t>
  </si>
  <si>
    <t>wilson1</t>
  </si>
  <si>
    <t>sharmaine</t>
  </si>
  <si>
    <t>quentin</t>
  </si>
  <si>
    <t>pinkprincess</t>
  </si>
  <si>
    <t>oakley</t>
  </si>
  <si>
    <t>marino</t>
  </si>
  <si>
    <t>margera</t>
  </si>
  <si>
    <t>manuel1</t>
  </si>
  <si>
    <t>kimberly1</t>
  </si>
  <si>
    <t>jethro</t>
  </si>
  <si>
    <t>eureka</t>
  </si>
  <si>
    <t>cucumber</t>
  </si>
  <si>
    <t>colors</t>
  </si>
  <si>
    <t>chris2</t>
  </si>
  <si>
    <t>chopper1</t>
  </si>
  <si>
    <t>PRETTY</t>
  </si>
  <si>
    <t>twenty</t>
  </si>
  <si>
    <t>tommie</t>
  </si>
  <si>
    <t>sandman</t>
  </si>
  <si>
    <t>panchito</t>
  </si>
  <si>
    <t>nicole3</t>
  </si>
  <si>
    <t>munchie</t>
  </si>
  <si>
    <t>marcella</t>
  </si>
  <si>
    <t>lemuel</t>
  </si>
  <si>
    <t>katelynn</t>
  </si>
  <si>
    <t>jumper</t>
  </si>
  <si>
    <t>jerick</t>
  </si>
  <si>
    <t>happygirl</t>
  </si>
  <si>
    <t>guardian</t>
  </si>
  <si>
    <t>foreverlove</t>
  </si>
  <si>
    <t>firdaus</t>
  </si>
  <si>
    <t>eeyore1</t>
  </si>
  <si>
    <t>doctorwho</t>
  </si>
  <si>
    <t>cristovive</t>
  </si>
  <si>
    <t>baby22</t>
  </si>
  <si>
    <t>weirdo</t>
  </si>
  <si>
    <t>theboss</t>
  </si>
  <si>
    <t>spartans</t>
  </si>
  <si>
    <t>rodrigues</t>
  </si>
  <si>
    <t>roadrunner</t>
  </si>
  <si>
    <t>radical</t>
  </si>
  <si>
    <t>poohead</t>
  </si>
  <si>
    <t>pawpaw</t>
  </si>
  <si>
    <t>patita</t>
  </si>
  <si>
    <t>norton</t>
  </si>
  <si>
    <t>mydaddy</t>
  </si>
  <si>
    <t>laurentiu</t>
  </si>
  <si>
    <t>hurricane</t>
  </si>
  <si>
    <t>hammers</t>
  </si>
  <si>
    <t>frank1</t>
  </si>
  <si>
    <t>dragos</t>
  </si>
  <si>
    <t>d123456</t>
  </si>
  <si>
    <t>ceejay</t>
  </si>
  <si>
    <t>brownsugar</t>
  </si>
  <si>
    <t>CHOCOLATE</t>
  </si>
  <si>
    <t>2good4u</t>
  </si>
  <si>
    <t>tigerlily</t>
  </si>
  <si>
    <t>sonic</t>
  </si>
  <si>
    <t>soccer123</t>
  </si>
  <si>
    <t>skeptron</t>
  </si>
  <si>
    <t>scorpio1</t>
  </si>
  <si>
    <t>ronnie1</t>
  </si>
  <si>
    <t>pimp12</t>
  </si>
  <si>
    <t>magical</t>
  </si>
  <si>
    <t>lovekoto</t>
  </si>
  <si>
    <t>love88</t>
  </si>
  <si>
    <t>kirstie</t>
  </si>
  <si>
    <t>inferno</t>
  </si>
  <si>
    <t>hateme</t>
  </si>
  <si>
    <t>empire</t>
  </si>
  <si>
    <t>dusty1</t>
  </si>
  <si>
    <t>doreen</t>
  </si>
  <si>
    <t>coneja</t>
  </si>
  <si>
    <t>ashton1</t>
  </si>
  <si>
    <t>3girls</t>
  </si>
  <si>
    <t>willis</t>
  </si>
  <si>
    <t>tamtam</t>
  </si>
  <si>
    <t>ryan</t>
  </si>
  <si>
    <t>register</t>
  </si>
  <si>
    <t>password01</t>
  </si>
  <si>
    <t>magali</t>
  </si>
  <si>
    <t>larsson</t>
  </si>
  <si>
    <t>kimbum</t>
  </si>
  <si>
    <t>killa1</t>
  </si>
  <si>
    <t>kidrock</t>
  </si>
  <si>
    <t>emogurl</t>
  </si>
  <si>
    <t>callalily</t>
  </si>
  <si>
    <t>baby21</t>
  </si>
  <si>
    <t>vincent1</t>
  </si>
  <si>
    <t>tsunami</t>
  </si>
  <si>
    <t>roldan</t>
  </si>
  <si>
    <t>pipoca</t>
  </si>
  <si>
    <t>password9</t>
  </si>
  <si>
    <t>mexican1</t>
  </si>
  <si>
    <t>maicol</t>
  </si>
  <si>
    <t>kissme2</t>
  </si>
  <si>
    <t>katana</t>
  </si>
  <si>
    <t>jamess</t>
  </si>
  <si>
    <t>ilovejon</t>
  </si>
  <si>
    <t>hunting</t>
  </si>
  <si>
    <t>haley1</t>
  </si>
  <si>
    <t>goaway</t>
  </si>
  <si>
    <t>gayboy</t>
  </si>
  <si>
    <t>fishes</t>
  </si>
  <si>
    <t>devin1</t>
  </si>
  <si>
    <t>countdown</t>
  </si>
  <si>
    <t>cooler</t>
  </si>
  <si>
    <t>blood1</t>
  </si>
  <si>
    <t>anthony2</t>
  </si>
  <si>
    <t>utopia</t>
  </si>
  <si>
    <t>pocahontas</t>
  </si>
  <si>
    <t>pistons</t>
  </si>
  <si>
    <t>password22</t>
  </si>
  <si>
    <t>papillon</t>
  </si>
  <si>
    <t>muffins</t>
  </si>
  <si>
    <t>millie1</t>
  </si>
  <si>
    <t>lifesux</t>
  </si>
  <si>
    <t>emilie</t>
  </si>
  <si>
    <t>dreamer1</t>
  </si>
  <si>
    <t>dennis1</t>
  </si>
  <si>
    <t>daddys</t>
  </si>
  <si>
    <t>coklat</t>
  </si>
  <si>
    <t>christ1</t>
  </si>
  <si>
    <t>chriss</t>
  </si>
  <si>
    <t>charger</t>
  </si>
  <si>
    <t>braden</t>
  </si>
  <si>
    <t>blowjob</t>
  </si>
  <si>
    <t>archer</t>
  </si>
  <si>
    <t>andresito</t>
  </si>
  <si>
    <t>anakaren</t>
  </si>
  <si>
    <t>Jasmine</t>
  </si>
  <si>
    <t>wicked1</t>
  </si>
  <si>
    <t>volcom1</t>
  </si>
  <si>
    <t>television</t>
  </si>
  <si>
    <t>superwoman</t>
  </si>
  <si>
    <t>smart</t>
  </si>
  <si>
    <t>shaman</t>
  </si>
  <si>
    <t>pogiko</t>
  </si>
  <si>
    <t>marcelita</t>
  </si>
  <si>
    <t>lindsey1</t>
  </si>
  <si>
    <t>lilchris</t>
  </si>
  <si>
    <t>kareem</t>
  </si>
  <si>
    <t>gordis</t>
  </si>
  <si>
    <t>gabbie</t>
  </si>
  <si>
    <t>fullhouse</t>
  </si>
  <si>
    <t>ferdinand</t>
  </si>
  <si>
    <t>espinoza</t>
  </si>
  <si>
    <t>dusty</t>
  </si>
  <si>
    <t>drpepper1</t>
  </si>
  <si>
    <t>dreamgirl</t>
  </si>
  <si>
    <t>dinosaur</t>
  </si>
  <si>
    <t>deshawn</t>
  </si>
  <si>
    <t>darkstar</t>
  </si>
  <si>
    <t>carbon</t>
  </si>
  <si>
    <t>boogers</t>
  </si>
  <si>
    <t>bigmac</t>
  </si>
  <si>
    <t>woody</t>
  </si>
  <si>
    <t>thursday</t>
  </si>
  <si>
    <t>tekelo</t>
  </si>
  <si>
    <t>sugars</t>
  </si>
  <si>
    <t>soccer18</t>
  </si>
  <si>
    <t>mollydog</t>
  </si>
  <si>
    <t>melanie1</t>
  </si>
  <si>
    <t>littleone</t>
  </si>
  <si>
    <t>katerine</t>
  </si>
  <si>
    <t>indians</t>
  </si>
  <si>
    <t>gatitos</t>
  </si>
  <si>
    <t>derrick1</t>
  </si>
  <si>
    <t>dalila</t>
  </si>
  <si>
    <t>andrada</t>
  </si>
  <si>
    <t>aggies</t>
  </si>
  <si>
    <t>DAVID</t>
  </si>
  <si>
    <t>ANDREW</t>
  </si>
  <si>
    <t>123love</t>
  </si>
  <si>
    <t>tumadre</t>
  </si>
  <si>
    <t>tomas</t>
  </si>
  <si>
    <t>symone</t>
  </si>
  <si>
    <t>ryan123</t>
  </si>
  <si>
    <t>roswell</t>
  </si>
  <si>
    <t>pinkfloyd</t>
  </si>
  <si>
    <t>motorbike</t>
  </si>
  <si>
    <t>milan</t>
  </si>
  <si>
    <t>lover123</t>
  </si>
  <si>
    <t>lavidaesbella</t>
  </si>
  <si>
    <t>keith1</t>
  </si>
  <si>
    <t>katita</t>
  </si>
  <si>
    <t>jose123</t>
  </si>
  <si>
    <t>jerald</t>
  </si>
  <si>
    <t>ilovesean</t>
  </si>
  <si>
    <t>ilovelucy</t>
  </si>
  <si>
    <t>golfer</t>
  </si>
  <si>
    <t>girlygirl</t>
  </si>
  <si>
    <t>camilla</t>
  </si>
  <si>
    <t>atlantis</t>
  </si>
  <si>
    <t>RANGERS</t>
  </si>
  <si>
    <t>zxc123</t>
  </si>
  <si>
    <t>veronica1</t>
  </si>
  <si>
    <t>vangie</t>
  </si>
  <si>
    <t>slides</t>
  </si>
  <si>
    <t>pontiac</t>
  </si>
  <si>
    <t>mynameis</t>
  </si>
  <si>
    <t>larry1</t>
  </si>
  <si>
    <t>karlos</t>
  </si>
  <si>
    <t>justice1</t>
  </si>
  <si>
    <t>jolene</t>
  </si>
  <si>
    <t>girasol</t>
  </si>
  <si>
    <t>desember</t>
  </si>
  <si>
    <t>cronaldo</t>
  </si>
  <si>
    <t>crazybitch</t>
  </si>
  <si>
    <t>claudine</t>
  </si>
  <si>
    <t>bennie</t>
  </si>
  <si>
    <t>angel8</t>
  </si>
  <si>
    <t>angel69</t>
  </si>
  <si>
    <t>toluca</t>
  </si>
  <si>
    <t>sheridan</t>
  </si>
  <si>
    <t>pink101</t>
  </si>
  <si>
    <t>palacios</t>
  </si>
  <si>
    <t>myboo</t>
  </si>
  <si>
    <t>mirella</t>
  </si>
  <si>
    <t>miami</t>
  </si>
  <si>
    <t>leeryan</t>
  </si>
  <si>
    <t>ilovemykids</t>
  </si>
  <si>
    <t>feather</t>
  </si>
  <si>
    <t>daisy123</t>
  </si>
  <si>
    <t>cindy1</t>
  </si>
  <si>
    <t>chanelle</t>
  </si>
  <si>
    <t>champions</t>
  </si>
  <si>
    <t>brunette</t>
  </si>
  <si>
    <t>brett</t>
  </si>
  <si>
    <t>babygirl3</t>
  </si>
  <si>
    <t>awsome</t>
  </si>
  <si>
    <t>akira</t>
  </si>
  <si>
    <t>zeppelin</t>
  </si>
  <si>
    <t>wilfredo</t>
  </si>
  <si>
    <t>trevor1</t>
  </si>
  <si>
    <t>soriano</t>
  </si>
  <si>
    <t>smoke420</t>
  </si>
  <si>
    <t>shakur</t>
  </si>
  <si>
    <t>sexything</t>
  </si>
  <si>
    <t>saxophone</t>
  </si>
  <si>
    <t>rockin</t>
  </si>
  <si>
    <t>nodoubt</t>
  </si>
  <si>
    <t>mireya</t>
  </si>
  <si>
    <t>mikejones</t>
  </si>
  <si>
    <t>maynard</t>
  </si>
  <si>
    <t>loveya1</t>
  </si>
  <si>
    <t>lavander</t>
  </si>
  <si>
    <t>homer</t>
  </si>
  <si>
    <t>gunsnroses</t>
  </si>
  <si>
    <t>gorilla</t>
  </si>
  <si>
    <t>friends2</t>
  </si>
  <si>
    <t>friend1</t>
  </si>
  <si>
    <t>diosmeama</t>
  </si>
  <si>
    <t>cleveland</t>
  </si>
  <si>
    <t>clave</t>
  </si>
  <si>
    <t>c123456</t>
  </si>
  <si>
    <t>bobcats</t>
  </si>
  <si>
    <t>blaine</t>
  </si>
  <si>
    <t>waterpolo</t>
  </si>
  <si>
    <t>tianna</t>
  </si>
  <si>
    <t>sk84life</t>
  </si>
  <si>
    <t>saskia</t>
  </si>
  <si>
    <t>power1</t>
  </si>
  <si>
    <t>nicegirl</t>
  </si>
  <si>
    <t>myworld</t>
  </si>
  <si>
    <t>moomoo1</t>
  </si>
  <si>
    <t>moneys</t>
  </si>
  <si>
    <t>miles</t>
  </si>
  <si>
    <t>luismiguel</t>
  </si>
  <si>
    <t>lucky123</t>
  </si>
  <si>
    <t>lasalle</t>
  </si>
  <si>
    <t>josemanuel</t>
  </si>
  <si>
    <t>iloveme!</t>
  </si>
  <si>
    <t>ilovekevin</t>
  </si>
  <si>
    <t>gallardo</t>
  </si>
  <si>
    <t>cuteangel</t>
  </si>
  <si>
    <t>crissy</t>
  </si>
  <si>
    <t>chocolat</t>
  </si>
  <si>
    <t>changes</t>
  </si>
  <si>
    <t>blue42</t>
  </si>
  <si>
    <t>angelika</t>
  </si>
  <si>
    <t>anfield</t>
  </si>
  <si>
    <t>amo-te</t>
  </si>
  <si>
    <t>acosta</t>
  </si>
  <si>
    <t>AMANDA</t>
  </si>
  <si>
    <t>zigzag</t>
  </si>
  <si>
    <t>wildchild</t>
  </si>
  <si>
    <t>tomorrow</t>
  </si>
  <si>
    <t>stacie</t>
  </si>
  <si>
    <t>sexy08</t>
  </si>
  <si>
    <t>princess14</t>
  </si>
  <si>
    <t>primavera</t>
  </si>
  <si>
    <t>papaya</t>
  </si>
  <si>
    <t>ovidiu</t>
  </si>
  <si>
    <t>lucerito</t>
  </si>
  <si>
    <t>london1</t>
  </si>
  <si>
    <t>jenkins</t>
  </si>
  <si>
    <t>goldberg</t>
  </si>
  <si>
    <t>gandakoh</t>
  </si>
  <si>
    <t>fuckyou69</t>
  </si>
  <si>
    <t>footie</t>
  </si>
  <si>
    <t>cuddles1</t>
  </si>
  <si>
    <t>carlton</t>
  </si>
  <si>
    <t>cachorro</t>
  </si>
  <si>
    <t>brookie</t>
  </si>
  <si>
    <t>ANDRES</t>
  </si>
  <si>
    <t>youknow</t>
  </si>
  <si>
    <t>vaughn</t>
  </si>
  <si>
    <t>tractor</t>
  </si>
  <si>
    <t>thumper1</t>
  </si>
  <si>
    <t>softball11</t>
  </si>
  <si>
    <t>romantic</t>
  </si>
  <si>
    <t>presley</t>
  </si>
  <si>
    <t>parishilton</t>
  </si>
  <si>
    <t>nipper</t>
  </si>
  <si>
    <t>montero</t>
  </si>
  <si>
    <t>kylie</t>
  </si>
  <si>
    <t>johnson1</t>
  </si>
  <si>
    <t>hotsauce</t>
  </si>
  <si>
    <t>hotdog1</t>
  </si>
  <si>
    <t>gregorio</t>
  </si>
  <si>
    <t>everything</t>
  </si>
  <si>
    <t>cutie2</t>
  </si>
  <si>
    <t>charms</t>
  </si>
  <si>
    <t>broadway</t>
  </si>
  <si>
    <t>armstrong</t>
  </si>
  <si>
    <t>weeman</t>
  </si>
  <si>
    <t>sunderland</t>
  </si>
  <si>
    <t>sheeba</t>
  </si>
  <si>
    <t>shante</t>
  </si>
  <si>
    <t>sanjuan</t>
  </si>
  <si>
    <t>sally1</t>
  </si>
  <si>
    <t>pimpette</t>
  </si>
  <si>
    <t>newport1</t>
  </si>
  <si>
    <t>manhater</t>
  </si>
  <si>
    <t>lotlot</t>
  </si>
  <si>
    <t>jerwin</t>
  </si>
  <si>
    <t>ilovetyler</t>
  </si>
  <si>
    <t>fashion1</t>
  </si>
  <si>
    <t>chispa</t>
  </si>
  <si>
    <t>chasity</t>
  </si>
  <si>
    <t>charlie2</t>
  </si>
  <si>
    <t>bluebear</t>
  </si>
  <si>
    <t>billyboy</t>
  </si>
  <si>
    <t>arvin</t>
  </si>
  <si>
    <t>warhammer</t>
  </si>
  <si>
    <t>veronika</t>
  </si>
  <si>
    <t>starry</t>
  </si>
  <si>
    <t>soccer23</t>
  </si>
  <si>
    <t>shygirl</t>
  </si>
  <si>
    <t>samuel1</t>
  </si>
  <si>
    <t>rogers</t>
  </si>
  <si>
    <t>renegade</t>
  </si>
  <si>
    <t>polska</t>
  </si>
  <si>
    <t>number</t>
  </si>
  <si>
    <t>mangos</t>
  </si>
  <si>
    <t>makenzie</t>
  </si>
  <si>
    <t>jarell</t>
  </si>
  <si>
    <t>iloveyou5</t>
  </si>
  <si>
    <t>ilovemusic</t>
  </si>
  <si>
    <t>iamsexy</t>
  </si>
  <si>
    <t>house</t>
  </si>
  <si>
    <t>finger</t>
  </si>
  <si>
    <t>farmer</t>
  </si>
  <si>
    <t>elmer</t>
  </si>
  <si>
    <t>demon</t>
  </si>
  <si>
    <t>corinne</t>
  </si>
  <si>
    <t>claude</t>
  </si>
  <si>
    <t>carmina</t>
  </si>
  <si>
    <t>brent</t>
  </si>
  <si>
    <t>bramble</t>
  </si>
  <si>
    <t>bolton</t>
  </si>
  <si>
    <t>bettyboop1</t>
  </si>
  <si>
    <t>betito</t>
  </si>
  <si>
    <t>amoramor</t>
  </si>
  <si>
    <t>SAMANTHA</t>
  </si>
  <si>
    <t>tolentino</t>
  </si>
  <si>
    <t>tennessee</t>
  </si>
  <si>
    <t>sexy21</t>
  </si>
  <si>
    <t>poohpooh</t>
  </si>
  <si>
    <t>pandita</t>
  </si>
  <si>
    <t>nicole13</t>
  </si>
  <si>
    <t>natasha1</t>
  </si>
  <si>
    <t>my1love</t>
  </si>
  <si>
    <t>maricon</t>
  </si>
  <si>
    <t>josh</t>
  </si>
  <si>
    <t>hotstuff1</t>
  </si>
  <si>
    <t>hannah123</t>
  </si>
  <si>
    <t>dominican</t>
  </si>
  <si>
    <t>cristhian</t>
  </si>
  <si>
    <t>cavalier</t>
  </si>
  <si>
    <t>campeon</t>
  </si>
  <si>
    <t>baylee</t>
  </si>
  <si>
    <t>ariadna</t>
  </si>
  <si>
    <t>angola</t>
  </si>
  <si>
    <t>albastru</t>
  </si>
  <si>
    <t>yahoo!</t>
  </si>
  <si>
    <t>vickie</t>
  </si>
  <si>
    <t>sunshine2</t>
  </si>
  <si>
    <t>qwerty7</t>
  </si>
  <si>
    <t>prettyinpink</t>
  </si>
  <si>
    <t>precioso</t>
  </si>
  <si>
    <t>possum</t>
  </si>
  <si>
    <t>playa</t>
  </si>
  <si>
    <t>pisicutza</t>
  </si>
  <si>
    <t>paraiso</t>
  </si>
  <si>
    <t>opensesame</t>
  </si>
  <si>
    <t>northside</t>
  </si>
  <si>
    <t>mystic</t>
  </si>
  <si>
    <t>mustafa</t>
  </si>
  <si>
    <t>m12345</t>
  </si>
  <si>
    <t>ladies</t>
  </si>
  <si>
    <t>hotties</t>
  </si>
  <si>
    <t>gotcha</t>
  </si>
  <si>
    <t>godslove</t>
  </si>
  <si>
    <t>fullmoon</t>
  </si>
  <si>
    <t>fathead</t>
  </si>
  <si>
    <t>fatboy1</t>
  </si>
  <si>
    <t>ebony</t>
  </si>
  <si>
    <t>chipmunk</t>
  </si>
  <si>
    <t>carrots</t>
  </si>
  <si>
    <t>blue23</t>
  </si>
  <si>
    <t>belanova</t>
  </si>
  <si>
    <t>tuyyo</t>
  </si>
  <si>
    <t>teamo123</t>
  </si>
  <si>
    <t>shanny</t>
  </si>
  <si>
    <t>plymouth</t>
  </si>
  <si>
    <t>perfect1</t>
  </si>
  <si>
    <t>moranguita</t>
  </si>
  <si>
    <t>modelo</t>
  </si>
  <si>
    <t>lampard8</t>
  </si>
  <si>
    <t>lakers24</t>
  </si>
  <si>
    <t>kaylee1</t>
  </si>
  <si>
    <t>karol</t>
  </si>
  <si>
    <t>julien</t>
  </si>
  <si>
    <t>ilovehim2</t>
  </si>
  <si>
    <t>gavin1</t>
  </si>
  <si>
    <t>florina</t>
  </si>
  <si>
    <t>diana1</t>
  </si>
  <si>
    <t>cielito</t>
  </si>
  <si>
    <t>bollocks</t>
  </si>
  <si>
    <t>benben</t>
  </si>
  <si>
    <t>MANUEL</t>
  </si>
  <si>
    <t>LOVEYOU</t>
  </si>
  <si>
    <t>sundance</t>
  </si>
  <si>
    <t>solitario</t>
  </si>
  <si>
    <t>softball3</t>
  </si>
  <si>
    <t>shortcake</t>
  </si>
  <si>
    <t>redhorse</t>
  </si>
  <si>
    <t>murcielago</t>
  </si>
  <si>
    <t>million</t>
  </si>
  <si>
    <t>mikemike</t>
  </si>
  <si>
    <t>meatball</t>
  </si>
  <si>
    <t>lover12</t>
  </si>
  <si>
    <t>lambert</t>
  </si>
  <si>
    <t>kramer</t>
  </si>
  <si>
    <t>ionut</t>
  </si>
  <si>
    <t>ilovetony</t>
  </si>
  <si>
    <t>holaa</t>
  </si>
  <si>
    <t>happy2</t>
  </si>
  <si>
    <t>elephants</t>
  </si>
  <si>
    <t>country1</t>
  </si>
  <si>
    <t>carter1</t>
  </si>
  <si>
    <t>bunnie</t>
  </si>
  <si>
    <t>bulldogs1</t>
  </si>
  <si>
    <t>bubblegum1</t>
  </si>
  <si>
    <t>abril</t>
  </si>
  <si>
    <t>tttttt</t>
  </si>
  <si>
    <t>stacy</t>
  </si>
  <si>
    <t>skate1</t>
  </si>
  <si>
    <t>sammy123</t>
  </si>
  <si>
    <t>purple7</t>
  </si>
  <si>
    <t>pompey</t>
  </si>
  <si>
    <t>pickles1</t>
  </si>
  <si>
    <t>nnnnnn</t>
  </si>
  <si>
    <t>nick</t>
  </si>
  <si>
    <t>moneymaker</t>
  </si>
  <si>
    <t>lover2</t>
  </si>
  <si>
    <t>lovee</t>
  </si>
  <si>
    <t>lemon</t>
  </si>
  <si>
    <t>kurtcobain</t>
  </si>
  <si>
    <t>juandavid</t>
  </si>
  <si>
    <t>jake123</t>
  </si>
  <si>
    <t>hibees</t>
  </si>
  <si>
    <t>giancarlo</t>
  </si>
  <si>
    <t>galleta</t>
  </si>
  <si>
    <t>freebird</t>
  </si>
  <si>
    <t>fredrick</t>
  </si>
  <si>
    <t>ericsson</t>
  </si>
  <si>
    <t>doodoo</t>
  </si>
  <si>
    <t>doodlebug</t>
  </si>
  <si>
    <t>coolchick</t>
  </si>
  <si>
    <t>christine1</t>
  </si>
  <si>
    <t>chachi</t>
  </si>
  <si>
    <t>candyshop</t>
  </si>
  <si>
    <t>bruiser</t>
  </si>
  <si>
    <t>bitch!</t>
  </si>
  <si>
    <t>belen</t>
  </si>
  <si>
    <t>travel</t>
  </si>
  <si>
    <t>stardoll</t>
  </si>
  <si>
    <t>saphire</t>
  </si>
  <si>
    <t>rastafari</t>
  </si>
  <si>
    <t>nutmeg</t>
  </si>
  <si>
    <t>natural</t>
  </si>
  <si>
    <t>maldonado</t>
  </si>
  <si>
    <t>madelyn</t>
  </si>
  <si>
    <t>leanna</t>
  </si>
  <si>
    <t>lala123</t>
  </si>
  <si>
    <t>kronos</t>
  </si>
  <si>
    <t>jjjjj</t>
  </si>
  <si>
    <t>gandah</t>
  </si>
  <si>
    <t>elias</t>
  </si>
  <si>
    <t>cupcakes</t>
  </si>
  <si>
    <t>copper1</t>
  </si>
  <si>
    <t>clara</t>
  </si>
  <si>
    <t>cheeks</t>
  </si>
  <si>
    <t>c.ronaldo</t>
  </si>
  <si>
    <t>beachbum</t>
  </si>
  <si>
    <t>bambi</t>
  </si>
  <si>
    <t>allmine</t>
  </si>
  <si>
    <t>allen1</t>
  </si>
  <si>
    <t>DIAMOND</t>
  </si>
  <si>
    <t>12345t</t>
  </si>
  <si>
    <t>yessenia</t>
  </si>
  <si>
    <t>vania</t>
  </si>
  <si>
    <t>thedoors</t>
  </si>
  <si>
    <t>samiam</t>
  </si>
  <si>
    <t>roosters</t>
  </si>
  <si>
    <t>rebel1</t>
  </si>
  <si>
    <t>rabbit1</t>
  </si>
  <si>
    <t>mensuck</t>
  </si>
  <si>
    <t>marifer</t>
  </si>
  <si>
    <t>juicy1</t>
  </si>
  <si>
    <t>ilikeyou</t>
  </si>
  <si>
    <t>famous1</t>
  </si>
  <si>
    <t>chrisb1</t>
  </si>
  <si>
    <t>carly</t>
  </si>
  <si>
    <t>cadbury</t>
  </si>
  <si>
    <t>aspirine</t>
  </si>
  <si>
    <t>FRIENDS</t>
  </si>
  <si>
    <t>sprint</t>
  </si>
  <si>
    <t>qwert1</t>
  </si>
  <si>
    <t>psicologia</t>
  </si>
  <si>
    <t>princess21</t>
  </si>
  <si>
    <t>poknat</t>
  </si>
  <si>
    <t>panther1</t>
  </si>
  <si>
    <t>monito</t>
  </si>
  <si>
    <t>mackie</t>
  </si>
  <si>
    <t>love19</t>
  </si>
  <si>
    <t>lala</t>
  </si>
  <si>
    <t>javier1</t>
  </si>
  <si>
    <t>geneva</t>
  </si>
  <si>
    <t>fresh</t>
  </si>
  <si>
    <t>feyenoord</t>
  </si>
  <si>
    <t>easter</t>
  </si>
  <si>
    <t>computers</t>
  </si>
  <si>
    <t>cedrick</t>
  </si>
  <si>
    <t>camprock</t>
  </si>
  <si>
    <t>camden</t>
  </si>
  <si>
    <t>bronco</t>
  </si>
  <si>
    <t>braxton</t>
  </si>
  <si>
    <t>RockYou!</t>
  </si>
  <si>
    <t>HELLO</t>
  </si>
  <si>
    <t>ultraman</t>
  </si>
  <si>
    <t>thisisme</t>
  </si>
  <si>
    <t>sweetbaby</t>
  </si>
  <si>
    <t>spidey</t>
  </si>
  <si>
    <t>shooter</t>
  </si>
  <si>
    <t>shelly1</t>
  </si>
  <si>
    <t>serrano</t>
  </si>
  <si>
    <t>radiohead</t>
  </si>
  <si>
    <t>ponies</t>
  </si>
  <si>
    <t>milly</t>
  </si>
  <si>
    <t>maldito</t>
  </si>
  <si>
    <t>kerry</t>
  </si>
  <si>
    <t>iheartyou</t>
  </si>
  <si>
    <t>horoscope</t>
  </si>
  <si>
    <t>honeybear</t>
  </si>
  <si>
    <t>gemini1</t>
  </si>
  <si>
    <t>dollface</t>
  </si>
  <si>
    <t>bonita1</t>
  </si>
  <si>
    <t>blue11</t>
  </si>
  <si>
    <t>bitchs</t>
  </si>
  <si>
    <t>asdf123</t>
  </si>
  <si>
    <t>asawaq</t>
  </si>
  <si>
    <t>angel17</t>
  </si>
  <si>
    <t>tumama</t>
  </si>
  <si>
    <t>sultan</t>
  </si>
  <si>
    <t>sullivan</t>
  </si>
  <si>
    <t>shana</t>
  </si>
  <si>
    <t>shadows</t>
  </si>
  <si>
    <t>saturday</t>
  </si>
  <si>
    <t>sanders</t>
  </si>
  <si>
    <t>quaresma</t>
  </si>
  <si>
    <t>plastic</t>
  </si>
  <si>
    <t>montoya</t>
  </si>
  <si>
    <t>mexicana</t>
  </si>
  <si>
    <t>makayla1</t>
  </si>
  <si>
    <t>lalalala</t>
  </si>
  <si>
    <t>ilovemybaby</t>
  </si>
  <si>
    <t>hairspray</t>
  </si>
  <si>
    <t>fluturas</t>
  </si>
  <si>
    <t>express</t>
  </si>
  <si>
    <t>dwade3</t>
  </si>
  <si>
    <t>dewayne</t>
  </si>
  <si>
    <t>delilah</t>
  </si>
  <si>
    <t>capone</t>
  </si>
  <si>
    <t>beaches</t>
  </si>
  <si>
    <t>Lauren</t>
  </si>
  <si>
    <t>FOOTBALL</t>
  </si>
  <si>
    <t>wonderwoman</t>
  </si>
  <si>
    <t>winter1</t>
  </si>
  <si>
    <t>ultimate</t>
  </si>
  <si>
    <t>trujillo</t>
  </si>
  <si>
    <t>sissy</t>
  </si>
  <si>
    <t>sirius</t>
  </si>
  <si>
    <t>sexy10</t>
  </si>
  <si>
    <t>sesshomaru</t>
  </si>
  <si>
    <t>sansan</t>
  </si>
  <si>
    <t>russia</t>
  </si>
  <si>
    <t>redbone</t>
  </si>
  <si>
    <t>puteri</t>
  </si>
  <si>
    <t>puddles</t>
  </si>
  <si>
    <t>prettyprincess</t>
  </si>
  <si>
    <t>pixie</t>
  </si>
  <si>
    <t>pastor</t>
  </si>
  <si>
    <t>miami305</t>
  </si>
  <si>
    <t>marie2</t>
  </si>
  <si>
    <t>lovehurts1</t>
  </si>
  <si>
    <t>loretta</t>
  </si>
  <si>
    <t>leonie</t>
  </si>
  <si>
    <t>layla</t>
  </si>
  <si>
    <t>juanmanuel</t>
  </si>
  <si>
    <t>guyana</t>
  </si>
  <si>
    <t>bringiton</t>
  </si>
  <si>
    <t>FERNANDO</t>
  </si>
  <si>
    <t>spectacular</t>
  </si>
  <si>
    <t>sodapop</t>
  </si>
  <si>
    <t>sienna</t>
  </si>
  <si>
    <t>renzo</t>
  </si>
  <si>
    <t>pulamea</t>
  </si>
  <si>
    <t>princess5</t>
  </si>
  <si>
    <t>perico</t>
  </si>
  <si>
    <t>nanana</t>
  </si>
  <si>
    <t>miranda1</t>
  </si>
  <si>
    <t>marissa1</t>
  </si>
  <si>
    <t>longhorn</t>
  </si>
  <si>
    <t>komputer</t>
  </si>
  <si>
    <t>kissing</t>
  </si>
  <si>
    <t>katia</t>
  </si>
  <si>
    <t>julito</t>
  </si>
  <si>
    <t>jess123</t>
  </si>
  <si>
    <t>ilovemymum</t>
  </si>
  <si>
    <t>hershey1</t>
  </si>
  <si>
    <t>gangstah</t>
  </si>
  <si>
    <t>fuckme69</t>
  </si>
  <si>
    <t>compton</t>
  </si>
  <si>
    <t>chelito</t>
  </si>
  <si>
    <t>bryson</t>
  </si>
  <si>
    <t>brown1</t>
  </si>
  <si>
    <t>artemis</t>
  </si>
  <si>
    <t>agatha</t>
  </si>
  <si>
    <t>PURPLE</t>
  </si>
  <si>
    <t>Justin</t>
  </si>
  <si>
    <t>Joshua</t>
  </si>
  <si>
    <t>BUTTERFLY</t>
  </si>
  <si>
    <t>zapata</t>
  </si>
  <si>
    <t>slinky</t>
  </si>
  <si>
    <t>pearljam</t>
  </si>
  <si>
    <t>miamia</t>
  </si>
  <si>
    <t>melmel</t>
  </si>
  <si>
    <t>lucky2</t>
  </si>
  <si>
    <t>keenan</t>
  </si>
  <si>
    <t>karissa</t>
  </si>
  <si>
    <t>jaydee</t>
  </si>
  <si>
    <t>fortune</t>
  </si>
  <si>
    <t>dragoon</t>
  </si>
  <si>
    <t>crazylove</t>
  </si>
  <si>
    <t>champ</t>
  </si>
  <si>
    <t>bluegirl</t>
  </si>
  <si>
    <t>yesterday</t>
  </si>
  <si>
    <t>winniepooh</t>
  </si>
  <si>
    <t>truelove1</t>
  </si>
  <si>
    <t>therasmus</t>
  </si>
  <si>
    <t>sydney1</t>
  </si>
  <si>
    <t>silence</t>
  </si>
  <si>
    <t>reymisterio</t>
  </si>
  <si>
    <t>phoenix1</t>
  </si>
  <si>
    <t>mayumi</t>
  </si>
  <si>
    <t>girly</t>
  </si>
  <si>
    <t>crazy8</t>
  </si>
  <si>
    <t>bugger</t>
  </si>
  <si>
    <t>britney1</t>
  </si>
  <si>
    <t>bingo</t>
  </si>
  <si>
    <t>berlin</t>
  </si>
  <si>
    <t>babigurl</t>
  </si>
  <si>
    <t>adrianita</t>
  </si>
  <si>
    <t>SUNSHINE</t>
  </si>
  <si>
    <t>stranger</t>
  </si>
  <si>
    <t>sonyericsson</t>
  </si>
  <si>
    <t>softball13</t>
  </si>
  <si>
    <t>sheyla</t>
  </si>
  <si>
    <t>rhianna</t>
  </si>
  <si>
    <t>purple3</t>
  </si>
  <si>
    <t>purple12</t>
  </si>
  <si>
    <t>number2</t>
  </si>
  <si>
    <t>mckenna</t>
  </si>
  <si>
    <t>marriage</t>
  </si>
  <si>
    <t>marinela</t>
  </si>
  <si>
    <t>justina</t>
  </si>
  <si>
    <t>julianna</t>
  </si>
  <si>
    <t>jorgeluis</t>
  </si>
  <si>
    <t>cinco</t>
  </si>
  <si>
    <t>chocho</t>
  </si>
  <si>
    <t>charlie123</t>
  </si>
  <si>
    <t>camacho</t>
  </si>
  <si>
    <t>blaze</t>
  </si>
  <si>
    <t>bitchass</t>
  </si>
  <si>
    <t>bigbooty</t>
  </si>
  <si>
    <t>baybay</t>
  </si>
  <si>
    <t>Andrew</t>
  </si>
  <si>
    <t>westside1</t>
  </si>
  <si>
    <t>vacation</t>
  </si>
  <si>
    <t>stinky1</t>
  </si>
  <si>
    <t>startrek</t>
  </si>
  <si>
    <t>snoop</t>
  </si>
  <si>
    <t>palomino</t>
  </si>
  <si>
    <t>mihai</t>
  </si>
  <si>
    <t>lighthouse</t>
  </si>
  <si>
    <t>leedsunited</t>
  </si>
  <si>
    <t>koolio</t>
  </si>
  <si>
    <t>jellytots</t>
  </si>
  <si>
    <t>ilikepie</t>
  </si>
  <si>
    <t>hotness</t>
  </si>
  <si>
    <t>erica1</t>
  </si>
  <si>
    <t>death1</t>
  </si>
  <si>
    <t>college1</t>
  </si>
  <si>
    <t>bubbles2</t>
  </si>
  <si>
    <t>bembem</t>
  </si>
  <si>
    <t>ashley12</t>
  </si>
  <si>
    <t>asaness</t>
  </si>
  <si>
    <t>sunflower1</t>
  </si>
  <si>
    <t>spanky1</t>
  </si>
  <si>
    <t>soraia</t>
  </si>
  <si>
    <t>smooches</t>
  </si>
  <si>
    <t>sincere</t>
  </si>
  <si>
    <t>simple1</t>
  </si>
  <si>
    <t>partygirl</t>
  </si>
  <si>
    <t>memorex</t>
  </si>
  <si>
    <t>marilu</t>
  </si>
  <si>
    <t>holmes</t>
  </si>
  <si>
    <t>heybaby</t>
  </si>
  <si>
    <t>coco123</t>
  </si>
  <si>
    <t>chuchay</t>
  </si>
  <si>
    <t>charisse</t>
  </si>
  <si>
    <t>budlight1</t>
  </si>
  <si>
    <t>boyssuck</t>
  </si>
  <si>
    <t>weather</t>
  </si>
  <si>
    <t>tweetypie</t>
  </si>
  <si>
    <t>stefani</t>
  </si>
  <si>
    <t>sexyman</t>
  </si>
  <si>
    <t>reuben</t>
  </si>
  <si>
    <t>raptor</t>
  </si>
  <si>
    <t>mouse1</t>
  </si>
  <si>
    <t>monkies</t>
  </si>
  <si>
    <t>mikmik</t>
  </si>
  <si>
    <t>maxwell1</t>
  </si>
  <si>
    <t>madcow</t>
  </si>
  <si>
    <t>love27</t>
  </si>
  <si>
    <t>jancok</t>
  </si>
  <si>
    <t>hellsing</t>
  </si>
  <si>
    <t>england1</t>
  </si>
  <si>
    <t>daddygirl</t>
  </si>
  <si>
    <t>bruno1</t>
  </si>
  <si>
    <t>badass1</t>
  </si>
  <si>
    <t>MONICA</t>
  </si>
  <si>
    <t>zaizai</t>
  </si>
  <si>
    <t>westcoast</t>
  </si>
  <si>
    <t>ursula</t>
  </si>
  <si>
    <t>shinoda</t>
  </si>
  <si>
    <t>sharpie</t>
  </si>
  <si>
    <t>princess22</t>
  </si>
  <si>
    <t>nirvana1</t>
  </si>
  <si>
    <t>minino</t>
  </si>
  <si>
    <t>marilou</t>
  </si>
  <si>
    <t>madeleine</t>
  </si>
  <si>
    <t>luciano</t>
  </si>
  <si>
    <t>kudai</t>
  </si>
  <si>
    <t>kitties</t>
  </si>
  <si>
    <t>kingking</t>
  </si>
  <si>
    <t>ilovelee</t>
  </si>
  <si>
    <t>hiphop1</t>
  </si>
  <si>
    <t>heyyou</t>
  </si>
  <si>
    <t>hellfire</t>
  </si>
  <si>
    <t>gringo</t>
  </si>
  <si>
    <t>flower123</t>
  </si>
  <si>
    <t>fatty</t>
  </si>
  <si>
    <t>emotion</t>
  </si>
  <si>
    <t>corazoncito</t>
  </si>
  <si>
    <t>brando</t>
  </si>
  <si>
    <t>balloon</t>
  </si>
  <si>
    <t>augusto</t>
  </si>
  <si>
    <t>alabama1</t>
  </si>
  <si>
    <t>yamyam</t>
  </si>
  <si>
    <t>wisinyyandel</t>
  </si>
  <si>
    <t>winnie1</t>
  </si>
  <si>
    <t>willow1</t>
  </si>
  <si>
    <t>terry1</t>
  </si>
  <si>
    <t>taytay1</t>
  </si>
  <si>
    <t>sugarbear</t>
  </si>
  <si>
    <t>sugarbaby</t>
  </si>
  <si>
    <t>shopping1</t>
  </si>
  <si>
    <t>shearer</t>
  </si>
  <si>
    <t>scoobydoo1</t>
  </si>
  <si>
    <t>sarah123</t>
  </si>
  <si>
    <t>princess07</t>
  </si>
  <si>
    <t>nuggets</t>
  </si>
  <si>
    <t>millos</t>
  </si>
  <si>
    <t>marivic</t>
  </si>
  <si>
    <t>loser123</t>
  </si>
  <si>
    <t>lobito</t>
  </si>
  <si>
    <t>joe123</t>
  </si>
  <si>
    <t>jenna1</t>
  </si>
  <si>
    <t>jeannie</t>
  </si>
  <si>
    <t>iloverob</t>
  </si>
  <si>
    <t>genesis1</t>
  </si>
  <si>
    <t>chrissy1</t>
  </si>
  <si>
    <t>chick</t>
  </si>
  <si>
    <t>butters</t>
  </si>
  <si>
    <t>amparo</t>
  </si>
  <si>
    <t>alejita</t>
  </si>
  <si>
    <t>white</t>
  </si>
  <si>
    <t>poop123</t>
  </si>
  <si>
    <t>pimp</t>
  </si>
  <si>
    <t>pekpek</t>
  </si>
  <si>
    <t>nikko</t>
  </si>
  <si>
    <t>mimama</t>
  </si>
  <si>
    <t>mahalqoh</t>
  </si>
  <si>
    <t>lovejesus</t>
  </si>
  <si>
    <t>lauris</t>
  </si>
  <si>
    <t>kitty2</t>
  </si>
  <si>
    <t>kaitlyn1</t>
  </si>
  <si>
    <t>jordan2</t>
  </si>
  <si>
    <t>ileana</t>
  </si>
  <si>
    <t>gucci</t>
  </si>
  <si>
    <t>fingers</t>
  </si>
  <si>
    <t>dodgers1</t>
  </si>
  <si>
    <t>colin</t>
  </si>
  <si>
    <t>cavalo</t>
  </si>
  <si>
    <t>catlover</t>
  </si>
  <si>
    <t>bracken</t>
  </si>
  <si>
    <t>blaze1</t>
  </si>
  <si>
    <t>bahamas</t>
  </si>
  <si>
    <t>arellano</t>
  </si>
  <si>
    <t>almeida</t>
  </si>
  <si>
    <t>aiden1</t>
  </si>
  <si>
    <t>wildthing</t>
  </si>
  <si>
    <t>teacher1</t>
  </si>
  <si>
    <t>taetae</t>
  </si>
  <si>
    <t>shitty</t>
  </si>
  <si>
    <t>reeree</t>
  </si>
  <si>
    <t>qazqaz</t>
  </si>
  <si>
    <t>princess15</t>
  </si>
  <si>
    <t>preston1</t>
  </si>
  <si>
    <t>piggy1</t>
  </si>
  <si>
    <t>navidad</t>
  </si>
  <si>
    <t>libelula</t>
  </si>
  <si>
    <t>jordan12</t>
  </si>
  <si>
    <t>guess</t>
  </si>
  <si>
    <t>esponja</t>
  </si>
  <si>
    <t>elpapi</t>
  </si>
  <si>
    <t>carlota</t>
  </si>
  <si>
    <t>bucuresti</t>
  </si>
  <si>
    <t>brendita</t>
  </si>
  <si>
    <t>boyboy</t>
  </si>
  <si>
    <t>barkada</t>
  </si>
  <si>
    <t>baby17</t>
  </si>
  <si>
    <t>ALEXANDER</t>
  </si>
  <si>
    <t>whatup</t>
  </si>
  <si>
    <t>villegas</t>
  </si>
  <si>
    <t>topsecret</t>
  </si>
  <si>
    <t>starstar</t>
  </si>
  <si>
    <t>reyna</t>
  </si>
  <si>
    <t>pink21</t>
  </si>
  <si>
    <t>mighty</t>
  </si>
  <si>
    <t>lovestory</t>
  </si>
  <si>
    <t>khalid</t>
  </si>
  <si>
    <t>jannah</t>
  </si>
  <si>
    <t>ilovedave</t>
  </si>
  <si>
    <t>iloveandy</t>
  </si>
  <si>
    <t>iguana</t>
  </si>
  <si>
    <t>goofy</t>
  </si>
  <si>
    <t>fuentes</t>
  </si>
  <si>
    <t>firefighter</t>
  </si>
  <si>
    <t>farhan</t>
  </si>
  <si>
    <t>cheater</t>
  </si>
  <si>
    <t>caesar</t>
  </si>
  <si>
    <t>angel4</t>
  </si>
  <si>
    <t>ANGELS</t>
  </si>
  <si>
    <t>stallion</t>
  </si>
  <si>
    <t>spoiled1</t>
  </si>
  <si>
    <t>spider1</t>
  </si>
  <si>
    <t>solecito</t>
  </si>
  <si>
    <t>redfox</t>
  </si>
  <si>
    <t>pink07</t>
  </si>
  <si>
    <t>myjesus</t>
  </si>
  <si>
    <t>maryam</t>
  </si>
  <si>
    <t>madalin</t>
  </si>
  <si>
    <t>lovers2</t>
  </si>
  <si>
    <t>llamas</t>
  </si>
  <si>
    <t>lilmomma</t>
  </si>
  <si>
    <t>huskies</t>
  </si>
  <si>
    <t>escuela</t>
  </si>
  <si>
    <t>derecho</t>
  </si>
  <si>
    <t>charli</t>
  </si>
  <si>
    <t>charito</t>
  </si>
  <si>
    <t>bubbly</t>
  </si>
  <si>
    <t>blowme</t>
  </si>
  <si>
    <t>bigboss</t>
  </si>
  <si>
    <t>bakekang</t>
  </si>
  <si>
    <t>badazz</t>
  </si>
  <si>
    <t>angel24</t>
  </si>
  <si>
    <t>angel05</t>
  </si>
  <si>
    <t>1hottie</t>
  </si>
  <si>
    <t>vision</t>
  </si>
  <si>
    <t>unicornio</t>
  </si>
  <si>
    <t>sk8ordie</t>
  </si>
  <si>
    <t>reddevil</t>
  </si>
  <si>
    <t>rascal1</t>
  </si>
  <si>
    <t>password10</t>
  </si>
  <si>
    <t>password0</t>
  </si>
  <si>
    <t>ohyeah</t>
  </si>
  <si>
    <t>oblivion</t>
  </si>
  <si>
    <t>nick123</t>
  </si>
  <si>
    <t>micky</t>
  </si>
  <si>
    <t>manilyn</t>
  </si>
  <si>
    <t>lovesux</t>
  </si>
  <si>
    <t>lilibeth</t>
  </si>
  <si>
    <t>laurel</t>
  </si>
  <si>
    <t>jay123</t>
  </si>
  <si>
    <t>internet1</t>
  </si>
  <si>
    <t>inside</t>
  </si>
  <si>
    <t>iloveaaron</t>
  </si>
  <si>
    <t>hospital</t>
  </si>
  <si>
    <t>geheim</t>
  </si>
  <si>
    <t>gatubela</t>
  </si>
  <si>
    <t>garbage</t>
  </si>
  <si>
    <t>gansta</t>
  </si>
  <si>
    <t>gabyta</t>
  </si>
  <si>
    <t>funny1</t>
  </si>
  <si>
    <t>eleven11</t>
  </si>
  <si>
    <t>dario</t>
  </si>
  <si>
    <t>cannon</t>
  </si>
  <si>
    <t>bunnys</t>
  </si>
  <si>
    <t>bumble</t>
  </si>
  <si>
    <t>brucelee</t>
  </si>
  <si>
    <t>brenden</t>
  </si>
  <si>
    <t>branden</t>
  </si>
  <si>
    <t>RICHARD</t>
  </si>
  <si>
    <t>yoteamo</t>
  </si>
  <si>
    <t>werewolf</t>
  </si>
  <si>
    <t>uchiha</t>
  </si>
  <si>
    <t>tristen</t>
  </si>
  <si>
    <t>tenerife</t>
  </si>
  <si>
    <t>stuff</t>
  </si>
  <si>
    <t>stephan</t>
  </si>
  <si>
    <t>saveme</t>
  </si>
  <si>
    <t>sasasa</t>
  </si>
  <si>
    <t>reginald</t>
  </si>
  <si>
    <t>princess4</t>
  </si>
  <si>
    <t>pooter</t>
  </si>
  <si>
    <t>passion1</t>
  </si>
  <si>
    <t>panthers1</t>
  </si>
  <si>
    <t>lyndon</t>
  </si>
  <si>
    <t>lilsis</t>
  </si>
  <si>
    <t>lauryn</t>
  </si>
  <si>
    <t>katie123</t>
  </si>
  <si>
    <t>john</t>
  </si>
  <si>
    <t>jennylyn</t>
  </si>
  <si>
    <t>ihateyou2</t>
  </si>
  <si>
    <t>hyacinth</t>
  </si>
  <si>
    <t>hughes</t>
  </si>
  <si>
    <t>gameover</t>
  </si>
  <si>
    <t>foolish</t>
  </si>
  <si>
    <t>ellie1</t>
  </si>
  <si>
    <t>chevy</t>
  </si>
  <si>
    <t>chelsea123</t>
  </si>
  <si>
    <t>bootylicious</t>
  </si>
  <si>
    <t>bitch101</t>
  </si>
  <si>
    <t>basura</t>
  </si>
  <si>
    <t>amorypaz</t>
  </si>
  <si>
    <t>alaina</t>
  </si>
  <si>
    <t>Charlie</t>
  </si>
  <si>
    <t>zaq12wsx</t>
  </si>
  <si>
    <t>wasted</t>
  </si>
  <si>
    <t>universitario</t>
  </si>
  <si>
    <t>tatyana</t>
  </si>
  <si>
    <t>tamika</t>
  </si>
  <si>
    <t>soylinda</t>
  </si>
  <si>
    <t>sexy18</t>
  </si>
  <si>
    <t>sexy17</t>
  </si>
  <si>
    <t>noname</t>
  </si>
  <si>
    <t>my3boys</t>
  </si>
  <si>
    <t>maryanne</t>
  </si>
  <si>
    <t>lennox</t>
  </si>
  <si>
    <t>lashawn</t>
  </si>
  <si>
    <t>lalang</t>
  </si>
  <si>
    <t>lakers8</t>
  </si>
  <si>
    <t>keeper</t>
  </si>
  <si>
    <t>jesus2</t>
  </si>
  <si>
    <t>ipswich</t>
  </si>
  <si>
    <t>ingerash</t>
  </si>
  <si>
    <t>iloveher</t>
  </si>
  <si>
    <t>hotty</t>
  </si>
  <si>
    <t>highschoolmusical</t>
  </si>
  <si>
    <t>heart1</t>
  </si>
  <si>
    <t>godspeed</t>
  </si>
  <si>
    <t>getmoney1</t>
  </si>
  <si>
    <t>genevieve</t>
  </si>
  <si>
    <t>chloe123</t>
  </si>
  <si>
    <t>booty1</t>
  </si>
  <si>
    <t>alejo</t>
  </si>
  <si>
    <t>VICTOR</t>
  </si>
  <si>
    <t>Tinkerbell</t>
  </si>
  <si>
    <t>verizon</t>
  </si>
  <si>
    <t>trojan</t>
  </si>
  <si>
    <t>tristan1</t>
  </si>
  <si>
    <t>sweet18</t>
  </si>
  <si>
    <t>sharingan</t>
  </si>
  <si>
    <t>ricardo1</t>
  </si>
  <si>
    <t>peters</t>
  </si>
  <si>
    <t>paulita</t>
  </si>
  <si>
    <t>offspring</t>
  </si>
  <si>
    <t>nevaeh1</t>
  </si>
  <si>
    <t>monkeyman</t>
  </si>
  <si>
    <t>meimei</t>
  </si>
  <si>
    <t>medellin</t>
  </si>
  <si>
    <t>mcdonald</t>
  </si>
  <si>
    <t>maryjane1</t>
  </si>
  <si>
    <t>mabel</t>
  </si>
  <si>
    <t>leoleo</t>
  </si>
  <si>
    <t>jhane</t>
  </si>
  <si>
    <t>garrett1</t>
  </si>
  <si>
    <t>funky</t>
  </si>
  <si>
    <t>daddy123</t>
  </si>
  <si>
    <t>chiara</t>
  </si>
  <si>
    <t>channing</t>
  </si>
  <si>
    <t>cardiff</t>
  </si>
  <si>
    <t>bajingan</t>
  </si>
  <si>
    <t>babygirl7</t>
  </si>
  <si>
    <t>amy123</t>
  </si>
  <si>
    <t>aditya</t>
  </si>
  <si>
    <t>wuchun</t>
  </si>
  <si>
    <t>worship</t>
  </si>
  <si>
    <t>wellington</t>
  </si>
  <si>
    <t>vampiro</t>
  </si>
  <si>
    <t>uriel</t>
  </si>
  <si>
    <t>sowhat</t>
  </si>
  <si>
    <t>shinigami</t>
  </si>
  <si>
    <t>seamus</t>
  </si>
  <si>
    <t>scotland1</t>
  </si>
  <si>
    <t>poopie1</t>
  </si>
  <si>
    <t>mariafernanda</t>
  </si>
  <si>
    <t>loverboy1</t>
  </si>
  <si>
    <t>love55</t>
  </si>
  <si>
    <t>lluvia</t>
  </si>
  <si>
    <t>lionheart</t>
  </si>
  <si>
    <t>kailey</t>
  </si>
  <si>
    <t>k12345</t>
  </si>
  <si>
    <t>idiota</t>
  </si>
  <si>
    <t>hippie</t>
  </si>
  <si>
    <t>gigolo</t>
  </si>
  <si>
    <t>drake</t>
  </si>
  <si>
    <t>cowgirl1</t>
  </si>
  <si>
    <t>cottoncandy</t>
  </si>
  <si>
    <t>coleen</t>
  </si>
  <si>
    <t>choco</t>
  </si>
  <si>
    <t>brownie1</t>
  </si>
  <si>
    <t>bitchy1</t>
  </si>
  <si>
    <t>billkaulitz</t>
  </si>
  <si>
    <t>beethoven</t>
  </si>
  <si>
    <t>bebang</t>
  </si>
  <si>
    <t>beachbabe</t>
  </si>
  <si>
    <t>anonymous</t>
  </si>
  <si>
    <t>abracadabra</t>
  </si>
  <si>
    <t>aaaaaaaaaa</t>
  </si>
  <si>
    <t>Iloveyou</t>
  </si>
  <si>
    <t>tyler123</t>
  </si>
  <si>
    <t>tweety2</t>
  </si>
  <si>
    <t>sunfire</t>
  </si>
  <si>
    <t>sausages</t>
  </si>
  <si>
    <t>ranger1</t>
  </si>
  <si>
    <t>punkista</t>
  </si>
  <si>
    <t>princessa</t>
  </si>
  <si>
    <t>pinkstar</t>
  </si>
  <si>
    <t>paulie</t>
  </si>
  <si>
    <t>neworleans</t>
  </si>
  <si>
    <t>momof2</t>
  </si>
  <si>
    <t>lyndsey</t>
  </si>
  <si>
    <t>lonestar</t>
  </si>
  <si>
    <t>kierra</t>
  </si>
  <si>
    <t>hollywood1</t>
  </si>
  <si>
    <t>hikari</t>
  </si>
  <si>
    <t>gusgus</t>
  </si>
  <si>
    <t>fiorela</t>
  </si>
  <si>
    <t>fashionista</t>
  </si>
  <si>
    <t>darlin</t>
  </si>
  <si>
    <t>chicas</t>
  </si>
  <si>
    <t>blood5</t>
  </si>
  <si>
    <t>CAROLINA</t>
  </si>
  <si>
    <t>BITCH</t>
  </si>
  <si>
    <t>123456r</t>
  </si>
  <si>
    <t>universe</t>
  </si>
  <si>
    <t>shanti</t>
  </si>
  <si>
    <t>rock123</t>
  </si>
  <si>
    <t>psychology</t>
  </si>
  <si>
    <t>princess23</t>
  </si>
  <si>
    <t>matematicas</t>
  </si>
  <si>
    <t>goodtimes</t>
  </si>
  <si>
    <t>darian</t>
  </si>
  <si>
    <t>cookie2</t>
  </si>
  <si>
    <t>area51</t>
  </si>
  <si>
    <t>HANNAH</t>
  </si>
  <si>
    <t>EDUARDO</t>
  </si>
  <si>
    <t>4everlove</t>
  </si>
  <si>
    <t>wesley1</t>
  </si>
  <si>
    <t>solyluna</t>
  </si>
  <si>
    <t>rose123</t>
  </si>
  <si>
    <t>openup</t>
  </si>
  <si>
    <t>ohmygod</t>
  </si>
  <si>
    <t>octavia</t>
  </si>
  <si>
    <t>nathalia</t>
  </si>
  <si>
    <t>mike12</t>
  </si>
  <si>
    <t>marshmallow</t>
  </si>
  <si>
    <t>marisela</t>
  </si>
  <si>
    <t>manda</t>
  </si>
  <si>
    <t>macky</t>
  </si>
  <si>
    <t>love77</t>
  </si>
  <si>
    <t>love45</t>
  </si>
  <si>
    <t>lesly</t>
  </si>
  <si>
    <t>kristopher</t>
  </si>
  <si>
    <t>kinder</t>
  </si>
  <si>
    <t>jollibee</t>
  </si>
  <si>
    <t>jesusteamo</t>
  </si>
  <si>
    <t>jairo</t>
  </si>
  <si>
    <t>ilovemum</t>
  </si>
  <si>
    <t>hawaii1</t>
  </si>
  <si>
    <t>destroyer</t>
  </si>
  <si>
    <t>cocopops</t>
  </si>
  <si>
    <t>celestial</t>
  </si>
  <si>
    <t>caracol</t>
  </si>
  <si>
    <t>bunso</t>
  </si>
  <si>
    <t>bitch12</t>
  </si>
  <si>
    <t>bella123</t>
  </si>
  <si>
    <t>autumn1</t>
  </si>
  <si>
    <t>armagedon</t>
  </si>
  <si>
    <t>Hannah</t>
  </si>
  <si>
    <t>1love</t>
  </si>
  <si>
    <t>ziggy</t>
  </si>
  <si>
    <t>stayout</t>
  </si>
  <si>
    <t>starlet</t>
  </si>
  <si>
    <t>squishy</t>
  </si>
  <si>
    <t>snooker</t>
  </si>
  <si>
    <t>snake</t>
  </si>
  <si>
    <t>shorty13</t>
  </si>
  <si>
    <t>sherlock</t>
  </si>
  <si>
    <t>sexii</t>
  </si>
  <si>
    <t>satria</t>
  </si>
  <si>
    <t>random1</t>
  </si>
  <si>
    <t>polly</t>
  </si>
  <si>
    <t>noreen</t>
  </si>
  <si>
    <t>moonshine</t>
  </si>
  <si>
    <t>mookie1</t>
  </si>
  <si>
    <t>mohammad</t>
  </si>
  <si>
    <t>micmic</t>
  </si>
  <si>
    <t>marie12</t>
  </si>
  <si>
    <t>maharot</t>
  </si>
  <si>
    <t>kitkat1</t>
  </si>
  <si>
    <t>julie1</t>
  </si>
  <si>
    <t>jeremiah1</t>
  </si>
  <si>
    <t>hollaback</t>
  </si>
  <si>
    <t>highland</t>
  </si>
  <si>
    <t>guevara</t>
  </si>
  <si>
    <t>fredperry</t>
  </si>
  <si>
    <t>estupido</t>
  </si>
  <si>
    <t>empress</t>
  </si>
  <si>
    <t>drummer1</t>
  </si>
  <si>
    <t>doobie</t>
  </si>
  <si>
    <t>dmoney</t>
  </si>
  <si>
    <t>dimitri</t>
  </si>
  <si>
    <t>davide</t>
  </si>
  <si>
    <t>chillin</t>
  </si>
  <si>
    <t>chicosci</t>
  </si>
  <si>
    <t>casandra</t>
  </si>
  <si>
    <t>beagle</t>
  </si>
  <si>
    <t>asdfjkl</t>
  </si>
  <si>
    <t>angel9</t>
  </si>
  <si>
    <t>actress</t>
  </si>
  <si>
    <t>thebest1</t>
  </si>
  <si>
    <t>sweetcheeks</t>
  </si>
  <si>
    <t>strike</t>
  </si>
  <si>
    <t>strength</t>
  </si>
  <si>
    <t>softball8</t>
  </si>
  <si>
    <t>maravilla</t>
  </si>
  <si>
    <t>loirinha</t>
  </si>
  <si>
    <t>lisboa</t>
  </si>
  <si>
    <t>lanegra</t>
  </si>
  <si>
    <t>kosova</t>
  </si>
  <si>
    <t>kittycat1</t>
  </si>
  <si>
    <t>ilovescott</t>
  </si>
  <si>
    <t>gilmore</t>
  </si>
  <si>
    <t>futebol</t>
  </si>
  <si>
    <t>firstlove</t>
  </si>
  <si>
    <t>felix1</t>
  </si>
  <si>
    <t>design</t>
  </si>
  <si>
    <t>cool12</t>
  </si>
  <si>
    <t>christa</t>
  </si>
  <si>
    <t>carlosteamo</t>
  </si>
  <si>
    <t>bigpimpin</t>
  </si>
  <si>
    <t>bigbang</t>
  </si>
  <si>
    <t>badgirl1</t>
  </si>
  <si>
    <t>ayanna</t>
  </si>
  <si>
    <t>ateneo</t>
  </si>
  <si>
    <t>alana</t>
  </si>
  <si>
    <t>RICARDO</t>
  </si>
  <si>
    <t>2babies</t>
  </si>
  <si>
    <t>waffles</t>
  </si>
  <si>
    <t>valley</t>
  </si>
  <si>
    <t>tiger2</t>
  </si>
  <si>
    <t>saffron</t>
  </si>
  <si>
    <t>russell1</t>
  </si>
  <si>
    <t>patterson</t>
  </si>
  <si>
    <t>nolimit</t>
  </si>
  <si>
    <t>nikola</t>
  </si>
  <si>
    <t>mercy</t>
  </si>
  <si>
    <t>matthews</t>
  </si>
  <si>
    <t>marketing</t>
  </si>
  <si>
    <t>marcio</t>
  </si>
  <si>
    <t>loverz</t>
  </si>
  <si>
    <t>juana</t>
  </si>
  <si>
    <t>ilovehim!</t>
  </si>
  <si>
    <t>honeycoh</t>
  </si>
  <si>
    <t>holidays</t>
  </si>
  <si>
    <t>freddy1</t>
  </si>
  <si>
    <t>coolcool</t>
  </si>
  <si>
    <t>chilli</t>
  </si>
  <si>
    <t>bianca1</t>
  </si>
  <si>
    <t>barbados</t>
  </si>
  <si>
    <t>baby69</t>
  </si>
  <si>
    <t>baby10</t>
  </si>
  <si>
    <t>aurelia</t>
  </si>
  <si>
    <t>ashley123</t>
  </si>
  <si>
    <t>allaboutme</t>
  </si>
  <si>
    <t>adorable</t>
  </si>
  <si>
    <t>Amanda</t>
  </si>
  <si>
    <t>3children</t>
  </si>
  <si>
    <t>yellowcard</t>
  </si>
  <si>
    <t>winston1</t>
  </si>
  <si>
    <t>supernatural</t>
  </si>
  <si>
    <t>simon1</t>
  </si>
  <si>
    <t>sandie</t>
  </si>
  <si>
    <t>riverside</t>
  </si>
  <si>
    <t>porsiempre</t>
  </si>
  <si>
    <t>player69</t>
  </si>
  <si>
    <t>palomita</t>
  </si>
  <si>
    <t>nonono</t>
  </si>
  <si>
    <t>neveragain</t>
  </si>
  <si>
    <t>negra</t>
  </si>
  <si>
    <t>marmalade</t>
  </si>
  <si>
    <t>marife</t>
  </si>
  <si>
    <t>mafia</t>
  </si>
  <si>
    <t>longhorns1</t>
  </si>
  <si>
    <t>lollie</t>
  </si>
  <si>
    <t>ketchup</t>
  </si>
  <si>
    <t>julianne</t>
  </si>
  <si>
    <t>joyful</t>
  </si>
  <si>
    <t>james12</t>
  </si>
  <si>
    <t>ismail</t>
  </si>
  <si>
    <t>ilovebrian</t>
  </si>
  <si>
    <t>ihateu2</t>
  </si>
  <si>
    <t>honeybunny</t>
  </si>
  <si>
    <t>greenbay</t>
  </si>
  <si>
    <t>friendz</t>
  </si>
  <si>
    <t>faisal</t>
  </si>
  <si>
    <t>cornell</t>
  </si>
  <si>
    <t>cookie123</t>
  </si>
  <si>
    <t>cocolino</t>
  </si>
  <si>
    <t>center</t>
  </si>
  <si>
    <t>better</t>
  </si>
  <si>
    <t>bethan</t>
  </si>
  <si>
    <t>bball23</t>
  </si>
  <si>
    <t>baby05</t>
  </si>
  <si>
    <t>asawakoh</t>
  </si>
  <si>
    <t>arenita</t>
  </si>
  <si>
    <t>adadeh</t>
  </si>
  <si>
    <t>BARBIE</t>
  </si>
  <si>
    <t>wiccan</t>
  </si>
  <si>
    <t>vasile</t>
  </si>
  <si>
    <t>queteimporta</t>
  </si>
  <si>
    <t>nicole7</t>
  </si>
  <si>
    <t>mylover</t>
  </si>
  <si>
    <t>matt</t>
  </si>
  <si>
    <t>marites</t>
  </si>
  <si>
    <t>marine1</t>
  </si>
  <si>
    <t>labella</t>
  </si>
  <si>
    <t>iubireamea</t>
  </si>
  <si>
    <t>iloveyou22</t>
  </si>
  <si>
    <t>hotwheels</t>
  </si>
  <si>
    <t>fuckme2</t>
  </si>
  <si>
    <t>fuck</t>
  </si>
  <si>
    <t>frisky</t>
  </si>
  <si>
    <t>escort</t>
  </si>
  <si>
    <t>emo123</t>
  </si>
  <si>
    <t>dancing1</t>
  </si>
  <si>
    <t>cool</t>
  </si>
  <si>
    <t>cocacola1</t>
  </si>
  <si>
    <t>butterfly7</t>
  </si>
  <si>
    <t>blaster</t>
  </si>
  <si>
    <t>bedroom</t>
  </si>
  <si>
    <t>becky1</t>
  </si>
  <si>
    <t>bananas1</t>
  </si>
  <si>
    <t>airborne</t>
  </si>
  <si>
    <t>SANDRA</t>
  </si>
  <si>
    <t>123ABC</t>
  </si>
  <si>
    <t>12345m</t>
  </si>
  <si>
    <t>tiburon</t>
  </si>
  <si>
    <t>t123456</t>
  </si>
  <si>
    <t>soyfeliz</t>
  </si>
  <si>
    <t>smoke1</t>
  </si>
  <si>
    <t>shimmer</t>
  </si>
  <si>
    <t>sexyness</t>
  </si>
  <si>
    <t>portia</t>
  </si>
  <si>
    <t>pink16</t>
  </si>
  <si>
    <t>pearls</t>
  </si>
  <si>
    <t>pascal</t>
  </si>
  <si>
    <t>orchid</t>
  </si>
  <si>
    <t>nickie</t>
  </si>
  <si>
    <t>myspace123</t>
  </si>
  <si>
    <t>mirage</t>
  </si>
  <si>
    <t>magenta</t>
  </si>
  <si>
    <t>madalena</t>
  </si>
  <si>
    <t>lalala1</t>
  </si>
  <si>
    <t>josh123</t>
  </si>
  <si>
    <t>james2</t>
  </si>
  <si>
    <t>haydee</t>
  </si>
  <si>
    <t>ghost</t>
  </si>
  <si>
    <t>forgotten</t>
  </si>
  <si>
    <t>driver</t>
  </si>
  <si>
    <t>dexter1</t>
  </si>
  <si>
    <t>cristopher</t>
  </si>
  <si>
    <t>cheer123</t>
  </si>
  <si>
    <t>cheer06</t>
  </si>
  <si>
    <t>blonda</t>
  </si>
  <si>
    <t>verde</t>
  </si>
  <si>
    <t>tuesday</t>
  </si>
  <si>
    <t>showtime</t>
  </si>
  <si>
    <t>quinton</t>
  </si>
  <si>
    <t>onlyyou</t>
  </si>
  <si>
    <t>onlyone</t>
  </si>
  <si>
    <t>monty</t>
  </si>
  <si>
    <t>malibog</t>
  </si>
  <si>
    <t>lindas</t>
  </si>
  <si>
    <t>kings</t>
  </si>
  <si>
    <t>kenia</t>
  </si>
  <si>
    <t>joelle</t>
  </si>
  <si>
    <t>iloveyou13</t>
  </si>
  <si>
    <t>hottie13</t>
  </si>
  <si>
    <t>hotgirl1</t>
  </si>
  <si>
    <t>hopeless</t>
  </si>
  <si>
    <t>hey123</t>
  </si>
  <si>
    <t>gregory1</t>
  </si>
  <si>
    <t>glaiza</t>
  </si>
  <si>
    <t>fordf150</t>
  </si>
  <si>
    <t>devon1</t>
  </si>
  <si>
    <t>crawford</t>
  </si>
  <si>
    <t>connect</t>
  </si>
  <si>
    <t>chatterbox</t>
  </si>
  <si>
    <t>bolita</t>
  </si>
  <si>
    <t>bizkit</t>
  </si>
  <si>
    <t>aisling</t>
  </si>
  <si>
    <t>ANTONIO</t>
  </si>
  <si>
    <t>whynot</t>
  </si>
  <si>
    <t>terror</t>
  </si>
  <si>
    <t>smokeweed</t>
  </si>
  <si>
    <t>shmily</t>
  </si>
  <si>
    <t>rudeboy</t>
  </si>
  <si>
    <t>princess16</t>
  </si>
  <si>
    <t>pinkey</t>
  </si>
  <si>
    <t>pink10</t>
  </si>
  <si>
    <t>paulette</t>
  </si>
  <si>
    <t>password23</t>
  </si>
  <si>
    <t>palace</t>
  </si>
  <si>
    <t>mykids3</t>
  </si>
  <si>
    <t>mybabe</t>
  </si>
  <si>
    <t>monkey4</t>
  </si>
  <si>
    <t>money2</t>
  </si>
  <si>
    <t>mishijos</t>
  </si>
  <si>
    <t>ladybugs</t>
  </si>
  <si>
    <t>jaden</t>
  </si>
  <si>
    <t>hothot</t>
  </si>
  <si>
    <t>hesoyam</t>
  </si>
  <si>
    <t>frumoasa</t>
  </si>
  <si>
    <t>cecile</t>
  </si>
  <si>
    <t>bryanna</t>
  </si>
  <si>
    <t>bradford</t>
  </si>
  <si>
    <t>bigboi</t>
  </si>
  <si>
    <t>barbiedoll</t>
  </si>
  <si>
    <t>bagpuss</t>
  </si>
  <si>
    <t>ashley13</t>
  </si>
  <si>
    <t>aragon</t>
  </si>
  <si>
    <t>trigun</t>
  </si>
  <si>
    <t>tessa</t>
  </si>
  <si>
    <t>swimming1</t>
  </si>
  <si>
    <t>snowman1</t>
  </si>
  <si>
    <t>sexyone</t>
  </si>
  <si>
    <t>poopoo1</t>
  </si>
  <si>
    <t>pimp101</t>
  </si>
  <si>
    <t>pilar</t>
  </si>
  <si>
    <t>peach</t>
  </si>
  <si>
    <t>nomeacuerdo</t>
  </si>
  <si>
    <t>my3girls</t>
  </si>
  <si>
    <t>mormon</t>
  </si>
  <si>
    <t>megadeth</t>
  </si>
  <si>
    <t>matador</t>
  </si>
  <si>
    <t>marley1</t>
  </si>
  <si>
    <t>looloo</t>
  </si>
  <si>
    <t>leland</t>
  </si>
  <si>
    <t>kimber</t>
  </si>
  <si>
    <t>jordan123</t>
  </si>
  <si>
    <t>jesus12</t>
  </si>
  <si>
    <t>jellybelly</t>
  </si>
  <si>
    <t>janessa</t>
  </si>
  <si>
    <t>honey123</t>
  </si>
  <si>
    <t>hellos</t>
  </si>
  <si>
    <t>gusano</t>
  </si>
  <si>
    <t>gerard1</t>
  </si>
  <si>
    <t>ericson</t>
  </si>
  <si>
    <t>edwardcullen</t>
  </si>
  <si>
    <t>clark</t>
  </si>
  <si>
    <t>chuchi</t>
  </si>
  <si>
    <t>bomber</t>
  </si>
  <si>
    <t>blessings</t>
  </si>
  <si>
    <t>blah</t>
  </si>
  <si>
    <t>babygirl14</t>
  </si>
  <si>
    <t>baby101</t>
  </si>
  <si>
    <t>advent</t>
  </si>
  <si>
    <t>tommyboy</t>
  </si>
  <si>
    <t>terserah</t>
  </si>
  <si>
    <t>tbs13</t>
  </si>
  <si>
    <t>s12345</t>
  </si>
  <si>
    <t>qazwsx1</t>
  </si>
  <si>
    <t>pixies</t>
  </si>
  <si>
    <t>mirror</t>
  </si>
  <si>
    <t>meangirls</t>
  </si>
  <si>
    <t>love00</t>
  </si>
  <si>
    <t>liverpool123</t>
  </si>
  <si>
    <t>kaikai</t>
  </si>
  <si>
    <t>ilovejoey</t>
  </si>
  <si>
    <t>heythere</t>
  </si>
  <si>
    <t>greeny</t>
  </si>
  <si>
    <t>grant</t>
  </si>
  <si>
    <t>fearless</t>
  </si>
  <si>
    <t>dogcat</t>
  </si>
  <si>
    <t>davidson</t>
  </si>
  <si>
    <t>dannie</t>
  </si>
  <si>
    <t>criminal</t>
  </si>
  <si>
    <t>continue</t>
  </si>
  <si>
    <t>clemson</t>
  </si>
  <si>
    <t>breanna1</t>
  </si>
  <si>
    <t>boosie</t>
  </si>
  <si>
    <t>answer</t>
  </si>
  <si>
    <t>alysha</t>
  </si>
  <si>
    <t>BABYGIRL1</t>
  </si>
  <si>
    <t>tictac</t>
  </si>
  <si>
    <t>rosebud1</t>
  </si>
  <si>
    <t>pooh12</t>
  </si>
  <si>
    <t>peterson</t>
  </si>
  <si>
    <t>nomore</t>
  </si>
  <si>
    <t>love4me</t>
  </si>
  <si>
    <t>lazaro</t>
  </si>
  <si>
    <t>jenni</t>
  </si>
  <si>
    <t>isaac1</t>
  </si>
  <si>
    <t>ilovedad</t>
  </si>
  <si>
    <t>hawaii50</t>
  </si>
  <si>
    <t>goofy1</t>
  </si>
  <si>
    <t>gendut</t>
  </si>
  <si>
    <t>gaviota</t>
  </si>
  <si>
    <t>gandaq</t>
  </si>
  <si>
    <t>flavio</t>
  </si>
  <si>
    <t>essence</t>
  </si>
  <si>
    <t>drumline</t>
  </si>
  <si>
    <t>drakebell</t>
  </si>
  <si>
    <t>condom</t>
  </si>
  <si>
    <t>clever</t>
  </si>
  <si>
    <t>birmingham</t>
  </si>
  <si>
    <t>betty1</t>
  </si>
  <si>
    <t>baluga</t>
  </si>
  <si>
    <t>aidan</t>
  </si>
  <si>
    <t>JOSEPH</t>
  </si>
  <si>
    <t>theend</t>
  </si>
  <si>
    <t>stinker</t>
  </si>
  <si>
    <t>smartie</t>
  </si>
  <si>
    <t>sexyako</t>
  </si>
  <si>
    <t>qweqwe</t>
  </si>
  <si>
    <t>putri</t>
  </si>
  <si>
    <t>puppies1</t>
  </si>
  <si>
    <t>portland</t>
  </si>
  <si>
    <t>pinkrose</t>
  </si>
  <si>
    <t>patricia1</t>
  </si>
  <si>
    <t>password69</t>
  </si>
  <si>
    <t>mrbean</t>
  </si>
  <si>
    <t>mountaindew</t>
  </si>
  <si>
    <t>moemoe</t>
  </si>
  <si>
    <t>misfits</t>
  </si>
  <si>
    <t>marce</t>
  </si>
  <si>
    <t>lucy123</t>
  </si>
  <si>
    <t>jorge1</t>
  </si>
  <si>
    <t>itsme</t>
  </si>
  <si>
    <t>ilovemydad</t>
  </si>
  <si>
    <t>hola123</t>
  </si>
  <si>
    <t>gomez</t>
  </si>
  <si>
    <t>gatorade</t>
  </si>
  <si>
    <t>frida</t>
  </si>
  <si>
    <t>emoemo</t>
  </si>
  <si>
    <t>droopy</t>
  </si>
  <si>
    <t>diego1</t>
  </si>
  <si>
    <t>cutiegirl</t>
  </si>
  <si>
    <t>coolguy</t>
  </si>
  <si>
    <t>buterfly</t>
  </si>
  <si>
    <t>bokbok</t>
  </si>
  <si>
    <t>bluerose</t>
  </si>
  <si>
    <t>bigsis</t>
  </si>
  <si>
    <t>bemine</t>
  </si>
  <si>
    <t>allblacks</t>
  </si>
  <si>
    <t>alex13</t>
  </si>
  <si>
    <t>tsubasa</t>
  </si>
  <si>
    <t>trebor</t>
  </si>
  <si>
    <t>tammy1</t>
  </si>
  <si>
    <t>spyder</t>
  </si>
  <si>
    <t>sagittarius</t>
  </si>
  <si>
    <t>rookie</t>
  </si>
  <si>
    <t>reynolds</t>
  </si>
  <si>
    <t>reality</t>
  </si>
  <si>
    <t>purple123</t>
  </si>
  <si>
    <t>pink15</t>
  </si>
  <si>
    <t>petunia</t>
  </si>
  <si>
    <t>mykids2</t>
  </si>
  <si>
    <t>moose1</t>
  </si>
  <si>
    <t>monsters</t>
  </si>
  <si>
    <t>miangel</t>
  </si>
  <si>
    <t>mariposita</t>
  </si>
  <si>
    <t>hopper</t>
  </si>
  <si>
    <t>hallie</t>
  </si>
  <si>
    <t>flower2</t>
  </si>
  <si>
    <t>danutza</t>
  </si>
  <si>
    <t>danika</t>
  </si>
  <si>
    <t>cactus</t>
  </si>
  <si>
    <t>boo123</t>
  </si>
  <si>
    <t>beautifull</t>
  </si>
  <si>
    <t>babys</t>
  </si>
  <si>
    <t>angelina1</t>
  </si>
  <si>
    <t>abdullah</t>
  </si>
  <si>
    <t>tessie</t>
  </si>
  <si>
    <t>tastatura</t>
  </si>
  <si>
    <t>stefano</t>
  </si>
  <si>
    <t>spiderman3</t>
  </si>
  <si>
    <t>sooners1</t>
  </si>
  <si>
    <t>soloparati</t>
  </si>
  <si>
    <t>silva</t>
  </si>
  <si>
    <t>redline</t>
  </si>
  <si>
    <t>patitofeo</t>
  </si>
  <si>
    <t>neverland</t>
  </si>
  <si>
    <t>naughty1</t>
  </si>
  <si>
    <t>maximiliano</t>
  </si>
  <si>
    <t>mariposas</t>
  </si>
  <si>
    <t>lancelot</t>
  </si>
  <si>
    <t>kobebryant</t>
  </si>
  <si>
    <t>katiebug</t>
  </si>
  <si>
    <t>iloveyousomuch</t>
  </si>
  <si>
    <t>harper</t>
  </si>
  <si>
    <t>giggles1</t>
  </si>
  <si>
    <t>fuck69</t>
  </si>
  <si>
    <t>freak1</t>
  </si>
  <si>
    <t>eagle1</t>
  </si>
  <si>
    <t>dictionary</t>
  </si>
  <si>
    <t>ciara1</t>
  </si>
  <si>
    <t>candy12</t>
  </si>
  <si>
    <t>beyonce1</t>
  </si>
  <si>
    <t>aphrodite</t>
  </si>
  <si>
    <t>alexito</t>
  </si>
  <si>
    <t>Rockyou</t>
  </si>
  <si>
    <t>Matthew</t>
  </si>
  <si>
    <t>yesica</t>
  </si>
  <si>
    <t>underoath</t>
  </si>
  <si>
    <t>iubesc</t>
  </si>
  <si>
    <t>soccer09</t>
  </si>
  <si>
    <t>slasher</t>
  </si>
  <si>
    <t>sheshe</t>
  </si>
  <si>
    <t>sarmiento</t>
  </si>
  <si>
    <t>rosalia</t>
  </si>
  <si>
    <t>roman</t>
  </si>
  <si>
    <t>reggie1</t>
  </si>
  <si>
    <t>poland</t>
  </si>
  <si>
    <t>pimpdaddy</t>
  </si>
  <si>
    <t>ofelia</t>
  </si>
  <si>
    <t>nisha</t>
  </si>
  <si>
    <t>ninja1</t>
  </si>
  <si>
    <t>natsume</t>
  </si>
  <si>
    <t>moreira</t>
  </si>
  <si>
    <t>montreal</t>
  </si>
  <si>
    <t>monik</t>
  </si>
  <si>
    <t>moneyman</t>
  </si>
  <si>
    <t>marcelino</t>
  </si>
  <si>
    <t>mamaku</t>
  </si>
  <si>
    <t>madeira</t>
  </si>
  <si>
    <t>lovesucks1</t>
  </si>
  <si>
    <t>lizette</t>
  </si>
  <si>
    <t>geoffrey</t>
  </si>
  <si>
    <t>gangster1</t>
  </si>
  <si>
    <t>fuckthis</t>
  </si>
  <si>
    <t>forrest</t>
  </si>
  <si>
    <t>dr.pepper</t>
  </si>
  <si>
    <t>death666</t>
  </si>
  <si>
    <t>deadly</t>
  </si>
  <si>
    <t>cynthia1</t>
  </si>
  <si>
    <t>cheer07</t>
  </si>
  <si>
    <t>brenna</t>
  </si>
  <si>
    <t>blue21</t>
  </si>
  <si>
    <t>blackman</t>
  </si>
  <si>
    <t>blackberry</t>
  </si>
  <si>
    <t>ashlie</t>
  </si>
  <si>
    <t>anastacia</t>
  </si>
  <si>
    <t>albania</t>
  </si>
  <si>
    <t>1family</t>
  </si>
  <si>
    <t>123456q</t>
  </si>
  <si>
    <t>zodiac</t>
  </si>
  <si>
    <t>viper</t>
  </si>
  <si>
    <t>suarez</t>
  </si>
  <si>
    <t>storm</t>
  </si>
  <si>
    <t>star11</t>
  </si>
  <si>
    <t>sheree</t>
  </si>
  <si>
    <t>rosas</t>
  </si>
  <si>
    <t>reymysterio</t>
  </si>
  <si>
    <t>payaso</t>
  </si>
  <si>
    <t>password6</t>
  </si>
  <si>
    <t>nuttertools</t>
  </si>
  <si>
    <t>nolose</t>
  </si>
  <si>
    <t>morning</t>
  </si>
  <si>
    <t>moimoi</t>
  </si>
  <si>
    <t>milagritos</t>
  </si>
  <si>
    <t>micheal1</t>
  </si>
  <si>
    <t>meatloaf</t>
  </si>
  <si>
    <t>marie3</t>
  </si>
  <si>
    <t>manalo</t>
  </si>
  <si>
    <t>lovejoy</t>
  </si>
  <si>
    <t>love89</t>
  </si>
  <si>
    <t>lonsdale</t>
  </si>
  <si>
    <t>kaykay1</t>
  </si>
  <si>
    <t>katherine1</t>
  </si>
  <si>
    <t>joshie</t>
  </si>
  <si>
    <t>hunny</t>
  </si>
  <si>
    <t>holla1</t>
  </si>
  <si>
    <t>gummybear</t>
  </si>
  <si>
    <t>golden1</t>
  </si>
  <si>
    <t>farhana</t>
  </si>
  <si>
    <t>exodus</t>
  </si>
  <si>
    <t>donald1</t>
  </si>
  <si>
    <t>doggy1</t>
  </si>
  <si>
    <t>davis</t>
  </si>
  <si>
    <t>crepusculo</t>
  </si>
  <si>
    <t>chelly</t>
  </si>
  <si>
    <t>channel</t>
  </si>
  <si>
    <t>brittani</t>
  </si>
  <si>
    <t>bristol</t>
  </si>
  <si>
    <t>barry</t>
  </si>
  <si>
    <t>bangladesh</t>
  </si>
  <si>
    <t>agustus</t>
  </si>
  <si>
    <t>TINKERBELL</t>
  </si>
  <si>
    <t>star13</t>
  </si>
  <si>
    <t>shadow12</t>
  </si>
  <si>
    <t>raulito</t>
  </si>
  <si>
    <t>perfume</t>
  </si>
  <si>
    <t>pentium</t>
  </si>
  <si>
    <t>myfriends</t>
  </si>
  <si>
    <t>mongol</t>
  </si>
  <si>
    <t>michael3</t>
  </si>
  <si>
    <t>lifetime</t>
  </si>
  <si>
    <t>hamburger</t>
  </si>
  <si>
    <t>haleigh</t>
  </si>
  <si>
    <t>green12</t>
  </si>
  <si>
    <t>froggies</t>
  </si>
  <si>
    <t>eight8</t>
  </si>
  <si>
    <t>deedee1</t>
  </si>
  <si>
    <t>dalejr88</t>
  </si>
  <si>
    <t>crayola</t>
  </si>
  <si>
    <t>cookie12</t>
  </si>
  <si>
    <t>comando</t>
  </si>
  <si>
    <t>chuck</t>
  </si>
  <si>
    <t>chesney</t>
  </si>
  <si>
    <t>cassidy1</t>
  </si>
  <si>
    <t>buddy2</t>
  </si>
  <si>
    <t>brandon2</t>
  </si>
  <si>
    <t>blues</t>
  </si>
  <si>
    <t>NARUTO</t>
  </si>
  <si>
    <t>GABRIEL</t>
  </si>
  <si>
    <t>FAMILY</t>
  </si>
  <si>
    <t>unique1</t>
  </si>
  <si>
    <t>tinkerbell1</t>
  </si>
  <si>
    <t>rambo</t>
  </si>
  <si>
    <t>peugeot</t>
  </si>
  <si>
    <t>parker1</t>
  </si>
  <si>
    <t>neptune</t>
  </si>
  <si>
    <t>myrockyou</t>
  </si>
  <si>
    <t>murphy1</t>
  </si>
  <si>
    <t>mousey</t>
  </si>
  <si>
    <t>motherlode</t>
  </si>
  <si>
    <t>monkeyboy</t>
  </si>
  <si>
    <t>monkey69</t>
  </si>
  <si>
    <t>messiah</t>
  </si>
  <si>
    <t>marines1</t>
  </si>
  <si>
    <t>malika</t>
  </si>
  <si>
    <t>love26</t>
  </si>
  <si>
    <t>leigh1</t>
  </si>
  <si>
    <t>keeley</t>
  </si>
  <si>
    <t>johann</t>
  </si>
  <si>
    <t>iloveyou8</t>
  </si>
  <si>
    <t>ilovedaniel</t>
  </si>
  <si>
    <t>icecube</t>
  </si>
  <si>
    <t>hotgurl</t>
  </si>
  <si>
    <t>gators1</t>
  </si>
  <si>
    <t>gambit</t>
  </si>
  <si>
    <t>frumusica</t>
  </si>
  <si>
    <t>espinosa</t>
  </si>
  <si>
    <t>chris13</t>
  </si>
  <si>
    <t>china1</t>
  </si>
  <si>
    <t>brighton</t>
  </si>
  <si>
    <t>blackangel</t>
  </si>
  <si>
    <t>bingbing</t>
  </si>
  <si>
    <t>bigsexy</t>
  </si>
  <si>
    <t>benny1</t>
  </si>
  <si>
    <t>benji1</t>
  </si>
  <si>
    <t>belle1</t>
  </si>
  <si>
    <t>babe123</t>
  </si>
  <si>
    <t>arnel</t>
  </si>
  <si>
    <t>armand</t>
  </si>
  <si>
    <t>annemarie</t>
  </si>
  <si>
    <t>andra</t>
  </si>
  <si>
    <t>adidas1</t>
  </si>
  <si>
    <t>POOHBEAR</t>
  </si>
  <si>
    <t>Chocolate</t>
  </si>
  <si>
    <t>CORAZON</t>
  </si>
  <si>
    <t>welkom</t>
  </si>
  <si>
    <t>surabaya</t>
  </si>
  <si>
    <t>sunkist</t>
  </si>
  <si>
    <t>spikes</t>
  </si>
  <si>
    <t>sinner</t>
  </si>
  <si>
    <t>shithead1</t>
  </si>
  <si>
    <t>scrappy1</t>
  </si>
  <si>
    <t>schatz</t>
  </si>
  <si>
    <t>pokwang</t>
  </si>
  <si>
    <t>pheonix</t>
  </si>
  <si>
    <t>pamela1</t>
  </si>
  <si>
    <t>national</t>
  </si>
  <si>
    <t>my4kids</t>
  </si>
  <si>
    <t>marlin</t>
  </si>
  <si>
    <t>love28</t>
  </si>
  <si>
    <t>love2</t>
  </si>
  <si>
    <t>lewis1</t>
  </si>
  <si>
    <t>justin2</t>
  </si>
  <si>
    <t>jacinta</t>
  </si>
  <si>
    <t>ilovesos</t>
  </si>
  <si>
    <t>horselover</t>
  </si>
  <si>
    <t>gunbound</t>
  </si>
  <si>
    <t>graces</t>
  </si>
  <si>
    <t>cosmos</t>
  </si>
  <si>
    <t>carole</t>
  </si>
  <si>
    <t>bugaboo</t>
  </si>
  <si>
    <t>breaker</t>
  </si>
  <si>
    <t>asdfghjkl1</t>
  </si>
  <si>
    <t>anhyeuem</t>
  </si>
  <si>
    <t>aeiou</t>
  </si>
  <si>
    <t>abuelita</t>
  </si>
  <si>
    <t>Shadow</t>
  </si>
  <si>
    <t>1qwerty</t>
  </si>
  <si>
    <t>viewsonic</t>
  </si>
  <si>
    <t>taylor2</t>
  </si>
  <si>
    <t>stephie</t>
  </si>
  <si>
    <t>starcraft</t>
  </si>
  <si>
    <t>siempreteamare</t>
  </si>
  <si>
    <t>ronalyn</t>
  </si>
  <si>
    <t>remember1</t>
  </si>
  <si>
    <t>peralta</t>
  </si>
  <si>
    <t>pasodeblas</t>
  </si>
  <si>
    <t>montana1</t>
  </si>
  <si>
    <t>monkey21</t>
  </si>
  <si>
    <t>mayann</t>
  </si>
  <si>
    <t>luvyah</t>
  </si>
  <si>
    <t>loveu1</t>
  </si>
  <si>
    <t>loveme3</t>
  </si>
  <si>
    <t>london22</t>
  </si>
  <si>
    <t>latisha</t>
  </si>
  <si>
    <t>kerrie</t>
  </si>
  <si>
    <t>justin12</t>
  </si>
  <si>
    <t>isaias</t>
  </si>
  <si>
    <t>ilovelife</t>
  </si>
  <si>
    <t>fuckshit</t>
  </si>
  <si>
    <t>freshman</t>
  </si>
  <si>
    <t>football2</t>
  </si>
  <si>
    <t>flash</t>
  </si>
  <si>
    <t>firefox</t>
  </si>
  <si>
    <t>farrah</t>
  </si>
  <si>
    <t>dontknow</t>
  </si>
  <si>
    <t>cullen</t>
  </si>
  <si>
    <t>chula</t>
  </si>
  <si>
    <t>champs</t>
  </si>
  <si>
    <t>cecille</t>
  </si>
  <si>
    <t>cassey</t>
  </si>
  <si>
    <t>caralho</t>
  </si>
  <si>
    <t>bammargera</t>
  </si>
  <si>
    <t>bambie</t>
  </si>
  <si>
    <t>Samantha</t>
  </si>
  <si>
    <t>wildfire</t>
  </si>
  <si>
    <t>virgos</t>
  </si>
  <si>
    <t>tekken</t>
  </si>
  <si>
    <t>star69</t>
  </si>
  <si>
    <t>sexyma</t>
  </si>
  <si>
    <t>sarai</t>
  </si>
  <si>
    <t>raymund</t>
  </si>
  <si>
    <t>punky</t>
  </si>
  <si>
    <t>paquito</t>
  </si>
  <si>
    <t>outkast</t>
  </si>
  <si>
    <t>misspiggy</t>
  </si>
  <si>
    <t>machine</t>
  </si>
  <si>
    <t>karma</t>
  </si>
  <si>
    <t>jeffry</t>
  </si>
  <si>
    <t>jackpot</t>
  </si>
  <si>
    <t>fallenangel</t>
  </si>
  <si>
    <t>douglas1</t>
  </si>
  <si>
    <t>diegoteamo</t>
  </si>
  <si>
    <t>daniel123</t>
  </si>
  <si>
    <t>crazyfrog</t>
  </si>
  <si>
    <t>braulio</t>
  </si>
  <si>
    <t>babygirl5</t>
  </si>
  <si>
    <t>babygirl15</t>
  </si>
  <si>
    <t>assass</t>
  </si>
  <si>
    <t>ashley2</t>
  </si>
  <si>
    <t>andrews</t>
  </si>
  <si>
    <t>Princess1</t>
  </si>
  <si>
    <t>walkman</t>
  </si>
  <si>
    <t>trueblue</t>
  </si>
  <si>
    <t>trackstar</t>
  </si>
  <si>
    <t>superfly</t>
  </si>
  <si>
    <t>sombra</t>
  </si>
  <si>
    <t>simmons</t>
  </si>
  <si>
    <t>sharon1</t>
  </si>
  <si>
    <t>shaquille</t>
  </si>
  <si>
    <t>shanelle</t>
  </si>
  <si>
    <t>putamadre</t>
  </si>
  <si>
    <t>punks</t>
  </si>
  <si>
    <t>princess8</t>
  </si>
  <si>
    <t>princess08</t>
  </si>
  <si>
    <t>poppie</t>
  </si>
  <si>
    <t>policia</t>
  </si>
  <si>
    <t>pickle1</t>
  </si>
  <si>
    <t>pa55w0rd</t>
  </si>
  <si>
    <t>osita</t>
  </si>
  <si>
    <t>ocampo</t>
  </si>
  <si>
    <t>nicol</t>
  </si>
  <si>
    <t>neisha</t>
  </si>
  <si>
    <t>maine</t>
  </si>
  <si>
    <t>leidy</t>
  </si>
  <si>
    <t>laflaca</t>
  </si>
  <si>
    <t>kennedy1</t>
  </si>
  <si>
    <t>karinita</t>
  </si>
  <si>
    <t>justme1</t>
  </si>
  <si>
    <t>greentea</t>
  </si>
  <si>
    <t>fifteen</t>
  </si>
  <si>
    <t>europa</t>
  </si>
  <si>
    <t>emilee</t>
  </si>
  <si>
    <t>dynamite</t>
  </si>
  <si>
    <t>delpiero</t>
  </si>
  <si>
    <t>dayton</t>
  </si>
  <si>
    <t>daniels</t>
  </si>
  <si>
    <t>asdfgh1</t>
  </si>
  <si>
    <t>aliens</t>
  </si>
  <si>
    <t>ELIZABETH</t>
  </si>
  <si>
    <t>DESTINY</t>
  </si>
  <si>
    <t>2gether</t>
  </si>
  <si>
    <t>teejay</t>
  </si>
  <si>
    <t>teamojesus</t>
  </si>
  <si>
    <t>stones</t>
  </si>
  <si>
    <t>spaghetti</t>
  </si>
  <si>
    <t>sheba</t>
  </si>
  <si>
    <t>sasuke1</t>
  </si>
  <si>
    <t>sangre</t>
  </si>
  <si>
    <t>sandia</t>
  </si>
  <si>
    <t>oriana</t>
  </si>
  <si>
    <t>momdad1</t>
  </si>
  <si>
    <t>mervin</t>
  </si>
  <si>
    <t>maimuta</t>
  </si>
  <si>
    <t>kristie</t>
  </si>
  <si>
    <t>iluvme1</t>
  </si>
  <si>
    <t>hornets</t>
  </si>
  <si>
    <t>hentai</t>
  </si>
  <si>
    <t>franz</t>
  </si>
  <si>
    <t>dinero</t>
  </si>
  <si>
    <t>danna</t>
  </si>
  <si>
    <t>confused1</t>
  </si>
  <si>
    <t>claudita</t>
  </si>
  <si>
    <t>chris01</t>
  </si>
  <si>
    <t>cardinal</t>
  </si>
  <si>
    <t>baby24</t>
  </si>
  <si>
    <t>atlanta1</t>
  </si>
  <si>
    <t>asdfghjkl;</t>
  </si>
  <si>
    <t>amiga</t>
  </si>
  <si>
    <t>Jesus</t>
  </si>
  <si>
    <t>2fast4u</t>
  </si>
  <si>
    <t>whisky</t>
  </si>
  <si>
    <t>vietnam</t>
  </si>
  <si>
    <t>trombone</t>
  </si>
  <si>
    <t>sonic1</t>
  </si>
  <si>
    <t>songbird</t>
  </si>
  <si>
    <t>rockchick</t>
  </si>
  <si>
    <t>poopy1</t>
  </si>
  <si>
    <t>monterrey</t>
  </si>
  <si>
    <t>monkey!</t>
  </si>
  <si>
    <t>misamores</t>
  </si>
  <si>
    <t>meteor</t>
  </si>
  <si>
    <t>member</t>
  </si>
  <si>
    <t>lovepink</t>
  </si>
  <si>
    <t>lordjesus</t>
  </si>
  <si>
    <t>leighton</t>
  </si>
  <si>
    <t>kharen</t>
  </si>
  <si>
    <t>katlyn</t>
  </si>
  <si>
    <t>jason123</t>
  </si>
  <si>
    <t>hot123</t>
  </si>
  <si>
    <t>granny1</t>
  </si>
  <si>
    <t>floare</t>
  </si>
  <si>
    <t>diosteama</t>
  </si>
  <si>
    <t>cocoa1</t>
  </si>
  <si>
    <t>bologna</t>
  </si>
  <si>
    <t>biggirl</t>
  </si>
  <si>
    <t>babygirl01</t>
  </si>
  <si>
    <t>baboy</t>
  </si>
  <si>
    <t>anibal</t>
  </si>
  <si>
    <t>andrew2</t>
  </si>
  <si>
    <t>alcantara</t>
  </si>
  <si>
    <t>abc12345</t>
  </si>
  <si>
    <t>williams1</t>
  </si>
  <si>
    <t>weewee</t>
  </si>
  <si>
    <t>vitoria</t>
  </si>
  <si>
    <t>tilly</t>
  </si>
  <si>
    <t>suerte</t>
  </si>
  <si>
    <t>softball4</t>
  </si>
  <si>
    <t>singer1</t>
  </si>
  <si>
    <t>poophead</t>
  </si>
  <si>
    <t>playboybunny</t>
  </si>
  <si>
    <t>piper</t>
  </si>
  <si>
    <t>pegaso</t>
  </si>
  <si>
    <t>norte14</t>
  </si>
  <si>
    <t>myspace!</t>
  </si>
  <si>
    <t>motita</t>
  </si>
  <si>
    <t>marica</t>
  </si>
  <si>
    <t>luckygirl</t>
  </si>
  <si>
    <t>loser2</t>
  </si>
  <si>
    <t>looking</t>
  </si>
  <si>
    <t>littleangel</t>
  </si>
  <si>
    <t>lashae</t>
  </si>
  <si>
    <t>kristen1</t>
  </si>
  <si>
    <t>kasper</t>
  </si>
  <si>
    <t>jordan3</t>
  </si>
  <si>
    <t>johnnie</t>
  </si>
  <si>
    <t>jarred</t>
  </si>
  <si>
    <t>hohoho</t>
  </si>
  <si>
    <t>green3</t>
  </si>
  <si>
    <t>freaky1</t>
  </si>
  <si>
    <t>foxracing</t>
  </si>
  <si>
    <t>escobar</t>
  </si>
  <si>
    <t>emmawatson</t>
  </si>
  <si>
    <t>ellaine</t>
  </si>
  <si>
    <t>doris</t>
  </si>
  <si>
    <t>dancingqueen</t>
  </si>
  <si>
    <t>cutieme</t>
  </si>
  <si>
    <t>coffee1</t>
  </si>
  <si>
    <t>cloud</t>
  </si>
  <si>
    <t>chouchou</t>
  </si>
  <si>
    <t>candy2</t>
  </si>
  <si>
    <t>cadence</t>
  </si>
  <si>
    <t>buckeyes</t>
  </si>
  <si>
    <t>bebes</t>
  </si>
  <si>
    <t>adventure</t>
  </si>
  <si>
    <t>Taylor</t>
  </si>
  <si>
    <t>TEQUIERO</t>
  </si>
  <si>
    <t>MATTHEW</t>
  </si>
  <si>
    <t>yeshua</t>
  </si>
  <si>
    <t>tyler2</t>
  </si>
  <si>
    <t>thesimpsons</t>
  </si>
  <si>
    <t>somebody</t>
  </si>
  <si>
    <t>smart1</t>
  </si>
  <si>
    <t>shorty2</t>
  </si>
  <si>
    <t>sergiu</t>
  </si>
  <si>
    <t>sephiroth</t>
  </si>
  <si>
    <t>samson1</t>
  </si>
  <si>
    <t>robin1</t>
  </si>
  <si>
    <t>reeses</t>
  </si>
  <si>
    <t>prelude</t>
  </si>
  <si>
    <t>pixiedust</t>
  </si>
  <si>
    <t>person</t>
  </si>
  <si>
    <t>number7</t>
  </si>
  <si>
    <t>maria123</t>
  </si>
  <si>
    <t>magick</t>
  </si>
  <si>
    <t>madison2</t>
  </si>
  <si>
    <t>lozano</t>
  </si>
  <si>
    <t>leslie1</t>
  </si>
  <si>
    <t>lamami</t>
  </si>
  <si>
    <t>kim123</t>
  </si>
  <si>
    <t>kamikazee</t>
  </si>
  <si>
    <t>jemima</t>
  </si>
  <si>
    <t>green2</t>
  </si>
  <si>
    <t>curtis1</t>
  </si>
  <si>
    <t>crush</t>
  </si>
  <si>
    <t>callme</t>
  </si>
  <si>
    <t>c12345</t>
  </si>
  <si>
    <t>babygirl11</t>
  </si>
  <si>
    <t>aspire</t>
  </si>
  <si>
    <t>ashlynn</t>
  </si>
  <si>
    <t>SECRET</t>
  </si>
  <si>
    <t>DRAGON</t>
  </si>
  <si>
    <t>vipers</t>
  </si>
  <si>
    <t>trucks</t>
  </si>
  <si>
    <t>tammie</t>
  </si>
  <si>
    <t>stunt101</t>
  </si>
  <si>
    <t>smoker</t>
  </si>
  <si>
    <t>smiles1</t>
  </si>
  <si>
    <t>reece</t>
  </si>
  <si>
    <t>pinklover</t>
  </si>
  <si>
    <t>pantufa</t>
  </si>
  <si>
    <t>number3</t>
  </si>
  <si>
    <t>monkey22</t>
  </si>
  <si>
    <t>mellow</t>
  </si>
  <si>
    <t>mashimaro</t>
  </si>
  <si>
    <t>luckie</t>
  </si>
  <si>
    <t>lucas1</t>
  </si>
  <si>
    <t>love99</t>
  </si>
  <si>
    <t>lee123</t>
  </si>
  <si>
    <t>lanie</t>
  </si>
  <si>
    <t>kaylie</t>
  </si>
  <si>
    <t>juanjo</t>
  </si>
  <si>
    <t>jared1</t>
  </si>
  <si>
    <t>jaden1</t>
  </si>
  <si>
    <t>faizal</t>
  </si>
  <si>
    <t>danita</t>
  </si>
  <si>
    <t>cristianoronaldo</t>
  </si>
  <si>
    <t>colorguard</t>
  </si>
  <si>
    <t>chris17</t>
  </si>
  <si>
    <t>cherrypie</t>
  </si>
  <si>
    <t>buttons1</t>
  </si>
  <si>
    <t>astros</t>
  </si>
  <si>
    <t>assasin</t>
  </si>
  <si>
    <t>JAVIER</t>
  </si>
  <si>
    <t>yoselin</t>
  </si>
  <si>
    <t>wildcats1</t>
  </si>
  <si>
    <t>tigger13</t>
  </si>
  <si>
    <t>speedy1</t>
  </si>
  <si>
    <t>southside1</t>
  </si>
  <si>
    <t>prodigy</t>
  </si>
  <si>
    <t>nuncateolvidare</t>
  </si>
  <si>
    <t>nothing1</t>
  </si>
  <si>
    <t>money$</t>
  </si>
  <si>
    <t>momma1</t>
  </si>
  <si>
    <t>mitchell1</t>
  </si>
  <si>
    <t>marykate</t>
  </si>
  <si>
    <t>margot</t>
  </si>
  <si>
    <t>marble</t>
  </si>
  <si>
    <t>majito</t>
  </si>
  <si>
    <t>lamaravilla</t>
  </si>
  <si>
    <t>kasey</t>
  </si>
  <si>
    <t>julia1</t>
  </si>
  <si>
    <t>jablay</t>
  </si>
  <si>
    <t>hahaha1</t>
  </si>
  <si>
    <t>glasses</t>
  </si>
  <si>
    <t>friday13</t>
  </si>
  <si>
    <t>dominik</t>
  </si>
  <si>
    <t>daniel2</t>
  </si>
  <si>
    <t>contrasena</t>
  </si>
  <si>
    <t>bootsie</t>
  </si>
  <si>
    <t>albert1</t>
  </si>
  <si>
    <t>P@ssw0rd</t>
  </si>
  <si>
    <t>MICKEY</t>
  </si>
  <si>
    <t>CHRIS</t>
  </si>
  <si>
    <t>yourmum</t>
  </si>
  <si>
    <t>yorkie</t>
  </si>
  <si>
    <t>tuamor</t>
  </si>
  <si>
    <t>stanley1</t>
  </si>
  <si>
    <t>sommer</t>
  </si>
  <si>
    <t>rocking</t>
  </si>
  <si>
    <t>nurses</t>
  </si>
  <si>
    <t>nacho</t>
  </si>
  <si>
    <t>musiclover</t>
  </si>
  <si>
    <t>malditah</t>
  </si>
  <si>
    <t>kirby</t>
  </si>
  <si>
    <t>katrina1</t>
  </si>
  <si>
    <t>jumpman23</t>
  </si>
  <si>
    <t>juarez</t>
  </si>
  <si>
    <t>japan</t>
  </si>
  <si>
    <t>ilovehorses</t>
  </si>
  <si>
    <t>hotsex</t>
  </si>
  <si>
    <t>hotpink1</t>
  </si>
  <si>
    <t>guilherme</t>
  </si>
  <si>
    <t>guesswho</t>
  </si>
  <si>
    <t>graffiti</t>
  </si>
  <si>
    <t>figaro</t>
  </si>
  <si>
    <t>dantheman</t>
  </si>
  <si>
    <t>daisymay</t>
  </si>
  <si>
    <t>chichi1</t>
  </si>
  <si>
    <t>cheer08</t>
  </si>
  <si>
    <t>chaingang</t>
  </si>
  <si>
    <t>blue1234</t>
  </si>
  <si>
    <t>baller23</t>
  </si>
  <si>
    <t>arsenal14</t>
  </si>
  <si>
    <t>alyson</t>
  </si>
  <si>
    <t>airmax</t>
  </si>
  <si>
    <t>adorote</t>
  </si>
  <si>
    <t>adeline</t>
  </si>
  <si>
    <t>JORDAN23</t>
  </si>
  <si>
    <t>wendys</t>
  </si>
  <si>
    <t>vanvan</t>
  </si>
  <si>
    <t>sparkle1</t>
  </si>
  <si>
    <t>slash</t>
  </si>
  <si>
    <t>shyshy</t>
  </si>
  <si>
    <t>sexy06</t>
  </si>
  <si>
    <t>romano</t>
  </si>
  <si>
    <t>pop123</t>
  </si>
  <si>
    <t>mufasa</t>
  </si>
  <si>
    <t>mikee</t>
  </si>
  <si>
    <t>mememe1</t>
  </si>
  <si>
    <t>matthew2</t>
  </si>
  <si>
    <t>makmak</t>
  </si>
  <si>
    <t>macaroni</t>
  </si>
  <si>
    <t>lisamarie</t>
  </si>
  <si>
    <t>kamasutra</t>
  </si>
  <si>
    <t>jello</t>
  </si>
  <si>
    <t>ilovechad</t>
  </si>
  <si>
    <t>duckies</t>
  </si>
  <si>
    <t>deanne</t>
  </si>
  <si>
    <t>chocolates</t>
  </si>
  <si>
    <t>buddies</t>
  </si>
  <si>
    <t>booboo2</t>
  </si>
  <si>
    <t>becca1</t>
  </si>
  <si>
    <t>KARINA</t>
  </si>
  <si>
    <t>Inuyasha</t>
  </si>
  <si>
    <t>DANIELLE</t>
  </si>
  <si>
    <t>vanesita</t>
  </si>
  <si>
    <t>toilet</t>
  </si>
  <si>
    <t>tigres</t>
  </si>
  <si>
    <t>silly</t>
  </si>
  <si>
    <t>roselle</t>
  </si>
  <si>
    <t>robles</t>
  </si>
  <si>
    <t>r123456</t>
  </si>
  <si>
    <t>phillip1</t>
  </si>
  <si>
    <t>moochie</t>
  </si>
  <si>
    <t>monkey14</t>
  </si>
  <si>
    <t>marmite</t>
  </si>
  <si>
    <t>marito</t>
  </si>
  <si>
    <t>mandie</t>
  </si>
  <si>
    <t>malik</t>
  </si>
  <si>
    <t>lucky3</t>
  </si>
  <si>
    <t>lidia</t>
  </si>
  <si>
    <t>legacy</t>
  </si>
  <si>
    <t>keshia</t>
  </si>
  <si>
    <t>jaqueline</t>
  </si>
  <si>
    <t>heyhey1</t>
  </si>
  <si>
    <t>elaine1</t>
  </si>
  <si>
    <t>eeeeee</t>
  </si>
  <si>
    <t>delaney</t>
  </si>
  <si>
    <t>cinder</t>
  </si>
  <si>
    <t>caitlin1</t>
  </si>
  <si>
    <t>brownies</t>
  </si>
  <si>
    <t>boogie1</t>
  </si>
  <si>
    <t>angelica1</t>
  </si>
  <si>
    <t>angel6</t>
  </si>
  <si>
    <t>anasofia</t>
  </si>
  <si>
    <t>aisyah</t>
  </si>
  <si>
    <t>ANGELA</t>
  </si>
  <si>
    <t>zapato</t>
  </si>
  <si>
    <t>vindiesel</t>
  </si>
  <si>
    <t>subzero</t>
  </si>
  <si>
    <t>strider</t>
  </si>
  <si>
    <t>solano</t>
  </si>
  <si>
    <t>softball5</t>
  </si>
  <si>
    <t>soccergirl</t>
  </si>
  <si>
    <t>silly1</t>
  </si>
  <si>
    <t>sammi</t>
  </si>
  <si>
    <t>rooney8</t>
  </si>
  <si>
    <t>reese</t>
  </si>
  <si>
    <t>purple11</t>
  </si>
  <si>
    <t>players</t>
  </si>
  <si>
    <t>pepsicola</t>
  </si>
  <si>
    <t>nick12</t>
  </si>
  <si>
    <t>nelson1</t>
  </si>
  <si>
    <t>michelle2</t>
  </si>
  <si>
    <t>marshall1</t>
  </si>
  <si>
    <t>lioness</t>
  </si>
  <si>
    <t>lindsay1</t>
  </si>
  <si>
    <t>jhoana</t>
  </si>
  <si>
    <t>jerjer</t>
  </si>
  <si>
    <t>jennyfer</t>
  </si>
  <si>
    <t>jeannette</t>
  </si>
  <si>
    <t>jarrett</t>
  </si>
  <si>
    <t>freeze</t>
  </si>
  <si>
    <t>flavia</t>
  </si>
  <si>
    <t>fernando1</t>
  </si>
  <si>
    <t>fatimah</t>
  </si>
  <si>
    <t>deguzman</t>
  </si>
  <si>
    <t>chicho</t>
  </si>
  <si>
    <t>chanel1</t>
  </si>
  <si>
    <t>catherine1</t>
  </si>
  <si>
    <t>cascada</t>
  </si>
  <si>
    <t>browny</t>
  </si>
  <si>
    <t>arsenal123</t>
  </si>
  <si>
    <t>arjay</t>
  </si>
  <si>
    <t>antoni</t>
  </si>
  <si>
    <t>amigo</t>
  </si>
  <si>
    <t>Friends</t>
  </si>
  <si>
    <t>EMINEM</t>
  </si>
  <si>
    <t>tweety12</t>
  </si>
  <si>
    <t>tiara</t>
  </si>
  <si>
    <t>sonny1</t>
  </si>
  <si>
    <t>slbenfica</t>
  </si>
  <si>
    <t>shizzle</t>
  </si>
  <si>
    <t>sexy09</t>
  </si>
  <si>
    <t>rush2112</t>
  </si>
  <si>
    <t>rockey</t>
  </si>
  <si>
    <t>pilipinas</t>
  </si>
  <si>
    <t>pepita</t>
  </si>
  <si>
    <t>parkour</t>
  </si>
  <si>
    <t>naranja</t>
  </si>
  <si>
    <t>melania</t>
  </si>
  <si>
    <t>mavericks</t>
  </si>
  <si>
    <t>massage</t>
  </si>
  <si>
    <t>london12</t>
  </si>
  <si>
    <t>jesus01</t>
  </si>
  <si>
    <t>jansen</t>
  </si>
  <si>
    <t>ireland1</t>
  </si>
  <si>
    <t>hijodeputa</t>
  </si>
  <si>
    <t>hellen</t>
  </si>
  <si>
    <t>hannah12</t>
  </si>
  <si>
    <t>flaquito</t>
  </si>
  <si>
    <t>erickson</t>
  </si>
  <si>
    <t>elenita</t>
  </si>
  <si>
    <t>dorina</t>
  </si>
  <si>
    <t>doremi</t>
  </si>
  <si>
    <t>designer</t>
  </si>
  <si>
    <t>danny123</t>
  </si>
  <si>
    <t>cricket1</t>
  </si>
  <si>
    <t>cortney</t>
  </si>
  <si>
    <t>chicana</t>
  </si>
  <si>
    <t>cheech</t>
  </si>
  <si>
    <t>ancuta</t>
  </si>
  <si>
    <t>almira</t>
  </si>
  <si>
    <t>action</t>
  </si>
  <si>
    <t>SPONGEBOB</t>
  </si>
  <si>
    <t>REBELDE</t>
  </si>
  <si>
    <t>ziggy1</t>
  </si>
  <si>
    <t>vintage</t>
  </si>
  <si>
    <t>sparkie</t>
  </si>
  <si>
    <t>shrimp</t>
  </si>
  <si>
    <t>shinichi</t>
  </si>
  <si>
    <t>scotty1</t>
  </si>
  <si>
    <t>pimpjuice</t>
  </si>
  <si>
    <t>nimrod</t>
  </si>
  <si>
    <t>newlife1</t>
  </si>
  <si>
    <t>leinad</t>
  </si>
  <si>
    <t>kitty12</t>
  </si>
  <si>
    <t>ilovejeff</t>
  </si>
  <si>
    <t>humble</t>
  </si>
  <si>
    <t>hubert</t>
  </si>
  <si>
    <t>hotmama1</t>
  </si>
  <si>
    <t>hamlet</t>
  </si>
  <si>
    <t>grizzly</t>
  </si>
  <si>
    <t>fredfred</t>
  </si>
  <si>
    <t>eloise</t>
  </si>
  <si>
    <t>ducati</t>
  </si>
  <si>
    <t>dalton1</t>
  </si>
  <si>
    <t>clarita</t>
  </si>
  <si>
    <t>carpet</t>
  </si>
  <si>
    <t>anthony3</t>
  </si>
  <si>
    <t>amarteduele</t>
  </si>
  <si>
    <t>WILLIAM</t>
  </si>
  <si>
    <t>whiterose</t>
  </si>
  <si>
    <t>sweet12</t>
  </si>
  <si>
    <t>steffi</t>
  </si>
  <si>
    <t>starr</t>
  </si>
  <si>
    <t>santi</t>
  </si>
  <si>
    <t>pussy69</t>
  </si>
  <si>
    <t>president</t>
  </si>
  <si>
    <t>password21</t>
  </si>
  <si>
    <t>mustard</t>
  </si>
  <si>
    <t>missy123</t>
  </si>
  <si>
    <t>midnite</t>
  </si>
  <si>
    <t>marianna</t>
  </si>
  <si>
    <t>kevins</t>
  </si>
  <si>
    <t>josh12</t>
  </si>
  <si>
    <t>josesito</t>
  </si>
  <si>
    <t>frisco</t>
  </si>
  <si>
    <t>corona1</t>
  </si>
  <si>
    <t>brokenhearted</t>
  </si>
  <si>
    <t>bigmoney</t>
  </si>
  <si>
    <t>babygirl16</t>
  </si>
  <si>
    <t>asdzxc</t>
  </si>
  <si>
    <t>antonette</t>
  </si>
  <si>
    <t>alexandra1</t>
  </si>
  <si>
    <t>12345k</t>
  </si>
  <si>
    <t>yousuck1</t>
  </si>
  <si>
    <t>weasel</t>
  </si>
  <si>
    <t>toocute</t>
  </si>
  <si>
    <t>tatertot</t>
  </si>
  <si>
    <t>stingray</t>
  </si>
  <si>
    <t>stellar</t>
  </si>
  <si>
    <t>softball10</t>
  </si>
  <si>
    <t>sneakers</t>
  </si>
  <si>
    <t>shogun</t>
  </si>
  <si>
    <t>robertson</t>
  </si>
  <si>
    <t>renault</t>
  </si>
  <si>
    <t>pumkin</t>
  </si>
  <si>
    <t>pr1ncess</t>
  </si>
  <si>
    <t>pink18</t>
  </si>
  <si>
    <t>nefertiti</t>
  </si>
  <si>
    <t>llama</t>
  </si>
  <si>
    <t>leedsutd</t>
  </si>
  <si>
    <t>leader</t>
  </si>
  <si>
    <t>lawyer</t>
  </si>
  <si>
    <t>krystle</t>
  </si>
  <si>
    <t>iloveyou143</t>
  </si>
  <si>
    <t>grover</t>
  </si>
  <si>
    <t>gladiator</t>
  </si>
  <si>
    <t>ghanda</t>
  </si>
  <si>
    <t>frogs</t>
  </si>
  <si>
    <t>erreway</t>
  </si>
  <si>
    <t>donuts</t>
  </si>
  <si>
    <t>debbie1</t>
  </si>
  <si>
    <t>colette</t>
  </si>
  <si>
    <t>charlotte1</t>
  </si>
  <si>
    <t>celtic67</t>
  </si>
  <si>
    <t>bubbas</t>
  </si>
  <si>
    <t>birdman</t>
  </si>
  <si>
    <t>baby18</t>
  </si>
  <si>
    <t>annisa</t>
  </si>
  <si>
    <t>amirah</t>
  </si>
  <si>
    <t>abcdefghij</t>
  </si>
  <si>
    <t>PATRICK</t>
  </si>
  <si>
    <t>Brittany</t>
  </si>
  <si>
    <t>yogibear</t>
  </si>
  <si>
    <t>weston</t>
  </si>
  <si>
    <t>teenager</t>
  </si>
  <si>
    <t>tangerine</t>
  </si>
  <si>
    <t>shadow123</t>
  </si>
  <si>
    <t>sayonara</t>
  </si>
  <si>
    <t>salomon</t>
  </si>
  <si>
    <t>salmon</t>
  </si>
  <si>
    <t>ryan12</t>
  </si>
  <si>
    <t>rowell</t>
  </si>
  <si>
    <t>pink01</t>
  </si>
  <si>
    <t>naruto123</t>
  </si>
  <si>
    <t>monkey8</t>
  </si>
  <si>
    <t>mcfly</t>
  </si>
  <si>
    <t>gwapito</t>
  </si>
  <si>
    <t>gonzaga</t>
  </si>
  <si>
    <t>global</t>
  </si>
  <si>
    <t>fuck123</t>
  </si>
  <si>
    <t>edinburgh</t>
  </si>
  <si>
    <t>donna1</t>
  </si>
  <si>
    <t>diosmio</t>
  </si>
  <si>
    <t>delia</t>
  </si>
  <si>
    <t>daytona</t>
  </si>
  <si>
    <t>cutes</t>
  </si>
  <si>
    <t>chris3</t>
  </si>
  <si>
    <t>byron</t>
  </si>
  <si>
    <t>bitch13</t>
  </si>
  <si>
    <t>babyface1</t>
  </si>
  <si>
    <t>ardilla</t>
  </si>
  <si>
    <t>allyssa</t>
  </si>
  <si>
    <t>Chelsea</t>
  </si>
  <si>
    <t>CHELSEA</t>
  </si>
  <si>
    <t>whitney1</t>
  </si>
  <si>
    <t>treacle</t>
  </si>
  <si>
    <t>therock1</t>
  </si>
  <si>
    <t>thatsme</t>
  </si>
  <si>
    <t>teresa1</t>
  </si>
  <si>
    <t>socrates</t>
  </si>
  <si>
    <t>pxndx</t>
  </si>
  <si>
    <t>piccolo</t>
  </si>
  <si>
    <t>pascualina</t>
  </si>
  <si>
    <t>oxygen</t>
  </si>
  <si>
    <t>niggaz</t>
  </si>
  <si>
    <t>moymoy</t>
  </si>
  <si>
    <t>marie13</t>
  </si>
  <si>
    <t>luigi</t>
  </si>
  <si>
    <t>lilwayne1</t>
  </si>
  <si>
    <t>lavida</t>
  </si>
  <si>
    <t>laffytaffy</t>
  </si>
  <si>
    <t>killian</t>
  </si>
  <si>
    <t>katorse</t>
  </si>
  <si>
    <t>imperial</t>
  </si>
  <si>
    <t>impala</t>
  </si>
  <si>
    <t>getlost</t>
  </si>
  <si>
    <t>fuckit1</t>
  </si>
  <si>
    <t>flatron</t>
  </si>
  <si>
    <t>fatty1</t>
  </si>
  <si>
    <t>edmund</t>
  </si>
  <si>
    <t>doritos</t>
  </si>
  <si>
    <t>ddddd</t>
  </si>
  <si>
    <t>darien</t>
  </si>
  <si>
    <t>dammit</t>
  </si>
  <si>
    <t>annabel</t>
  </si>
  <si>
    <t>angelbaby1</t>
  </si>
  <si>
    <t>amber123</t>
  </si>
  <si>
    <t>Rangers</t>
  </si>
  <si>
    <t>HOTTIE</t>
  </si>
  <si>
    <t>1loveu</t>
  </si>
  <si>
    <t>yayang</t>
  </si>
  <si>
    <t>yanina</t>
  </si>
  <si>
    <t>yahweh</t>
  </si>
  <si>
    <t>wagner</t>
  </si>
  <si>
    <t>static</t>
  </si>
  <si>
    <t>speedway</t>
  </si>
  <si>
    <t>sexy1234</t>
  </si>
  <si>
    <t>rockyou123</t>
  </si>
  <si>
    <t>rocky123</t>
  </si>
  <si>
    <t>rockerz</t>
  </si>
  <si>
    <t>puzzle</t>
  </si>
  <si>
    <t>poppy123</t>
  </si>
  <si>
    <t>polpol</t>
  </si>
  <si>
    <t>pierce</t>
  </si>
  <si>
    <t>pareko</t>
  </si>
  <si>
    <t>michael7</t>
  </si>
  <si>
    <t>maestro</t>
  </si>
  <si>
    <t>lucinda</t>
  </si>
  <si>
    <t>loyalty</t>
  </si>
  <si>
    <t>love03</t>
  </si>
  <si>
    <t>kaiden</t>
  </si>
  <si>
    <t>hottie3</t>
  </si>
  <si>
    <t>hhhhh</t>
  </si>
  <si>
    <t>gorda</t>
  </si>
  <si>
    <t>geovanny</t>
  </si>
  <si>
    <t>fudge</t>
  </si>
  <si>
    <t>fofinho</t>
  </si>
  <si>
    <t>fercha</t>
  </si>
  <si>
    <t>fantasma</t>
  </si>
  <si>
    <t>emily123</t>
  </si>
  <si>
    <t>dominican1</t>
  </si>
  <si>
    <t>dominguez</t>
  </si>
  <si>
    <t>danni</t>
  </si>
  <si>
    <t>dagger</t>
  </si>
  <si>
    <t>cervantes</t>
  </si>
  <si>
    <t>caoimhe</t>
  </si>
  <si>
    <t>brandon3</t>
  </si>
  <si>
    <t>banshee</t>
  </si>
  <si>
    <t>anime1</t>
  </si>
  <si>
    <t>almighty</t>
  </si>
  <si>
    <t>alcohol</t>
  </si>
  <si>
    <t>airplane</t>
  </si>
  <si>
    <t>adonai</t>
  </si>
  <si>
    <t>Passw0rd</t>
  </si>
  <si>
    <t>COOKIE</t>
  </si>
  <si>
    <t>ANGEL1</t>
  </si>
  <si>
    <t>123456p</t>
  </si>
  <si>
    <t>yankee1</t>
  </si>
  <si>
    <t>whitey</t>
  </si>
  <si>
    <t>whitetiger</t>
  </si>
  <si>
    <t>total90</t>
  </si>
  <si>
    <t>toodles</t>
  </si>
  <si>
    <t>tigger7</t>
  </si>
  <si>
    <t>thekillers</t>
  </si>
  <si>
    <t>sunshine7</t>
  </si>
  <si>
    <t>sphinx</t>
  </si>
  <si>
    <t>soyelmejor</t>
  </si>
  <si>
    <t>silviu</t>
  </si>
  <si>
    <t>shella</t>
  </si>
  <si>
    <t>selena1</t>
  </si>
  <si>
    <t>romana</t>
  </si>
  <si>
    <t>robyn</t>
  </si>
  <si>
    <t>ritchie</t>
  </si>
  <si>
    <t>puppet</t>
  </si>
  <si>
    <t>perrita</t>
  </si>
  <si>
    <t>oscar123</t>
  </si>
  <si>
    <t>nutter</t>
  </si>
  <si>
    <t>network</t>
  </si>
  <si>
    <t>mikel</t>
  </si>
  <si>
    <t>michele1</t>
  </si>
  <si>
    <t>maddox</t>
  </si>
  <si>
    <t>londres</t>
  </si>
  <si>
    <t>lizzie1</t>
  </si>
  <si>
    <t>lawson</t>
  </si>
  <si>
    <t>kissmyass1</t>
  </si>
  <si>
    <t>kevin123</t>
  </si>
  <si>
    <t>kakaroto</t>
  </si>
  <si>
    <t>ivanteamo</t>
  </si>
  <si>
    <t>hector1</t>
  </si>
  <si>
    <t>friends4</t>
  </si>
  <si>
    <t>forgetmenot</t>
  </si>
  <si>
    <t>flopsy</t>
  </si>
  <si>
    <t>farah</t>
  </si>
  <si>
    <t>constantin</t>
  </si>
  <si>
    <t>buddah</t>
  </si>
  <si>
    <t>baseball2</t>
  </si>
  <si>
    <t>alejandro1</t>
  </si>
  <si>
    <t>STEVEN</t>
  </si>
  <si>
    <t>MARIA</t>
  </si>
  <si>
    <t>Jesus1</t>
  </si>
  <si>
    <t>yellow2</t>
  </si>
  <si>
    <t>walter1</t>
  </si>
  <si>
    <t>waffle</t>
  </si>
  <si>
    <t>unicorns</t>
  </si>
  <si>
    <t>trina</t>
  </si>
  <si>
    <t>timtim</t>
  </si>
  <si>
    <t>timisoara</t>
  </si>
  <si>
    <t>teamodios</t>
  </si>
  <si>
    <t>spartan117</t>
  </si>
  <si>
    <t>sexyblack</t>
  </si>
  <si>
    <t>sevilla</t>
  </si>
  <si>
    <t>sayuri</t>
  </si>
  <si>
    <t>rockista</t>
  </si>
  <si>
    <t>quique</t>
  </si>
  <si>
    <t>pink23</t>
  </si>
  <si>
    <t>mathias</t>
  </si>
  <si>
    <t>mastermind</t>
  </si>
  <si>
    <t>maggot</t>
  </si>
  <si>
    <t>loveangel</t>
  </si>
  <si>
    <t>lollypop1</t>
  </si>
  <si>
    <t>llcoolj</t>
  </si>
  <si>
    <t>kianna</t>
  </si>
  <si>
    <t>hermoso</t>
  </si>
  <si>
    <t>hahahaha</t>
  </si>
  <si>
    <t>gmoney</t>
  </si>
  <si>
    <t>flaka</t>
  </si>
  <si>
    <t>fairydust</t>
  </si>
  <si>
    <t>donkey1</t>
  </si>
  <si>
    <t>domenica</t>
  </si>
  <si>
    <t>cutie11</t>
  </si>
  <si>
    <t>clifton</t>
  </si>
  <si>
    <t>classof2007</t>
  </si>
  <si>
    <t>cheer12</t>
  </si>
  <si>
    <t>bullshit1</t>
  </si>
  <si>
    <t>brayden1</t>
  </si>
  <si>
    <t>belfast</t>
  </si>
  <si>
    <t>bebeteamo</t>
  </si>
  <si>
    <t>andika</t>
  </si>
  <si>
    <t>amorosa</t>
  </si>
  <si>
    <t>akasha</t>
  </si>
  <si>
    <t>SHORTY</t>
  </si>
  <si>
    <t>tinkerbelle</t>
  </si>
  <si>
    <t>specialk</t>
  </si>
  <si>
    <t>softball9</t>
  </si>
  <si>
    <t>sexiest</t>
  </si>
  <si>
    <t>rugrat</t>
  </si>
  <si>
    <t>rubber</t>
  </si>
  <si>
    <t>raymundo</t>
  </si>
  <si>
    <t>princess9</t>
  </si>
  <si>
    <t>playa1</t>
  </si>
  <si>
    <t>piggie</t>
  </si>
  <si>
    <t>mylord</t>
  </si>
  <si>
    <t>monkey101</t>
  </si>
  <si>
    <t>mischief</t>
  </si>
  <si>
    <t>mayfair</t>
  </si>
  <si>
    <t>love92</t>
  </si>
  <si>
    <t>lizzy1</t>
  </si>
  <si>
    <t>littlegirl</t>
  </si>
  <si>
    <t>lithium</t>
  </si>
  <si>
    <t>juanteamo</t>
  </si>
  <si>
    <t>jorgeteamo</t>
  </si>
  <si>
    <t>hubby</t>
  </si>
  <si>
    <t>homer1</t>
  </si>
  <si>
    <t>hobbit</t>
  </si>
  <si>
    <t>hatelove</t>
  </si>
  <si>
    <t>hamsters</t>
  </si>
  <si>
    <t>flirt</t>
  </si>
  <si>
    <t>fishing1</t>
  </si>
  <si>
    <t>faster</t>
  </si>
  <si>
    <t>fallon</t>
  </si>
  <si>
    <t>diosteamo</t>
  </si>
  <si>
    <t>chris21</t>
  </si>
  <si>
    <t>casablanca</t>
  </si>
  <si>
    <t>calvin1</t>
  </si>
  <si>
    <t>beckham23</t>
  </si>
  <si>
    <t>babyg</t>
  </si>
  <si>
    <t>ass123</t>
  </si>
  <si>
    <t>alex1</t>
  </si>
  <si>
    <t>THOMAS</t>
  </si>
  <si>
    <t>MARIPOSA</t>
  </si>
  <si>
    <t>FOREVER</t>
  </si>
  <si>
    <t>transformers</t>
  </si>
  <si>
    <t>tipper</t>
  </si>
  <si>
    <t>takethat</t>
  </si>
  <si>
    <t>spongebob2</t>
  </si>
  <si>
    <t>shekinah</t>
  </si>
  <si>
    <t>sexylady1</t>
  </si>
  <si>
    <t>rocawear</t>
  </si>
  <si>
    <t>richards</t>
  </si>
  <si>
    <t>paddy</t>
  </si>
  <si>
    <t>nurul</t>
  </si>
  <si>
    <t>nicole11</t>
  </si>
  <si>
    <t>nallely</t>
  </si>
  <si>
    <t>maroon</t>
  </si>
  <si>
    <t>loquito</t>
  </si>
  <si>
    <t>lkjhgfdsa</t>
  </si>
  <si>
    <t>lilith</t>
  </si>
  <si>
    <t>kokoko</t>
  </si>
  <si>
    <t>jaclyn</t>
  </si>
  <si>
    <t>hottie!</t>
  </si>
  <si>
    <t>guapo</t>
  </si>
  <si>
    <t>fusion</t>
  </si>
  <si>
    <t>formula1</t>
  </si>
  <si>
    <t>fitness</t>
  </si>
  <si>
    <t>fernan</t>
  </si>
  <si>
    <t>family6</t>
  </si>
  <si>
    <t>darrel</t>
  </si>
  <si>
    <t>cartoons</t>
  </si>
  <si>
    <t>anarita</t>
  </si>
  <si>
    <t>allah1</t>
  </si>
  <si>
    <t>PLAYBOY</t>
  </si>
  <si>
    <t>LOVE123</t>
  </si>
  <si>
    <t>4runner</t>
  </si>
  <si>
    <t>wweraw</t>
  </si>
  <si>
    <t>wutang</t>
  </si>
  <si>
    <t>wolfgang</t>
  </si>
  <si>
    <t>tokio</t>
  </si>
  <si>
    <t>teamocarlos</t>
  </si>
  <si>
    <t>sweetness1</t>
  </si>
  <si>
    <t>sweeties</t>
  </si>
  <si>
    <t>sharky</t>
  </si>
  <si>
    <t>sexii1</t>
  </si>
  <si>
    <t>semangat</t>
  </si>
  <si>
    <t>rockon1</t>
  </si>
  <si>
    <t>reallove</t>
  </si>
  <si>
    <t>question</t>
  </si>
  <si>
    <t>nevada</t>
  </si>
  <si>
    <t>minnesota</t>
  </si>
  <si>
    <t>mercurio</t>
  </si>
  <si>
    <t>me1234</t>
  </si>
  <si>
    <t>loving1</t>
  </si>
  <si>
    <t>love4eva</t>
  </si>
  <si>
    <t>lilman1</t>
  </si>
  <si>
    <t>kickflip</t>
  </si>
  <si>
    <t>kaleigh</t>
  </si>
  <si>
    <t>joemar</t>
  </si>
  <si>
    <t>jimjim</t>
  </si>
  <si>
    <t>jessica123</t>
  </si>
  <si>
    <t>iloveyoubaby</t>
  </si>
  <si>
    <t>higgins</t>
  </si>
  <si>
    <t>hidayah</t>
  </si>
  <si>
    <t>hatred</t>
  </si>
  <si>
    <t>hampton</t>
  </si>
  <si>
    <t>green7</t>
  </si>
  <si>
    <t>football12</t>
  </si>
  <si>
    <t>ffffff</t>
  </si>
  <si>
    <t>devilmaycry</t>
  </si>
  <si>
    <t>cutie13</t>
  </si>
  <si>
    <t>crazy123</t>
  </si>
  <si>
    <t>chargers1</t>
  </si>
  <si>
    <t>carlie</t>
  </si>
  <si>
    <t>cabron</t>
  </si>
  <si>
    <t>bloom</t>
  </si>
  <si>
    <t>bangkok</t>
  </si>
  <si>
    <t>babyluv</t>
  </si>
  <si>
    <t>babylove1</t>
  </si>
  <si>
    <t>atticus</t>
  </si>
  <si>
    <t>arianna1</t>
  </si>
  <si>
    <t>anton</t>
  </si>
  <si>
    <t>angel25</t>
  </si>
  <si>
    <t>alpha</t>
  </si>
  <si>
    <t>akinto</t>
  </si>
  <si>
    <t>adrianne</t>
  </si>
  <si>
    <t>adelaide</t>
  </si>
  <si>
    <t>DIANA</t>
  </si>
  <si>
    <t>warlock</t>
  </si>
  <si>
    <t>velasco</t>
  </si>
  <si>
    <t>tookie</t>
  </si>
  <si>
    <t>starz</t>
  </si>
  <si>
    <t>spiders</t>
  </si>
  <si>
    <t>shanae</t>
  </si>
  <si>
    <t>sexythang</t>
  </si>
  <si>
    <t>prettypink</t>
  </si>
  <si>
    <t>presiosa</t>
  </si>
  <si>
    <t>pooppoop</t>
  </si>
  <si>
    <t>pepsimax</t>
  </si>
  <si>
    <t>patpat</t>
  </si>
  <si>
    <t>party1</t>
  </si>
  <si>
    <t>nautica</t>
  </si>
  <si>
    <t>maryan</t>
  </si>
  <si>
    <t>lunas</t>
  </si>
  <si>
    <t>jamie123</t>
  </si>
  <si>
    <t>gymnast1</t>
  </si>
  <si>
    <t>flakito</t>
  </si>
  <si>
    <t>ferari</t>
  </si>
  <si>
    <t>eskimo</t>
  </si>
  <si>
    <t>danielteamo</t>
  </si>
  <si>
    <t>dance123</t>
  </si>
  <si>
    <t>cyprus</t>
  </si>
  <si>
    <t>cracker1</t>
  </si>
  <si>
    <t>cordova</t>
  </si>
  <si>
    <t>concon</t>
  </si>
  <si>
    <t>checkers</t>
  </si>
  <si>
    <t>briana1</t>
  </si>
  <si>
    <t>blue14</t>
  </si>
  <si>
    <t>blade</t>
  </si>
  <si>
    <t>bigred1</t>
  </si>
  <si>
    <t>bhekoh</t>
  </si>
  <si>
    <t>bender</t>
  </si>
  <si>
    <t>beamer</t>
  </si>
  <si>
    <t>austin316</t>
  </si>
  <si>
    <t>annalyn</t>
  </si>
  <si>
    <t>allstars</t>
  </si>
  <si>
    <t>allahuakbar</t>
  </si>
  <si>
    <t>alex11</t>
  </si>
  <si>
    <t>acissej</t>
  </si>
  <si>
    <t>acapulco</t>
  </si>
  <si>
    <t>TIFFANY</t>
  </si>
  <si>
    <t>JESUS1</t>
  </si>
  <si>
    <t>BABYGURL</t>
  </si>
  <si>
    <t>willsmith</t>
  </si>
  <si>
    <t>soccer19</t>
  </si>
  <si>
    <t>simplyme</t>
  </si>
  <si>
    <t>sander</t>
  </si>
  <si>
    <t>roxie</t>
  </si>
  <si>
    <t>revelation</t>
  </si>
  <si>
    <t>reina</t>
  </si>
  <si>
    <t>puppyluv</t>
  </si>
  <si>
    <t>princeton</t>
  </si>
  <si>
    <t>princess17</t>
  </si>
  <si>
    <t>poppet</t>
  </si>
  <si>
    <t>pitbull1</t>
  </si>
  <si>
    <t>perkins</t>
  </si>
  <si>
    <t>peppermint</t>
  </si>
  <si>
    <t>ollie</t>
  </si>
  <si>
    <t>numba1</t>
  </si>
  <si>
    <t>nikka</t>
  </si>
  <si>
    <t>marquise</t>
  </si>
  <si>
    <t>kendal</t>
  </si>
  <si>
    <t>kathy1</t>
  </si>
  <si>
    <t>jingles</t>
  </si>
  <si>
    <t>isabel1</t>
  </si>
  <si>
    <t>gurita</t>
  </si>
  <si>
    <t>fruitcake</t>
  </si>
  <si>
    <t>emoboy</t>
  </si>
  <si>
    <t>dude</t>
  </si>
  <si>
    <t>dianis</t>
  </si>
  <si>
    <t>critter</t>
  </si>
  <si>
    <t>crackhead</t>
  </si>
  <si>
    <t>cosmo</t>
  </si>
  <si>
    <t>comets</t>
  </si>
  <si>
    <t>chicken2</t>
  </si>
  <si>
    <t>burrito</t>
  </si>
  <si>
    <t>berries</t>
  </si>
  <si>
    <t>axlrose</t>
  </si>
  <si>
    <t>asswipe</t>
  </si>
  <si>
    <t>aisha</t>
  </si>
  <si>
    <t>adriana1</t>
  </si>
  <si>
    <t>addict</t>
  </si>
  <si>
    <t>TAYLOR</t>
  </si>
  <si>
    <t>vectra</t>
  </si>
  <si>
    <t>vauxhall</t>
  </si>
  <si>
    <t>taugamma</t>
  </si>
  <si>
    <t>spania</t>
  </si>
  <si>
    <t>sexyme1</t>
  </si>
  <si>
    <t>scoala</t>
  </si>
  <si>
    <t>rosmery</t>
  </si>
  <si>
    <t>roger1</t>
  </si>
  <si>
    <t>randyorton</t>
  </si>
  <si>
    <t>profile</t>
  </si>
  <si>
    <t>pineapple1</t>
  </si>
  <si>
    <t>peridot</t>
  </si>
  <si>
    <t>odette</t>
  </si>
  <si>
    <t>needforspeed</t>
  </si>
  <si>
    <t>nancy1</t>
  </si>
  <si>
    <t>mark123</t>
  </si>
  <si>
    <t>madona</t>
  </si>
  <si>
    <t>lilpimp</t>
  </si>
  <si>
    <t>liberty1</t>
  </si>
  <si>
    <t>klaudia</t>
  </si>
  <si>
    <t>kingdomhearts</t>
  </si>
  <si>
    <t>jesusrocks</t>
  </si>
  <si>
    <t>ilovej</t>
  </si>
  <si>
    <t>ilovegod1</t>
  </si>
  <si>
    <t>hippos</t>
  </si>
  <si>
    <t>hellyeah</t>
  </si>
  <si>
    <t>harvey1</t>
  </si>
  <si>
    <t>hannibal</t>
  </si>
  <si>
    <t>great</t>
  </si>
  <si>
    <t>gostosa</t>
  </si>
  <si>
    <t>funkymonkey</t>
  </si>
  <si>
    <t>figueroa</t>
  </si>
  <si>
    <t>facebook</t>
  </si>
  <si>
    <t>desiree1</t>
  </si>
  <si>
    <t>coucou</t>
  </si>
  <si>
    <t>cooter</t>
  </si>
  <si>
    <t>classof2010</t>
  </si>
  <si>
    <t>chula1</t>
  </si>
  <si>
    <t>chosen1</t>
  </si>
  <si>
    <t>charmed3</t>
  </si>
  <si>
    <t>cesar1</t>
  </si>
  <si>
    <t>catia</t>
  </si>
  <si>
    <t>candles</t>
  </si>
  <si>
    <t>bhabyq</t>
  </si>
  <si>
    <t>berry</t>
  </si>
  <si>
    <t>babygurl12</t>
  </si>
  <si>
    <t>amour</t>
  </si>
  <si>
    <t>afonso</t>
  </si>
  <si>
    <t>BRENDA</t>
  </si>
  <si>
    <t>ANGELICA</t>
  </si>
  <si>
    <t>1hotmama</t>
  </si>
  <si>
    <t>widget</t>
  </si>
  <si>
    <t>whatthefuck</t>
  </si>
  <si>
    <t>voyager</t>
  </si>
  <si>
    <t>travieso</t>
  </si>
  <si>
    <t>tingting</t>
  </si>
  <si>
    <t>tiffani</t>
  </si>
  <si>
    <t>thug4life</t>
  </si>
  <si>
    <t>teclado</t>
  </si>
  <si>
    <t>systemofadown</t>
  </si>
  <si>
    <t>stunner</t>
  </si>
  <si>
    <t>sonrie</t>
  </si>
  <si>
    <t>socute</t>
  </si>
  <si>
    <t>shady</t>
  </si>
  <si>
    <t>sawyer</t>
  </si>
  <si>
    <t>saoirse</t>
  </si>
  <si>
    <t>santa</t>
  </si>
  <si>
    <t>rasengan</t>
  </si>
  <si>
    <t>potter1</t>
  </si>
  <si>
    <t>nicole21</t>
  </si>
  <si>
    <t>nenas</t>
  </si>
  <si>
    <t>nando</t>
  </si>
  <si>
    <t>momomo</t>
  </si>
  <si>
    <t>millonarios</t>
  </si>
  <si>
    <t>me</t>
  </si>
  <si>
    <t>lavalamp</t>
  </si>
  <si>
    <t>kobe08</t>
  </si>
  <si>
    <t>kalani</t>
  </si>
  <si>
    <t>john12</t>
  </si>
  <si>
    <t>jesus3</t>
  </si>
  <si>
    <t>jeanie</t>
  </si>
  <si>
    <t>jade123</t>
  </si>
  <si>
    <t>iluvu1</t>
  </si>
  <si>
    <t>iluvboys</t>
  </si>
  <si>
    <t>iloveme123</t>
  </si>
  <si>
    <t>filomena</t>
  </si>
  <si>
    <t>feliz</t>
  </si>
  <si>
    <t>darklord</t>
  </si>
  <si>
    <t>cute123</t>
  </si>
  <si>
    <t>columbia</t>
  </si>
  <si>
    <t>charisma</t>
  </si>
  <si>
    <t>bogart</t>
  </si>
  <si>
    <t>bigballs</t>
  </si>
  <si>
    <t>bball21</t>
  </si>
  <si>
    <t>ballack</t>
  </si>
  <si>
    <t>ariel1</t>
  </si>
  <si>
    <t>andrew12</t>
  </si>
  <si>
    <t>abbey</t>
  </si>
  <si>
    <t>SHADOW</t>
  </si>
  <si>
    <t>ILOVEME</t>
  </si>
  <si>
    <t>BRITTANY</t>
  </si>
  <si>
    <t>tabatha</t>
  </si>
  <si>
    <t>sssss</t>
  </si>
  <si>
    <t>shyanne</t>
  </si>
  <si>
    <t>sheba1</t>
  </si>
  <si>
    <t>seniseviyorum</t>
  </si>
  <si>
    <t>satanas</t>
  </si>
  <si>
    <t>sandwich</t>
  </si>
  <si>
    <t>pinina</t>
  </si>
  <si>
    <t>pharmacy</t>
  </si>
  <si>
    <t>papusa</t>
  </si>
  <si>
    <t>mysecret</t>
  </si>
  <si>
    <t>mu├▒eca</t>
  </si>
  <si>
    <t>mommyof2</t>
  </si>
  <si>
    <t>mollymoo</t>
  </si>
  <si>
    <t>medical</t>
  </si>
  <si>
    <t>martine</t>
  </si>
  <si>
    <t>martie</t>
  </si>
  <si>
    <t>markanthony</t>
  </si>
  <si>
    <t>mariz</t>
  </si>
  <si>
    <t>lunatic</t>
  </si>
  <si>
    <t>laylay</t>
  </si>
  <si>
    <t>laura123</t>
  </si>
  <si>
    <t>jorden</t>
  </si>
  <si>
    <t>johnmark</t>
  </si>
  <si>
    <t>johnboy</t>
  </si>
  <si>
    <t>india</t>
  </si>
  <si>
    <t>hotty1</t>
  </si>
  <si>
    <t>green13</t>
  </si>
  <si>
    <t>gikiyddyo</t>
  </si>
  <si>
    <t>garcia1</t>
  </si>
  <si>
    <t>gabrielita</t>
  </si>
  <si>
    <t>fuckyou123</t>
  </si>
  <si>
    <t>franny</t>
  </si>
  <si>
    <t>evergreen</t>
  </si>
  <si>
    <t>damien1</t>
  </si>
  <si>
    <t>daisey</t>
  </si>
  <si>
    <t>curious</t>
  </si>
  <si>
    <t>bubbles123</t>
  </si>
  <si>
    <t>brigitte</t>
  </si>
  <si>
    <t>beckham7</t>
  </si>
  <si>
    <t>Robert</t>
  </si>
  <si>
    <t>GABRIELA</t>
  </si>
  <si>
    <t>FLOWER</t>
  </si>
  <si>
    <t>tyrone1</t>
  </si>
  <si>
    <t>tycoon</t>
  </si>
  <si>
    <t>topper</t>
  </si>
  <si>
    <t>televizor</t>
  </si>
  <si>
    <t>szeretlek</t>
  </si>
  <si>
    <t>suplada</t>
  </si>
  <si>
    <t>strange</t>
  </si>
  <si>
    <t>stoney</t>
  </si>
  <si>
    <t>shorty12</t>
  </si>
  <si>
    <t>sanjay</t>
  </si>
  <si>
    <t>roxy12</t>
  </si>
  <si>
    <t>red1234</t>
  </si>
  <si>
    <t>pink1234</t>
  </si>
  <si>
    <t>pimp69</t>
  </si>
  <si>
    <t>phone</t>
  </si>
  <si>
    <t>nicole22</t>
  </si>
  <si>
    <t>nicky1</t>
  </si>
  <si>
    <t>nickelback</t>
  </si>
  <si>
    <t>mimi123</t>
  </si>
  <si>
    <t>masters</t>
  </si>
  <si>
    <t>marciano</t>
  </si>
  <si>
    <t>mama123</t>
  </si>
  <si>
    <t>love5683</t>
  </si>
  <si>
    <t>lomejor</t>
  </si>
  <si>
    <t>kenzie1</t>
  </si>
  <si>
    <t>joseantonio</t>
  </si>
  <si>
    <t>humtum</t>
  </si>
  <si>
    <t>hotdogs</t>
  </si>
  <si>
    <t>happy12</t>
  </si>
  <si>
    <t>grunge</t>
  </si>
  <si>
    <t>great1</t>
  </si>
  <si>
    <t>goober1</t>
  </si>
  <si>
    <t>fredy</t>
  </si>
  <si>
    <t>emma123</t>
  </si>
  <si>
    <t>david2</t>
  </si>
  <si>
    <t>chilly</t>
  </si>
  <si>
    <t>carros</t>
  </si>
  <si>
    <t>broncos1</t>
  </si>
  <si>
    <t>bethany1</t>
  </si>
  <si>
    <t>baxter1</t>
  </si>
  <si>
    <t>barrett</t>
  </si>
  <si>
    <t>bandido</t>
  </si>
  <si>
    <t>aztig</t>
  </si>
  <si>
    <t>annika</t>
  </si>
  <si>
    <t>angel09</t>
  </si>
  <si>
    <t>ambot</t>
  </si>
  <si>
    <t>achilles</t>
  </si>
  <si>
    <t>academy</t>
  </si>
  <si>
    <t>MARIANA</t>
  </si>
  <si>
    <t>KILLER</t>
  </si>
  <si>
    <t>Babygirl</t>
  </si>
  <si>
    <t>vanilla1</t>
  </si>
  <si>
    <t>tigger3</t>
  </si>
  <si>
    <t>tiddles</t>
  </si>
  <si>
    <t>tazman</t>
  </si>
  <si>
    <t>taiwan</t>
  </si>
  <si>
    <t>summer2</t>
  </si>
  <si>
    <t>sugipula</t>
  </si>
  <si>
    <t>shithappens</t>
  </si>
  <si>
    <t>samoan</t>
  </si>
  <si>
    <t>royalty</t>
  </si>
  <si>
    <t>redhead1</t>
  </si>
  <si>
    <t>princesa1</t>
  </si>
  <si>
    <t>peacock</t>
  </si>
  <si>
    <t>patchy</t>
  </si>
  <si>
    <t>nurse</t>
  </si>
  <si>
    <t>newjersey</t>
  </si>
  <si>
    <t>milagro</t>
  </si>
  <si>
    <t>midori</t>
  </si>
  <si>
    <t>mewmew</t>
  </si>
  <si>
    <t>lydia</t>
  </si>
  <si>
    <t>luvya</t>
  </si>
  <si>
    <t>love44</t>
  </si>
  <si>
    <t>loreto</t>
  </si>
  <si>
    <t>lenny</t>
  </si>
  <si>
    <t>keneth</t>
  </si>
  <si>
    <t>jhajha</t>
  </si>
  <si>
    <t>jenny123</t>
  </si>
  <si>
    <t>imabitch</t>
  </si>
  <si>
    <t>iloveyou23</t>
  </si>
  <si>
    <t>iloveu123</t>
  </si>
  <si>
    <t>ilovejose</t>
  </si>
  <si>
    <t>ilovejordan</t>
  </si>
  <si>
    <t>holacomoestas</t>
  </si>
  <si>
    <t>hersheys</t>
  </si>
  <si>
    <t>heineken</t>
  </si>
  <si>
    <t>hattie</t>
  </si>
  <si>
    <t>gatinho</t>
  </si>
  <si>
    <t>elunico</t>
  </si>
  <si>
    <t>dontforget</t>
  </si>
  <si>
    <t>davidteamo</t>
  </si>
  <si>
    <t>chris06</t>
  </si>
  <si>
    <t>celeron</t>
  </si>
  <si>
    <t>boring</t>
  </si>
  <si>
    <t>bench</t>
  </si>
  <si>
    <t>babyjay</t>
  </si>
  <si>
    <t>babygirl69</t>
  </si>
  <si>
    <t>babygirl08</t>
  </si>
  <si>
    <t>avery</t>
  </si>
  <si>
    <t>amadeus</t>
  </si>
  <si>
    <t>alphabet</t>
  </si>
  <si>
    <t>VERONICA</t>
  </si>
  <si>
    <t>ALEXANDRA</t>
  </si>
  <si>
    <t>wentworth</t>
  </si>
  <si>
    <t>warner</t>
  </si>
  <si>
    <t>universo</t>
  </si>
  <si>
    <t>three3</t>
  </si>
  <si>
    <t>susanita</t>
  </si>
  <si>
    <t>stripes</t>
  </si>
  <si>
    <t>stella1</t>
  </si>
  <si>
    <t>stacey1</t>
  </si>
  <si>
    <t>spanner</t>
  </si>
  <si>
    <t>south13</t>
  </si>
  <si>
    <t>softball14</t>
  </si>
  <si>
    <t>slapshock</t>
  </si>
  <si>
    <t>seahorse</t>
  </si>
  <si>
    <t>sanandreas</t>
  </si>
  <si>
    <t>rosanna</t>
  </si>
  <si>
    <t>reilly</t>
  </si>
  <si>
    <t>qawsed</t>
  </si>
  <si>
    <t>office</t>
  </si>
  <si>
    <t>nicole07</t>
  </si>
  <si>
    <t>musicman</t>
  </si>
  <si>
    <t>monkey10</t>
  </si>
  <si>
    <t>money12</t>
  </si>
  <si>
    <t>mojojojo</t>
  </si>
  <si>
    <t>manny1</t>
  </si>
  <si>
    <t>macaco</t>
  </si>
  <si>
    <t>lovergurl</t>
  </si>
  <si>
    <t>loser12</t>
  </si>
  <si>
    <t>loquesea</t>
  </si>
  <si>
    <t>lalakers</t>
  </si>
  <si>
    <t>katherin</t>
  </si>
  <si>
    <t>jigsaw</t>
  </si>
  <si>
    <t>italy</t>
  </si>
  <si>
    <t>intermilan</t>
  </si>
  <si>
    <t>iepuras</t>
  </si>
  <si>
    <t>hoochie</t>
  </si>
  <si>
    <t>guyssuck</t>
  </si>
  <si>
    <t>fericire</t>
  </si>
  <si>
    <t>dogsrule</t>
  </si>
  <si>
    <t>cordero</t>
  </si>
  <si>
    <t>columbus</t>
  </si>
  <si>
    <t>cenicienta</t>
  </si>
  <si>
    <t>brooklynn</t>
  </si>
  <si>
    <t>bronson</t>
  </si>
  <si>
    <t>brogan</t>
  </si>
  <si>
    <t>bingo1</t>
  </si>
  <si>
    <t>annabell</t>
  </si>
  <si>
    <t>angcuteko</t>
  </si>
  <si>
    <t>PATRICIA</t>
  </si>
  <si>
    <t>velasquez</t>
  </si>
  <si>
    <t>unicorn1</t>
  </si>
  <si>
    <t>stunna</t>
  </si>
  <si>
    <t>sophia1</t>
  </si>
  <si>
    <t>slippers</t>
  </si>
  <si>
    <t>skiing</t>
  </si>
  <si>
    <t>sacred</t>
  </si>
  <si>
    <t>remington</t>
  </si>
  <si>
    <t>polkadot</t>
  </si>
  <si>
    <t>ohiostate</t>
  </si>
  <si>
    <t>nsync</t>
  </si>
  <si>
    <t>monkey01</t>
  </si>
  <si>
    <t>meteora</t>
  </si>
  <si>
    <t>marko</t>
  </si>
  <si>
    <t>macarena</t>
  </si>
  <si>
    <t>luchito</t>
  </si>
  <si>
    <t>l123456</t>
  </si>
  <si>
    <t>knuckles</t>
  </si>
  <si>
    <t>juliette</t>
  </si>
  <si>
    <t>josefa</t>
  </si>
  <si>
    <t>jones1</t>
  </si>
  <si>
    <t>jaymar</t>
  </si>
  <si>
    <t>jasmin1</t>
  </si>
  <si>
    <t>houses</t>
  </si>
  <si>
    <t>hollyoaks</t>
  </si>
  <si>
    <t>helder</t>
  </si>
  <si>
    <t>graeme</t>
  </si>
  <si>
    <t>glorioso</t>
  </si>
  <si>
    <t>fucklife</t>
  </si>
  <si>
    <t>frozen</t>
  </si>
  <si>
    <t>fonseca</t>
  </si>
  <si>
    <t>fergus</t>
  </si>
  <si>
    <t>dragao</t>
  </si>
  <si>
    <t>damian1</t>
  </si>
  <si>
    <t>dadsgirl</t>
  </si>
  <si>
    <t>cute12</t>
  </si>
  <si>
    <t>crunchie</t>
  </si>
  <si>
    <t>cristobal</t>
  </si>
  <si>
    <t>cintia</t>
  </si>
  <si>
    <t>chris11</t>
  </si>
  <si>
    <t>champ1</t>
  </si>
  <si>
    <t>carlos123</t>
  </si>
  <si>
    <t>carling</t>
  </si>
  <si>
    <t>boris</t>
  </si>
  <si>
    <t>balls</t>
  </si>
  <si>
    <t>babygirl07</t>
  </si>
  <si>
    <t>assilem</t>
  </si>
  <si>
    <t>andres1</t>
  </si>
  <si>
    <t>always1</t>
  </si>
  <si>
    <t>Bubbles</t>
  </si>
  <si>
    <t>BUBBLES</t>
  </si>
  <si>
    <t>zainab</t>
  </si>
  <si>
    <t>woody1</t>
  </si>
  <si>
    <t>wolfie</t>
  </si>
  <si>
    <t>valerie1</t>
  </si>
  <si>
    <t>tomwelling</t>
  </si>
  <si>
    <t>thecure</t>
  </si>
  <si>
    <t>teamoo</t>
  </si>
  <si>
    <t>socorro</t>
  </si>
  <si>
    <t>smiler</t>
  </si>
  <si>
    <t>seniors06</t>
  </si>
  <si>
    <t>sebastian1</t>
  </si>
  <si>
    <t>rahman</t>
  </si>
  <si>
    <t>psyche</t>
  </si>
  <si>
    <t>penis1</t>
  </si>
  <si>
    <t>onetreehill</t>
  </si>
  <si>
    <t>number5</t>
  </si>
  <si>
    <t>mother2</t>
  </si>
  <si>
    <t>moonbeam</t>
  </si>
  <si>
    <t>monkey23</t>
  </si>
  <si>
    <t>marvin1</t>
  </si>
  <si>
    <t>mamica</t>
  </si>
  <si>
    <t>lisseth</t>
  </si>
  <si>
    <t>lifeisgood</t>
  </si>
  <si>
    <t>katerin</t>
  </si>
  <si>
    <t>karebear</t>
  </si>
  <si>
    <t>jellybean1</t>
  </si>
  <si>
    <t>jasmine2</t>
  </si>
  <si>
    <t>jacinto</t>
  </si>
  <si>
    <t>iluvme2</t>
  </si>
  <si>
    <t>honeyb</t>
  </si>
  <si>
    <t>honey2</t>
  </si>
  <si>
    <t>hailee</t>
  </si>
  <si>
    <t>grayson</t>
  </si>
  <si>
    <t>gracias</t>
  </si>
  <si>
    <t>friends4eva</t>
  </si>
  <si>
    <t>fresh1</t>
  </si>
  <si>
    <t>fotbal</t>
  </si>
  <si>
    <t>estupida</t>
  </si>
  <si>
    <t>estudiante</t>
  </si>
  <si>
    <t>discovery</t>
  </si>
  <si>
    <t>dayang</t>
  </si>
  <si>
    <t>dabomb</t>
  </si>
  <si>
    <t>cody123</t>
  </si>
  <si>
    <t>clemente</t>
  </si>
  <si>
    <t>chris23</t>
  </si>
  <si>
    <t>chestnut</t>
  </si>
  <si>
    <t>caution</t>
  </si>
  <si>
    <t>carvalho</t>
  </si>
  <si>
    <t>boots</t>
  </si>
  <si>
    <t>blueboy</t>
  </si>
  <si>
    <t>bigtits</t>
  </si>
  <si>
    <t>bbbbb</t>
  </si>
  <si>
    <t>analaura</t>
  </si>
  <si>
    <t>amoreterno</t>
  </si>
  <si>
    <t>abcdefg1</t>
  </si>
  <si>
    <t>VICTORIA</t>
  </si>
  <si>
    <t>12345s</t>
  </si>
  <si>
    <t>uzumaki</t>
  </si>
  <si>
    <t>tyler12</t>
  </si>
  <si>
    <t>trampoline</t>
  </si>
  <si>
    <t>sweet123</t>
  </si>
  <si>
    <t>stone</t>
  </si>
  <si>
    <t>soccer!</t>
  </si>
  <si>
    <t>skinhead</t>
  </si>
  <si>
    <t>rose</t>
  </si>
  <si>
    <t>refinnej</t>
  </si>
  <si>
    <t>redskins1</t>
  </si>
  <si>
    <t>purple13</t>
  </si>
  <si>
    <t>perreo</t>
  </si>
  <si>
    <t>passat</t>
  </si>
  <si>
    <t>never</t>
  </si>
  <si>
    <t>ncc1701</t>
  </si>
  <si>
    <t>nana123</t>
  </si>
  <si>
    <t>multimedia</t>
  </si>
  <si>
    <t>mindy</t>
  </si>
  <si>
    <t>miami1</t>
  </si>
  <si>
    <t>mental</t>
  </si>
  <si>
    <t>memito</t>
  </si>
  <si>
    <t>marty</t>
  </si>
  <si>
    <t>luckys</t>
  </si>
  <si>
    <t>lovely2</t>
  </si>
  <si>
    <t>liefde</t>
  </si>
  <si>
    <t>libras</t>
  </si>
  <si>
    <t>joshua2</t>
  </si>
  <si>
    <t>johnny5</t>
  </si>
  <si>
    <t>jamaal</t>
  </si>
  <si>
    <t>jaimie</t>
  </si>
  <si>
    <t>holyshit</t>
  </si>
  <si>
    <t>fucked</t>
  </si>
  <si>
    <t>estrella1</t>
  </si>
  <si>
    <t>estelle</t>
  </si>
  <si>
    <t>daiana</t>
  </si>
  <si>
    <t>chubbs</t>
  </si>
  <si>
    <t>choppers</t>
  </si>
  <si>
    <t>cheer101</t>
  </si>
  <si>
    <t>charlton</t>
  </si>
  <si>
    <t>chapman</t>
  </si>
  <si>
    <t>bossman</t>
  </si>
  <si>
    <t>ben123</t>
  </si>
  <si>
    <t>anabela</t>
  </si>
  <si>
    <t>yeahyeah</t>
  </si>
  <si>
    <t>trent</t>
  </si>
  <si>
    <t>sureno13</t>
  </si>
  <si>
    <t>stinger</t>
  </si>
  <si>
    <t>sophie123</t>
  </si>
  <si>
    <t>snowy</t>
  </si>
  <si>
    <t>skippy1</t>
  </si>
  <si>
    <t>shaoran</t>
  </si>
  <si>
    <t>shadow2</t>
  </si>
  <si>
    <t>rasheed</t>
  </si>
  <si>
    <t>rangers123</t>
  </si>
  <si>
    <t>pedro1</t>
  </si>
  <si>
    <t>oregon</t>
  </si>
  <si>
    <t>mikael</t>
  </si>
  <si>
    <t>loveispain</t>
  </si>
  <si>
    <t>love2008</t>
  </si>
  <si>
    <t>letlet</t>
  </si>
  <si>
    <t>laughter</t>
  </si>
  <si>
    <t>kourtney</t>
  </si>
  <si>
    <t>kirara</t>
  </si>
  <si>
    <t>keaton</t>
  </si>
  <si>
    <t>justin123</t>
  </si>
  <si>
    <t>julio1</t>
  </si>
  <si>
    <t>irina</t>
  </si>
  <si>
    <t>inglaterra</t>
  </si>
  <si>
    <t>fucklove1</t>
  </si>
  <si>
    <t>football7</t>
  </si>
  <si>
    <t>flowergirl</t>
  </si>
  <si>
    <t>erikita</t>
  </si>
  <si>
    <t>elmo123</t>
  </si>
  <si>
    <t>diesel1</t>
  </si>
  <si>
    <t>darren1</t>
  </si>
  <si>
    <t>darragh</t>
  </si>
  <si>
    <t>copito</t>
  </si>
  <si>
    <t>chicka</t>
  </si>
  <si>
    <t>cheesy</t>
  </si>
  <si>
    <t>cantona</t>
  </si>
  <si>
    <t>besitos</t>
  </si>
  <si>
    <t>babycakes1</t>
  </si>
  <si>
    <t>almendra</t>
  </si>
  <si>
    <t>alex14</t>
  </si>
  <si>
    <t>ADRIANA</t>
  </si>
  <si>
    <t>trish</t>
  </si>
  <si>
    <t>tabby</t>
  </si>
  <si>
    <t>sweet13</t>
  </si>
  <si>
    <t>suzette</t>
  </si>
  <si>
    <t>richie1</t>
  </si>
  <si>
    <t>paranoid</t>
  </si>
  <si>
    <t>paparoach</t>
  </si>
  <si>
    <t>nichelle</t>
  </si>
  <si>
    <t>moveon</t>
  </si>
  <si>
    <t>molotov</t>
  </si>
  <si>
    <t>misskitty</t>
  </si>
  <si>
    <t>missingyou</t>
  </si>
  <si>
    <t>misha</t>
  </si>
  <si>
    <t>mayrita</t>
  </si>
  <si>
    <t>mayita</t>
  </si>
  <si>
    <t>luisita</t>
  </si>
  <si>
    <t>loveme123</t>
  </si>
  <si>
    <t>love04</t>
  </si>
  <si>
    <t>lonewolf</t>
  </si>
  <si>
    <t>kicker</t>
  </si>
  <si>
    <t>jordans</t>
  </si>
  <si>
    <t>jasons</t>
  </si>
  <si>
    <t>jacqui</t>
  </si>
  <si>
    <t>impretty</t>
  </si>
  <si>
    <t>imogen</t>
  </si>
  <si>
    <t>hotmomma</t>
  </si>
  <si>
    <t>horizon</t>
  </si>
  <si>
    <t>gospel</t>
  </si>
  <si>
    <t>gallagher</t>
  </si>
  <si>
    <t>fullmetal</t>
  </si>
  <si>
    <t>christmas1</t>
  </si>
  <si>
    <t>chris22</t>
  </si>
  <si>
    <t>cesarteamo</t>
  </si>
  <si>
    <t>caravan</t>
  </si>
  <si>
    <t>brewster</t>
  </si>
  <si>
    <t>bandgeek</t>
  </si>
  <si>
    <t>babygirl10</t>
  </si>
  <si>
    <t>b12345</t>
  </si>
  <si>
    <t>b-ball</t>
  </si>
  <si>
    <t>arkansas</t>
  </si>
  <si>
    <t>ariana1</t>
  </si>
  <si>
    <t>angel19</t>
  </si>
  <si>
    <t>walker1</t>
  </si>
  <si>
    <t>vianey</t>
  </si>
  <si>
    <t>trust</t>
  </si>
  <si>
    <t>tomoyo</t>
  </si>
  <si>
    <t>tinkabell</t>
  </si>
  <si>
    <t>thedog</t>
  </si>
  <si>
    <t>slipknot666</t>
  </si>
  <si>
    <t>skyler1</t>
  </si>
  <si>
    <t>sexy#1</t>
  </si>
  <si>
    <t>sexgod</t>
  </si>
  <si>
    <t>rivers</t>
  </si>
  <si>
    <t>ripper</t>
  </si>
  <si>
    <t>reyrey</t>
  </si>
  <si>
    <t>redalert</t>
  </si>
  <si>
    <t>really</t>
  </si>
  <si>
    <t>patch</t>
  </si>
  <si>
    <t>nikki123</t>
  </si>
  <si>
    <t>natacha</t>
  </si>
  <si>
    <t>muslimah</t>
  </si>
  <si>
    <t>mistico</t>
  </si>
  <si>
    <t>matt123</t>
  </si>
  <si>
    <t>maries</t>
  </si>
  <si>
    <t>maranatha</t>
  </si>
  <si>
    <t>lexie</t>
  </si>
  <si>
    <t>karaoke</t>
  </si>
  <si>
    <t>juanca</t>
  </si>
  <si>
    <t>joseteamo</t>
  </si>
  <si>
    <t>iloveyou69</t>
  </si>
  <si>
    <t>hellome</t>
  </si>
  <si>
    <t>helene</t>
  </si>
  <si>
    <t>gatos</t>
  </si>
  <si>
    <t>gaspar</t>
  </si>
  <si>
    <t>florencia</t>
  </si>
  <si>
    <t>florcita</t>
  </si>
  <si>
    <t>ferrer</t>
  </si>
  <si>
    <t>escalade</t>
  </si>
  <si>
    <t>ernie</t>
  </si>
  <si>
    <t>ducky1</t>
  </si>
  <si>
    <t>diosito</t>
  </si>
  <si>
    <t>davina</t>
  </si>
  <si>
    <t>constance</t>
  </si>
  <si>
    <t>classof2006</t>
  </si>
  <si>
    <t>cingular</t>
  </si>
  <si>
    <t>chris14</t>
  </si>
  <si>
    <t>canabis</t>
  </si>
  <si>
    <t>bossy1</t>
  </si>
  <si>
    <t>baby09</t>
  </si>
  <si>
    <t>baby03</t>
  </si>
  <si>
    <t>apocalipsis</t>
  </si>
  <si>
    <t>akolang</t>
  </si>
  <si>
    <t>Sunshine</t>
  </si>
  <si>
    <t>CRISTINA</t>
  </si>
  <si>
    <t>zildjian</t>
  </si>
  <si>
    <t>yesyes</t>
  </si>
  <si>
    <t>tommygirl</t>
  </si>
  <si>
    <t>theone1</t>
  </si>
  <si>
    <t>thebitch</t>
  </si>
  <si>
    <t>teddys</t>
  </si>
  <si>
    <t>stargazer</t>
  </si>
  <si>
    <t>sponge1</t>
  </si>
  <si>
    <t>soccer101</t>
  </si>
  <si>
    <t>skulls</t>
  </si>
  <si>
    <t>sinbad</t>
  </si>
  <si>
    <t>seniors</t>
  </si>
  <si>
    <t>sarinha</t>
  </si>
  <si>
    <t>sarina</t>
  </si>
  <si>
    <t>queeny</t>
  </si>
  <si>
    <t>paulino</t>
  </si>
  <si>
    <t>pacute</t>
  </si>
  <si>
    <t>okokok</t>
  </si>
  <si>
    <t>notredame</t>
  </si>
  <si>
    <t>mommys</t>
  </si>
  <si>
    <t>marshmellow</t>
  </si>
  <si>
    <t>mabuhay</t>
  </si>
  <si>
    <t>lovekita</t>
  </si>
  <si>
    <t>longbeach</t>
  </si>
  <si>
    <t>lilbitch</t>
  </si>
  <si>
    <t>lagata</t>
  </si>
  <si>
    <t>kyle</t>
  </si>
  <si>
    <t>kulet</t>
  </si>
  <si>
    <t>kulangot</t>
  </si>
  <si>
    <t>kathleen1</t>
  </si>
  <si>
    <t>jordan01</t>
  </si>
  <si>
    <t>iluvjesus</t>
  </si>
  <si>
    <t>hannah2</t>
  </si>
  <si>
    <t>fuckyou3</t>
  </si>
  <si>
    <t>deskjet</t>
  </si>
  <si>
    <t>daydream</t>
  </si>
  <si>
    <t>corolla</t>
  </si>
  <si>
    <t>conchita</t>
  </si>
  <si>
    <t>clyde</t>
  </si>
  <si>
    <t>chante</t>
  </si>
  <si>
    <t>celtics</t>
  </si>
  <si>
    <t>cayang</t>
  </si>
  <si>
    <t>caprice</t>
  </si>
  <si>
    <t>buster123</t>
  </si>
  <si>
    <t>alpine</t>
  </si>
  <si>
    <t>allie1</t>
  </si>
  <si>
    <t>SOCCER</t>
  </si>
  <si>
    <t>Monkey</t>
  </si>
  <si>
    <t>witch</t>
  </si>
  <si>
    <t>welcome12</t>
  </si>
  <si>
    <t>wafako</t>
  </si>
  <si>
    <t>tricky</t>
  </si>
  <si>
    <t>swimmer1</t>
  </si>
  <si>
    <t>suckme</t>
  </si>
  <si>
    <t>soccer24</t>
  </si>
  <si>
    <t>sexyeyes</t>
  </si>
  <si>
    <t>scania</t>
  </si>
  <si>
    <t>rosana</t>
  </si>
  <si>
    <t>raheem</t>
  </si>
  <si>
    <t>pookey</t>
  </si>
  <si>
    <t>panic!</t>
  </si>
  <si>
    <t>pajarito</t>
  </si>
  <si>
    <t>odessa</t>
  </si>
  <si>
    <t>nigeria</t>
  </si>
  <si>
    <t>monamour</t>
  </si>
  <si>
    <t>manning</t>
  </si>
  <si>
    <t>lebanon</t>
  </si>
  <si>
    <t>laguna1</t>
  </si>
  <si>
    <t>josecarlos</t>
  </si>
  <si>
    <t>jose13</t>
  </si>
  <si>
    <t>jake</t>
  </si>
  <si>
    <t>jagger</t>
  </si>
  <si>
    <t>jackdaniels</t>
  </si>
  <si>
    <t>ilovemichael</t>
  </si>
  <si>
    <t>griselda</t>
  </si>
  <si>
    <t>fucky0u</t>
  </si>
  <si>
    <t>drogba</t>
  </si>
  <si>
    <t>dougal</t>
  </si>
  <si>
    <t>demetrius</t>
  </si>
  <si>
    <t>chadwick</t>
  </si>
  <si>
    <t>caracas</t>
  </si>
  <si>
    <t>blackburn</t>
  </si>
  <si>
    <t>bading</t>
  </si>
  <si>
    <t>applebottom</t>
  </si>
  <si>
    <t>adam123</t>
  </si>
  <si>
    <t>acting</t>
  </si>
  <si>
    <t>MARTIN</t>
  </si>
  <si>
    <t>CHARLIE</t>
  </si>
  <si>
    <t>50CENT</t>
  </si>
  <si>
    <t>3angels</t>
  </si>
  <si>
    <t>1loveme</t>
  </si>
  <si>
    <t>ximenita</t>
  </si>
  <si>
    <t>weedman</t>
  </si>
  <si>
    <t>walnut</t>
  </si>
  <si>
    <t>viorel</t>
  </si>
  <si>
    <t>twentyone</t>
  </si>
  <si>
    <t>trevon</t>
  </si>
  <si>
    <t>southside13</t>
  </si>
  <si>
    <t>soulja</t>
  </si>
  <si>
    <t>solitaria</t>
  </si>
  <si>
    <t>soccer07</t>
  </si>
  <si>
    <t>silverado</t>
  </si>
  <si>
    <t>sherly</t>
  </si>
  <si>
    <t>service</t>
  </si>
  <si>
    <t>serenity1</t>
  </si>
  <si>
    <t>scully</t>
  </si>
  <si>
    <t>sassy123</t>
  </si>
  <si>
    <t>rubberducky</t>
  </si>
  <si>
    <t>robinhood</t>
  </si>
  <si>
    <t>rickey</t>
  </si>
  <si>
    <t>purple22</t>
  </si>
  <si>
    <t>princess18</t>
  </si>
  <si>
    <t>pitufo</t>
  </si>
  <si>
    <t>pepino</t>
  </si>
  <si>
    <t>notorious</t>
  </si>
  <si>
    <t>nicole14</t>
  </si>
  <si>
    <t>mimosa</t>
  </si>
  <si>
    <t>megan123</t>
  </si>
  <si>
    <t>marie14</t>
  </si>
  <si>
    <t>loveme12</t>
  </si>
  <si>
    <t>kendra1</t>
  </si>
  <si>
    <t>just4fun</t>
  </si>
  <si>
    <t>jomari</t>
  </si>
  <si>
    <t>jojo123</t>
  </si>
  <si>
    <t>jewell</t>
  </si>
  <si>
    <t>jaybird</t>
  </si>
  <si>
    <t>jacque</t>
  </si>
  <si>
    <t>jacobs</t>
  </si>
  <si>
    <t>ipodnano</t>
  </si>
  <si>
    <t>inicio</t>
  </si>
  <si>
    <t>gunit1</t>
  </si>
  <si>
    <t>ginebra</t>
  </si>
  <si>
    <t>ghostrider</t>
  </si>
  <si>
    <t>ganesh</t>
  </si>
  <si>
    <t>forgiven</t>
  </si>
  <si>
    <t>fastcar</t>
  </si>
  <si>
    <t>edmond</t>
  </si>
  <si>
    <t>dancer2</t>
  </si>
  <si>
    <t>chris18</t>
  </si>
  <si>
    <t>chris10</t>
  </si>
  <si>
    <t>chelita</t>
  </si>
  <si>
    <t>chayank</t>
  </si>
  <si>
    <t>cereza</t>
  </si>
  <si>
    <t>buburuza</t>
  </si>
  <si>
    <t>bonehead</t>
  </si>
  <si>
    <t>blackpool</t>
  </si>
  <si>
    <t>blackboy</t>
  </si>
  <si>
    <t>bailee</t>
  </si>
  <si>
    <t>badeth</t>
  </si>
  <si>
    <t>badboyz</t>
  </si>
  <si>
    <t>anthony7</t>
  </si>
  <si>
    <t>allahu</t>
  </si>
  <si>
    <t>alannah</t>
  </si>
  <si>
    <t>BASKETBALL</t>
  </si>
  <si>
    <t>12345d</t>
  </si>
  <si>
    <t>yomama1</t>
  </si>
  <si>
    <t>woowoo</t>
  </si>
  <si>
    <t>whiteboy</t>
  </si>
  <si>
    <t>wendy1</t>
  </si>
  <si>
    <t>unfaithful</t>
  </si>
  <si>
    <t>shadow13</t>
  </si>
  <si>
    <t>sexxy</t>
  </si>
  <si>
    <t>senior09</t>
  </si>
  <si>
    <t>screamo</t>
  </si>
  <si>
    <t>racoon</t>
  </si>
  <si>
    <t>q12345</t>
  </si>
  <si>
    <t>munster</t>
  </si>
  <si>
    <t>motagua</t>
  </si>
  <si>
    <t>monteiro</t>
  </si>
  <si>
    <t>missouri</t>
  </si>
  <si>
    <t>mineko</t>
  </si>
  <si>
    <t>malang</t>
  </si>
  <si>
    <t>loveu4ever</t>
  </si>
  <si>
    <t>lostlove</t>
  </si>
  <si>
    <t>loren</t>
  </si>
  <si>
    <t>krisha</t>
  </si>
  <si>
    <t>katelyn1</t>
  </si>
  <si>
    <t>idontknow1</t>
  </si>
  <si>
    <t>honey12</t>
  </si>
  <si>
    <t>hifive</t>
  </si>
  <si>
    <t>goncalo</t>
  </si>
  <si>
    <t>ganster</t>
  </si>
  <si>
    <t>gandame</t>
  </si>
  <si>
    <t>froilan</t>
  </si>
  <si>
    <t>elissa</t>
  </si>
  <si>
    <t>dragons1</t>
  </si>
  <si>
    <t>decembrie</t>
  </si>
  <si>
    <t>crazychick</t>
  </si>
  <si>
    <t>chuckles</t>
  </si>
  <si>
    <t>bigboobs</t>
  </si>
  <si>
    <t>besos</t>
  </si>
  <si>
    <t>beach1</t>
  </si>
  <si>
    <t>babygirl!</t>
  </si>
  <si>
    <t>austria</t>
  </si>
  <si>
    <t>atomic</t>
  </si>
  <si>
    <t>ashlee1</t>
  </si>
  <si>
    <t>areli</t>
  </si>
  <si>
    <t>anghel</t>
  </si>
  <si>
    <t>angel03</t>
  </si>
  <si>
    <t>Richard</t>
  </si>
  <si>
    <t>Jonathan</t>
  </si>
  <si>
    <t>wishes</t>
  </si>
  <si>
    <t>whore</t>
  </si>
  <si>
    <t>weaver</t>
  </si>
  <si>
    <t>warlord</t>
  </si>
  <si>
    <t>taylor12</t>
  </si>
  <si>
    <t>smooch</t>
  </si>
  <si>
    <t>santafe</t>
  </si>
  <si>
    <t>raspberry</t>
  </si>
  <si>
    <t>prettygurl</t>
  </si>
  <si>
    <t>powerful</t>
  </si>
  <si>
    <t>pixie1</t>
  </si>
  <si>
    <t>password14</t>
  </si>
  <si>
    <t>parents</t>
  </si>
  <si>
    <t>papabear</t>
  </si>
  <si>
    <t>palomo</t>
  </si>
  <si>
    <t>pacific</t>
  </si>
  <si>
    <t>nurse1</t>
  </si>
  <si>
    <t>nieves</t>
  </si>
  <si>
    <t>nicole23</t>
  </si>
  <si>
    <t>nerissa</t>
  </si>
  <si>
    <t>nebraska</t>
  </si>
  <si>
    <t>nakita</t>
  </si>
  <si>
    <t>momoney</t>
  </si>
  <si>
    <t>mitsubishi</t>
  </si>
  <si>
    <t>medusa</t>
  </si>
  <si>
    <t>lisette</t>
  </si>
  <si>
    <t>ligaya</t>
  </si>
  <si>
    <t>leighann</t>
  </si>
  <si>
    <t>jodete</t>
  </si>
  <si>
    <t>jaguars</t>
  </si>
  <si>
    <t>happyme</t>
  </si>
  <si>
    <t>halo123</t>
  </si>
  <si>
    <t>freeway</t>
  </si>
  <si>
    <t>ezequiel</t>
  </si>
  <si>
    <t>encore</t>
  </si>
  <si>
    <t>dimension</t>
  </si>
  <si>
    <t>diamonds1</t>
  </si>
  <si>
    <t>craig1</t>
  </si>
  <si>
    <t>cheetos</t>
  </si>
  <si>
    <t>bigbutt</t>
  </si>
  <si>
    <t>bennyboy</t>
  </si>
  <si>
    <t>amorzinho</t>
  </si>
  <si>
    <t>amazon</t>
  </si>
  <si>
    <t>MYLOVE</t>
  </si>
  <si>
    <t>Alexander</t>
  </si>
  <si>
    <t>virgo1</t>
  </si>
  <si>
    <t>tonyhawk</t>
  </si>
  <si>
    <t>sutton</t>
  </si>
  <si>
    <t>sometimes</t>
  </si>
  <si>
    <t>solita</t>
  </si>
  <si>
    <t>smellycat</t>
  </si>
  <si>
    <t>skate4life</t>
  </si>
  <si>
    <t>shell</t>
  </si>
  <si>
    <t>rocker1</t>
  </si>
  <si>
    <t>mypictures</t>
  </si>
  <si>
    <t>mylife1</t>
  </si>
  <si>
    <t>monkey6</t>
  </si>
  <si>
    <t>mocha</t>
  </si>
  <si>
    <t>missing</t>
  </si>
  <si>
    <t>melrose</t>
  </si>
  <si>
    <t>marcoantonio</t>
  </si>
  <si>
    <t>lowell</t>
  </si>
  <si>
    <t>liljay</t>
  </si>
  <si>
    <t>ladylove</t>
  </si>
  <si>
    <t>keykey</t>
  </si>
  <si>
    <t>ihateboys</t>
  </si>
  <si>
    <t>icetea</t>
  </si>
  <si>
    <t>holly123</t>
  </si>
  <si>
    <t>gremlin</t>
  </si>
  <si>
    <t>gorgeous1</t>
  </si>
  <si>
    <t>elizabeth2</t>
  </si>
  <si>
    <t>daisymae</t>
  </si>
  <si>
    <t>daisuke</t>
  </si>
  <si>
    <t>costel</t>
  </si>
  <si>
    <t>conan</t>
  </si>
  <si>
    <t>chica1</t>
  </si>
  <si>
    <t>buttface</t>
  </si>
  <si>
    <t>bustamante</t>
  </si>
  <si>
    <t>bonsai</t>
  </si>
  <si>
    <t>bobby123</t>
  </si>
  <si>
    <t>backstreetboys</t>
  </si>
  <si>
    <t>babygirl23</t>
  </si>
  <si>
    <t>anissa</t>
  </si>
  <si>
    <t>aladdin</t>
  </si>
  <si>
    <t>Butterfly</t>
  </si>
  <si>
    <t>Angel</t>
  </si>
  <si>
    <t>young</t>
  </si>
  <si>
    <t>yanira</t>
  </si>
  <si>
    <t>villa</t>
  </si>
  <si>
    <t>tracy1</t>
  </si>
  <si>
    <t>theatre</t>
  </si>
  <si>
    <t>sweets1</t>
  </si>
  <si>
    <t>sweetdreams</t>
  </si>
  <si>
    <t>sweden</t>
  </si>
  <si>
    <t>snowie</t>
  </si>
  <si>
    <t>raymart</t>
  </si>
  <si>
    <t>peppers</t>
  </si>
  <si>
    <t>monkeygirl</t>
  </si>
  <si>
    <t>marcopolo</t>
  </si>
  <si>
    <t>mahusay</t>
  </si>
  <si>
    <t>liljon</t>
  </si>
  <si>
    <t>libby</t>
  </si>
  <si>
    <t>janell</t>
  </si>
  <si>
    <t>jamesdean</t>
  </si>
  <si>
    <t>iloveyou11</t>
  </si>
  <si>
    <t>ilovebrandon</t>
  </si>
  <si>
    <t>hillsong</t>
  </si>
  <si>
    <t>guerra</t>
  </si>
  <si>
    <t>godess</t>
  </si>
  <si>
    <t>funfun</t>
  </si>
  <si>
    <t>filipino</t>
  </si>
  <si>
    <t>ferdie</t>
  </si>
  <si>
    <t>fajardo</t>
  </si>
  <si>
    <t>especial</t>
  </si>
  <si>
    <t>daddy2</t>
  </si>
  <si>
    <t>claudia1</t>
  </si>
  <si>
    <t>beans</t>
  </si>
  <si>
    <t>bball12</t>
  </si>
  <si>
    <t>bambina</t>
  </si>
  <si>
    <t>aninhas</t>
  </si>
  <si>
    <t>anderson1</t>
  </si>
  <si>
    <t>analucia</t>
  </si>
  <si>
    <t>agnes</t>
  </si>
  <si>
    <t>yingyang</t>
  </si>
  <si>
    <t>x100pre</t>
  </si>
  <si>
    <t>vicecity</t>
  </si>
  <si>
    <t>underworld</t>
  </si>
  <si>
    <t>tayler</t>
  </si>
  <si>
    <t>soccer08</t>
  </si>
  <si>
    <t>sexymomma</t>
  </si>
  <si>
    <t>packardbell</t>
  </si>
  <si>
    <t>oscarito</t>
  </si>
  <si>
    <t>number9</t>
  </si>
  <si>
    <t>nickel</t>
  </si>
  <si>
    <t>mitchel</t>
  </si>
  <si>
    <t>micorazon</t>
  </si>
  <si>
    <t>megans</t>
  </si>
  <si>
    <t>lookatme</t>
  </si>
  <si>
    <t>lllll</t>
  </si>
  <si>
    <t>lindura</t>
  </si>
  <si>
    <t>lilgirl</t>
  </si>
  <si>
    <t>lamisma</t>
  </si>
  <si>
    <t>krystal1</t>
  </si>
  <si>
    <t>kingjames</t>
  </si>
  <si>
    <t>karina1</t>
  </si>
  <si>
    <t>jessica2</t>
  </si>
  <si>
    <t>jenelyn</t>
  </si>
  <si>
    <t>jacobo</t>
  </si>
  <si>
    <t>jacksparrow</t>
  </si>
  <si>
    <t>iluvpink</t>
  </si>
  <si>
    <t>hottie01</t>
  </si>
  <si>
    <t>hoihoi</t>
  </si>
  <si>
    <t>hinder</t>
  </si>
  <si>
    <t>helado</t>
  </si>
  <si>
    <t>hedwig</t>
  </si>
  <si>
    <t>fuckup</t>
  </si>
  <si>
    <t>exotic</t>
  </si>
  <si>
    <t>dream1</t>
  </si>
  <si>
    <t>ching</t>
  </si>
  <si>
    <t>chinadoll</t>
  </si>
  <si>
    <t>bucket</t>
  </si>
  <si>
    <t>bonifacio</t>
  </si>
  <si>
    <t>babygirl123</t>
  </si>
  <si>
    <t>astroboy</t>
  </si>
  <si>
    <t>arizona1</t>
  </si>
  <si>
    <t>animax</t>
  </si>
  <si>
    <t>allstar1</t>
  </si>
  <si>
    <t>abcdef1</t>
  </si>
  <si>
    <t>a12345678</t>
  </si>
  <si>
    <t>BOWWOW</t>
  </si>
  <si>
    <t>yajaira</t>
  </si>
  <si>
    <t>wifey1</t>
  </si>
  <si>
    <t>viktor</t>
  </si>
  <si>
    <t>typecast</t>
  </si>
  <si>
    <t>turismo</t>
  </si>
  <si>
    <t>theresa1</t>
  </si>
  <si>
    <t>szerelem</t>
  </si>
  <si>
    <t>sweet2</t>
  </si>
  <si>
    <t>standard</t>
  </si>
  <si>
    <t>select</t>
  </si>
  <si>
    <t>princesse</t>
  </si>
  <si>
    <t>princess69</t>
  </si>
  <si>
    <t>penshoppe</t>
  </si>
  <si>
    <t>peaceandlove</t>
  </si>
  <si>
    <t>parolamea</t>
  </si>
  <si>
    <t>norwich</t>
  </si>
  <si>
    <t>nicole16</t>
  </si>
  <si>
    <t>nazareth</t>
  </si>
  <si>
    <t>mike23</t>
  </si>
  <si>
    <t>medicine</t>
  </si>
  <si>
    <t>mariella</t>
  </si>
  <si>
    <t>marie7</t>
  </si>
  <si>
    <t>marathon</t>
  </si>
  <si>
    <t>liquid</t>
  </si>
  <si>
    <t>library</t>
  </si>
  <si>
    <t>leelee1</t>
  </si>
  <si>
    <t>kris10</t>
  </si>
  <si>
    <t>kikiki</t>
  </si>
  <si>
    <t>kenwood</t>
  </si>
  <si>
    <t>jhoanna</t>
  </si>
  <si>
    <t>jadakiss</t>
  </si>
  <si>
    <t>jackeline</t>
  </si>
  <si>
    <t>irock1</t>
  </si>
  <si>
    <t>ilove69</t>
  </si>
  <si>
    <t>hussain</t>
  </si>
  <si>
    <t>godisgreat</t>
  </si>
  <si>
    <t>goddess1</t>
  </si>
  <si>
    <t>gitara</t>
  </si>
  <si>
    <t>gasolina</t>
  </si>
  <si>
    <t>funstuff</t>
  </si>
  <si>
    <t>fatass1</t>
  </si>
  <si>
    <t>europe</t>
  </si>
  <si>
    <t>elise</t>
  </si>
  <si>
    <t>easton</t>
  </si>
  <si>
    <t>drama1</t>
  </si>
  <si>
    <t>devil1</t>
  </si>
  <si>
    <t>dashboard</t>
  </si>
  <si>
    <t>daisies</t>
  </si>
  <si>
    <t>daddysgurl</t>
  </si>
  <si>
    <t>creamy</t>
  </si>
  <si>
    <t>claire1</t>
  </si>
  <si>
    <t>caroline1</t>
  </si>
  <si>
    <t>butterfly3</t>
  </si>
  <si>
    <t>bunbun</t>
  </si>
  <si>
    <t>boylover</t>
  </si>
  <si>
    <t>blackout</t>
  </si>
  <si>
    <t>bartender</t>
  </si>
  <si>
    <t>annamarie</t>
  </si>
  <si>
    <t>angel88</t>
  </si>
  <si>
    <t>CELTIC</t>
  </si>
  <si>
    <t>Arsenal</t>
  </si>
  <si>
    <t>zzzzz</t>
  </si>
  <si>
    <t>yamileth</t>
  </si>
  <si>
    <t>wilbur</t>
  </si>
  <si>
    <t>whatever!</t>
  </si>
  <si>
    <t>twilight1</t>
  </si>
  <si>
    <t>star22</t>
  </si>
  <si>
    <t>slimjim</t>
  </si>
  <si>
    <t>shortstuff</t>
  </si>
  <si>
    <t>scouts</t>
  </si>
  <si>
    <t>scorpions</t>
  </si>
  <si>
    <t>saranghe</t>
  </si>
  <si>
    <t>safari</t>
  </si>
  <si>
    <t>reddragon</t>
  </si>
  <si>
    <t>prissy1</t>
  </si>
  <si>
    <t>poseidon</t>
  </si>
  <si>
    <t>platano</t>
  </si>
  <si>
    <t>ohshit</t>
  </si>
  <si>
    <t>natividad</t>
  </si>
  <si>
    <t>myspace3</t>
  </si>
  <si>
    <t>myfriend</t>
  </si>
  <si>
    <t>morelia</t>
  </si>
  <si>
    <t>mcgrady</t>
  </si>
  <si>
    <t>maxell</t>
  </si>
  <si>
    <t>mariposa1</t>
  </si>
  <si>
    <t>magpie</t>
  </si>
  <si>
    <t>lynnette</t>
  </si>
  <si>
    <t>locos</t>
  </si>
  <si>
    <t>lamar</t>
  </si>
  <si>
    <t>kiara1</t>
  </si>
  <si>
    <t>kagandahan</t>
  </si>
  <si>
    <t>juandiego</t>
  </si>
  <si>
    <t>jordan5</t>
  </si>
  <si>
    <t>jaylyn</t>
  </si>
  <si>
    <t>ilovesteven</t>
  </si>
  <si>
    <t>hotboy1</t>
  </si>
  <si>
    <t>hooper</t>
  </si>
  <si>
    <t>green11</t>
  </si>
  <si>
    <t>googoo</t>
  </si>
  <si>
    <t>gloria1</t>
  </si>
  <si>
    <t>football123</t>
  </si>
  <si>
    <t>danial</t>
  </si>
  <si>
    <t>dancer12</t>
  </si>
  <si>
    <t>cuervo</t>
  </si>
  <si>
    <t>cherrys</t>
  </si>
  <si>
    <t>cheer09</t>
  </si>
  <si>
    <t>catsanddogs</t>
  </si>
  <si>
    <t>candyland</t>
  </si>
  <si>
    <t>calle13</t>
  </si>
  <si>
    <t>boxers</t>
  </si>
  <si>
    <t>boohoo</t>
  </si>
  <si>
    <t>babygirl21</t>
  </si>
  <si>
    <t>asdfg1</t>
  </si>
  <si>
    <t>SWEETY</t>
  </si>
  <si>
    <t>Diamond</t>
  </si>
  <si>
    <t>CHRISTIAN</t>
  </si>
  <si>
    <t>1love1</t>
  </si>
  <si>
    <t>zachery</t>
  </si>
  <si>
    <t>topdog</t>
  </si>
  <si>
    <t>tigger22</t>
  </si>
  <si>
    <t>stripper</t>
  </si>
  <si>
    <t>sports1</t>
  </si>
  <si>
    <t>sleeping</t>
  </si>
  <si>
    <t>shinobi</t>
  </si>
  <si>
    <t>perritos</t>
  </si>
  <si>
    <t>password07</t>
  </si>
  <si>
    <t>pakito</t>
  </si>
  <si>
    <t>myloves</t>
  </si>
  <si>
    <t>military</t>
  </si>
  <si>
    <t>meliza</t>
  </si>
  <si>
    <t>mayday</t>
  </si>
  <si>
    <t>mauro</t>
  </si>
  <si>
    <t>masaya</t>
  </si>
  <si>
    <t>manutd1</t>
  </si>
  <si>
    <t>lordgod</t>
  </si>
  <si>
    <t>lolliepop</t>
  </si>
  <si>
    <t>libra1</t>
  </si>
  <si>
    <t>lasdivinas</t>
  </si>
  <si>
    <t>landrover</t>
  </si>
  <si>
    <t>jose12</t>
  </si>
  <si>
    <t>jeison</t>
  </si>
  <si>
    <t>janica</t>
  </si>
  <si>
    <t>iulia</t>
  </si>
  <si>
    <t>imnumber1</t>
  </si>
  <si>
    <t>iluvchris</t>
  </si>
  <si>
    <t>hamster1</t>
  </si>
  <si>
    <t>fulanita</t>
  </si>
  <si>
    <t>florian</t>
  </si>
  <si>
    <t>electric</t>
  </si>
  <si>
    <t>cayden</t>
  </si>
  <si>
    <t>caligirl</t>
  </si>
  <si>
    <t>bebo123</t>
  </si>
  <si>
    <t>america10</t>
  </si>
  <si>
    <t>alibaba</t>
  </si>
  <si>
    <t>akoito</t>
  </si>
  <si>
    <t>westbrom</t>
  </si>
  <si>
    <t>starlite</t>
  </si>
  <si>
    <t>softball22</t>
  </si>
  <si>
    <t>skittle</t>
  </si>
  <si>
    <t>simone1</t>
  </si>
  <si>
    <t>sexy24</t>
  </si>
  <si>
    <t>safety</t>
  </si>
  <si>
    <t>remote</t>
  </si>
  <si>
    <t>ramsey</t>
  </si>
  <si>
    <t>princess06</t>
  </si>
  <si>
    <t>pink24</t>
  </si>
  <si>
    <t>pink06</t>
  </si>
  <si>
    <t>paleta</t>
  </si>
  <si>
    <t>myspace12</t>
  </si>
  <si>
    <t>mclaren</t>
  </si>
  <si>
    <t>matty1</t>
  </si>
  <si>
    <t>marika</t>
  </si>
  <si>
    <t>malone</t>
  </si>
  <si>
    <t>majesty</t>
  </si>
  <si>
    <t>luvme</t>
  </si>
  <si>
    <t>lucky5</t>
  </si>
  <si>
    <t>lover69</t>
  </si>
  <si>
    <t>login</t>
  </si>
  <si>
    <t>lauren123</t>
  </si>
  <si>
    <t>lancaster</t>
  </si>
  <si>
    <t>kyle123</t>
  </si>
  <si>
    <t>kingpin</t>
  </si>
  <si>
    <t>kamille</t>
  </si>
  <si>
    <t>jammin</t>
  </si>
  <si>
    <t>iloveyou08</t>
  </si>
  <si>
    <t>iheartu</t>
  </si>
  <si>
    <t>hidalgo</t>
  </si>
  <si>
    <t>glitter1</t>
  </si>
  <si>
    <t>ganja</t>
  </si>
  <si>
    <t>elocin</t>
  </si>
  <si>
    <t>e123456</t>
  </si>
  <si>
    <t>chris69</t>
  </si>
  <si>
    <t>catsrule</t>
  </si>
  <si>
    <t>caramelito</t>
  </si>
  <si>
    <t>buddys</t>
  </si>
  <si>
    <t>bridgette</t>
  </si>
  <si>
    <t>bones</t>
  </si>
  <si>
    <t>anthony12</t>
  </si>
  <si>
    <t>angel26</t>
  </si>
  <si>
    <t>andrew123</t>
  </si>
  <si>
    <t>alexutza</t>
  </si>
  <si>
    <t>alex01</t>
  </si>
  <si>
    <t>LORENA</t>
  </si>
  <si>
    <t>Dragon</t>
  </si>
  <si>
    <t>BITCH1</t>
  </si>
  <si>
    <t>12345b</t>
  </si>
  <si>
    <t>12345678a</t>
  </si>
  <si>
    <t>yahoo123</t>
  </si>
  <si>
    <t>wwe123</t>
  </si>
  <si>
    <t>vanity</t>
  </si>
  <si>
    <t>trustme</t>
  </si>
  <si>
    <t>sweet15</t>
  </si>
  <si>
    <t>skyline1</t>
  </si>
  <si>
    <t>sidekick</t>
  </si>
  <si>
    <t>schatje</t>
  </si>
  <si>
    <t>santacruz</t>
  </si>
  <si>
    <t>raziel</t>
  </si>
  <si>
    <t>marios</t>
  </si>
  <si>
    <t>mariane</t>
  </si>
  <si>
    <t>locas</t>
  </si>
  <si>
    <t>kimmy1</t>
  </si>
  <si>
    <t>jazmine1</t>
  </si>
  <si>
    <t>jamal1</t>
  </si>
  <si>
    <t>inteligente</t>
  </si>
  <si>
    <t>il0veyou</t>
  </si>
  <si>
    <t>hippo</t>
  </si>
  <si>
    <t>hillbilly</t>
  </si>
  <si>
    <t>heavymetal</t>
  </si>
  <si>
    <t>heartbreak</t>
  </si>
  <si>
    <t>happys</t>
  </si>
  <si>
    <t>godofwar</t>
  </si>
  <si>
    <t>gianni</t>
  </si>
  <si>
    <t>francesco</t>
  </si>
  <si>
    <t>enterprise</t>
  </si>
  <si>
    <t>daniel12</t>
  </si>
  <si>
    <t>dadmom</t>
  </si>
  <si>
    <t>chiefs</t>
  </si>
  <si>
    <t>catcher</t>
  </si>
  <si>
    <t>buddy12</t>
  </si>
  <si>
    <t>billyjoe</t>
  </si>
  <si>
    <t>bball22</t>
  </si>
  <si>
    <t>badong</t>
  </si>
  <si>
    <t>babygurl2</t>
  </si>
  <si>
    <t>babygirl4</t>
  </si>
  <si>
    <t>angellove</t>
  </si>
  <si>
    <t>angelbabe</t>
  </si>
  <si>
    <t>aguilera</t>
  </si>
  <si>
    <t>adriel</t>
  </si>
  <si>
    <t>abnormal</t>
  </si>
  <si>
    <t>PAMELA</t>
  </si>
  <si>
    <t>CRISTIAN</t>
  </si>
  <si>
    <t>A123456</t>
  </si>
  <si>
    <t>wilbert</t>
  </si>
  <si>
    <t>vergara</t>
  </si>
  <si>
    <t>vampire1</t>
  </si>
  <si>
    <t>unlock</t>
  </si>
  <si>
    <t>tupac1</t>
  </si>
  <si>
    <t>tulipan</t>
  </si>
  <si>
    <t>tinker2</t>
  </si>
  <si>
    <t>suckmydick</t>
  </si>
  <si>
    <t>sk8erboi</t>
  </si>
  <si>
    <t>shinta</t>
  </si>
  <si>
    <t>salina</t>
  </si>
  <si>
    <t>rosalina</t>
  </si>
  <si>
    <t>resident</t>
  </si>
  <si>
    <t>primrose</t>
  </si>
  <si>
    <t>pokhara</t>
  </si>
  <si>
    <t>pimpcess</t>
  </si>
  <si>
    <t>ooooo</t>
  </si>
  <si>
    <t>mulder</t>
  </si>
  <si>
    <t>mujeres</t>
  </si>
  <si>
    <t>monty1</t>
  </si>
  <si>
    <t>mircea</t>
  </si>
  <si>
    <t>mikhail</t>
  </si>
  <si>
    <t>melo15</t>
  </si>
  <si>
    <t>maegan</t>
  </si>
  <si>
    <t>mackenzie1</t>
  </si>
  <si>
    <t>lynsey</t>
  </si>
  <si>
    <t>lover101</t>
  </si>
  <si>
    <t>lovelovelove</t>
  </si>
  <si>
    <t>lipgloss1</t>
  </si>
  <si>
    <t>jelly1</t>
  </si>
  <si>
    <t>jameson</t>
  </si>
  <si>
    <t>iloveyou14</t>
  </si>
  <si>
    <t>iloveit</t>
  </si>
  <si>
    <t>genial</t>
  </si>
  <si>
    <t>funnybunny</t>
  </si>
  <si>
    <t>franchesca</t>
  </si>
  <si>
    <t>ebony1</t>
  </si>
  <si>
    <t>delta</t>
  </si>
  <si>
    <t>david12</t>
  </si>
  <si>
    <t>danish</t>
  </si>
  <si>
    <t>cocaine</t>
  </si>
  <si>
    <t>clayton1</t>
  </si>
  <si>
    <t>chris07</t>
  </si>
  <si>
    <t>chapstick</t>
  </si>
  <si>
    <t>carrie1</t>
  </si>
  <si>
    <t>bryce</t>
  </si>
  <si>
    <t>brandnew</t>
  </si>
  <si>
    <t>boracay</t>
  </si>
  <si>
    <t>bobthebuilder</t>
  </si>
  <si>
    <t>blue10</t>
  </si>
  <si>
    <t>bhabyko</t>
  </si>
  <si>
    <t>barkley</t>
  </si>
  <si>
    <t>baltazar</t>
  </si>
  <si>
    <t>augusta</t>
  </si>
  <si>
    <t>asuncion</t>
  </si>
  <si>
    <t>adam12</t>
  </si>
  <si>
    <t>Thomas</t>
  </si>
  <si>
    <t>ysabel</t>
  </si>
  <si>
    <t>xxxxxxxx</t>
  </si>
  <si>
    <t>thomson</t>
  </si>
  <si>
    <t>sweetz</t>
  </si>
  <si>
    <t>srilanka</t>
  </si>
  <si>
    <t>softball6</t>
  </si>
  <si>
    <t>sexylove1</t>
  </si>
  <si>
    <t>sexyangel</t>
  </si>
  <si>
    <t>screen</t>
  </si>
  <si>
    <t>runaway</t>
  </si>
  <si>
    <t>randolph</t>
  </si>
  <si>
    <t>pyramid</t>
  </si>
  <si>
    <t>putanginamo</t>
  </si>
  <si>
    <t>pinkys</t>
  </si>
  <si>
    <t>payatot</t>
  </si>
  <si>
    <t>patrik</t>
  </si>
  <si>
    <t>papagal</t>
  </si>
  <si>
    <t>oneluv</t>
  </si>
  <si>
    <t>namaste</t>
  </si>
  <si>
    <t>mymother</t>
  </si>
  <si>
    <t>misery</t>
  </si>
  <si>
    <t>mimamamemima</t>
  </si>
  <si>
    <t>luis123</t>
  </si>
  <si>
    <t>luckystar</t>
  </si>
  <si>
    <t>lucky8</t>
  </si>
  <si>
    <t>lucky12</t>
  </si>
  <si>
    <t>loveyah</t>
  </si>
  <si>
    <t>lovey</t>
  </si>
  <si>
    <t>loveisblind</t>
  </si>
  <si>
    <t>leopardo</t>
  </si>
  <si>
    <t>lala12</t>
  </si>
  <si>
    <t>knicks</t>
  </si>
  <si>
    <t>jonas1</t>
  </si>
  <si>
    <t>jaylin</t>
  </si>
  <si>
    <t>janna</t>
  </si>
  <si>
    <t>itsmylife</t>
  </si>
  <si>
    <t>iloveme3</t>
  </si>
  <si>
    <t>ilovemax</t>
  </si>
  <si>
    <t>hopeful</t>
  </si>
  <si>
    <t>helpme1</t>
  </si>
  <si>
    <t>godschild</t>
  </si>
  <si>
    <t>giulia</t>
  </si>
  <si>
    <t>ggggg</t>
  </si>
  <si>
    <t>draven</t>
  </si>
  <si>
    <t>cosmo1</t>
  </si>
  <si>
    <t>cornwall</t>
  </si>
  <si>
    <t>chris16</t>
  </si>
  <si>
    <t>chinky</t>
  </si>
  <si>
    <t>cheese123</t>
  </si>
  <si>
    <t>ceecee</t>
  </si>
  <si>
    <t>callie1</t>
  </si>
  <si>
    <t>bobobo</t>
  </si>
  <si>
    <t>black123</t>
  </si>
  <si>
    <t>bionicle</t>
  </si>
  <si>
    <t>angelfire</t>
  </si>
  <si>
    <t>amanecer</t>
  </si>
  <si>
    <t>abuela</t>
  </si>
  <si>
    <t>SERGIO</t>
  </si>
  <si>
    <t>SAKURA</t>
  </si>
  <si>
    <t>Michael1</t>
  </si>
  <si>
    <t>GEORGE</t>
  </si>
  <si>
    <t>ANTHONY1</t>
  </si>
  <si>
    <t>youyou</t>
  </si>
  <si>
    <t>yellow12</t>
  </si>
  <si>
    <t>wookie</t>
  </si>
  <si>
    <t>tootsie1</t>
  </si>
  <si>
    <t>sorina</t>
  </si>
  <si>
    <t>snowflake1</t>
  </si>
  <si>
    <t>smile!</t>
  </si>
  <si>
    <t>smartgirl</t>
  </si>
  <si>
    <t>shaun1</t>
  </si>
  <si>
    <t>shakespeare</t>
  </si>
  <si>
    <t>rock1</t>
  </si>
  <si>
    <t>psalms</t>
  </si>
  <si>
    <t>portocala</t>
  </si>
  <si>
    <t>police1</t>
  </si>
  <si>
    <t>pink17</t>
  </si>
  <si>
    <t>patriots1</t>
  </si>
  <si>
    <t>pastel</t>
  </si>
  <si>
    <t>minimoto</t>
  </si>
  <si>
    <t>mingming</t>
  </si>
  <si>
    <t>michaeljackson</t>
  </si>
  <si>
    <t>mathew1</t>
  </si>
  <si>
    <t>manis</t>
  </si>
  <si>
    <t>malakas</t>
  </si>
  <si>
    <t>makenna</t>
  </si>
  <si>
    <t>lovelyme</t>
  </si>
  <si>
    <t>lorna</t>
  </si>
  <si>
    <t>ladygaga</t>
  </si>
  <si>
    <t>kulit</t>
  </si>
  <si>
    <t>killie</t>
  </si>
  <si>
    <t>killer123</t>
  </si>
  <si>
    <t>kassidy</t>
  </si>
  <si>
    <t>justin3</t>
  </si>
  <si>
    <t>joelito</t>
  </si>
  <si>
    <t>jerome1</t>
  </si>
  <si>
    <t>jenica</t>
  </si>
  <si>
    <t>isabelita</t>
  </si>
  <si>
    <t>hugoboss</t>
  </si>
  <si>
    <t>heaven7</t>
  </si>
  <si>
    <t>happyface</t>
  </si>
  <si>
    <t>gwapings</t>
  </si>
  <si>
    <t>goalie</t>
  </si>
  <si>
    <t>gideon</t>
  </si>
  <si>
    <t>flower12</t>
  </si>
  <si>
    <t>fender1</t>
  </si>
  <si>
    <t>excalibur</t>
  </si>
  <si>
    <t>estrellitas</t>
  </si>
  <si>
    <t>erika1</t>
  </si>
  <si>
    <t>dentist</t>
  </si>
  <si>
    <t>demonio</t>
  </si>
  <si>
    <t>dallas214</t>
  </si>
  <si>
    <t>cutter</t>
  </si>
  <si>
    <t>crazy2</t>
  </si>
  <si>
    <t>class05</t>
  </si>
  <si>
    <t>bruna</t>
  </si>
  <si>
    <t>bitch01</t>
  </si>
  <si>
    <t>ashly</t>
  </si>
  <si>
    <t>angely</t>
  </si>
  <si>
    <t>amador</t>
  </si>
  <si>
    <t>ISABEL</t>
  </si>
  <si>
    <t>CHRISBROWN</t>
  </si>
  <si>
    <t>CHIVAS</t>
  </si>
  <si>
    <t>123456n</t>
  </si>
  <si>
    <t>torito</t>
  </si>
  <si>
    <t>topcat</t>
  </si>
  <si>
    <t>sunshine3</t>
  </si>
  <si>
    <t>summit</t>
  </si>
  <si>
    <t>stevens</t>
  </si>
  <si>
    <t>sandara</t>
  </si>
  <si>
    <t>sammy2</t>
  </si>
  <si>
    <t>sailing</t>
  </si>
  <si>
    <t>princess101</t>
  </si>
  <si>
    <t>prettywoman</t>
  </si>
  <si>
    <t>piggies</t>
  </si>
  <si>
    <t>packers1</t>
  </si>
  <si>
    <t>nopassword</t>
  </si>
  <si>
    <t>mimimi</t>
  </si>
  <si>
    <t>lovegirl</t>
  </si>
  <si>
    <t>love29</t>
  </si>
  <si>
    <t>leo123</t>
  </si>
  <si>
    <t>lekkerding</t>
  </si>
  <si>
    <t>leandra</t>
  </si>
  <si>
    <t>labeba</t>
  </si>
  <si>
    <t>kupal</t>
  </si>
  <si>
    <t>kittykat1</t>
  </si>
  <si>
    <t>killah</t>
  </si>
  <si>
    <t>kenjie</t>
  </si>
  <si>
    <t>kaylin</t>
  </si>
  <si>
    <t>jaredleto</t>
  </si>
  <si>
    <t>inspiron</t>
  </si>
  <si>
    <t>ilovewill</t>
  </si>
  <si>
    <t>hayley1</t>
  </si>
  <si>
    <t>hairdresser</t>
  </si>
  <si>
    <t>gossip</t>
  </si>
  <si>
    <t>familie</t>
  </si>
  <si>
    <t>emorock</t>
  </si>
  <si>
    <t>elnene</t>
  </si>
  <si>
    <t>dominique1</t>
  </si>
  <si>
    <t>daewoo</t>
  </si>
  <si>
    <t>cosworth</t>
  </si>
  <si>
    <t>chiquitita</t>
  </si>
  <si>
    <t>cherrie</t>
  </si>
  <si>
    <t>chambers</t>
  </si>
  <si>
    <t>ashley11</t>
  </si>
  <si>
    <t>animal1</t>
  </si>
  <si>
    <t>angles</t>
  </si>
  <si>
    <t>airhead</t>
  </si>
  <si>
    <t>adam</t>
  </si>
  <si>
    <t>yummy1</t>
  </si>
  <si>
    <t>vodka</t>
  </si>
  <si>
    <t>torchwood</t>
  </si>
  <si>
    <t>tomate</t>
  </si>
  <si>
    <t>tink12</t>
  </si>
  <si>
    <t>tiger12</t>
  </si>
  <si>
    <t>thecrow</t>
  </si>
  <si>
    <t>teamojose</t>
  </si>
  <si>
    <t>swatch</t>
  </si>
  <si>
    <t>spicegirls</t>
  </si>
  <si>
    <t>spice</t>
  </si>
  <si>
    <t>socks</t>
  </si>
  <si>
    <t>shorty123</t>
  </si>
  <si>
    <t>shawty1</t>
  </si>
  <si>
    <t>romario</t>
  </si>
  <si>
    <t>rainier</t>
  </si>
  <si>
    <t>playboy12</t>
  </si>
  <si>
    <t>pinkangel</t>
  </si>
  <si>
    <t>phyllis</t>
  </si>
  <si>
    <t>peque</t>
  </si>
  <si>
    <t>nursing1</t>
  </si>
  <si>
    <t>nicolette</t>
  </si>
  <si>
    <t>nicole01</t>
  </si>
  <si>
    <t>myscene</t>
  </si>
  <si>
    <t>mommy4</t>
  </si>
  <si>
    <t>memyself</t>
  </si>
  <si>
    <t>meadow</t>
  </si>
  <si>
    <t>married1</t>
  </si>
  <si>
    <t>luisalberto</t>
  </si>
  <si>
    <t>light</t>
  </si>
  <si>
    <t>laila</t>
  </si>
  <si>
    <t>jayann</t>
  </si>
  <si>
    <t>inday</t>
  </si>
  <si>
    <t>ilovedylan</t>
  </si>
  <si>
    <t>hottie11</t>
  </si>
  <si>
    <t>horsey</t>
  </si>
  <si>
    <t>grammy</t>
  </si>
  <si>
    <t>flubber</t>
  </si>
  <si>
    <t>finley</t>
  </si>
  <si>
    <t>elements</t>
  </si>
  <si>
    <t>dumdum</t>
  </si>
  <si>
    <t>dodgeram</t>
  </si>
  <si>
    <t>delarosa</t>
  </si>
  <si>
    <t>cutegurl</t>
  </si>
  <si>
    <t>cooking</t>
  </si>
  <si>
    <t>clowns</t>
  </si>
  <si>
    <t>cloudy</t>
  </si>
  <si>
    <t>clarke</t>
  </si>
  <si>
    <t>chulita</t>
  </si>
  <si>
    <t>chaser</t>
  </si>
  <si>
    <t>chaparro</t>
  </si>
  <si>
    <t>candela</t>
  </si>
  <si>
    <t>canada1</t>
  </si>
  <si>
    <t>bullseye</t>
  </si>
  <si>
    <t>brother1</t>
  </si>
  <si>
    <t>bichito</t>
  </si>
  <si>
    <t>bestbuds</t>
  </si>
  <si>
    <t>beavis</t>
  </si>
  <si>
    <t>babyboy2</t>
  </si>
  <si>
    <t>babybash</t>
  </si>
  <si>
    <t>aurelio</t>
  </si>
  <si>
    <t>angelitos</t>
  </si>
  <si>
    <t>angel02</t>
  </si>
  <si>
    <t>amirul</t>
  </si>
  <si>
    <t>almond</t>
  </si>
  <si>
    <t>alizee</t>
  </si>
  <si>
    <t>123456g</t>
  </si>
  <si>
    <t>yangyang</t>
  </si>
  <si>
    <t>yakuza</t>
  </si>
  <si>
    <t>wildflower</t>
  </si>
  <si>
    <t>wallpaper</t>
  </si>
  <si>
    <t>vaseline</t>
  </si>
  <si>
    <t>vaquita</t>
  </si>
  <si>
    <t>twinkletoes</t>
  </si>
  <si>
    <t>trixie1</t>
  </si>
  <si>
    <t>toosexy</t>
  </si>
  <si>
    <t>teixeira</t>
  </si>
  <si>
    <t>simran</t>
  </si>
  <si>
    <t>sherwood</t>
  </si>
  <si>
    <t>shelton</t>
  </si>
  <si>
    <t>sex123</t>
  </si>
  <si>
    <t>rebela</t>
  </si>
  <si>
    <t>pocket</t>
  </si>
  <si>
    <t>patriot</t>
  </si>
  <si>
    <t>pallmall</t>
  </si>
  <si>
    <t>pajaro</t>
  </si>
  <si>
    <t>murillo</t>
  </si>
  <si>
    <t>montes</t>
  </si>
  <si>
    <t>meme123</t>
  </si>
  <si>
    <t>meandu</t>
  </si>
  <si>
    <t>madonna1</t>
  </si>
  <si>
    <t>lindinha</t>
  </si>
  <si>
    <t>leopoldo</t>
  </si>
  <si>
    <t>laruku</t>
  </si>
  <si>
    <t>lampshade</t>
  </si>
  <si>
    <t>lamaslinda</t>
  </si>
  <si>
    <t>lakota</t>
  </si>
  <si>
    <t>laddie</t>
  </si>
  <si>
    <t>krizia</t>
  </si>
  <si>
    <t>kolokoy</t>
  </si>
  <si>
    <t>kodiak</t>
  </si>
  <si>
    <t>kittykitty</t>
  </si>
  <si>
    <t>kiki123</t>
  </si>
  <si>
    <t>khadijah</t>
  </si>
  <si>
    <t>kantot</t>
  </si>
  <si>
    <t>joey</t>
  </si>
  <si>
    <t>jeferson</t>
  </si>
  <si>
    <t>jackass2</t>
  </si>
  <si>
    <t>iluvgod</t>
  </si>
  <si>
    <t>ilovemom1</t>
  </si>
  <si>
    <t>getalife</t>
  </si>
  <si>
    <t>geegee</t>
  </si>
  <si>
    <t>fatfat</t>
  </si>
  <si>
    <t>espiritu</t>
  </si>
  <si>
    <t>electro</t>
  </si>
  <si>
    <t>eagle</t>
  </si>
  <si>
    <t>darkness1</t>
  </si>
  <si>
    <t>dalia</t>
  </si>
  <si>
    <t>daisydog</t>
  </si>
  <si>
    <t>cyclone</t>
  </si>
  <si>
    <t>cuteness</t>
  </si>
  <si>
    <t>carrillo</t>
  </si>
  <si>
    <t>breanne</t>
  </si>
  <si>
    <t>booker</t>
  </si>
  <si>
    <t>astigako</t>
  </si>
  <si>
    <t>antwan</t>
  </si>
  <si>
    <t>angelwings</t>
  </si>
  <si>
    <t>alisson</t>
  </si>
  <si>
    <t>ahmed</t>
  </si>
  <si>
    <t>aguirre</t>
  </si>
  <si>
    <t>2lovers</t>
  </si>
  <si>
    <t>1mommy</t>
  </si>
  <si>
    <t>yohana</t>
  </si>
  <si>
    <t>vancouver</t>
  </si>
  <si>
    <t>trasher</t>
  </si>
  <si>
    <t>stumpy</t>
  </si>
  <si>
    <t>stoner420</t>
  </si>
  <si>
    <t>sticky</t>
  </si>
  <si>
    <t>start</t>
  </si>
  <si>
    <t>stalker</t>
  </si>
  <si>
    <t>spectrum</t>
  </si>
  <si>
    <t>sorry</t>
  </si>
  <si>
    <t>skaters</t>
  </si>
  <si>
    <t>simply</t>
  </si>
  <si>
    <t>shinchan</t>
  </si>
  <si>
    <t>senior05</t>
  </si>
  <si>
    <t>santana1</t>
  </si>
  <si>
    <t>ronald1</t>
  </si>
  <si>
    <t>rodney1</t>
  </si>
  <si>
    <t>rocky2</t>
  </si>
  <si>
    <t>punkrocker</t>
  </si>
  <si>
    <t>potatoes</t>
  </si>
  <si>
    <t>please1</t>
  </si>
  <si>
    <t>phil413</t>
  </si>
  <si>
    <t>omarcito</t>
  </si>
  <si>
    <t>olivier</t>
  </si>
  <si>
    <t>naynay1</t>
  </si>
  <si>
    <t>mychemical</t>
  </si>
  <si>
    <t>milita</t>
  </si>
  <si>
    <t>mewtwo</t>
  </si>
  <si>
    <t>meaghan</t>
  </si>
  <si>
    <t>martyn</t>
  </si>
  <si>
    <t>marker</t>
  </si>
  <si>
    <t>loveya2</t>
  </si>
  <si>
    <t>louise123</t>
  </si>
  <si>
    <t>leonidas</t>
  </si>
  <si>
    <t>king123</t>
  </si>
  <si>
    <t>jovelyn</t>
  </si>
  <si>
    <t>johnston</t>
  </si>
  <si>
    <t>iloveshane</t>
  </si>
  <si>
    <t>iloveandrew</t>
  </si>
  <si>
    <t>hedgehog</t>
  </si>
  <si>
    <t>greene</t>
  </si>
  <si>
    <t>goonies</t>
  </si>
  <si>
    <t>getout</t>
  </si>
  <si>
    <t>gertrude</t>
  </si>
  <si>
    <t>germania</t>
  </si>
  <si>
    <t>francois</t>
  </si>
  <si>
    <t>family3</t>
  </si>
  <si>
    <t>drama</t>
  </si>
  <si>
    <t>dahlia</t>
  </si>
  <si>
    <t>daffyduck</t>
  </si>
  <si>
    <t>cuteboy</t>
  </si>
  <si>
    <t>crip4life</t>
  </si>
  <si>
    <t>chris5</t>
  </si>
  <si>
    <t>chocolate2</t>
  </si>
  <si>
    <t>chocolate123</t>
  </si>
  <si>
    <t>carmelo15</t>
  </si>
  <si>
    <t>buttmunch</t>
  </si>
  <si>
    <t>bravo</t>
  </si>
  <si>
    <t>bratzz</t>
  </si>
  <si>
    <t>bounty</t>
  </si>
  <si>
    <t>arjona</t>
  </si>
  <si>
    <t>aninha</t>
  </si>
  <si>
    <t>alejandrita</t>
  </si>
  <si>
    <t>Rachel</t>
  </si>
  <si>
    <t>Patrick</t>
  </si>
  <si>
    <t>MONEY</t>
  </si>
  <si>
    <t>CLAUDIA</t>
  </si>
  <si>
    <t>CHRIS1</t>
  </si>
  <si>
    <t>1asshole</t>
  </si>
  <si>
    <t>vivien</t>
  </si>
  <si>
    <t>verano</t>
  </si>
  <si>
    <t>tunafish</t>
  </si>
  <si>
    <t>tavares</t>
  </si>
  <si>
    <t>tatis</t>
  </si>
  <si>
    <t>tarantado</t>
  </si>
  <si>
    <t>squeaky</t>
  </si>
  <si>
    <t>space</t>
  </si>
  <si>
    <t>sheffield</t>
  </si>
  <si>
    <t>sexygurl1</t>
  </si>
  <si>
    <t>seminoles</t>
  </si>
  <si>
    <t>reason</t>
  </si>
  <si>
    <t>raindrop</t>
  </si>
  <si>
    <t>poohbaby</t>
  </si>
  <si>
    <t>pooh123</t>
  </si>
  <si>
    <t>pooface</t>
  </si>
  <si>
    <t>petite</t>
  </si>
  <si>
    <t>numberone</t>
  </si>
  <si>
    <t>nana12</t>
  </si>
  <si>
    <t>momma</t>
  </si>
  <si>
    <t>michigan1</t>
  </si>
  <si>
    <t>miamiheat</t>
  </si>
  <si>
    <t>merlyn</t>
  </si>
  <si>
    <t>mathematics</t>
  </si>
  <si>
    <t>martinez1</t>
  </si>
  <si>
    <t>makulet</t>
  </si>
  <si>
    <t>lovelove1</t>
  </si>
  <si>
    <t>linita</t>
  </si>
  <si>
    <t>lilmike</t>
  </si>
  <si>
    <t>kungfu</t>
  </si>
  <si>
    <t>keesha</t>
  </si>
  <si>
    <t>kaitlynn</t>
  </si>
  <si>
    <t>jordan11</t>
  </si>
  <si>
    <t>isamar</t>
  </si>
  <si>
    <t>international</t>
  </si>
  <si>
    <t>iloveliam</t>
  </si>
  <si>
    <t>ilovejesse</t>
  </si>
  <si>
    <t>iloveian</t>
  </si>
  <si>
    <t>u</t>
  </si>
  <si>
    <t>hunter2</t>
  </si>
  <si>
    <t>hottie5</t>
  </si>
  <si>
    <t>giovani</t>
  </si>
  <si>
    <t>fuckin</t>
  </si>
  <si>
    <t>fuckfuck</t>
  </si>
  <si>
    <t>friends!</t>
  </si>
  <si>
    <t>fragile</t>
  </si>
  <si>
    <t>fishy</t>
  </si>
  <si>
    <t>diablita</t>
  </si>
  <si>
    <t>devilish</t>
  </si>
  <si>
    <t>dell123</t>
  </si>
  <si>
    <t>dejesus</t>
  </si>
  <si>
    <t>cyrus</t>
  </si>
  <si>
    <t>cutie14</t>
  </si>
  <si>
    <t>coelho</t>
  </si>
  <si>
    <t>chitown</t>
  </si>
  <si>
    <t>cherrycoke</t>
  </si>
  <si>
    <t>cerveza</t>
  </si>
  <si>
    <t>cardona</t>
  </si>
  <si>
    <t>bumfluff</t>
  </si>
  <si>
    <t>brandie</t>
  </si>
  <si>
    <t>bigass</t>
  </si>
  <si>
    <t>bhebheko</t>
  </si>
  <si>
    <t>bella2</t>
  </si>
  <si>
    <t>asshole2</t>
  </si>
  <si>
    <t>ashleytisdale</t>
  </si>
  <si>
    <t>ana123</t>
  </si>
  <si>
    <t>adela</t>
  </si>
  <si>
    <t>FERNANDA</t>
  </si>
  <si>
    <t>CAMILA</t>
  </si>
  <si>
    <t>AALIYAH</t>
  </si>
  <si>
    <t>12345r</t>
  </si>
  <si>
    <t>vertigo</t>
  </si>
  <si>
    <t>theused1</t>
  </si>
  <si>
    <t>supermodel</t>
  </si>
  <si>
    <t>superduper</t>
  </si>
  <si>
    <t>spurs</t>
  </si>
  <si>
    <t>snuggles1</t>
  </si>
  <si>
    <t>smokin</t>
  </si>
  <si>
    <t>sexy4life</t>
  </si>
  <si>
    <t>schoolsucks</t>
  </si>
  <si>
    <t>sassycat</t>
  </si>
  <si>
    <t>sacramento</t>
  </si>
  <si>
    <t>ruthless</t>
  </si>
  <si>
    <t>rossi46</t>
  </si>
  <si>
    <t>pooh</t>
  </si>
  <si>
    <t>polkadots</t>
  </si>
  <si>
    <t>pink08</t>
  </si>
  <si>
    <t>pheobe</t>
  </si>
  <si>
    <t>omg123</t>
  </si>
  <si>
    <t>nutella</t>
  </si>
  <si>
    <t>nicole15</t>
  </si>
  <si>
    <t>nestle</t>
  </si>
  <si>
    <t>music123</t>
  </si>
  <si>
    <t>mary123</t>
  </si>
  <si>
    <t>maison</t>
  </si>
  <si>
    <t>lindo</t>
  </si>
  <si>
    <t>lifehouse</t>
  </si>
  <si>
    <t>kurapika</t>
  </si>
  <si>
    <t>kendall1</t>
  </si>
  <si>
    <t>kelinci</t>
  </si>
  <si>
    <t>kathrina</t>
  </si>
  <si>
    <t>jamesb</t>
  </si>
  <si>
    <t>jalisco</t>
  </si>
  <si>
    <t>heritage</t>
  </si>
  <si>
    <t>gogeta</t>
  </si>
  <si>
    <t>girlsrock</t>
  </si>
  <si>
    <t>giovanny</t>
  </si>
  <si>
    <t>gaston</t>
  </si>
  <si>
    <t>garfield1</t>
  </si>
  <si>
    <t>gandaako</t>
  </si>
  <si>
    <t>fizzle</t>
  </si>
  <si>
    <t>fatgirl</t>
  </si>
  <si>
    <t>falcons1</t>
  </si>
  <si>
    <t>edson</t>
  </si>
  <si>
    <t>divinas</t>
  </si>
  <si>
    <t>deacon</t>
  </si>
  <si>
    <t>chewy</t>
  </si>
  <si>
    <t>catrina</t>
  </si>
  <si>
    <t>bumhole</t>
  </si>
  <si>
    <t>breana</t>
  </si>
  <si>
    <t>bossy</t>
  </si>
  <si>
    <t>boots1</t>
  </si>
  <si>
    <t>bonilla</t>
  </si>
  <si>
    <t>baltimore</t>
  </si>
  <si>
    <t>baby1234</t>
  </si>
  <si>
    <t>avenged</t>
  </si>
  <si>
    <t>anna123</t>
  </si>
  <si>
    <t>andy123</t>
  </si>
  <si>
    <t>Melissa</t>
  </si>
  <si>
    <t>HONEY</t>
  </si>
  <si>
    <t>CHERRY</t>
  </si>
  <si>
    <t>1butterfly</t>
  </si>
  <si>
    <t>12345c</t>
  </si>
  <si>
    <t>123456y</t>
  </si>
  <si>
    <t>yoshi</t>
  </si>
  <si>
    <t>wrestling1</t>
  </si>
  <si>
    <t>willywonka</t>
  </si>
  <si>
    <t>whateva</t>
  </si>
  <si>
    <t>vegas</t>
  </si>
  <si>
    <t>susie</t>
  </si>
  <si>
    <t>storm1</t>
  </si>
  <si>
    <t>smoothie</t>
  </si>
  <si>
    <t>salamat</t>
  </si>
  <si>
    <t>sabbath</t>
  </si>
  <si>
    <t>rubyred</t>
  </si>
  <si>
    <t>rizza</t>
  </si>
  <si>
    <t>rashid</t>
  </si>
  <si>
    <t>raine</t>
  </si>
  <si>
    <t>oldschool</t>
  </si>
  <si>
    <t>oinkoink</t>
  </si>
  <si>
    <t>novita</t>
  </si>
  <si>
    <t>noonie</t>
  </si>
  <si>
    <t>nicole08</t>
  </si>
  <si>
    <t>mike13</t>
  </si>
  <si>
    <t>mexico13</t>
  </si>
  <si>
    <t>matteo</t>
  </si>
  <si>
    <t>marie15</t>
  </si>
  <si>
    <t>mandarina</t>
  </si>
  <si>
    <t>mamabear</t>
  </si>
  <si>
    <t>luv4ever</t>
  </si>
  <si>
    <t>lovemyself</t>
  </si>
  <si>
    <t>loveme!</t>
  </si>
  <si>
    <t>loveheart</t>
  </si>
  <si>
    <t>love34</t>
  </si>
  <si>
    <t>lasvegas1</t>
  </si>
  <si>
    <t>kayley</t>
  </si>
  <si>
    <t>kartika</t>
  </si>
  <si>
    <t>kallie</t>
  </si>
  <si>
    <t>juggalo1</t>
  </si>
  <si>
    <t>josemiguel</t>
  </si>
  <si>
    <t>jonah</t>
  </si>
  <si>
    <t>jerica</t>
  </si>
  <si>
    <t>jamies</t>
  </si>
  <si>
    <t>iamnumber1</t>
  </si>
  <si>
    <t>hottie69</t>
  </si>
  <si>
    <t>homeboy</t>
  </si>
  <si>
    <t>helloyou</t>
  </si>
  <si>
    <t>hansel</t>
  </si>
  <si>
    <t>green5</t>
  </si>
  <si>
    <t>gravity</t>
  </si>
  <si>
    <t>grandpa1</t>
  </si>
  <si>
    <t>goldfish1</t>
  </si>
  <si>
    <t>freddie1</t>
  </si>
  <si>
    <t>forevermore</t>
  </si>
  <si>
    <t>everett</t>
  </si>
  <si>
    <t>escorpiao</t>
  </si>
  <si>
    <t>doughboy</t>
  </si>
  <si>
    <t>dollie</t>
  </si>
  <si>
    <t>deyanira</t>
  </si>
  <si>
    <t>dazzle</t>
  </si>
  <si>
    <t>d12345</t>
  </si>
  <si>
    <t>cutecute</t>
  </si>
  <si>
    <t>cradle</t>
  </si>
  <si>
    <t>clumsy</t>
  </si>
  <si>
    <t>carcar</t>
  </si>
  <si>
    <t>canelo</t>
  </si>
  <si>
    <t>bubbles12</t>
  </si>
  <si>
    <t>browns</t>
  </si>
  <si>
    <t>breakdance</t>
  </si>
  <si>
    <t>brandi1</t>
  </si>
  <si>
    <t>billabong1</t>
  </si>
  <si>
    <t>bhabhie</t>
  </si>
  <si>
    <t>bateria</t>
  </si>
  <si>
    <t>baby02</t>
  </si>
  <si>
    <t>animelover</t>
  </si>
  <si>
    <t>andree</t>
  </si>
  <si>
    <t>ace123</t>
  </si>
  <si>
    <t>JAMES</t>
  </si>
  <si>
    <t>Bailey</t>
  </si>
  <si>
    <t>BEAUTIFUL</t>
  </si>
  <si>
    <t>zsazsa</t>
  </si>
  <si>
    <t>yamile</t>
  </si>
  <si>
    <t>wrinkles</t>
  </si>
  <si>
    <t>whitesox</t>
  </si>
  <si>
    <t>tony20</t>
  </si>
  <si>
    <t>technics</t>
  </si>
  <si>
    <t>tango</t>
  </si>
  <si>
    <t>sweetlady</t>
  </si>
  <si>
    <t>stealth</t>
  </si>
  <si>
    <t>sprinkles</t>
  </si>
  <si>
    <t>soygenial</t>
  </si>
  <si>
    <t>soccerstar</t>
  </si>
  <si>
    <t>skateboarding</t>
  </si>
  <si>
    <t>shawnee</t>
  </si>
  <si>
    <t>sancho</t>
  </si>
  <si>
    <t>sadness</t>
  </si>
  <si>
    <t>rockman</t>
  </si>
  <si>
    <t>rakiztah</t>
  </si>
  <si>
    <t>poppin</t>
  </si>
  <si>
    <t>pics</t>
  </si>
  <si>
    <t>periwinkle</t>
  </si>
  <si>
    <t>peanut2</t>
  </si>
  <si>
    <t>nokias</t>
  </si>
  <si>
    <t>nextel1</t>
  </si>
  <si>
    <t>newyear</t>
  </si>
  <si>
    <t>nessie</t>
  </si>
  <si>
    <t>nanny</t>
  </si>
  <si>
    <t>myboys2</t>
  </si>
  <si>
    <t>motorcross</t>
  </si>
  <si>
    <t>minmin</t>
  </si>
  <si>
    <t>michi</t>
  </si>
  <si>
    <t>medion</t>
  </si>
  <si>
    <t>martinha</t>
  </si>
  <si>
    <t>lovelife1</t>
  </si>
  <si>
    <t>loveislife</t>
  </si>
  <si>
    <t>lola123</t>
  </si>
  <si>
    <t>living</t>
  </si>
  <si>
    <t>kelli</t>
  </si>
  <si>
    <t>justin11</t>
  </si>
  <si>
    <t>jhomar</t>
  </si>
  <si>
    <t>jessica12</t>
  </si>
  <si>
    <t>jersey1</t>
  </si>
  <si>
    <t>jeniffer</t>
  </si>
  <si>
    <t>james3</t>
  </si>
  <si>
    <t>iloveyou9</t>
  </si>
  <si>
    <t>iglesia</t>
  </si>
  <si>
    <t>huskers</t>
  </si>
  <si>
    <t>hobbes</t>
  </si>
  <si>
    <t>hermano</t>
  </si>
  <si>
    <t>hellno</t>
  </si>
  <si>
    <t>hayabusa</t>
  </si>
  <si>
    <t>guapa</t>
  </si>
  <si>
    <t>fudge1</t>
  </si>
  <si>
    <t>foryou</t>
  </si>
  <si>
    <t>echizen</t>
  </si>
  <si>
    <t>dude123</t>
  </si>
  <si>
    <t>doodle1</t>
  </si>
  <si>
    <t>dilligaf</t>
  </si>
  <si>
    <t>davion</t>
  </si>
  <si>
    <t>dasani</t>
  </si>
  <si>
    <t>dancer7</t>
  </si>
  <si>
    <t>cristel</t>
  </si>
  <si>
    <t>codered</t>
  </si>
  <si>
    <t>capoeira</t>
  </si>
  <si>
    <t>bosslady</t>
  </si>
  <si>
    <t>blackie1</t>
  </si>
  <si>
    <t>bigbear</t>
  </si>
  <si>
    <t>bianka</t>
  </si>
  <si>
    <t>barbara1</t>
  </si>
  <si>
    <t>ballet1</t>
  </si>
  <si>
    <t>angel20</t>
  </si>
  <si>
    <t>altagracia</t>
  </si>
  <si>
    <t>aaa111</t>
  </si>
  <si>
    <t>CUTIE</t>
  </si>
  <si>
    <t>BOOBOO</t>
  </si>
  <si>
    <t>1cutie</t>
  </si>
  <si>
    <t>12step</t>
  </si>
  <si>
    <t>xzibit</t>
  </si>
  <si>
    <t>vball1</t>
  </si>
  <si>
    <t>unlimited</t>
  </si>
  <si>
    <t>trucker</t>
  </si>
  <si>
    <t>toocool</t>
  </si>
  <si>
    <t>tmnet123</t>
  </si>
  <si>
    <t>tigerwoods</t>
  </si>
  <si>
    <t>sugarpie</t>
  </si>
  <si>
    <t>strokes</t>
  </si>
  <si>
    <t>speed</t>
  </si>
  <si>
    <t>sooner</t>
  </si>
  <si>
    <t>sexybaby1</t>
  </si>
  <si>
    <t>sergio1</t>
  </si>
  <si>
    <t>saviour</t>
  </si>
  <si>
    <t>sanrio</t>
  </si>
  <si>
    <t>romnick</t>
  </si>
  <si>
    <t>roisin</t>
  </si>
  <si>
    <t>rianne</t>
  </si>
  <si>
    <t>punkgirl</t>
  </si>
  <si>
    <t>pinky123</t>
  </si>
  <si>
    <t>pingping</t>
  </si>
  <si>
    <t>petra</t>
  </si>
  <si>
    <t>password15</t>
  </si>
  <si>
    <t>mullet</t>
  </si>
  <si>
    <t>maximus1</t>
  </si>
  <si>
    <t>marleny</t>
  </si>
  <si>
    <t>mariaelena</t>
  </si>
  <si>
    <t>luana</t>
  </si>
  <si>
    <t>lopez1</t>
  </si>
  <si>
    <t>lisalisa</t>
  </si>
  <si>
    <t>kitty3</t>
  </si>
  <si>
    <t>kiersten</t>
  </si>
  <si>
    <t>kasandra</t>
  </si>
  <si>
    <t>jinky</t>
  </si>
  <si>
    <t>jimbo</t>
  </si>
  <si>
    <t>ivanna</t>
  </si>
  <si>
    <t>irish1</t>
  </si>
  <si>
    <t>hayleigh</t>
  </si>
  <si>
    <t>hayhay</t>
  </si>
  <si>
    <t>harry123</t>
  </si>
  <si>
    <t>gawjus</t>
  </si>
  <si>
    <t>frenzy</t>
  </si>
  <si>
    <t>everest</t>
  </si>
  <si>
    <t>dolly1</t>
  </si>
  <si>
    <t>devine</t>
  </si>
  <si>
    <t>daryll</t>
  </si>
  <si>
    <t>cutest</t>
  </si>
  <si>
    <t>cupido</t>
  </si>
  <si>
    <t>coolest</t>
  </si>
  <si>
    <t>cookie3</t>
  </si>
  <si>
    <t>comida</t>
  </si>
  <si>
    <t>cody</t>
  </si>
  <si>
    <t>clint</t>
  </si>
  <si>
    <t>chris7</t>
  </si>
  <si>
    <t>cena54</t>
  </si>
  <si>
    <t>captain1</t>
  </si>
  <si>
    <t>cangri</t>
  </si>
  <si>
    <t>cahaya</t>
  </si>
  <si>
    <t>britty</t>
  </si>
  <si>
    <t>bigdog1</t>
  </si>
  <si>
    <t>beware</t>
  </si>
  <si>
    <t>bethel</t>
  </si>
  <si>
    <t>beltran</t>
  </si>
  <si>
    <t>bball11</t>
  </si>
  <si>
    <t>barbosa</t>
  </si>
  <si>
    <t>apple12</t>
  </si>
  <si>
    <t>angle</t>
  </si>
  <si>
    <t>ambers</t>
  </si>
  <si>
    <t>amante</t>
  </si>
  <si>
    <t>alegre</t>
  </si>
  <si>
    <t>ROBERTO</t>
  </si>
  <si>
    <t>Basketball</t>
  </si>
  <si>
    <t>yannick</t>
  </si>
  <si>
    <t>winner1</t>
  </si>
  <si>
    <t>veneno</t>
  </si>
  <si>
    <t>vasilica</t>
  </si>
  <si>
    <t>valenzuela</t>
  </si>
  <si>
    <t>toby123</t>
  </si>
  <si>
    <t>superman2</t>
  </si>
  <si>
    <t>sunshine22</t>
  </si>
  <si>
    <t>spiderman2</t>
  </si>
  <si>
    <t>soccer20</t>
  </si>
  <si>
    <t>smoke</t>
  </si>
  <si>
    <t>sherbert</t>
  </si>
  <si>
    <t>santino</t>
  </si>
  <si>
    <t>sanchez1</t>
  </si>
  <si>
    <t>sameer</t>
  </si>
  <si>
    <t>sadako</t>
  </si>
  <si>
    <t>rockyou2</t>
  </si>
  <si>
    <t>ranonline</t>
  </si>
  <si>
    <t>prisonbreak</t>
  </si>
  <si>
    <t>porche</t>
  </si>
  <si>
    <t>niceguy</t>
  </si>
  <si>
    <t>nessa1</t>
  </si>
  <si>
    <t>millions</t>
  </si>
  <si>
    <t>middle</t>
  </si>
  <si>
    <t>matthew3</t>
  </si>
  <si>
    <t>majestic</t>
  </si>
  <si>
    <t>lilia</t>
  </si>
  <si>
    <t>kurtis</t>
  </si>
  <si>
    <t>jordan13</t>
  </si>
  <si>
    <t>joann</t>
  </si>
  <si>
    <t>jhoan</t>
  </si>
  <si>
    <t>jesuslives</t>
  </si>
  <si>
    <t>jesus77</t>
  </si>
  <si>
    <t>jessenia</t>
  </si>
  <si>
    <t>jepoy</t>
  </si>
  <si>
    <t>jaimee</t>
  </si>
  <si>
    <t>jacques</t>
  </si>
  <si>
    <t>irnbru</t>
  </si>
  <si>
    <t>iloveyou21</t>
  </si>
  <si>
    <t>illusion</t>
  </si>
  <si>
    <t>house1</t>
  </si>
  <si>
    <t>hello5</t>
  </si>
  <si>
    <t>hamham</t>
  </si>
  <si>
    <t>gollum</t>
  </si>
  <si>
    <t>genaro</t>
  </si>
  <si>
    <t>fucktheworld</t>
  </si>
  <si>
    <t>football5</t>
  </si>
  <si>
    <t>fahrenheit</t>
  </si>
  <si>
    <t>dragon2</t>
  </si>
  <si>
    <t>double</t>
  </si>
  <si>
    <t>davidb</t>
  </si>
  <si>
    <t>collette</t>
  </si>
  <si>
    <t>carroll</t>
  </si>
  <si>
    <t>carmelita</t>
  </si>
  <si>
    <t>bummer</t>
  </si>
  <si>
    <t>bullfrog</t>
  </si>
  <si>
    <t>brandon12</t>
  </si>
  <si>
    <t>bigbaby</t>
  </si>
  <si>
    <t>bhabyqoh</t>
  </si>
  <si>
    <t>bebesito</t>
  </si>
  <si>
    <t>baboon</t>
  </si>
  <si>
    <t>assholes</t>
  </si>
  <si>
    <t>asroma</t>
  </si>
  <si>
    <t>archangel</t>
  </si>
  <si>
    <t>annette1</t>
  </si>
  <si>
    <t>angelo1</t>
  </si>
  <si>
    <t>alleycat</t>
  </si>
  <si>
    <t>KIMBERLY</t>
  </si>
  <si>
    <t>zaqwsx</t>
  </si>
  <si>
    <t>yeahbaby</t>
  </si>
  <si>
    <t>wonderwall</t>
  </si>
  <si>
    <t>virgil</t>
  </si>
  <si>
    <t>tink123</t>
  </si>
  <si>
    <t>teddy123</t>
  </si>
  <si>
    <t>supersonic</t>
  </si>
  <si>
    <t>stormy1</t>
  </si>
  <si>
    <t>softball15</t>
  </si>
  <si>
    <t>skaterboy</t>
  </si>
  <si>
    <t>sinclair</t>
  </si>
  <si>
    <t>shanta</t>
  </si>
  <si>
    <t>sexyboy1</t>
  </si>
  <si>
    <t>sepultura</t>
  </si>
  <si>
    <t>seashell</t>
  </si>
  <si>
    <t>sampson1</t>
  </si>
  <si>
    <t>roxy</t>
  </si>
  <si>
    <t>robby</t>
  </si>
  <si>
    <t>river</t>
  </si>
  <si>
    <t>professional</t>
  </si>
  <si>
    <t>priyanka</t>
  </si>
  <si>
    <t>muriel</t>
  </si>
  <si>
    <t>moderatto</t>
  </si>
  <si>
    <t>mickey2</t>
  </si>
  <si>
    <t>melati</t>
  </si>
  <si>
    <t>loyola</t>
  </si>
  <si>
    <t>lovestinks</t>
  </si>
  <si>
    <t>lovesick</t>
  </si>
  <si>
    <t>lovebirds</t>
  </si>
  <si>
    <t>leila</t>
  </si>
  <si>
    <t>leeanne</t>
  </si>
  <si>
    <t>layla1</t>
  </si>
  <si>
    <t>karin</t>
  </si>
  <si>
    <t>joey123</t>
  </si>
  <si>
    <t>jobelle</t>
  </si>
  <si>
    <t>jessem</t>
  </si>
  <si>
    <t>icebox</t>
  </si>
  <si>
    <t>hottie14</t>
  </si>
  <si>
    <t>hollister2</t>
  </si>
  <si>
    <t>highlander</t>
  </si>
  <si>
    <t>divorce</t>
  </si>
  <si>
    <t>dancers</t>
  </si>
  <si>
    <t>criss</t>
  </si>
  <si>
    <t>chrissie</t>
  </si>
  <si>
    <t>chingon</t>
  </si>
  <si>
    <t>chick1</t>
  </si>
  <si>
    <t>britneyspears</t>
  </si>
  <si>
    <t>bollox</t>
  </si>
  <si>
    <t>bless</t>
  </si>
  <si>
    <t>bimbim</t>
  </si>
  <si>
    <t>beast</t>
  </si>
  <si>
    <t>balla</t>
  </si>
  <si>
    <t>baby25</t>
  </si>
  <si>
    <t>avrill</t>
  </si>
  <si>
    <t>anapaula</t>
  </si>
  <si>
    <t>analiza</t>
  </si>
  <si>
    <t>alexteamo</t>
  </si>
  <si>
    <t>alessia</t>
  </si>
  <si>
    <t>alcatel</t>
  </si>
  <si>
    <t>MARCUS</t>
  </si>
  <si>
    <t>Aaliyah</t>
  </si>
  <si>
    <t>zaira</t>
  </si>
  <si>
    <t>ytrewq</t>
  </si>
  <si>
    <t>wanda</t>
  </si>
  <si>
    <t>vikings1</t>
  </si>
  <si>
    <t>twinkles</t>
  </si>
  <si>
    <t>track</t>
  </si>
  <si>
    <t>tabata</t>
  </si>
  <si>
    <t>stoned</t>
  </si>
  <si>
    <t>smile2</t>
  </si>
  <si>
    <t>skipper1</t>
  </si>
  <si>
    <t>saibaba</t>
  </si>
  <si>
    <t>sabine</t>
  </si>
  <si>
    <t>rose12</t>
  </si>
  <si>
    <t>ppppp</t>
  </si>
  <si>
    <t>porsha</t>
  </si>
  <si>
    <t>poderoso</t>
  </si>
  <si>
    <t>philly1</t>
  </si>
  <si>
    <t>number8</t>
  </si>
  <si>
    <t>nicole5</t>
  </si>
  <si>
    <t>mychem</t>
  </si>
  <si>
    <t>mihaita</t>
  </si>
  <si>
    <t>mazda626</t>
  </si>
  <si>
    <t>mango1</t>
  </si>
  <si>
    <t>malou</t>
  </si>
  <si>
    <t>maeann</t>
  </si>
  <si>
    <t>lovess</t>
  </si>
  <si>
    <t>loveone</t>
  </si>
  <si>
    <t>lovehina</t>
  </si>
  <si>
    <t>loveable1</t>
  </si>
  <si>
    <t>love2007</t>
  </si>
  <si>
    <t>lance1</t>
  </si>
  <si>
    <t>kitkit</t>
  </si>
  <si>
    <t>kelly123</t>
  </si>
  <si>
    <t>iceberg</t>
  </si>
  <si>
    <t>hungry</t>
  </si>
  <si>
    <t>halliwell</t>
  </si>
  <si>
    <t>hackers</t>
  </si>
  <si>
    <t>gryffindor</t>
  </si>
  <si>
    <t>gingging</t>
  </si>
  <si>
    <t>gangstar</t>
  </si>
  <si>
    <t>frogger1</t>
  </si>
  <si>
    <t>friends123</t>
  </si>
  <si>
    <t>frances1</t>
  </si>
  <si>
    <t>fausto</t>
  </si>
  <si>
    <t>doogie</t>
  </si>
  <si>
    <t>domino1</t>
  </si>
  <si>
    <t>dayanna</t>
  </si>
  <si>
    <t>custard</t>
  </si>
  <si>
    <t>coconut1</t>
  </si>
  <si>
    <t>cocoloco</t>
  </si>
  <si>
    <t>coco12</t>
  </si>
  <si>
    <t>cherry2</t>
  </si>
  <si>
    <t>cheese2</t>
  </si>
  <si>
    <t>change1</t>
  </si>
  <si>
    <t>catita</t>
  </si>
  <si>
    <t>castor</t>
  </si>
  <si>
    <t>cambridge</t>
  </si>
  <si>
    <t>bunny123</t>
  </si>
  <si>
    <t>broadband1</t>
  </si>
  <si>
    <t>braces</t>
  </si>
  <si>
    <t>blackdog</t>
  </si>
  <si>
    <t>bernal</t>
  </si>
  <si>
    <t>babygirl06</t>
  </si>
  <si>
    <t>auckland</t>
  </si>
  <si>
    <t>antonela</t>
  </si>
  <si>
    <t>angel77</t>
  </si>
  <si>
    <t>amelie</t>
  </si>
  <si>
    <t>YELLOW</t>
  </si>
  <si>
    <t>LAURA</t>
  </si>
  <si>
    <t>BROOKLYN</t>
  </si>
  <si>
    <t>BONITA</t>
  </si>
  <si>
    <t>12345q</t>
  </si>
  <si>
    <t>yellow123</t>
  </si>
  <si>
    <t>walmart1</t>
  </si>
  <si>
    <t>slater</t>
  </si>
  <si>
    <t>racheal</t>
  </si>
  <si>
    <t>poohbear2</t>
  </si>
  <si>
    <t>playstation2</t>
  </si>
  <si>
    <t>pink69</t>
  </si>
  <si>
    <t>peejay</t>
  </si>
  <si>
    <t>oscarteamo</t>
  </si>
  <si>
    <t>newstart</t>
  </si>
  <si>
    <t>myrtle</t>
  </si>
  <si>
    <t>montserrat</t>
  </si>
  <si>
    <t>mnbvcx</t>
  </si>
  <si>
    <t>minombre</t>
  </si>
  <si>
    <t>mindfreak</t>
  </si>
  <si>
    <t>michelle12</t>
  </si>
  <si>
    <t>mendes</t>
  </si>
  <si>
    <t>maximum</t>
  </si>
  <si>
    <t>massey</t>
  </si>
  <si>
    <t>marco1</t>
  </si>
  <si>
    <t>liyana</t>
  </si>
  <si>
    <t>littlemiss</t>
  </si>
  <si>
    <t>lebronjames</t>
  </si>
  <si>
    <t>lauras</t>
  </si>
  <si>
    <t>kristin1</t>
  </si>
  <si>
    <t>khairul</t>
  </si>
  <si>
    <t>kayla123</t>
  </si>
  <si>
    <t>joshua12</t>
  </si>
  <si>
    <t>jordy</t>
  </si>
  <si>
    <t>johnrey</t>
  </si>
  <si>
    <t>informatica</t>
  </si>
  <si>
    <t>ilovesteve</t>
  </si>
  <si>
    <t>holiday1</t>
  </si>
  <si>
    <t>hello2u</t>
  </si>
  <si>
    <t>haylie</t>
  </si>
  <si>
    <t>hakeem</t>
  </si>
  <si>
    <t>galang</t>
  </si>
  <si>
    <t>findingnemo</t>
  </si>
  <si>
    <t>fermin</t>
  </si>
  <si>
    <t>emerica</t>
  </si>
  <si>
    <t>eastside1</t>
  </si>
  <si>
    <t>dillon1</t>
  </si>
  <si>
    <t>danutz</t>
  </si>
  <si>
    <t>dannyjones</t>
  </si>
  <si>
    <t>clothes</t>
  </si>
  <si>
    <t>chingy1</t>
  </si>
  <si>
    <t>children3</t>
  </si>
  <si>
    <t>chiken</t>
  </si>
  <si>
    <t>carmine</t>
  </si>
  <si>
    <t>bullet1</t>
  </si>
  <si>
    <t>bruneta</t>
  </si>
  <si>
    <t>betsy</t>
  </si>
  <si>
    <t>anisha</t>
  </si>
  <si>
    <t>anarquia</t>
  </si>
  <si>
    <t>amoure</t>
  </si>
  <si>
    <t>alpha1</t>
  </si>
  <si>
    <t>almita</t>
  </si>
  <si>
    <t>alfie1</t>
  </si>
  <si>
    <t>LOVER</t>
  </si>
  <si>
    <t>KISSES</t>
  </si>
  <si>
    <t>&amp;hearts;</t>
  </si>
  <si>
    <t>zackary</t>
  </si>
  <si>
    <t>yuriko</t>
  </si>
  <si>
    <t>yourname</t>
  </si>
  <si>
    <t>winter5</t>
  </si>
  <si>
    <t>walkers</t>
  </si>
  <si>
    <t>tylers</t>
  </si>
  <si>
    <t>topmodel</t>
  </si>
  <si>
    <t>tigger11</t>
  </si>
  <si>
    <t>thomas2</t>
  </si>
  <si>
    <t>superjunior</t>
  </si>
  <si>
    <t>star23</t>
  </si>
  <si>
    <t>soccer06</t>
  </si>
  <si>
    <t>snowy1</t>
  </si>
  <si>
    <t>smartass</t>
  </si>
  <si>
    <t>shaniqua</t>
  </si>
  <si>
    <t>romans</t>
  </si>
  <si>
    <t>ralphie</t>
  </si>
  <si>
    <t>purple5</t>
  </si>
  <si>
    <t>purple4</t>
  </si>
  <si>
    <t>proverbs</t>
  </si>
  <si>
    <t>princess24</t>
  </si>
  <si>
    <t>poobear</t>
  </si>
  <si>
    <t>partytime</t>
  </si>
  <si>
    <t>nipples</t>
  </si>
  <si>
    <t>ningning</t>
  </si>
  <si>
    <t>natalia1</t>
  </si>
  <si>
    <t>nakamura</t>
  </si>
  <si>
    <t>missthang</t>
  </si>
  <si>
    <t>millenium</t>
  </si>
  <si>
    <t>merdeka</t>
  </si>
  <si>
    <t>mayte</t>
  </si>
  <si>
    <t>marnie</t>
  </si>
  <si>
    <t>love02</t>
  </si>
  <si>
    <t>lillian1</t>
  </si>
  <si>
    <t>kuning</t>
  </si>
  <si>
    <t>keren</t>
  </si>
  <si>
    <t>kenya</t>
  </si>
  <si>
    <t>jemjem</t>
  </si>
  <si>
    <t>jake12</t>
  </si>
  <si>
    <t>iluvmyself</t>
  </si>
  <si>
    <t>iluvjosh</t>
  </si>
  <si>
    <t>hotboys</t>
  </si>
  <si>
    <t>gladis</t>
  </si>
  <si>
    <t>fritz</t>
  </si>
  <si>
    <t>foofighters</t>
  </si>
  <si>
    <t>eric</t>
  </si>
  <si>
    <t>electronica</t>
  </si>
  <si>
    <t>deluxe</t>
  </si>
  <si>
    <t>deathrow</t>
  </si>
  <si>
    <t>cutebaby</t>
  </si>
  <si>
    <t>cosmic</t>
  </si>
  <si>
    <t>coconuts</t>
  </si>
  <si>
    <t>chris15</t>
  </si>
  <si>
    <t>celtic88</t>
  </si>
  <si>
    <t>cartel</t>
  </si>
  <si>
    <t>cadets</t>
  </si>
  <si>
    <t>butthead1</t>
  </si>
  <si>
    <t>bolinhas</t>
  </si>
  <si>
    <t>bears</t>
  </si>
  <si>
    <t>avery1</t>
  </si>
  <si>
    <t>audition</t>
  </si>
  <si>
    <t>aniyah</t>
  </si>
  <si>
    <t>amor123</t>
  </si>
  <si>
    <t>alesha</t>
  </si>
  <si>
    <t>Superman</t>
  </si>
  <si>
    <t>NATHAN</t>
  </si>
  <si>
    <t>JACKIE</t>
  </si>
  <si>
    <t>ILOVEYOU1</t>
  </si>
  <si>
    <t>123456A</t>
  </si>
  <si>
    <t>yelhsa</t>
  </si>
  <si>
    <t>wowowee</t>
  </si>
  <si>
    <t>william2</t>
  </si>
  <si>
    <t>viper1</t>
  </si>
  <si>
    <t>vicky1</t>
  </si>
  <si>
    <t>verizon1</t>
  </si>
  <si>
    <t>vanness</t>
  </si>
  <si>
    <t>thematrix</t>
  </si>
  <si>
    <t>thekid</t>
  </si>
  <si>
    <t>thegame1</t>
  </si>
  <si>
    <t>sweet17</t>
  </si>
  <si>
    <t>sublime1</t>
  </si>
  <si>
    <t>studio</t>
  </si>
  <si>
    <t>sparkey</t>
  </si>
  <si>
    <t>sherri</t>
  </si>
  <si>
    <t>screwyou</t>
  </si>
  <si>
    <t>salem</t>
  </si>
  <si>
    <t>saavedra</t>
  </si>
  <si>
    <t>rosalyn</t>
  </si>
  <si>
    <t>roberto1</t>
  </si>
  <si>
    <t>puppy123</t>
  </si>
  <si>
    <t>pizza123</t>
  </si>
  <si>
    <t>pinguino</t>
  </si>
  <si>
    <t>pierina</t>
  </si>
  <si>
    <t>paperclip</t>
  </si>
  <si>
    <t>myriam</t>
  </si>
  <si>
    <t>model</t>
  </si>
  <si>
    <t>maman</t>
  </si>
  <si>
    <t>lucky4</t>
  </si>
  <si>
    <t>lovebaby</t>
  </si>
  <si>
    <t>louis1</t>
  </si>
  <si>
    <t>landen</t>
  </si>
  <si>
    <t>knowledge</t>
  </si>
  <si>
    <t>kikays</t>
  </si>
  <si>
    <t>jonard</t>
  </si>
  <si>
    <t>jesusa</t>
  </si>
  <si>
    <t>jazmyn</t>
  </si>
  <si>
    <t>jack12</t>
  </si>
  <si>
    <t>intocable</t>
  </si>
  <si>
    <t>hairtai</t>
  </si>
  <si>
    <t>glory</t>
  </si>
  <si>
    <t>gizmo123</t>
  </si>
  <si>
    <t>gerger</t>
  </si>
  <si>
    <t>furball</t>
  </si>
  <si>
    <t>family7</t>
  </si>
  <si>
    <t>f00tball</t>
  </si>
  <si>
    <t>download</t>
  </si>
  <si>
    <t>donaldduck</t>
  </si>
  <si>
    <t>davies</t>
  </si>
  <si>
    <t>davida</t>
  </si>
  <si>
    <t>cutie3</t>
  </si>
  <si>
    <t>corrine</t>
  </si>
  <si>
    <t>constantine</t>
  </si>
  <si>
    <t>cheeko</t>
  </si>
  <si>
    <t>carley</t>
  </si>
  <si>
    <t>cancer69</t>
  </si>
  <si>
    <t>burgerking</t>
  </si>
  <si>
    <t>bottle</t>
  </si>
  <si>
    <t>blue15</t>
  </si>
  <si>
    <t>beyblade</t>
  </si>
  <si>
    <t>bengals</t>
  </si>
  <si>
    <t>baseball7</t>
  </si>
  <si>
    <t>babyg1</t>
  </si>
  <si>
    <t>babycake</t>
  </si>
  <si>
    <t>babii</t>
  </si>
  <si>
    <t>asdf</t>
  </si>
  <si>
    <t>applejuice</t>
  </si>
  <si>
    <t>ananda</t>
  </si>
  <si>
    <t>VALERIA</t>
  </si>
  <si>
    <t>Tweety</t>
  </si>
  <si>
    <t>STEPHANIE</t>
  </si>
  <si>
    <t>SEBASTIAN</t>
  </si>
  <si>
    <t>MEXICO</t>
  </si>
  <si>
    <t>CARMEN</t>
  </si>
  <si>
    <t>urock</t>
  </si>
  <si>
    <t>tamayo</t>
  </si>
  <si>
    <t>sweetthing</t>
  </si>
  <si>
    <t>sunnyday</t>
  </si>
  <si>
    <t>summers</t>
  </si>
  <si>
    <t>stevieg</t>
  </si>
  <si>
    <t>springer</t>
  </si>
  <si>
    <t>softball21</t>
  </si>
  <si>
    <t>smith1</t>
  </si>
  <si>
    <t>sherlyn</t>
  </si>
  <si>
    <t>shaine</t>
  </si>
  <si>
    <t>shaggy1</t>
  </si>
  <si>
    <t>santamaria</t>
  </si>
  <si>
    <t>ringo</t>
  </si>
  <si>
    <t>riders</t>
  </si>
  <si>
    <t>residentevil</t>
  </si>
  <si>
    <t>reefer</t>
  </si>
  <si>
    <t>redstar</t>
  </si>
  <si>
    <t>psalm23</t>
  </si>
  <si>
    <t>popsicle</t>
  </si>
  <si>
    <t>poop12</t>
  </si>
  <si>
    <t>piper1</t>
  </si>
  <si>
    <t>peyton1</t>
  </si>
  <si>
    <t>nascar24</t>
  </si>
  <si>
    <t>munchies</t>
  </si>
  <si>
    <t>mommom</t>
  </si>
  <si>
    <t>mirasol</t>
  </si>
  <si>
    <t>menace</t>
  </si>
  <si>
    <t>melly</t>
  </si>
  <si>
    <t>maxime</t>
  </si>
  <si>
    <t>martha1</t>
  </si>
  <si>
    <t>marialuisa</t>
  </si>
  <si>
    <t>malcom</t>
  </si>
  <si>
    <t>lupis</t>
  </si>
  <si>
    <t>lukas</t>
  </si>
  <si>
    <t>laracroft</t>
  </si>
  <si>
    <t>juvenile</t>
  </si>
  <si>
    <t>julieth</t>
  </si>
  <si>
    <t>jules</t>
  </si>
  <si>
    <t>jomarie</t>
  </si>
  <si>
    <t>jhoanne</t>
  </si>
  <si>
    <t>jetjet</t>
  </si>
  <si>
    <t>jennings</t>
  </si>
  <si>
    <t>jeancarlos</t>
  </si>
  <si>
    <t>iluvryan</t>
  </si>
  <si>
    <t>iloveu12</t>
  </si>
  <si>
    <t>iloveluis</t>
  </si>
  <si>
    <t>hoffman</t>
  </si>
  <si>
    <t>hillside</t>
  </si>
  <si>
    <t>harvard</t>
  </si>
  <si>
    <t>hanakimi</t>
  </si>
  <si>
    <t>geisha</t>
  </si>
  <si>
    <t>football10</t>
  </si>
  <si>
    <t>eugenio</t>
  </si>
  <si>
    <t>dalmation</t>
  </si>
  <si>
    <t>cutie5</t>
  </si>
  <si>
    <t>cutie01</t>
  </si>
  <si>
    <t>connie1</t>
  </si>
  <si>
    <t>cobra</t>
  </si>
  <si>
    <t>christy1</t>
  </si>
  <si>
    <t>chococat</t>
  </si>
  <si>
    <t>chidori</t>
  </si>
  <si>
    <t>cheerios</t>
  </si>
  <si>
    <t>cheer2</t>
  </si>
  <si>
    <t>cheer13</t>
  </si>
  <si>
    <t>channy</t>
  </si>
  <si>
    <t>camaleon</t>
  </si>
  <si>
    <t>brady</t>
  </si>
  <si>
    <t>borrego</t>
  </si>
  <si>
    <t>bolivia</t>
  </si>
  <si>
    <t>blackbeauty</t>
  </si>
  <si>
    <t>bball10</t>
  </si>
  <si>
    <t>barrera</t>
  </si>
  <si>
    <t>anjali</t>
  </si>
  <si>
    <t>allmylife</t>
  </si>
  <si>
    <t>KAREN</t>
  </si>
  <si>
    <t>ALICIA</t>
  </si>
  <si>
    <t>youngmoney</t>
  </si>
  <si>
    <t>yingying</t>
  </si>
  <si>
    <t>wombat</t>
  </si>
  <si>
    <t>veracruz</t>
  </si>
  <si>
    <t>tombraider</t>
  </si>
  <si>
    <t>tigger21</t>
  </si>
  <si>
    <t>tigger01</t>
  </si>
  <si>
    <t>tigerlilly</t>
  </si>
  <si>
    <t>taylor123</t>
  </si>
  <si>
    <t>sushi</t>
  </si>
  <si>
    <t>sunflowers</t>
  </si>
  <si>
    <t>spoons</t>
  </si>
  <si>
    <t>splinter</t>
  </si>
  <si>
    <t>sinaloa</t>
  </si>
  <si>
    <t>sharlene</t>
  </si>
  <si>
    <t>shamanking</t>
  </si>
  <si>
    <t>sexyko</t>
  </si>
  <si>
    <t>satellite</t>
  </si>
  <si>
    <t>sabado</t>
  </si>
  <si>
    <t>route66</t>
  </si>
  <si>
    <t>reddevils</t>
  </si>
  <si>
    <t>raffy</t>
  </si>
  <si>
    <t>pinky2</t>
  </si>
  <si>
    <t>pink88</t>
  </si>
  <si>
    <t>paulfrank</t>
  </si>
  <si>
    <t>moonie</t>
  </si>
  <si>
    <t>mommysgirl</t>
  </si>
  <si>
    <t>mishka</t>
  </si>
  <si>
    <t>miamorcito</t>
  </si>
  <si>
    <t>mhaldita</t>
  </si>
  <si>
    <t>megumi</t>
  </si>
  <si>
    <t>marie11</t>
  </si>
  <si>
    <t>maneater</t>
  </si>
  <si>
    <t>mama12</t>
  </si>
  <si>
    <t>maluca</t>
  </si>
  <si>
    <t>love2006</t>
  </si>
  <si>
    <t>lostprophets</t>
  </si>
  <si>
    <t>losamo</t>
  </si>
  <si>
    <t>liseth</t>
  </si>
  <si>
    <t>knickers</t>
  </si>
  <si>
    <t>khuletz</t>
  </si>
  <si>
    <t>kervin</t>
  </si>
  <si>
    <t>juice</t>
  </si>
  <si>
    <t>itsasecret</t>
  </si>
  <si>
    <t>iloveu7</t>
  </si>
  <si>
    <t>hammond</t>
  </si>
  <si>
    <t>guayaquil</t>
  </si>
  <si>
    <t>gilbert1</t>
  </si>
  <si>
    <t>fuckoff!</t>
  </si>
  <si>
    <t>flying</t>
  </si>
  <si>
    <t>flowerpot</t>
  </si>
  <si>
    <t>fireman1</t>
  </si>
  <si>
    <t>filhos</t>
  </si>
  <si>
    <t>eresmivida</t>
  </si>
  <si>
    <t>diehard</t>
  </si>
  <si>
    <t>destin</t>
  </si>
  <si>
    <t>demon1</t>
  </si>
  <si>
    <t>davidd</t>
  </si>
  <si>
    <t>dannielle</t>
  </si>
  <si>
    <t>daddy12</t>
  </si>
  <si>
    <t>crusader</t>
  </si>
  <si>
    <t>chewy1</t>
  </si>
  <si>
    <t>charing</t>
  </si>
  <si>
    <t>cellphone1</t>
  </si>
  <si>
    <t>carmencita</t>
  </si>
  <si>
    <t>calendar</t>
  </si>
  <si>
    <t>bridge</t>
  </si>
  <si>
    <t>bitch5</t>
  </si>
  <si>
    <t>ashley3</t>
  </si>
  <si>
    <t>animation</t>
  </si>
  <si>
    <t>angel27</t>
  </si>
  <si>
    <t>aliali</t>
  </si>
  <si>
    <t>alexa1</t>
  </si>
  <si>
    <t>aidan1</t>
  </si>
  <si>
    <t>abbie1</t>
  </si>
  <si>
    <t>1heart</t>
  </si>
  <si>
    <t>yamaha1</t>
  </si>
  <si>
    <t>wisconsin</t>
  </si>
  <si>
    <t>trustnoone</t>
  </si>
  <si>
    <t>tomfelton</t>
  </si>
  <si>
    <t>tillie</t>
  </si>
  <si>
    <t>teamoalex</t>
  </si>
  <si>
    <t>sunita</t>
  </si>
  <si>
    <t>star14</t>
  </si>
  <si>
    <t>squeak</t>
  </si>
  <si>
    <t>spiker</t>
  </si>
  <si>
    <t>southwest</t>
  </si>
  <si>
    <t>snapper</t>
  </si>
  <si>
    <t>smiling</t>
  </si>
  <si>
    <t>slayer1</t>
  </si>
  <si>
    <t>skinner</t>
  </si>
  <si>
    <t>skeeter1</t>
  </si>
  <si>
    <t>shady1</t>
  </si>
  <si>
    <t>sexiness</t>
  </si>
  <si>
    <t>rebeka</t>
  </si>
  <si>
    <t>punkie</t>
  </si>
  <si>
    <t>princess09</t>
  </si>
  <si>
    <t>pinkpig</t>
  </si>
  <si>
    <t>penpen</t>
  </si>
  <si>
    <t>p@ssw0rd</t>
  </si>
  <si>
    <t>orange2</t>
  </si>
  <si>
    <t>omarteamo</t>
  </si>
  <si>
    <t>nikeair</t>
  </si>
  <si>
    <t>monina</t>
  </si>
  <si>
    <t>mommy12</t>
  </si>
  <si>
    <t>miamor1</t>
  </si>
  <si>
    <t>merda</t>
  </si>
  <si>
    <t>lunatica</t>
  </si>
  <si>
    <t>limerick</t>
  </si>
  <si>
    <t>lilmiss</t>
  </si>
  <si>
    <t>lamasbella</t>
  </si>
  <si>
    <t>kitchen</t>
  </si>
  <si>
    <t>kieron</t>
  </si>
  <si>
    <t>j4**9c+p</t>
  </si>
  <si>
    <t>ivana</t>
  </si>
  <si>
    <t>invisible</t>
  </si>
  <si>
    <t>ihateu1</t>
  </si>
  <si>
    <t>hottie4</t>
  </si>
  <si>
    <t>henrique</t>
  </si>
  <si>
    <t>haribo</t>
  </si>
  <si>
    <t>halfpint</t>
  </si>
  <si>
    <t>gunner1</t>
  </si>
  <si>
    <t>gitrdone</t>
  </si>
  <si>
    <t>gaygay</t>
  </si>
  <si>
    <t>franklin1</t>
  </si>
  <si>
    <t>flyers</t>
  </si>
  <si>
    <t>flower4</t>
  </si>
  <si>
    <t>flounder</t>
  </si>
  <si>
    <t>flossie</t>
  </si>
  <si>
    <t>felina</t>
  </si>
  <si>
    <t>endless</t>
  </si>
  <si>
    <t>emyeuanh</t>
  </si>
  <si>
    <t>edwin1</t>
  </si>
  <si>
    <t>eastern</t>
  </si>
  <si>
    <t>dragon123</t>
  </si>
  <si>
    <t>doggys</t>
  </si>
  <si>
    <t>devante</t>
  </si>
  <si>
    <t>damnyou</t>
  </si>
  <si>
    <t>cruise</t>
  </si>
  <si>
    <t>chinchilla</t>
  </si>
  <si>
    <t>camcam</t>
  </si>
  <si>
    <t>braves1</t>
  </si>
  <si>
    <t>bowser</t>
  </si>
  <si>
    <t>blue99</t>
  </si>
  <si>
    <t>bellisima</t>
  </si>
  <si>
    <t>belize</t>
  </si>
  <si>
    <t>baubau</t>
  </si>
  <si>
    <t>aramis</t>
  </si>
  <si>
    <t>amorsote</t>
  </si>
  <si>
    <t>alyanna</t>
  </si>
  <si>
    <t>allysa</t>
  </si>
  <si>
    <t>aline</t>
  </si>
  <si>
    <t>SAMUEL</t>
  </si>
  <si>
    <t>1sexybitch</t>
  </si>
  <si>
    <t>123456e</t>
  </si>
  <si>
    <t>windsor</t>
  </si>
  <si>
    <t>whoami</t>
  </si>
  <si>
    <t>vivalabam</t>
  </si>
  <si>
    <t>verbatim</t>
  </si>
  <si>
    <t>vainilla</t>
  </si>
  <si>
    <t>usarmy</t>
  </si>
  <si>
    <t>tony123</t>
  </si>
  <si>
    <t>thuglove</t>
  </si>
  <si>
    <t>thirteen13</t>
  </si>
  <si>
    <t>theman1</t>
  </si>
  <si>
    <t>thebeatles</t>
  </si>
  <si>
    <t>tardis</t>
  </si>
  <si>
    <t>tanita</t>
  </si>
  <si>
    <t>sunset1</t>
  </si>
  <si>
    <t>sugarbabe</t>
  </si>
  <si>
    <t>something1</t>
  </si>
  <si>
    <t>snowbell</t>
  </si>
  <si>
    <t>smileyface</t>
  </si>
  <si>
    <t>simpsons1</t>
  </si>
  <si>
    <t>shopaholic</t>
  </si>
  <si>
    <t>sexydiva</t>
  </si>
  <si>
    <t>sesame</t>
  </si>
  <si>
    <t>royals</t>
  </si>
  <si>
    <t>roller</t>
  </si>
  <si>
    <t>rockport</t>
  </si>
  <si>
    <t>on</t>
  </si>
  <si>
    <t>richardson</t>
  </si>
  <si>
    <t>raindrops</t>
  </si>
  <si>
    <t>raider1</t>
  </si>
  <si>
    <t>punyeta</t>
  </si>
  <si>
    <t>pinocho</t>
  </si>
  <si>
    <t>pepsi123</t>
  </si>
  <si>
    <t>oneway</t>
  </si>
  <si>
    <t>normal</t>
  </si>
  <si>
    <t>norbert</t>
  </si>
  <si>
    <t>mocha1</t>
  </si>
  <si>
    <t>misty123</t>
  </si>
  <si>
    <t>messi</t>
  </si>
  <si>
    <t>matrix1</t>
  </si>
  <si>
    <t>mamas</t>
  </si>
  <si>
    <t>magda</t>
  </si>
  <si>
    <t>luvluv</t>
  </si>
  <si>
    <t>lovinit</t>
  </si>
  <si>
    <t>love95</t>
  </si>
  <si>
    <t>love87</t>
  </si>
  <si>
    <t>lisa123</t>
  </si>
  <si>
    <t>lexus</t>
  </si>
  <si>
    <t>kuting</t>
  </si>
  <si>
    <t>kuletz</t>
  </si>
  <si>
    <t>kitty7</t>
  </si>
  <si>
    <t>king23</t>
  </si>
  <si>
    <t>kevin12</t>
  </si>
  <si>
    <t>keller</t>
  </si>
  <si>
    <t>jojo</t>
  </si>
  <si>
    <t>jogabonito</t>
  </si>
  <si>
    <t>jessejames</t>
  </si>
  <si>
    <t>jaguares</t>
  </si>
  <si>
    <t>jacob123</t>
  </si>
  <si>
    <t>istanbul</t>
  </si>
  <si>
    <t>incomplete</t>
  </si>
  <si>
    <t>ilovebrad</t>
  </si>
  <si>
    <t>haterz</t>
  </si>
  <si>
    <t>goldstar</t>
  </si>
  <si>
    <t>golddigga</t>
  </si>
  <si>
    <t>fulanitos</t>
  </si>
  <si>
    <t>forever2</t>
  </si>
  <si>
    <t>evelyn1</t>
  </si>
  <si>
    <t>eduardo1</t>
  </si>
  <si>
    <t>divastar</t>
  </si>
  <si>
    <t>devonte</t>
  </si>
  <si>
    <t>daniela1</t>
  </si>
  <si>
    <t>daffodil</t>
  </si>
  <si>
    <t>cripz</t>
  </si>
  <si>
    <t>coronado</t>
  </si>
  <si>
    <t>chiripa</t>
  </si>
  <si>
    <t>carino</t>
  </si>
  <si>
    <t>cancan</t>
  </si>
  <si>
    <t>blobby</t>
  </si>
  <si>
    <t>bicicleta</t>
  </si>
  <si>
    <t>batista1</t>
  </si>
  <si>
    <t>babe12</t>
  </si>
  <si>
    <t>asdfghjkl;'</t>
  </si>
  <si>
    <t>angel04</t>
  </si>
  <si>
    <t>ancutza</t>
  </si>
  <si>
    <t>almost</t>
  </si>
  <si>
    <t>alejandra1</t>
  </si>
  <si>
    <t>aaron123</t>
  </si>
  <si>
    <t>Alexis</t>
  </si>
  <si>
    <t>winchester</t>
  </si>
  <si>
    <t>werock</t>
  </si>
  <si>
    <t>waterloo</t>
  </si>
  <si>
    <t>warrior1</t>
  </si>
  <si>
    <t>wannabe</t>
  </si>
  <si>
    <t>vondutch</t>
  </si>
  <si>
    <t>vakantie</t>
  </si>
  <si>
    <t>tanga</t>
  </si>
  <si>
    <t>sweetp</t>
  </si>
  <si>
    <t>stevengerrard</t>
  </si>
  <si>
    <t>star10</t>
  </si>
  <si>
    <t>social</t>
  </si>
  <si>
    <t>siopao</t>
  </si>
  <si>
    <t>shikamaru</t>
  </si>
  <si>
    <t>shantell</t>
  </si>
  <si>
    <t>rachie</t>
  </si>
  <si>
    <t>qazwsx123</t>
  </si>
  <si>
    <t>pumpkins</t>
  </si>
  <si>
    <t>polito</t>
  </si>
  <si>
    <t>piepie</t>
  </si>
  <si>
    <t>peoples</t>
  </si>
  <si>
    <t>omega</t>
  </si>
  <si>
    <t>norway</t>
  </si>
  <si>
    <t>neville</t>
  </si>
  <si>
    <t>nebuna</t>
  </si>
  <si>
    <t>monkey9</t>
  </si>
  <si>
    <t>miley1</t>
  </si>
  <si>
    <t>meanne</t>
  </si>
  <si>
    <t>maria12</t>
  </si>
  <si>
    <t>maluka</t>
  </si>
  <si>
    <t>malik1</t>
  </si>
  <si>
    <t>magics</t>
  </si>
  <si>
    <t>lildee</t>
  </si>
  <si>
    <t>leonela</t>
  </si>
  <si>
    <t>leeds</t>
  </si>
  <si>
    <t>laarni</t>
  </si>
  <si>
    <t>kathryn1</t>
  </si>
  <si>
    <t>kaka22</t>
  </si>
  <si>
    <t>junito</t>
  </si>
  <si>
    <t>jerusalem</t>
  </si>
  <si>
    <t>jeric</t>
  </si>
  <si>
    <t>jayhawks</t>
  </si>
  <si>
    <t>ilovezach</t>
  </si>
  <si>
    <t>horror</t>
  </si>
  <si>
    <t>homerun</t>
  </si>
  <si>
    <t>him666</t>
  </si>
  <si>
    <t>hendra</t>
  </si>
  <si>
    <t>harman</t>
  </si>
  <si>
    <t>hardcore1</t>
  </si>
  <si>
    <t>frankiero</t>
  </si>
  <si>
    <t>elamordemivida</t>
  </si>
  <si>
    <t>dulces</t>
  </si>
  <si>
    <t>doggie1</t>
  </si>
  <si>
    <t>daniel13</t>
  </si>
  <si>
    <t>daedae</t>
  </si>
  <si>
    <t>creation</t>
  </si>
  <si>
    <t>cortes</t>
  </si>
  <si>
    <t>coquito</t>
  </si>
  <si>
    <t>cancer1</t>
  </si>
  <si>
    <t>brielle</t>
  </si>
  <si>
    <t>bratty</t>
  </si>
  <si>
    <t>billie1</t>
  </si>
  <si>
    <t>balloons</t>
  </si>
  <si>
    <t>badgirls</t>
  </si>
  <si>
    <t>babyme</t>
  </si>
  <si>
    <t>asskicker</t>
  </si>
  <si>
    <t>angelofmine</t>
  </si>
  <si>
    <t>angel28</t>
  </si>
  <si>
    <t>aldair</t>
  </si>
  <si>
    <t>alcatraz</t>
  </si>
  <si>
    <t>alberto1</t>
  </si>
  <si>
    <t>alberta</t>
  </si>
  <si>
    <t>abcdefghi</t>
  </si>
  <si>
    <t>Heather</t>
  </si>
  <si>
    <t>BATMAN</t>
  </si>
  <si>
    <t>4jesus</t>
  </si>
  <si>
    <t>zephyr</t>
  </si>
  <si>
    <t>yellow5</t>
  </si>
  <si>
    <t>yasser</t>
  </si>
  <si>
    <t>verona</t>
  </si>
  <si>
    <t>totally</t>
  </si>
  <si>
    <t>toonarmy</t>
  </si>
  <si>
    <t>teamomama</t>
  </si>
  <si>
    <t>sunlight</t>
  </si>
  <si>
    <t>starstruck</t>
  </si>
  <si>
    <t>star21</t>
  </si>
  <si>
    <t>staind</t>
  </si>
  <si>
    <t>space1</t>
  </si>
  <si>
    <t>snuffy</t>
  </si>
  <si>
    <t>silencio</t>
  </si>
  <si>
    <t>signin</t>
  </si>
  <si>
    <t>shorty69</t>
  </si>
  <si>
    <t>shamar</t>
  </si>
  <si>
    <t>sexy19</t>
  </si>
  <si>
    <t>sara123</t>
  </si>
  <si>
    <t>saosin</t>
  </si>
  <si>
    <t>sammy12</t>
  </si>
  <si>
    <t>ryoma</t>
  </si>
  <si>
    <t>ronny</t>
  </si>
  <si>
    <t>rodel</t>
  </si>
  <si>
    <t>roanne</t>
  </si>
  <si>
    <t>qwertyuiop[]</t>
  </si>
  <si>
    <t>princezz</t>
  </si>
  <si>
    <t>pitufina</t>
  </si>
  <si>
    <t>pharrell</t>
  </si>
  <si>
    <t>perry</t>
  </si>
  <si>
    <t>perras</t>
  </si>
  <si>
    <t>peepee</t>
  </si>
  <si>
    <t>paisley</t>
  </si>
  <si>
    <t>olive</t>
  </si>
  <si>
    <t>nokia1</t>
  </si>
  <si>
    <t>newbaby</t>
  </si>
  <si>
    <t>nena123</t>
  </si>
  <si>
    <t>mysterious</t>
  </si>
  <si>
    <t>maverick1</t>
  </si>
  <si>
    <t>martita</t>
  </si>
  <si>
    <t>mariguana</t>
  </si>
  <si>
    <t>margaret1</t>
  </si>
  <si>
    <t>manchitas</t>
  </si>
  <si>
    <t>lucozade</t>
  </si>
  <si>
    <t>lovergirl1</t>
  </si>
  <si>
    <t>loveisintheair</t>
  </si>
  <si>
    <t>love4you</t>
  </si>
  <si>
    <t>leona</t>
  </si>
  <si>
    <t>kswiss</t>
  </si>
  <si>
    <t>kissthis</t>
  </si>
  <si>
    <t>kellyann</t>
  </si>
  <si>
    <t>justin13</t>
  </si>
  <si>
    <t>joshy</t>
  </si>
  <si>
    <t>jeshua</t>
  </si>
  <si>
    <t>imyours</t>
  </si>
  <si>
    <t>ilovejacob</t>
  </si>
  <si>
    <t>iamcute</t>
  </si>
  <si>
    <t>gemelos</t>
  </si>
  <si>
    <t>fuckyoubitch</t>
  </si>
  <si>
    <t>fluture</t>
  </si>
  <si>
    <t>fernandita</t>
  </si>
  <si>
    <t>evangeline</t>
  </si>
  <si>
    <t>etoile</t>
  </si>
  <si>
    <t>electra</t>
  </si>
  <si>
    <t>dreamy</t>
  </si>
  <si>
    <t>downtown</t>
  </si>
  <si>
    <t>doggystyle</t>
  </si>
  <si>
    <t>darrin</t>
  </si>
  <si>
    <t>darius1</t>
  </si>
  <si>
    <t>dancer13</t>
  </si>
  <si>
    <t>crazy12</t>
  </si>
  <si>
    <t>conway</t>
  </si>
  <si>
    <t>conor</t>
  </si>
  <si>
    <t>conner1</t>
  </si>
  <si>
    <t>commando</t>
  </si>
  <si>
    <t>chewie</t>
  </si>
  <si>
    <t>chayanne</t>
  </si>
  <si>
    <t>catelus</t>
  </si>
  <si>
    <t>carnival</t>
  </si>
  <si>
    <t>buster2</t>
  </si>
  <si>
    <t>brandon7</t>
  </si>
  <si>
    <t>brady1</t>
  </si>
  <si>
    <t>blueeyes1</t>
  </si>
  <si>
    <t>blackheart</t>
  </si>
  <si>
    <t>bigben</t>
  </si>
  <si>
    <t>barnes</t>
  </si>
  <si>
    <t>badboi</t>
  </si>
  <si>
    <t>allen3</t>
  </si>
  <si>
    <t>alexis2</t>
  </si>
  <si>
    <t>EDWARD</t>
  </si>
  <si>
    <t>ABCDEF</t>
  </si>
  <si>
    <t>xfiles</t>
  </si>
  <si>
    <t>viatamea</t>
  </si>
  <si>
    <t>tony</t>
  </si>
  <si>
    <t>teodoro</t>
  </si>
  <si>
    <t>sweeney</t>
  </si>
  <si>
    <t>surfer1</t>
  </si>
  <si>
    <t>sunshine12</t>
  </si>
  <si>
    <t>summerlove</t>
  </si>
  <si>
    <t>stalin</t>
  </si>
  <si>
    <t>spooky1</t>
  </si>
  <si>
    <t>slideshows</t>
  </si>
  <si>
    <t>seductive</t>
  </si>
  <si>
    <t>saunders</t>
  </si>
  <si>
    <t>romel</t>
  </si>
  <si>
    <t>romantica</t>
  </si>
  <si>
    <t>rockit</t>
  </si>
  <si>
    <t>racquel</t>
  </si>
  <si>
    <t>pugsley</t>
  </si>
  <si>
    <t>prudence</t>
  </si>
  <si>
    <t>picachu</t>
  </si>
  <si>
    <t>ninjas</t>
  </si>
  <si>
    <t>n123456</t>
  </si>
  <si>
    <t>mymommy</t>
  </si>
  <si>
    <t>momof4</t>
  </si>
  <si>
    <t>mike69</t>
  </si>
  <si>
    <t>mentira</t>
  </si>
  <si>
    <t>meemee</t>
  </si>
  <si>
    <t>marija</t>
  </si>
  <si>
    <t>marie23</t>
  </si>
  <si>
    <t>maddy1</t>
  </si>
  <si>
    <t>loveme4me</t>
  </si>
  <si>
    <t>liana</t>
  </si>
  <si>
    <t>kisses2</t>
  </si>
  <si>
    <t>kissable</t>
  </si>
  <si>
    <t>kinky</t>
  </si>
  <si>
    <t>jesusis1</t>
  </si>
  <si>
    <t>izabella</t>
  </si>
  <si>
    <t>iubirea</t>
  </si>
  <si>
    <t>impossible</t>
  </si>
  <si>
    <t>imation</t>
  </si>
  <si>
    <t>iloverobert</t>
  </si>
  <si>
    <t>hottie7</t>
  </si>
  <si>
    <t>heartless</t>
  </si>
  <si>
    <t>goose</t>
  </si>
  <si>
    <t>ghost1</t>
  </si>
  <si>
    <t>germaine</t>
  </si>
  <si>
    <t>gaylord</t>
  </si>
  <si>
    <t>foxyroxy</t>
  </si>
  <si>
    <t>football3</t>
  </si>
  <si>
    <t>flora</t>
  </si>
  <si>
    <t>ferrari1</t>
  </si>
  <si>
    <t>eleazar</t>
  </si>
  <si>
    <t>dumbass1</t>
  </si>
  <si>
    <t>dragon69</t>
  </si>
  <si>
    <t>dominicano</t>
  </si>
  <si>
    <t>dodge1</t>
  </si>
  <si>
    <t>discodiva</t>
  </si>
  <si>
    <t>danyel</t>
  </si>
  <si>
    <t>coolie</t>
  </si>
  <si>
    <t>colores</t>
  </si>
  <si>
    <t>collie</t>
  </si>
  <si>
    <t>cody12</t>
  </si>
  <si>
    <t>cardoso</t>
  </si>
  <si>
    <t>brunito</t>
  </si>
  <si>
    <t>brittney1</t>
  </si>
  <si>
    <t>breezer</t>
  </si>
  <si>
    <t>bobita</t>
  </si>
  <si>
    <t>biteme2</t>
  </si>
  <si>
    <t>biohazard</t>
  </si>
  <si>
    <t>babycute</t>
  </si>
  <si>
    <t>analuisa</t>
  </si>
  <si>
    <t>alexalex</t>
  </si>
  <si>
    <t>alanteamo</t>
  </si>
  <si>
    <t>DENISE</t>
  </si>
  <si>
    <t>Buster</t>
  </si>
  <si>
    <t>BEAUTY</t>
  </si>
  <si>
    <t>123qweasd</t>
  </si>
  <si>
    <t>123456h</t>
  </si>
  <si>
    <t>123456789m</t>
  </si>
  <si>
    <t>tracker</t>
  </si>
  <si>
    <t>thickness</t>
  </si>
  <si>
    <t>tenshi</t>
  </si>
  <si>
    <t>teapot</t>
  </si>
  <si>
    <t>shevchenko</t>
  </si>
  <si>
    <t>seminole</t>
  </si>
  <si>
    <t>scooby2</t>
  </si>
  <si>
    <t>ronaldo9</t>
  </si>
  <si>
    <t>pinklove</t>
  </si>
  <si>
    <t>padfoot</t>
  </si>
  <si>
    <t>negros</t>
  </si>
  <si>
    <t>nascar8</t>
  </si>
  <si>
    <t>myhumps</t>
  </si>
  <si>
    <t>mygirls2</t>
  </si>
  <si>
    <t>mallow</t>
  </si>
  <si>
    <t>malina</t>
  </si>
  <si>
    <t>luminita</t>
  </si>
  <si>
    <t>lucky21</t>
  </si>
  <si>
    <t>louie1</t>
  </si>
  <si>
    <t>lilprincess</t>
  </si>
  <si>
    <t>libido</t>
  </si>
  <si>
    <t>liberdade</t>
  </si>
  <si>
    <t>leanne1</t>
  </si>
  <si>
    <t>kokoro</t>
  </si>
  <si>
    <t>kareen</t>
  </si>
  <si>
    <t>joven</t>
  </si>
  <si>
    <t>jessik</t>
  </si>
  <si>
    <t>icecold</t>
  </si>
  <si>
    <t>huggies</t>
  </si>
  <si>
    <t>hotgirls</t>
  </si>
  <si>
    <t>hidden</t>
  </si>
  <si>
    <t>hell666</t>
  </si>
  <si>
    <t>heartagram</t>
  </si>
  <si>
    <t>hawkins</t>
  </si>
  <si>
    <t>hastings</t>
  </si>
  <si>
    <t>harhar</t>
  </si>
  <si>
    <t>halima</t>
  </si>
  <si>
    <t>grandkids</t>
  </si>
  <si>
    <t>graduate</t>
  </si>
  <si>
    <t>godis1</t>
  </si>
  <si>
    <t>fowler</t>
  </si>
  <si>
    <t>finlay</t>
  </si>
  <si>
    <t>family2</t>
  </si>
  <si>
    <t>faithful1</t>
  </si>
  <si>
    <t>erlinda</t>
  </si>
  <si>
    <t>dreamon</t>
  </si>
  <si>
    <t>defender</t>
  </si>
  <si>
    <t>dayanara</t>
  </si>
  <si>
    <t>countrygirl</t>
  </si>
  <si>
    <t>chesca</t>
  </si>
  <si>
    <t>cherry7</t>
  </si>
  <si>
    <t>cheering</t>
  </si>
  <si>
    <t>cesarin</t>
  </si>
  <si>
    <t>celeste1</t>
  </si>
  <si>
    <t>celebrity</t>
  </si>
  <si>
    <t>cbrown</t>
  </si>
  <si>
    <t>cavite</t>
  </si>
  <si>
    <t>carol1</t>
  </si>
  <si>
    <t>blanquita</t>
  </si>
  <si>
    <t>babygurl13</t>
  </si>
  <si>
    <t>babygirl9</t>
  </si>
  <si>
    <t>baby143</t>
  </si>
  <si>
    <t>arevalo</t>
  </si>
  <si>
    <t>arenas</t>
  </si>
  <si>
    <t>anita1</t>
  </si>
  <si>
    <t>andrew3</t>
  </si>
  <si>
    <t>alice1</t>
  </si>
  <si>
    <t>aishah</t>
  </si>
  <si>
    <t>William</t>
  </si>
  <si>
    <t>LOVE12</t>
  </si>
  <si>
    <t>ARSENAL</t>
  </si>
  <si>
    <t>ALBERTO</t>
  </si>
  <si>
    <t>yinyang</t>
  </si>
  <si>
    <t>thierry</t>
  </si>
  <si>
    <t>telemovel</t>
  </si>
  <si>
    <t>teddie</t>
  </si>
  <si>
    <t>taylor01</t>
  </si>
  <si>
    <t>tabitha1</t>
  </si>
  <si>
    <t>steele</t>
  </si>
  <si>
    <t>speedo</t>
  </si>
  <si>
    <t>solrac</t>
  </si>
  <si>
    <t>snicker</t>
  </si>
  <si>
    <t>shanel</t>
  </si>
  <si>
    <t>shahrukh</t>
  </si>
  <si>
    <t>ribeiro</t>
  </si>
  <si>
    <t>rambo1</t>
  </si>
  <si>
    <t>punkin1</t>
  </si>
  <si>
    <t>phantom1</t>
  </si>
  <si>
    <t>peaches2</t>
  </si>
  <si>
    <t>ocean</t>
  </si>
  <si>
    <t>movingon</t>
  </si>
  <si>
    <t>montecarlo</t>
  </si>
  <si>
    <t>monkey07</t>
  </si>
  <si>
    <t>missymoo</t>
  </si>
  <si>
    <t>miruna</t>
  </si>
  <si>
    <t>miming</t>
  </si>
  <si>
    <t>micasa</t>
  </si>
  <si>
    <t>me2you</t>
  </si>
  <si>
    <t>marilyn1</t>
  </si>
  <si>
    <t>marie22</t>
  </si>
  <si>
    <t>malakai</t>
  </si>
  <si>
    <t>lollipops</t>
  </si>
  <si>
    <t>lolalola</t>
  </si>
  <si>
    <t>lilbowwow</t>
  </si>
  <si>
    <t>leones</t>
  </si>
  <si>
    <t>kaylah</t>
  </si>
  <si>
    <t>justin21</t>
  </si>
  <si>
    <t>iverson03</t>
  </si>
  <si>
    <t>insane1</t>
  </si>
  <si>
    <t>iloverock</t>
  </si>
  <si>
    <t>ilovemommy</t>
  </si>
  <si>
    <t>iceage</t>
  </si>
  <si>
    <t>hunnibunni</t>
  </si>
  <si>
    <t>homie</t>
  </si>
  <si>
    <t>hello3</t>
  </si>
  <si>
    <t>gwyneth</t>
  </si>
  <si>
    <t>gunther</t>
  </si>
  <si>
    <t>guitars</t>
  </si>
  <si>
    <t>football21</t>
  </si>
  <si>
    <t>fishtank</t>
  </si>
  <si>
    <t>eliseo</t>
  </si>
  <si>
    <t>elektra</t>
  </si>
  <si>
    <t>dragon12</t>
  </si>
  <si>
    <t>destiney</t>
  </si>
  <si>
    <t>clubland</t>
  </si>
  <si>
    <t>carson1</t>
  </si>
  <si>
    <t>brandon5</t>
  </si>
  <si>
    <t>beautifulgirl</t>
  </si>
  <si>
    <t>bacon</t>
  </si>
  <si>
    <t>attila</t>
  </si>
  <si>
    <t>arely</t>
  </si>
  <si>
    <t>animals1</t>
  </si>
  <si>
    <t>alchemist</t>
  </si>
  <si>
    <t>aladin</t>
  </si>
  <si>
    <t>RAFAEL</t>
  </si>
  <si>
    <t>MONIQUE</t>
  </si>
  <si>
    <t>GANGSTA</t>
  </si>
  <si>
    <t>COMPUTER</t>
  </si>
  <si>
    <t>ALYSSA</t>
  </si>
  <si>
    <t>2children</t>
  </si>
  <si>
    <t>yukito</t>
  </si>
  <si>
    <t>yahoos</t>
  </si>
  <si>
    <t>wolfman</t>
  </si>
  <si>
    <t>wareagle</t>
  </si>
  <si>
    <t>volimte</t>
  </si>
  <si>
    <t>tracie</t>
  </si>
  <si>
    <t>teagan</t>
  </si>
  <si>
    <t>steveo</t>
  </si>
  <si>
    <t>staples</t>
  </si>
  <si>
    <t>shepherd</t>
  </si>
  <si>
    <t>semarang</t>
  </si>
  <si>
    <t>salsa</t>
  </si>
  <si>
    <t>sairam</t>
  </si>
  <si>
    <t>puiutz</t>
  </si>
  <si>
    <t>pimp23</t>
  </si>
  <si>
    <t>pearly</t>
  </si>
  <si>
    <t>password08</t>
  </si>
  <si>
    <t>papacito</t>
  </si>
  <si>
    <t>panicatthedisco</t>
  </si>
  <si>
    <t>nanook</t>
  </si>
  <si>
    <t>nachito</t>
  </si>
  <si>
    <t>motherwell</t>
  </si>
  <si>
    <t>mmmmmmmm</t>
  </si>
  <si>
    <t>miyuki</t>
  </si>
  <si>
    <t>miyaka</t>
  </si>
  <si>
    <t>mittens1</t>
  </si>
  <si>
    <t>miracles</t>
  </si>
  <si>
    <t>miluska</t>
  </si>
  <si>
    <t>merlin1</t>
  </si>
  <si>
    <t>meowmix</t>
  </si>
  <si>
    <t>marie07</t>
  </si>
  <si>
    <t>manisha</t>
  </si>
  <si>
    <t>mamichula</t>
  </si>
  <si>
    <t>lyndsay</t>
  </si>
  <si>
    <t>lulita</t>
  </si>
  <si>
    <t>lovingu</t>
  </si>
  <si>
    <t>lovespell</t>
  </si>
  <si>
    <t>lovelyn</t>
  </si>
  <si>
    <t>loserface</t>
  </si>
  <si>
    <t>lokoloko</t>
  </si>
  <si>
    <t>letter</t>
  </si>
  <si>
    <t>leicester</t>
  </si>
  <si>
    <t>kylie1</t>
  </si>
  <si>
    <t>kiana</t>
  </si>
  <si>
    <t>karmen</t>
  </si>
  <si>
    <t>jojo12</t>
  </si>
  <si>
    <t>jessica13</t>
  </si>
  <si>
    <t>jason2</t>
  </si>
  <si>
    <t>ihatelife</t>
  </si>
  <si>
    <t>hottopic</t>
  </si>
  <si>
    <t>guille</t>
  </si>
  <si>
    <t>fallen1</t>
  </si>
  <si>
    <t>elamornoexiste</t>
  </si>
  <si>
    <t>delano</t>
  </si>
  <si>
    <t>dayday1</t>
  </si>
  <si>
    <t>david01</t>
  </si>
  <si>
    <t>daniel3</t>
  </si>
  <si>
    <t>dancer123</t>
  </si>
  <si>
    <t>cutekoh</t>
  </si>
  <si>
    <t>cowboyup</t>
  </si>
  <si>
    <t>cosmina</t>
  </si>
  <si>
    <t>cocodrilo</t>
  </si>
  <si>
    <t>classof2008</t>
  </si>
  <si>
    <t>chris08</t>
  </si>
  <si>
    <t>cherry12</t>
  </si>
  <si>
    <t>cheer05</t>
  </si>
  <si>
    <t>cheddar</t>
  </si>
  <si>
    <t>charmin</t>
  </si>
  <si>
    <t>charis</t>
  </si>
  <si>
    <t>champagne</t>
  </si>
  <si>
    <t>calabaza</t>
  </si>
  <si>
    <t>brendan1</t>
  </si>
  <si>
    <t>blazin</t>
  </si>
  <si>
    <t>bitch3</t>
  </si>
  <si>
    <t>behbeh</t>
  </si>
  <si>
    <t>becool</t>
  </si>
  <si>
    <t>babygurl14</t>
  </si>
  <si>
    <t>animes</t>
  </si>
  <si>
    <t>andresteamo</t>
  </si>
  <si>
    <t>JULIAN</t>
  </si>
  <si>
    <t>JEREMY</t>
  </si>
  <si>
    <t>AMORES</t>
  </si>
  <si>
    <t>3babies</t>
  </si>
  <si>
    <t>voetbal</t>
  </si>
  <si>
    <t>triston</t>
  </si>
  <si>
    <t>transam</t>
  </si>
  <si>
    <t>tickle</t>
  </si>
  <si>
    <t>thegers</t>
  </si>
  <si>
    <t>syaoran</t>
  </si>
  <si>
    <t>speranta</t>
  </si>
  <si>
    <t>southpole</t>
  </si>
  <si>
    <t>snuffles</t>
  </si>
  <si>
    <t>snoop1</t>
  </si>
  <si>
    <t>smilez</t>
  </si>
  <si>
    <t>scooby-doo</t>
  </si>
  <si>
    <t>sacrifice</t>
  </si>
  <si>
    <t>rigoberto</t>
  </si>
  <si>
    <t>retard1</t>
  </si>
  <si>
    <t>proview</t>
  </si>
  <si>
    <t>powerof3</t>
  </si>
  <si>
    <t>polly1</t>
  </si>
  <si>
    <t>poderosa</t>
  </si>
  <si>
    <t>pipinha</t>
  </si>
  <si>
    <t>pink09</t>
  </si>
  <si>
    <t>phones</t>
  </si>
  <si>
    <t>perfection</t>
  </si>
  <si>
    <t>pass1word</t>
  </si>
  <si>
    <t>ninguna</t>
  </si>
  <si>
    <t>napster</t>
  </si>
  <si>
    <t>myboo1</t>
  </si>
  <si>
    <t>mortal</t>
  </si>
  <si>
    <t>morpheus</t>
  </si>
  <si>
    <t>minemine</t>
  </si>
  <si>
    <t>milanisti</t>
  </si>
  <si>
    <t>michelle3</t>
  </si>
  <si>
    <t>melita</t>
  </si>
  <si>
    <t>marijo</t>
  </si>
  <si>
    <t>marie16</t>
  </si>
  <si>
    <t>lovesex</t>
  </si>
  <si>
    <t>loveme4</t>
  </si>
  <si>
    <t>love93</t>
  </si>
  <si>
    <t>legaspi</t>
  </si>
  <si>
    <t>latasha</t>
  </si>
  <si>
    <t>ladypink</t>
  </si>
  <si>
    <t>kakaka</t>
  </si>
  <si>
    <t>justin5</t>
  </si>
  <si>
    <t>junpyo</t>
  </si>
  <si>
    <t>juegos</t>
  </si>
  <si>
    <t>jubjub</t>
  </si>
  <si>
    <t>jesus07</t>
  </si>
  <si>
    <t>jess</t>
  </si>
  <si>
    <t>jekjek</t>
  </si>
  <si>
    <t>jejeje</t>
  </si>
  <si>
    <t>jaydon</t>
  </si>
  <si>
    <t>jacob2</t>
  </si>
  <si>
    <t>iloveaj</t>
  </si>
  <si>
    <t>il0vey0u</t>
  </si>
  <si>
    <t>haylin</t>
  </si>
  <si>
    <t>haha123</t>
  </si>
  <si>
    <t>grinch</t>
  </si>
  <si>
    <t>green22</t>
  </si>
  <si>
    <t>godblessme</t>
  </si>
  <si>
    <t>fulham</t>
  </si>
  <si>
    <t>forgetit</t>
  </si>
  <si>
    <t>enmanuel</t>
  </si>
  <si>
    <t>dredre</t>
  </si>
  <si>
    <t>donita</t>
  </si>
  <si>
    <t>daniele</t>
  </si>
  <si>
    <t>dan123</t>
  </si>
  <si>
    <t>crayon</t>
  </si>
  <si>
    <t>cordell</t>
  </si>
  <si>
    <t>chikito</t>
  </si>
  <si>
    <t>cherry123</t>
  </si>
  <si>
    <t>casillas</t>
  </si>
  <si>
    <t>cachito</t>
  </si>
  <si>
    <t>butch</t>
  </si>
  <si>
    <t>buster12</t>
  </si>
  <si>
    <t>bruce1</t>
  </si>
  <si>
    <t>boobear1</t>
  </si>
  <si>
    <t>blanche</t>
  </si>
  <si>
    <t>biologia</t>
  </si>
  <si>
    <t>beverley</t>
  </si>
  <si>
    <t>bellaboo</t>
  </si>
  <si>
    <t>anamarie</t>
  </si>
  <si>
    <t>american1</t>
  </si>
  <si>
    <t>NOVEMBER</t>
  </si>
  <si>
    <t>LAUREN</t>
  </si>
  <si>
    <t>ANGELITO</t>
  </si>
  <si>
    <t>1sunshine</t>
  </si>
  <si>
    <t>1iloveyou</t>
  </si>
  <si>
    <t>1chance</t>
  </si>
  <si>
    <t>123qaz</t>
  </si>
  <si>
    <t>twinky</t>
  </si>
  <si>
    <t>tupacshakur</t>
  </si>
  <si>
    <t>trinity3</t>
  </si>
  <si>
    <t>titina</t>
  </si>
  <si>
    <t>tauro</t>
  </si>
  <si>
    <t>tacoma</t>
  </si>
  <si>
    <t>susan1</t>
  </si>
  <si>
    <t>stevie1</t>
  </si>
  <si>
    <t>steph123</t>
  </si>
  <si>
    <t>soyhermosa</t>
  </si>
  <si>
    <t>snowdrop</t>
  </si>
  <si>
    <t>sky123</t>
  </si>
  <si>
    <t>sexysam</t>
  </si>
  <si>
    <t>rollin</t>
  </si>
  <si>
    <t>robert123</t>
  </si>
  <si>
    <t>recovery</t>
  </si>
  <si>
    <t>rapero</t>
  </si>
  <si>
    <t>quimica</t>
  </si>
  <si>
    <t>princess6</t>
  </si>
  <si>
    <t>powerade</t>
  </si>
  <si>
    <t>pink1</t>
  </si>
  <si>
    <t>pinguin</t>
  </si>
  <si>
    <t>pelangi</t>
  </si>
  <si>
    <t>patch1</t>
  </si>
  <si>
    <t>pass1234</t>
  </si>
  <si>
    <t>omarbravo</t>
  </si>
  <si>
    <t>nathaniel1</t>
  </si>
  <si>
    <t>nashville</t>
  </si>
  <si>
    <t>muzica</t>
  </si>
  <si>
    <t>movistar</t>
  </si>
  <si>
    <t>mongolia</t>
  </si>
  <si>
    <t>monaliza</t>
  </si>
  <si>
    <t>molly2</t>
  </si>
  <si>
    <t>mokong</t>
  </si>
  <si>
    <t>model1</t>
  </si>
  <si>
    <t>mickie</t>
  </si>
  <si>
    <t>michael123</t>
  </si>
  <si>
    <t>michael12</t>
  </si>
  <si>
    <t>melove</t>
  </si>
  <si>
    <t>mayhem</t>
  </si>
  <si>
    <t>marie5</t>
  </si>
  <si>
    <t>makoto</t>
  </si>
  <si>
    <t>lynne</t>
  </si>
  <si>
    <t>luiscarlos</t>
  </si>
  <si>
    <t>lucylu</t>
  </si>
  <si>
    <t>love2love</t>
  </si>
  <si>
    <t>lobita</t>
  </si>
  <si>
    <t>linda123</t>
  </si>
  <si>
    <t>limited</t>
  </si>
  <si>
    <t>lighter</t>
  </si>
  <si>
    <t>konijn</t>
  </si>
  <si>
    <t>keroppi</t>
  </si>
  <si>
    <t>kashmir</t>
  </si>
  <si>
    <t>karen123</t>
  </si>
  <si>
    <t>juniper</t>
  </si>
  <si>
    <t>jhayar</t>
  </si>
  <si>
    <t>jaquan</t>
  </si>
  <si>
    <t>iluvmatt</t>
  </si>
  <si>
    <t>iloveu3</t>
  </si>
  <si>
    <t>haters1</t>
  </si>
  <si>
    <t>happybirthday</t>
  </si>
  <si>
    <t>gemeni</t>
  </si>
  <si>
    <t>galway</t>
  </si>
  <si>
    <t>fuck12</t>
  </si>
  <si>
    <t>feefee</t>
  </si>
  <si>
    <t>everafter</t>
  </si>
  <si>
    <t>didier</t>
  </si>
  <si>
    <t>david13</t>
  </si>
  <si>
    <t>dad123</t>
  </si>
  <si>
    <t>cutie10</t>
  </si>
  <si>
    <t>cuevas</t>
  </si>
  <si>
    <t>clarice</t>
  </si>
  <si>
    <t>chocolatito</t>
  </si>
  <si>
    <t>character</t>
  </si>
  <si>
    <t>chaos</t>
  </si>
  <si>
    <t>chandler1</t>
  </si>
  <si>
    <t>calico</t>
  </si>
  <si>
    <t>bombers</t>
  </si>
  <si>
    <t>blossom1</t>
  </si>
  <si>
    <t>billy123</t>
  </si>
  <si>
    <t>bigmomma</t>
  </si>
  <si>
    <t>bestrong</t>
  </si>
  <si>
    <t>babygirl22</t>
  </si>
  <si>
    <t>baby04</t>
  </si>
  <si>
    <t>babie</t>
  </si>
  <si>
    <t>ashash</t>
  </si>
  <si>
    <t>angel89</t>
  </si>
  <si>
    <t>anabelle</t>
  </si>
  <si>
    <t>amarelo</t>
  </si>
  <si>
    <t>adinda</t>
  </si>
  <si>
    <t>Christopher</t>
  </si>
  <si>
    <t>1daddy</t>
  </si>
  <si>
    <t>zwinky</t>
  </si>
  <si>
    <t>zebras</t>
  </si>
  <si>
    <t>zaq123</t>
  </si>
  <si>
    <t>white1</t>
  </si>
  <si>
    <t>vlinder</t>
  </si>
  <si>
    <t>twiztid</t>
  </si>
  <si>
    <t>turkey1</t>
  </si>
  <si>
    <t>topgear</t>
  </si>
  <si>
    <t>tommy123</t>
  </si>
  <si>
    <t>success1</t>
  </si>
  <si>
    <t>sonicx</t>
  </si>
  <si>
    <t>shorty7</t>
  </si>
  <si>
    <t>sexxy1</t>
  </si>
  <si>
    <t>secreta</t>
  </si>
  <si>
    <t>sarang</t>
  </si>
  <si>
    <t>rosamaria</t>
  </si>
  <si>
    <t>rollie</t>
  </si>
  <si>
    <t>riddick</t>
  </si>
  <si>
    <t>private1</t>
  </si>
  <si>
    <t>porque</t>
  </si>
  <si>
    <t>policy</t>
  </si>
  <si>
    <t>optimus</t>
  </si>
  <si>
    <t>number10</t>
  </si>
  <si>
    <t>nicole10</t>
  </si>
  <si>
    <t>nasty</t>
  </si>
  <si>
    <t>narcisa</t>
  </si>
  <si>
    <t>mystical</t>
  </si>
  <si>
    <t>moses</t>
  </si>
  <si>
    <t>morton</t>
  </si>
  <si>
    <t>monday1</t>
  </si>
  <si>
    <t>mitchy</t>
  </si>
  <si>
    <t>melendez</t>
  </si>
  <si>
    <t>mayito</t>
  </si>
  <si>
    <t>magician</t>
  </si>
  <si>
    <t>luis12</t>
  </si>
  <si>
    <t>lover5</t>
  </si>
  <si>
    <t>lover13</t>
  </si>
  <si>
    <t>love777</t>
  </si>
  <si>
    <t>louisiana</t>
  </si>
  <si>
    <t>liverpool8</t>
  </si>
  <si>
    <t>ladyblue</t>
  </si>
  <si>
    <t>ladiva</t>
  </si>
  <si>
    <t>kitty5</t>
  </si>
  <si>
    <t>khaye</t>
  </si>
  <si>
    <t>justin7</t>
  </si>
  <si>
    <t>justin22</t>
  </si>
  <si>
    <t>josie1</t>
  </si>
  <si>
    <t>jolina</t>
  </si>
  <si>
    <t>jesus!</t>
  </si>
  <si>
    <t>iubitu</t>
  </si>
  <si>
    <t>italiano</t>
  </si>
  <si>
    <t>isobel</t>
  </si>
  <si>
    <t>impulse</t>
  </si>
  <si>
    <t>ilovegary</t>
  </si>
  <si>
    <t>iamgay</t>
  </si>
  <si>
    <t>hyundai</t>
  </si>
  <si>
    <t>hotshit</t>
  </si>
  <si>
    <t>hermosura</t>
  </si>
  <si>
    <t>hazel1</t>
  </si>
  <si>
    <t>havefun</t>
  </si>
  <si>
    <t>friends3</t>
  </si>
  <si>
    <t>feathers</t>
  </si>
  <si>
    <t>elcangri</t>
  </si>
  <si>
    <t>duende</t>
  </si>
  <si>
    <t>dragones</t>
  </si>
  <si>
    <t>delboy</t>
  </si>
  <si>
    <t>dee123</t>
  </si>
  <si>
    <t>danie</t>
  </si>
  <si>
    <t>creative1</t>
  </si>
  <si>
    <t>colby</t>
  </si>
  <si>
    <t>cocktail</t>
  </si>
  <si>
    <t>charlie3</t>
  </si>
  <si>
    <t>carebears1</t>
  </si>
  <si>
    <t>bears1</t>
  </si>
  <si>
    <t>bball14</t>
  </si>
  <si>
    <t>barber</t>
  </si>
  <si>
    <t>azalea</t>
  </si>
  <si>
    <t>auntie</t>
  </si>
  <si>
    <t>auburn1</t>
  </si>
  <si>
    <t>athens</t>
  </si>
  <si>
    <t>atenas</t>
  </si>
  <si>
    <t>asdasdasd</t>
  </si>
  <si>
    <t>agustina</t>
  </si>
  <si>
    <t>addison1</t>
  </si>
  <si>
    <t>Blink182</t>
  </si>
  <si>
    <t>Angels</t>
  </si>
  <si>
    <t>Angel1</t>
  </si>
  <si>
    <t>5poppin</t>
  </si>
  <si>
    <t>zenith</t>
  </si>
  <si>
    <t>wwewwe</t>
  </si>
  <si>
    <t>wilber</t>
  </si>
  <si>
    <t>warfreak</t>
  </si>
  <si>
    <t>vallejo</t>
  </si>
  <si>
    <t>ulster</t>
  </si>
  <si>
    <t>tweety13</t>
  </si>
  <si>
    <t>tomkaulitz</t>
  </si>
  <si>
    <t>toblerone</t>
  </si>
  <si>
    <t>thebaby</t>
  </si>
  <si>
    <t>ternura</t>
  </si>
  <si>
    <t>tadpole</t>
  </si>
  <si>
    <t>stephon</t>
  </si>
  <si>
    <t>starr1</t>
  </si>
  <si>
    <t>soprano</t>
  </si>
  <si>
    <t>sonson</t>
  </si>
  <si>
    <t>snuggle</t>
  </si>
  <si>
    <t>smelly1</t>
  </si>
  <si>
    <t>short1</t>
  </si>
  <si>
    <t>shoes</t>
  </si>
  <si>
    <t>shark</t>
  </si>
  <si>
    <t>shabba</t>
  </si>
  <si>
    <t>sebastien</t>
  </si>
  <si>
    <t>scruffy1</t>
  </si>
  <si>
    <t>samuraix</t>
  </si>
  <si>
    <t>salgado</t>
  </si>
  <si>
    <t>rugby</t>
  </si>
  <si>
    <t>ruffles</t>
  </si>
  <si>
    <t>roosevelt</t>
  </si>
  <si>
    <t>ralphy</t>
  </si>
  <si>
    <t>purity</t>
  </si>
  <si>
    <t>polanco</t>
  </si>
  <si>
    <t>playboy2</t>
  </si>
  <si>
    <t>pitcher</t>
  </si>
  <si>
    <t>pelusita</t>
  </si>
  <si>
    <t>pauljohn</t>
  </si>
  <si>
    <t>passwort</t>
  </si>
  <si>
    <t>painter</t>
  </si>
  <si>
    <t>niknik</t>
  </si>
  <si>
    <t>mhyne</t>
  </si>
  <si>
    <t>mercedez</t>
  </si>
  <si>
    <t>loves1</t>
  </si>
  <si>
    <t>lightblue</t>
  </si>
  <si>
    <t>jordan7</t>
  </si>
  <si>
    <t>johndeere1</t>
  </si>
  <si>
    <t>joanna1</t>
  </si>
  <si>
    <t>jasmine3</t>
  </si>
  <si>
    <t>jammer</t>
  </si>
  <si>
    <t>jamison</t>
  </si>
  <si>
    <t>ivancito</t>
  </si>
  <si>
    <t>hoobastank</t>
  </si>
  <si>
    <t>henrik</t>
  </si>
  <si>
    <t>hawkeye</t>
  </si>
  <si>
    <t>havana</t>
  </si>
  <si>
    <t>gucci1</t>
  </si>
  <si>
    <t>gothic1</t>
  </si>
  <si>
    <t>gorila</t>
  </si>
  <si>
    <t>girlsaloud</t>
  </si>
  <si>
    <t>gamboa</t>
  </si>
  <si>
    <t>frenchie</t>
  </si>
  <si>
    <t>football11</t>
  </si>
  <si>
    <t>fastcars</t>
  </si>
  <si>
    <t>espana</t>
  </si>
  <si>
    <t>edgar1</t>
  </si>
  <si>
    <t>eclipse1</t>
  </si>
  <si>
    <t>dragutza</t>
  </si>
  <si>
    <t>donthate</t>
  </si>
  <si>
    <t>disturbed1</t>
  </si>
  <si>
    <t>dickhead1</t>
  </si>
  <si>
    <t>daydreamer</t>
  </si>
  <si>
    <t>david3</t>
  </si>
  <si>
    <t>claudette</t>
  </si>
  <si>
    <t>chino1</t>
  </si>
  <si>
    <t>cheer11</t>
  </si>
  <si>
    <t>charmander</t>
  </si>
  <si>
    <t>champion1</t>
  </si>
  <si>
    <t>carrera</t>
  </si>
  <si>
    <t>car123</t>
  </si>
  <si>
    <t>caboverde</t>
  </si>
  <si>
    <t>bushido</t>
  </si>
  <si>
    <t>breathe</t>
  </si>
  <si>
    <t>bottom</t>
  </si>
  <si>
    <t>bootie</t>
  </si>
  <si>
    <t>bombay</t>
  </si>
  <si>
    <t>bluegreen</t>
  </si>
  <si>
    <t>bluedog</t>
  </si>
  <si>
    <t>blinky</t>
  </si>
  <si>
    <t>berry1</t>
  </si>
  <si>
    <t>baseball12</t>
  </si>
  <si>
    <t>baguio</t>
  </si>
  <si>
    <t>astigin</t>
  </si>
  <si>
    <t>anthony5</t>
  </si>
  <si>
    <t>angelyn</t>
  </si>
  <si>
    <t>allycat</t>
  </si>
  <si>
    <t>albion</t>
  </si>
  <si>
    <t>afireinside</t>
  </si>
  <si>
    <t>accounting</t>
  </si>
  <si>
    <t>2hot4you</t>
  </si>
  <si>
    <t>xxxxxxx</t>
  </si>
  <si>
    <t>writer</t>
  </si>
  <si>
    <t>willard</t>
  </si>
  <si>
    <t>turbo</t>
  </si>
  <si>
    <t>tigger5</t>
  </si>
  <si>
    <t>tambok</t>
  </si>
  <si>
    <t>takecare</t>
  </si>
  <si>
    <t>suzana</t>
  </si>
  <si>
    <t>summer69</t>
  </si>
  <si>
    <t>summer12</t>
  </si>
  <si>
    <t>summer01</t>
  </si>
  <si>
    <t>shanty</t>
  </si>
  <si>
    <t>shaney</t>
  </si>
  <si>
    <t>sasha123</t>
  </si>
  <si>
    <t>sammyboy</t>
  </si>
  <si>
    <t>reymond</t>
  </si>
  <si>
    <t>rangers1690</t>
  </si>
  <si>
    <t>punkass</t>
  </si>
  <si>
    <t>poptarts</t>
  </si>
  <si>
    <t>pink05</t>
  </si>
  <si>
    <t>pieces</t>
  </si>
  <si>
    <t>paulinho</t>
  </si>
  <si>
    <t>password16</t>
  </si>
  <si>
    <t>password06</t>
  </si>
  <si>
    <t>paradise1</t>
  </si>
  <si>
    <t>papang</t>
  </si>
  <si>
    <t>panchita</t>
  </si>
  <si>
    <t>oasis</t>
  </si>
  <si>
    <t>number12</t>
  </si>
  <si>
    <t>nobita</t>
  </si>
  <si>
    <t>nickname</t>
  </si>
  <si>
    <t>mutley</t>
  </si>
  <si>
    <t>mollie1</t>
  </si>
  <si>
    <t>missme</t>
  </si>
  <si>
    <t>minimum</t>
  </si>
  <si>
    <t>milkman</t>
  </si>
  <si>
    <t>mentos</t>
  </si>
  <si>
    <t>maurice1</t>
  </si>
  <si>
    <t>marsbar</t>
  </si>
  <si>
    <t>mark12</t>
  </si>
  <si>
    <t>marie21</t>
  </si>
  <si>
    <t>maricielo</t>
  </si>
  <si>
    <t>marcos1</t>
  </si>
  <si>
    <t>lovesong</t>
  </si>
  <si>
    <t>lorraine1</t>
  </si>
  <si>
    <t>lilbit1</t>
  </si>
  <si>
    <t>kokomo</t>
  </si>
  <si>
    <t>kissass</t>
  </si>
  <si>
    <t>kenji</t>
  </si>
  <si>
    <t>kaydence</t>
  </si>
  <si>
    <t>kaleb</t>
  </si>
  <si>
    <t>jenelle</t>
  </si>
  <si>
    <t>jambos</t>
  </si>
  <si>
    <t>iwantyou</t>
  </si>
  <si>
    <t>iloveyou6</t>
  </si>
  <si>
    <t>iloveyou15</t>
  </si>
  <si>
    <t>holanda</t>
  </si>
  <si>
    <t>ghosts</t>
  </si>
  <si>
    <t>fosters</t>
  </si>
  <si>
    <t>forsaken</t>
  </si>
  <si>
    <t>fishface</t>
  </si>
  <si>
    <t>farida</t>
  </si>
  <si>
    <t>enter1</t>
  </si>
  <si>
    <t>dreams1</t>
  </si>
  <si>
    <t>cruiser</t>
  </si>
  <si>
    <t>corndog</t>
  </si>
  <si>
    <t>clement</t>
  </si>
  <si>
    <t>christi</t>
  </si>
  <si>
    <t>cheeto</t>
  </si>
  <si>
    <t>brisbane</t>
  </si>
  <si>
    <t>blunts</t>
  </si>
  <si>
    <t>blue16</t>
  </si>
  <si>
    <t>bigpimp</t>
  </si>
  <si>
    <t>baby20</t>
  </si>
  <si>
    <t>arabella</t>
  </si>
  <si>
    <t>angel99</t>
  </si>
  <si>
    <t>amoroso</t>
  </si>
  <si>
    <t>Shannon</t>
  </si>
  <si>
    <t>SAYANG</t>
  </si>
  <si>
    <t>POOKIE</t>
  </si>
  <si>
    <t>zerocool</t>
  </si>
  <si>
    <t>zenaida</t>
  </si>
  <si>
    <t>zarina</t>
  </si>
  <si>
    <t>webber</t>
  </si>
  <si>
    <t>virus</t>
  </si>
  <si>
    <t>urmom1</t>
  </si>
  <si>
    <t>underdog</t>
  </si>
  <si>
    <t>tweetie</t>
  </si>
  <si>
    <t>tumble</t>
  </si>
  <si>
    <t>tryagain</t>
  </si>
  <si>
    <t>tijger</t>
  </si>
  <si>
    <t>teamojuan</t>
  </si>
  <si>
    <t>sunshine!</t>
  </si>
  <si>
    <t>star1</t>
  </si>
  <si>
    <t>snatch</t>
  </si>
  <si>
    <t>smurf</t>
  </si>
  <si>
    <t>sexybum</t>
  </si>
  <si>
    <t>segundo</t>
  </si>
  <si>
    <t>seahawks</t>
  </si>
  <si>
    <t>sanmiguel</t>
  </si>
  <si>
    <t>saleen</t>
  </si>
  <si>
    <t>rockrock</t>
  </si>
  <si>
    <t>ricardito</t>
  </si>
  <si>
    <t>preppy</t>
  </si>
  <si>
    <t>pigeon</t>
  </si>
  <si>
    <t>phone1</t>
  </si>
  <si>
    <t>pearl1</t>
  </si>
  <si>
    <t>patric</t>
  </si>
  <si>
    <t>nesha</t>
  </si>
  <si>
    <t>nepali</t>
  </si>
  <si>
    <t>natacion</t>
  </si>
  <si>
    <t>morgana</t>
  </si>
  <si>
    <t>mimi12</t>
  </si>
  <si>
    <t>mia123</t>
  </si>
  <si>
    <t>message</t>
  </si>
  <si>
    <t>memememe</t>
  </si>
  <si>
    <t>manzano</t>
  </si>
  <si>
    <t>mamiteamo</t>
  </si>
  <si>
    <t>magnus</t>
  </si>
  <si>
    <t>m0nkey</t>
  </si>
  <si>
    <t>lunallena</t>
  </si>
  <si>
    <t>lucky07</t>
  </si>
  <si>
    <t>lucila</t>
  </si>
  <si>
    <t>liverp00l</t>
  </si>
  <si>
    <t>larsson7</t>
  </si>
  <si>
    <t>kyleigh</t>
  </si>
  <si>
    <t>korina</t>
  </si>
  <si>
    <t>kiarita</t>
  </si>
  <si>
    <t>kerwin</t>
  </si>
  <si>
    <t>kathrine</t>
  </si>
  <si>
    <t>johncarlo</t>
  </si>
  <si>
    <t>interpol</t>
  </si>
  <si>
    <t>insanity</t>
  </si>
  <si>
    <t>ihatemen</t>
  </si>
  <si>
    <t>iamhot</t>
  </si>
  <si>
    <t>horacio</t>
  </si>
  <si>
    <t>honey23</t>
  </si>
  <si>
    <t>harmony1</t>
  </si>
  <si>
    <t>greenwood</t>
  </si>
  <si>
    <t>generation</t>
  </si>
  <si>
    <t>flutterby</t>
  </si>
  <si>
    <t>fight</t>
  </si>
  <si>
    <t>earnhardt</t>
  </si>
  <si>
    <t>donnell</t>
  </si>
  <si>
    <t>divagirl</t>
  </si>
  <si>
    <t>dickson</t>
  </si>
  <si>
    <t>destini</t>
  </si>
  <si>
    <t>cutiez</t>
  </si>
  <si>
    <t>culito</t>
  </si>
  <si>
    <t>crazyme</t>
  </si>
  <si>
    <t>colton1</t>
  </si>
  <si>
    <t>chosen</t>
  </si>
  <si>
    <t>chocoholic</t>
  </si>
  <si>
    <t>chenchen</t>
  </si>
  <si>
    <t>changa</t>
  </si>
  <si>
    <t>ceasar</t>
  </si>
  <si>
    <t>carlisle</t>
  </si>
  <si>
    <t>camelot</t>
  </si>
  <si>
    <t>buknoy</t>
  </si>
  <si>
    <t>apple2</t>
  </si>
  <si>
    <t>amiguis</t>
  </si>
  <si>
    <t>alayna</t>
  </si>
  <si>
    <t>abscbn</t>
  </si>
  <si>
    <t>TATIANA</t>
  </si>
  <si>
    <t>SANTIAGO</t>
  </si>
  <si>
    <t>LILIANA</t>
  </si>
  <si>
    <t>KEVIN</t>
  </si>
  <si>
    <t>GATITA</t>
  </si>
  <si>
    <t>CRYSTAL</t>
  </si>
  <si>
    <t>1michael</t>
  </si>
  <si>
    <t>yyyyyy</t>
  </si>
  <si>
    <t>yvonne1</t>
  </si>
  <si>
    <t>yahaira</t>
  </si>
  <si>
    <t>welcome123</t>
  </si>
  <si>
    <t>weenie</t>
  </si>
  <si>
    <t>vicki</t>
  </si>
  <si>
    <t>valerio</t>
  </si>
  <si>
    <t>tommy2</t>
  </si>
  <si>
    <t>thriller</t>
  </si>
  <si>
    <t>teamojorge</t>
  </si>
  <si>
    <t>sweetlips</t>
  </si>
  <si>
    <t>surfsup</t>
  </si>
  <si>
    <t>supreme</t>
  </si>
  <si>
    <t>sosick</t>
  </si>
  <si>
    <t>smackthat</t>
  </si>
  <si>
    <t>sandy123</t>
  </si>
  <si>
    <t>salcedo</t>
  </si>
  <si>
    <t>ruben1</t>
  </si>
  <si>
    <t>rodica</t>
  </si>
  <si>
    <t>robert12</t>
  </si>
  <si>
    <t>rapunzel</t>
  </si>
  <si>
    <t>q1w2e3r4t5</t>
  </si>
  <si>
    <t>poster</t>
  </si>
  <si>
    <t>pimp13</t>
  </si>
  <si>
    <t>persib</t>
  </si>
  <si>
    <t>peacemaker</t>
  </si>
  <si>
    <t>patton</t>
  </si>
  <si>
    <t>papusica</t>
  </si>
  <si>
    <t>pachuca</t>
  </si>
  <si>
    <t>osorio</t>
  </si>
  <si>
    <t>nigel</t>
  </si>
  <si>
    <t>nevermore</t>
  </si>
  <si>
    <t>nanda</t>
  </si>
  <si>
    <t>montenegro</t>
  </si>
  <si>
    <t>mike1</t>
  </si>
  <si>
    <t>mikayla1</t>
  </si>
  <si>
    <t>michael23</t>
  </si>
  <si>
    <t>mccartney</t>
  </si>
  <si>
    <t>matematika</t>
  </si>
  <si>
    <t>matchbox</t>
  </si>
  <si>
    <t>manman1</t>
  </si>
  <si>
    <t>love32</t>
  </si>
  <si>
    <t>lilcutie</t>
  </si>
  <si>
    <t>lababy</t>
  </si>
  <si>
    <t>knoxville</t>
  </si>
  <si>
    <t>killjoy</t>
  </si>
  <si>
    <t>jitterbug</t>
  </si>
  <si>
    <t>jesuscristo</t>
  </si>
  <si>
    <t>jeremias</t>
  </si>
  <si>
    <t>jammie</t>
  </si>
  <si>
    <t>ilovegreg</t>
  </si>
  <si>
    <t>hurricanes</t>
  </si>
  <si>
    <t>honeybaby</t>
  </si>
  <si>
    <t>hilary1</t>
  </si>
  <si>
    <t>hailie</t>
  </si>
  <si>
    <t>fortaleza</t>
  </si>
  <si>
    <t>felicia1</t>
  </si>
  <si>
    <t>everlasting</t>
  </si>
  <si>
    <t>erin</t>
  </si>
  <si>
    <t>eight</t>
  </si>
  <si>
    <t>dylan123</t>
  </si>
  <si>
    <t>dudette</t>
  </si>
  <si>
    <t>dont4get</t>
  </si>
  <si>
    <t>doberman</t>
  </si>
  <si>
    <t>dirtydancing</t>
  </si>
  <si>
    <t>diddle</t>
  </si>
  <si>
    <t>david7</t>
  </si>
  <si>
    <t>daniel01</t>
  </si>
  <si>
    <t>cyril</t>
  </si>
  <si>
    <t>coventry</t>
  </si>
  <si>
    <t>chrystal</t>
  </si>
  <si>
    <t>christin</t>
  </si>
  <si>
    <t>cherise</t>
  </si>
  <si>
    <t>bryony</t>
  </si>
  <si>
    <t>bratz123</t>
  </si>
  <si>
    <t>bismilah</t>
  </si>
  <si>
    <t>bettina</t>
  </si>
  <si>
    <t>bball3</t>
  </si>
  <si>
    <t>barker</t>
  </si>
  <si>
    <t>baker</t>
  </si>
  <si>
    <t>baby2006</t>
  </si>
  <si>
    <t>armando1</t>
  </si>
  <si>
    <t>aquiles</t>
  </si>
  <si>
    <t>amanda123</t>
  </si>
  <si>
    <t>alex22</t>
  </si>
  <si>
    <t>ailene</t>
  </si>
  <si>
    <t>a1b2c3d4e5</t>
  </si>
  <si>
    <t>Vanessa</t>
  </si>
  <si>
    <t>MOTHER</t>
  </si>
  <si>
    <t>MIAMOR</t>
  </si>
  <si>
    <t>Ginger</t>
  </si>
  <si>
    <t>Destiny</t>
  </si>
  <si>
    <t>Austin</t>
  </si>
  <si>
    <t>zxcvbnm123</t>
  </si>
  <si>
    <t>zorro</t>
  </si>
  <si>
    <t>zelda</t>
  </si>
  <si>
    <t>yomamma</t>
  </si>
  <si>
    <t>wowwow</t>
  </si>
  <si>
    <t>vball</t>
  </si>
  <si>
    <t>uptown</t>
  </si>
  <si>
    <t>thegreat</t>
  </si>
  <si>
    <t>star15</t>
  </si>
  <si>
    <t>splodge</t>
  </si>
  <si>
    <t>smalls</t>
  </si>
  <si>
    <t>sinbandera</t>
  </si>
  <si>
    <t>simplicity</t>
  </si>
  <si>
    <t>simplegirl</t>
  </si>
  <si>
    <t>sakura1</t>
  </si>
  <si>
    <t>roxie1</t>
  </si>
  <si>
    <t>rolltide1</t>
  </si>
  <si>
    <t>rocco</t>
  </si>
  <si>
    <t>robert2</t>
  </si>
  <si>
    <t>relientk</t>
  </si>
  <si>
    <t>reanna</t>
  </si>
  <si>
    <t>rangersno1</t>
  </si>
  <si>
    <t>nicole8</t>
  </si>
  <si>
    <t>myspace7</t>
  </si>
  <si>
    <t>melchor</t>
  </si>
  <si>
    <t>matt12</t>
  </si>
  <si>
    <t>manchita</t>
  </si>
  <si>
    <t>mamaia</t>
  </si>
  <si>
    <t>machado</t>
  </si>
  <si>
    <t>lotion</t>
  </si>
  <si>
    <t>lifesucks1</t>
  </si>
  <si>
    <t>lifegoeson</t>
  </si>
  <si>
    <t>lenard</t>
  </si>
  <si>
    <t>legion</t>
  </si>
  <si>
    <t>laloteamo</t>
  </si>
  <si>
    <t>justin23</t>
  </si>
  <si>
    <t>jose</t>
  </si>
  <si>
    <t>johannes</t>
  </si>
  <si>
    <t>jobert</t>
  </si>
  <si>
    <t>jayar</t>
  </si>
  <si>
    <t>jaimito</t>
  </si>
  <si>
    <t>iluvalex</t>
  </si>
  <si>
    <t>iloveyou16</t>
  </si>
  <si>
    <t>ilovebilly</t>
  </si>
  <si>
    <t>hunter01</t>
  </si>
  <si>
    <t>hilltop</t>
  </si>
  <si>
    <t>hanuman</t>
  </si>
  <si>
    <t>guiness</t>
  </si>
  <si>
    <t>grillz</t>
  </si>
  <si>
    <t>giorgio</t>
  </si>
  <si>
    <t>georgi</t>
  </si>
  <si>
    <t>garnett</t>
  </si>
  <si>
    <t>gadget</t>
  </si>
  <si>
    <t>fuckyou7</t>
  </si>
  <si>
    <t>frijolito</t>
  </si>
  <si>
    <t>fairytale</t>
  </si>
  <si>
    <t>enriquez</t>
  </si>
  <si>
    <t>elleinad</t>
  </si>
  <si>
    <t>donbosco</t>
  </si>
  <si>
    <t>dollars</t>
  </si>
  <si>
    <t>desirae</t>
  </si>
  <si>
    <t>dani123</t>
  </si>
  <si>
    <t>dance4life</t>
  </si>
  <si>
    <t>daddygirl1</t>
  </si>
  <si>
    <t>colgate</t>
  </si>
  <si>
    <t>cobras</t>
  </si>
  <si>
    <t>classy</t>
  </si>
  <si>
    <t>clarkkent</t>
  </si>
  <si>
    <t>clare</t>
  </si>
  <si>
    <t>chynna</t>
  </si>
  <si>
    <t>chika</t>
  </si>
  <si>
    <t>cheng</t>
  </si>
  <si>
    <t>carlos12</t>
  </si>
  <si>
    <t>camryn</t>
  </si>
  <si>
    <t>bubbles7</t>
  </si>
  <si>
    <t>brylle</t>
  </si>
  <si>
    <t>beautiful2</t>
  </si>
  <si>
    <t>beaner1</t>
  </si>
  <si>
    <t>barbie123</t>
  </si>
  <si>
    <t>athletics</t>
  </si>
  <si>
    <t>ashley7</t>
  </si>
  <si>
    <t>ashely</t>
  </si>
  <si>
    <t>amours</t>
  </si>
  <si>
    <t>amalina</t>
  </si>
  <si>
    <t>SUMMER</t>
  </si>
  <si>
    <t>BARCELONA</t>
  </si>
  <si>
    <t>zebra</t>
  </si>
  <si>
    <t>withlove</t>
  </si>
  <si>
    <t>wilder</t>
  </si>
  <si>
    <t>wanita</t>
  </si>
  <si>
    <t>vienna</t>
  </si>
  <si>
    <t>vicious</t>
  </si>
  <si>
    <t>truman</t>
  </si>
  <si>
    <t>triple</t>
  </si>
  <si>
    <t>track1</t>
  </si>
  <si>
    <t>thomas12</t>
  </si>
  <si>
    <t>teddybears</t>
  </si>
  <si>
    <t>teamodavid</t>
  </si>
  <si>
    <t>swindon</t>
  </si>
  <si>
    <t>summer123</t>
  </si>
  <si>
    <t>stewart20</t>
  </si>
  <si>
    <t>station</t>
  </si>
  <si>
    <t>spinner</t>
  </si>
  <si>
    <t>softball16</t>
  </si>
  <si>
    <t>snowhite</t>
  </si>
  <si>
    <t>snookie</t>
  </si>
  <si>
    <t>sixtynine</t>
  </si>
  <si>
    <t>sillybilly</t>
  </si>
  <si>
    <t>sexymami</t>
  </si>
  <si>
    <t>sexylexy</t>
  </si>
  <si>
    <t>seguridad</t>
  </si>
  <si>
    <t>sanane</t>
  </si>
  <si>
    <t>rubberduck</t>
  </si>
  <si>
    <t>rosary</t>
  </si>
  <si>
    <t>ronaldo07</t>
  </si>
  <si>
    <t>rockgirl</t>
  </si>
  <si>
    <t>rememberme</t>
  </si>
  <si>
    <t>ratona</t>
  </si>
  <si>
    <t>rainbow2</t>
  </si>
  <si>
    <t>r12345</t>
  </si>
  <si>
    <t>qwerasdf</t>
  </si>
  <si>
    <t>pogime</t>
  </si>
  <si>
    <t>playgirl1</t>
  </si>
  <si>
    <t>phoebe1</t>
  </si>
  <si>
    <t>perra</t>
  </si>
  <si>
    <t>orion</t>
  </si>
  <si>
    <t>oracle</t>
  </si>
  <si>
    <t>oceans</t>
  </si>
  <si>
    <t>noonoo</t>
  </si>
  <si>
    <t>nicusor</t>
  </si>
  <si>
    <t>nicole06</t>
  </si>
  <si>
    <t>nicole!</t>
  </si>
  <si>
    <t>niamh</t>
  </si>
  <si>
    <t>montgomery</t>
  </si>
  <si>
    <t>mike11</t>
  </si>
  <si>
    <t>metalgear</t>
  </si>
  <si>
    <t>marlboro1</t>
  </si>
  <si>
    <t>mariza</t>
  </si>
  <si>
    <t>marin</t>
  </si>
  <si>
    <t>littledevil</t>
  </si>
  <si>
    <t>lifeguard</t>
  </si>
  <si>
    <t>lakewood</t>
  </si>
  <si>
    <t>krissy1</t>
  </si>
  <si>
    <t>kiss123</t>
  </si>
  <si>
    <t>kingsley</t>
  </si>
  <si>
    <t>kiki12</t>
  </si>
  <si>
    <t>katalina</t>
  </si>
  <si>
    <t>kaboom</t>
  </si>
  <si>
    <t>juan123</t>
  </si>
  <si>
    <t>joseline</t>
  </si>
  <si>
    <t>cena</t>
  </si>
  <si>
    <t>joelmadden</t>
  </si>
  <si>
    <t>jeffery1</t>
  </si>
  <si>
    <t>jeanine</t>
  </si>
  <si>
    <t>jazzmine</t>
  </si>
  <si>
    <t>jaymie</t>
  </si>
  <si>
    <t>jaybee</t>
  </si>
  <si>
    <t>james22</t>
  </si>
  <si>
    <t>jaijai</t>
  </si>
  <si>
    <t>ilovedaddy</t>
  </si>
  <si>
    <t>i&lt;3you</t>
  </si>
  <si>
    <t>honey22</t>
  </si>
  <si>
    <t>groove</t>
  </si>
  <si>
    <t>friends12</t>
  </si>
  <si>
    <t>flash1</t>
  </si>
  <si>
    <t>fireworks</t>
  </si>
  <si>
    <t>fffff</t>
  </si>
  <si>
    <t>fabrizio</t>
  </si>
  <si>
    <t>eyeliner</t>
  </si>
  <si>
    <t>emanuela</t>
  </si>
  <si>
    <t>dragon13</t>
  </si>
  <si>
    <t>dominica</t>
  </si>
  <si>
    <t>dennise</t>
  </si>
  <si>
    <t>dancer3</t>
  </si>
  <si>
    <t>cypress</t>
  </si>
  <si>
    <t>cristofer</t>
  </si>
  <si>
    <t>crazyboy</t>
  </si>
  <si>
    <t>cousin</t>
  </si>
  <si>
    <t>chuck1</t>
  </si>
  <si>
    <t>cholo</t>
  </si>
  <si>
    <t>cherries1</t>
  </si>
  <si>
    <t>cheetah1</t>
  </si>
  <si>
    <t>cheer3</t>
  </si>
  <si>
    <t>charlie12</t>
  </si>
  <si>
    <t>charlee</t>
  </si>
  <si>
    <t>chacho</t>
  </si>
  <si>
    <t>caramel1</t>
  </si>
  <si>
    <t>butterfinger</t>
  </si>
  <si>
    <t>british</t>
  </si>
  <si>
    <t>bluesclues</t>
  </si>
  <si>
    <t>biotch</t>
  </si>
  <si>
    <t>bellamy</t>
  </si>
  <si>
    <t>beatiful</t>
  </si>
  <si>
    <t>balance</t>
  </si>
  <si>
    <t>arlette</t>
  </si>
  <si>
    <t>angelko</t>
  </si>
  <si>
    <t>aleteamo</t>
  </si>
  <si>
    <t>aldwin</t>
  </si>
  <si>
    <t>agape</t>
  </si>
  <si>
    <t>acevedo</t>
  </si>
  <si>
    <t>Tiffany</t>
  </si>
  <si>
    <t>RACHEL</t>
  </si>
  <si>
    <t>Nathan</t>
  </si>
  <si>
    <t>MONEY1</t>
  </si>
  <si>
    <t>JOHNNY</t>
  </si>
  <si>
    <t>HEAVEN</t>
  </si>
  <si>
    <t>woopwoop</t>
  </si>
  <si>
    <t>willy1</t>
  </si>
  <si>
    <t>wendel</t>
  </si>
  <si>
    <t>volkswagen</t>
  </si>
  <si>
    <t>vermont</t>
  </si>
  <si>
    <t>typhoon</t>
  </si>
  <si>
    <t>truffles</t>
  </si>
  <si>
    <t>toytoy</t>
  </si>
  <si>
    <t>tormenta</t>
  </si>
  <si>
    <t>topshop</t>
  </si>
  <si>
    <t>tigger69</t>
  </si>
  <si>
    <t>tiana</t>
  </si>
  <si>
    <t>talia</t>
  </si>
  <si>
    <t>supercool</t>
  </si>
  <si>
    <t>stlouis</t>
  </si>
  <si>
    <t>starshine</t>
  </si>
  <si>
    <t>shyann</t>
  </si>
  <si>
    <t>shorty14</t>
  </si>
  <si>
    <t>shonda</t>
  </si>
  <si>
    <t>shanell</t>
  </si>
  <si>
    <t>sexypink</t>
  </si>
  <si>
    <t>scissors</t>
  </si>
  <si>
    <t>sara</t>
  </si>
  <si>
    <t>santiago1</t>
  </si>
  <si>
    <t>saint</t>
  </si>
  <si>
    <t>ryan11</t>
  </si>
  <si>
    <t>robinho</t>
  </si>
  <si>
    <t>revolucion</t>
  </si>
  <si>
    <t>qwert123</t>
  </si>
  <si>
    <t>playboy07</t>
  </si>
  <si>
    <t>pigpig</t>
  </si>
  <si>
    <t>panda123</t>
  </si>
  <si>
    <t>omgomg</t>
  </si>
  <si>
    <t>monikita</t>
  </si>
  <si>
    <t>mitzi</t>
  </si>
  <si>
    <t>mirame</t>
  </si>
  <si>
    <t>melons</t>
  </si>
  <si>
    <t>mellon</t>
  </si>
  <si>
    <t>mechita</t>
  </si>
  <si>
    <t>marshal</t>
  </si>
  <si>
    <t>marbles</t>
  </si>
  <si>
    <t>manusia</t>
  </si>
  <si>
    <t>mallorca</t>
  </si>
  <si>
    <t>loveme69</t>
  </si>
  <si>
    <t>love94</t>
  </si>
  <si>
    <t>love100</t>
  </si>
  <si>
    <t>loser!</t>
  </si>
  <si>
    <t>lorenzo1</t>
  </si>
  <si>
    <t>littlebear</t>
  </si>
  <si>
    <t>limewire</t>
  </si>
  <si>
    <t>lachlan</t>
  </si>
  <si>
    <t>lacey1</t>
  </si>
  <si>
    <t>l6fmujiyd</t>
  </si>
  <si>
    <t>kismet</t>
  </si>
  <si>
    <t>kingofkings</t>
  </si>
  <si>
    <t>kimiko</t>
  </si>
  <si>
    <t>keziah</t>
  </si>
  <si>
    <t>keyblade</t>
  </si>
  <si>
    <t>kadeem</t>
  </si>
  <si>
    <t>joshua01</t>
  </si>
  <si>
    <t>james01</t>
  </si>
  <si>
    <t>jairus</t>
  </si>
  <si>
    <t>jacko</t>
  </si>
  <si>
    <t>jackal</t>
  </si>
  <si>
    <t>isidro</t>
  </si>
  <si>
    <t>ilovegirls</t>
  </si>
  <si>
    <t>ihatelove</t>
  </si>
  <si>
    <t>hunter123</t>
  </si>
  <si>
    <t>hubbabubba</t>
  </si>
  <si>
    <t>haha</t>
  </si>
  <si>
    <t>gsxr1000</t>
  </si>
  <si>
    <t>grandam</t>
  </si>
  <si>
    <t>gigglez</t>
  </si>
  <si>
    <t>geanina</t>
  </si>
  <si>
    <t>garland</t>
  </si>
  <si>
    <t>gardenia</t>
  </si>
  <si>
    <t>fuckyou12</t>
  </si>
  <si>
    <t>forgive</t>
  </si>
  <si>
    <t>fairy1</t>
  </si>
  <si>
    <t>eyeball</t>
  </si>
  <si>
    <t>dnangel</t>
  </si>
  <si>
    <t>dianateamo</t>
  </si>
  <si>
    <t>destiny2</t>
  </si>
  <si>
    <t>destino</t>
  </si>
  <si>
    <t>desperado</t>
  </si>
  <si>
    <t>desert</t>
  </si>
  <si>
    <t>denice</t>
  </si>
  <si>
    <t>crazyinlove</t>
  </si>
  <si>
    <t>cornbread</t>
  </si>
  <si>
    <t>colin1</t>
  </si>
  <si>
    <t>classof05</t>
  </si>
  <si>
    <t>chicco</t>
  </si>
  <si>
    <t>chevere</t>
  </si>
  <si>
    <t>cheeze</t>
  </si>
  <si>
    <t>cheer4life</t>
  </si>
  <si>
    <t>caring</t>
  </si>
  <si>
    <t>canadian</t>
  </si>
  <si>
    <t>cameron2</t>
  </si>
  <si>
    <t>butterball</t>
  </si>
  <si>
    <t>buggie</t>
  </si>
  <si>
    <t>bolivar</t>
  </si>
  <si>
    <t>boknoy</t>
  </si>
  <si>
    <t>balanta</t>
  </si>
  <si>
    <t>babe</t>
  </si>
  <si>
    <t>azsxdc</t>
  </si>
  <si>
    <t>amanda12</t>
  </si>
  <si>
    <t>alexia1</t>
  </si>
  <si>
    <t>aleman</t>
  </si>
  <si>
    <t>afghan</t>
  </si>
  <si>
    <t>adivina</t>
  </si>
  <si>
    <t>adina</t>
  </si>
  <si>
    <t>1treehill</t>
  </si>
  <si>
    <t>yolanda1</t>
  </si>
  <si>
    <t>wilma</t>
  </si>
  <si>
    <t>wilfred</t>
  </si>
  <si>
    <t>waswas</t>
  </si>
  <si>
    <t>w8woord</t>
  </si>
  <si>
    <t>trenton1</t>
  </si>
  <si>
    <t>treehouse</t>
  </si>
  <si>
    <t>toohot</t>
  </si>
  <si>
    <t>tabby1</t>
  </si>
  <si>
    <t>superboy</t>
  </si>
  <si>
    <t>sufletel</t>
  </si>
  <si>
    <t>sticks</t>
  </si>
  <si>
    <t>sparta</t>
  </si>
  <si>
    <t>soulmates</t>
  </si>
  <si>
    <t>sorrow</t>
  </si>
  <si>
    <t>sonrisa</t>
  </si>
  <si>
    <t>skylar1</t>
  </si>
  <si>
    <t>shahid</t>
  </si>
  <si>
    <t>saysay</t>
  </si>
  <si>
    <t>savage1</t>
  </si>
  <si>
    <t>sascha</t>
  </si>
  <si>
    <t>ramram</t>
  </si>
  <si>
    <t>puravida</t>
  </si>
  <si>
    <t>princess05</t>
  </si>
  <si>
    <t>positive</t>
  </si>
  <si>
    <t>porter1</t>
  </si>
  <si>
    <t>pimp4life</t>
  </si>
  <si>
    <t>pillows</t>
  </si>
  <si>
    <t>piano</t>
  </si>
  <si>
    <t>peterpan1</t>
  </si>
  <si>
    <t>permata</t>
  </si>
  <si>
    <t>pennie</t>
  </si>
  <si>
    <t>peluso</t>
  </si>
  <si>
    <t>pelon</t>
  </si>
  <si>
    <t>patty1</t>
  </si>
  <si>
    <t>nomelase</t>
  </si>
  <si>
    <t>nicole4</t>
  </si>
  <si>
    <t>nicole18</t>
  </si>
  <si>
    <t>newlook</t>
  </si>
  <si>
    <t>necaxa</t>
  </si>
  <si>
    <t>nailpolish</t>
  </si>
  <si>
    <t>monkey15</t>
  </si>
  <si>
    <t>misfit</t>
  </si>
  <si>
    <t>minimi</t>
  </si>
  <si>
    <t>mickey7</t>
  </si>
  <si>
    <t>mickey12</t>
  </si>
  <si>
    <t>melbourne</t>
  </si>
  <si>
    <t>meamo</t>
  </si>
  <si>
    <t>marianela</t>
  </si>
  <si>
    <t>margarette</t>
  </si>
  <si>
    <t>manurule</t>
  </si>
  <si>
    <t>manhattan</t>
  </si>
  <si>
    <t>malachi1</t>
  </si>
  <si>
    <t>luckyboy</t>
  </si>
  <si>
    <t>lover3</t>
  </si>
  <si>
    <t>littleman1</t>
  </si>
  <si>
    <t>lilrob</t>
  </si>
  <si>
    <t>libby1</t>
  </si>
  <si>
    <t>ledesma</t>
  </si>
  <si>
    <t>karlie</t>
  </si>
  <si>
    <t>karlee</t>
  </si>
  <si>
    <t>kaleb1</t>
  </si>
  <si>
    <t>joshua7</t>
  </si>
  <si>
    <t>jen123</t>
  </si>
  <si>
    <t>jacoby</t>
  </si>
  <si>
    <t>ilovedean</t>
  </si>
  <si>
    <t>iloveamy</t>
  </si>
  <si>
    <t>ilove2</t>
  </si>
  <si>
    <t>hondas</t>
  </si>
  <si>
    <t>highbury</t>
  </si>
  <si>
    <t>hi5hi5</t>
  </si>
  <si>
    <t>hermes</t>
  </si>
  <si>
    <t>hello11</t>
  </si>
  <si>
    <t>guess1</t>
  </si>
  <si>
    <t>gratis</t>
  </si>
  <si>
    <t>go2hell</t>
  </si>
  <si>
    <t>gisselle</t>
  </si>
  <si>
    <t>gabys</t>
  </si>
  <si>
    <t>futurama</t>
  </si>
  <si>
    <t>fuckoff2</t>
  </si>
  <si>
    <t>four20</t>
  </si>
  <si>
    <t>fordfocus</t>
  </si>
  <si>
    <t>filipina</t>
  </si>
  <si>
    <t>dinosaurio</t>
  </si>
  <si>
    <t>devildog</t>
  </si>
  <si>
    <t>deutschland</t>
  </si>
  <si>
    <t>daisy12</t>
  </si>
  <si>
    <t>correo</t>
  </si>
  <si>
    <t>circle</t>
  </si>
  <si>
    <t>chivas11</t>
  </si>
  <si>
    <t>bryce1</t>
  </si>
  <si>
    <t>brighteyes</t>
  </si>
  <si>
    <t>braydon</t>
  </si>
  <si>
    <t>bobbys</t>
  </si>
  <si>
    <t>blanket</t>
  </si>
  <si>
    <t>blackhawk</t>
  </si>
  <si>
    <t>beertje</t>
  </si>
  <si>
    <t>bastian</t>
  </si>
  <si>
    <t>babytaz</t>
  </si>
  <si>
    <t>arturito</t>
  </si>
  <si>
    <t>angels2</t>
  </si>
  <si>
    <t>angel93</t>
  </si>
  <si>
    <t>WHATEVER</t>
  </si>
  <si>
    <t>WESTSIDE</t>
  </si>
  <si>
    <t>SNOOPY</t>
  </si>
  <si>
    <t>NICOLE1</t>
  </si>
  <si>
    <t>HECTOR</t>
  </si>
  <si>
    <t>GEMINI</t>
  </si>
  <si>
    <t>1myspace</t>
  </si>
  <si>
    <t>zoe123</t>
  </si>
  <si>
    <t>yellow7</t>
  </si>
  <si>
    <t>yellow3</t>
  </si>
  <si>
    <t>xyz123</t>
  </si>
  <si>
    <t>wheeler</t>
  </si>
  <si>
    <t>vazquez</t>
  </si>
  <si>
    <t>tweenies</t>
  </si>
  <si>
    <t>t12345</t>
  </si>
  <si>
    <t>supersexy</t>
  </si>
  <si>
    <t>spiffy</t>
  </si>
  <si>
    <t>speakers</t>
  </si>
  <si>
    <t>southafrica</t>
  </si>
  <si>
    <t>souljah</t>
  </si>
  <si>
    <t>solidsnake</t>
  </si>
  <si>
    <t>sister2</t>
  </si>
  <si>
    <t>sexy4u</t>
  </si>
  <si>
    <t>sexisgood</t>
  </si>
  <si>
    <t>senorita</t>
  </si>
  <si>
    <t>saiful</t>
  </si>
  <si>
    <t>rotten</t>
  </si>
  <si>
    <t>rossana</t>
  </si>
  <si>
    <t>roses1</t>
  </si>
  <si>
    <t>quintero</t>
  </si>
  <si>
    <t>qqqqq</t>
  </si>
  <si>
    <t>princess94</t>
  </si>
  <si>
    <t>pooh13</t>
  </si>
  <si>
    <t>pinkgurl</t>
  </si>
  <si>
    <t>papako</t>
  </si>
  <si>
    <t>pancha</t>
  </si>
  <si>
    <t>p123456</t>
  </si>
  <si>
    <t>motherof2</t>
  </si>
  <si>
    <t>mother3</t>
  </si>
  <si>
    <t>mischa</t>
  </si>
  <si>
    <t>michelle7</t>
  </si>
  <si>
    <t>michael5</t>
  </si>
  <si>
    <t>michael4</t>
  </si>
  <si>
    <t>michael13</t>
  </si>
  <si>
    <t>mazdarx7</t>
  </si>
  <si>
    <t>maggiemay</t>
  </si>
  <si>
    <t>love5</t>
  </si>
  <si>
    <t>loser101</t>
  </si>
  <si>
    <t>leeroy</t>
  </si>
  <si>
    <t>krystel</t>
  </si>
  <si>
    <t>koolkid</t>
  </si>
  <si>
    <t>kentucky1</t>
  </si>
  <si>
    <t>karisma</t>
  </si>
  <si>
    <t>karens</t>
  </si>
  <si>
    <t>kantutan</t>
  </si>
  <si>
    <t>justin01</t>
  </si>
  <si>
    <t>jasonb</t>
  </si>
  <si>
    <t>janet1</t>
  </si>
  <si>
    <t>ilovericky</t>
  </si>
  <si>
    <t>hopkins</t>
  </si>
  <si>
    <t>hardy</t>
  </si>
  <si>
    <t>greengrass</t>
  </si>
  <si>
    <t>granada</t>
  </si>
  <si>
    <t>gokusen</t>
  </si>
  <si>
    <t>god123</t>
  </si>
  <si>
    <t>glendale</t>
  </si>
  <si>
    <t>fuckyou.</t>
  </si>
  <si>
    <t>ethiopia</t>
  </si>
  <si>
    <t>dizzle</t>
  </si>
  <si>
    <t>diamond2</t>
  </si>
  <si>
    <t>dental</t>
  </si>
  <si>
    <t>dania</t>
  </si>
  <si>
    <t>dancin</t>
  </si>
  <si>
    <t>dance2</t>
  </si>
  <si>
    <t>cubanita</t>
  </si>
  <si>
    <t>crunch</t>
  </si>
  <si>
    <t>cornelius</t>
  </si>
  <si>
    <t>cornel</t>
  </si>
  <si>
    <t>corazon1</t>
  </si>
  <si>
    <t>cinema</t>
  </si>
  <si>
    <t>chris4</t>
  </si>
  <si>
    <t>chris24</t>
  </si>
  <si>
    <t>chiquilla</t>
  </si>
  <si>
    <t>chanchan</t>
  </si>
  <si>
    <t>chacha1</t>
  </si>
  <si>
    <t>casita</t>
  </si>
  <si>
    <t>carpenter</t>
  </si>
  <si>
    <t>carnaval</t>
  </si>
  <si>
    <t>butterfly8</t>
  </si>
  <si>
    <t>blue44</t>
  </si>
  <si>
    <t>bheiby</t>
  </si>
  <si>
    <t>belkin</t>
  </si>
  <si>
    <t>bebebe</t>
  </si>
  <si>
    <t>azteca</t>
  </si>
  <si>
    <t>ashley16</t>
  </si>
  <si>
    <t>aries1</t>
  </si>
  <si>
    <t>applesauce</t>
  </si>
  <si>
    <t>angel92</t>
  </si>
  <si>
    <t>ILOVEU2</t>
  </si>
  <si>
    <t>69camaro</t>
  </si>
  <si>
    <t>zacefron1</t>
  </si>
  <si>
    <t>windowsxp</t>
  </si>
  <si>
    <t>wawawa</t>
  </si>
  <si>
    <t>watsup</t>
  </si>
  <si>
    <t>wakeup</t>
  </si>
  <si>
    <t>tonto</t>
  </si>
  <si>
    <t>taz123</t>
  </si>
  <si>
    <t>tartaruga</t>
  </si>
  <si>
    <t>tacobell1</t>
  </si>
  <si>
    <t>syafiq</t>
  </si>
  <si>
    <t>sweet14</t>
  </si>
  <si>
    <t>summer99</t>
  </si>
  <si>
    <t>stopit</t>
  </si>
  <si>
    <t>sistemas</t>
  </si>
  <si>
    <t>shazza</t>
  </si>
  <si>
    <t>scamper</t>
  </si>
  <si>
    <t>sanantonio</t>
  </si>
  <si>
    <t>rosie123</t>
  </si>
  <si>
    <t>romulo</t>
  </si>
  <si>
    <t>romantico</t>
  </si>
  <si>
    <t>rakker</t>
  </si>
  <si>
    <t>purple8</t>
  </si>
  <si>
    <t>portillo</t>
  </si>
  <si>
    <t>pechocha</t>
  </si>
  <si>
    <t>paquita</t>
  </si>
  <si>
    <t>palangga</t>
  </si>
  <si>
    <t>operation</t>
  </si>
  <si>
    <t>oldtrafford</t>
  </si>
  <si>
    <t>nascar1</t>
  </si>
  <si>
    <t>naruto12</t>
  </si>
  <si>
    <t>naomi1</t>
  </si>
  <si>
    <t>myshit</t>
  </si>
  <si>
    <t>mykids4</t>
  </si>
  <si>
    <t>mutiara</t>
  </si>
  <si>
    <t>mcfly1</t>
  </si>
  <si>
    <t>mariners</t>
  </si>
  <si>
    <t>madyson</t>
  </si>
  <si>
    <t>luv2dance</t>
  </si>
  <si>
    <t>luckey</t>
  </si>
  <si>
    <t>loser5</t>
  </si>
  <si>
    <t>lorena1</t>
  </si>
  <si>
    <t>lolol</t>
  </si>
  <si>
    <t>lincoln1</t>
  </si>
  <si>
    <t>likeme</t>
  </si>
  <si>
    <t>latrell</t>
  </si>
  <si>
    <t>lakeside</t>
  </si>
  <si>
    <t>ladyluck</t>
  </si>
  <si>
    <t>lady123</t>
  </si>
  <si>
    <t>kazuya</t>
  </si>
  <si>
    <t>justus</t>
  </si>
  <si>
    <t>iskandar</t>
  </si>
  <si>
    <t>ily123</t>
  </si>
  <si>
    <t>ilovecorey</t>
  </si>
  <si>
    <t>hooters1</t>
  </si>
  <si>
    <t>honey16</t>
  </si>
  <si>
    <t>hernandez1</t>
  </si>
  <si>
    <t>health</t>
  </si>
  <si>
    <t>harvest</t>
  </si>
  <si>
    <t>happiness1</t>
  </si>
  <si>
    <t>h123456</t>
  </si>
  <si>
    <t>gurlie</t>
  </si>
  <si>
    <t>graduation</t>
  </si>
  <si>
    <t>godsgirl</t>
  </si>
  <si>
    <t>foofoo</t>
  </si>
  <si>
    <t>firebolt</t>
  </si>
  <si>
    <t>febuary</t>
  </si>
  <si>
    <t>family123</t>
  </si>
  <si>
    <t>eric123</t>
  </si>
  <si>
    <t>enamorado</t>
  </si>
  <si>
    <t>drifter</t>
  </si>
  <si>
    <t>dragonfly1</t>
  </si>
  <si>
    <t>dipstick</t>
  </si>
  <si>
    <t>dance12</t>
  </si>
  <si>
    <t>crazzy</t>
  </si>
  <si>
    <t>coolbabe</t>
  </si>
  <si>
    <t>contabilidad</t>
  </si>
  <si>
    <t>clocks</t>
  </si>
  <si>
    <t>cecil</t>
  </si>
  <si>
    <t>capitan</t>
  </si>
  <si>
    <t>bubba2</t>
  </si>
  <si>
    <t>beccaboo</t>
  </si>
  <si>
    <t>bebe123</t>
  </si>
  <si>
    <t>bball24</t>
  </si>
  <si>
    <t>baseball3</t>
  </si>
  <si>
    <t>baby2007</t>
  </si>
  <si>
    <t>anthony123</t>
  </si>
  <si>
    <t>aminata</t>
  </si>
  <si>
    <t>alinuta</t>
  </si>
  <si>
    <t>MAURICIO</t>
  </si>
  <si>
    <t>Eminem</t>
  </si>
  <si>
    <t>AMORCITO</t>
  </si>
  <si>
    <t>2short</t>
  </si>
  <si>
    <t>2angels</t>
  </si>
  <si>
    <t>12345l</t>
  </si>
  <si>
    <t>123456abc</t>
  </si>
  <si>
    <t>xaninha</t>
  </si>
  <si>
    <t>wasabi</t>
  </si>
  <si>
    <t>wally</t>
  </si>
  <si>
    <t>waheguru</t>
  </si>
  <si>
    <t>vitor</t>
  </si>
  <si>
    <t>venom</t>
  </si>
  <si>
    <t>vatoloco</t>
  </si>
  <si>
    <t>toyota1</t>
  </si>
  <si>
    <t>timeless</t>
  </si>
  <si>
    <t>tiger7</t>
  </si>
  <si>
    <t>thinking</t>
  </si>
  <si>
    <t>thecat</t>
  </si>
  <si>
    <t>swords</t>
  </si>
  <si>
    <t>skeleton</t>
  </si>
  <si>
    <t>schatzi</t>
  </si>
  <si>
    <t>sarahs</t>
  </si>
  <si>
    <t>runner1</t>
  </si>
  <si>
    <t>reload</t>
  </si>
  <si>
    <t>reborn</t>
  </si>
  <si>
    <t>quintin</t>
  </si>
  <si>
    <t>pussys</t>
  </si>
  <si>
    <t>pussycat1</t>
  </si>
  <si>
    <t>poohbear12</t>
  </si>
  <si>
    <t>pink25</t>
  </si>
  <si>
    <t>pimentel</t>
  </si>
  <si>
    <t>pepper123</t>
  </si>
  <si>
    <t>pencil1</t>
  </si>
  <si>
    <t>peanut12</t>
  </si>
  <si>
    <t>papercut</t>
  </si>
  <si>
    <t>number4</t>
  </si>
  <si>
    <t>nipple</t>
  </si>
  <si>
    <t>nikki6</t>
  </si>
  <si>
    <t>nikki12</t>
  </si>
  <si>
    <t>muchlove</t>
  </si>
  <si>
    <t>mmmmmmm</t>
  </si>
  <si>
    <t>miniclip</t>
  </si>
  <si>
    <t>marmota</t>
  </si>
  <si>
    <t>mark</t>
  </si>
  <si>
    <t>lisa</t>
  </si>
  <si>
    <t>lespaul</t>
  </si>
  <si>
    <t>leonora</t>
  </si>
  <si>
    <t>laurent</t>
  </si>
  <si>
    <t>joesph</t>
  </si>
  <si>
    <t>jenson</t>
  </si>
  <si>
    <t>james13</t>
  </si>
  <si>
    <t>jackets</t>
  </si>
  <si>
    <t>isabell</t>
  </si>
  <si>
    <t>illinois</t>
  </si>
  <si>
    <t>ihateyou!</t>
  </si>
  <si>
    <t>humphrey</t>
  </si>
  <si>
    <t>howareyou</t>
  </si>
  <si>
    <t>hotguys</t>
  </si>
  <si>
    <t>hotchic</t>
  </si>
  <si>
    <t>honolulu</t>
  </si>
  <si>
    <t>handball</t>
  </si>
  <si>
    <t>hakunamatata</t>
  </si>
  <si>
    <t>grounded</t>
  </si>
  <si>
    <t>greyhound</t>
  </si>
  <si>
    <t>gerry</t>
  </si>
  <si>
    <t>gamemaster</t>
  </si>
  <si>
    <t>fidget</t>
  </si>
  <si>
    <t>elwood</t>
  </si>
  <si>
    <t>elizabet</t>
  </si>
  <si>
    <t>egipto</t>
  </si>
  <si>
    <t>dodge</t>
  </si>
  <si>
    <t>deonte</t>
  </si>
  <si>
    <t>daniel21</t>
  </si>
  <si>
    <t>cookie7</t>
  </si>
  <si>
    <t>chowchow</t>
  </si>
  <si>
    <t>cheergirl</t>
  </si>
  <si>
    <t>celia</t>
  </si>
  <si>
    <t>cassandra1</t>
  </si>
  <si>
    <t>camping</t>
  </si>
  <si>
    <t>bunny2</t>
  </si>
  <si>
    <t>buckley</t>
  </si>
  <si>
    <t>bubbie</t>
  </si>
  <si>
    <t>bruins</t>
  </si>
  <si>
    <t>brittni</t>
  </si>
  <si>
    <t>blahblah1</t>
  </si>
  <si>
    <t>biscuits</t>
  </si>
  <si>
    <t>biblia</t>
  </si>
  <si>
    <t>bbteamo</t>
  </si>
  <si>
    <t>bakla</t>
  </si>
  <si>
    <t>babygirl09</t>
  </si>
  <si>
    <t>baby88</t>
  </si>
  <si>
    <t>austin2</t>
  </si>
  <si>
    <t>arquitectura</t>
  </si>
  <si>
    <t>arianita</t>
  </si>
  <si>
    <t>anthony13</t>
  </si>
  <si>
    <t>angel143</t>
  </si>
  <si>
    <t>amira</t>
  </si>
  <si>
    <t>alleniverson</t>
  </si>
  <si>
    <t>alexx</t>
  </si>
  <si>
    <t>alex21</t>
  </si>
  <si>
    <t>SHANNON</t>
  </si>
  <si>
    <t>QWERTYUIOP</t>
  </si>
  <si>
    <t>MOMMY1</t>
  </si>
  <si>
    <t>ILOVEYOU2</t>
  </si>
  <si>
    <t>Football</t>
  </si>
  <si>
    <t>Christian</t>
  </si>
  <si>
    <t>BABYBOY</t>
  </si>
  <si>
    <t>1dancer</t>
  </si>
  <si>
    <t>1cookie</t>
  </si>
  <si>
    <t>waiting</t>
  </si>
  <si>
    <t>vonnie</t>
  </si>
  <si>
    <t>voldemort</t>
  </si>
  <si>
    <t>tupapi</t>
  </si>
  <si>
    <t>triplets</t>
  </si>
  <si>
    <t>thuglife1</t>
  </si>
  <si>
    <t>teardrop</t>
  </si>
  <si>
    <t>teamoamor</t>
  </si>
  <si>
    <t>talent</t>
  </si>
  <si>
    <t>sweetthang</t>
  </si>
  <si>
    <t>surfing1</t>
  </si>
  <si>
    <t>surfergirl</t>
  </si>
  <si>
    <t>stimpy</t>
  </si>
  <si>
    <t>southampton</t>
  </si>
  <si>
    <t>somostuyyo</t>
  </si>
  <si>
    <t>shotta</t>
  </si>
  <si>
    <t>shanika</t>
  </si>
  <si>
    <t>shadow3</t>
  </si>
  <si>
    <t>serious</t>
  </si>
  <si>
    <t>seaman</t>
  </si>
  <si>
    <t>scarlets</t>
  </si>
  <si>
    <t>sallie</t>
  </si>
  <si>
    <t>rositafresita</t>
  </si>
  <si>
    <t>raissa</t>
  </si>
  <si>
    <t>raiden</t>
  </si>
  <si>
    <t>puerto</t>
  </si>
  <si>
    <t>pochaco</t>
  </si>
  <si>
    <t>platinum1</t>
  </si>
  <si>
    <t>pistol</t>
  </si>
  <si>
    <t>pink77</t>
  </si>
  <si>
    <t>piggys</t>
  </si>
  <si>
    <t>petals</t>
  </si>
  <si>
    <t>peruano</t>
  </si>
  <si>
    <t>peruana</t>
  </si>
  <si>
    <t>payton1</t>
  </si>
  <si>
    <t>pascua</t>
  </si>
  <si>
    <t>palito</t>
  </si>
  <si>
    <t>norris</t>
  </si>
  <si>
    <t>need4speed</t>
  </si>
  <si>
    <t>monkee</t>
  </si>
  <si>
    <t>mishell</t>
  </si>
  <si>
    <t>miggy</t>
  </si>
  <si>
    <t>mexicano</t>
  </si>
  <si>
    <t>marinel</t>
  </si>
  <si>
    <t>maricruz</t>
  </si>
  <si>
    <t>mankind</t>
  </si>
  <si>
    <t>malandi</t>
  </si>
  <si>
    <t>luscious</t>
  </si>
  <si>
    <t>luisfernando</t>
  </si>
  <si>
    <t>lovely7</t>
  </si>
  <si>
    <t>lokis</t>
  </si>
  <si>
    <t>ledzeppelin</t>
  </si>
  <si>
    <t>lansing</t>
  </si>
  <si>
    <t>lamar1</t>
  </si>
  <si>
    <t>lafamilia</t>
  </si>
  <si>
    <t>juicyfruit</t>
  </si>
  <si>
    <t>jeter</t>
  </si>
  <si>
    <t>jesus33</t>
  </si>
  <si>
    <t>janeiro</t>
  </si>
  <si>
    <t>jakey</t>
  </si>
  <si>
    <t>ingeniero</t>
  </si>
  <si>
    <t>ilovenathan</t>
  </si>
  <si>
    <t>ilovemike1</t>
  </si>
  <si>
    <t>hunter12</t>
  </si>
  <si>
    <t>houston713</t>
  </si>
  <si>
    <t>hottstuff</t>
  </si>
  <si>
    <t>hokage</t>
  </si>
  <si>
    <t>gwapas</t>
  </si>
  <si>
    <t>goliath</t>
  </si>
  <si>
    <t>goldie1</t>
  </si>
  <si>
    <t>godblessyou</t>
  </si>
  <si>
    <t>godawgs</t>
  </si>
  <si>
    <t>goblue</t>
  </si>
  <si>
    <t>fastpitch</t>
  </si>
  <si>
    <t>draco</t>
  </si>
  <si>
    <t>dimebag</t>
  </si>
  <si>
    <t>dereck</t>
  </si>
  <si>
    <t>dearest</t>
  </si>
  <si>
    <t>danae</t>
  </si>
  <si>
    <t>damon</t>
  </si>
  <si>
    <t>cute</t>
  </si>
  <si>
    <t>cucaracha</t>
  </si>
  <si>
    <t>crusaders</t>
  </si>
  <si>
    <t>clover1</t>
  </si>
  <si>
    <t>clemson1</t>
  </si>
  <si>
    <t>chubby1</t>
  </si>
  <si>
    <t>chicasexy</t>
  </si>
  <si>
    <t>carmona</t>
  </si>
  <si>
    <t>booyah</t>
  </si>
  <si>
    <t>blue33</t>
  </si>
  <si>
    <t>bittersweet</t>
  </si>
  <si>
    <t>baseball5</t>
  </si>
  <si>
    <t>barton</t>
  </si>
  <si>
    <t>barbie2</t>
  </si>
  <si>
    <t>ballers</t>
  </si>
  <si>
    <t>babyq</t>
  </si>
  <si>
    <t>audrey1</t>
  </si>
  <si>
    <t>aremania</t>
  </si>
  <si>
    <t>aprilia</t>
  </si>
  <si>
    <t>anna</t>
  </si>
  <si>
    <t>anatomy</t>
  </si>
  <si>
    <t>amarte</t>
  </si>
  <si>
    <t>Madison</t>
  </si>
  <si>
    <t>Jeremy</t>
  </si>
  <si>
    <t>COLOMBIA</t>
  </si>
  <si>
    <t>3sisters</t>
  </si>
  <si>
    <t>36mafia</t>
  </si>
  <si>
    <t>yayita</t>
  </si>
  <si>
    <t>witches</t>
  </si>
  <si>
    <t>wilkinson</t>
  </si>
  <si>
    <t>turbo1</t>
  </si>
  <si>
    <t>tikitiki</t>
  </si>
  <si>
    <t>thomas123</t>
  </si>
  <si>
    <t>teamoati</t>
  </si>
  <si>
    <t>taylor3</t>
  </si>
  <si>
    <t>sunnie</t>
  </si>
  <si>
    <t>sugar123</t>
  </si>
  <si>
    <t>stress</t>
  </si>
  <si>
    <t>star101</t>
  </si>
  <si>
    <t>spunky1</t>
  </si>
  <si>
    <t>softball23</t>
  </si>
  <si>
    <t>snoopy123</t>
  </si>
  <si>
    <t>slider</t>
  </si>
  <si>
    <t>slapper</t>
  </si>
  <si>
    <t>shorty3</t>
  </si>
  <si>
    <t>shirley1</t>
  </si>
  <si>
    <t>segura</t>
  </si>
  <si>
    <t>samuelito</t>
  </si>
  <si>
    <t>salvatore</t>
  </si>
  <si>
    <t>rodriguez1</t>
  </si>
  <si>
    <t>rikardo</t>
  </si>
  <si>
    <t>reese1</t>
  </si>
  <si>
    <t>pretty2</t>
  </si>
  <si>
    <t>portista</t>
  </si>
  <si>
    <t>poipoi</t>
  </si>
  <si>
    <t>password00</t>
  </si>
  <si>
    <t>noodle1</t>
  </si>
  <si>
    <t>nanay</t>
  </si>
  <si>
    <t>missy2</t>
  </si>
  <si>
    <t>mindy1</t>
  </si>
  <si>
    <t>mazda6</t>
  </si>
  <si>
    <t>maricarmen</t>
  </si>
  <si>
    <t>maggie2</t>
  </si>
  <si>
    <t>madel</t>
  </si>
  <si>
    <t>lucylou</t>
  </si>
  <si>
    <t>lozada</t>
  </si>
  <si>
    <t>love420</t>
  </si>
  <si>
    <t>liz123</t>
  </si>
  <si>
    <t>legolas1</t>
  </si>
  <si>
    <t>laluna</t>
  </si>
  <si>
    <t>konoha</t>
  </si>
  <si>
    <t>kittens1</t>
  </si>
  <si>
    <t>kevin2</t>
  </si>
  <si>
    <t>jimmys</t>
  </si>
  <si>
    <t>jellybaby</t>
  </si>
  <si>
    <t>james07</t>
  </si>
  <si>
    <t>iverson1</t>
  </si>
  <si>
    <t>intheend</t>
  </si>
  <si>
    <t>ilovecraig</t>
  </si>
  <si>
    <t>iloveashley</t>
  </si>
  <si>
    <t>iloilo</t>
  </si>
  <si>
    <t>hansol</t>
  </si>
  <si>
    <t>hansen</t>
  </si>
  <si>
    <t>hammer1</t>
  </si>
  <si>
    <t>hairbrush</t>
  </si>
  <si>
    <t>gypsy</t>
  </si>
  <si>
    <t>godfrey</t>
  </si>
  <si>
    <t>footprints</t>
  </si>
  <si>
    <t>flawless</t>
  </si>
  <si>
    <t>farrell</t>
  </si>
  <si>
    <t>eraser</t>
  </si>
  <si>
    <t>emirates</t>
  </si>
  <si>
    <t>elvisp</t>
  </si>
  <si>
    <t>dorothy1</t>
  </si>
  <si>
    <t>dolphine</t>
  </si>
  <si>
    <t>dimond</t>
  </si>
  <si>
    <t>darrell1</t>
  </si>
  <si>
    <t>danielradcliffe</t>
  </si>
  <si>
    <t>colorado1</t>
  </si>
  <si>
    <t>cocopuff</t>
  </si>
  <si>
    <t>class2010</t>
  </si>
  <si>
    <t>cinders</t>
  </si>
  <si>
    <t>chucha</t>
  </si>
  <si>
    <t>christelle</t>
  </si>
  <si>
    <t>chabela</t>
  </si>
  <si>
    <t>carrasco</t>
  </si>
  <si>
    <t>brian123</t>
  </si>
  <si>
    <t>bobbyjack</t>
  </si>
  <si>
    <t>blahblahblah</t>
  </si>
  <si>
    <t>blackbird</t>
  </si>
  <si>
    <t>bikini</t>
  </si>
  <si>
    <t>bella12</t>
  </si>
  <si>
    <t>beckie</t>
  </si>
  <si>
    <t>avalanche</t>
  </si>
  <si>
    <t>assman</t>
  </si>
  <si>
    <t>apocalypse</t>
  </si>
  <si>
    <t>amanda2</t>
  </si>
  <si>
    <t>alex15</t>
  </si>
  <si>
    <t>addidas</t>
  </si>
  <si>
    <t>PRECIOUS</t>
  </si>
  <si>
    <t>FRANCISCO</t>
  </si>
  <si>
    <t>COURTNEY</t>
  </si>
  <si>
    <t>1nicole</t>
  </si>
  <si>
    <t>yayaya</t>
  </si>
  <si>
    <t>yamahar1</t>
  </si>
  <si>
    <t>waterford</t>
  </si>
  <si>
    <t>virginia1</t>
  </si>
  <si>
    <t>valeri</t>
  </si>
  <si>
    <t>tylerj</t>
  </si>
  <si>
    <t>tyler5</t>
  </si>
  <si>
    <t>tyler3</t>
  </si>
  <si>
    <t>tweety3</t>
  </si>
  <si>
    <t>toaster</t>
  </si>
  <si>
    <t>threekids</t>
  </si>
  <si>
    <t>stubby</t>
  </si>
  <si>
    <t>software</t>
  </si>
  <si>
    <t>sizzle</t>
  </si>
  <si>
    <t>silverchair</t>
  </si>
  <si>
    <t>sexyass1</t>
  </si>
  <si>
    <t>sexy25</t>
  </si>
  <si>
    <t>sensitive</t>
  </si>
  <si>
    <t>semeolvido</t>
  </si>
  <si>
    <t>sassy12</t>
  </si>
  <si>
    <t>saratoga</t>
  </si>
  <si>
    <t>ronaldo1</t>
  </si>
  <si>
    <t>redwine</t>
  </si>
  <si>
    <t>rakel</t>
  </si>
  <si>
    <t>puppylove1</t>
  </si>
  <si>
    <t>perdoname</t>
  </si>
  <si>
    <t>pearson</t>
  </si>
  <si>
    <t>partner</t>
  </si>
  <si>
    <t>pampers</t>
  </si>
  <si>
    <t>natedogg</t>
  </si>
  <si>
    <t>mymail</t>
  </si>
  <si>
    <t>mykids1</t>
  </si>
  <si>
    <t>morocha</t>
  </si>
  <si>
    <t>moncho</t>
  </si>
  <si>
    <t>modesto</t>
  </si>
  <si>
    <t>mike21</t>
  </si>
  <si>
    <t>meangirl</t>
  </si>
  <si>
    <t>mascara</t>
  </si>
  <si>
    <t>maris</t>
  </si>
  <si>
    <t>marcelina</t>
  </si>
  <si>
    <t>mamang</t>
  </si>
  <si>
    <t>lovely12</t>
  </si>
  <si>
    <t>lilita</t>
  </si>
  <si>
    <t>killer12</t>
  </si>
  <si>
    <t>kapuso</t>
  </si>
  <si>
    <t>kailee</t>
  </si>
  <si>
    <t>juanda</t>
  </si>
  <si>
    <t>james11</t>
  </si>
  <si>
    <t>insomnia</t>
  </si>
  <si>
    <t>iluvboyz</t>
  </si>
  <si>
    <t>hustle</t>
  </si>
  <si>
    <t>hottie16</t>
  </si>
  <si>
    <t>honeybabe</t>
  </si>
  <si>
    <t>honey21</t>
  </si>
  <si>
    <t>holden1</t>
  </si>
  <si>
    <t>hater</t>
  </si>
  <si>
    <t>girls1</t>
  </si>
  <si>
    <t>galatasaray</t>
  </si>
  <si>
    <t>fujitsu</t>
  </si>
  <si>
    <t>fairys</t>
  </si>
  <si>
    <t>everyday</t>
  </si>
  <si>
    <t>espejo</t>
  </si>
  <si>
    <t>ellabella</t>
  </si>
  <si>
    <t>drake1</t>
  </si>
  <si>
    <t>dietcoke1</t>
  </si>
  <si>
    <t>dblock</t>
  </si>
  <si>
    <t>david23</t>
  </si>
  <si>
    <t>cotton1</t>
  </si>
  <si>
    <t>choochoo</t>
  </si>
  <si>
    <t>chill</t>
  </si>
  <si>
    <t>charizard</t>
  </si>
  <si>
    <t>catman</t>
  </si>
  <si>
    <t>camino</t>
  </si>
  <si>
    <t>camel</t>
  </si>
  <si>
    <t>buckeye</t>
  </si>
  <si>
    <t>blaise</t>
  </si>
  <si>
    <t>aprilie</t>
  </si>
  <si>
    <t>anutza</t>
  </si>
  <si>
    <t>angelik</t>
  </si>
  <si>
    <t>anateamo</t>
  </si>
  <si>
    <t>amor12</t>
  </si>
  <si>
    <t>all4me</t>
  </si>
  <si>
    <t>alexis12</t>
  </si>
  <si>
    <t>PIMPIN</t>
  </si>
  <si>
    <t>MARVIN</t>
  </si>
  <si>
    <t>Louise</t>
  </si>
  <si>
    <t>LOUISE</t>
  </si>
  <si>
    <t>LILMAMA</t>
  </si>
  <si>
    <t>George</t>
  </si>
  <si>
    <t>DADDY1</t>
  </si>
  <si>
    <t>BIANCA</t>
  </si>
  <si>
    <t>8oojkiyd</t>
  </si>
  <si>
    <t>whatever2</t>
  </si>
  <si>
    <t>virgen</t>
  </si>
  <si>
    <t>vendetta</t>
  </si>
  <si>
    <t>unreal</t>
  </si>
  <si>
    <t>trixia</t>
  </si>
  <si>
    <t>tristin</t>
  </si>
  <si>
    <t>trabajo</t>
  </si>
  <si>
    <t>tingtong</t>
  </si>
  <si>
    <t>terrell1</t>
  </si>
  <si>
    <t>sweet666</t>
  </si>
  <si>
    <t>snake1</t>
  </si>
  <si>
    <t>shippo</t>
  </si>
  <si>
    <t>sherrie</t>
  </si>
  <si>
    <t>shedevil</t>
  </si>
  <si>
    <t>shadow11</t>
  </si>
  <si>
    <t>scratch</t>
  </si>
  <si>
    <t>scrabble</t>
  </si>
  <si>
    <t>ryleigh</t>
  </si>
  <si>
    <t>roxanne1</t>
  </si>
  <si>
    <t>putas</t>
  </si>
  <si>
    <t>purple21</t>
  </si>
  <si>
    <t>purple16</t>
  </si>
  <si>
    <t>purple14</t>
  </si>
  <si>
    <t>pokerface</t>
  </si>
  <si>
    <t>pluto</t>
  </si>
  <si>
    <t>pipper</t>
  </si>
  <si>
    <t>pendeja</t>
  </si>
  <si>
    <t>pablo1</t>
  </si>
  <si>
    <t>ortiz</t>
  </si>
  <si>
    <t>onmyown</t>
  </si>
  <si>
    <t>nicolai</t>
  </si>
  <si>
    <t>nicolae</t>
  </si>
  <si>
    <t>nanny1</t>
  </si>
  <si>
    <t>motherof3</t>
  </si>
  <si>
    <t>morris1</t>
  </si>
  <si>
    <t>moriah</t>
  </si>
  <si>
    <t>melodie</t>
  </si>
  <si>
    <t>mariaa</t>
  </si>
  <si>
    <t>mamamary</t>
  </si>
  <si>
    <t>magpies</t>
  </si>
  <si>
    <t>lynn</t>
  </si>
  <si>
    <t>luismi</t>
  </si>
  <si>
    <t>love90</t>
  </si>
  <si>
    <t>kirstin</t>
  </si>
  <si>
    <t>kirby1</t>
  </si>
  <si>
    <t>kikayz</t>
  </si>
  <si>
    <t>kanyewest</t>
  </si>
  <si>
    <t>junior2</t>
  </si>
  <si>
    <t>joaopedro</t>
  </si>
  <si>
    <t>jesus13</t>
  </si>
  <si>
    <t>jenalyn</t>
  </si>
  <si>
    <t>james18</t>
  </si>
  <si>
    <t>indra</t>
  </si>
  <si>
    <t>ilovemydog</t>
  </si>
  <si>
    <t>honeydew</t>
  </si>
  <si>
    <t>holyspirit</t>
  </si>
  <si>
    <t>happy7</t>
  </si>
  <si>
    <t>hannie</t>
  </si>
  <si>
    <t>gotica</t>
  </si>
  <si>
    <t>goodman</t>
  </si>
  <si>
    <t>gerber</t>
  </si>
  <si>
    <t>frenchy</t>
  </si>
  <si>
    <t>fortuna</t>
  </si>
  <si>
    <t>ethel</t>
  </si>
  <si>
    <t>doodie</t>
  </si>
  <si>
    <t>donovan1</t>
  </si>
  <si>
    <t>diamant</t>
  </si>
  <si>
    <t>daisys</t>
  </si>
  <si>
    <t>daisy2</t>
  </si>
  <si>
    <t>daddyo</t>
  </si>
  <si>
    <t>cutie15</t>
  </si>
  <si>
    <t>cutie08</t>
  </si>
  <si>
    <t>cheer14</t>
  </si>
  <si>
    <t>cecelia</t>
  </si>
  <si>
    <t>caveman</t>
  </si>
  <si>
    <t>carita</t>
  </si>
  <si>
    <t>candida</t>
  </si>
  <si>
    <t>burnout</t>
  </si>
  <si>
    <t>briones</t>
  </si>
  <si>
    <t>brandon13</t>
  </si>
  <si>
    <t>bongbong</t>
  </si>
  <si>
    <t>blue24</t>
  </si>
  <si>
    <t>bigshow</t>
  </si>
  <si>
    <t>bheybie</t>
  </si>
  <si>
    <t>bheybhie</t>
  </si>
  <si>
    <t>babies2</t>
  </si>
  <si>
    <t>aznpride</t>
  </si>
  <si>
    <t>arigato</t>
  </si>
  <si>
    <t>aprils</t>
  </si>
  <si>
    <t>antares</t>
  </si>
  <si>
    <t>anaana</t>
  </si>
  <si>
    <t>americano</t>
  </si>
  <si>
    <t>amber12</t>
  </si>
  <si>
    <t>alex10</t>
  </si>
  <si>
    <t>ale123</t>
  </si>
  <si>
    <t>aldrich</t>
  </si>
  <si>
    <t>ainsley</t>
  </si>
  <si>
    <t>address</t>
  </si>
  <si>
    <t>abby123</t>
  </si>
  <si>
    <t>ROCKSTAR</t>
  </si>
  <si>
    <t>Mickey</t>
  </si>
  <si>
    <t>KENNETH</t>
  </si>
  <si>
    <t>123456789j</t>
  </si>
  <si>
    <t>!QAZ2wsx</t>
  </si>
  <si>
    <t>volley1</t>
  </si>
  <si>
    <t>surena13</t>
  </si>
  <si>
    <t>superpet</t>
  </si>
  <si>
    <t>stretch</t>
  </si>
  <si>
    <t>stiven</t>
  </si>
  <si>
    <t>stephane</t>
  </si>
  <si>
    <t>spring1</t>
  </si>
  <si>
    <t>soccerball</t>
  </si>
  <si>
    <t>skinny1</t>
  </si>
  <si>
    <t>simeon</t>
  </si>
  <si>
    <t>sidekick2</t>
  </si>
  <si>
    <t>sharee</t>
  </si>
  <si>
    <t>sexybeast1</t>
  </si>
  <si>
    <t>seaside</t>
  </si>
  <si>
    <t>sanpedro</t>
  </si>
  <si>
    <t>salvaje</t>
  </si>
  <si>
    <t>pisang</t>
  </si>
  <si>
    <t>paulinha</t>
  </si>
  <si>
    <t>password24</t>
  </si>
  <si>
    <t>panic</t>
  </si>
  <si>
    <t>oscuridad</t>
  </si>
  <si>
    <t>oneill</t>
  </si>
  <si>
    <t>number11</t>
  </si>
  <si>
    <t>normita</t>
  </si>
  <si>
    <t>navigator</t>
  </si>
  <si>
    <t>mossimo</t>
  </si>
  <si>
    <t>monkey17</t>
  </si>
  <si>
    <t>memphis1</t>
  </si>
  <si>
    <t>mel123</t>
  </si>
  <si>
    <t>manu4eva</t>
  </si>
  <si>
    <t>mamatata</t>
  </si>
  <si>
    <t>macdaddy</t>
  </si>
  <si>
    <t>loveme7</t>
  </si>
  <si>
    <t>loveme13</t>
  </si>
  <si>
    <t>linfield</t>
  </si>
  <si>
    <t>lauren12</t>
  </si>
  <si>
    <t>larson</t>
  </si>
  <si>
    <t>kuuipo</t>
  </si>
  <si>
    <t>kalvin</t>
  </si>
  <si>
    <t>jubilee</t>
  </si>
  <si>
    <t>joselo</t>
  </si>
  <si>
    <t>jesusloveme</t>
  </si>
  <si>
    <t>jasmine123</t>
  </si>
  <si>
    <t>janella</t>
  </si>
  <si>
    <t>james14</t>
  </si>
  <si>
    <t>jalisa</t>
  </si>
  <si>
    <t>jahjah</t>
  </si>
  <si>
    <t>imsosexy</t>
  </si>
  <si>
    <t>iluvya</t>
  </si>
  <si>
    <t>iluvmike</t>
  </si>
  <si>
    <t>iloved</t>
  </si>
  <si>
    <t>iamgod</t>
  </si>
  <si>
    <t>hermie</t>
  </si>
  <si>
    <t>guevarra</t>
  </si>
  <si>
    <t>grillo</t>
  </si>
  <si>
    <t>godrocks</t>
  </si>
  <si>
    <t>giovanni1</t>
  </si>
  <si>
    <t>garage</t>
  </si>
  <si>
    <t>frumusik</t>
  </si>
  <si>
    <t>fernandito</t>
  </si>
  <si>
    <t>emmalee</t>
  </si>
  <si>
    <t>eilidh</t>
  </si>
  <si>
    <t>egghead</t>
  </si>
  <si>
    <t>dontae</t>
  </si>
  <si>
    <t>daniel7</t>
  </si>
  <si>
    <t>condor</t>
  </si>
  <si>
    <t>cococo</t>
  </si>
  <si>
    <t>chelsea12</t>
  </si>
  <si>
    <t>cheer10</t>
  </si>
  <si>
    <t>bowwow2</t>
  </si>
  <si>
    <t>bluebaby</t>
  </si>
  <si>
    <t>blue88</t>
  </si>
  <si>
    <t>bitch07</t>
  </si>
  <si>
    <t>bigbro</t>
  </si>
  <si>
    <t>bermudez</t>
  </si>
  <si>
    <t>bebesita</t>
  </si>
  <si>
    <t>bawbag</t>
  </si>
  <si>
    <t>austin12</t>
  </si>
  <si>
    <t>ashbash</t>
  </si>
  <si>
    <t>asaka</t>
  </si>
  <si>
    <t>annaliza</t>
  </si>
  <si>
    <t>alvarito</t>
  </si>
  <si>
    <t>alexita</t>
  </si>
  <si>
    <t>alaska1</t>
  </si>
  <si>
    <t>abc123456</t>
  </si>
  <si>
    <t>PEANUT</t>
  </si>
  <si>
    <t>PAOLA</t>
  </si>
  <si>
    <t>CHARLES</t>
  </si>
  <si>
    <t>12345e</t>
  </si>
  <si>
    <t>yagami</t>
  </si>
  <si>
    <t>westie</t>
  </si>
  <si>
    <t>valentine1</t>
  </si>
  <si>
    <t>united1</t>
  </si>
  <si>
    <t>tina123</t>
  </si>
  <si>
    <t>tigger16</t>
  </si>
  <si>
    <t>tierna</t>
  </si>
  <si>
    <t>sxcbitch</t>
  </si>
  <si>
    <t>stokecity</t>
  </si>
  <si>
    <t>squirt1</t>
  </si>
  <si>
    <t>spicey</t>
  </si>
  <si>
    <t>soinlove</t>
  </si>
  <si>
    <t>sofia1</t>
  </si>
  <si>
    <t>smurfs</t>
  </si>
  <si>
    <t>season</t>
  </si>
  <si>
    <t>sarah12</t>
  </si>
  <si>
    <t>runescape1</t>
  </si>
  <si>
    <t>rossy</t>
  </si>
  <si>
    <t>ronaldinho10</t>
  </si>
  <si>
    <t>rockout</t>
  </si>
  <si>
    <t>rayman</t>
  </si>
  <si>
    <t>rainbow6</t>
  </si>
  <si>
    <t>quiero</t>
  </si>
  <si>
    <t>purple15</t>
  </si>
  <si>
    <t>purple!</t>
  </si>
  <si>
    <t>playboy13</t>
  </si>
  <si>
    <t>pirates1</t>
  </si>
  <si>
    <t>pink33</t>
  </si>
  <si>
    <t>peggy</t>
  </si>
  <si>
    <t>pazyamor</t>
  </si>
  <si>
    <t>patrick2</t>
  </si>
  <si>
    <t>paintball1</t>
  </si>
  <si>
    <t>nomames</t>
  </si>
  <si>
    <t>nicole6</t>
  </si>
  <si>
    <t>nasty1</t>
  </si>
  <si>
    <t>my</t>
  </si>
  <si>
    <t>mermaid1</t>
  </si>
  <si>
    <t>megmeg</t>
  </si>
  <si>
    <t>martian</t>
  </si>
  <si>
    <t>marioteamo</t>
  </si>
  <si>
    <t>maplestory</t>
  </si>
  <si>
    <t>manolito</t>
  </si>
  <si>
    <t>luv123</t>
  </si>
  <si>
    <t>longhair</t>
  </si>
  <si>
    <t>locaso</t>
  </si>
  <si>
    <t>liverpool07</t>
  </si>
  <si>
    <t>lilsaint</t>
  </si>
  <si>
    <t>laloka</t>
  </si>
  <si>
    <t>l12345</t>
  </si>
  <si>
    <t>kryptonite</t>
  </si>
  <si>
    <t>kookoo</t>
  </si>
  <si>
    <t>kimpoy</t>
  </si>
  <si>
    <t>killer2</t>
  </si>
  <si>
    <t>junrey</t>
  </si>
  <si>
    <t>johnathon</t>
  </si>
  <si>
    <t>jessica7</t>
  </si>
  <si>
    <t>jerlyn</t>
  </si>
  <si>
    <t>jemma</t>
  </si>
  <si>
    <t>jaychou</t>
  </si>
  <si>
    <t>james21</t>
  </si>
  <si>
    <t>jakers</t>
  </si>
  <si>
    <t>ilovezac</t>
  </si>
  <si>
    <t>ilovetj</t>
  </si>
  <si>
    <t>ilovejoel</t>
  </si>
  <si>
    <t>iceman1</t>
  </si>
  <si>
    <t>humbug</t>
  </si>
  <si>
    <t>huguito</t>
  </si>
  <si>
    <t>horoscopo</t>
  </si>
  <si>
    <t>historia</t>
  </si>
  <si>
    <t>hello13</t>
  </si>
  <si>
    <t>havefaith</t>
  </si>
  <si>
    <t>fuzzy1</t>
  </si>
  <si>
    <t>fishbone</t>
  </si>
  <si>
    <t>februari</t>
  </si>
  <si>
    <t>estuardo</t>
  </si>
  <si>
    <t>doghouse</t>
  </si>
  <si>
    <t>dillion</t>
  </si>
  <si>
    <t>diegos</t>
  </si>
  <si>
    <t>diane1</t>
  </si>
  <si>
    <t>diablo2</t>
  </si>
  <si>
    <t>defjam</t>
  </si>
  <si>
    <t>deano</t>
  </si>
  <si>
    <t>davidc</t>
  </si>
  <si>
    <t>dancer01</t>
  </si>
  <si>
    <t>daking</t>
  </si>
  <si>
    <t>cutie4</t>
  </si>
  <si>
    <t>cutey</t>
  </si>
  <si>
    <t>cubana</t>
  </si>
  <si>
    <t>cookie13</t>
  </si>
  <si>
    <t>colocha</t>
  </si>
  <si>
    <t>co2006</t>
  </si>
  <si>
    <t>church1</t>
  </si>
  <si>
    <t>chicha</t>
  </si>
  <si>
    <t>carmella</t>
  </si>
  <si>
    <t>cantiq</t>
  </si>
  <si>
    <t>candy5</t>
  </si>
  <si>
    <t>bunsoy</t>
  </si>
  <si>
    <t>blueice</t>
  </si>
  <si>
    <t>birdhouse</t>
  </si>
  <si>
    <t>bentley1</t>
  </si>
  <si>
    <t>bahagia</t>
  </si>
  <si>
    <t>asterix</t>
  </si>
  <si>
    <t>ashley22</t>
  </si>
  <si>
    <t>ashley14</t>
  </si>
  <si>
    <t>anthony4</t>
  </si>
  <si>
    <t>angel!</t>
  </si>
  <si>
    <t>andone</t>
  </si>
  <si>
    <t>aminah</t>
  </si>
  <si>
    <t>altima</t>
  </si>
  <si>
    <t>alex07</t>
  </si>
  <si>
    <t>aaa123</t>
  </si>
  <si>
    <t>XAVIER</t>
  </si>
  <si>
    <t>RONALDO</t>
  </si>
  <si>
    <t>30secondstomars</t>
  </si>
  <si>
    <t>yoyoyo1</t>
  </si>
  <si>
    <t>yogurt</t>
  </si>
  <si>
    <t>yellow22</t>
  </si>
  <si>
    <t>warren1</t>
  </si>
  <si>
    <t>tmoney</t>
  </si>
  <si>
    <t>theking1</t>
  </si>
  <si>
    <t>thebigboss</t>
  </si>
  <si>
    <t>teiubescmult</t>
  </si>
  <si>
    <t>technology</t>
  </si>
  <si>
    <t>tantra</t>
  </si>
  <si>
    <t>surprise</t>
  </si>
  <si>
    <t>stefy</t>
  </si>
  <si>
    <t>starss</t>
  </si>
  <si>
    <t>squarepants</t>
  </si>
  <si>
    <t>souljagirl</t>
  </si>
  <si>
    <t>shortie1</t>
  </si>
  <si>
    <t>shocker</t>
  </si>
  <si>
    <t>shanique</t>
  </si>
  <si>
    <t>seaweed</t>
  </si>
  <si>
    <t>samone</t>
  </si>
  <si>
    <t>safira</t>
  </si>
  <si>
    <t>rossi</t>
  </si>
  <si>
    <t>rocket1</t>
  </si>
  <si>
    <t>rashawn</t>
  </si>
  <si>
    <t>raducu</t>
  </si>
  <si>
    <t>qwertyuiopasdfg</t>
  </si>
  <si>
    <t>qwerty2</t>
  </si>
  <si>
    <t>planeta</t>
  </si>
  <si>
    <t>pinkygirl</t>
  </si>
  <si>
    <t>pepper2</t>
  </si>
  <si>
    <t>peachez</t>
  </si>
  <si>
    <t>pantera1</t>
  </si>
  <si>
    <t>palermo</t>
  </si>
  <si>
    <t>orange7</t>
  </si>
  <si>
    <t>oceano</t>
  </si>
  <si>
    <t>nicki</t>
  </si>
  <si>
    <t>monumental</t>
  </si>
  <si>
    <t>monchi</t>
  </si>
  <si>
    <t>miguelteamo</t>
  </si>
  <si>
    <t>mautauaja</t>
  </si>
  <si>
    <t>mandi</t>
  </si>
  <si>
    <t>lucky11</t>
  </si>
  <si>
    <t>lucho</t>
  </si>
  <si>
    <t>lovemenot</t>
  </si>
  <si>
    <t>locked</t>
  </si>
  <si>
    <t>ladybug2</t>
  </si>
  <si>
    <t>kitty11</t>
  </si>
  <si>
    <t>kayleigh1</t>
  </si>
  <si>
    <t>karma1</t>
  </si>
  <si>
    <t>juanluis</t>
  </si>
  <si>
    <t>jade12</t>
  </si>
  <si>
    <t>imani</t>
  </si>
  <si>
    <t>iceice</t>
  </si>
  <si>
    <t>hyves</t>
  </si>
  <si>
    <t>howard1</t>
  </si>
  <si>
    <t>hollydog</t>
  </si>
  <si>
    <t>hermanos</t>
  </si>
  <si>
    <t>guitarhero</t>
  </si>
  <si>
    <t>goodie</t>
  </si>
  <si>
    <t>godson</t>
  </si>
  <si>
    <t>giuliana</t>
  </si>
  <si>
    <t>fantasy1</t>
  </si>
  <si>
    <t>enero</t>
  </si>
  <si>
    <t>emocore</t>
  </si>
  <si>
    <t>emma12</t>
  </si>
  <si>
    <t>edmundo</t>
  </si>
  <si>
    <t>donegal</t>
  </si>
  <si>
    <t>denver1</t>
  </si>
  <si>
    <t>denny</t>
  </si>
  <si>
    <t>demarcus</t>
  </si>
  <si>
    <t>darthvader</t>
  </si>
  <si>
    <t>dante1</t>
  </si>
  <si>
    <t>dancedance</t>
  </si>
  <si>
    <t>cutie07</t>
  </si>
  <si>
    <t>crazy13</t>
  </si>
  <si>
    <t>concha</t>
  </si>
  <si>
    <t>community</t>
  </si>
  <si>
    <t>cometa</t>
  </si>
  <si>
    <t>chastity</t>
  </si>
  <si>
    <t>charlie7</t>
  </si>
  <si>
    <t>canelita</t>
  </si>
  <si>
    <t>camaron</t>
  </si>
  <si>
    <t>bugatti</t>
  </si>
  <si>
    <t>boriqua</t>
  </si>
  <si>
    <t>blackparade</t>
  </si>
  <si>
    <t>blackbelt</t>
  </si>
  <si>
    <t>belinha</t>
  </si>
  <si>
    <t>bathroom</t>
  </si>
  <si>
    <t>barca</t>
  </si>
  <si>
    <t>baileys</t>
  </si>
  <si>
    <t>assenav</t>
  </si>
  <si>
    <t>arjhay</t>
  </si>
  <si>
    <t>animales</t>
  </si>
  <si>
    <t>angel94</t>
  </si>
  <si>
    <t>amber2</t>
  </si>
  <si>
    <t>alex23</t>
  </si>
  <si>
    <t>alex06</t>
  </si>
  <si>
    <t>alecia</t>
  </si>
  <si>
    <t>abcde1</t>
  </si>
  <si>
    <t>POKEMON</t>
  </si>
  <si>
    <t>NIRVANA</t>
  </si>
  <si>
    <t>Jessie</t>
  </si>
  <si>
    <t>HUNTER</t>
  </si>
  <si>
    <t>Charlie1</t>
  </si>
  <si>
    <t>ANGELO</t>
  </si>
  <si>
    <t>2blessed</t>
  </si>
  <si>
    <t>12345qwert</t>
  </si>
  <si>
    <t>zackery</t>
  </si>
  <si>
    <t>yellow11</t>
  </si>
  <si>
    <t>wow123</t>
  </si>
  <si>
    <t>wireless</t>
  </si>
  <si>
    <t>wenwen</t>
  </si>
  <si>
    <t>water123</t>
  </si>
  <si>
    <t>underwear</t>
  </si>
  <si>
    <t>trista</t>
  </si>
  <si>
    <t>tkiero</t>
  </si>
  <si>
    <t>tessa1</t>
  </si>
  <si>
    <t>tatiana1</t>
  </si>
  <si>
    <t>tarantula</t>
  </si>
  <si>
    <t>supergirl1</t>
  </si>
  <si>
    <t>sinned</t>
  </si>
  <si>
    <t>sexylegs</t>
  </si>
  <si>
    <t>serafin</t>
  </si>
  <si>
    <t>secret2</t>
  </si>
  <si>
    <t>sampaguita</t>
  </si>
  <si>
    <t>sammys</t>
  </si>
  <si>
    <t>rufino</t>
  </si>
  <si>
    <t>rosapastel</t>
  </si>
  <si>
    <t>roman1</t>
  </si>
  <si>
    <t>rocklee</t>
  </si>
  <si>
    <t>rianna</t>
  </si>
  <si>
    <t>refresh</t>
  </si>
  <si>
    <t>queonda</t>
  </si>
  <si>
    <t>purple23</t>
  </si>
  <si>
    <t>playtime</t>
  </si>
  <si>
    <t>pinkie1</t>
  </si>
  <si>
    <t>piloto</t>
  </si>
  <si>
    <t>pierre1</t>
  </si>
  <si>
    <t>parazitii</t>
  </si>
  <si>
    <t>oreo</t>
  </si>
  <si>
    <t>orange123</t>
  </si>
  <si>
    <t>only1me</t>
  </si>
  <si>
    <t>ohbaby</t>
  </si>
  <si>
    <t>octavian</t>
  </si>
  <si>
    <t>not4you</t>
  </si>
  <si>
    <t>noriel</t>
  </si>
  <si>
    <t>nickjonas1</t>
  </si>
  <si>
    <t>naughtygirl</t>
  </si>
  <si>
    <t>myspace.com</t>
  </si>
  <si>
    <t>mooney</t>
  </si>
  <si>
    <t>monkeyz</t>
  </si>
  <si>
    <t>money5</t>
  </si>
  <si>
    <t>monaco</t>
  </si>
  <si>
    <t>missbitch</t>
  </si>
  <si>
    <t>megatron</t>
  </si>
  <si>
    <t>maumau</t>
  </si>
  <si>
    <t>marcial</t>
  </si>
  <si>
    <t>marbella</t>
  </si>
  <si>
    <t>malboro</t>
  </si>
  <si>
    <t>lovell</t>
  </si>
  <si>
    <t>love3</t>
  </si>
  <si>
    <t>kisser</t>
  </si>
  <si>
    <t>kahlua</t>
  </si>
  <si>
    <t>justin69</t>
  </si>
  <si>
    <t>jordan07</t>
  </si>
  <si>
    <t>johnterry</t>
  </si>
  <si>
    <t>jeter02</t>
  </si>
  <si>
    <t>jer2911</t>
  </si>
  <si>
    <t>jelena</t>
  </si>
  <si>
    <t>imfree</t>
  </si>
  <si>
    <t>ianuarie</t>
  </si>
  <si>
    <t>hyper</t>
  </si>
  <si>
    <t>hootie</t>
  </si>
  <si>
    <t>hellou</t>
  </si>
  <si>
    <t>hannah01</t>
  </si>
  <si>
    <t>gurung</t>
  </si>
  <si>
    <t>giuseppe</t>
  </si>
  <si>
    <t>gemgem</t>
  </si>
  <si>
    <t>forward</t>
  </si>
  <si>
    <t>flyaway</t>
  </si>
  <si>
    <t>emman</t>
  </si>
  <si>
    <t>ellehcim</t>
  </si>
  <si>
    <t>eliezer</t>
  </si>
  <si>
    <t>eastwood</t>
  </si>
  <si>
    <t>ducks</t>
  </si>
  <si>
    <t>dogshit</t>
  </si>
  <si>
    <t>dogfood</t>
  </si>
  <si>
    <t>djtiesto</t>
  </si>
  <si>
    <t>delores</t>
  </si>
  <si>
    <t>delfina</t>
  </si>
  <si>
    <t>david21</t>
  </si>
  <si>
    <t>crazygurl</t>
  </si>
  <si>
    <t>court1</t>
  </si>
  <si>
    <t>colour</t>
  </si>
  <si>
    <t>cinderela</t>
  </si>
  <si>
    <t>cherry13</t>
  </si>
  <si>
    <t>chanda</t>
  </si>
  <si>
    <t>canito</t>
  </si>
  <si>
    <t>busted1</t>
  </si>
  <si>
    <t>brutus1</t>
  </si>
  <si>
    <t>britany</t>
  </si>
  <si>
    <t>billybob1</t>
  </si>
  <si>
    <t>bigblue</t>
  </si>
  <si>
    <t>bermuda</t>
  </si>
  <si>
    <t>badtrip</t>
  </si>
  <si>
    <t>baby19</t>
  </si>
  <si>
    <t>andrew06</t>
  </si>
  <si>
    <t>amelia1</t>
  </si>
  <si>
    <t>allana</t>
  </si>
  <si>
    <t>abelardo</t>
  </si>
  <si>
    <t>SEXY12</t>
  </si>
  <si>
    <t>SCOOBY</t>
  </si>
  <si>
    <t>Purple</t>
  </si>
  <si>
    <t>Andrea</t>
  </si>
  <si>
    <t>1babygurl</t>
  </si>
  <si>
    <t>12love</t>
  </si>
  <si>
    <t>yunita</t>
  </si>
  <si>
    <t>whatwhat</t>
  </si>
  <si>
    <t>westlife1</t>
  </si>
  <si>
    <t>webkinz</t>
  </si>
  <si>
    <t>waylon</t>
  </si>
  <si>
    <t>wade03</t>
  </si>
  <si>
    <t>turtle2</t>
  </si>
  <si>
    <t>toriamos</t>
  </si>
  <si>
    <t>tigger23</t>
  </si>
  <si>
    <t>thislove</t>
  </si>
  <si>
    <t>themaster</t>
  </si>
  <si>
    <t>theboys</t>
  </si>
  <si>
    <t>tatata</t>
  </si>
  <si>
    <t>star01</t>
  </si>
  <si>
    <t>songoku</t>
  </si>
  <si>
    <t>sneaky</t>
  </si>
  <si>
    <t>skittlez</t>
  </si>
  <si>
    <t>shanshan</t>
  </si>
  <si>
    <t>sexybody</t>
  </si>
  <si>
    <t>setembro</t>
  </si>
  <si>
    <t>rockmyworld</t>
  </si>
  <si>
    <t>purple10</t>
  </si>
  <si>
    <t>premier</t>
  </si>
  <si>
    <t>perfect10</t>
  </si>
  <si>
    <t>paula1</t>
  </si>
  <si>
    <t>panzer</t>
  </si>
  <si>
    <t>paladin</t>
  </si>
  <si>
    <t>orange12</t>
  </si>
  <si>
    <t>noodles1</t>
  </si>
  <si>
    <t>nissan1</t>
  </si>
  <si>
    <t>night</t>
  </si>
  <si>
    <t>nicole05</t>
  </si>
  <si>
    <t>nathan2</t>
  </si>
  <si>
    <t>nanis</t>
  </si>
  <si>
    <t>nadia1</t>
  </si>
  <si>
    <t>mosquito</t>
  </si>
  <si>
    <t>monkey16</t>
  </si>
  <si>
    <t>monette</t>
  </si>
  <si>
    <t>mexico12</t>
  </si>
  <si>
    <t>menina</t>
  </si>
  <si>
    <t>meghan1</t>
  </si>
  <si>
    <t>medrano</t>
  </si>
  <si>
    <t>marie18</t>
  </si>
  <si>
    <t>macika</t>
  </si>
  <si>
    <t>lululu</t>
  </si>
  <si>
    <t>love91</t>
  </si>
  <si>
    <t>lilshorty</t>
  </si>
  <si>
    <t>liljohn</t>
  </si>
  <si>
    <t>leoncito</t>
  </si>
  <si>
    <t>layton</t>
  </si>
  <si>
    <t>kuwait</t>
  </si>
  <si>
    <t>kusuma</t>
  </si>
  <si>
    <t>kristina1</t>
  </si>
  <si>
    <t>kickboxing</t>
  </si>
  <si>
    <t>justint</t>
  </si>
  <si>
    <t>jordan06</t>
  </si>
  <si>
    <t>joker13</t>
  </si>
  <si>
    <t>jezreel</t>
  </si>
  <si>
    <t>jessica3</t>
  </si>
  <si>
    <t>jason12</t>
  </si>
  <si>
    <t>iluvyou2</t>
  </si>
  <si>
    <t>iloveboyz</t>
  </si>
  <si>
    <t>howdy</t>
  </si>
  <si>
    <t>hothead</t>
  </si>
  <si>
    <t>honey14</t>
  </si>
  <si>
    <t>hilario</t>
  </si>
  <si>
    <t>hater1</t>
  </si>
  <si>
    <t>gunnar</t>
  </si>
  <si>
    <t>gordon1</t>
  </si>
  <si>
    <t>goodday</t>
  </si>
  <si>
    <t>giants1</t>
  </si>
  <si>
    <t>francis1</t>
  </si>
  <si>
    <t>football22</t>
  </si>
  <si>
    <t>estella</t>
  </si>
  <si>
    <t>emotera</t>
  </si>
  <si>
    <t>emily12</t>
  </si>
  <si>
    <t>dumbledore</t>
  </si>
  <si>
    <t>different</t>
  </si>
  <si>
    <t>devera</t>
  </si>
  <si>
    <t>deangelo</t>
  </si>
  <si>
    <t>dariana</t>
  </si>
  <si>
    <t>daniel5</t>
  </si>
  <si>
    <t>cualquiera</t>
  </si>
  <si>
    <t>court</t>
  </si>
  <si>
    <t>coolcats</t>
  </si>
  <si>
    <t>chickie</t>
  </si>
  <si>
    <t>cavaliers</t>
  </si>
  <si>
    <t>carter15</t>
  </si>
  <si>
    <t>carlos2</t>
  </si>
  <si>
    <t>capricorn1</t>
  </si>
  <si>
    <t>bubbles3</t>
  </si>
  <si>
    <t>black2</t>
  </si>
  <si>
    <t>bitch22</t>
  </si>
  <si>
    <t>binky</t>
  </si>
  <si>
    <t>bear123</t>
  </si>
  <si>
    <t>bear12</t>
  </si>
  <si>
    <t>baseball13</t>
  </si>
  <si>
    <t>barosanu</t>
  </si>
  <si>
    <t>baker3</t>
  </si>
  <si>
    <t>auditt</t>
  </si>
  <si>
    <t>audia4</t>
  </si>
  <si>
    <t>ashley01</t>
  </si>
  <si>
    <t>asawacoh</t>
  </si>
  <si>
    <t>anjink</t>
  </si>
  <si>
    <t>PRECIOSA</t>
  </si>
  <si>
    <t>Nicholas</t>
  </si>
  <si>
    <t>yupyup</t>
  </si>
  <si>
    <t>youloveme</t>
  </si>
  <si>
    <t>working</t>
  </si>
  <si>
    <t>woodland</t>
  </si>
  <si>
    <t>whoknows</t>
  </si>
  <si>
    <t>werdna</t>
  </si>
  <si>
    <t>waterboy</t>
  </si>
  <si>
    <t>twinkle1</t>
  </si>
  <si>
    <t>trecool</t>
  </si>
  <si>
    <t>three</t>
  </si>
  <si>
    <t>teamoj</t>
  </si>
  <si>
    <t>taztaz</t>
  </si>
  <si>
    <t>taylor5</t>
  </si>
  <si>
    <t>tattoo1</t>
  </si>
  <si>
    <t>taterbug</t>
  </si>
  <si>
    <t>syncmaster</t>
  </si>
  <si>
    <t>summer04</t>
  </si>
  <si>
    <t>star16</t>
  </si>
  <si>
    <t>south1</t>
  </si>
  <si>
    <t>smokes</t>
  </si>
  <si>
    <t>shrek2</t>
  </si>
  <si>
    <t>shower</t>
  </si>
  <si>
    <t>shosho</t>
  </si>
  <si>
    <t>sexxxy</t>
  </si>
  <si>
    <t>serene</t>
  </si>
  <si>
    <t>satan</t>
  </si>
  <si>
    <t>saphira</t>
  </si>
  <si>
    <t>saddam</t>
  </si>
  <si>
    <t>rockangel</t>
  </si>
  <si>
    <t>ribbit</t>
  </si>
  <si>
    <t>ramil</t>
  </si>
  <si>
    <t>punkprincess</t>
  </si>
  <si>
    <t>possible</t>
  </si>
  <si>
    <t>portsmouth</t>
  </si>
  <si>
    <t>pollypocket</t>
  </si>
  <si>
    <t>pitufa</t>
  </si>
  <si>
    <t>pinoyako</t>
  </si>
  <si>
    <t>percy</t>
  </si>
  <si>
    <t>paterson</t>
  </si>
  <si>
    <t>paradox</t>
  </si>
  <si>
    <t>paarden</t>
  </si>
  <si>
    <t>oreo123</t>
  </si>
  <si>
    <t>orange3</t>
  </si>
  <si>
    <t>ophelia</t>
  </si>
  <si>
    <t>onutza</t>
  </si>
  <si>
    <t>olivares</t>
  </si>
  <si>
    <t>nohemi</t>
  </si>
  <si>
    <t>nannie</t>
  </si>
  <si>
    <t>myspace5</t>
  </si>
  <si>
    <t>mylove2</t>
  </si>
  <si>
    <t>mylabs</t>
  </si>
  <si>
    <t>myangels</t>
  </si>
  <si>
    <t>moomin</t>
  </si>
  <si>
    <t>money4</t>
  </si>
  <si>
    <t>mommy7</t>
  </si>
  <si>
    <t>meathead</t>
  </si>
  <si>
    <t>mazda3</t>
  </si>
  <si>
    <t>maloney</t>
  </si>
  <si>
    <t>malfoy</t>
  </si>
  <si>
    <t>maggie12</t>
  </si>
  <si>
    <t>mabait</t>
  </si>
  <si>
    <t>limaperu</t>
  </si>
  <si>
    <t>lexie1</t>
  </si>
  <si>
    <t>kulot</t>
  </si>
  <si>
    <t>knight1</t>
  </si>
  <si>
    <t>kellys</t>
  </si>
  <si>
    <t>keisha1</t>
  </si>
  <si>
    <t>kaylyn</t>
  </si>
  <si>
    <t>karenteamo</t>
  </si>
  <si>
    <t>junio</t>
  </si>
  <si>
    <t>jinjin</t>
  </si>
  <si>
    <t>jimmy123</t>
  </si>
  <si>
    <t>jessemccartney</t>
  </si>
  <si>
    <t>jeff24</t>
  </si>
  <si>
    <t>jayne</t>
  </si>
  <si>
    <t>jakejake</t>
  </si>
  <si>
    <t>incubus1</t>
  </si>
  <si>
    <t>iloveyou4ever</t>
  </si>
  <si>
    <t>ilovejosh1</t>
  </si>
  <si>
    <t>ilovejc</t>
  </si>
  <si>
    <t>ilove123</t>
  </si>
  <si>
    <t>hottness</t>
  </si>
  <si>
    <t>hello1234</t>
  </si>
  <si>
    <t>grace123</t>
  </si>
  <si>
    <t>godsgift</t>
  </si>
  <si>
    <t>gemelas</t>
  </si>
  <si>
    <t>gandas</t>
  </si>
  <si>
    <t>frodo</t>
  </si>
  <si>
    <t>fenix</t>
  </si>
  <si>
    <t>fannie</t>
  </si>
  <si>
    <t>eyecandy</t>
  </si>
  <si>
    <t>escaflowne</t>
  </si>
  <si>
    <t>ellimac</t>
  </si>
  <si>
    <t>dorado</t>
  </si>
  <si>
    <t>donnie1</t>
  </si>
  <si>
    <t>davidm</t>
  </si>
  <si>
    <t>dashawn</t>
  </si>
  <si>
    <t>cutiee</t>
  </si>
  <si>
    <t>cute08</t>
  </si>
  <si>
    <t>classof2009</t>
  </si>
  <si>
    <t>cherub</t>
  </si>
  <si>
    <t>chato</t>
  </si>
  <si>
    <t>cassie123</t>
  </si>
  <si>
    <t>camogie</t>
  </si>
  <si>
    <t>cammie</t>
  </si>
  <si>
    <t>breezy1</t>
  </si>
  <si>
    <t>brandon123</t>
  </si>
  <si>
    <t>bitch21</t>
  </si>
  <si>
    <t>bitch14</t>
  </si>
  <si>
    <t>balboa</t>
  </si>
  <si>
    <t>babyruth</t>
  </si>
  <si>
    <t>ashley21</t>
  </si>
  <si>
    <t>ashleigh1</t>
  </si>
  <si>
    <t>ann123</t>
  </si>
  <si>
    <t>andrew11</t>
  </si>
  <si>
    <t>amyamy</t>
  </si>
  <si>
    <t>amazing1</t>
  </si>
  <si>
    <t>alyssa2</t>
  </si>
  <si>
    <t>allsop</t>
  </si>
  <si>
    <t>algebra</t>
  </si>
  <si>
    <t>alfaro</t>
  </si>
  <si>
    <t>administrator</t>
  </si>
  <si>
    <t>PRINCE</t>
  </si>
  <si>
    <t>JORGE</t>
  </si>
  <si>
    <t>CANCER</t>
  </si>
  <si>
    <t>yourgay</t>
  </si>
  <si>
    <t>windmill</t>
  </si>
  <si>
    <t>weiner</t>
  </si>
  <si>
    <t>trigger1</t>
  </si>
  <si>
    <t>tigre</t>
  </si>
  <si>
    <t>thelove</t>
  </si>
  <si>
    <t>taugammaphi</t>
  </si>
  <si>
    <t>supermom</t>
  </si>
  <si>
    <t>supermario</t>
  </si>
  <si>
    <t>superhero</t>
  </si>
  <si>
    <t>summer5</t>
  </si>
  <si>
    <t>steven123</t>
  </si>
  <si>
    <t>sprite1</t>
  </si>
  <si>
    <t>snowey</t>
  </si>
  <si>
    <t>snoppy</t>
  </si>
  <si>
    <t>sensual</t>
  </si>
  <si>
    <t>sarahb</t>
  </si>
  <si>
    <t>saints1</t>
  </si>
  <si>
    <t>sadie123</t>
  </si>
  <si>
    <t>sadgirl</t>
  </si>
  <si>
    <t>roxy11</t>
  </si>
  <si>
    <t>rosaura</t>
  </si>
  <si>
    <t>rooroo</t>
  </si>
  <si>
    <t>rockwell</t>
  </si>
  <si>
    <t>reynan</t>
  </si>
  <si>
    <t>reinita</t>
  </si>
  <si>
    <t>q123456</t>
  </si>
  <si>
    <t>purple6</t>
  </si>
  <si>
    <t>punksnotdead</t>
  </si>
  <si>
    <t>pumita</t>
  </si>
  <si>
    <t>pulsar</t>
  </si>
  <si>
    <t>princess95</t>
  </si>
  <si>
    <t>pink89</t>
  </si>
  <si>
    <t>pedrosa</t>
  </si>
  <si>
    <t>paulwalker</t>
  </si>
  <si>
    <t>painting</t>
  </si>
  <si>
    <t>oscars</t>
  </si>
  <si>
    <t>olemiss</t>
  </si>
  <si>
    <t>nottelling</t>
  </si>
  <si>
    <t>nicole17</t>
  </si>
  <si>
    <t>nicknick</t>
  </si>
  <si>
    <t>nickey</t>
  </si>
  <si>
    <t>myhouse</t>
  </si>
  <si>
    <t>mybaby2</t>
  </si>
  <si>
    <t>michael21</t>
  </si>
  <si>
    <t>matthew7</t>
  </si>
  <si>
    <t>maranda</t>
  </si>
  <si>
    <t>mamamama</t>
  </si>
  <si>
    <t>lynn12</t>
  </si>
  <si>
    <t>loveme4ever</t>
  </si>
  <si>
    <t>lovehate1</t>
  </si>
  <si>
    <t>lomaximo</t>
  </si>
  <si>
    <t>leigha</t>
  </si>
  <si>
    <t>langlang</t>
  </si>
  <si>
    <t>lamont1</t>
  </si>
  <si>
    <t>kristoffer</t>
  </si>
  <si>
    <t>kings1</t>
  </si>
  <si>
    <t>killyou</t>
  </si>
  <si>
    <t>kaibigan</t>
  </si>
  <si>
    <t>juancito</t>
  </si>
  <si>
    <t>juancamilo</t>
  </si>
  <si>
    <t>joshua3</t>
  </si>
  <si>
    <t>jocelyn1</t>
  </si>
  <si>
    <t>jesse123</t>
  </si>
  <si>
    <t>jaylon</t>
  </si>
  <si>
    <t>jaramillo</t>
  </si>
  <si>
    <t>jaime1</t>
  </si>
  <si>
    <t>jaejoong</t>
  </si>
  <si>
    <t>inter</t>
  </si>
  <si>
    <t>iloveyou*</t>
  </si>
  <si>
    <t>ilovebob</t>
  </si>
  <si>
    <t>ibarra</t>
  </si>
  <si>
    <t>hotchick1</t>
  </si>
  <si>
    <t>honduras1</t>
  </si>
  <si>
    <t>hilda</t>
  </si>
  <si>
    <t>hennessy</t>
  </si>
  <si>
    <t>grasshopper</t>
  </si>
  <si>
    <t>girl123</t>
  </si>
  <si>
    <t>giovana</t>
  </si>
  <si>
    <t>galindo</t>
  </si>
  <si>
    <t>frenchfries</t>
  </si>
  <si>
    <t>frazer</t>
  </si>
  <si>
    <t>flygirl</t>
  </si>
  <si>
    <t>facundo</t>
  </si>
  <si>
    <t>evelina</t>
  </si>
  <si>
    <t>eugene1</t>
  </si>
  <si>
    <t>elodie</t>
  </si>
  <si>
    <t>eduardito</t>
  </si>
  <si>
    <t>dreamboy</t>
  </si>
  <si>
    <t>dolphin2</t>
  </si>
  <si>
    <t>deepak</t>
  </si>
  <si>
    <t>darion</t>
  </si>
  <si>
    <t>cream</t>
  </si>
  <si>
    <t>civic</t>
  </si>
  <si>
    <t>chucky1</t>
  </si>
  <si>
    <t>chrism</t>
  </si>
  <si>
    <t>chelsi</t>
  </si>
  <si>
    <t>chela</t>
  </si>
  <si>
    <t>cheer7</t>
  </si>
  <si>
    <t>callaway</t>
  </si>
  <si>
    <t>cacaca</t>
  </si>
  <si>
    <t>bunica</t>
  </si>
  <si>
    <t>buckwheat</t>
  </si>
  <si>
    <t>bubbles!</t>
  </si>
  <si>
    <t>bubblebutt</t>
  </si>
  <si>
    <t>brebre1</t>
  </si>
  <si>
    <t>bebeto</t>
  </si>
  <si>
    <t>bebe12</t>
  </si>
  <si>
    <t>balla1</t>
  </si>
  <si>
    <t>backoff</t>
  </si>
  <si>
    <t>babylyn</t>
  </si>
  <si>
    <t>ashley06</t>
  </si>
  <si>
    <t>asakura</t>
  </si>
  <si>
    <t>arroyo</t>
  </si>
  <si>
    <t>arlyn</t>
  </si>
  <si>
    <t>anggie</t>
  </si>
  <si>
    <t>andrew13</t>
  </si>
  <si>
    <t>anais</t>
  </si>
  <si>
    <t>alesita</t>
  </si>
  <si>
    <t>agent007</t>
  </si>
  <si>
    <t>afroman</t>
  </si>
  <si>
    <t>adams</t>
  </si>
  <si>
    <t>active</t>
  </si>
  <si>
    <t>aarons</t>
  </si>
  <si>
    <t>SARAH</t>
  </si>
  <si>
    <t>NATALIA</t>
  </si>
  <si>
    <t>MAMITA</t>
  </si>
  <si>
    <t>BRIANNA</t>
  </si>
  <si>
    <t>4wheeler</t>
  </si>
  <si>
    <t>1babyboy</t>
  </si>
  <si>
    <t>verdes</t>
  </si>
  <si>
    <t>trains</t>
  </si>
  <si>
    <t>timmie</t>
  </si>
  <si>
    <t>thetruth</t>
  </si>
  <si>
    <t>terri</t>
  </si>
  <si>
    <t>superman7</t>
  </si>
  <si>
    <t>summer7</t>
  </si>
  <si>
    <t>stanford</t>
  </si>
  <si>
    <t>sparco</t>
  </si>
  <si>
    <t>seanjohn</t>
  </si>
  <si>
    <t>sarah2</t>
  </si>
  <si>
    <t>salem1</t>
  </si>
  <si>
    <t>roxane</t>
  </si>
  <si>
    <t>rodger</t>
  </si>
  <si>
    <t>ripley</t>
  </si>
  <si>
    <t>pumasunam</t>
  </si>
  <si>
    <t>puisor</t>
  </si>
  <si>
    <t>pastrana</t>
  </si>
  <si>
    <t>pandalandia</t>
  </si>
  <si>
    <t>paddy1</t>
  </si>
  <si>
    <t>oakland1</t>
  </si>
  <si>
    <t>mouses</t>
  </si>
  <si>
    <t>motorbikes</t>
  </si>
  <si>
    <t>morita</t>
  </si>
  <si>
    <t>miroku</t>
  </si>
  <si>
    <t>millennium</t>
  </si>
  <si>
    <t>metal1</t>
  </si>
  <si>
    <t>memoochoa</t>
  </si>
  <si>
    <t>marymary</t>
  </si>
  <si>
    <t>marylou</t>
  </si>
  <si>
    <t>marykay</t>
  </si>
  <si>
    <t>marie17</t>
  </si>
  <si>
    <t>margareth</t>
  </si>
  <si>
    <t>lover14</t>
  </si>
  <si>
    <t>loveandhate</t>
  </si>
  <si>
    <t>love12345</t>
  </si>
  <si>
    <t>lonelygirl</t>
  </si>
  <si>
    <t>lollypops</t>
  </si>
  <si>
    <t>level27</t>
  </si>
  <si>
    <t>letters</t>
  </si>
  <si>
    <t>leroy</t>
  </si>
  <si>
    <t>laughing</t>
  </si>
  <si>
    <t>lagrimas</t>
  </si>
  <si>
    <t>koala</t>
  </si>
  <si>
    <t>kikita</t>
  </si>
  <si>
    <t>kamryn</t>
  </si>
  <si>
    <t>joshua123</t>
  </si>
  <si>
    <t>jonny1</t>
  </si>
  <si>
    <t>john13</t>
  </si>
  <si>
    <t>joejoe1</t>
  </si>
  <si>
    <t>jesus143</t>
  </si>
  <si>
    <t>jamesyap</t>
  </si>
  <si>
    <t>izabela</t>
  </si>
  <si>
    <t>irvin</t>
  </si>
  <si>
    <t>inimioara</t>
  </si>
  <si>
    <t>iloveyou07</t>
  </si>
  <si>
    <t>ilovejess</t>
  </si>
  <si>
    <t>himura</t>
  </si>
  <si>
    <t>hanzel</t>
  </si>
  <si>
    <t>haikal</t>
  </si>
  <si>
    <t>gromit</t>
  </si>
  <si>
    <t>green14</t>
  </si>
  <si>
    <t>goodness</t>
  </si>
  <si>
    <t>georgette</t>
  </si>
  <si>
    <t>gandara</t>
  </si>
  <si>
    <t>g123456</t>
  </si>
  <si>
    <t>emily2</t>
  </si>
  <si>
    <t>dwayne1</t>
  </si>
  <si>
    <t>drowssap1</t>
  </si>
  <si>
    <t>donny</t>
  </si>
  <si>
    <t>dirrty</t>
  </si>
  <si>
    <t>dempsey</t>
  </si>
  <si>
    <t>danyelle</t>
  </si>
  <si>
    <t>dancer14</t>
  </si>
  <si>
    <t>dafne</t>
  </si>
  <si>
    <t>dabest</t>
  </si>
  <si>
    <t>cute18</t>
  </si>
  <si>
    <t>cougars1</t>
  </si>
  <si>
    <t>correia</t>
  </si>
  <si>
    <t>coronel</t>
  </si>
  <si>
    <t>coolcat1</t>
  </si>
  <si>
    <t>company</t>
  </si>
  <si>
    <t>cisneros</t>
  </si>
  <si>
    <t>christel</t>
  </si>
  <si>
    <t>chels</t>
  </si>
  <si>
    <t>cathy1</t>
  </si>
  <si>
    <t>butch1</t>
  </si>
  <si>
    <t>bronx</t>
  </si>
  <si>
    <t>bowman</t>
  </si>
  <si>
    <t>blueberry1</t>
  </si>
  <si>
    <t>black13</t>
  </si>
  <si>
    <t>bigmike</t>
  </si>
  <si>
    <t>baseball11</t>
  </si>
  <si>
    <t>banane</t>
  </si>
  <si>
    <t>babyjane</t>
  </si>
  <si>
    <t>babygirl6</t>
  </si>
  <si>
    <t>avenger</t>
  </si>
  <si>
    <t>aswang</t>
  </si>
  <si>
    <t>amanda13</t>
  </si>
  <si>
    <t>ali123</t>
  </si>
  <si>
    <t>alegna</t>
  </si>
  <si>
    <t>aireen</t>
  </si>
  <si>
    <t>afghanistan</t>
  </si>
  <si>
    <t>aezakmi</t>
  </si>
  <si>
    <t>OMARION</t>
  </si>
  <si>
    <t>Natalie</t>
  </si>
  <si>
    <t>JESUCRISTO</t>
  </si>
  <si>
    <t>Hottie</t>
  </si>
  <si>
    <t>#1pimp</t>
  </si>
  <si>
    <t>zoolander</t>
  </si>
  <si>
    <t>yusuke</t>
  </si>
  <si>
    <t>yamato</t>
  </si>
  <si>
    <t>woofer</t>
  </si>
  <si>
    <t>walton</t>
  </si>
  <si>
    <t>village</t>
  </si>
  <si>
    <t>velocity</t>
  </si>
  <si>
    <t>torres9</t>
  </si>
  <si>
    <t>thistle</t>
  </si>
  <si>
    <t>tereza</t>
  </si>
  <si>
    <t>teamomiguel</t>
  </si>
  <si>
    <t>teamocesar</t>
  </si>
  <si>
    <t>tasmania</t>
  </si>
  <si>
    <t>tanker</t>
  </si>
  <si>
    <t>sweet21</t>
  </si>
  <si>
    <t>styles</t>
  </si>
  <si>
    <t>star1234</t>
  </si>
  <si>
    <t>softball24</t>
  </si>
  <si>
    <t>slytherin</t>
  </si>
  <si>
    <t>sk8board</t>
  </si>
  <si>
    <t>sixsix</t>
  </si>
  <si>
    <t>shaolin</t>
  </si>
  <si>
    <t>scampi</t>
  </si>
  <si>
    <t>sawada</t>
  </si>
  <si>
    <t>sassy2</t>
  </si>
  <si>
    <t>ryanross</t>
  </si>
  <si>
    <t>ryan07</t>
  </si>
  <si>
    <t>rooster1</t>
  </si>
  <si>
    <t>rock12</t>
  </si>
  <si>
    <t>rhianne</t>
  </si>
  <si>
    <t>raerae1</t>
  </si>
  <si>
    <t>prophet</t>
  </si>
  <si>
    <t>porta</t>
  </si>
  <si>
    <t>pookie2</t>
  </si>
  <si>
    <t>pooh14</t>
  </si>
  <si>
    <t>polish</t>
  </si>
  <si>
    <t>pikachu1</t>
  </si>
  <si>
    <t>physics</t>
  </si>
  <si>
    <t>onewish</t>
  </si>
  <si>
    <t>nerual</t>
  </si>
  <si>
    <t>myspacepics</t>
  </si>
  <si>
    <t>myluvs</t>
  </si>
  <si>
    <t>montez</t>
  </si>
  <si>
    <t>money3</t>
  </si>
  <si>
    <t>mikeyway</t>
  </si>
  <si>
    <t>meg123</t>
  </si>
  <si>
    <t>marcell</t>
  </si>
  <si>
    <t>malaka</t>
  </si>
  <si>
    <t>madrigal</t>
  </si>
  <si>
    <t>luvme2</t>
  </si>
  <si>
    <t>lucky9</t>
  </si>
  <si>
    <t>lucky6</t>
  </si>
  <si>
    <t>lolypop</t>
  </si>
  <si>
    <t>lawrence1</t>
  </si>
  <si>
    <t>kilkenny</t>
  </si>
  <si>
    <t>justine1</t>
  </si>
  <si>
    <t>juanma</t>
  </si>
  <si>
    <t>jirafa</t>
  </si>
  <si>
    <t>jhoncena</t>
  </si>
  <si>
    <t>jewel1</t>
  </si>
  <si>
    <t>james007</t>
  </si>
  <si>
    <t>intan</t>
  </si>
  <si>
    <t>iluvyou1</t>
  </si>
  <si>
    <t>iluvnick</t>
  </si>
  <si>
    <t>iloveya</t>
  </si>
  <si>
    <t>ilovedj</t>
  </si>
  <si>
    <t>ilove3</t>
  </si>
  <si>
    <t>honeylove</t>
  </si>
  <si>
    <t>hollow</t>
  </si>
  <si>
    <t>hammie</t>
  </si>
  <si>
    <t>gusana</t>
  </si>
  <si>
    <t>godwin</t>
  </si>
  <si>
    <t>godrules</t>
  </si>
  <si>
    <t>girly1</t>
  </si>
  <si>
    <t>gilang</t>
  </si>
  <si>
    <t>gembel</t>
  </si>
  <si>
    <t>favorite</t>
  </si>
  <si>
    <t>fantastic4</t>
  </si>
  <si>
    <t>estefa</t>
  </si>
  <si>
    <t>emmarose</t>
  </si>
  <si>
    <t>emilyrose</t>
  </si>
  <si>
    <t>dooney</t>
  </si>
  <si>
    <t>dgenerationx</t>
  </si>
  <si>
    <t>destiny7</t>
  </si>
  <si>
    <t>demond</t>
  </si>
  <si>
    <t>delrosario</t>
  </si>
  <si>
    <t>deirdre</t>
  </si>
  <si>
    <t>daniel11</t>
  </si>
  <si>
    <t>dancer!</t>
  </si>
  <si>
    <t>combat</t>
  </si>
  <si>
    <t>colby1</t>
  </si>
  <si>
    <t>co2007</t>
  </si>
  <si>
    <t>chocolate3</t>
  </si>
  <si>
    <t>cherry69</t>
  </si>
  <si>
    <t>bratinella</t>
  </si>
  <si>
    <t>boytoy</t>
  </si>
  <si>
    <t>blue18</t>
  </si>
  <si>
    <t>bitch08</t>
  </si>
  <si>
    <t>bebobebo</t>
  </si>
  <si>
    <t>baker1</t>
  </si>
  <si>
    <t>babygirl17</t>
  </si>
  <si>
    <t>audioslave</t>
  </si>
  <si>
    <t>ashraf</t>
  </si>
  <si>
    <t>asa123</t>
  </si>
  <si>
    <t>arthur1</t>
  </si>
  <si>
    <t>arnaldo</t>
  </si>
  <si>
    <t>aptx4869</t>
  </si>
  <si>
    <t>apollo13</t>
  </si>
  <si>
    <t>animallover</t>
  </si>
  <si>
    <t>angelteamo</t>
  </si>
  <si>
    <t>angel95</t>
  </si>
  <si>
    <t>alana1</t>
  </si>
  <si>
    <t>TRAVIS</t>
  </si>
  <si>
    <t>November</t>
  </si>
  <si>
    <t>Brianna</t>
  </si>
  <si>
    <t>$money$</t>
  </si>
  <si>
    <t>zazaza</t>
  </si>
  <si>
    <t>yourlove</t>
  </si>
  <si>
    <t>wyatt1</t>
  </si>
  <si>
    <t>winona</t>
  </si>
  <si>
    <t>wheels</t>
  </si>
  <si>
    <t>vvvvvv</t>
  </si>
  <si>
    <t>undercover</t>
  </si>
  <si>
    <t>tinkerbel1</t>
  </si>
  <si>
    <t>tigger14</t>
  </si>
  <si>
    <t>theonly1</t>
  </si>
  <si>
    <t>thankgod</t>
  </si>
  <si>
    <t>sur13</t>
  </si>
  <si>
    <t>superior</t>
  </si>
  <si>
    <t>suckit1</t>
  </si>
  <si>
    <t>starbucks1</t>
  </si>
  <si>
    <t>square</t>
  </si>
  <si>
    <t>soccer05</t>
  </si>
  <si>
    <t>soccer01</t>
  </si>
  <si>
    <t>shavon</t>
  </si>
  <si>
    <t>sexy05</t>
  </si>
  <si>
    <t>sexsexsex</t>
  </si>
  <si>
    <t>sarajevo</t>
  </si>
  <si>
    <t>sammyjo</t>
  </si>
  <si>
    <t>reloaded</t>
  </si>
  <si>
    <t>reinaldo</t>
  </si>
  <si>
    <t>rangga</t>
  </si>
  <si>
    <t>rampage</t>
  </si>
  <si>
    <t>rahayu</t>
  </si>
  <si>
    <t>r0cky0u</t>
  </si>
  <si>
    <t>quality</t>
  </si>
  <si>
    <t>purple01</t>
  </si>
  <si>
    <t>puppy2</t>
  </si>
  <si>
    <t>poppys</t>
  </si>
  <si>
    <t>playing</t>
  </si>
  <si>
    <t>pink19</t>
  </si>
  <si>
    <t>phuong</t>
  </si>
  <si>
    <t>peligro</t>
  </si>
  <si>
    <t>orellana</t>
  </si>
  <si>
    <t>niners</t>
  </si>
  <si>
    <t>nicolas1</t>
  </si>
  <si>
    <t>newyorkcity</t>
  </si>
  <si>
    <t>natty</t>
  </si>
  <si>
    <t>mybabyboy</t>
  </si>
  <si>
    <t>musika</t>
  </si>
  <si>
    <t>mommydaddy</t>
  </si>
  <si>
    <t>mizpah</t>
  </si>
  <si>
    <t>mitchie</t>
  </si>
  <si>
    <t>missy12</t>
  </si>
  <si>
    <t>mickey3</t>
  </si>
  <si>
    <t>mickey123</t>
  </si>
  <si>
    <t>mannie</t>
  </si>
  <si>
    <t>manele</t>
  </si>
  <si>
    <t>mamaliga</t>
  </si>
  <si>
    <t>mallows</t>
  </si>
  <si>
    <t>maggie123</t>
  </si>
  <si>
    <t>lovemike</t>
  </si>
  <si>
    <t>love2dance</t>
  </si>
  <si>
    <t>loreal</t>
  </si>
  <si>
    <t>king12</t>
  </si>
  <si>
    <t>keystone</t>
  </si>
  <si>
    <t>kerri</t>
  </si>
  <si>
    <t>joycee</t>
  </si>
  <si>
    <t>josh13</t>
  </si>
  <si>
    <t>josedavid</t>
  </si>
  <si>
    <t>joey12</t>
  </si>
  <si>
    <t>joejonas1</t>
  </si>
  <si>
    <t>jeremie</t>
  </si>
  <si>
    <t>james7</t>
  </si>
  <si>
    <t>jalen</t>
  </si>
  <si>
    <t>iloveshawn</t>
  </si>
  <si>
    <t>iloveno1</t>
  </si>
  <si>
    <t>hpotter</t>
  </si>
  <si>
    <t>hottie21</t>
  </si>
  <si>
    <t>hotgal</t>
  </si>
  <si>
    <t>hibiscus</t>
  </si>
  <si>
    <t>hellogoodbye</t>
  </si>
  <si>
    <t>gusanita</t>
  </si>
  <si>
    <t>gitana</t>
  </si>
  <si>
    <t>ginger2</t>
  </si>
  <si>
    <t>gemma1</t>
  </si>
  <si>
    <t>fuzzy</t>
  </si>
  <si>
    <t>fruitloop</t>
  </si>
  <si>
    <t>friends7</t>
  </si>
  <si>
    <t>fallout</t>
  </si>
  <si>
    <t>fabulous1</t>
  </si>
  <si>
    <t>euphoria</t>
  </si>
  <si>
    <t>emmalouise</t>
  </si>
  <si>
    <t>elloco</t>
  </si>
  <si>
    <t>elliemay</t>
  </si>
  <si>
    <t>dudes</t>
  </si>
  <si>
    <t>dolphin7</t>
  </si>
  <si>
    <t>daniel23</t>
  </si>
  <si>
    <t>daddy01</t>
  </si>
  <si>
    <t>cubbies</t>
  </si>
  <si>
    <t>cousins</t>
  </si>
  <si>
    <t>corleone</t>
  </si>
  <si>
    <t>cookies2</t>
  </si>
  <si>
    <t>comfort</t>
  </si>
  <si>
    <t>cocksucker</t>
  </si>
  <si>
    <t>christen</t>
  </si>
  <si>
    <t>chingatumadre</t>
  </si>
  <si>
    <t>children2</t>
  </si>
  <si>
    <t>chelsea2</t>
  </si>
  <si>
    <t>broadband</t>
  </si>
  <si>
    <t>boyslie</t>
  </si>
  <si>
    <t>blueyes</t>
  </si>
  <si>
    <t>bluejay</t>
  </si>
  <si>
    <t>bluedevils</t>
  </si>
  <si>
    <t>bigbitch</t>
  </si>
  <si>
    <t>bhebhekoh</t>
  </si>
  <si>
    <t>belldandy</t>
  </si>
  <si>
    <t>bellas</t>
  </si>
  <si>
    <t>baseball4</t>
  </si>
  <si>
    <t>bannana</t>
  </si>
  <si>
    <t>anthony01</t>
  </si>
  <si>
    <t>annalisa</t>
  </si>
  <si>
    <t>anitas</t>
  </si>
  <si>
    <t>alfredo1</t>
  </si>
  <si>
    <t>aleluya</t>
  </si>
  <si>
    <t>alain</t>
  </si>
  <si>
    <t>MARTINEZ</t>
  </si>
  <si>
    <t>JAYJAY</t>
  </si>
  <si>
    <t>HELLOKITTY</t>
  </si>
  <si>
    <t>GARCIA</t>
  </si>
  <si>
    <t>Dolphin</t>
  </si>
  <si>
    <t>CHRISTOPHER</t>
  </si>
  <si>
    <t>#1hottie</t>
  </si>
  <si>
    <t>zaqxsw</t>
  </si>
  <si>
    <t>zafiro</t>
  </si>
  <si>
    <t>zacatecas</t>
  </si>
  <si>
    <t>yummie</t>
  </si>
  <si>
    <t>wyatt</t>
  </si>
  <si>
    <t>wisin</t>
  </si>
  <si>
    <t>vonvon</t>
  </si>
  <si>
    <t>vanessita</t>
  </si>
  <si>
    <t>tyler13</t>
  </si>
  <si>
    <t>twitch</t>
  </si>
  <si>
    <t>twista</t>
  </si>
  <si>
    <t>tweety07</t>
  </si>
  <si>
    <t>turnip</t>
  </si>
  <si>
    <t>triste</t>
  </si>
  <si>
    <t>tretre</t>
  </si>
  <si>
    <t>tonya</t>
  </si>
  <si>
    <t>tony12</t>
  </si>
  <si>
    <t>teamodiana</t>
  </si>
  <si>
    <t>steluta</t>
  </si>
  <si>
    <t>steffy</t>
  </si>
  <si>
    <t>soldier1</t>
  </si>
  <si>
    <t>sleepy1</t>
  </si>
  <si>
    <t>slacker</t>
  </si>
  <si>
    <t>skates</t>
  </si>
  <si>
    <t>simplu</t>
  </si>
  <si>
    <t>shanda</t>
  </si>
  <si>
    <t>sexy20</t>
  </si>
  <si>
    <t>sexonthebeach</t>
  </si>
  <si>
    <t>sexonlegs</t>
  </si>
  <si>
    <t>seven11</t>
  </si>
  <si>
    <t>serena1</t>
  </si>
  <si>
    <t>sachin</t>
  </si>
  <si>
    <t>rhinos</t>
  </si>
  <si>
    <t>reader</t>
  </si>
  <si>
    <t>raquel1</t>
  </si>
  <si>
    <t>ramone</t>
  </si>
  <si>
    <t>rachael1</t>
  </si>
  <si>
    <t>putita</t>
  </si>
  <si>
    <t>pretty123</t>
  </si>
  <si>
    <t>potchi</t>
  </si>
  <si>
    <t>photography</t>
  </si>
  <si>
    <t>password18</t>
  </si>
  <si>
    <t>paola1</t>
  </si>
  <si>
    <t>nomercy</t>
  </si>
  <si>
    <t>nisha1</t>
  </si>
  <si>
    <t>niceone</t>
  </si>
  <si>
    <t>neverdie</t>
  </si>
  <si>
    <t>nachos</t>
  </si>
  <si>
    <t>myphotos</t>
  </si>
  <si>
    <t>mustang2</t>
  </si>
  <si>
    <t>munchkin1</t>
  </si>
  <si>
    <t>mondeo</t>
  </si>
  <si>
    <t>mckenzie1</t>
  </si>
  <si>
    <t>marwin</t>
  </si>
  <si>
    <t>mahmoud</t>
  </si>
  <si>
    <t>magayon</t>
  </si>
  <si>
    <t>luisana</t>
  </si>
  <si>
    <t>lablab</t>
  </si>
  <si>
    <t>kratos</t>
  </si>
  <si>
    <t>kitty13</t>
  </si>
  <si>
    <t>killer7</t>
  </si>
  <si>
    <t>kerrang</t>
  </si>
  <si>
    <t>kat123</t>
  </si>
  <si>
    <t>kaden</t>
  </si>
  <si>
    <t>jhing</t>
  </si>
  <si>
    <t>jesus11</t>
  </si>
  <si>
    <t>janel</t>
  </si>
  <si>
    <t>jamari</t>
  </si>
  <si>
    <t>jack</t>
  </si>
  <si>
    <t>infamous</t>
  </si>
  <si>
    <t>imsocool</t>
  </si>
  <si>
    <t>ilovesarah</t>
  </si>
  <si>
    <t>iloveangel</t>
  </si>
  <si>
    <t>hustla</t>
  </si>
  <si>
    <t>howell</t>
  </si>
  <si>
    <t>hazard</t>
  </si>
  <si>
    <t>handbag</t>
  </si>
  <si>
    <t>greatest</t>
  </si>
  <si>
    <t>granda</t>
  </si>
  <si>
    <t>goblin</t>
  </si>
  <si>
    <t>gabrielito</t>
  </si>
  <si>
    <t>forbidden</t>
  </si>
  <si>
    <t>flakis</t>
  </si>
  <si>
    <t>excellent</t>
  </si>
  <si>
    <t>evette</t>
  </si>
  <si>
    <t>ervin</t>
  </si>
  <si>
    <t>endlesslove</t>
  </si>
  <si>
    <t>emo666</t>
  </si>
  <si>
    <t>elmo12</t>
  </si>
  <si>
    <t>elguapo</t>
  </si>
  <si>
    <t>dorita</t>
  </si>
  <si>
    <t>detroit1</t>
  </si>
  <si>
    <t>dawson1</t>
  </si>
  <si>
    <t>colts18</t>
  </si>
  <si>
    <t>chris05</t>
  </si>
  <si>
    <t>chivita</t>
  </si>
  <si>
    <t>carlos13</t>
  </si>
  <si>
    <t>butterfly5</t>
  </si>
  <si>
    <t>browning</t>
  </si>
  <si>
    <t>brett1</t>
  </si>
  <si>
    <t>bratzs</t>
  </si>
  <si>
    <t>boubou</t>
  </si>
  <si>
    <t>bhabe</t>
  </si>
  <si>
    <t>barry1</t>
  </si>
  <si>
    <t>babyqoh</t>
  </si>
  <si>
    <t>babypooh</t>
  </si>
  <si>
    <t>babyj</t>
  </si>
  <si>
    <t>babygirl18</t>
  </si>
  <si>
    <t>athena1</t>
  </si>
  <si>
    <t>arequipa</t>
  </si>
  <si>
    <t>andrew21</t>
  </si>
  <si>
    <t>alita</t>
  </si>
  <si>
    <t>aeropostale</t>
  </si>
  <si>
    <t>abcabc</t>
  </si>
  <si>
    <t>Morgan</t>
  </si>
  <si>
    <t>HEATHER</t>
  </si>
  <si>
    <t>HARLEY</t>
  </si>
  <si>
    <t>DIEGO</t>
  </si>
  <si>
    <t>DECEMBER</t>
  </si>
  <si>
    <t>Courtney</t>
  </si>
  <si>
    <t>Charmed</t>
  </si>
  <si>
    <t>CAMERON</t>
  </si>
  <si>
    <t>Brooke</t>
  </si>
  <si>
    <t>ASSHOLE</t>
  </si>
  <si>
    <t>654321a</t>
  </si>
  <si>
    <t>zaragoza</t>
  </si>
  <si>
    <t>youwish</t>
  </si>
  <si>
    <t>yaneth</t>
  </si>
  <si>
    <t>wexford</t>
  </si>
  <si>
    <t>weezy</t>
  </si>
  <si>
    <t>victory1</t>
  </si>
  <si>
    <t>triplex</t>
  </si>
  <si>
    <t>tralala</t>
  </si>
  <si>
    <t>tonight</t>
  </si>
  <si>
    <t>titanic1</t>
  </si>
  <si>
    <t>tigger4</t>
  </si>
  <si>
    <t>tiffanie</t>
  </si>
  <si>
    <t>tiamaria</t>
  </si>
  <si>
    <t>thatha</t>
  </si>
  <si>
    <t>tahlia</t>
  </si>
  <si>
    <t>stewart1</t>
  </si>
  <si>
    <t>soybella</t>
  </si>
  <si>
    <t>sonata</t>
  </si>
  <si>
    <t>snoopy2</t>
  </si>
  <si>
    <t>sidney1</t>
  </si>
  <si>
    <t>shorty15</t>
  </si>
  <si>
    <t>scoobie</t>
  </si>
  <si>
    <t>sandrine</t>
  </si>
  <si>
    <t>rufus</t>
  </si>
  <si>
    <t>rabito</t>
  </si>
  <si>
    <t>pulguita</t>
  </si>
  <si>
    <t>pudrete</t>
  </si>
  <si>
    <t>pootie</t>
  </si>
  <si>
    <t>poopsie</t>
  </si>
  <si>
    <t>pooky</t>
  </si>
  <si>
    <t>pinkblue</t>
  </si>
  <si>
    <t>paul123</t>
  </si>
  <si>
    <t>password17</t>
  </si>
  <si>
    <t>ojkiyd</t>
  </si>
  <si>
    <t>newmoon</t>
  </si>
  <si>
    <t>nathen</t>
  </si>
  <si>
    <t>myself1</t>
  </si>
  <si>
    <t>munchy</t>
  </si>
  <si>
    <t>mummys</t>
  </si>
  <si>
    <t>motanel</t>
  </si>
  <si>
    <t>migue</t>
  </si>
  <si>
    <t>metal666</t>
  </si>
  <si>
    <t>mermaids</t>
  </si>
  <si>
    <t>matthias</t>
  </si>
  <si>
    <t>massive</t>
  </si>
  <si>
    <t>marybeth</t>
  </si>
  <si>
    <t>mariska</t>
  </si>
  <si>
    <t>marielita</t>
  </si>
  <si>
    <t>machines</t>
  </si>
  <si>
    <t>lurdes</t>
  </si>
  <si>
    <t>lullaby</t>
  </si>
  <si>
    <t>lucky14</t>
  </si>
  <si>
    <t>lovechild</t>
  </si>
  <si>
    <t>laranja</t>
  </si>
  <si>
    <t>kitcat</t>
  </si>
  <si>
    <t>kiss</t>
  </si>
  <si>
    <t>kindness</t>
  </si>
  <si>
    <t>kiera</t>
  </si>
  <si>
    <t>katya</t>
  </si>
  <si>
    <t>katies</t>
  </si>
  <si>
    <t>kandy</t>
  </si>
  <si>
    <t>justin07</t>
  </si>
  <si>
    <t>justin!</t>
  </si>
  <si>
    <t>julienne</t>
  </si>
  <si>
    <t>jordana</t>
  </si>
  <si>
    <t>jijiji</t>
  </si>
  <si>
    <t>jheng</t>
  </si>
  <si>
    <t>jaymee</t>
  </si>
  <si>
    <t>james06</t>
  </si>
  <si>
    <t>italian1</t>
  </si>
  <si>
    <t>immanuel</t>
  </si>
  <si>
    <t>ihateschool</t>
  </si>
  <si>
    <t>hummer1</t>
  </si>
  <si>
    <t>hotbitch</t>
  </si>
  <si>
    <t>honeypot</t>
  </si>
  <si>
    <t>hip-hop</t>
  </si>
  <si>
    <t>hermana</t>
  </si>
  <si>
    <t>haggis</t>
  </si>
  <si>
    <t>games</t>
  </si>
  <si>
    <t>fruits</t>
  </si>
  <si>
    <t>friday1</t>
  </si>
  <si>
    <t>emolover</t>
  </si>
  <si>
    <t>detective</t>
  </si>
  <si>
    <t>destroy</t>
  </si>
  <si>
    <t>derekjeter</t>
  </si>
  <si>
    <t>deanna1</t>
  </si>
  <si>
    <t>dasher</t>
  </si>
  <si>
    <t>crocodile</t>
  </si>
  <si>
    <t>crash</t>
  </si>
  <si>
    <t>cranberry</t>
  </si>
  <si>
    <t>conker</t>
  </si>
  <si>
    <t>chloe2</t>
  </si>
  <si>
    <t>cherry3</t>
  </si>
  <si>
    <t>bubba123</t>
  </si>
  <si>
    <t>breann</t>
  </si>
  <si>
    <t>brady12</t>
  </si>
  <si>
    <t>bradly</t>
  </si>
  <si>
    <t>blessme</t>
  </si>
  <si>
    <t>blackmetal</t>
  </si>
  <si>
    <t>barrios</t>
  </si>
  <si>
    <t>banner</t>
  </si>
  <si>
    <t>bailar</t>
  </si>
  <si>
    <t>badkitty</t>
  </si>
  <si>
    <t>baby27</t>
  </si>
  <si>
    <t>atenea</t>
  </si>
  <si>
    <t>andrew01</t>
  </si>
  <si>
    <t>alysia</t>
  </si>
  <si>
    <t>alyana</t>
  </si>
  <si>
    <t>alivia</t>
  </si>
  <si>
    <t>alex16</t>
  </si>
  <si>
    <t>albino</t>
  </si>
  <si>
    <t>acacia</t>
  </si>
  <si>
    <t>a1a2a3</t>
  </si>
  <si>
    <t>Steven</t>
  </si>
  <si>
    <t>Rebecca</t>
  </si>
  <si>
    <t>PICTURES</t>
  </si>
  <si>
    <t>GLORIA</t>
  </si>
  <si>
    <t>youngbuck</t>
  </si>
  <si>
    <t>wizards</t>
  </si>
  <si>
    <t>wildlife</t>
  </si>
  <si>
    <t>wifey</t>
  </si>
  <si>
    <t>vanhalen</t>
  </si>
  <si>
    <t>tomandjerry</t>
  </si>
  <si>
    <t>hotel</t>
  </si>
  <si>
    <t>tink13</t>
  </si>
  <si>
    <t>thunderbird</t>
  </si>
  <si>
    <t>tender</t>
  </si>
  <si>
    <t>tamara1</t>
  </si>
  <si>
    <t>southpark1</t>
  </si>
  <si>
    <t>silvio</t>
  </si>
  <si>
    <t>shopper</t>
  </si>
  <si>
    <t>shit</t>
  </si>
  <si>
    <t>sheng</t>
  </si>
  <si>
    <t>shakira1</t>
  </si>
  <si>
    <t>sexmachine</t>
  </si>
  <si>
    <t>second</t>
  </si>
  <si>
    <t>sclub7</t>
  </si>
  <si>
    <t>samir</t>
  </si>
  <si>
    <t>rissa</t>
  </si>
  <si>
    <t>ribena</t>
  </si>
  <si>
    <t>reymark</t>
  </si>
  <si>
    <t>retarded</t>
  </si>
  <si>
    <t>redcar</t>
  </si>
  <si>
    <t>rayver</t>
  </si>
  <si>
    <t>rangel</t>
  </si>
  <si>
    <t>randall1</t>
  </si>
  <si>
    <t>princess89</t>
  </si>
  <si>
    <t>primavara</t>
  </si>
  <si>
    <t>poptart1</t>
  </si>
  <si>
    <t>polita</t>
  </si>
  <si>
    <t>pimp11</t>
  </si>
  <si>
    <t>phatty</t>
  </si>
  <si>
    <t>peach1</t>
  </si>
  <si>
    <t>oatmeal</t>
  </si>
  <si>
    <t>northern</t>
  </si>
  <si>
    <t>nonoy</t>
  </si>
  <si>
    <t>netnet</t>
  </si>
  <si>
    <t>nathan01</t>
  </si>
  <si>
    <t>myles</t>
  </si>
  <si>
    <t>musics</t>
  </si>
  <si>
    <t>mullen</t>
  </si>
  <si>
    <t>muerete</t>
  </si>
  <si>
    <t>melon</t>
  </si>
  <si>
    <t>mechelle</t>
  </si>
  <si>
    <t>mascota</t>
  </si>
  <si>
    <t>marlee</t>
  </si>
  <si>
    <t>love86</t>
  </si>
  <si>
    <t>lizard1</t>
  </si>
  <si>
    <t>kisses4u</t>
  </si>
  <si>
    <t>kimbo</t>
  </si>
  <si>
    <t>katie2</t>
  </si>
  <si>
    <t>julioteamo</t>
  </si>
  <si>
    <t>josselyn</t>
  </si>
  <si>
    <t>joshua11</t>
  </si>
  <si>
    <t>jasmine7</t>
  </si>
  <si>
    <t>jasmine12</t>
  </si>
  <si>
    <t>jamilah</t>
  </si>
  <si>
    <t>ilovematt1</t>
  </si>
  <si>
    <t>ilovekim</t>
  </si>
  <si>
    <t>ilovekenny</t>
  </si>
  <si>
    <t>huhuhu</t>
  </si>
  <si>
    <t>homers</t>
  </si>
  <si>
    <t>harajuku</t>
  </si>
  <si>
    <t>fuck0ff</t>
  </si>
  <si>
    <t>explore</t>
  </si>
  <si>
    <t>emmajane</t>
  </si>
  <si>
    <t>elizabeth3</t>
  </si>
  <si>
    <t>elefant</t>
  </si>
  <si>
    <t>edgarteamo</t>
  </si>
  <si>
    <t>dianas</t>
  </si>
  <si>
    <t>dances</t>
  </si>
  <si>
    <t>danaya</t>
  </si>
  <si>
    <t>cutie22</t>
  </si>
  <si>
    <t>colleen1</t>
  </si>
  <si>
    <t>clancy</t>
  </si>
  <si>
    <t>chivas10</t>
  </si>
  <si>
    <t>chillout</t>
  </si>
  <si>
    <t>chicalinda</t>
  </si>
  <si>
    <t>chevys10</t>
  </si>
  <si>
    <t>cheer5</t>
  </si>
  <si>
    <t>charie</t>
  </si>
  <si>
    <t>chantell</t>
  </si>
  <si>
    <t>casey123</t>
  </si>
  <si>
    <t>candycane1</t>
  </si>
  <si>
    <t>burgos</t>
  </si>
  <si>
    <t>bullets</t>
  </si>
  <si>
    <t>bribri1</t>
  </si>
  <si>
    <t>bojangles</t>
  </si>
  <si>
    <t>bleeding</t>
  </si>
  <si>
    <t>bigmouth</t>
  </si>
  <si>
    <t>beefcake</t>
  </si>
  <si>
    <t>becker</t>
  </si>
  <si>
    <t>basketball1</t>
  </si>
  <si>
    <t>barron</t>
  </si>
  <si>
    <t>babyjames</t>
  </si>
  <si>
    <t>babyblue2</t>
  </si>
  <si>
    <t>baby2008</t>
  </si>
  <si>
    <t>anjinho</t>
  </si>
  <si>
    <t>anillo</t>
  </si>
  <si>
    <t>allah786</t>
  </si>
  <si>
    <t>alex05</t>
  </si>
  <si>
    <t>absolute</t>
  </si>
  <si>
    <t>Stephanie</t>
  </si>
  <si>
    <t>SOFTBALL</t>
  </si>
  <si>
    <t>RED123</t>
  </si>
  <si>
    <t>MAHALKO</t>
  </si>
  <si>
    <t>Antonio</t>
  </si>
  <si>
    <t>ARMANDO</t>
  </si>
  <si>
    <t>1mother</t>
  </si>
  <si>
    <t>*love*</t>
  </si>
  <si>
    <t>yourmama</t>
  </si>
  <si>
    <t>xxxxxxxxxx</t>
  </si>
  <si>
    <t>witchcraft</t>
  </si>
  <si>
    <t>wildcat1</t>
  </si>
  <si>
    <t>valentines</t>
  </si>
  <si>
    <t>unloved</t>
  </si>
  <si>
    <t>trust1</t>
  </si>
  <si>
    <t>thestrokes</t>
  </si>
  <si>
    <t>teenagers</t>
  </si>
  <si>
    <t>taylor7</t>
  </si>
  <si>
    <t>tanya1</t>
  </si>
  <si>
    <t>tampan</t>
  </si>
  <si>
    <t>switch</t>
  </si>
  <si>
    <t>sutherland</t>
  </si>
  <si>
    <t>stuart1</t>
  </si>
  <si>
    <t>strong1</t>
  </si>
  <si>
    <t>sorinel</t>
  </si>
  <si>
    <t>softball08</t>
  </si>
  <si>
    <t>skillz</t>
  </si>
  <si>
    <t>sindy</t>
  </si>
  <si>
    <t>shorty01</t>
  </si>
  <si>
    <t>sharna</t>
  </si>
  <si>
    <t>septembrie</t>
  </si>
  <si>
    <t>salvador1</t>
  </si>
  <si>
    <t>ryan22</t>
  </si>
  <si>
    <t>rusty2</t>
  </si>
  <si>
    <t>rrrrr</t>
  </si>
  <si>
    <t>reanne</t>
  </si>
  <si>
    <t>ratoncita</t>
  </si>
  <si>
    <t>rangers1873</t>
  </si>
  <si>
    <t>rachell</t>
  </si>
  <si>
    <t>poiuy</t>
  </si>
  <si>
    <t>papapa</t>
  </si>
  <si>
    <t>orozco</t>
  </si>
  <si>
    <t>orangejuice</t>
  </si>
  <si>
    <t>ollie1</t>
  </si>
  <si>
    <t>oldman</t>
  </si>
  <si>
    <t>nissan350z</t>
  </si>
  <si>
    <t>nayely</t>
  </si>
  <si>
    <t>myprince</t>
  </si>
  <si>
    <t>myhero</t>
  </si>
  <si>
    <t>morandi</t>
  </si>
  <si>
    <t>monkey24</t>
  </si>
  <si>
    <t>misssexy</t>
  </si>
  <si>
    <t>ministry</t>
  </si>
  <si>
    <t>mimi</t>
  </si>
  <si>
    <t>milo123</t>
  </si>
  <si>
    <t>mike01</t>
  </si>
  <si>
    <t>michael06</t>
  </si>
  <si>
    <t>marilia</t>
  </si>
  <si>
    <t>mariahcarey</t>
  </si>
  <si>
    <t>lovesit</t>
  </si>
  <si>
    <t>love4</t>
  </si>
  <si>
    <t>loulou1</t>
  </si>
  <si>
    <t>littlefoot</t>
  </si>
  <si>
    <t>lildude</t>
  </si>
  <si>
    <t>krisna</t>
  </si>
  <si>
    <t>kinderen</t>
  </si>
  <si>
    <t>kabayo</t>
  </si>
  <si>
    <t>juniors</t>
  </si>
  <si>
    <t>junebug1</t>
  </si>
  <si>
    <t>julisa</t>
  </si>
  <si>
    <t>joseangel</t>
  </si>
  <si>
    <t>jmoney</t>
  </si>
  <si>
    <t>jimenita</t>
  </si>
  <si>
    <t>jiggaman</t>
  </si>
  <si>
    <t>jesuslove</t>
  </si>
  <si>
    <t>jesus5</t>
  </si>
  <si>
    <t>janita</t>
  </si>
  <si>
    <t>jamesbond007</t>
  </si>
  <si>
    <t>james5</t>
  </si>
  <si>
    <t>jaidyn</t>
  </si>
  <si>
    <t>ilusion</t>
  </si>
  <si>
    <t>ilovejuan</t>
  </si>
  <si>
    <t>ilovejimmy</t>
  </si>
  <si>
    <t>ikaika</t>
  </si>
  <si>
    <t>iforget</t>
  </si>
  <si>
    <t>honey08</t>
  </si>
  <si>
    <t>hester</t>
  </si>
  <si>
    <t>heller</t>
  </si>
  <si>
    <t>harrison1</t>
  </si>
  <si>
    <t>happie</t>
  </si>
  <si>
    <t>hamada</t>
  </si>
  <si>
    <t>grande</t>
  </si>
  <si>
    <t>germany1</t>
  </si>
  <si>
    <t>funky1</t>
  </si>
  <si>
    <t>fuckyou22</t>
  </si>
  <si>
    <t>fuckthat</t>
  </si>
  <si>
    <t>fuckedup</t>
  </si>
  <si>
    <t>falcon1</t>
  </si>
  <si>
    <t>dizzy</t>
  </si>
  <si>
    <t>deeznuts</t>
  </si>
  <si>
    <t>darlyn</t>
  </si>
  <si>
    <t>danger1</t>
  </si>
  <si>
    <t>dancer07</t>
  </si>
  <si>
    <t>cyclops</t>
  </si>
  <si>
    <t>cutiepie2</t>
  </si>
  <si>
    <t>cute13</t>
  </si>
  <si>
    <t>cunningham</t>
  </si>
  <si>
    <t>cubano</t>
  </si>
  <si>
    <t>crazyman</t>
  </si>
  <si>
    <t>continuar</t>
  </si>
  <si>
    <t>constanta</t>
  </si>
  <si>
    <t>chiquita1</t>
  </si>
  <si>
    <t>chicken3</t>
  </si>
  <si>
    <t>chauncey</t>
  </si>
  <si>
    <t>celtic7</t>
  </si>
  <si>
    <t>cayank</t>
  </si>
  <si>
    <t>candelaria</t>
  </si>
  <si>
    <t>camels</t>
  </si>
  <si>
    <t>callum1</t>
  </si>
  <si>
    <t>cachorra</t>
  </si>
  <si>
    <t>brownpride</t>
  </si>
  <si>
    <t>britbrat</t>
  </si>
  <si>
    <t>breakaway</t>
  </si>
  <si>
    <t>blue07</t>
  </si>
  <si>
    <t>blair</t>
  </si>
  <si>
    <t>bikers</t>
  </si>
  <si>
    <t>bible</t>
  </si>
  <si>
    <t>bestmates</t>
  </si>
  <si>
    <t>bball32</t>
  </si>
  <si>
    <t>augustine</t>
  </si>
  <si>
    <t>archie1</t>
  </si>
  <si>
    <t>angele</t>
  </si>
  <si>
    <t>andria</t>
  </si>
  <si>
    <t>andie</t>
  </si>
  <si>
    <t>ahmad</t>
  </si>
  <si>
    <t>abby</t>
  </si>
  <si>
    <t>abbey1</t>
  </si>
  <si>
    <t>aaronc</t>
  </si>
  <si>
    <t>ZXCVBNM</t>
  </si>
  <si>
    <t>TWEETY1</t>
  </si>
  <si>
    <t>MONKEY1</t>
  </si>
  <si>
    <t>LOVE13</t>
  </si>
  <si>
    <t>LOVE</t>
  </si>
  <si>
    <t>LEONARDO</t>
  </si>
  <si>
    <t>JEROME</t>
  </si>
  <si>
    <t>ISAIAH</t>
  </si>
  <si>
    <t>ERIKA</t>
  </si>
  <si>
    <t>Chris</t>
  </si>
  <si>
    <t>Cameron</t>
  </si>
  <si>
    <t>4children</t>
  </si>
  <si>
    <t>1qwert</t>
  </si>
  <si>
    <t>1anthony</t>
  </si>
  <si>
    <t>123zxc</t>
  </si>
  <si>
    <t>zxczxc</t>
  </si>
  <si>
    <t>zandra</t>
  </si>
  <si>
    <t>woodlands</t>
  </si>
  <si>
    <t>woodie</t>
  </si>
  <si>
    <t>wolves1</t>
  </si>
  <si>
    <t>winwin</t>
  </si>
  <si>
    <t>vortex</t>
  </si>
  <si>
    <t>vergel</t>
  </si>
  <si>
    <t>valen</t>
  </si>
  <si>
    <t>tototo</t>
  </si>
  <si>
    <t>torrie</t>
  </si>
  <si>
    <t>tomcruise</t>
  </si>
  <si>
    <t>toby12</t>
  </si>
  <si>
    <t>tilly1</t>
  </si>
  <si>
    <t>tiger23</t>
  </si>
  <si>
    <t>thugs</t>
  </si>
  <si>
    <t>thaddeus</t>
  </si>
  <si>
    <t>tabbycat</t>
  </si>
  <si>
    <t>superman3</t>
  </si>
  <si>
    <t>superman12</t>
  </si>
  <si>
    <t>sunny123</t>
  </si>
  <si>
    <t>simba123</t>
  </si>
  <si>
    <t>shianne</t>
  </si>
  <si>
    <t>shammy</t>
  </si>
  <si>
    <t>sexytime</t>
  </si>
  <si>
    <t>sexyslim</t>
  </si>
  <si>
    <t>setiembre</t>
  </si>
  <si>
    <t>savana</t>
  </si>
  <si>
    <t>ryan01</t>
  </si>
  <si>
    <t>roshan</t>
  </si>
  <si>
    <t>rocko</t>
  </si>
  <si>
    <t>rockero</t>
  </si>
  <si>
    <t>rhapsody</t>
  </si>
  <si>
    <t>rescue</t>
  </si>
  <si>
    <t>recall</t>
  </si>
  <si>
    <t>raquelita</t>
  </si>
  <si>
    <t>rainbow7</t>
  </si>
  <si>
    <t>qwerty6</t>
  </si>
  <si>
    <t>pumas1</t>
  </si>
  <si>
    <t>princ3ss</t>
  </si>
  <si>
    <t>prettylady</t>
  </si>
  <si>
    <t>pollos</t>
  </si>
  <si>
    <t>pennywise</t>
  </si>
  <si>
    <t>password1234</t>
  </si>
  <si>
    <t>panter</t>
  </si>
  <si>
    <t>palacio</t>
  </si>
  <si>
    <t>oioioi</t>
  </si>
  <si>
    <t>nugget1</t>
  </si>
  <si>
    <t>noway</t>
  </si>
  <si>
    <t>novembro</t>
  </si>
  <si>
    <t>nosferatu</t>
  </si>
  <si>
    <t>newlove</t>
  </si>
  <si>
    <t>mybirthday</t>
  </si>
  <si>
    <t>munkey</t>
  </si>
  <si>
    <t>mousie</t>
  </si>
  <si>
    <t>moocow1</t>
  </si>
  <si>
    <t>mommyof3</t>
  </si>
  <si>
    <t>melvin1</t>
  </si>
  <si>
    <t>mellissa</t>
  </si>
  <si>
    <t>matet</t>
  </si>
  <si>
    <t>manita</t>
  </si>
  <si>
    <t>mandy123</t>
  </si>
  <si>
    <t>manda1</t>
  </si>
  <si>
    <t>mailbox</t>
  </si>
  <si>
    <t>maica</t>
  </si>
  <si>
    <t>luckycharm</t>
  </si>
  <si>
    <t>letsgo</t>
  </si>
  <si>
    <t>leoncita</t>
  </si>
  <si>
    <t>lagatita</t>
  </si>
  <si>
    <t>kyle12</t>
  </si>
  <si>
    <t>krysta</t>
  </si>
  <si>
    <t>kookai</t>
  </si>
  <si>
    <t>kisha</t>
  </si>
  <si>
    <t>khaled</t>
  </si>
  <si>
    <t>kelsea</t>
  </si>
  <si>
    <t>junior12</t>
  </si>
  <si>
    <t>jordan4</t>
  </si>
  <si>
    <t>jesus4me</t>
  </si>
  <si>
    <t>jarhead</t>
  </si>
  <si>
    <t>janelle1</t>
  </si>
  <si>
    <t>imsocute</t>
  </si>
  <si>
    <t>ilovecory</t>
  </si>
  <si>
    <t>iceprincess</t>
  </si>
  <si>
    <t>hummerh2</t>
  </si>
  <si>
    <t>hotboyz</t>
  </si>
  <si>
    <t>honeyy</t>
  </si>
  <si>
    <t>hilfiger</t>
  </si>
  <si>
    <t>heriberto</t>
  </si>
  <si>
    <t>harley2</t>
  </si>
  <si>
    <t>haller</t>
  </si>
  <si>
    <t>goody2shoes</t>
  </si>
  <si>
    <t>goldeneye</t>
  </si>
  <si>
    <t>ginger123</t>
  </si>
  <si>
    <t>gerlie</t>
  </si>
  <si>
    <t>fuckthis1</t>
  </si>
  <si>
    <t>frogs1</t>
  </si>
  <si>
    <t>forlife</t>
  </si>
  <si>
    <t>feliciano</t>
  </si>
  <si>
    <t>eimear</t>
  </si>
  <si>
    <t>e12345</t>
  </si>
  <si>
    <t>dragon7</t>
  </si>
  <si>
    <t>dillan</t>
  </si>
  <si>
    <t>dilemma</t>
  </si>
  <si>
    <t>dickie</t>
  </si>
  <si>
    <t>destiny3</t>
  </si>
  <si>
    <t>delonge</t>
  </si>
  <si>
    <t>crispy</t>
  </si>
  <si>
    <t>cookie11</t>
  </si>
  <si>
    <t>chicos</t>
  </si>
  <si>
    <t>charina</t>
  </si>
  <si>
    <t>cambodia</t>
  </si>
  <si>
    <t>camaro1</t>
  </si>
  <si>
    <t>buckshot</t>
  </si>
  <si>
    <t>brody</t>
  </si>
  <si>
    <t>brenton</t>
  </si>
  <si>
    <t>bootsy</t>
  </si>
  <si>
    <t>bluefish</t>
  </si>
  <si>
    <t>blazer1</t>
  </si>
  <si>
    <t>bitter</t>
  </si>
  <si>
    <t>bernabe</t>
  </si>
  <si>
    <t>belmont</t>
  </si>
  <si>
    <t>bam123</t>
  </si>
  <si>
    <t>babies3</t>
  </si>
  <si>
    <t>armyof1</t>
  </si>
  <si>
    <t>annamaria</t>
  </si>
  <si>
    <t>angella</t>
  </si>
  <si>
    <t>ananas</t>
  </si>
  <si>
    <t>alistair</t>
  </si>
  <si>
    <t>administracion</t>
  </si>
  <si>
    <t>adambrody</t>
  </si>
  <si>
    <t>adaaja</t>
  </si>
  <si>
    <t>aaron12</t>
  </si>
  <si>
    <t>aaaaa1</t>
  </si>
  <si>
    <t>ORLANDO</t>
  </si>
  <si>
    <t>Naruto</t>
  </si>
  <si>
    <t>KARLA</t>
  </si>
  <si>
    <t>JASON</t>
  </si>
  <si>
    <t>ELIJAH</t>
  </si>
  <si>
    <t>AAAAAA</t>
  </si>
  <si>
    <t>2twins</t>
  </si>
  <si>
    <t>1tweety</t>
  </si>
  <si>
    <t>143love</t>
  </si>
  <si>
    <t>#1princess</t>
  </si>
  <si>
    <t>yareli</t>
  </si>
  <si>
    <t>wwwww</t>
  </si>
  <si>
    <t>wrexham</t>
  </si>
  <si>
    <t>welcome2</t>
  </si>
  <si>
    <t>watkins</t>
  </si>
  <si>
    <t>urmine</t>
  </si>
  <si>
    <t>tyler01</t>
  </si>
  <si>
    <t>toxic</t>
  </si>
  <si>
    <t>tomodachi</t>
  </si>
  <si>
    <t>tomasa</t>
  </si>
  <si>
    <t>tiziano</t>
  </si>
  <si>
    <t>tink</t>
  </si>
  <si>
    <t>tiger21</t>
  </si>
  <si>
    <t>thrasher</t>
  </si>
  <si>
    <t>teacup</t>
  </si>
  <si>
    <t>tamagotchi</t>
  </si>
  <si>
    <t>sweetcandy</t>
  </si>
  <si>
    <t>sweet69</t>
  </si>
  <si>
    <t>strongbow</t>
  </si>
  <si>
    <t>streetball</t>
  </si>
  <si>
    <t>south</t>
  </si>
  <si>
    <t>sosweet</t>
  </si>
  <si>
    <t>sonnyboy</t>
  </si>
  <si>
    <t>sexyred1</t>
  </si>
  <si>
    <t>sexyboys</t>
  </si>
  <si>
    <t>senegal</t>
  </si>
  <si>
    <t>sean</t>
  </si>
  <si>
    <t>regie</t>
  </si>
  <si>
    <t>ragdoll</t>
  </si>
  <si>
    <t>princess92</t>
  </si>
  <si>
    <t>politecnico</t>
  </si>
  <si>
    <t>pinki</t>
  </si>
  <si>
    <t>perlas</t>
  </si>
  <si>
    <t>penny123</t>
  </si>
  <si>
    <t>pasadena</t>
  </si>
  <si>
    <t>padang</t>
  </si>
  <si>
    <t>outlawz</t>
  </si>
  <si>
    <t>nederland</t>
  </si>
  <si>
    <t>natalee</t>
  </si>
  <si>
    <t>mystique</t>
  </si>
  <si>
    <t>money7</t>
  </si>
  <si>
    <t>mommy5</t>
  </si>
  <si>
    <t>mommie1</t>
  </si>
  <si>
    <t>molly12</t>
  </si>
  <si>
    <t>minimo</t>
  </si>
  <si>
    <t>me123</t>
  </si>
  <si>
    <t>mazdarx8</t>
  </si>
  <si>
    <t>matthew12</t>
  </si>
  <si>
    <t>mallari</t>
  </si>
  <si>
    <t>maktub</t>
  </si>
  <si>
    <t>makedonija</t>
  </si>
  <si>
    <t>majika</t>
  </si>
  <si>
    <t>macho</t>
  </si>
  <si>
    <t>luv4eva</t>
  </si>
  <si>
    <t>lulu123</t>
  </si>
  <si>
    <t>lucesita</t>
  </si>
  <si>
    <t>loveyu</t>
  </si>
  <si>
    <t>love66</t>
  </si>
  <si>
    <t>lloyd1</t>
  </si>
  <si>
    <t>lisset</t>
  </si>
  <si>
    <t>lilpooh</t>
  </si>
  <si>
    <t>lilmamma</t>
  </si>
  <si>
    <t>kulasa</t>
  </si>
  <si>
    <t>koolaid1</t>
  </si>
  <si>
    <t>kingkong1</t>
  </si>
  <si>
    <t>karine</t>
  </si>
  <si>
    <t>karate1</t>
  </si>
  <si>
    <t>just4u</t>
  </si>
  <si>
    <t>jumanji</t>
  </si>
  <si>
    <t>juicey</t>
  </si>
  <si>
    <t>jordie</t>
  </si>
  <si>
    <t>jordan05</t>
  </si>
  <si>
    <t>jewish</t>
  </si>
  <si>
    <t>jermaine1</t>
  </si>
  <si>
    <t>jason23</t>
  </si>
  <si>
    <t>jasmina</t>
  </si>
  <si>
    <t>infantry</t>
  </si>
  <si>
    <t>iluvhim1</t>
  </si>
  <si>
    <t>iloveguys</t>
  </si>
  <si>
    <t>iloveash</t>
  </si>
  <si>
    <t>hurley1</t>
  </si>
  <si>
    <t>hotchocolate</t>
  </si>
  <si>
    <t>hornet</t>
  </si>
  <si>
    <t>hola1</t>
  </si>
  <si>
    <t>hewlett</t>
  </si>
  <si>
    <t>hayati</t>
  </si>
  <si>
    <t>hartnett</t>
  </si>
  <si>
    <t>hannah7</t>
  </si>
  <si>
    <t>green4</t>
  </si>
  <si>
    <t>gengen</t>
  </si>
  <si>
    <t>futuro</t>
  </si>
  <si>
    <t>fuckyou5</t>
  </si>
  <si>
    <t>freakout</t>
  </si>
  <si>
    <t>fourkids</t>
  </si>
  <si>
    <t>fatcat1</t>
  </si>
  <si>
    <t>faiths</t>
  </si>
  <si>
    <t>engineering</t>
  </si>
  <si>
    <t>emperor</t>
  </si>
  <si>
    <t>emoxa</t>
  </si>
  <si>
    <t>elaina</t>
  </si>
  <si>
    <t>economia</t>
  </si>
  <si>
    <t>daniel06</t>
  </si>
  <si>
    <t>cute14</t>
  </si>
  <si>
    <t>crispin</t>
  </si>
  <si>
    <t>cooldude1</t>
  </si>
  <si>
    <t>commerce</t>
  </si>
  <si>
    <t>colts1</t>
  </si>
  <si>
    <t>click5</t>
  </si>
  <si>
    <t>cheeky1</t>
  </si>
  <si>
    <t>cereal</t>
  </si>
  <si>
    <t>celtic123</t>
  </si>
  <si>
    <t>carlene</t>
  </si>
  <si>
    <t>candy7</t>
  </si>
  <si>
    <t>candice1</t>
  </si>
  <si>
    <t>calypso</t>
  </si>
  <si>
    <t>butterfly6</t>
  </si>
  <si>
    <t>bubby1</t>
  </si>
  <si>
    <t>bruiser1</t>
  </si>
  <si>
    <t>brilliant</t>
  </si>
  <si>
    <t>brent1</t>
  </si>
  <si>
    <t>bluedragon</t>
  </si>
  <si>
    <t>blacksheep</t>
  </si>
  <si>
    <t>bitchface</t>
  </si>
  <si>
    <t>beast1</t>
  </si>
  <si>
    <t>babygrl1</t>
  </si>
  <si>
    <t>ashley23</t>
  </si>
  <si>
    <t>arashi</t>
  </si>
  <si>
    <t>annalise</t>
  </si>
  <si>
    <t>andrew22</t>
  </si>
  <si>
    <t>amolavida</t>
  </si>
  <si>
    <t>amanda21</t>
  </si>
  <si>
    <t>alisha1</t>
  </si>
  <si>
    <t>alexan</t>
  </si>
  <si>
    <t>adrien</t>
  </si>
  <si>
    <t>SWEET</t>
  </si>
  <si>
    <t>SPIDERMAN</t>
  </si>
  <si>
    <t>SEXYGIRL</t>
  </si>
  <si>
    <t>Ronaldo</t>
  </si>
  <si>
    <t>RAIDERS</t>
  </si>
  <si>
    <t>MYSPACE</t>
  </si>
  <si>
    <t>MARIO</t>
  </si>
  <si>
    <t>LOVELY1</t>
  </si>
  <si>
    <t>LINDA</t>
  </si>
  <si>
    <t>GUSTAVO</t>
  </si>
  <si>
    <t>GREENDAY</t>
  </si>
  <si>
    <t>GATITO</t>
  </si>
  <si>
    <t>Benjamin</t>
  </si>
  <si>
    <t>AMIGOS</t>
  </si>
  <si>
    <t>ABIGAIL</t>
  </si>
  <si>
    <t>2pretty</t>
  </si>
  <si>
    <t>2cute4you</t>
  </si>
  <si>
    <t>1million</t>
  </si>
  <si>
    <t>walters</t>
  </si>
  <si>
    <t>varela</t>
  </si>
  <si>
    <t>triton</t>
  </si>
  <si>
    <t>tricks</t>
  </si>
  <si>
    <t>titties</t>
  </si>
  <si>
    <t>thekids</t>
  </si>
  <si>
    <t>teatro</t>
  </si>
  <si>
    <t>teamodaniel</t>
  </si>
  <si>
    <t>sweetstuff</t>
  </si>
  <si>
    <t>suplado</t>
  </si>
  <si>
    <t>stafford</t>
  </si>
  <si>
    <t>softball17</t>
  </si>
  <si>
    <t>slugger</t>
  </si>
  <si>
    <t>skillet</t>
  </si>
  <si>
    <t>silvester</t>
  </si>
  <si>
    <t>sheep</t>
  </si>
  <si>
    <t>sexys</t>
  </si>
  <si>
    <t>secure</t>
  </si>
  <si>
    <t>salam</t>
  </si>
  <si>
    <t>rudolph</t>
  </si>
  <si>
    <t>rosalba</t>
  </si>
  <si>
    <t>reymar</t>
  </si>
  <si>
    <t>relisys</t>
  </si>
  <si>
    <t>raymon</t>
  </si>
  <si>
    <t>purple9</t>
  </si>
  <si>
    <t>princesas</t>
  </si>
  <si>
    <t>pothead1</t>
  </si>
  <si>
    <t>pot420</t>
  </si>
  <si>
    <t>pointe</t>
  </si>
  <si>
    <t>pinto</t>
  </si>
  <si>
    <t>perfecto</t>
  </si>
  <si>
    <t>pennstate</t>
  </si>
  <si>
    <t>peaceful</t>
  </si>
  <si>
    <t>pavilion1</t>
  </si>
  <si>
    <t>patico</t>
  </si>
  <si>
    <t>packers4</t>
  </si>
  <si>
    <t>okinawa</t>
  </si>
  <si>
    <t>noynoy</t>
  </si>
  <si>
    <t>morgan2</t>
  </si>
  <si>
    <t>moppie</t>
  </si>
  <si>
    <t>monchis</t>
  </si>
  <si>
    <t>minimouse</t>
  </si>
  <si>
    <t>michael6</t>
  </si>
  <si>
    <t>melody1</t>
  </si>
  <si>
    <t>mclean</t>
  </si>
  <si>
    <t>mazda323</t>
  </si>
  <si>
    <t>marie88</t>
  </si>
  <si>
    <t>mac123</t>
  </si>
  <si>
    <t>lexus1</t>
  </si>
  <si>
    <t>lestari</t>
  </si>
  <si>
    <t>lennie</t>
  </si>
  <si>
    <t>kwatro</t>
  </si>
  <si>
    <t>kisses!</t>
  </si>
  <si>
    <t>kikinha</t>
  </si>
  <si>
    <t>karime</t>
  </si>
  <si>
    <t>josh01</t>
  </si>
  <si>
    <t>jordan22</t>
  </si>
  <si>
    <t>jordan14</t>
  </si>
  <si>
    <t>jamil</t>
  </si>
  <si>
    <t>islander</t>
  </si>
  <si>
    <t>iloveemma</t>
  </si>
  <si>
    <t>ilikeu</t>
  </si>
  <si>
    <t>hitomi</t>
  </si>
  <si>
    <t>haruka</t>
  </si>
  <si>
    <t>groovy1</t>
  </si>
  <si>
    <t>ginger12</t>
  </si>
  <si>
    <t>gerome</t>
  </si>
  <si>
    <t>galletita</t>
  </si>
  <si>
    <t>gagoako</t>
  </si>
  <si>
    <t>franks</t>
  </si>
  <si>
    <t>franci</t>
  </si>
  <si>
    <t>flaca1</t>
  </si>
  <si>
    <t>evangelista</t>
  </si>
  <si>
    <t>enchanted</t>
  </si>
  <si>
    <t>dirty</t>
  </si>
  <si>
    <t>dirtbike1</t>
  </si>
  <si>
    <t>diandra</t>
  </si>
  <si>
    <t>daniel07</t>
  </si>
  <si>
    <t>cute16</t>
  </si>
  <si>
    <t>craiova</t>
  </si>
  <si>
    <t>cool11</t>
  </si>
  <si>
    <t>complete</t>
  </si>
  <si>
    <t>central1</t>
  </si>
  <si>
    <t>catolica</t>
  </si>
  <si>
    <t>cartagena</t>
  </si>
  <si>
    <t>carrick</t>
  </si>
  <si>
    <t>candra</t>
  </si>
  <si>
    <t>boys</t>
  </si>
  <si>
    <t>bored</t>
  </si>
  <si>
    <t>blue45</t>
  </si>
  <si>
    <t>blackmagic</t>
  </si>
  <si>
    <t>blackeyedpeas</t>
  </si>
  <si>
    <t>bicho</t>
  </si>
  <si>
    <t>benteuno</t>
  </si>
  <si>
    <t>benita</t>
  </si>
  <si>
    <t>baliw</t>
  </si>
  <si>
    <t>baldwin</t>
  </si>
  <si>
    <t>badbitch1</t>
  </si>
  <si>
    <t>baby26</t>
  </si>
  <si>
    <t>babies1</t>
  </si>
  <si>
    <t>assumption</t>
  </si>
  <si>
    <t>ashley15</t>
  </si>
  <si>
    <t>ashley10</t>
  </si>
  <si>
    <t>asdf12</t>
  </si>
  <si>
    <t>angelia</t>
  </si>
  <si>
    <t>andrea123</t>
  </si>
  <si>
    <t>alycia</t>
  </si>
  <si>
    <t>abuelo</t>
  </si>
  <si>
    <t>abcdefghijk</t>
  </si>
  <si>
    <t>abby12</t>
  </si>
  <si>
    <t>Victoria</t>
  </si>
  <si>
    <t>Playboy</t>
  </si>
  <si>
    <t>OCTOBER</t>
  </si>
  <si>
    <t>NATASHA</t>
  </si>
  <si>
    <t>MYSPACE1</t>
  </si>
  <si>
    <t>MASTER</t>
  </si>
  <si>
    <t>MADISON</t>
  </si>
  <si>
    <t>HERMOSA</t>
  </si>
  <si>
    <t>Family</t>
  </si>
  <si>
    <t>ALBERT</t>
  </si>
  <si>
    <t>zoomzoom</t>
  </si>
  <si>
    <t>zimbabwe</t>
  </si>
  <si>
    <t>washburn</t>
  </si>
  <si>
    <t>virgilio</t>
  </si>
  <si>
    <t>vianca</t>
  </si>
  <si>
    <t>varsator</t>
  </si>
  <si>
    <t>vaness</t>
  </si>
  <si>
    <t>usmell</t>
  </si>
  <si>
    <t>tom123</t>
  </si>
  <si>
    <t>timoteo</t>
  </si>
  <si>
    <t>tiger3</t>
  </si>
  <si>
    <t>things</t>
  </si>
  <si>
    <t>tejada</t>
  </si>
  <si>
    <t>supers</t>
  </si>
  <si>
    <t>spurs1</t>
  </si>
  <si>
    <t>shorty11</t>
  </si>
  <si>
    <t>shootingstar</t>
  </si>
  <si>
    <t>shanes</t>
  </si>
  <si>
    <t>seven77</t>
  </si>
  <si>
    <t>savanah</t>
  </si>
  <si>
    <t>saudade</t>
  </si>
  <si>
    <t>saturno</t>
  </si>
  <si>
    <t>sarasara</t>
  </si>
  <si>
    <t>sandeep</t>
  </si>
  <si>
    <t>roddick</t>
  </si>
  <si>
    <t>robert3</t>
  </si>
  <si>
    <t>rejoice</t>
  </si>
  <si>
    <t>rastas</t>
  </si>
  <si>
    <t>ramon1</t>
  </si>
  <si>
    <t>outlaw1</t>
  </si>
  <si>
    <t>oddball</t>
  </si>
  <si>
    <t>norberto</t>
  </si>
  <si>
    <t>nique</t>
  </si>
  <si>
    <t>nathan123</t>
  </si>
  <si>
    <t>monkey18</t>
  </si>
  <si>
    <t>mommy01</t>
  </si>
  <si>
    <t>michelle13</t>
  </si>
  <si>
    <t>michael8</t>
  </si>
  <si>
    <t>micah1</t>
  </si>
  <si>
    <t>micael</t>
  </si>
  <si>
    <t>marcie</t>
  </si>
  <si>
    <t>manies</t>
  </si>
  <si>
    <t>mammamia</t>
  </si>
  <si>
    <t>lumina</t>
  </si>
  <si>
    <t>loser3</t>
  </si>
  <si>
    <t>loopy</t>
  </si>
  <si>
    <t>locoloco</t>
  </si>
  <si>
    <t>lizzard</t>
  </si>
  <si>
    <t>lehcar</t>
  </si>
  <si>
    <t>lauren2</t>
  </si>
  <si>
    <t>laine</t>
  </si>
  <si>
    <t>krazy</t>
  </si>
  <si>
    <t>korea</t>
  </si>
  <si>
    <t>kiki</t>
  </si>
  <si>
    <t>keila</t>
  </si>
  <si>
    <t>kasey9</t>
  </si>
  <si>
    <t>kareena</t>
  </si>
  <si>
    <t>kampret</t>
  </si>
  <si>
    <t>julieanne</t>
  </si>
  <si>
    <t>jovan</t>
  </si>
  <si>
    <t>joseph2</t>
  </si>
  <si>
    <t>jordan10</t>
  </si>
  <si>
    <t>jonesy</t>
  </si>
  <si>
    <t>jolie</t>
  </si>
  <si>
    <t>jhona</t>
  </si>
  <si>
    <t>jesse12</t>
  </si>
  <si>
    <t>jamesy</t>
  </si>
  <si>
    <t>jabari</t>
  </si>
  <si>
    <t>incredible</t>
  </si>
  <si>
    <t>ilovejr</t>
  </si>
  <si>
    <t>iloveanthony</t>
  </si>
  <si>
    <t>ihatemylife</t>
  </si>
  <si>
    <t>iaminlove</t>
  </si>
  <si>
    <t>hybrid</t>
  </si>
  <si>
    <t>hotpants</t>
  </si>
  <si>
    <t>horace</t>
  </si>
  <si>
    <t>honey18</t>
  </si>
  <si>
    <t>holdon</t>
  </si>
  <si>
    <t>hazelnut</t>
  </si>
  <si>
    <t>happyness</t>
  </si>
  <si>
    <t>halley</t>
  </si>
  <si>
    <t>gummybears</t>
  </si>
  <si>
    <t>goldfinger</t>
  </si>
  <si>
    <t>godgod</t>
  </si>
  <si>
    <t>glentoran</t>
  </si>
  <si>
    <t>fuller</t>
  </si>
  <si>
    <t>fuckyouall</t>
  </si>
  <si>
    <t>fish123</t>
  </si>
  <si>
    <t>ferris</t>
  </si>
  <si>
    <t>emo4life</t>
  </si>
  <si>
    <t>domdom</t>
  </si>
  <si>
    <t>diving</t>
  </si>
  <si>
    <t>dipshit</t>
  </si>
  <si>
    <t>diabinha</t>
  </si>
  <si>
    <t>delldell</t>
  </si>
  <si>
    <t>delight</t>
  </si>
  <si>
    <t>daughters</t>
  </si>
  <si>
    <t>cutypie</t>
  </si>
  <si>
    <t>cowgirlup</t>
  </si>
  <si>
    <t>cocoliso</t>
  </si>
  <si>
    <t>christal</t>
  </si>
  <si>
    <t>chatty</t>
  </si>
  <si>
    <t>ccccc</t>
  </si>
  <si>
    <t>catholic</t>
  </si>
  <si>
    <t>caitlyn1</t>
  </si>
  <si>
    <t>caballos</t>
  </si>
  <si>
    <t>c00kie</t>
  </si>
  <si>
    <t>bulls23</t>
  </si>
  <si>
    <t>bronte</t>
  </si>
  <si>
    <t>bogota</t>
  </si>
  <si>
    <t>bitch4life</t>
  </si>
  <si>
    <t>bibiana</t>
  </si>
  <si>
    <t>ashley5</t>
  </si>
  <si>
    <t>apple5</t>
  </si>
  <si>
    <t>antwon</t>
  </si>
  <si>
    <t>ambrose</t>
  </si>
  <si>
    <t>albina</t>
  </si>
  <si>
    <t>acinom</t>
  </si>
  <si>
    <t>academia</t>
  </si>
  <si>
    <t>abbygail</t>
  </si>
  <si>
    <t>Soccer</t>
  </si>
  <si>
    <t>MUSTANG</t>
  </si>
  <si>
    <t>Johnny</t>
  </si>
  <si>
    <t>Dolphins</t>
  </si>
  <si>
    <t>Beautiful</t>
  </si>
  <si>
    <t>Anthony1</t>
  </si>
  <si>
    <t>Angela</t>
  </si>
  <si>
    <t>Alexandra</t>
  </si>
  <si>
    <t>23jordan</t>
  </si>
  <si>
    <t>withyou</t>
  </si>
  <si>
    <t>windows1</t>
  </si>
  <si>
    <t>welkom01</t>
  </si>
  <si>
    <t>viorica</t>
  </si>
  <si>
    <t>violet1</t>
  </si>
  <si>
    <t>venecia</t>
  </si>
  <si>
    <t>unforgiven</t>
  </si>
  <si>
    <t>twentytwo</t>
  </si>
  <si>
    <t>tweety7</t>
  </si>
  <si>
    <t>ttttt</t>
  </si>
  <si>
    <t>tisha</t>
  </si>
  <si>
    <t>tigger10</t>
  </si>
  <si>
    <t>tigger07</t>
  </si>
  <si>
    <t>tigger06</t>
  </si>
  <si>
    <t>teamom</t>
  </si>
  <si>
    <t>teabag</t>
  </si>
  <si>
    <t>tango1</t>
  </si>
  <si>
    <t>taffy</t>
  </si>
  <si>
    <t>sundae</t>
  </si>
  <si>
    <t>star17</t>
  </si>
  <si>
    <t>star07</t>
  </si>
  <si>
    <t>spiderpig</t>
  </si>
  <si>
    <t>sonia1</t>
  </si>
  <si>
    <t>soccerchick</t>
  </si>
  <si>
    <t>snowangel</t>
  </si>
  <si>
    <t>smooth1</t>
  </si>
  <si>
    <t>sixpack</t>
  </si>
  <si>
    <t>shorty101</t>
  </si>
  <si>
    <t>shanie</t>
  </si>
  <si>
    <t>shades</t>
  </si>
  <si>
    <t>sf49ers</t>
  </si>
  <si>
    <t>sexychic</t>
  </si>
  <si>
    <t>sexy88</t>
  </si>
  <si>
    <t>sebitas</t>
  </si>
  <si>
    <t>scampy</t>
  </si>
  <si>
    <t>savanna1</t>
  </si>
  <si>
    <t>santy</t>
  </si>
  <si>
    <t>sandi</t>
  </si>
  <si>
    <t>ryan13</t>
  </si>
  <si>
    <t>roxybabe</t>
  </si>
  <si>
    <t>rojas</t>
  </si>
  <si>
    <t>redhot1</t>
  </si>
  <si>
    <t>rajesh</t>
  </si>
  <si>
    <t>rafita</t>
  </si>
  <si>
    <t>rafael1</t>
  </si>
  <si>
    <t>python</t>
  </si>
  <si>
    <t>pothead420</t>
  </si>
  <si>
    <t>poonam</t>
  </si>
  <si>
    <t>poker</t>
  </si>
  <si>
    <t>pimpster</t>
  </si>
  <si>
    <t>pepperoni</t>
  </si>
  <si>
    <t>paulyn</t>
  </si>
  <si>
    <t>nuevavida</t>
  </si>
  <si>
    <t>nsync1</t>
  </si>
  <si>
    <t>nokia5300</t>
  </si>
  <si>
    <t>nicole24</t>
  </si>
  <si>
    <t>nicko</t>
  </si>
  <si>
    <t>nenis</t>
  </si>
  <si>
    <t>nathy</t>
  </si>
  <si>
    <t>nash13</t>
  </si>
  <si>
    <t>naosei</t>
  </si>
  <si>
    <t>myslideshow</t>
  </si>
  <si>
    <t>moussa</t>
  </si>
  <si>
    <t>moulinrouge</t>
  </si>
  <si>
    <t>moses1</t>
  </si>
  <si>
    <t>monkey06</t>
  </si>
  <si>
    <t>models</t>
  </si>
  <si>
    <t>minime1</t>
  </si>
  <si>
    <t>mike07</t>
  </si>
  <si>
    <t>mexico2</t>
  </si>
  <si>
    <t>maulana</t>
  </si>
  <si>
    <t>marvie</t>
  </si>
  <si>
    <t>marietta</t>
  </si>
  <si>
    <t>manatee</t>
  </si>
  <si>
    <t>malibu1</t>
  </si>
  <si>
    <t>mackey</t>
  </si>
  <si>
    <t>lupita1</t>
  </si>
  <si>
    <t>lucrecia</t>
  </si>
  <si>
    <t>lucky23</t>
  </si>
  <si>
    <t>lucky17</t>
  </si>
  <si>
    <t>lovehurt</t>
  </si>
  <si>
    <t>lovebugs</t>
  </si>
  <si>
    <t>love666</t>
  </si>
  <si>
    <t>lorenza</t>
  </si>
  <si>
    <t>lagartija</t>
  </si>
  <si>
    <t>lachina</t>
  </si>
  <si>
    <t>kikito</t>
  </si>
  <si>
    <t>kickass1</t>
  </si>
  <si>
    <t>kay123</t>
  </si>
  <si>
    <t>karena</t>
  </si>
  <si>
    <t>justin16</t>
  </si>
  <si>
    <t>julita</t>
  </si>
  <si>
    <t>jordan21</t>
  </si>
  <si>
    <t>jolly</t>
  </si>
  <si>
    <t>john11</t>
  </si>
  <si>
    <t>jesika</t>
  </si>
  <si>
    <t>jeffhardy1</t>
  </si>
  <si>
    <t>jazmin1</t>
  </si>
  <si>
    <t>jamesm</t>
  </si>
  <si>
    <t>james4</t>
  </si>
  <si>
    <t>iloveyou18</t>
  </si>
  <si>
    <t>ilovepie</t>
  </si>
  <si>
    <t>ilovechocolate</t>
  </si>
  <si>
    <t>hurling</t>
  </si>
  <si>
    <t>hotrod1</t>
  </si>
  <si>
    <t>heidi1</t>
  </si>
  <si>
    <t>hazeleyes</t>
  </si>
  <si>
    <t>happy5</t>
  </si>
  <si>
    <t>gasper</t>
  </si>
  <si>
    <t>foxtrot</t>
  </si>
  <si>
    <t>floricica</t>
  </si>
  <si>
    <t>florentino</t>
  </si>
  <si>
    <t>fiftycent</t>
  </si>
  <si>
    <t>feeling</t>
  </si>
  <si>
    <t>federica</t>
  </si>
  <si>
    <t>fatjoe</t>
  </si>
  <si>
    <t>emmanuel1</t>
  </si>
  <si>
    <t>elgato</t>
  </si>
  <si>
    <t>eightball</t>
  </si>
  <si>
    <t>efren</t>
  </si>
  <si>
    <t>eeeee</t>
  </si>
  <si>
    <t>dreamers</t>
  </si>
  <si>
    <t>david5</t>
  </si>
  <si>
    <t>david11</t>
  </si>
  <si>
    <t>daquan</t>
  </si>
  <si>
    <t>dancer101</t>
  </si>
  <si>
    <t>dance13</t>
  </si>
  <si>
    <t>collin1</t>
  </si>
  <si>
    <t>codigo</t>
  </si>
  <si>
    <t>cinnamon1</t>
  </si>
  <si>
    <t>charissa</t>
  </si>
  <si>
    <t>cascade</t>
  </si>
  <si>
    <t>carolann</t>
  </si>
  <si>
    <t>bob</t>
  </si>
  <si>
    <t>benitez</t>
  </si>
  <si>
    <t>bball33</t>
  </si>
  <si>
    <t>ashanti1</t>
  </si>
  <si>
    <t>arjuna</t>
  </si>
  <si>
    <t>apple3</t>
  </si>
  <si>
    <t>aotearoa</t>
  </si>
  <si>
    <t>anthony15</t>
  </si>
  <si>
    <t>angga</t>
  </si>
  <si>
    <t>angelm</t>
  </si>
  <si>
    <t>angel33</t>
  </si>
  <si>
    <t>andypandy</t>
  </si>
  <si>
    <t>abigael</t>
  </si>
  <si>
    <t>Summer</t>
  </si>
  <si>
    <t>Spongebob</t>
  </si>
  <si>
    <t>LESLIE</t>
  </si>
  <si>
    <t>HIPHOP</t>
  </si>
  <si>
    <t>EVELYN</t>
  </si>
  <si>
    <t>ESTRELLITA</t>
  </si>
  <si>
    <t>CUTIE1</t>
  </si>
  <si>
    <t>AUSTIN</t>
  </si>
  <si>
    <t>ARTURO</t>
  </si>
  <si>
    <t>1nigga</t>
  </si>
  <si>
    <t>1flower</t>
  </si>
  <si>
    <t>143jesus</t>
  </si>
  <si>
    <t>zavala</t>
  </si>
  <si>
    <t>yeison</t>
  </si>
  <si>
    <t>welling</t>
  </si>
  <si>
    <t>tyler7</t>
  </si>
  <si>
    <t>tweety123</t>
  </si>
  <si>
    <t>tripod</t>
  </si>
  <si>
    <t>treefrog</t>
  </si>
  <si>
    <t>tootie1</t>
  </si>
  <si>
    <t>tony13</t>
  </si>
  <si>
    <t>tolits</t>
  </si>
  <si>
    <t>timer</t>
  </si>
  <si>
    <t>teamodiego</t>
  </si>
  <si>
    <t>tavito</t>
  </si>
  <si>
    <t>talofa</t>
  </si>
  <si>
    <t>takeshi</t>
  </si>
  <si>
    <t>sweetme</t>
  </si>
  <si>
    <t>suzie</t>
  </si>
  <si>
    <t>susanne</t>
  </si>
  <si>
    <t>summerland</t>
  </si>
  <si>
    <t>summer3</t>
  </si>
  <si>
    <t>summer!</t>
  </si>
  <si>
    <t>stereo</t>
  </si>
  <si>
    <t>socks1</t>
  </si>
  <si>
    <t>snowbunny</t>
  </si>
  <si>
    <t>slick1</t>
  </si>
  <si>
    <t>siemprejuntos</t>
  </si>
  <si>
    <t>shimmy</t>
  </si>
  <si>
    <t>saranghae</t>
  </si>
  <si>
    <t>saisai</t>
  </si>
  <si>
    <t>sabrosa</t>
  </si>
  <si>
    <t>rotterdam</t>
  </si>
  <si>
    <t>roserose</t>
  </si>
  <si>
    <t>rkelly</t>
  </si>
  <si>
    <t>reeves</t>
  </si>
  <si>
    <t>red456</t>
  </si>
  <si>
    <t>rasberry</t>
  </si>
  <si>
    <t>rainbow123</t>
  </si>
  <si>
    <t>puppylover</t>
  </si>
  <si>
    <t>puffy</t>
  </si>
  <si>
    <t>poochie1</t>
  </si>
  <si>
    <t>playstation3</t>
  </si>
  <si>
    <t>pinky12</t>
  </si>
  <si>
    <t>pink26</t>
  </si>
  <si>
    <t>pangya</t>
  </si>
  <si>
    <t>orange5</t>
  </si>
  <si>
    <t>norman1</t>
  </si>
  <si>
    <t>nokia6600</t>
  </si>
  <si>
    <t>nikolai</t>
  </si>
  <si>
    <t>newday</t>
  </si>
  <si>
    <t>nathan07</t>
  </si>
  <si>
    <t>natedog</t>
  </si>
  <si>
    <t>nadiah</t>
  </si>
  <si>
    <t>myspace4</t>
  </si>
  <si>
    <t>myrock</t>
  </si>
  <si>
    <t>monkey08</t>
  </si>
  <si>
    <t>misamigos</t>
  </si>
  <si>
    <t>millicent</t>
  </si>
  <si>
    <t>mike16</t>
  </si>
  <si>
    <t>michael22</t>
  </si>
  <si>
    <t>method</t>
  </si>
  <si>
    <t>mattie1</t>
  </si>
  <si>
    <t>marty1</t>
  </si>
  <si>
    <t>marie08</t>
  </si>
  <si>
    <t>manyak</t>
  </si>
  <si>
    <t>maharani</t>
  </si>
  <si>
    <t>luisfonsi</t>
  </si>
  <si>
    <t>luis13</t>
  </si>
  <si>
    <t>lover4</t>
  </si>
  <si>
    <t>love2hate</t>
  </si>
  <si>
    <t>lolito</t>
  </si>
  <si>
    <t>logan123</t>
  </si>
  <si>
    <t>littlestar</t>
  </si>
  <si>
    <t>listen</t>
  </si>
  <si>
    <t>lady12</t>
  </si>
  <si>
    <t>kristyn</t>
  </si>
  <si>
    <t>kids123</t>
  </si>
  <si>
    <t>kibbles</t>
  </si>
  <si>
    <t>kalimba</t>
  </si>
  <si>
    <t>kadence</t>
  </si>
  <si>
    <t>josh1</t>
  </si>
  <si>
    <t>jeroen</t>
  </si>
  <si>
    <t>jenniffer</t>
  </si>
  <si>
    <t>jecjec</t>
  </si>
  <si>
    <t>jaylene</t>
  </si>
  <si>
    <t>jamesd</t>
  </si>
  <si>
    <t>irule</t>
  </si>
  <si>
    <t>inverness</t>
  </si>
  <si>
    <t>imsingle</t>
  </si>
  <si>
    <t>imoet</t>
  </si>
  <si>
    <t>ilovedance</t>
  </si>
  <si>
    <t>ilikecheese</t>
  </si>
  <si>
    <t>idiot</t>
  </si>
  <si>
    <t>ice-cream</t>
  </si>
  <si>
    <t>hottie07</t>
  </si>
  <si>
    <t>horses2</t>
  </si>
  <si>
    <t>heydude</t>
  </si>
  <si>
    <t>hello9</t>
  </si>
  <si>
    <t>heavensent</t>
  </si>
  <si>
    <t>harold1</t>
  </si>
  <si>
    <t>hannah3</t>
  </si>
  <si>
    <t>greggy</t>
  </si>
  <si>
    <t>green15</t>
  </si>
  <si>
    <t>gordo1</t>
  </si>
  <si>
    <t>golosa</t>
  </si>
  <si>
    <t>generals</t>
  </si>
  <si>
    <t>garrison</t>
  </si>
  <si>
    <t>gamaliel</t>
  </si>
  <si>
    <t>gallegos</t>
  </si>
  <si>
    <t>gabyteamo</t>
  </si>
  <si>
    <t>gabrielle1</t>
  </si>
  <si>
    <t>florinel</t>
  </si>
  <si>
    <t>flaco</t>
  </si>
  <si>
    <t>fester</t>
  </si>
  <si>
    <t>faraway</t>
  </si>
  <si>
    <t>falling</t>
  </si>
  <si>
    <t>everton1</t>
  </si>
  <si>
    <t>enteng</t>
  </si>
  <si>
    <t>enrique1</t>
  </si>
  <si>
    <t>elmo</t>
  </si>
  <si>
    <t>dooley</t>
  </si>
  <si>
    <t>dealova</t>
  </si>
  <si>
    <t>daniel22</t>
  </si>
  <si>
    <t>cueshe</t>
  </si>
  <si>
    <t>comcast</t>
  </si>
  <si>
    <t>cocaina</t>
  </si>
  <si>
    <t>clifford1</t>
  </si>
  <si>
    <t>clarinet1</t>
  </si>
  <si>
    <t>chivas100</t>
  </si>
  <si>
    <t>chips</t>
  </si>
  <si>
    <t>chickadee</t>
  </si>
  <si>
    <t>cheeseburger</t>
  </si>
  <si>
    <t>charlie5</t>
  </si>
  <si>
    <t>chappy</t>
  </si>
  <si>
    <t>carver</t>
  </si>
  <si>
    <t>carro</t>
  </si>
  <si>
    <t>carranza</t>
  </si>
  <si>
    <t>cantante</t>
  </si>
  <si>
    <t>candy13</t>
  </si>
  <si>
    <t>butterflys</t>
  </si>
  <si>
    <t>bryant1</t>
  </si>
  <si>
    <t>brandon4</t>
  </si>
  <si>
    <t>boobie1</t>
  </si>
  <si>
    <t>bones1</t>
  </si>
  <si>
    <t>bombshell</t>
  </si>
  <si>
    <t>bluetooth</t>
  </si>
  <si>
    <t>blue25</t>
  </si>
  <si>
    <t>blue01</t>
  </si>
  <si>
    <t>blah123</t>
  </si>
  <si>
    <t>bisexual</t>
  </si>
  <si>
    <t>birthday1</t>
  </si>
  <si>
    <t>bassman</t>
  </si>
  <si>
    <t>bailey2</t>
  </si>
  <si>
    <t>austin01</t>
  </si>
  <si>
    <t>armada</t>
  </si>
  <si>
    <t>antigua</t>
  </si>
  <si>
    <t>angel1234</t>
  </si>
  <si>
    <t>amairani</t>
  </si>
  <si>
    <t>alicat</t>
  </si>
  <si>
    <t>aftermath</t>
  </si>
  <si>
    <t>adriane</t>
  </si>
  <si>
    <t>aaaaaa1</t>
  </si>
  <si>
    <t>PEACHES</t>
  </si>
  <si>
    <t>Jackie</t>
  </si>
  <si>
    <t>DEEDEE</t>
  </si>
  <si>
    <t>2bornot2b</t>
  </si>
  <si>
    <t>1234asdf</t>
  </si>
  <si>
    <t>#1stunna</t>
  </si>
  <si>
    <t>yvette1</t>
  </si>
  <si>
    <t>yenifer</t>
  </si>
  <si>
    <t>yasmeen</t>
  </si>
  <si>
    <t>woodside</t>
  </si>
  <si>
    <t>wonderful1</t>
  </si>
  <si>
    <t>wheng</t>
  </si>
  <si>
    <t>vegas1</t>
  </si>
  <si>
    <t>twins1</t>
  </si>
  <si>
    <t>twetty</t>
  </si>
  <si>
    <t>trident</t>
  </si>
  <si>
    <t>tracybeaker</t>
  </si>
  <si>
    <t>tourism</t>
  </si>
  <si>
    <t>toothbrush</t>
  </si>
  <si>
    <t>tonette</t>
  </si>
  <si>
    <t>tommylee</t>
  </si>
  <si>
    <t>tomita</t>
  </si>
  <si>
    <t>tigger!</t>
  </si>
  <si>
    <t>tifany</t>
  </si>
  <si>
    <t>thongs</t>
  </si>
  <si>
    <t>tekila</t>
  </si>
  <si>
    <t>tameka</t>
  </si>
  <si>
    <t>sweet22</t>
  </si>
  <si>
    <t>sunshine4</t>
  </si>
  <si>
    <t>summer11</t>
  </si>
  <si>
    <t>stephani</t>
  </si>
  <si>
    <t>souljaboy1</t>
  </si>
  <si>
    <t>sooty</t>
  </si>
  <si>
    <t>softball07</t>
  </si>
  <si>
    <t>sniper1</t>
  </si>
  <si>
    <t>smudge1</t>
  </si>
  <si>
    <t>sevens</t>
  </si>
  <si>
    <t>sandiego1</t>
  </si>
  <si>
    <t>roscoe1</t>
  </si>
  <si>
    <t>ronel</t>
  </si>
  <si>
    <t>rockys</t>
  </si>
  <si>
    <t>rocafella</t>
  </si>
  <si>
    <t>reynold</t>
  </si>
  <si>
    <t>puppie</t>
  </si>
  <si>
    <t>punjabi</t>
  </si>
  <si>
    <t>princess88</t>
  </si>
  <si>
    <t>poypoy</t>
  </si>
  <si>
    <t>pocoyo</t>
  </si>
  <si>
    <t>parish</t>
  </si>
  <si>
    <t>oreo12</t>
  </si>
  <si>
    <t>olives</t>
  </si>
  <si>
    <t>olaola</t>
  </si>
  <si>
    <t>okidoki</t>
  </si>
  <si>
    <t>numbers</t>
  </si>
  <si>
    <t>noneya</t>
  </si>
  <si>
    <t>mustangs1</t>
  </si>
  <si>
    <t>motorola1</t>
  </si>
  <si>
    <t>moore</t>
  </si>
  <si>
    <t>mike22</t>
  </si>
  <si>
    <t>miamore</t>
  </si>
  <si>
    <t>masterp</t>
  </si>
  <si>
    <t>marlou</t>
  </si>
  <si>
    <t>marlena</t>
  </si>
  <si>
    <t>mario123</t>
  </si>
  <si>
    <t>marie4</t>
  </si>
  <si>
    <t>marie10</t>
  </si>
  <si>
    <t>manu123</t>
  </si>
  <si>
    <t>makemoney</t>
  </si>
  <si>
    <t>magnet</t>
  </si>
  <si>
    <t>ludwig</t>
  </si>
  <si>
    <t>loveyou!</t>
  </si>
  <si>
    <t>lovedove</t>
  </si>
  <si>
    <t>loopylou</t>
  </si>
  <si>
    <t>locuras</t>
  </si>
  <si>
    <t>locker</t>
  </si>
  <si>
    <t>linares</t>
  </si>
  <si>
    <t>legends</t>
  </si>
  <si>
    <t>lasexy</t>
  </si>
  <si>
    <t>lagunabeach</t>
  </si>
  <si>
    <t>killersmile</t>
  </si>
  <si>
    <t>kiefer</t>
  </si>
  <si>
    <t>katieb</t>
  </si>
  <si>
    <t>karren</t>
  </si>
  <si>
    <t>jillian1</t>
  </si>
  <si>
    <t>jasonm</t>
  </si>
  <si>
    <t>infierno</t>
  </si>
  <si>
    <t>important</t>
  </si>
  <si>
    <t>iloveray</t>
  </si>
  <si>
    <t>ilovemylife</t>
  </si>
  <si>
    <t>ilovejim</t>
  </si>
  <si>
    <t>hummingbird</t>
  </si>
  <si>
    <t>hottie15</t>
  </si>
  <si>
    <t>horses123</t>
  </si>
  <si>
    <t>greenapple</t>
  </si>
  <si>
    <t>govols</t>
  </si>
  <si>
    <t>goodlife</t>
  </si>
  <si>
    <t>gibson1</t>
  </si>
  <si>
    <t>gearsofwar</t>
  </si>
  <si>
    <t>gabito</t>
  </si>
  <si>
    <t>frog123</t>
  </si>
  <si>
    <t>fresno</t>
  </si>
  <si>
    <t>flower5</t>
  </si>
  <si>
    <t>fleming</t>
  </si>
  <si>
    <t>felton</t>
  </si>
  <si>
    <t>extremo</t>
  </si>
  <si>
    <t>everlast</t>
  </si>
  <si>
    <t>eric12</t>
  </si>
  <si>
    <t>elyssa</t>
  </si>
  <si>
    <t>dreamz</t>
  </si>
  <si>
    <t>discover</t>
  </si>
  <si>
    <t>dimas</t>
  </si>
  <si>
    <t>delmar</t>
  </si>
  <si>
    <t>deaths</t>
  </si>
  <si>
    <t>david14</t>
  </si>
  <si>
    <t>dancer11</t>
  </si>
  <si>
    <t>dance3</t>
  </si>
  <si>
    <t>cutie7</t>
  </si>
  <si>
    <t>cuddle</t>
  </si>
  <si>
    <t>cronos</t>
  </si>
  <si>
    <t>crespo</t>
  </si>
  <si>
    <t>coco</t>
  </si>
  <si>
    <t>chris!</t>
  </si>
  <si>
    <t>chickboy</t>
  </si>
  <si>
    <t>chewbacca</t>
  </si>
  <si>
    <t>chelsea11</t>
  </si>
  <si>
    <t>cheerio</t>
  </si>
  <si>
    <t>cheer01</t>
  </si>
  <si>
    <t>chava</t>
  </si>
  <si>
    <t>charlyn</t>
  </si>
  <si>
    <t>chaka</t>
  </si>
  <si>
    <t>chaddy</t>
  </si>
  <si>
    <t>catgirl</t>
  </si>
  <si>
    <t>cassius</t>
  </si>
  <si>
    <t>carnage</t>
  </si>
  <si>
    <t>buddy7</t>
  </si>
  <si>
    <t>brewer</t>
  </si>
  <si>
    <t>blue69</t>
  </si>
  <si>
    <t>blue55</t>
  </si>
  <si>
    <t>bitch23</t>
  </si>
  <si>
    <t>bigtime</t>
  </si>
  <si>
    <t>bhelle</t>
  </si>
  <si>
    <t>betchay</t>
  </si>
  <si>
    <t>beatrix</t>
  </si>
  <si>
    <t>bambi1</t>
  </si>
  <si>
    <t>badboy2</t>
  </si>
  <si>
    <t>bacolod</t>
  </si>
  <si>
    <t>babydee</t>
  </si>
  <si>
    <t>bababa</t>
  </si>
  <si>
    <t>aubrey1</t>
  </si>
  <si>
    <t>atlantic</t>
  </si>
  <si>
    <t>architect</t>
  </si>
  <si>
    <t>angel666</t>
  </si>
  <si>
    <t>alison1</t>
  </si>
  <si>
    <t>alex17</t>
  </si>
  <si>
    <t>Snoopy</t>
  </si>
  <si>
    <t>Scotland</t>
  </si>
  <si>
    <t>RONALD</t>
  </si>
  <si>
    <t>NICHOLAS</t>
  </si>
  <si>
    <t>NENITA</t>
  </si>
  <si>
    <t>Joseph</t>
  </si>
  <si>
    <t>JACKSON</t>
  </si>
  <si>
    <t>ENRIQUE</t>
  </si>
  <si>
    <t>BUSTER</t>
  </si>
  <si>
    <t>1diamond</t>
  </si>
  <si>
    <t>*******</t>
  </si>
  <si>
    <t>zoezoe</t>
  </si>
  <si>
    <t>yousuck2</t>
  </si>
  <si>
    <t>yomisma</t>
  </si>
  <si>
    <t>wedding1</t>
  </si>
  <si>
    <t>vampira</t>
  </si>
  <si>
    <t>twentyfour</t>
  </si>
  <si>
    <t>trees</t>
  </si>
  <si>
    <t>timeout</t>
  </si>
  <si>
    <t>thereason</t>
  </si>
  <si>
    <t>teamor</t>
  </si>
  <si>
    <t>taylor13</t>
  </si>
  <si>
    <t>syracuse</t>
  </si>
  <si>
    <t>switchfoot</t>
  </si>
  <si>
    <t>support</t>
  </si>
  <si>
    <t>soccer33</t>
  </si>
  <si>
    <t>soccer25</t>
  </si>
  <si>
    <t>sinatra</t>
  </si>
  <si>
    <t>sillygirl</t>
  </si>
  <si>
    <t>shortstop</t>
  </si>
  <si>
    <t>shines</t>
  </si>
  <si>
    <t>sheeps</t>
  </si>
  <si>
    <t>server</t>
  </si>
  <si>
    <t>secret123</t>
  </si>
  <si>
    <t>sammy7</t>
  </si>
  <si>
    <t>ryan21</t>
  </si>
  <si>
    <t>ruby123</t>
  </si>
  <si>
    <t>ringo1</t>
  </si>
  <si>
    <t>richel</t>
  </si>
  <si>
    <t>richboy</t>
  </si>
  <si>
    <t>rennie</t>
  </si>
  <si>
    <t>rendezvous</t>
  </si>
  <si>
    <t>redrose1</t>
  </si>
  <si>
    <t>putamare</t>
  </si>
  <si>
    <t>psycho1</t>
  </si>
  <si>
    <t>princez</t>
  </si>
  <si>
    <t>princess25</t>
  </si>
  <si>
    <t>prancer</t>
  </si>
  <si>
    <t>poop1</t>
  </si>
  <si>
    <t>playgal</t>
  </si>
  <si>
    <t>plasma</t>
  </si>
  <si>
    <t>pinpin</t>
  </si>
  <si>
    <t>pinball</t>
  </si>
  <si>
    <t>pictures1</t>
  </si>
  <si>
    <t>pepper12</t>
  </si>
  <si>
    <t>password88</t>
  </si>
  <si>
    <t>papers</t>
  </si>
  <si>
    <t>pantek</t>
  </si>
  <si>
    <t>orquidea</t>
  </si>
  <si>
    <t>omsairam</t>
  </si>
  <si>
    <t>oklahoma1</t>
  </si>
  <si>
    <t>noknok</t>
  </si>
  <si>
    <t>nanito</t>
  </si>
  <si>
    <t>nabilah</t>
  </si>
  <si>
    <t>myspace13</t>
  </si>
  <si>
    <t>myname1</t>
  </si>
  <si>
    <t>mycomputer</t>
  </si>
  <si>
    <t>musician</t>
  </si>
  <si>
    <t>mushrooms</t>
  </si>
  <si>
    <t>mozilla</t>
  </si>
  <si>
    <t>montrell</t>
  </si>
  <si>
    <t>mommyko</t>
  </si>
  <si>
    <t>mishel</t>
  </si>
  <si>
    <t>mikki</t>
  </si>
  <si>
    <t>michelle123</t>
  </si>
  <si>
    <t>mia305</t>
  </si>
  <si>
    <t>meisha</t>
  </si>
  <si>
    <t>marzo</t>
  </si>
  <si>
    <t>markjoseph</t>
  </si>
  <si>
    <t>marisol1</t>
  </si>
  <si>
    <t>mariama</t>
  </si>
  <si>
    <t>margareta</t>
  </si>
  <si>
    <t>mamateamo</t>
  </si>
  <si>
    <t>mallory1</t>
  </si>
  <si>
    <t>mahals</t>
  </si>
  <si>
    <t>magallanes</t>
  </si>
  <si>
    <t>madison4</t>
  </si>
  <si>
    <t>madison3</t>
  </si>
  <si>
    <t>madhouse</t>
  </si>
  <si>
    <t>lucky22</t>
  </si>
  <si>
    <t>lover7</t>
  </si>
  <si>
    <t>lovely3</t>
  </si>
  <si>
    <t>lovely123</t>
  </si>
  <si>
    <t>lordoftherings</t>
  </si>
  <si>
    <t>lily123</t>
  </si>
  <si>
    <t>likemike</t>
  </si>
  <si>
    <t>liezl</t>
  </si>
  <si>
    <t>licorice</t>
  </si>
  <si>
    <t>leighanne</t>
  </si>
  <si>
    <t>laverne</t>
  </si>
  <si>
    <t>knives</t>
  </si>
  <si>
    <t>kiesha</t>
  </si>
  <si>
    <t>karla1</t>
  </si>
  <si>
    <t>justin4</t>
  </si>
  <si>
    <t>jovana</t>
  </si>
  <si>
    <t>jhunjhun</t>
  </si>
  <si>
    <t>jess12</t>
  </si>
  <si>
    <t>jennica</t>
  </si>
  <si>
    <t>jaymark</t>
  </si>
  <si>
    <t>jaylynn</t>
  </si>
  <si>
    <t>james16</t>
  </si>
  <si>
    <t>jamaican</t>
  </si>
  <si>
    <t>impact</t>
  </si>
  <si>
    <t>iloveu4</t>
  </si>
  <si>
    <t>ilovemydaddy</t>
  </si>
  <si>
    <t>iloveme12</t>
  </si>
  <si>
    <t>ilov3you</t>
  </si>
  <si>
    <t>ihateme</t>
  </si>
  <si>
    <t>hunter3</t>
  </si>
  <si>
    <t>hugsandkisses</t>
  </si>
  <si>
    <t>hooligan</t>
  </si>
  <si>
    <t>honkoh</t>
  </si>
  <si>
    <t>honey5</t>
  </si>
  <si>
    <t>honey13</t>
  </si>
  <si>
    <t>hanhan</t>
  </si>
  <si>
    <t>gypsy1</t>
  </si>
  <si>
    <t>grumpy1</t>
  </si>
  <si>
    <t>gotigers</t>
  </si>
  <si>
    <t>gizmos</t>
  </si>
  <si>
    <t>gerald1</t>
  </si>
  <si>
    <t>gatica</t>
  </si>
  <si>
    <t>gargola</t>
  </si>
  <si>
    <t>freckles1</t>
  </si>
  <si>
    <t>flight</t>
  </si>
  <si>
    <t>faith7</t>
  </si>
  <si>
    <t>exclusive</t>
  </si>
  <si>
    <t>draguta</t>
  </si>
  <si>
    <t>david07</t>
  </si>
  <si>
    <t>daniel14</t>
  </si>
  <si>
    <t>dancer08</t>
  </si>
  <si>
    <t>damage</t>
  </si>
  <si>
    <t>dalejr08</t>
  </si>
  <si>
    <t>common</t>
  </si>
  <si>
    <t>churchill</t>
  </si>
  <si>
    <t>chapulin</t>
  </si>
  <si>
    <t>carlsberg</t>
  </si>
  <si>
    <t>call911</t>
  </si>
  <si>
    <t>cadela</t>
  </si>
  <si>
    <t>bubbles13</t>
  </si>
  <si>
    <t>bosco</t>
  </si>
  <si>
    <t>bodoque</t>
  </si>
  <si>
    <t>black12</t>
  </si>
  <si>
    <t>bitch11</t>
  </si>
  <si>
    <t>biggles</t>
  </si>
  <si>
    <t>bigfish</t>
  </si>
  <si>
    <t>beejay</t>
  </si>
  <si>
    <t>beatles1</t>
  </si>
  <si>
    <t>bahamut</t>
  </si>
  <si>
    <t>babygirls</t>
  </si>
  <si>
    <t>araujo</t>
  </si>
  <si>
    <t>angel96</t>
  </si>
  <si>
    <t>alohamora</t>
  </si>
  <si>
    <t>alliyah</t>
  </si>
  <si>
    <t>alansmith</t>
  </si>
  <si>
    <t>aimee1</t>
  </si>
  <si>
    <t>a1s2d3f4</t>
  </si>
  <si>
    <t>MIRIAM</t>
  </si>
  <si>
    <t>MERCEDES</t>
  </si>
  <si>
    <t>KISSME</t>
  </si>
  <si>
    <t>JESSIE</t>
  </si>
  <si>
    <t>Hunter</t>
  </si>
  <si>
    <t>Gabriel</t>
  </si>
  <si>
    <t>FATIMA</t>
  </si>
  <si>
    <t>3doorsdown</t>
  </si>
  <si>
    <t>1qaz1qaz</t>
  </si>
  <si>
    <t>123qweasdzxc</t>
  </si>
  <si>
    <t>123kid</t>
  </si>
  <si>
    <t>12345p</t>
  </si>
  <si>
    <t>yomeamo</t>
  </si>
  <si>
    <t>yaritza</t>
  </si>
  <si>
    <t>whore1</t>
  </si>
  <si>
    <t>whales</t>
  </si>
  <si>
    <t>vinny</t>
  </si>
  <si>
    <t>tyler06</t>
  </si>
  <si>
    <t>twentysix</t>
  </si>
  <si>
    <t>tigger15</t>
  </si>
  <si>
    <t>thequeen</t>
  </si>
  <si>
    <t>thegirls</t>
  </si>
  <si>
    <t>tequilla</t>
  </si>
  <si>
    <t>teddy2</t>
  </si>
  <si>
    <t>sweethoney</t>
  </si>
  <si>
    <t>sweet7</t>
  </si>
  <si>
    <t>sugarlips</t>
  </si>
  <si>
    <t>starsky</t>
  </si>
  <si>
    <t>soccer04</t>
  </si>
  <si>
    <t>shorty21</t>
  </si>
  <si>
    <t>shellie</t>
  </si>
  <si>
    <t>shatta</t>
  </si>
  <si>
    <t>shadow01</t>
  </si>
  <si>
    <t>sexyboo</t>
  </si>
  <si>
    <t>sexybabe1</t>
  </si>
  <si>
    <t>senyum</t>
  </si>
  <si>
    <t>seniors07</t>
  </si>
  <si>
    <t>seether</t>
  </si>
  <si>
    <t>secundaria</t>
  </si>
  <si>
    <t>scroll</t>
  </si>
  <si>
    <t>scottie1</t>
  </si>
  <si>
    <t>saturn1</t>
  </si>
  <si>
    <t>santos1</t>
  </si>
  <si>
    <t>santodomingo</t>
  </si>
  <si>
    <t>romance1</t>
  </si>
  <si>
    <t>rocky5</t>
  </si>
  <si>
    <t>rhaine</t>
  </si>
  <si>
    <t>reaper1</t>
  </si>
  <si>
    <t>rashida</t>
  </si>
  <si>
    <t>rahmat</t>
  </si>
  <si>
    <t>quinn</t>
  </si>
  <si>
    <t>princess93</t>
  </si>
  <si>
    <t>princess19</t>
  </si>
  <si>
    <t>pretty12</t>
  </si>
  <si>
    <t>pratama</t>
  </si>
  <si>
    <t>pinkbabe</t>
  </si>
  <si>
    <t>papas</t>
  </si>
  <si>
    <t>pacsun</t>
  </si>
  <si>
    <t>nokia5200</t>
  </si>
  <si>
    <t>nnnnn</t>
  </si>
  <si>
    <t>nitram</t>
  </si>
  <si>
    <t>nascar88</t>
  </si>
  <si>
    <t>nana</t>
  </si>
  <si>
    <t>music101</t>
  </si>
  <si>
    <t>motley</t>
  </si>
  <si>
    <t>mohawk</t>
  </si>
  <si>
    <t>minena</t>
  </si>
  <si>
    <t>millie123</t>
  </si>
  <si>
    <t>megane</t>
  </si>
  <si>
    <t>markos</t>
  </si>
  <si>
    <t>marilena</t>
  </si>
  <si>
    <t>manson1</t>
  </si>
  <si>
    <t>manning18</t>
  </si>
  <si>
    <t>management</t>
  </si>
  <si>
    <t>mamma</t>
  </si>
  <si>
    <t>malinda</t>
  </si>
  <si>
    <t>madison5</t>
  </si>
  <si>
    <t>madelin</t>
  </si>
  <si>
    <t>luvhurts</t>
  </si>
  <si>
    <t>lucky10</t>
  </si>
  <si>
    <t>lowrider1</t>
  </si>
  <si>
    <t>lovehearts</t>
  </si>
  <si>
    <t>louies</t>
  </si>
  <si>
    <t>loser13</t>
  </si>
  <si>
    <t>licious</t>
  </si>
  <si>
    <t>lachula</t>
  </si>
  <si>
    <t>krizza</t>
  </si>
  <si>
    <t>kenworth</t>
  </si>
  <si>
    <t>keanna</t>
  </si>
  <si>
    <t>kaizer</t>
  </si>
  <si>
    <t>jazzmin</t>
  </si>
  <si>
    <t>janela</t>
  </si>
  <si>
    <t>inlove2</t>
  </si>
  <si>
    <t>iluvu!</t>
  </si>
  <si>
    <t>ilovejeremy</t>
  </si>
  <si>
    <t>ilovedrew</t>
  </si>
  <si>
    <t>iforgot1</t>
  </si>
  <si>
    <t>hussein</t>
  </si>
  <si>
    <t>honey25</t>
  </si>
  <si>
    <t>honey15</t>
  </si>
  <si>
    <t>honey01</t>
  </si>
  <si>
    <t>happyhappy</t>
  </si>
  <si>
    <t>happy22</t>
  </si>
  <si>
    <t>hanna1</t>
  </si>
  <si>
    <t>greenfrog</t>
  </si>
  <si>
    <t>green23</t>
  </si>
  <si>
    <t>gooner</t>
  </si>
  <si>
    <t>goofball</t>
  </si>
  <si>
    <t>golddigger</t>
  </si>
  <si>
    <t>goarmy</t>
  </si>
  <si>
    <t>football13</t>
  </si>
  <si>
    <t>flower11</t>
  </si>
  <si>
    <t>favorites</t>
  </si>
  <si>
    <t>familyguy1</t>
  </si>
  <si>
    <t>emotions</t>
  </si>
  <si>
    <t>ellis</t>
  </si>
  <si>
    <t>duckie1</t>
  </si>
  <si>
    <t>dragonfire</t>
  </si>
  <si>
    <t>doubled</t>
  </si>
  <si>
    <t>demario</t>
  </si>
  <si>
    <t>dedede</t>
  </si>
  <si>
    <t>dandelion</t>
  </si>
  <si>
    <t>dancer5</t>
  </si>
  <si>
    <t>daddyko</t>
  </si>
  <si>
    <t>cristina1</t>
  </si>
  <si>
    <t>cosmopolitan</t>
  </si>
  <si>
    <t>cornflakes</t>
  </si>
  <si>
    <t>coolme</t>
  </si>
  <si>
    <t>comeon</t>
  </si>
  <si>
    <t>chummy</t>
  </si>
  <si>
    <t>chivis</t>
  </si>
  <si>
    <t>chelsea8</t>
  </si>
  <si>
    <t>chargers21</t>
  </si>
  <si>
    <t>chamillionaire</t>
  </si>
  <si>
    <t>cats123</t>
  </si>
  <si>
    <t>catriona</t>
  </si>
  <si>
    <t>cathleen</t>
  </si>
  <si>
    <t>candi</t>
  </si>
  <si>
    <t>camile</t>
  </si>
  <si>
    <t>cabezon</t>
  </si>
  <si>
    <t>butcher</t>
  </si>
  <si>
    <t>budgie</t>
  </si>
  <si>
    <t>buddy3</t>
  </si>
  <si>
    <t>britbrit</t>
  </si>
  <si>
    <t>booboo12</t>
  </si>
  <si>
    <t>bolinha</t>
  </si>
  <si>
    <t>bluebirds</t>
  </si>
  <si>
    <t>bitch6</t>
  </si>
  <si>
    <t>bigdick1</t>
  </si>
  <si>
    <t>bhecoh</t>
  </si>
  <si>
    <t>bently</t>
  </si>
  <si>
    <t>bearcats</t>
  </si>
  <si>
    <t>bazooka</t>
  </si>
  <si>
    <t>barley</t>
  </si>
  <si>
    <t>bailey123</t>
  </si>
  <si>
    <t>baggies</t>
  </si>
  <si>
    <t>azizah</t>
  </si>
  <si>
    <t>australia1</t>
  </si>
  <si>
    <t>apaaja</t>
  </si>
  <si>
    <t>antonieta</t>
  </si>
  <si>
    <t>anselmo</t>
  </si>
  <si>
    <t>alliance</t>
  </si>
  <si>
    <t>aljon</t>
  </si>
  <si>
    <t>ab1234</t>
  </si>
  <si>
    <t>SLIPKNOT</t>
  </si>
  <si>
    <t>GERARDO</t>
  </si>
  <si>
    <t>DAVID1</t>
  </si>
  <si>
    <t>America</t>
  </si>
  <si>
    <t>4girls</t>
  </si>
  <si>
    <t>1chris</t>
  </si>
  <si>
    <t>123456+</t>
  </si>
  <si>
    <t>ysabelle</t>
  </si>
  <si>
    <t>yousmell</t>
  </si>
  <si>
    <t>yoshi1</t>
  </si>
  <si>
    <t>william3</t>
  </si>
  <si>
    <t>vinicio</t>
  </si>
  <si>
    <t>vieira</t>
  </si>
  <si>
    <t>tina</t>
  </si>
  <si>
    <t>tijuana</t>
  </si>
  <si>
    <t>thebeast</t>
  </si>
  <si>
    <t>teamo12</t>
  </si>
  <si>
    <t>tasha123</t>
  </si>
  <si>
    <t>summer09</t>
  </si>
  <si>
    <t>stevenson</t>
  </si>
  <si>
    <t>spalding</t>
  </si>
  <si>
    <t>softball!</t>
  </si>
  <si>
    <t>snowboarding</t>
  </si>
  <si>
    <t>snooky</t>
  </si>
  <si>
    <t>smilie</t>
  </si>
  <si>
    <t>sk8ers</t>
  </si>
  <si>
    <t>singkit</t>
  </si>
  <si>
    <t>shutup1</t>
  </si>
  <si>
    <t>shishi</t>
  </si>
  <si>
    <t>sherry1</t>
  </si>
  <si>
    <t>shara</t>
  </si>
  <si>
    <t>shanon</t>
  </si>
  <si>
    <t>shanay</t>
  </si>
  <si>
    <t>setiawan</t>
  </si>
  <si>
    <t>sereia</t>
  </si>
  <si>
    <t>schumacher</t>
  </si>
  <si>
    <t>rufus1</t>
  </si>
  <si>
    <t>rootbeer1</t>
  </si>
  <si>
    <t>ridwan</t>
  </si>
  <si>
    <t>rhona</t>
  </si>
  <si>
    <t>reynald</t>
  </si>
  <si>
    <t>remedios</t>
  </si>
  <si>
    <t>rapido</t>
  </si>
  <si>
    <t>petey</t>
  </si>
  <si>
    <t>paramedic</t>
  </si>
  <si>
    <t>paper</t>
  </si>
  <si>
    <t>palmira</t>
  </si>
  <si>
    <t>nerak</t>
  </si>
  <si>
    <t>myspace.</t>
  </si>
  <si>
    <t>mypet</t>
  </si>
  <si>
    <t>monic</t>
  </si>
  <si>
    <t>mividaerestu</t>
  </si>
  <si>
    <t>michael11</t>
  </si>
  <si>
    <t>michael07</t>
  </si>
  <si>
    <t>mhinekoh</t>
  </si>
  <si>
    <t>mellisa</t>
  </si>
  <si>
    <t>mateito</t>
  </si>
  <si>
    <t>martell</t>
  </si>
  <si>
    <t>marilin</t>
  </si>
  <si>
    <t>maldini</t>
  </si>
  <si>
    <t>maira</t>
  </si>
  <si>
    <t>madden1</t>
  </si>
  <si>
    <t>macedonia</t>
  </si>
  <si>
    <t>lunchbox</t>
  </si>
  <si>
    <t>loveing</t>
  </si>
  <si>
    <t>lilly123</t>
  </si>
  <si>
    <t>krayzie</t>
  </si>
  <si>
    <t>kirkland</t>
  </si>
  <si>
    <t>kikis</t>
  </si>
  <si>
    <t>kiaora</t>
  </si>
  <si>
    <t>keywest</t>
  </si>
  <si>
    <t>katelin</t>
  </si>
  <si>
    <t>kate123</t>
  </si>
  <si>
    <t>justin14</t>
  </si>
  <si>
    <t>joshua06</t>
  </si>
  <si>
    <t>johncena54</t>
  </si>
  <si>
    <t>jesus#1</t>
  </si>
  <si>
    <t>jessy1</t>
  </si>
  <si>
    <t>jennys</t>
  </si>
  <si>
    <t>jennelyn</t>
  </si>
  <si>
    <t>jefrey</t>
  </si>
  <si>
    <t>jasper123</t>
  </si>
  <si>
    <t>jasond</t>
  </si>
  <si>
    <t>jackie123</t>
  </si>
  <si>
    <t>imoetz</t>
  </si>
  <si>
    <t>iluvsam</t>
  </si>
  <si>
    <t>iloveyou0</t>
  </si>
  <si>
    <t>ilovetroy</t>
  </si>
  <si>
    <t>ilovepat</t>
  </si>
  <si>
    <t>ilovefood</t>
  </si>
  <si>
    <t>ilove??</t>
  </si>
  <si>
    <t>horney</t>
  </si>
  <si>
    <t>harley01</t>
  </si>
  <si>
    <t>happy3</t>
  </si>
  <si>
    <t>guwapo</t>
  </si>
  <si>
    <t>guritza</t>
  </si>
  <si>
    <t>guesswhat</t>
  </si>
  <si>
    <t>guessit</t>
  </si>
  <si>
    <t>green10</t>
  </si>
  <si>
    <t>gabby123</t>
  </si>
  <si>
    <t>funkygirl</t>
  </si>
  <si>
    <t>freakshow</t>
  </si>
  <si>
    <t>forever4</t>
  </si>
  <si>
    <t>fanta</t>
  </si>
  <si>
    <t>faerie</t>
  </si>
  <si>
    <t>erick1</t>
  </si>
  <si>
    <t>eminem12</t>
  </si>
  <si>
    <t>emilys</t>
  </si>
  <si>
    <t>dogs123</t>
  </si>
  <si>
    <t>dionisio</t>
  </si>
  <si>
    <t>diabla</t>
  </si>
  <si>
    <t>desmond1</t>
  </si>
  <si>
    <t>davidg</t>
  </si>
  <si>
    <t>darkmaster</t>
  </si>
  <si>
    <t>darkman</t>
  </si>
  <si>
    <t>danny12</t>
  </si>
  <si>
    <t>daniel16</t>
  </si>
  <si>
    <t>creatza</t>
  </si>
  <si>
    <t>cowcow</t>
  </si>
  <si>
    <t>cowboys22</t>
  </si>
  <si>
    <t>counterstrike</t>
  </si>
  <si>
    <t>cool1</t>
  </si>
  <si>
    <t>commander</t>
  </si>
  <si>
    <t>chrisy</t>
  </si>
  <si>
    <t>chris8</t>
  </si>
  <si>
    <t>chloe12</t>
  </si>
  <si>
    <t>chelsy</t>
  </si>
  <si>
    <t>chata</t>
  </si>
  <si>
    <t>charmz</t>
  </si>
  <si>
    <t>carolin</t>
  </si>
  <si>
    <t>carla1</t>
  </si>
  <si>
    <t>candygurl</t>
  </si>
  <si>
    <t>bumper</t>
  </si>
  <si>
    <t>bronx1</t>
  </si>
  <si>
    <t>brandon01</t>
  </si>
  <si>
    <t>braceface</t>
  </si>
  <si>
    <t>boyong</t>
  </si>
  <si>
    <t>booboo3</t>
  </si>
  <si>
    <t>bogdanel</t>
  </si>
  <si>
    <t>blacky1</t>
  </si>
  <si>
    <t>bigsister</t>
  </si>
  <si>
    <t>bigbooty1</t>
  </si>
  <si>
    <t>biabia</t>
  </si>
  <si>
    <t>beanie1</t>
  </si>
  <si>
    <t>bball15</t>
  </si>
  <si>
    <t>batman2</t>
  </si>
  <si>
    <t>batata</t>
  </si>
  <si>
    <t>baggins</t>
  </si>
  <si>
    <t>babylon</t>
  </si>
  <si>
    <t>babess</t>
  </si>
  <si>
    <t>arod13</t>
  </si>
  <si>
    <t>andy</t>
  </si>
  <si>
    <t>all4one</t>
  </si>
  <si>
    <t>alexis123</t>
  </si>
  <si>
    <t>SWEETIE</t>
  </si>
  <si>
    <t>RAYMOND</t>
  </si>
  <si>
    <t>Orlando</t>
  </si>
  <si>
    <t>OSCAR</t>
  </si>
  <si>
    <t>OLIVER</t>
  </si>
  <si>
    <t>LOVEME1</t>
  </si>
  <si>
    <t>JAYDEN</t>
  </si>
  <si>
    <t>INUYASHA</t>
  </si>
  <si>
    <t>CARLITOS</t>
  </si>
  <si>
    <t>@@@@@@</t>
  </si>
  <si>
    <t>zoe101</t>
  </si>
  <si>
    <t>vball12</t>
  </si>
  <si>
    <t>vaughan</t>
  </si>
  <si>
    <t>unica</t>
  </si>
  <si>
    <t>unggoy</t>
  </si>
  <si>
    <t>uandme</t>
  </si>
  <si>
    <t>tyler4</t>
  </si>
  <si>
    <t>truluv</t>
  </si>
  <si>
    <t>trooper1</t>
  </si>
  <si>
    <t>tiger13</t>
  </si>
  <si>
    <t>tiamo</t>
  </si>
  <si>
    <t>test123</t>
  </si>
  <si>
    <t>terra</t>
  </si>
  <si>
    <t>teamo2</t>
  </si>
  <si>
    <t>syafiqah</t>
  </si>
  <si>
    <t>sweetpie</t>
  </si>
  <si>
    <t>sweetlover</t>
  </si>
  <si>
    <t>sweetest</t>
  </si>
  <si>
    <t>supercute</t>
  </si>
  <si>
    <t>stratus</t>
  </si>
  <si>
    <t>spike123</t>
  </si>
  <si>
    <t>spades</t>
  </si>
  <si>
    <t>skateordie</t>
  </si>
  <si>
    <t>shorty6</t>
  </si>
  <si>
    <t>shooting</t>
  </si>
  <si>
    <t>seneca</t>
  </si>
  <si>
    <t>scoobydoo2</t>
  </si>
  <si>
    <t>sayank</t>
  </si>
  <si>
    <t>rolly</t>
  </si>
  <si>
    <t>rodman</t>
  </si>
  <si>
    <t>rickjames</t>
  </si>
  <si>
    <t>richar</t>
  </si>
  <si>
    <t>qwert6</t>
  </si>
  <si>
    <t>querida</t>
  </si>
  <si>
    <t>promises</t>
  </si>
  <si>
    <t>poppies</t>
  </si>
  <si>
    <t>popper</t>
  </si>
  <si>
    <t>polaco</t>
  </si>
  <si>
    <t>playboy7</t>
  </si>
  <si>
    <t>pinkpunk</t>
  </si>
  <si>
    <t>pinkness</t>
  </si>
  <si>
    <t>pinkflower</t>
  </si>
  <si>
    <t>passord</t>
  </si>
  <si>
    <t>parkhead</t>
  </si>
  <si>
    <t>otilia</t>
  </si>
  <si>
    <t>orgasm</t>
  </si>
  <si>
    <t>orange11</t>
  </si>
  <si>
    <t>newera</t>
  </si>
  <si>
    <t>newcastle1</t>
  </si>
  <si>
    <t>nena12</t>
  </si>
  <si>
    <t>my2babies</t>
  </si>
  <si>
    <t>monet</t>
  </si>
  <si>
    <t>miracle1</t>
  </si>
  <si>
    <t>miniman</t>
  </si>
  <si>
    <t>mathers</t>
  </si>
  <si>
    <t>maryjo</t>
  </si>
  <si>
    <t>marie06</t>
  </si>
  <si>
    <t>malcolm1</t>
  </si>
  <si>
    <t>magazine</t>
  </si>
  <si>
    <t>magandako</t>
  </si>
  <si>
    <t>luvsux</t>
  </si>
  <si>
    <t>littlebit1</t>
  </si>
  <si>
    <t>lauren11</t>
  </si>
  <si>
    <t>latifah</t>
  </si>
  <si>
    <t>kimpossible</t>
  </si>
  <si>
    <t>kickers</t>
  </si>
  <si>
    <t>kayla12</t>
  </si>
  <si>
    <t>katie12</t>
  </si>
  <si>
    <t>justintimberlake</t>
  </si>
  <si>
    <t>justin18</t>
  </si>
  <si>
    <t>jovita</t>
  </si>
  <si>
    <t>josejose</t>
  </si>
  <si>
    <t>jonathan2</t>
  </si>
  <si>
    <t>joeyboy</t>
  </si>
  <si>
    <t>jimmie48</t>
  </si>
  <si>
    <t>jesus10</t>
  </si>
  <si>
    <t>jerrell</t>
  </si>
  <si>
    <t>jeronimo</t>
  </si>
  <si>
    <t>jeff123</t>
  </si>
  <si>
    <t>jaylee</t>
  </si>
  <si>
    <t>jansport</t>
  </si>
  <si>
    <t>janice1</t>
  </si>
  <si>
    <t>james08</t>
  </si>
  <si>
    <t>jamel</t>
  </si>
  <si>
    <t>islamic</t>
  </si>
  <si>
    <t>imbored</t>
  </si>
  <si>
    <t>iluvsos</t>
  </si>
  <si>
    <t>iloveyou17</t>
  </si>
  <si>
    <t>ilovesoccer</t>
  </si>
  <si>
    <t>iloveblue</t>
  </si>
  <si>
    <t>hugoteamo</t>
  </si>
  <si>
    <t>hottie09</t>
  </si>
  <si>
    <t>honey07</t>
  </si>
  <si>
    <t>home123</t>
  </si>
  <si>
    <t>holita</t>
  </si>
  <si>
    <t>hi1234</t>
  </si>
  <si>
    <t>heybabe</t>
  </si>
  <si>
    <t>hereford</t>
  </si>
  <si>
    <t>hannah11</t>
  </si>
  <si>
    <t>hannah06</t>
  </si>
  <si>
    <t>gwendolyn</t>
  </si>
  <si>
    <t>granger</t>
  </si>
  <si>
    <t>gothica</t>
  </si>
  <si>
    <t>gokil</t>
  </si>
  <si>
    <t>garret</t>
  </si>
  <si>
    <t>football9</t>
  </si>
  <si>
    <t>flower7</t>
  </si>
  <si>
    <t>fenerbahce</t>
  </si>
  <si>
    <t>fcbarcelona</t>
  </si>
  <si>
    <t>estefy</t>
  </si>
  <si>
    <t>eminem123</t>
  </si>
  <si>
    <t>ellie123</t>
  </si>
  <si>
    <t>edwina</t>
  </si>
  <si>
    <t>duncan1</t>
  </si>
  <si>
    <t>dragonforce</t>
  </si>
  <si>
    <t>dorcas</t>
  </si>
  <si>
    <t>dolphin123</t>
  </si>
  <si>
    <t>director</t>
  </si>
  <si>
    <t>dikoalam</t>
  </si>
  <si>
    <t>diamond7</t>
  </si>
  <si>
    <t>daycare</t>
  </si>
  <si>
    <t>daisyduke</t>
  </si>
  <si>
    <t>daddy3</t>
  </si>
  <si>
    <t>covergirl</t>
  </si>
  <si>
    <t>circus</t>
  </si>
  <si>
    <t>chona</t>
  </si>
  <si>
    <t>chivas#1</t>
  </si>
  <si>
    <t>chilango</t>
  </si>
  <si>
    <t>cherry5</t>
  </si>
  <si>
    <t>cheesey</t>
  </si>
  <si>
    <t>chariz</t>
  </si>
  <si>
    <t>cashmoney1</t>
  </si>
  <si>
    <t>cari├▒o</t>
  </si>
  <si>
    <t>candy3</t>
  </si>
  <si>
    <t>bulgaria</t>
  </si>
  <si>
    <t>bossing</t>
  </si>
  <si>
    <t>bookie1</t>
  </si>
  <si>
    <t>blazers</t>
  </si>
  <si>
    <t>bitch7</t>
  </si>
  <si>
    <t>bimbo</t>
  </si>
  <si>
    <t>bighead1</t>
  </si>
  <si>
    <t>benoit</t>
  </si>
  <si>
    <t>bear</t>
  </si>
  <si>
    <t>bball20</t>
  </si>
  <si>
    <t>baller3</t>
  </si>
  <si>
    <t>bailey01</t>
  </si>
  <si>
    <t>babygirl24</t>
  </si>
  <si>
    <t>babasonicos</t>
  </si>
  <si>
    <t>ashley07</t>
  </si>
  <si>
    <t>ashlea</t>
  </si>
  <si>
    <t>artemisa</t>
  </si>
  <si>
    <t>arnie</t>
  </si>
  <si>
    <t>aristotle</t>
  </si>
  <si>
    <t>aquario</t>
  </si>
  <si>
    <t>apollo1</t>
  </si>
  <si>
    <t>antionette</t>
  </si>
  <si>
    <t>anthony22</t>
  </si>
  <si>
    <t>amigasporsiempre</t>
  </si>
  <si>
    <t>algarve</t>
  </si>
  <si>
    <t>alemap</t>
  </si>
  <si>
    <t>alarcon</t>
  </si>
  <si>
    <t>abelito</t>
  </si>
  <si>
    <t>TERESA</t>
  </si>
  <si>
    <t>RAINBOW</t>
  </si>
  <si>
    <t>MAHALKITA</t>
  </si>
  <si>
    <t>LUPITA</t>
  </si>
  <si>
    <t>DIOSESAMOR</t>
  </si>
  <si>
    <t>2sweet4u</t>
  </si>
  <si>
    <t>1secret</t>
  </si>
  <si>
    <t>yesenia1</t>
  </si>
  <si>
    <t>ydaleu</t>
  </si>
  <si>
    <t>yamilet</t>
  </si>
  <si>
    <t>yaelyuzon</t>
  </si>
  <si>
    <t>wijaya</t>
  </si>
  <si>
    <t>waterfalls</t>
  </si>
  <si>
    <t>watashi</t>
  </si>
  <si>
    <t>warehouse</t>
  </si>
  <si>
    <t>vishal</t>
  </si>
  <si>
    <t>vannessa</t>
  </si>
  <si>
    <t>ulysses</t>
  </si>
  <si>
    <t>tomasito</t>
  </si>
  <si>
    <t>titans1</t>
  </si>
  <si>
    <t>titan</t>
  </si>
  <si>
    <t>tininha</t>
  </si>
  <si>
    <t>tiger11</t>
  </si>
  <si>
    <t>terrible</t>
  </si>
  <si>
    <t>tequila1</t>
  </si>
  <si>
    <t>taylor11</t>
  </si>
  <si>
    <t>taylah</t>
  </si>
  <si>
    <t>taufik</t>
  </si>
  <si>
    <t>swoosh</t>
  </si>
  <si>
    <t>sunshine8</t>
  </si>
  <si>
    <t>steelers7</t>
  </si>
  <si>
    <t>stacy1</t>
  </si>
  <si>
    <t>squash</t>
  </si>
  <si>
    <t>smashing</t>
  </si>
  <si>
    <t>shushu</t>
  </si>
  <si>
    <t>shorty23</t>
  </si>
  <si>
    <t>shasha1</t>
  </si>
  <si>
    <t>sexyy</t>
  </si>
  <si>
    <t>serpiente</t>
  </si>
  <si>
    <t>serina</t>
  </si>
  <si>
    <t>scott123</t>
  </si>
  <si>
    <t>sammy3</t>
  </si>
  <si>
    <t>samantha2</t>
  </si>
  <si>
    <t>ryanne</t>
  </si>
  <si>
    <t>royal</t>
  </si>
  <si>
    <t>rockizta</t>
  </si>
  <si>
    <t>reymart</t>
  </si>
  <si>
    <t>renalyn</t>
  </si>
  <si>
    <t>regina1</t>
  </si>
  <si>
    <t>putos</t>
  </si>
  <si>
    <t>punky1</t>
  </si>
  <si>
    <t>pulga</t>
  </si>
  <si>
    <t>power123</t>
  </si>
  <si>
    <t>poppydog</t>
  </si>
  <si>
    <t>pooh22</t>
  </si>
  <si>
    <t>pooh15</t>
  </si>
  <si>
    <t>pocholo</t>
  </si>
  <si>
    <t>pimpin2</t>
  </si>
  <si>
    <t>pebble</t>
  </si>
  <si>
    <t>peanut3</t>
  </si>
  <si>
    <t>peacelove</t>
  </si>
  <si>
    <t>pathfinder</t>
  </si>
  <si>
    <t>passwerd</t>
  </si>
  <si>
    <t>passowrd</t>
  </si>
  <si>
    <t>panties</t>
  </si>
  <si>
    <t>pangitka</t>
  </si>
  <si>
    <t>pandora1</t>
  </si>
  <si>
    <t>panda12</t>
  </si>
  <si>
    <t>outlaws</t>
  </si>
  <si>
    <t>oscarin</t>
  </si>
  <si>
    <t>orchids</t>
  </si>
  <si>
    <t>nina123</t>
  </si>
  <si>
    <t>nikki13</t>
  </si>
  <si>
    <t>niesha</t>
  </si>
  <si>
    <t>nicole88</t>
  </si>
  <si>
    <t>nasser</t>
  </si>
  <si>
    <t>mydestiny</t>
  </si>
  <si>
    <t>morena1</t>
  </si>
  <si>
    <t>momo123</t>
  </si>
  <si>
    <t>michoacan</t>
  </si>
  <si>
    <t>michael14</t>
  </si>
  <si>
    <t>meonly</t>
  </si>
  <si>
    <t>mentari</t>
  </si>
  <si>
    <t>melissa123</t>
  </si>
  <si>
    <t>me4ever</t>
  </si>
  <si>
    <t>mathieu</t>
  </si>
  <si>
    <t>marilynmanson</t>
  </si>
  <si>
    <t>maria2</t>
  </si>
  <si>
    <t>mamita1</t>
  </si>
  <si>
    <t>macdonald</t>
  </si>
  <si>
    <t>luke123</t>
  </si>
  <si>
    <t>luanda</t>
  </si>
  <si>
    <t>lovemykids</t>
  </si>
  <si>
    <t>lostsoul</t>
  </si>
  <si>
    <t>livewire</t>
  </si>
  <si>
    <t>leahcim</t>
  </si>
  <si>
    <t>lanena1</t>
  </si>
  <si>
    <t>lalola</t>
  </si>
  <si>
    <t>lakers08</t>
  </si>
  <si>
    <t>lainey</t>
  </si>
  <si>
    <t>knights1</t>
  </si>
  <si>
    <t>kizzy</t>
  </si>
  <si>
    <t>killzone</t>
  </si>
  <si>
    <t>karachi</t>
  </si>
  <si>
    <t>kamala</t>
  </si>
  <si>
    <t>kaden1</t>
  </si>
  <si>
    <t>junior07</t>
  </si>
  <si>
    <t>josiah1</t>
  </si>
  <si>
    <t>jomama</t>
  </si>
  <si>
    <t>johanita</t>
  </si>
  <si>
    <t>joaquim</t>
  </si>
  <si>
    <t>jaimatadi</t>
  </si>
  <si>
    <t>italia1</t>
  </si>
  <si>
    <t>india1</t>
  </si>
  <si>
    <t>imposible</t>
  </si>
  <si>
    <t>iloveyou10</t>
  </si>
  <si>
    <t>iloveyooh</t>
  </si>
  <si>
    <t>iloveny</t>
  </si>
  <si>
    <t>iloveharry</t>
  </si>
  <si>
    <t>ilovecandy</t>
  </si>
  <si>
    <t>ihatehim</t>
  </si>
  <si>
    <t>iamgreat</t>
  </si>
  <si>
    <t>hottie22</t>
  </si>
  <si>
    <t>hotone</t>
  </si>
  <si>
    <t>honeydip</t>
  </si>
  <si>
    <t>honey11</t>
  </si>
  <si>
    <t>hkitty</t>
  </si>
  <si>
    <t>hello7</t>
  </si>
  <si>
    <t>harlie</t>
  </si>
  <si>
    <t>griffin1</t>
  </si>
  <si>
    <t>green8</t>
  </si>
  <si>
    <t>green16</t>
  </si>
  <si>
    <t>gonzalez1</t>
  </si>
  <si>
    <t>girls2</t>
  </si>
  <si>
    <t>george123</t>
  </si>
  <si>
    <t>fubu05</t>
  </si>
  <si>
    <t>froggie1</t>
  </si>
  <si>
    <t>fraggle</t>
  </si>
  <si>
    <t>flame</t>
  </si>
  <si>
    <t>farley</t>
  </si>
  <si>
    <t>falkirk</t>
  </si>
  <si>
    <t>evil666</t>
  </si>
  <si>
    <t>enano</t>
  </si>
  <si>
    <t>emely</t>
  </si>
  <si>
    <t>dynamic</t>
  </si>
  <si>
    <t>dropdead</t>
  </si>
  <si>
    <t>darlene1</t>
  </si>
  <si>
    <t>danielle2</t>
  </si>
  <si>
    <t>crunchy</t>
  </si>
  <si>
    <t>constantino</t>
  </si>
  <si>
    <t>computer2</t>
  </si>
  <si>
    <t>computer123</t>
  </si>
  <si>
    <t>chunky1</t>
  </si>
  <si>
    <t>chris19</t>
  </si>
  <si>
    <t>chipper1</t>
  </si>
  <si>
    <t>chiki</t>
  </si>
  <si>
    <t>cheer!</t>
  </si>
  <si>
    <t>charlie11</t>
  </si>
  <si>
    <t>cerebro</t>
  </si>
  <si>
    <t>century</t>
  </si>
  <si>
    <t>cassy</t>
  </si>
  <si>
    <t>carpio</t>
  </si>
  <si>
    <t>caiden</t>
  </si>
  <si>
    <t>butterfly4</t>
  </si>
  <si>
    <t>brians</t>
  </si>
  <si>
    <t>brandon14</t>
  </si>
  <si>
    <t>blade1</t>
  </si>
  <si>
    <t>bitchin</t>
  </si>
  <si>
    <t>biscuit1</t>
  </si>
  <si>
    <t>beautyqueen</t>
  </si>
  <si>
    <t>bball13</t>
  </si>
  <si>
    <t>arian</t>
  </si>
  <si>
    <t>apples2</t>
  </si>
  <si>
    <t>andrea12</t>
  </si>
  <si>
    <t>amaya</t>
  </si>
  <si>
    <t>amanda22</t>
  </si>
  <si>
    <t>alejandrina</t>
  </si>
  <si>
    <t>aceace</t>
  </si>
  <si>
    <t>abella</t>
  </si>
  <si>
    <t>abcde12345</t>
  </si>
  <si>
    <t>STRAWBERRY</t>
  </si>
  <si>
    <t>RODRIGO</t>
  </si>
  <si>
    <t>Maggie</t>
  </si>
  <si>
    <t>MORGAN</t>
  </si>
  <si>
    <t>MARCOS</t>
  </si>
  <si>
    <t>Jasper</t>
  </si>
  <si>
    <t>FUCKYOU1</t>
  </si>
  <si>
    <t>DANNY</t>
  </si>
  <si>
    <t>Benfica</t>
  </si>
  <si>
    <t>BRANDON1</t>
  </si>
  <si>
    <t>BLINK182</t>
  </si>
  <si>
    <t>BADBOY</t>
  </si>
  <si>
    <t>Adrian</t>
  </si>
  <si>
    <t>4angels</t>
  </si>
  <si>
    <t>1stlove</t>
  </si>
  <si>
    <t>1qaz!QAZ</t>
  </si>
  <si>
    <t>1brandon</t>
  </si>
  <si>
    <t>zulema</t>
  </si>
  <si>
    <t>zelda1</t>
  </si>
  <si>
    <t>yorkshire</t>
  </si>
  <si>
    <t>yasmina</t>
  </si>
  <si>
    <t>yankees13</t>
  </si>
  <si>
    <t>xsiempre</t>
  </si>
  <si>
    <t>xochitl</t>
  </si>
  <si>
    <t>xfactor</t>
  </si>
  <si>
    <t>wordup</t>
  </si>
  <si>
    <t>woofwoof</t>
  </si>
  <si>
    <t>wallace1</t>
  </si>
  <si>
    <t>vladut</t>
  </si>
  <si>
    <t>vicvic</t>
  </si>
  <si>
    <t>valeska</t>
  </si>
  <si>
    <t>tweety14</t>
  </si>
  <si>
    <t>tweety08</t>
  </si>
  <si>
    <t>trendy</t>
  </si>
  <si>
    <t>totoy</t>
  </si>
  <si>
    <t>toinkz</t>
  </si>
  <si>
    <t>tmobile</t>
  </si>
  <si>
    <t>titanium</t>
  </si>
  <si>
    <t>tinytim</t>
  </si>
  <si>
    <t>thornton</t>
  </si>
  <si>
    <t>thebomb</t>
  </si>
  <si>
    <t>teehee</t>
  </si>
  <si>
    <t>teddies</t>
  </si>
  <si>
    <t>tay123</t>
  </si>
  <si>
    <t>tatita</t>
  </si>
  <si>
    <t>tahiti</t>
  </si>
  <si>
    <t>suzanne1</t>
  </si>
  <si>
    <t>survive</t>
  </si>
  <si>
    <t>stanton</t>
  </si>
  <si>
    <t>sooty1</t>
  </si>
  <si>
    <t>sonora</t>
  </si>
  <si>
    <t>socool</t>
  </si>
  <si>
    <t>sleepover</t>
  </si>
  <si>
    <t>shereen</t>
  </si>
  <si>
    <t>sensation</t>
  </si>
  <si>
    <t>sawsaw</t>
  </si>
  <si>
    <t>santillan</t>
  </si>
  <si>
    <t>santa1</t>
  </si>
  <si>
    <t>rudolf</t>
  </si>
  <si>
    <t>roadkill</t>
  </si>
  <si>
    <t>rickie</t>
  </si>
  <si>
    <t>reece1</t>
  </si>
  <si>
    <t>ratoncito</t>
  </si>
  <si>
    <t>pretender</t>
  </si>
  <si>
    <t>pokemon123</t>
  </si>
  <si>
    <t>plokij</t>
  </si>
  <si>
    <t>piero</t>
  </si>
  <si>
    <t>pepsi2</t>
  </si>
  <si>
    <t>pauline1</t>
  </si>
  <si>
    <t>patata</t>
  </si>
  <si>
    <t>passed</t>
  </si>
  <si>
    <t>papucho</t>
  </si>
  <si>
    <t>panterarosa</t>
  </si>
  <si>
    <t>palmtrees</t>
  </si>
  <si>
    <t>outside</t>
  </si>
  <si>
    <t>octopus</t>
  </si>
  <si>
    <t>ocean1</t>
  </si>
  <si>
    <t>number23</t>
  </si>
  <si>
    <t>nicole87</t>
  </si>
  <si>
    <t>nenahermosa</t>
  </si>
  <si>
    <t>naruto13</t>
  </si>
  <si>
    <t>nanette</t>
  </si>
  <si>
    <t>muning</t>
  </si>
  <si>
    <t>morrissey</t>
  </si>
  <si>
    <t>minger</t>
  </si>
  <si>
    <t>milly1</t>
  </si>
  <si>
    <t>melissa2</t>
  </si>
  <si>
    <t>maxito</t>
  </si>
  <si>
    <t>malaya</t>
  </si>
  <si>
    <t>magicman</t>
  </si>
  <si>
    <t>lucy</t>
  </si>
  <si>
    <t>lovesu</t>
  </si>
  <si>
    <t>loveme23</t>
  </si>
  <si>
    <t>lovehim1</t>
  </si>
  <si>
    <t>love56</t>
  </si>
  <si>
    <t>linlin</t>
  </si>
  <si>
    <t>leogirl</t>
  </si>
  <si>
    <t>leander</t>
  </si>
  <si>
    <t>lakeland</t>
  </si>
  <si>
    <t>lagarto</t>
  </si>
  <si>
    <t>lachelle</t>
  </si>
  <si>
    <t>krypton</t>
  </si>
  <si>
    <t>kitty69</t>
  </si>
  <si>
    <t>kitana</t>
  </si>
  <si>
    <t>kissyou</t>
  </si>
  <si>
    <t>kayla2</t>
  </si>
  <si>
    <t>katrin</t>
  </si>
  <si>
    <t>karola</t>
  </si>
  <si>
    <t>kailyn</t>
  </si>
  <si>
    <t>joy123</t>
  </si>
  <si>
    <t>joshua5</t>
  </si>
  <si>
    <t>jojo13</t>
  </si>
  <si>
    <t>john22</t>
  </si>
  <si>
    <t>jeans</t>
  </si>
  <si>
    <t>jazmyne</t>
  </si>
  <si>
    <t>jasmyn</t>
  </si>
  <si>
    <t>jamesh</t>
  </si>
  <si>
    <t>jack11</t>
  </si>
  <si>
    <t>ilovezack</t>
  </si>
  <si>
    <t>iloveubaby</t>
  </si>
  <si>
    <t>ilovesomeone</t>
  </si>
  <si>
    <t>hubbard</t>
  </si>
  <si>
    <t>honey27</t>
  </si>
  <si>
    <t>homegirl</t>
  </si>
  <si>
    <t>guebanget</t>
  </si>
  <si>
    <t>gsxr750</t>
  </si>
  <si>
    <t>gracee</t>
  </si>
  <si>
    <t>gossipgirl</t>
  </si>
  <si>
    <t>godlove</t>
  </si>
  <si>
    <t>girl12</t>
  </si>
  <si>
    <t>gianella</t>
  </si>
  <si>
    <t>fuzzball</t>
  </si>
  <si>
    <t>fuckyou666</t>
  </si>
  <si>
    <t>fotitos</t>
  </si>
  <si>
    <t>football8</t>
  </si>
  <si>
    <t>football07</t>
  </si>
  <si>
    <t>ferrets</t>
  </si>
  <si>
    <t>fecioara</t>
  </si>
  <si>
    <t>fartface</t>
  </si>
  <si>
    <t>emperador</t>
  </si>
  <si>
    <t>emerald1</t>
  </si>
  <si>
    <t>elliemae</t>
  </si>
  <si>
    <t>elizabeth7</t>
  </si>
  <si>
    <t>doomsday</t>
  </si>
  <si>
    <t>dodgeviper</t>
  </si>
  <si>
    <t>diwata</t>
  </si>
  <si>
    <t>dannys</t>
  </si>
  <si>
    <t>dancer4life</t>
  </si>
  <si>
    <t>cyclones</t>
  </si>
  <si>
    <t>corvette1</t>
  </si>
  <si>
    <t>coral</t>
  </si>
  <si>
    <t>command</t>
  </si>
  <si>
    <t>colombiana</t>
  </si>
  <si>
    <t>classof10</t>
  </si>
  <si>
    <t>chito</t>
  </si>
  <si>
    <t>chipper10</t>
  </si>
  <si>
    <t>chickenbutt</t>
  </si>
  <si>
    <t>cheese!</t>
  </si>
  <si>
    <t>celtic07</t>
  </si>
  <si>
    <t>catfish1</t>
  </si>
  <si>
    <t>carlee</t>
  </si>
  <si>
    <t>caritas</t>
  </si>
  <si>
    <t>cabeza</t>
  </si>
  <si>
    <t>bubby</t>
  </si>
  <si>
    <t>bryana</t>
  </si>
  <si>
    <t>bruxinha</t>
  </si>
  <si>
    <t>brandon08</t>
  </si>
  <si>
    <t>bobby2</t>
  </si>
  <si>
    <t>bloodlust</t>
  </si>
  <si>
    <t>blink-182</t>
  </si>
  <si>
    <t>blahh</t>
  </si>
  <si>
    <t>bheng</t>
  </si>
  <si>
    <t>betina</t>
  </si>
  <si>
    <t>bentong</t>
  </si>
  <si>
    <t>bebo1</t>
  </si>
  <si>
    <t>baseball9</t>
  </si>
  <si>
    <t>bailarina</t>
  </si>
  <si>
    <t>babygurl01</t>
  </si>
  <si>
    <t>babygirl101</t>
  </si>
  <si>
    <t>girl</t>
  </si>
  <si>
    <t>astonmartin</t>
  </si>
  <si>
    <t>asmara</t>
  </si>
  <si>
    <t>asian</t>
  </si>
  <si>
    <t>armageddon</t>
  </si>
  <si>
    <t>aqilah</t>
  </si>
  <si>
    <t>aoife</t>
  </si>
  <si>
    <t>another</t>
  </si>
  <si>
    <t>angel777</t>
  </si>
  <si>
    <t>andrew23</t>
  </si>
  <si>
    <t>anaid</t>
  </si>
  <si>
    <t>amapola</t>
  </si>
  <si>
    <t>almonte</t>
  </si>
  <si>
    <t>allalone</t>
  </si>
  <si>
    <t>airport</t>
  </si>
  <si>
    <t>adelle</t>
  </si>
  <si>
    <t>abdiel</t>
  </si>
  <si>
    <t>a1s2d3</t>
  </si>
  <si>
    <t>SAMSUNG</t>
  </si>
  <si>
    <t>HOTTIE1</t>
  </si>
  <si>
    <t>FELIPE</t>
  </si>
  <si>
    <t>Brandon1</t>
  </si>
  <si>
    <t>AMIGAS</t>
  </si>
  <si>
    <t>123456f</t>
  </si>
  <si>
    <t>yourmom2</t>
  </si>
  <si>
    <t>yellow13</t>
  </si>
  <si>
    <t>wonbin</t>
  </si>
  <si>
    <t>werner</t>
  </si>
  <si>
    <t>villamor</t>
  </si>
  <si>
    <t>viktoria</t>
  </si>
  <si>
    <t>vidaloca</t>
  </si>
  <si>
    <t>veritas</t>
  </si>
  <si>
    <t>underwood</t>
  </si>
  <si>
    <t>tommys</t>
  </si>
  <si>
    <t>tinkerbel</t>
  </si>
  <si>
    <t>tiger5</t>
  </si>
  <si>
    <t>thissucks</t>
  </si>
  <si>
    <t>techn9ne</t>
  </si>
  <si>
    <t>stripped</t>
  </si>
  <si>
    <t>stefanny</t>
  </si>
  <si>
    <t>starlight1</t>
  </si>
  <si>
    <t>starla</t>
  </si>
  <si>
    <t>soylomaximo</t>
  </si>
  <si>
    <t>soloporti</t>
  </si>
  <si>
    <t>skull</t>
  </si>
  <si>
    <t>skater12</t>
  </si>
  <si>
    <t>shantal</t>
  </si>
  <si>
    <t>sexymoma</t>
  </si>
  <si>
    <t>sexy26</t>
  </si>
  <si>
    <t>scooter2</t>
  </si>
  <si>
    <t>rusty123</t>
  </si>
  <si>
    <t>russian</t>
  </si>
  <si>
    <t>roxanna</t>
  </si>
  <si>
    <t>richgirl</t>
  </si>
  <si>
    <t>requiem</t>
  </si>
  <si>
    <t>quackers</t>
  </si>
  <si>
    <t>pringle</t>
  </si>
  <si>
    <t>pooh07</t>
  </si>
  <si>
    <t>pokemon2</t>
  </si>
  <si>
    <t>poisson</t>
  </si>
  <si>
    <t>pisshead</t>
  </si>
  <si>
    <t>piratas</t>
  </si>
  <si>
    <t>passwordd</t>
  </si>
  <si>
    <t>orejas</t>
  </si>
  <si>
    <t>omega1</t>
  </si>
  <si>
    <t>northwest</t>
  </si>
  <si>
    <t>noiembrie</t>
  </si>
  <si>
    <t>nescafe</t>
  </si>
  <si>
    <t>nehemiah</t>
  </si>
  <si>
    <t>nathan12</t>
  </si>
  <si>
    <t>mulawin</t>
  </si>
  <si>
    <t>moroni</t>
  </si>
  <si>
    <t>moosie</t>
  </si>
  <si>
    <t>monkie</t>
  </si>
  <si>
    <t>mitzie</t>
  </si>
  <si>
    <t>michiko</t>
  </si>
  <si>
    <t>mawmaw</t>
  </si>
  <si>
    <t>mauri</t>
  </si>
  <si>
    <t>matthew5</t>
  </si>
  <si>
    <t>mary</t>
  </si>
  <si>
    <t>mardecopas</t>
  </si>
  <si>
    <t>malaga</t>
  </si>
  <si>
    <t>madisyn</t>
  </si>
  <si>
    <t>macdre</t>
  </si>
  <si>
    <t>lynn123</t>
  </si>
  <si>
    <t>lovekoh</t>
  </si>
  <si>
    <t>love!!</t>
  </si>
  <si>
    <t>loplop</t>
  </si>
  <si>
    <t>loaded</t>
  </si>
  <si>
    <t>krizzy</t>
  </si>
  <si>
    <t>knockout</t>
  </si>
  <si>
    <t>junkie</t>
  </si>
  <si>
    <t>joshua22</t>
  </si>
  <si>
    <t>jose1</t>
  </si>
  <si>
    <t>jordyn1</t>
  </si>
  <si>
    <t>jordan15</t>
  </si>
  <si>
    <t>jordan08</t>
  </si>
  <si>
    <t>jonnie</t>
  </si>
  <si>
    <t>johnna</t>
  </si>
  <si>
    <t>jason21</t>
  </si>
  <si>
    <t>jamesc</t>
  </si>
  <si>
    <t>itisme</t>
  </si>
  <si>
    <t>imsorry</t>
  </si>
  <si>
    <t>ilovetravis</t>
  </si>
  <si>
    <t>ilovenate</t>
  </si>
  <si>
    <t>ilovemama</t>
  </si>
  <si>
    <t>ihatemyself</t>
  </si>
  <si>
    <t>huesos</t>
  </si>
  <si>
    <t>houdini</t>
  </si>
  <si>
    <t>honeygirl</t>
  </si>
  <si>
    <t>honey3</t>
  </si>
  <si>
    <t>hannah13</t>
  </si>
  <si>
    <t>halimaw</t>
  </si>
  <si>
    <t>guanajuato</t>
  </si>
  <si>
    <t>greenie</t>
  </si>
  <si>
    <t>green17</t>
  </si>
  <si>
    <t>gotico</t>
  </si>
  <si>
    <t>gianne</t>
  </si>
  <si>
    <t>fuckoff69</t>
  </si>
  <si>
    <t>francy</t>
  </si>
  <si>
    <t>fishie</t>
  </si>
  <si>
    <t>error</t>
  </si>
  <si>
    <t>emachines1</t>
  </si>
  <si>
    <t>earth</t>
  </si>
  <si>
    <t>domonique</t>
  </si>
  <si>
    <t>divino</t>
  </si>
  <si>
    <t>diva123</t>
  </si>
  <si>
    <t>dinner</t>
  </si>
  <si>
    <t>delicious1</t>
  </si>
  <si>
    <t>dannii</t>
  </si>
  <si>
    <t>crossroads</t>
  </si>
  <si>
    <t>coolio1</t>
  </si>
  <si>
    <t>cookie5</t>
  </si>
  <si>
    <t>confirm</t>
  </si>
  <si>
    <t>class2006</t>
  </si>
  <si>
    <t>clarisa</t>
  </si>
  <si>
    <t>cielos</t>
  </si>
  <si>
    <t>chido</t>
  </si>
  <si>
    <t>chicken123</t>
  </si>
  <si>
    <t>chicken12</t>
  </si>
  <si>
    <t>cherelle</t>
  </si>
  <si>
    <t>chelo</t>
  </si>
  <si>
    <t>candybar</t>
  </si>
  <si>
    <t>bootiful</t>
  </si>
  <si>
    <t>blue77</t>
  </si>
  <si>
    <t>bitchass1</t>
  </si>
  <si>
    <t>belinda1</t>
  </si>
  <si>
    <t>baseball8</t>
  </si>
  <si>
    <t>baseball10</t>
  </si>
  <si>
    <t>baller22</t>
  </si>
  <si>
    <t>baddog</t>
  </si>
  <si>
    <t>babygirl8</t>
  </si>
  <si>
    <t>arman</t>
  </si>
  <si>
    <t>argyle</t>
  </si>
  <si>
    <t>anocas</t>
  </si>
  <si>
    <t>angeleyes1</t>
  </si>
  <si>
    <t>angel29</t>
  </si>
  <si>
    <t>alone1</t>
  </si>
  <si>
    <t>aloha1</t>
  </si>
  <si>
    <t>allthat</t>
  </si>
  <si>
    <t>allahswt</t>
  </si>
  <si>
    <t>advance</t>
  </si>
  <si>
    <t>adios</t>
  </si>
  <si>
    <t>accountant</t>
  </si>
  <si>
    <t>SCORPIO</t>
  </si>
  <si>
    <t>JULIO</t>
  </si>
  <si>
    <t>EMMANUEL</t>
  </si>
  <si>
    <t>Alyssa</t>
  </si>
  <si>
    <t>ASDFGH</t>
  </si>
  <si>
    <t>ANGIE</t>
  </si>
  <si>
    <t>zzzzzzzz</t>
  </si>
  <si>
    <t>zxzxzx</t>
  </si>
  <si>
    <t>xtian</t>
  </si>
  <si>
    <t>wordpass1</t>
  </si>
  <si>
    <t>wilmar</t>
  </si>
  <si>
    <t>willem</t>
  </si>
  <si>
    <t>wildrose</t>
  </si>
  <si>
    <t>vuitton</t>
  </si>
  <si>
    <t>vodka1</t>
  </si>
  <si>
    <t>vivienne</t>
  </si>
  <si>
    <t>vermelho</t>
  </si>
  <si>
    <t>uniden</t>
  </si>
  <si>
    <t>undead</t>
  </si>
  <si>
    <t>tonta</t>
  </si>
  <si>
    <t>tomdelonge</t>
  </si>
  <si>
    <t>tiger22</t>
  </si>
  <si>
    <t>thomas01</t>
  </si>
  <si>
    <t>telefoon</t>
  </si>
  <si>
    <t>tanika</t>
  </si>
  <si>
    <t>sweetgurl</t>
  </si>
  <si>
    <t>sunshine13</t>
  </si>
  <si>
    <t>student1</t>
  </si>
  <si>
    <t>springfield</t>
  </si>
  <si>
    <t>spence</t>
  </si>
  <si>
    <t>sparkles1</t>
  </si>
  <si>
    <t>spaceman</t>
  </si>
  <si>
    <t>soulfly</t>
  </si>
  <si>
    <t>soares</t>
  </si>
  <si>
    <t>sikreto</t>
  </si>
  <si>
    <t>shorty16</t>
  </si>
  <si>
    <t>sherman1</t>
  </si>
  <si>
    <t>shauny</t>
  </si>
  <si>
    <t>shantelle</t>
  </si>
  <si>
    <t>sexylips</t>
  </si>
  <si>
    <t>sensei</t>
  </si>
  <si>
    <t>scrubs</t>
  </si>
  <si>
    <t>school2</t>
  </si>
  <si>
    <t>saywhat</t>
  </si>
  <si>
    <t>saddie</t>
  </si>
  <si>
    <t>sabiduria</t>
  </si>
  <si>
    <t>rocco1</t>
  </si>
  <si>
    <t>robert01</t>
  </si>
  <si>
    <t>revolver</t>
  </si>
  <si>
    <t>replay</t>
  </si>
  <si>
    <t>ramirez1</t>
  </si>
  <si>
    <t>raihan</t>
  </si>
  <si>
    <t>qwerty1234</t>
  </si>
  <si>
    <t>qpalzm</t>
  </si>
  <si>
    <t>puppy12</t>
  </si>
  <si>
    <t>pumitas</t>
  </si>
  <si>
    <t>pulgas</t>
  </si>
  <si>
    <t>princess*</t>
  </si>
  <si>
    <t>powpow</t>
  </si>
  <si>
    <t>poopface</t>
  </si>
  <si>
    <t>poohbear3</t>
  </si>
  <si>
    <t>peace123</t>
  </si>
  <si>
    <t>pdiddy</t>
  </si>
  <si>
    <t>password33</t>
  </si>
  <si>
    <t>passme</t>
  </si>
  <si>
    <t>paprika</t>
  </si>
  <si>
    <t>olvido</t>
  </si>
  <si>
    <t>oldskool</t>
  </si>
  <si>
    <t>ohmygosh</t>
  </si>
  <si>
    <t>nolove1</t>
  </si>
  <si>
    <t>nolan</t>
  </si>
  <si>
    <t>nokian70</t>
  </si>
  <si>
    <t>nicolita</t>
  </si>
  <si>
    <t>nicole09</t>
  </si>
  <si>
    <t>nettie</t>
  </si>
  <si>
    <t>nation</t>
  </si>
  <si>
    <t>natanael</t>
  </si>
  <si>
    <t>narsis</t>
  </si>
  <si>
    <t>myspace11</t>
  </si>
  <si>
    <t>morgan12</t>
  </si>
  <si>
    <t>moment</t>
  </si>
  <si>
    <t>misbebes</t>
  </si>
  <si>
    <t>mihaitza</t>
  </si>
  <si>
    <t>menchie</t>
  </si>
  <si>
    <t>maycol</t>
  </si>
  <si>
    <t>marryme</t>
  </si>
  <si>
    <t>maria13</t>
  </si>
  <si>
    <t>mandingo</t>
  </si>
  <si>
    <t>mahalo</t>
  </si>
  <si>
    <t>luiss</t>
  </si>
  <si>
    <t>ludacris1</t>
  </si>
  <si>
    <t>loveyou123</t>
  </si>
  <si>
    <t>loveme11</t>
  </si>
  <si>
    <t>lola</t>
  </si>
  <si>
    <t>lilstar</t>
  </si>
  <si>
    <t>leroy1</t>
  </si>
  <si>
    <t>lenore</t>
  </si>
  <si>
    <t>leklek</t>
  </si>
  <si>
    <t>leeminho</t>
  </si>
  <si>
    <t>lander</t>
  </si>
  <si>
    <t>lamasbonita</t>
  </si>
  <si>
    <t>lala1</t>
  </si>
  <si>
    <t>lakeview</t>
  </si>
  <si>
    <t>krusty</t>
  </si>
  <si>
    <t>kristy1</t>
  </si>
  <si>
    <t>keysha</t>
  </si>
  <si>
    <t>keyla</t>
  </si>
  <si>
    <t>kenyatta</t>
  </si>
  <si>
    <t>kayden1</t>
  </si>
  <si>
    <t>karlo</t>
  </si>
  <si>
    <t>joyce1</t>
  </si>
  <si>
    <t>joel123</t>
  </si>
  <si>
    <t>jetski</t>
  </si>
  <si>
    <t>jeanpaul</t>
  </si>
  <si>
    <t>jamrock</t>
  </si>
  <si>
    <t>jamielynn</t>
  </si>
  <si>
    <t>iluvadam</t>
  </si>
  <si>
    <t>iloveu5</t>
  </si>
  <si>
    <t>ilovetommy</t>
  </si>
  <si>
    <t>ilovenick1</t>
  </si>
  <si>
    <t>ilovealan</t>
  </si>
  <si>
    <t>iamsocool</t>
  </si>
  <si>
    <t>iamhappy</t>
  </si>
  <si>
    <t>hunter5</t>
  </si>
  <si>
    <t>hunter06</t>
  </si>
  <si>
    <t>hollis</t>
  </si>
  <si>
    <t>hermanita</t>
  </si>
  <si>
    <t>heather2</t>
  </si>
  <si>
    <t>harding</t>
  </si>
  <si>
    <t>halflife</t>
  </si>
  <si>
    <t>guilty</t>
  </si>
  <si>
    <t>gretel</t>
  </si>
  <si>
    <t>grenada</t>
  </si>
  <si>
    <t>gregor</t>
  </si>
  <si>
    <t>greeneyes1</t>
  </si>
  <si>
    <t>green21</t>
  </si>
  <si>
    <t>goose1</t>
  </si>
  <si>
    <t>god777</t>
  </si>
  <si>
    <t>ginita</t>
  </si>
  <si>
    <t>gifted</t>
  </si>
  <si>
    <t>geral</t>
  </si>
  <si>
    <t>gamecocks</t>
  </si>
  <si>
    <t>friends5</t>
  </si>
  <si>
    <t>francheska</t>
  </si>
  <si>
    <t>faith2</t>
  </si>
  <si>
    <t>faith123</t>
  </si>
  <si>
    <t>evans</t>
  </si>
  <si>
    <t>euteamo</t>
  </si>
  <si>
    <t>emmalou</t>
  </si>
  <si>
    <t>emilyann</t>
  </si>
  <si>
    <t>editha</t>
  </si>
  <si>
    <t>dynasty1</t>
  </si>
  <si>
    <t>duster</t>
  </si>
  <si>
    <t>dumitru</t>
  </si>
  <si>
    <t>donato</t>
  </si>
  <si>
    <t>dimplez</t>
  </si>
  <si>
    <t>diamondz</t>
  </si>
  <si>
    <t>deporcali</t>
  </si>
  <si>
    <t>dennys</t>
  </si>
  <si>
    <t>demon666</t>
  </si>
  <si>
    <t>delima</t>
  </si>
  <si>
    <t>dancer22</t>
  </si>
  <si>
    <t>cuttie1</t>
  </si>
  <si>
    <t>cutie23</t>
  </si>
  <si>
    <t>cutie09</t>
  </si>
  <si>
    <t>cute23</t>
  </si>
  <si>
    <t>curly</t>
  </si>
  <si>
    <t>curlie</t>
  </si>
  <si>
    <t>cristo1</t>
  </si>
  <si>
    <t>cripside</t>
  </si>
  <si>
    <t>cricri</t>
  </si>
  <si>
    <t>crazygirl1</t>
  </si>
  <si>
    <t>cositarica</t>
  </si>
  <si>
    <t>clear</t>
  </si>
  <si>
    <t>chris143</t>
  </si>
  <si>
    <t>chris101</t>
  </si>
  <si>
    <t>centrino</t>
  </si>
  <si>
    <t>celinedion</t>
  </si>
  <si>
    <t>carlin</t>
  </si>
  <si>
    <t>caldwell</t>
  </si>
  <si>
    <t>buster01</t>
  </si>
  <si>
    <t>briggs</t>
  </si>
  <si>
    <t>blackgirl</t>
  </si>
  <si>
    <t>biteme69</t>
  </si>
  <si>
    <t>benidorm</t>
  </si>
  <si>
    <t>baloncesto</t>
  </si>
  <si>
    <t>babygurl3</t>
  </si>
  <si>
    <t>babydaddy</t>
  </si>
  <si>
    <t>azules</t>
  </si>
  <si>
    <t>ayanami</t>
  </si>
  <si>
    <t>asshole123</t>
  </si>
  <si>
    <t>ashtray</t>
  </si>
  <si>
    <t>aquafina</t>
  </si>
  <si>
    <t>anthony21</t>
  </si>
  <si>
    <t>angel90</t>
  </si>
  <si>
    <t>andrutza</t>
  </si>
  <si>
    <t>anchor</t>
  </si>
  <si>
    <t>amilcar</t>
  </si>
  <si>
    <t>alligator</t>
  </si>
  <si>
    <t>alejandrito</t>
  </si>
  <si>
    <t>a1a1a1</t>
  </si>
  <si>
    <t>SCHOOL</t>
  </si>
  <si>
    <t>MIRANDA</t>
  </si>
  <si>
    <t>Jordan23</t>
  </si>
  <si>
    <t>JORDAN1</t>
  </si>
  <si>
    <t>JOHNCENA</t>
  </si>
  <si>
    <t>JENNY</t>
  </si>
  <si>
    <t>Horses</t>
  </si>
  <si>
    <t>HERNANDEZ</t>
  </si>
  <si>
    <t>DADDY</t>
  </si>
  <si>
    <t>AMISTAD</t>
  </si>
  <si>
    <t>1a2b3c4d5e</t>
  </si>
  <si>
    <t>yessi</t>
  </si>
  <si>
    <t>willian</t>
  </si>
  <si>
    <t>whatthe</t>
  </si>
  <si>
    <t>weezy1</t>
  </si>
  <si>
    <t>weekend</t>
  </si>
  <si>
    <t>waterman</t>
  </si>
  <si>
    <t>warriors1</t>
  </si>
  <si>
    <t>veronik</t>
  </si>
  <si>
    <t>vengeance</t>
  </si>
  <si>
    <t>vannesa</t>
  </si>
  <si>
    <t>valeria1</t>
  </si>
  <si>
    <t>untitled</t>
  </si>
  <si>
    <t>tuxedo</t>
  </si>
  <si>
    <t>trumpet1</t>
  </si>
  <si>
    <t>totalgirl</t>
  </si>
  <si>
    <t>titleist</t>
  </si>
  <si>
    <t>tissue</t>
  </si>
  <si>
    <t>tink101</t>
  </si>
  <si>
    <t>teamarex100pre</t>
  </si>
  <si>
    <t>tanning</t>
  </si>
  <si>
    <t>suckers</t>
  </si>
  <si>
    <t>stellina</t>
  </si>
  <si>
    <t>stars123</t>
  </si>
  <si>
    <t>spliff</t>
  </si>
  <si>
    <t>soygay</t>
  </si>
  <si>
    <t>soltera</t>
  </si>
  <si>
    <t>solis</t>
  </si>
  <si>
    <t>soldado</t>
  </si>
  <si>
    <t>smile12</t>
  </si>
  <si>
    <t>sk8erboy</t>
  </si>
  <si>
    <t>sincity</t>
  </si>
  <si>
    <t>sigma</t>
  </si>
  <si>
    <t>shorty07</t>
  </si>
  <si>
    <t>shippuden</t>
  </si>
  <si>
    <t>shelbie</t>
  </si>
  <si>
    <t>shelbi</t>
  </si>
  <si>
    <t>sheepy</t>
  </si>
  <si>
    <t>sharapova</t>
  </si>
  <si>
    <t>shannon123</t>
  </si>
  <si>
    <t>shadow7</t>
  </si>
  <si>
    <t>sativa</t>
  </si>
  <si>
    <t>samtron</t>
  </si>
  <si>
    <t>sammilby</t>
  </si>
  <si>
    <t>sagetator</t>
  </si>
  <si>
    <t>roxy101</t>
  </si>
  <si>
    <t>rosette</t>
  </si>
  <si>
    <t>redeemer</t>
  </si>
  <si>
    <t>redapple</t>
  </si>
  <si>
    <t>pumpkinpie</t>
  </si>
  <si>
    <t>powergirl</t>
  </si>
  <si>
    <t>pongpong</t>
  </si>
  <si>
    <t>pleasure1</t>
  </si>
  <si>
    <t>pimp01</t>
  </si>
  <si>
    <t>photo1</t>
  </si>
  <si>
    <t>paulito</t>
  </si>
  <si>
    <t>password09</t>
  </si>
  <si>
    <t>pangetka</t>
  </si>
  <si>
    <t>palawan</t>
  </si>
  <si>
    <t>ospreys</t>
  </si>
  <si>
    <t>olivia123</t>
  </si>
  <si>
    <t>obiwan</t>
  </si>
  <si>
    <t>numlock</t>
  </si>
  <si>
    <t>number6</t>
  </si>
  <si>
    <t>nikoleta</t>
  </si>
  <si>
    <t>nichola</t>
  </si>
  <si>
    <t>ngentot</t>
  </si>
  <si>
    <t>nathanael</t>
  </si>
  <si>
    <t>naruto2</t>
  </si>
  <si>
    <t>morgan123</t>
  </si>
  <si>
    <t>mines</t>
  </si>
  <si>
    <t>mayeth</t>
  </si>
  <si>
    <t>maxie</t>
  </si>
  <si>
    <t>matthardy</t>
  </si>
  <si>
    <t>matmat</t>
  </si>
  <si>
    <t>marquis1</t>
  </si>
  <si>
    <t>marlene1</t>
  </si>
  <si>
    <t>market</t>
  </si>
  <si>
    <t>mahboo</t>
  </si>
  <si>
    <t>luckyone</t>
  </si>
  <si>
    <t>luckycharms</t>
  </si>
  <si>
    <t>lorence</t>
  </si>
  <si>
    <t>lol</t>
  </si>
  <si>
    <t>linsey</t>
  </si>
  <si>
    <t>lilone1</t>
  </si>
  <si>
    <t>lilbaby</t>
  </si>
  <si>
    <t>lifesabitch</t>
  </si>
  <si>
    <t>letmein2</t>
  </si>
  <si>
    <t>lesbian1</t>
  </si>
  <si>
    <t>latinoheat</t>
  </si>
  <si>
    <t>lalinda</t>
  </si>
  <si>
    <t>ladeda</t>
  </si>
  <si>
    <t>kleenex</t>
  </si>
  <si>
    <t>kizzie</t>
  </si>
  <si>
    <t>kingdom1</t>
  </si>
  <si>
    <t>killing</t>
  </si>
  <si>
    <t>khadija</t>
  </si>
  <si>
    <t>kerry1</t>
  </si>
  <si>
    <t>keira</t>
  </si>
  <si>
    <t>kaydee</t>
  </si>
  <si>
    <t>kate</t>
  </si>
  <si>
    <t>justin06</t>
  </si>
  <si>
    <t>junior8</t>
  </si>
  <si>
    <t>junior123</t>
  </si>
  <si>
    <t>jumping</t>
  </si>
  <si>
    <t>jujuju</t>
  </si>
  <si>
    <t>juice1</t>
  </si>
  <si>
    <t>joshua05</t>
  </si>
  <si>
    <t>jessica21</t>
  </si>
  <si>
    <t>jello1</t>
  </si>
  <si>
    <t>jeff</t>
  </si>
  <si>
    <t>jeepers</t>
  </si>
  <si>
    <t>jamie2</t>
  </si>
  <si>
    <t>jack01</t>
  </si>
  <si>
    <t>ishmael</t>
  </si>
  <si>
    <t>isaura</t>
  </si>
  <si>
    <t>intelligent</t>
  </si>
  <si>
    <t>infinito</t>
  </si>
  <si>
    <t>imhappy</t>
  </si>
  <si>
    <t>iluvtom</t>
  </si>
  <si>
    <t>ilovederek</t>
  </si>
  <si>
    <t>honey8</t>
  </si>
  <si>
    <t>honey7</t>
  </si>
  <si>
    <t>holycow</t>
  </si>
  <si>
    <t>herminia</t>
  </si>
  <si>
    <t>harley123</t>
  </si>
  <si>
    <t>happy21</t>
  </si>
  <si>
    <t>good4u</t>
  </si>
  <si>
    <t>godlike</t>
  </si>
  <si>
    <t>gingin</t>
  </si>
  <si>
    <t>giggs11</t>
  </si>
  <si>
    <t>gibran</t>
  </si>
  <si>
    <t>gaypride</t>
  </si>
  <si>
    <t>frosty1</t>
  </si>
  <si>
    <t>frederico</t>
  </si>
  <si>
    <t>flyleaf</t>
  </si>
  <si>
    <t>fitri</t>
  </si>
  <si>
    <t>fancy</t>
  </si>
  <si>
    <t>escalante</t>
  </si>
  <si>
    <t>elmo13</t>
  </si>
  <si>
    <t>elisabete</t>
  </si>
  <si>
    <t>dreambig</t>
  </si>
  <si>
    <t>doughnut</t>
  </si>
  <si>
    <t>doncaster</t>
  </si>
  <si>
    <t>dolphin12</t>
  </si>
  <si>
    <t>doherty</t>
  </si>
  <si>
    <t>dododo</t>
  </si>
  <si>
    <t>dimitris</t>
  </si>
  <si>
    <t>diablos</t>
  </si>
  <si>
    <t>devlin</t>
  </si>
  <si>
    <t>deidara</t>
  </si>
  <si>
    <t>danonino</t>
  </si>
  <si>
    <t>danny2</t>
  </si>
  <si>
    <t>damilola</t>
  </si>
  <si>
    <t>cuenca</t>
  </si>
  <si>
    <t>cordoba</t>
  </si>
  <si>
    <t>class2007</t>
  </si>
  <si>
    <t>cindy123</t>
  </si>
  <si>
    <t>chingching</t>
  </si>
  <si>
    <t>chicle</t>
  </si>
  <si>
    <t>cecilia1</t>
  </si>
  <si>
    <t>carine</t>
  </si>
  <si>
    <t>caracoles</t>
  </si>
  <si>
    <t>candy101</t>
  </si>
  <si>
    <t>burgess</t>
  </si>
  <si>
    <t>brianna2</t>
  </si>
  <si>
    <t>boxer</t>
  </si>
  <si>
    <t>booman</t>
  </si>
  <si>
    <t>blondina</t>
  </si>
  <si>
    <t>blondie2</t>
  </si>
  <si>
    <t>bedford</t>
  </si>
  <si>
    <t>becky123</t>
  </si>
  <si>
    <t>bebeth</t>
  </si>
  <si>
    <t>barbie12</t>
  </si>
  <si>
    <t>ballin23</t>
  </si>
  <si>
    <t>badgal</t>
  </si>
  <si>
    <t>backspace1</t>
  </si>
  <si>
    <t>babygurl15</t>
  </si>
  <si>
    <t>azkaban</t>
  </si>
  <si>
    <t>augustus</t>
  </si>
  <si>
    <t>atiqah</t>
  </si>
  <si>
    <t>aseret</t>
  </si>
  <si>
    <t>angel87</t>
  </si>
  <si>
    <t>ambar</t>
  </si>
  <si>
    <t>alexander2</t>
  </si>
  <si>
    <t>aleksandra</t>
  </si>
  <si>
    <t>aaaaaaaaaaaaaaa</t>
  </si>
  <si>
    <t>SMOKEY</t>
  </si>
  <si>
    <t>SABRINA</t>
  </si>
  <si>
    <t>Ricardo</t>
  </si>
  <si>
    <t>REBECCA</t>
  </si>
  <si>
    <t>RAQUEL</t>
  </si>
  <si>
    <t>Dancer</t>
  </si>
  <si>
    <t>Dakota</t>
  </si>
  <si>
    <t>12qwas</t>
  </si>
  <si>
    <t>********</t>
  </si>
  <si>
    <t>yuridia</t>
  </si>
  <si>
    <t>youngblood</t>
  </si>
  <si>
    <t>whatthehell</t>
  </si>
  <si>
    <t>werwer</t>
  </si>
  <si>
    <t>victorhugo</t>
  </si>
  <si>
    <t>vergeten</t>
  </si>
  <si>
    <t>vanila</t>
  </si>
  <si>
    <t>uranus</t>
  </si>
  <si>
    <t>tyler11</t>
  </si>
  <si>
    <t>triangle</t>
  </si>
  <si>
    <t>tongtong</t>
  </si>
  <si>
    <t>thania</t>
  </si>
  <si>
    <t>sweet6</t>
  </si>
  <si>
    <t>svetlana</t>
  </si>
  <si>
    <t>sunshine5</t>
  </si>
  <si>
    <t>sukses</t>
  </si>
  <si>
    <t>steven2</t>
  </si>
  <si>
    <t>star18</t>
  </si>
  <si>
    <t>spongebob3</t>
  </si>
  <si>
    <t>softball09</t>
  </si>
  <si>
    <t>smellysocks</t>
  </si>
  <si>
    <t>slurpee</t>
  </si>
  <si>
    <t>skylinegtr</t>
  </si>
  <si>
    <t>singko</t>
  </si>
  <si>
    <t>sidekick3</t>
  </si>
  <si>
    <t>shortee</t>
  </si>
  <si>
    <t>shivani</t>
  </si>
  <si>
    <t>sharma</t>
  </si>
  <si>
    <t>shannan</t>
  </si>
  <si>
    <t>shanee</t>
  </si>
  <si>
    <t>settings</t>
  </si>
  <si>
    <t>segredo</t>
  </si>
  <si>
    <t>sean123</t>
  </si>
  <si>
    <t>saiyuki</t>
  </si>
  <si>
    <t>sable1</t>
  </si>
  <si>
    <t>robertito</t>
  </si>
  <si>
    <t>ribbon</t>
  </si>
  <si>
    <t>rexona</t>
  </si>
  <si>
    <t>renee123</t>
  </si>
  <si>
    <t>randolf</t>
  </si>
  <si>
    <t>raluka</t>
  </si>
  <si>
    <t>radio</t>
  </si>
  <si>
    <t>queenb1</t>
  </si>
  <si>
    <t>puiumeu</t>
  </si>
  <si>
    <t>project</t>
  </si>
  <si>
    <t>pointer</t>
  </si>
  <si>
    <t>playas</t>
  </si>
  <si>
    <t>passpass</t>
  </si>
  <si>
    <t>othello</t>
  </si>
  <si>
    <t>oriflame</t>
  </si>
  <si>
    <t>oneday</t>
  </si>
  <si>
    <t>nolasco</t>
  </si>
  <si>
    <t>no1knows</t>
  </si>
  <si>
    <t>nick13</t>
  </si>
  <si>
    <t>mydream</t>
  </si>
  <si>
    <t>murderdolls</t>
  </si>
  <si>
    <t>motherof4</t>
  </si>
  <si>
    <t>monkeyface</t>
  </si>
  <si>
    <t>money23</t>
  </si>
  <si>
    <t>monarch</t>
  </si>
  <si>
    <t>mistress</t>
  </si>
  <si>
    <t>minekoh</t>
  </si>
  <si>
    <t>mikey123</t>
  </si>
  <si>
    <t>mcr123</t>
  </si>
  <si>
    <t>matthew4</t>
  </si>
  <si>
    <t>matchbox20</t>
  </si>
  <si>
    <t>marshy</t>
  </si>
  <si>
    <t>marichu</t>
  </si>
  <si>
    <t>margarita1</t>
  </si>
  <si>
    <t>marcelle</t>
  </si>
  <si>
    <t>mandarin</t>
  </si>
  <si>
    <t>manchester1</t>
  </si>
  <si>
    <t>mabelle</t>
  </si>
  <si>
    <t>luvable</t>
  </si>
  <si>
    <t>love96</t>
  </si>
  <si>
    <t>love31</t>
  </si>
  <si>
    <t>lions</t>
  </si>
  <si>
    <t>leomar</t>
  </si>
  <si>
    <t>lenny1</t>
  </si>
  <si>
    <t>lemonlime</t>
  </si>
  <si>
    <t>kitty6</t>
  </si>
  <si>
    <t>killer5</t>
  </si>
  <si>
    <t>kevin7</t>
  </si>
  <si>
    <t>kevin11</t>
  </si>
  <si>
    <t>julios</t>
  </si>
  <si>
    <t>jovani</t>
  </si>
  <si>
    <t>jjjjjjjj</t>
  </si>
  <si>
    <t>jessie2</t>
  </si>
  <si>
    <t>jessel</t>
  </si>
  <si>
    <t>jesenia</t>
  </si>
  <si>
    <t>jaylen1</t>
  </si>
  <si>
    <t>jayla</t>
  </si>
  <si>
    <t>james69</t>
  </si>
  <si>
    <t>jalen1</t>
  </si>
  <si>
    <t>iubitel</t>
  </si>
  <si>
    <t>impreza</t>
  </si>
  <si>
    <t>imcool1</t>
  </si>
  <si>
    <t>iluvsum1</t>
  </si>
  <si>
    <t>iloveyou01</t>
  </si>
  <si>
    <t>ilovesvs</t>
  </si>
  <si>
    <t>ilovepussy</t>
  </si>
  <si>
    <t>icequeen</t>
  </si>
  <si>
    <t>hunter4</t>
  </si>
  <si>
    <t>hitachi</t>
  </si>
  <si>
    <t>heckyes</t>
  </si>
  <si>
    <t>greenstreet</t>
  </si>
  <si>
    <t>goodnight</t>
  </si>
  <si>
    <t>gianina</t>
  </si>
  <si>
    <t>gator1</t>
  </si>
  <si>
    <t>garuda</t>
  </si>
  <si>
    <t>garry</t>
  </si>
  <si>
    <t>frendz</t>
  </si>
  <si>
    <t>frends</t>
  </si>
  <si>
    <t>flory</t>
  </si>
  <si>
    <t>flipside</t>
  </si>
  <si>
    <t>flipflops</t>
  </si>
  <si>
    <t>februarie</t>
  </si>
  <si>
    <t>fabiolita</t>
  </si>
  <si>
    <t>fabian1</t>
  </si>
  <si>
    <t>erickteamo</t>
  </si>
  <si>
    <t>encyclopedia</t>
  </si>
  <si>
    <t>eduarda</t>
  </si>
  <si>
    <t>dylans</t>
  </si>
  <si>
    <t>dude12</t>
  </si>
  <si>
    <t>drawing</t>
  </si>
  <si>
    <t>doorknob</t>
  </si>
  <si>
    <t>domingos</t>
  </si>
  <si>
    <t>dimples1</t>
  </si>
  <si>
    <t>dezembro</t>
  </si>
  <si>
    <t>deniss</t>
  </si>
  <si>
    <t>dariel</t>
  </si>
  <si>
    <t>dallas22</t>
  </si>
  <si>
    <t>costa</t>
  </si>
  <si>
    <t>concord</t>
  </si>
  <si>
    <t>colibri</t>
  </si>
  <si>
    <t>clippers</t>
  </si>
  <si>
    <t>classof2005</t>
  </si>
  <si>
    <t>cieloazul</t>
  </si>
  <si>
    <t>chicano</t>
  </si>
  <si>
    <t>chazza</t>
  </si>
  <si>
    <t>celticno1</t>
  </si>
  <si>
    <t>celestine</t>
  </si>
  <si>
    <t>cathrine</t>
  </si>
  <si>
    <t>carneiro</t>
  </si>
  <si>
    <t>brock</t>
  </si>
  <si>
    <t>brandon06</t>
  </si>
  <si>
    <t>boozer</t>
  </si>
  <si>
    <t>bluepink</t>
  </si>
  <si>
    <t>blue17</t>
  </si>
  <si>
    <t>blackwidow</t>
  </si>
  <si>
    <t>bitchplease</t>
  </si>
  <si>
    <t>bhabhy</t>
  </si>
  <si>
    <t>besties</t>
  </si>
  <si>
    <t>batgirl</t>
  </si>
  <si>
    <t>bartsimpson</t>
  </si>
  <si>
    <t>bartolome</t>
  </si>
  <si>
    <t>banaan</t>
  </si>
  <si>
    <t>badgers</t>
  </si>
  <si>
    <t>babygirl19</t>
  </si>
  <si>
    <t>avelino</t>
  </si>
  <si>
    <t>auggie</t>
  </si>
  <si>
    <t>ashley18</t>
  </si>
  <si>
    <t>argenis</t>
  </si>
  <si>
    <t>anointed</t>
  </si>
  <si>
    <t>annabella</t>
  </si>
  <si>
    <t>angle1</t>
  </si>
  <si>
    <t>amina</t>
  </si>
  <si>
    <t>amazed</t>
  </si>
  <si>
    <t>alternative</t>
  </si>
  <si>
    <t>alexis3</t>
  </si>
  <si>
    <t>alex1234</t>
  </si>
  <si>
    <t>adonay</t>
  </si>
  <si>
    <t>absolut</t>
  </si>
  <si>
    <t>SEPTEMBER</t>
  </si>
  <si>
    <t>PORTUGAL</t>
  </si>
  <si>
    <t>ORANGE</t>
  </si>
  <si>
    <t>LOVER1</t>
  </si>
  <si>
    <t>LAKERS</t>
  </si>
  <si>
    <t>JUSTIN1</t>
  </si>
  <si>
    <t>FRIEND</t>
  </si>
  <si>
    <t>DENNIS</t>
  </si>
  <si>
    <t>CESAR</t>
  </si>
  <si>
    <t>4everme</t>
  </si>
  <si>
    <t>1superman</t>
  </si>
  <si>
    <t>1onelove</t>
  </si>
  <si>
    <t>1nonly</t>
  </si>
  <si>
    <t>1justin</t>
  </si>
  <si>
    <t>1faith</t>
  </si>
  <si>
    <t>1ashley</t>
  </si>
  <si>
    <t>123456z</t>
  </si>
  <si>
    <t>$$$$$$</t>
  </si>
  <si>
    <t>zarate</t>
  </si>
  <si>
    <t>zambrano</t>
  </si>
  <si>
    <t>xander1</t>
  </si>
  <si>
    <t>world</t>
  </si>
  <si>
    <t>virgie</t>
  </si>
  <si>
    <t>venganza</t>
  </si>
  <si>
    <t>ursuletz</t>
  </si>
  <si>
    <t>untouchable</t>
  </si>
  <si>
    <t>tweety06</t>
  </si>
  <si>
    <t>tweety01</t>
  </si>
  <si>
    <t>tropa</t>
  </si>
  <si>
    <t>trapper</t>
  </si>
  <si>
    <t>tijgertje</t>
  </si>
  <si>
    <t>tiffy</t>
  </si>
  <si>
    <t>ticktock</t>
  </si>
  <si>
    <t>theart</t>
  </si>
  <si>
    <t>teurasc</t>
  </si>
  <si>
    <t>temptation</t>
  </si>
  <si>
    <t>teamokaren</t>
  </si>
  <si>
    <t>tarheels1</t>
  </si>
  <si>
    <t>sweeti</t>
  </si>
  <si>
    <t>suresh</t>
  </si>
  <si>
    <t>stokes</t>
  </si>
  <si>
    <t>start1</t>
  </si>
  <si>
    <t>spirit1</t>
  </si>
  <si>
    <t>spiral</t>
  </si>
  <si>
    <t>somerset</t>
  </si>
  <si>
    <t>slipper</t>
  </si>
  <si>
    <t>shazam</t>
  </si>
  <si>
    <t>shawny</t>
  </si>
  <si>
    <t>shakeit</t>
  </si>
  <si>
    <t>senior04</t>
  </si>
  <si>
    <t>secretary</t>
  </si>
  <si>
    <t>sagara</t>
  </si>
  <si>
    <t>rochel</t>
  </si>
  <si>
    <t>riverisland</t>
  </si>
  <si>
    <t>redwood</t>
  </si>
  <si>
    <t>randi</t>
  </si>
  <si>
    <t>qwertz</t>
  </si>
  <si>
    <t>quincy1</t>
  </si>
  <si>
    <t>putaka</t>
  </si>
  <si>
    <t>purple69</t>
  </si>
  <si>
    <t>prishtina</t>
  </si>
  <si>
    <t>princess20</t>
  </si>
  <si>
    <t>princess.</t>
  </si>
  <si>
    <t>prieto</t>
  </si>
  <si>
    <t>powerrangers</t>
  </si>
  <si>
    <t>popoy</t>
  </si>
  <si>
    <t>parfum</t>
  </si>
  <si>
    <t>owen10</t>
  </si>
  <si>
    <t>oscar2</t>
  </si>
  <si>
    <t>online1</t>
  </si>
  <si>
    <t>olguita</t>
  </si>
  <si>
    <t>nicole9</t>
  </si>
  <si>
    <t>my2sons</t>
  </si>
  <si>
    <t>moscraciun</t>
  </si>
  <si>
    <t>mormor</t>
  </si>
  <si>
    <t>monte</t>
  </si>
  <si>
    <t>modern</t>
  </si>
  <si>
    <t>minstrel</t>
  </si>
  <si>
    <t>mike15</t>
  </si>
  <si>
    <t>mike06</t>
  </si>
  <si>
    <t>mikala</t>
  </si>
  <si>
    <t>miercoles</t>
  </si>
  <si>
    <t>michael69</t>
  </si>
  <si>
    <t>michael01</t>
  </si>
  <si>
    <t>miahamm</t>
  </si>
  <si>
    <t>mexico123</t>
  </si>
  <si>
    <t>matthew123</t>
  </si>
  <si>
    <t>matt13</t>
  </si>
  <si>
    <t>marseille</t>
  </si>
  <si>
    <t>mamasota</t>
  </si>
  <si>
    <t>mahogany</t>
  </si>
  <si>
    <t>madera</t>
  </si>
  <si>
    <t>luv2shop</t>
  </si>
  <si>
    <t>lucky16</t>
  </si>
  <si>
    <t>lucious</t>
  </si>
  <si>
    <t>loveyou3</t>
  </si>
  <si>
    <t>loveless1</t>
  </si>
  <si>
    <t>loveboy</t>
  </si>
  <si>
    <t>lolada</t>
  </si>
  <si>
    <t>lokilla</t>
  </si>
  <si>
    <t>llama1</t>
  </si>
  <si>
    <t>linkin1</t>
  </si>
  <si>
    <t>lindona</t>
  </si>
  <si>
    <t>lilsexy1</t>
  </si>
  <si>
    <t>lighting</t>
  </si>
  <si>
    <t>lewis123</t>
  </si>
  <si>
    <t>laugh</t>
  </si>
  <si>
    <t>kurdistan</t>
  </si>
  <si>
    <t>kurakura</t>
  </si>
  <si>
    <t>kitty101</t>
  </si>
  <si>
    <t>kirana</t>
  </si>
  <si>
    <t>juan12</t>
  </si>
  <si>
    <t>josh07</t>
  </si>
  <si>
    <t>jordan8</t>
  </si>
  <si>
    <t>jhayson</t>
  </si>
  <si>
    <t>jesus23</t>
  </si>
  <si>
    <t>jesus101</t>
  </si>
  <si>
    <t>jayden07</t>
  </si>
  <si>
    <t>jayden06</t>
  </si>
  <si>
    <t>jason22</t>
  </si>
  <si>
    <t>industrial</t>
  </si>
  <si>
    <t>iloveyoutoo</t>
  </si>
  <si>
    <t>ilovemyfriends</t>
  </si>
  <si>
    <t>ilovealex1</t>
  </si>
  <si>
    <t>idontno</t>
  </si>
  <si>
    <t>hunters</t>
  </si>
  <si>
    <t>hotmamma</t>
  </si>
  <si>
    <t>hellraiser</t>
  </si>
  <si>
    <t>hello.</t>
  </si>
  <si>
    <t>helen1</t>
  </si>
  <si>
    <t>harrys</t>
  </si>
  <si>
    <t>hannah4</t>
  </si>
  <si>
    <t>hafizah</t>
  </si>
  <si>
    <t>greta</t>
  </si>
  <si>
    <t>grant1</t>
  </si>
  <si>
    <t>goncalves</t>
  </si>
  <si>
    <t>glitters</t>
  </si>
  <si>
    <t>gheorghe</t>
  </si>
  <si>
    <t>gemeos</t>
  </si>
  <si>
    <t>galvez</t>
  </si>
  <si>
    <t>furious</t>
  </si>
  <si>
    <t>fuckuall</t>
  </si>
  <si>
    <t>fuckhead</t>
  </si>
  <si>
    <t>flores1</t>
  </si>
  <si>
    <t>epsilon</t>
  </si>
  <si>
    <t>elnegro</t>
  </si>
  <si>
    <t>drums</t>
  </si>
  <si>
    <t>dietpepsi</t>
  </si>
  <si>
    <t>dienutza</t>
  </si>
  <si>
    <t>delta1</t>
  </si>
  <si>
    <t>davidbeckham</t>
  </si>
  <si>
    <t>david08</t>
  </si>
  <si>
    <t>danny13</t>
  </si>
  <si>
    <t>daddie</t>
  </si>
  <si>
    <t>cutie8</t>
  </si>
  <si>
    <t>cristinutza</t>
  </si>
  <si>
    <t>coimbra</t>
  </si>
  <si>
    <t>cmpunk</t>
  </si>
  <si>
    <t>chrono</t>
  </si>
  <si>
    <t>chalupa</t>
  </si>
  <si>
    <t>carnation</t>
  </si>
  <si>
    <t>carlinha</t>
  </si>
  <si>
    <t>caridad</t>
  </si>
  <si>
    <t>camisa</t>
  </si>
  <si>
    <t>buzzin</t>
  </si>
  <si>
    <t>bugsbunny1</t>
  </si>
  <si>
    <t>bre123</t>
  </si>
  <si>
    <t>blind</t>
  </si>
  <si>
    <t>blakey</t>
  </si>
  <si>
    <t>benten</t>
  </si>
  <si>
    <t>bebelusa</t>
  </si>
  <si>
    <t>babydog</t>
  </si>
  <si>
    <t>baby_girl</t>
  </si>
  <si>
    <t>baby92</t>
  </si>
  <si>
    <t>baby28</t>
  </si>
  <si>
    <t>austin3</t>
  </si>
  <si>
    <t>artista</t>
  </si>
  <si>
    <t>appletree</t>
  </si>
  <si>
    <t>anthony14</t>
  </si>
  <si>
    <t>anders</t>
  </si>
  <si>
    <t>anarkia</t>
  </si>
  <si>
    <t>ambrosia</t>
  </si>
  <si>
    <t>airjordan</t>
  </si>
  <si>
    <t>adelaida</t>
  </si>
  <si>
    <t>adamson</t>
  </si>
  <si>
    <t>VALENTINA</t>
  </si>
  <si>
    <t>Travis</t>
  </si>
  <si>
    <t>PRINCESITA</t>
  </si>
  <si>
    <t>PIOLIN</t>
  </si>
  <si>
    <t>NEWYORK</t>
  </si>
  <si>
    <t>MARIE</t>
  </si>
  <si>
    <t>Hello</t>
  </si>
  <si>
    <t>Harley</t>
  </si>
  <si>
    <t>HAPPY</t>
  </si>
  <si>
    <t>GENESIS</t>
  </si>
  <si>
    <t>England</t>
  </si>
  <si>
    <t>CASPER</t>
  </si>
  <si>
    <t>50cents</t>
  </si>
  <si>
    <t>1shorty</t>
  </si>
  <si>
    <t>wrestle</t>
  </si>
  <si>
    <t>windex</t>
  </si>
  <si>
    <t>whiskey1</t>
  </si>
  <si>
    <t>wewewe</t>
  </si>
  <si>
    <t>weed</t>
  </si>
  <si>
    <t>uloveme</t>
  </si>
  <si>
    <t>tisdale</t>
  </si>
  <si>
    <t>tinker12</t>
  </si>
  <si>
    <t>thx1138</t>
  </si>
  <si>
    <t>tequieromuxo</t>
  </si>
  <si>
    <t>tenecesito</t>
  </si>
  <si>
    <t>tellme</t>
  </si>
  <si>
    <t>teamoivan</t>
  </si>
  <si>
    <t>tangmo</t>
  </si>
  <si>
    <t>takumi</t>
  </si>
  <si>
    <t>sugardaddy</t>
  </si>
  <si>
    <t>storms</t>
  </si>
  <si>
    <t>stepup</t>
  </si>
  <si>
    <t>spongbob</t>
  </si>
  <si>
    <t>spankme</t>
  </si>
  <si>
    <t>snyder</t>
  </si>
  <si>
    <t>smitty1</t>
  </si>
  <si>
    <t>smallfry</t>
  </si>
  <si>
    <t>sixflags</t>
  </si>
  <si>
    <t>sillyme</t>
  </si>
  <si>
    <t>shorty5</t>
  </si>
  <si>
    <t>shitka</t>
  </si>
  <si>
    <t>sexymom</t>
  </si>
  <si>
    <t>sesshoumaru</t>
  </si>
  <si>
    <t>servant</t>
  </si>
  <si>
    <t>scruff</t>
  </si>
  <si>
    <t>sasori</t>
  </si>
  <si>
    <t>samoa</t>
  </si>
  <si>
    <t>samantha12</t>
  </si>
  <si>
    <t>salma</t>
  </si>
  <si>
    <t>ruxandra</t>
  </si>
  <si>
    <t>rodeo1</t>
  </si>
  <si>
    <t>rocky12</t>
  </si>
  <si>
    <t>robert13</t>
  </si>
  <si>
    <t>robert11</t>
  </si>
  <si>
    <t>raton</t>
  </si>
  <si>
    <t>randell</t>
  </si>
  <si>
    <t>randal</t>
  </si>
  <si>
    <t>quintana</t>
  </si>
  <si>
    <t>quatro</t>
  </si>
  <si>
    <t>quartz</t>
  </si>
  <si>
    <t>privado</t>
  </si>
  <si>
    <t>princess27</t>
  </si>
  <si>
    <t>poodles</t>
  </si>
  <si>
    <t>ponchito</t>
  </si>
  <si>
    <t>pizza2</t>
  </si>
  <si>
    <t>pie123</t>
  </si>
  <si>
    <t>picture1</t>
  </si>
  <si>
    <t>peanut01</t>
  </si>
  <si>
    <t>peaches3</t>
  </si>
  <si>
    <t>pangeran</t>
  </si>
  <si>
    <t>oneandonly</t>
  </si>
  <si>
    <t>netgear</t>
  </si>
  <si>
    <t>nena13</t>
  </si>
  <si>
    <t>natalya</t>
  </si>
  <si>
    <t>monroe1</t>
  </si>
  <si>
    <t>milky</t>
  </si>
  <si>
    <t>midios</t>
  </si>
  <si>
    <t>michaels</t>
  </si>
  <si>
    <t>mhinecoh</t>
  </si>
  <si>
    <t>merry</t>
  </si>
  <si>
    <t>meneses</t>
  </si>
  <si>
    <t>mejia</t>
  </si>
  <si>
    <t>may123</t>
  </si>
  <si>
    <t>massimo</t>
  </si>
  <si>
    <t>masamune</t>
  </si>
  <si>
    <t>marvelous</t>
  </si>
  <si>
    <t>markjohn</t>
  </si>
  <si>
    <t>marigold</t>
  </si>
  <si>
    <t>mariana1</t>
  </si>
  <si>
    <t>maquina</t>
  </si>
  <si>
    <t>malaki</t>
  </si>
  <si>
    <t>luiseduardo</t>
  </si>
  <si>
    <t>luis</t>
  </si>
  <si>
    <t>luckyyou</t>
  </si>
  <si>
    <t>lovesyou</t>
  </si>
  <si>
    <t>lover22</t>
  </si>
  <si>
    <t>losdelsur</t>
  </si>
  <si>
    <t>lopes</t>
  </si>
  <si>
    <t>loopyloo</t>
  </si>
  <si>
    <t>lol101</t>
  </si>
  <si>
    <t>locasa</t>
  </si>
  <si>
    <t>linden</t>
  </si>
  <si>
    <t>libragirl</t>
  </si>
  <si>
    <t>leonardo1</t>
  </si>
  <si>
    <t>legendary</t>
  </si>
  <si>
    <t>leepipes</t>
  </si>
  <si>
    <t>kosita</t>
  </si>
  <si>
    <t>kitty22</t>
  </si>
  <si>
    <t>kissy</t>
  </si>
  <si>
    <t>kikin</t>
  </si>
  <si>
    <t>kevinm</t>
  </si>
  <si>
    <t>kaylynn</t>
  </si>
  <si>
    <t>karizma</t>
  </si>
  <si>
    <t>junior08</t>
  </si>
  <si>
    <t>julianita</t>
  </si>
  <si>
    <t>joshua13</t>
  </si>
  <si>
    <t>josh23</t>
  </si>
  <si>
    <t>john08</t>
  </si>
  <si>
    <t>jimbeam</t>
  </si>
  <si>
    <t>jigger</t>
  </si>
  <si>
    <t>jesus14</t>
  </si>
  <si>
    <t>jessie123</t>
  </si>
  <si>
    <t>jenny12</t>
  </si>
  <si>
    <t>jason01</t>
  </si>
  <si>
    <t>jarjar</t>
  </si>
  <si>
    <t>jannet</t>
  </si>
  <si>
    <t>jacklyn</t>
  </si>
  <si>
    <t>izzati</t>
  </si>
  <si>
    <t>italy1</t>
  </si>
  <si>
    <t>irvine</t>
  </si>
  <si>
    <t>ilovejj</t>
  </si>
  <si>
    <t>iloveemo</t>
  </si>
  <si>
    <t>hulaanmo</t>
  </si>
  <si>
    <t>honey24</t>
  </si>
  <si>
    <t>herbalife</t>
  </si>
  <si>
    <t>hawthorne</t>
  </si>
  <si>
    <t>hammy</t>
  </si>
  <si>
    <t>green6</t>
  </si>
  <si>
    <t>grasya</t>
  </si>
  <si>
    <t>grapes1</t>
  </si>
  <si>
    <t>godisgood1</t>
  </si>
  <si>
    <t>georgy</t>
  </si>
  <si>
    <t>gardner</t>
  </si>
  <si>
    <t>games1</t>
  </si>
  <si>
    <t>galileo</t>
  </si>
  <si>
    <t>funtimes</t>
  </si>
  <si>
    <t>francisco1</t>
  </si>
  <si>
    <t>fountain</t>
  </si>
  <si>
    <t>fotografia</t>
  </si>
  <si>
    <t>footy</t>
  </si>
  <si>
    <t>fishfood</t>
  </si>
  <si>
    <t>fisherman</t>
  </si>
  <si>
    <t>eggplant</t>
  </si>
  <si>
    <t>eatme</t>
  </si>
  <si>
    <t>durango1</t>
  </si>
  <si>
    <t>dragon88</t>
  </si>
  <si>
    <t>david22</t>
  </si>
  <si>
    <t>david10</t>
  </si>
  <si>
    <t>darrius</t>
  </si>
  <si>
    <t>darkangel1</t>
  </si>
  <si>
    <t>daniel4</t>
  </si>
  <si>
    <t>dance101</t>
  </si>
  <si>
    <t>damon1</t>
  </si>
  <si>
    <t>cutiegurl</t>
  </si>
  <si>
    <t>crazy4you</t>
  </si>
  <si>
    <t>crack</t>
  </si>
  <si>
    <t>converse1</t>
  </si>
  <si>
    <t>comecaca</t>
  </si>
  <si>
    <t>christiana</t>
  </si>
  <si>
    <t>chris09</t>
  </si>
  <si>
    <t>chiva</t>
  </si>
  <si>
    <t>cheese3</t>
  </si>
  <si>
    <t>ch0c0late</t>
  </si>
  <si>
    <t>cbr600</t>
  </si>
  <si>
    <t>carnell1</t>
  </si>
  <si>
    <t>cagada</t>
  </si>
  <si>
    <t>cacas</t>
  </si>
  <si>
    <t>breebree</t>
  </si>
  <si>
    <t>brains</t>
  </si>
  <si>
    <t>borabora</t>
  </si>
  <si>
    <t>blue06</t>
  </si>
  <si>
    <t>blood4life</t>
  </si>
  <si>
    <t>bitch4</t>
  </si>
  <si>
    <t>besame</t>
  </si>
  <si>
    <t>bebe</t>
  </si>
  <si>
    <t>bball5</t>
  </si>
  <si>
    <t>bastos</t>
  </si>
  <si>
    <t>babygurl07</t>
  </si>
  <si>
    <t>baby89</t>
  </si>
  <si>
    <t>babe101</t>
  </si>
  <si>
    <t>avril1</t>
  </si>
  <si>
    <t>austin11</t>
  </si>
  <si>
    <t>ashley!</t>
  </si>
  <si>
    <t>asdf;lkj</t>
  </si>
  <si>
    <t>anything1</t>
  </si>
  <si>
    <t>anirak</t>
  </si>
  <si>
    <t>andreutza</t>
  </si>
  <si>
    <t>alex18</t>
  </si>
  <si>
    <t>alex08</t>
  </si>
  <si>
    <t>abc123abc</t>
  </si>
  <si>
    <t>aaroncarter</t>
  </si>
  <si>
    <t>a1a2a3a4</t>
  </si>
  <si>
    <t>SMILEY</t>
  </si>
  <si>
    <t>Miguel</t>
  </si>
  <si>
    <t>MICHAEL1</t>
  </si>
  <si>
    <t>Lovely</t>
  </si>
  <si>
    <t>Katherine</t>
  </si>
  <si>
    <t>Junior</t>
  </si>
  <si>
    <t>Flower</t>
  </si>
  <si>
    <t>FREEDOM</t>
  </si>
  <si>
    <t>FRANCIS</t>
  </si>
  <si>
    <t>FAMILIA</t>
  </si>
  <si>
    <t>CHRIST</t>
  </si>
  <si>
    <t>CHICKEN</t>
  </si>
  <si>
    <t>CANDY</t>
  </si>
  <si>
    <t>1qazwsx</t>
  </si>
  <si>
    <t>12345g</t>
  </si>
  <si>
    <t>yulissa</t>
  </si>
  <si>
    <t>xboxlive</t>
  </si>
  <si>
    <t>williamson</t>
  </si>
  <si>
    <t>wildwood</t>
  </si>
  <si>
    <t>vianney</t>
  </si>
  <si>
    <t>tyler07</t>
  </si>
  <si>
    <t>twokids</t>
  </si>
  <si>
    <t>tweety16</t>
  </si>
  <si>
    <t>tweety15</t>
  </si>
  <si>
    <t>tulip</t>
  </si>
  <si>
    <t>trojans1</t>
  </si>
  <si>
    <t>toystory</t>
  </si>
  <si>
    <t>townsend</t>
  </si>
  <si>
    <t>torres1</t>
  </si>
  <si>
    <t>tonito</t>
  </si>
  <si>
    <t>timtam</t>
  </si>
  <si>
    <t>tiempo</t>
  </si>
  <si>
    <t>testing</t>
  </si>
  <si>
    <t>supastar</t>
  </si>
  <si>
    <t>summer22</t>
  </si>
  <si>
    <t>style</t>
  </si>
  <si>
    <t>stifler</t>
  </si>
  <si>
    <t>steven12</t>
  </si>
  <si>
    <t>sterling1</t>
  </si>
  <si>
    <t>stephens</t>
  </si>
  <si>
    <t>starfish1</t>
  </si>
  <si>
    <t>smile3</t>
  </si>
  <si>
    <t>shinhwa</t>
  </si>
  <si>
    <t>sheila1</t>
  </si>
  <si>
    <t>shalini</t>
  </si>
  <si>
    <t>shaker</t>
  </si>
  <si>
    <t>seymour</t>
  </si>
  <si>
    <t>sexymamma</t>
  </si>
  <si>
    <t>sexy33</t>
  </si>
  <si>
    <t>sara12</t>
  </si>
  <si>
    <t>sanctuary</t>
  </si>
  <si>
    <t>ryan06</t>
  </si>
  <si>
    <t>rugby1</t>
  </si>
  <si>
    <t>roxy13</t>
  </si>
  <si>
    <t>rottweiler</t>
  </si>
  <si>
    <t>richard2</t>
  </si>
  <si>
    <t>ray123</t>
  </si>
  <si>
    <t>ramadhan</t>
  </si>
  <si>
    <t>punkrock1</t>
  </si>
  <si>
    <t>puffin</t>
  </si>
  <si>
    <t>proverbs31</t>
  </si>
  <si>
    <t>princess96</t>
  </si>
  <si>
    <t>pequitas</t>
  </si>
  <si>
    <t>peluches</t>
  </si>
  <si>
    <t>panpan</t>
  </si>
  <si>
    <t>palembang</t>
  </si>
  <si>
    <t>padres</t>
  </si>
  <si>
    <t>oswald</t>
  </si>
  <si>
    <t>oskar</t>
  </si>
  <si>
    <t>odontologia</t>
  </si>
  <si>
    <t>nikki2</t>
  </si>
  <si>
    <t>nikita1</t>
  </si>
  <si>
    <t>nenamoxa</t>
  </si>
  <si>
    <t>music4life</t>
  </si>
  <si>
    <t>mostafa</t>
  </si>
  <si>
    <t>moonlight1</t>
  </si>
  <si>
    <t>mollys</t>
  </si>
  <si>
    <t>moesha</t>
  </si>
  <si>
    <t>mirabela</t>
  </si>
  <si>
    <t>miles1</t>
  </si>
  <si>
    <t>mikejones1</t>
  </si>
  <si>
    <t>michael9</t>
  </si>
  <si>
    <t>micha</t>
  </si>
  <si>
    <t>mharie</t>
  </si>
  <si>
    <t>merida</t>
  </si>
  <si>
    <t>menggay</t>
  </si>
  <si>
    <t>mayela</t>
  </si>
  <si>
    <t>mar123</t>
  </si>
  <si>
    <t>manutd7</t>
  </si>
  <si>
    <t>manito</t>
  </si>
  <si>
    <t>kita</t>
  </si>
  <si>
    <t>madison06</t>
  </si>
  <si>
    <t>luisenrique</t>
  </si>
  <si>
    <t>lucyloo</t>
  </si>
  <si>
    <t>lovers12</t>
  </si>
  <si>
    <t>lovelee</t>
  </si>
  <si>
    <t>loveislove</t>
  </si>
  <si>
    <t>lovegod1</t>
  </si>
  <si>
    <t>love7</t>
  </si>
  <si>
    <t>lollollol</t>
  </si>
  <si>
    <t>logitech1</t>
  </si>
  <si>
    <t>locote</t>
  </si>
  <si>
    <t>localoca</t>
  </si>
  <si>
    <t>legend1</t>
  </si>
  <si>
    <t>leather</t>
  </si>
  <si>
    <t>learning</t>
  </si>
  <si>
    <t>labyrinth</t>
  </si>
  <si>
    <t>kurniawan</t>
  </si>
  <si>
    <t>kitty4</t>
  </si>
  <si>
    <t>kirkwood</t>
  </si>
  <si>
    <t>kimchi</t>
  </si>
  <si>
    <t>killer13</t>
  </si>
  <si>
    <t>kevin13</t>
  </si>
  <si>
    <t>keshawn</t>
  </si>
  <si>
    <t>katie3</t>
  </si>
  <si>
    <t>kathlyn</t>
  </si>
  <si>
    <t>kangen</t>
  </si>
  <si>
    <t>justin6</t>
  </si>
  <si>
    <t>justin08</t>
  </si>
  <si>
    <t>justin05</t>
  </si>
  <si>
    <t>judyann</t>
  </si>
  <si>
    <t>joshua21</t>
  </si>
  <si>
    <t>josh22</t>
  </si>
  <si>
    <t>josemaria</t>
  </si>
  <si>
    <t>joanne1</t>
  </si>
  <si>
    <t>jepang</t>
  </si>
  <si>
    <t>jason5</t>
  </si>
  <si>
    <t>iloveyou06</t>
  </si>
  <si>
    <t>horton</t>
  </si>
  <si>
    <t>hitman1</t>
  </si>
  <si>
    <t>hiroshi</t>
  </si>
  <si>
    <t>heartsfc</t>
  </si>
  <si>
    <t>hawaii808</t>
  </si>
  <si>
    <t>harlem1</t>
  </si>
  <si>
    <t>hammerhead</t>
  </si>
  <si>
    <t>guitarist</t>
  </si>
  <si>
    <t>gothika</t>
  </si>
  <si>
    <t>geovanni</t>
  </si>
  <si>
    <t>franko</t>
  </si>
  <si>
    <t>franklampard</t>
  </si>
  <si>
    <t>football4</t>
  </si>
  <si>
    <t>floyd</t>
  </si>
  <si>
    <t>flipper1</t>
  </si>
  <si>
    <t>fatin</t>
  </si>
  <si>
    <t>ester</t>
  </si>
  <si>
    <t>entrar</t>
  </si>
  <si>
    <t>emmett</t>
  </si>
  <si>
    <t>elohim</t>
  </si>
  <si>
    <t>eddie123</t>
  </si>
  <si>
    <t>ecuador1</t>
  </si>
  <si>
    <t>economic</t>
  </si>
  <si>
    <t>dunkin</t>
  </si>
  <si>
    <t>dominick1</t>
  </si>
  <si>
    <t>dharma</t>
  </si>
  <si>
    <t>daxter</t>
  </si>
  <si>
    <t>davidj</t>
  </si>
  <si>
    <t>daddy11</t>
  </si>
  <si>
    <t>cutiepie12</t>
  </si>
  <si>
    <t>cupid</t>
  </si>
  <si>
    <t>coolwater</t>
  </si>
  <si>
    <t>colita</t>
  </si>
  <si>
    <t>clyde1</t>
  </si>
  <si>
    <t>clinton1</t>
  </si>
  <si>
    <t>clinique</t>
  </si>
  <si>
    <t>chrisbrown1</t>
  </si>
  <si>
    <t>chris20</t>
  </si>
  <si>
    <t>chocolate!</t>
  </si>
  <si>
    <t>children4</t>
  </si>
  <si>
    <t>chelas</t>
  </si>
  <si>
    <t>checkmate</t>
  </si>
  <si>
    <t>checho</t>
  </si>
  <si>
    <t>changoleon</t>
  </si>
  <si>
    <t>chabelita</t>
  </si>
  <si>
    <t>carolyn1</t>
  </si>
  <si>
    <t>capital</t>
  </si>
  <si>
    <t>candygirl1</t>
  </si>
  <si>
    <t>buggy1</t>
  </si>
  <si>
    <t>buffy123</t>
  </si>
  <si>
    <t>bubles</t>
  </si>
  <si>
    <t>brutal</t>
  </si>
  <si>
    <t>brazil1</t>
  </si>
  <si>
    <t>brandon!</t>
  </si>
  <si>
    <t>boo</t>
  </si>
  <si>
    <t>blessed2</t>
  </si>
  <si>
    <t>blackpearl</t>
  </si>
  <si>
    <t>bernadeth</t>
  </si>
  <si>
    <t>berna</t>
  </si>
  <si>
    <t>bebecita</t>
  </si>
  <si>
    <t>bambang</t>
  </si>
  <si>
    <t>avondale</t>
  </si>
  <si>
    <t>avefenix</t>
  </si>
  <si>
    <t>austin123</t>
  </si>
  <si>
    <t>astro</t>
  </si>
  <si>
    <t>anthony8</t>
  </si>
  <si>
    <t>ant123</t>
  </si>
  <si>
    <t>angus</t>
  </si>
  <si>
    <t>amanda01</t>
  </si>
  <si>
    <t>alexis01</t>
  </si>
  <si>
    <t>aleksandar</t>
  </si>
  <si>
    <t>aleinad</t>
  </si>
  <si>
    <t>alcala</t>
  </si>
  <si>
    <t>akusayangkamu</t>
  </si>
  <si>
    <t>admin</t>
  </si>
  <si>
    <t>VINCENT</t>
  </si>
  <si>
    <t>TYRONE</t>
  </si>
  <si>
    <t>SEXY123</t>
  </si>
  <si>
    <t>Portugal</t>
  </si>
  <si>
    <t>LOVE1</t>
  </si>
  <si>
    <t>ISRAEL</t>
  </si>
  <si>
    <t>Cookie</t>
  </si>
  <si>
    <t>ALFREDO</t>
  </si>
  <si>
    <t>2much4u</t>
  </si>
  <si>
    <t>zaq1xsw2</t>
  </si>
  <si>
    <t>zac</t>
  </si>
  <si>
    <t>efron</t>
  </si>
  <si>
    <t>yoohoo</t>
  </si>
  <si>
    <t>yomomma1</t>
  </si>
  <si>
    <t>volcano</t>
  </si>
  <si>
    <t>villalobos</t>
  </si>
  <si>
    <t>vangogh</t>
  </si>
  <si>
    <t>valverde</t>
  </si>
  <si>
    <t>v123456</t>
  </si>
  <si>
    <t>twisted1</t>
  </si>
  <si>
    <t>twinkies</t>
  </si>
  <si>
    <t>tinman</t>
  </si>
  <si>
    <t>timmy2</t>
  </si>
  <si>
    <t>tigger08</t>
  </si>
  <si>
    <t>theshit</t>
  </si>
  <si>
    <t>texans</t>
  </si>
  <si>
    <t>tarheel</t>
  </si>
  <si>
    <t>sungit</t>
  </si>
  <si>
    <t>sugar2</t>
  </si>
  <si>
    <t>subway1</t>
  </si>
  <si>
    <t>stupidgirl</t>
  </si>
  <si>
    <t>studmuffin</t>
  </si>
  <si>
    <t>soccer99</t>
  </si>
  <si>
    <t>soccer02</t>
  </si>
  <si>
    <t>sistem</t>
  </si>
  <si>
    <t>simsim</t>
  </si>
  <si>
    <t>shoelace</t>
  </si>
  <si>
    <t>shiznit</t>
  </si>
  <si>
    <t>seaways</t>
  </si>
  <si>
    <t>sammy01</t>
  </si>
  <si>
    <t>rubyann</t>
  </si>
  <si>
    <t>rowing</t>
  </si>
  <si>
    <t>roslyn</t>
  </si>
  <si>
    <t>rosesarered</t>
  </si>
  <si>
    <t>rose11</t>
  </si>
  <si>
    <t>robots</t>
  </si>
  <si>
    <t>robert7</t>
  </si>
  <si>
    <t>redbull1</t>
  </si>
  <si>
    <t>ratita</t>
  </si>
  <si>
    <t>raniel</t>
  </si>
  <si>
    <t>raleigh</t>
  </si>
  <si>
    <t>rachel123</t>
  </si>
  <si>
    <t>quince</t>
  </si>
  <si>
    <t>purple24</t>
  </si>
  <si>
    <t>puebla</t>
  </si>
  <si>
    <t>primetime</t>
  </si>
  <si>
    <t>poisonivy</t>
  </si>
  <si>
    <t>pippen</t>
  </si>
  <si>
    <t>pinkbunny</t>
  </si>
  <si>
    <t>pink27</t>
  </si>
  <si>
    <t>pimp14</t>
  </si>
  <si>
    <t>password19</t>
  </si>
  <si>
    <t>palestine</t>
  </si>
  <si>
    <t>orange13</t>
  </si>
  <si>
    <t>olvidar</t>
  </si>
  <si>
    <t>olivejuice</t>
  </si>
  <si>
    <t>nicola1</t>
  </si>
  <si>
    <t>newark</t>
  </si>
  <si>
    <t>never1</t>
  </si>
  <si>
    <t>natasa</t>
  </si>
  <si>
    <t>morfeo</t>
  </si>
  <si>
    <t>montel</t>
  </si>
  <si>
    <t>monkeynuts</t>
  </si>
  <si>
    <t>misslady</t>
  </si>
  <si>
    <t>mayra1</t>
  </si>
  <si>
    <t>mayflower</t>
  </si>
  <si>
    <t>martim</t>
  </si>
  <si>
    <t>marjun</t>
  </si>
  <si>
    <t>mariuxi</t>
  </si>
  <si>
    <t>marino13</t>
  </si>
  <si>
    <t>mariaisabel</t>
  </si>
  <si>
    <t>manu4life</t>
  </si>
  <si>
    <t>mancha</t>
  </si>
  <si>
    <t>mamaypapa</t>
  </si>
  <si>
    <t>mamamea</t>
  </si>
  <si>
    <t>malupet</t>
  </si>
  <si>
    <t>malice</t>
  </si>
  <si>
    <t>major1</t>
  </si>
  <si>
    <t>mairead</t>
  </si>
  <si>
    <t>maggy</t>
  </si>
  <si>
    <t>mackoy</t>
  </si>
  <si>
    <t>lovebites</t>
  </si>
  <si>
    <t>love30</t>
  </si>
  <si>
    <t>losers1</t>
  </si>
  <si>
    <t>lloydbanks</t>
  </si>
  <si>
    <t>liverpool08</t>
  </si>
  <si>
    <t>lemon1</t>
  </si>
  <si>
    <t>lechuga</t>
  </si>
  <si>
    <t>kring</t>
  </si>
  <si>
    <t>kool123</t>
  </si>
  <si>
    <t>kenya1</t>
  </si>
  <si>
    <t>kenny123</t>
  </si>
  <si>
    <t>kellen</t>
  </si>
  <si>
    <t>kandie</t>
  </si>
  <si>
    <t>kandice</t>
  </si>
  <si>
    <t>kaname</t>
  </si>
  <si>
    <t>kaila</t>
  </si>
  <si>
    <t>justin17</t>
  </si>
  <si>
    <t>josh21</t>
  </si>
  <si>
    <t>jordin</t>
  </si>
  <si>
    <t>jonel</t>
  </si>
  <si>
    <t>johny</t>
  </si>
  <si>
    <t>john23</t>
  </si>
  <si>
    <t>jazzy123</t>
  </si>
  <si>
    <t>jaxson</t>
  </si>
  <si>
    <t>javon</t>
  </si>
  <si>
    <t>jasonx</t>
  </si>
  <si>
    <t>jamiel</t>
  </si>
  <si>
    <t>jaleesa</t>
  </si>
  <si>
    <t>jackson2</t>
  </si>
  <si>
    <t>iydgmvot</t>
  </si>
  <si>
    <t>ivelisse</t>
  </si>
  <si>
    <t>inmortal</t>
  </si>
  <si>
    <t>ineedu</t>
  </si>
  <si>
    <t>indah</t>
  </si>
  <si>
    <t>iluvben</t>
  </si>
  <si>
    <t>iloveyou24</t>
  </si>
  <si>
    <t>iloveher1</t>
  </si>
  <si>
    <t>ilovecj</t>
  </si>
  <si>
    <t>ilovebill</t>
  </si>
  <si>
    <t>iloveaustin</t>
  </si>
  <si>
    <t>il0veu</t>
  </si>
  <si>
    <t>hunter07</t>
  </si>
  <si>
    <t>hottie10</t>
  </si>
  <si>
    <t>hotass</t>
  </si>
  <si>
    <t>homeandaway</t>
  </si>
  <si>
    <t>hola</t>
  </si>
  <si>
    <t>hercules1</t>
  </si>
  <si>
    <t>gustav</t>
  </si>
  <si>
    <t>gunawan</t>
  </si>
  <si>
    <t>grainne</t>
  </si>
  <si>
    <t>godswill</t>
  </si>
  <si>
    <t>gasparin</t>
  </si>
  <si>
    <t>frisco415</t>
  </si>
  <si>
    <t>freinds</t>
  </si>
  <si>
    <t>freedom2</t>
  </si>
  <si>
    <t>flutes</t>
  </si>
  <si>
    <t>flowers2</t>
  </si>
  <si>
    <t>firman</t>
  </si>
  <si>
    <t>firehouse</t>
  </si>
  <si>
    <t>fighting</t>
  </si>
  <si>
    <t>eusebio</t>
  </si>
  <si>
    <t>ernie1</t>
  </si>
  <si>
    <t>emelyn</t>
  </si>
  <si>
    <t>elnino</t>
  </si>
  <si>
    <t>durian</t>
  </si>
  <si>
    <t>duke123</t>
  </si>
  <si>
    <t>drummerboy</t>
  </si>
  <si>
    <t>dirtysouth</t>
  </si>
  <si>
    <t>deysi</t>
  </si>
  <si>
    <t>devilman</t>
  </si>
  <si>
    <t>davila</t>
  </si>
  <si>
    <t>darnell1</t>
  </si>
  <si>
    <t>danelle</t>
  </si>
  <si>
    <t>dancer16</t>
  </si>
  <si>
    <t>dance!</t>
  </si>
  <si>
    <t>daisuki</t>
  </si>
  <si>
    <t>cutie18</t>
  </si>
  <si>
    <t>culero</t>
  </si>
  <si>
    <t>creata</t>
  </si>
  <si>
    <t>crazycat</t>
  </si>
  <si>
    <t>coorslight</t>
  </si>
  <si>
    <t>cookiedough</t>
  </si>
  <si>
    <t>comunicacion</t>
  </si>
  <si>
    <t>clairebear</t>
  </si>
  <si>
    <t>chris25</t>
  </si>
  <si>
    <t>chinatown</t>
  </si>
  <si>
    <t>cheval</t>
  </si>
  <si>
    <t>cheer4</t>
  </si>
  <si>
    <t>chaos1</t>
  </si>
  <si>
    <t>cerberus</t>
  </si>
  <si>
    <t>castellanos</t>
  </si>
  <si>
    <t>candy11</t>
  </si>
  <si>
    <t>caceres</t>
  </si>
  <si>
    <t>butchoy</t>
  </si>
  <si>
    <t>bunny12</t>
  </si>
  <si>
    <t>bulletproof</t>
  </si>
  <si>
    <t>boycrazy1</t>
  </si>
  <si>
    <t>bootycall</t>
  </si>
  <si>
    <t>boobies1</t>
  </si>
  <si>
    <t>blackstar</t>
  </si>
  <si>
    <t>bigguy</t>
  </si>
  <si>
    <t>bhezt</t>
  </si>
  <si>
    <t>ben10</t>
  </si>
  <si>
    <t>beavers</t>
  </si>
  <si>
    <t>bayley</t>
  </si>
  <si>
    <t>barcelona1</t>
  </si>
  <si>
    <t>barbies</t>
  </si>
  <si>
    <t>banban</t>
  </si>
  <si>
    <t>bailey12</t>
  </si>
  <si>
    <t>babykitty</t>
  </si>
  <si>
    <t>babyjack</t>
  </si>
  <si>
    <t>babygurl11</t>
  </si>
  <si>
    <t>babygirl20</t>
  </si>
  <si>
    <t>anisa</t>
  </si>
  <si>
    <t>angie123</t>
  </si>
  <si>
    <t>adrenalina</t>
  </si>
  <si>
    <t>aaron2</t>
  </si>
  <si>
    <t>Stephen</t>
  </si>
  <si>
    <t>Shorty</t>
  </si>
  <si>
    <t>QAZWSX</t>
  </si>
  <si>
    <t>NICOLAS</t>
  </si>
  <si>
    <t>MYBABY</t>
  </si>
  <si>
    <t>JAYSON</t>
  </si>
  <si>
    <t>HarryPotter</t>
  </si>
  <si>
    <t>DERRICK</t>
  </si>
  <si>
    <t>Carlos</t>
  </si>
  <si>
    <t>BLACK</t>
  </si>
  <si>
    <t>BAMBAM</t>
  </si>
  <si>
    <t>2hearts</t>
  </si>
  <si>
    <t>1peanut</t>
  </si>
  <si>
    <t>123red</t>
  </si>
  <si>
    <t>12345abc</t>
  </si>
  <si>
    <t>younglove</t>
  </si>
  <si>
    <t>yellow21</t>
  </si>
  <si>
    <t>xoxo</t>
  </si>
  <si>
    <t>xanadu</t>
  </si>
  <si>
    <t>wonder1</t>
  </si>
  <si>
    <t>whiteangel</t>
  </si>
  <si>
    <t>ville</t>
  </si>
  <si>
    <t>vatoslocos</t>
  </si>
  <si>
    <t>tyson123</t>
  </si>
  <si>
    <t>typewriter</t>
  </si>
  <si>
    <t>tristeza</t>
  </si>
  <si>
    <t>trina1</t>
  </si>
  <si>
    <t>treysongz</t>
  </si>
  <si>
    <t>tortoise</t>
  </si>
  <si>
    <t>tootoo</t>
  </si>
  <si>
    <t>toothpaste</t>
  </si>
  <si>
    <t>tiarra</t>
  </si>
  <si>
    <t>thugluv</t>
  </si>
  <si>
    <t>thing1</t>
  </si>
  <si>
    <t>teamos</t>
  </si>
  <si>
    <t>tarado</t>
  </si>
  <si>
    <t>talita</t>
  </si>
  <si>
    <t>taffy1</t>
  </si>
  <si>
    <t>t1gger</t>
  </si>
  <si>
    <t>suzieq</t>
  </si>
  <si>
    <t>sunnyside</t>
  </si>
  <si>
    <t>summer13</t>
  </si>
  <si>
    <t>stanly</t>
  </si>
  <si>
    <t>spongy</t>
  </si>
  <si>
    <t>soysexy</t>
  </si>
  <si>
    <t>southeast</t>
  </si>
  <si>
    <t>sosexy1</t>
  </si>
  <si>
    <t>sophie12</t>
  </si>
  <si>
    <t>solitude</t>
  </si>
  <si>
    <t>soccer27</t>
  </si>
  <si>
    <t>soccer03</t>
  </si>
  <si>
    <t>snappy</t>
  </si>
  <si>
    <t>smokey2</t>
  </si>
  <si>
    <t>smokey12</t>
  </si>
  <si>
    <t>smile13</t>
  </si>
  <si>
    <t>smarts</t>
  </si>
  <si>
    <t>shorty22</t>
  </si>
  <si>
    <t>shiner</t>
  </si>
  <si>
    <t>shells</t>
  </si>
  <si>
    <t>sexygirls</t>
  </si>
  <si>
    <t>sexy89</t>
  </si>
  <si>
    <t>seven777</t>
  </si>
  <si>
    <t>sekolah</t>
  </si>
  <si>
    <t>seaworld</t>
  </si>
  <si>
    <t>seafood</t>
  </si>
  <si>
    <t>scout</t>
  </si>
  <si>
    <t>scarecrow</t>
  </si>
  <si>
    <t>sammi1</t>
  </si>
  <si>
    <t>safiro</t>
  </si>
  <si>
    <t>ryan1</t>
  </si>
  <si>
    <t>rubina</t>
  </si>
  <si>
    <t>roxas</t>
  </si>
  <si>
    <t>rockets1</t>
  </si>
  <si>
    <t>redeyes</t>
  </si>
  <si>
    <t>reckless</t>
  </si>
  <si>
    <t>realize</t>
  </si>
  <si>
    <t>ralph1</t>
  </si>
  <si>
    <t>racing1</t>
  </si>
  <si>
    <t>rachelle1</t>
  </si>
  <si>
    <t>qwerty11</t>
  </si>
  <si>
    <t>purplerain</t>
  </si>
  <si>
    <t>poobum</t>
  </si>
  <si>
    <t>playaz</t>
  </si>
  <si>
    <t>pissed</t>
  </si>
  <si>
    <t>piopio</t>
  </si>
  <si>
    <t>pink93</t>
  </si>
  <si>
    <t>pink04</t>
  </si>
  <si>
    <t>philippa</t>
  </si>
  <si>
    <t>pedrinho</t>
  </si>
  <si>
    <t>password99</t>
  </si>
  <si>
    <t>password20</t>
  </si>
  <si>
    <t>paolateamo</t>
  </si>
  <si>
    <t>palma</t>
  </si>
  <si>
    <t>norita</t>
  </si>
  <si>
    <t>nognog</t>
  </si>
  <si>
    <t>nightmare1</t>
  </si>
  <si>
    <t>nicole19</t>
  </si>
  <si>
    <t>nevergiveup</t>
  </si>
  <si>
    <t>nestea</t>
  </si>
  <si>
    <t>neshia</t>
  </si>
  <si>
    <t>nativepride</t>
  </si>
  <si>
    <t>natita</t>
  </si>
  <si>
    <t>narciso</t>
  </si>
  <si>
    <t>mylove4u</t>
  </si>
  <si>
    <t>moosey</t>
  </si>
  <si>
    <t>monkeylove</t>
  </si>
  <si>
    <t>mohamad</t>
  </si>
  <si>
    <t>mikaella</t>
  </si>
  <si>
    <t>michelin</t>
  </si>
  <si>
    <t>michael08</t>
  </si>
  <si>
    <t>mentiras</t>
  </si>
  <si>
    <t>mensuck1</t>
  </si>
  <si>
    <t>meme12</t>
  </si>
  <si>
    <t>medtech</t>
  </si>
  <si>
    <t>marlo</t>
  </si>
  <si>
    <t>markel</t>
  </si>
  <si>
    <t>marina1</t>
  </si>
  <si>
    <t>marielos</t>
  </si>
  <si>
    <t>marie01</t>
  </si>
  <si>
    <t>mari123</t>
  </si>
  <si>
    <t>manufc</t>
  </si>
  <si>
    <t>manish</t>
  </si>
  <si>
    <t>mallard</t>
  </si>
  <si>
    <t>magico</t>
  </si>
  <si>
    <t>maestra</t>
  </si>
  <si>
    <t>madina</t>
  </si>
  <si>
    <t>lucky15</t>
  </si>
  <si>
    <t>lozza</t>
  </si>
  <si>
    <t>loveme5</t>
  </si>
  <si>
    <t>lovelots</t>
  </si>
  <si>
    <t>lovehurts2</t>
  </si>
  <si>
    <t>louella</t>
  </si>
  <si>
    <t>lorelei</t>
  </si>
  <si>
    <t>lkjhgf</t>
  </si>
  <si>
    <t>lilgurl</t>
  </si>
  <si>
    <t>licurici</t>
  </si>
  <si>
    <t>lalabs</t>
  </si>
  <si>
    <t>lachica</t>
  </si>
  <si>
    <t>komodo</t>
  </si>
  <si>
    <t>kitsune</t>
  </si>
  <si>
    <t>kirsten1</t>
  </si>
  <si>
    <t>kendell</t>
  </si>
  <si>
    <t>juank</t>
  </si>
  <si>
    <t>josh11</t>
  </si>
  <si>
    <t>john21</t>
  </si>
  <si>
    <t>john1</t>
  </si>
  <si>
    <t>joel</t>
  </si>
  <si>
    <t>jerryyan</t>
  </si>
  <si>
    <t>jenina</t>
  </si>
  <si>
    <t>jealous</t>
  </si>
  <si>
    <t>jayman</t>
  </si>
  <si>
    <t>jason13</t>
  </si>
  <si>
    <t>jackie12</t>
  </si>
  <si>
    <t>islam</t>
  </si>
  <si>
    <t>irlanda</t>
  </si>
  <si>
    <t>integrity</t>
  </si>
  <si>
    <t>indiana1</t>
  </si>
  <si>
    <t>iluveric</t>
  </si>
  <si>
    <t>ilovemymommy</t>
  </si>
  <si>
    <t>ilovebobby</t>
  </si>
  <si>
    <t>hysteria</t>
  </si>
  <si>
    <t>hottie#1</t>
  </si>
  <si>
    <t>holybible</t>
  </si>
  <si>
    <t>holap</t>
  </si>
  <si>
    <t>hipolito</t>
  </si>
  <si>
    <t>heffer</t>
  </si>
  <si>
    <t>heartz</t>
  </si>
  <si>
    <t>happy13</t>
  </si>
  <si>
    <t>halifax</t>
  </si>
  <si>
    <t>greedy</t>
  </si>
  <si>
    <t>gold123</t>
  </si>
  <si>
    <t>gizelle</t>
  </si>
  <si>
    <t>girasoles</t>
  </si>
  <si>
    <t>ganesha</t>
  </si>
  <si>
    <t>galicia</t>
  </si>
  <si>
    <t>galactic</t>
  </si>
  <si>
    <t>gabriela1</t>
  </si>
  <si>
    <t>fuckubitch</t>
  </si>
  <si>
    <t>fireblade</t>
  </si>
  <si>
    <t>fidodido</t>
  </si>
  <si>
    <t>feline</t>
  </si>
  <si>
    <t>elvin</t>
  </si>
  <si>
    <t>elise1</t>
  </si>
  <si>
    <t>dylan2</t>
  </si>
  <si>
    <t>dunhill</t>
  </si>
  <si>
    <t>diamond3</t>
  </si>
  <si>
    <t>diablito</t>
  </si>
  <si>
    <t>denton</t>
  </si>
  <si>
    <t>deeznutz</t>
  </si>
  <si>
    <t>davis1</t>
  </si>
  <si>
    <t>david17</t>
  </si>
  <si>
    <t>daria</t>
  </si>
  <si>
    <t>danitza</t>
  </si>
  <si>
    <t>dahiana</t>
  </si>
  <si>
    <t>daboss</t>
  </si>
  <si>
    <t>cutie16</t>
  </si>
  <si>
    <t>crusty</t>
  </si>
  <si>
    <t>coracao</t>
  </si>
  <si>
    <t>confidence</t>
  </si>
  <si>
    <t>cobra1</t>
  </si>
  <si>
    <t>coach</t>
  </si>
  <si>
    <t>co2005</t>
  </si>
  <si>
    <t>chuleta</t>
  </si>
  <si>
    <t>chris9</t>
  </si>
  <si>
    <t>chinos</t>
  </si>
  <si>
    <t>cheychey</t>
  </si>
  <si>
    <t>charlie4</t>
  </si>
  <si>
    <t>cesitar</t>
  </si>
  <si>
    <t>carwash</t>
  </si>
  <si>
    <t>cachetona</t>
  </si>
  <si>
    <t>butterfly!</t>
  </si>
  <si>
    <t>bulacan</t>
  </si>
  <si>
    <t>bugbug</t>
  </si>
  <si>
    <t>brook</t>
  </si>
  <si>
    <t>boy123</t>
  </si>
  <si>
    <t>boomerang</t>
  </si>
  <si>
    <t>blooms</t>
  </si>
  <si>
    <t>blinkme</t>
  </si>
  <si>
    <t>blackdragon</t>
  </si>
  <si>
    <t>bibles</t>
  </si>
  <si>
    <t>bhest</t>
  </si>
  <si>
    <t>bebecito</t>
  </si>
  <si>
    <t>baybay1</t>
  </si>
  <si>
    <t>bankai</t>
  </si>
  <si>
    <t>bahalana</t>
  </si>
  <si>
    <t>b00b00</t>
  </si>
  <si>
    <t>austen</t>
  </si>
  <si>
    <t>asawa</t>
  </si>
  <si>
    <t>aranza</t>
  </si>
  <si>
    <t>annie123</t>
  </si>
  <si>
    <t>angels3</t>
  </si>
  <si>
    <t>angello</t>
  </si>
  <si>
    <t>anairam</t>
  </si>
  <si>
    <t>alisa</t>
  </si>
  <si>
    <t>ailyn</t>
  </si>
  <si>
    <t>MELANIE</t>
  </si>
  <si>
    <t>James</t>
  </si>
  <si>
    <t>Barbie</t>
  </si>
  <si>
    <t>BABYGURL1</t>
  </si>
  <si>
    <t>AUGUST</t>
  </si>
  <si>
    <t>1stunna</t>
  </si>
  <si>
    <t>you123</t>
  </si>
  <si>
    <t>wiggle</t>
  </si>
  <si>
    <t>wetpussy</t>
  </si>
  <si>
    <t>westham1</t>
  </si>
  <si>
    <t>vikki</t>
  </si>
  <si>
    <t>upyours</t>
  </si>
  <si>
    <t>tyesha</t>
  </si>
  <si>
    <t>twelve12</t>
  </si>
  <si>
    <t>tweety23</t>
  </si>
  <si>
    <t>to├▒o</t>
  </si>
  <si>
    <t>tink11</t>
  </si>
  <si>
    <t>thethe</t>
  </si>
  <si>
    <t>thebeach</t>
  </si>
  <si>
    <t>tenorio</t>
  </si>
  <si>
    <t>teentitans</t>
  </si>
  <si>
    <t>taylor4</t>
  </si>
  <si>
    <t>sunshine11</t>
  </si>
  <si>
    <t>sunshine01</t>
  </si>
  <si>
    <t>sport</t>
  </si>
  <si>
    <t>spoon</t>
  </si>
  <si>
    <t>snoopy7</t>
  </si>
  <si>
    <t>silverio</t>
  </si>
  <si>
    <t>shinji</t>
  </si>
  <si>
    <t>sheckler</t>
  </si>
  <si>
    <t>shanice1</t>
  </si>
  <si>
    <t>schneider</t>
  </si>
  <si>
    <t>salvame</t>
  </si>
  <si>
    <t>sagapo</t>
  </si>
  <si>
    <t>ronaldo17</t>
  </si>
  <si>
    <t>rochester</t>
  </si>
  <si>
    <t>rizal</t>
  </si>
  <si>
    <t>river1</t>
  </si>
  <si>
    <t>rihana</t>
  </si>
  <si>
    <t>respect1</t>
  </si>
  <si>
    <t>reptile</t>
  </si>
  <si>
    <t>raccoon</t>
  </si>
  <si>
    <t>quinten</t>
  </si>
  <si>
    <t>punknotdead</t>
  </si>
  <si>
    <t>praning</t>
  </si>
  <si>
    <t>pppppppp</t>
  </si>
  <si>
    <t>porkchop1</t>
  </si>
  <si>
    <t>pistons1</t>
  </si>
  <si>
    <t>pintas</t>
  </si>
  <si>
    <t>pink55</t>
  </si>
  <si>
    <t>pescado</t>
  </si>
  <si>
    <t>peanuts1</t>
  </si>
  <si>
    <t>pastelito</t>
  </si>
  <si>
    <t>passionate</t>
  </si>
  <si>
    <t>paradis</t>
  </si>
  <si>
    <t>oliveoil</t>
  </si>
  <si>
    <t>oldnavy1</t>
  </si>
  <si>
    <t>odyssey</t>
  </si>
  <si>
    <t>number13</t>
  </si>
  <si>
    <t>nounou</t>
  </si>
  <si>
    <t>nibbles1</t>
  </si>
  <si>
    <t>nat123</t>
  </si>
  <si>
    <t>myhome</t>
  </si>
  <si>
    <t>monkeys2</t>
  </si>
  <si>
    <t>moneymoney</t>
  </si>
  <si>
    <t>money22</t>
  </si>
  <si>
    <t>monaghan</t>
  </si>
  <si>
    <t>mmmmmmmmmm</t>
  </si>
  <si>
    <t>mitch1</t>
  </si>
  <si>
    <t>missey</t>
  </si>
  <si>
    <t>michelle4</t>
  </si>
  <si>
    <t>michael!</t>
  </si>
  <si>
    <t>merlina</t>
  </si>
  <si>
    <t>menthol</t>
  </si>
  <si>
    <t>matt69</t>
  </si>
  <si>
    <t>marla</t>
  </si>
  <si>
    <t>mariko</t>
  </si>
  <si>
    <t>mariafe</t>
  </si>
  <si>
    <t>maddog1</t>
  </si>
  <si>
    <t>luzmaria</t>
  </si>
  <si>
    <t>luvme1</t>
  </si>
  <si>
    <t>luigui</t>
  </si>
  <si>
    <t>lucita</t>
  </si>
  <si>
    <t>lozzie</t>
  </si>
  <si>
    <t>loveme22</t>
  </si>
  <si>
    <t>loveis1</t>
  </si>
  <si>
    <t>love2005</t>
  </si>
  <si>
    <t>lolololo</t>
  </si>
  <si>
    <t>logan2</t>
  </si>
  <si>
    <t>lockdown</t>
  </si>
  <si>
    <t>livingston</t>
  </si>
  <si>
    <t>liliana1</t>
  </si>
  <si>
    <t>lexington</t>
  </si>
  <si>
    <t>letitia</t>
  </si>
  <si>
    <t>lanzarote</t>
  </si>
  <si>
    <t>landry</t>
  </si>
  <si>
    <t>lambchop</t>
  </si>
  <si>
    <t>ladonna</t>
  </si>
  <si>
    <t>kylee1</t>
  </si>
  <si>
    <t>kittygirl</t>
  </si>
  <si>
    <t>killacam</t>
  </si>
  <si>
    <t>keelan</t>
  </si>
  <si>
    <t>kathe</t>
  </si>
  <si>
    <t>kasey1</t>
  </si>
  <si>
    <t>karlateamo</t>
  </si>
  <si>
    <t>karishma</t>
  </si>
  <si>
    <t>josette</t>
  </si>
  <si>
    <t>johnathan1</t>
  </si>
  <si>
    <t>jimmy2</t>
  </si>
  <si>
    <t>jigga</t>
  </si>
  <si>
    <t>jessica14</t>
  </si>
  <si>
    <t>jenner</t>
  </si>
  <si>
    <t>jazzyj</t>
  </si>
  <si>
    <t>jason69</t>
  </si>
  <si>
    <t>jamesp</t>
  </si>
  <si>
    <t>jake01</t>
  </si>
  <si>
    <t>ingles</t>
  </si>
  <si>
    <t>infinite</t>
  </si>
  <si>
    <t>iloveyouforever</t>
  </si>
  <si>
    <t>iloveu13</t>
  </si>
  <si>
    <t>ilovemen</t>
  </si>
  <si>
    <t>ilovecheese</t>
  </si>
  <si>
    <t>ilovebryan</t>
  </si>
  <si>
    <t>iampretty</t>
  </si>
  <si>
    <t>hrithik</t>
  </si>
  <si>
    <t>hottie23</t>
  </si>
  <si>
    <t>henrry</t>
  </si>
  <si>
    <t>haylee1</t>
  </si>
  <si>
    <t>goodgirl1</t>
  </si>
  <si>
    <t>gonzo</t>
  </si>
  <si>
    <t>golfing</t>
  </si>
  <si>
    <t>girafa</t>
  </si>
  <si>
    <t>getlow</t>
  </si>
  <si>
    <t>gerrard08</t>
  </si>
  <si>
    <t>gerbil</t>
  </si>
  <si>
    <t>genuine</t>
  </si>
  <si>
    <t>fuckyou13</t>
  </si>
  <si>
    <t>froglegs</t>
  </si>
  <si>
    <t>franck</t>
  </si>
  <si>
    <t>floribella</t>
  </si>
  <si>
    <t>floresita</t>
  </si>
  <si>
    <t>fiorelita</t>
  </si>
  <si>
    <t>exodia</t>
  </si>
  <si>
    <t>esther1</t>
  </si>
  <si>
    <t>estelita</t>
  </si>
  <si>
    <t>edgard</t>
  </si>
  <si>
    <t>dutches</t>
  </si>
  <si>
    <t>dugong</t>
  </si>
  <si>
    <t>donavan</t>
  </si>
  <si>
    <t>diana123</t>
  </si>
  <si>
    <t>depressed</t>
  </si>
  <si>
    <t>demilovato</t>
  </si>
  <si>
    <t>delaware</t>
  </si>
  <si>
    <t>david06</t>
  </si>
  <si>
    <t>darla</t>
  </si>
  <si>
    <t>dantes</t>
  </si>
  <si>
    <t>dancer4</t>
  </si>
  <si>
    <t>dance5</t>
  </si>
  <si>
    <t>chrysler</t>
  </si>
  <si>
    <t>chokolate</t>
  </si>
  <si>
    <t>chocol8</t>
  </si>
  <si>
    <t>chicharo</t>
  </si>
  <si>
    <t>charlie01</t>
  </si>
  <si>
    <t>cantique</t>
  </si>
  <si>
    <t>calista</t>
  </si>
  <si>
    <t>calavera</t>
  </si>
  <si>
    <t>bunga</t>
  </si>
  <si>
    <t>buddy5</t>
  </si>
  <si>
    <t>bri123</t>
  </si>
  <si>
    <t>bolero</t>
  </si>
  <si>
    <t>bobble</t>
  </si>
  <si>
    <t>bloodyhell</t>
  </si>
  <si>
    <t>beckyboo</t>
  </si>
  <si>
    <t>bebelusha</t>
  </si>
  <si>
    <t>beaker</t>
  </si>
  <si>
    <t>basket1</t>
  </si>
  <si>
    <t>bailey7</t>
  </si>
  <si>
    <t>angel00</t>
  </si>
  <si>
    <t>andrie</t>
  </si>
  <si>
    <t>anabella</t>
  </si>
  <si>
    <t>amordemivida</t>
  </si>
  <si>
    <t>alanah</t>
  </si>
  <si>
    <t>afiqah</t>
  </si>
  <si>
    <t>abc123!</t>
  </si>
  <si>
    <t>Sophie</t>
  </si>
  <si>
    <t>SHARON</t>
  </si>
  <si>
    <t>MOMMY</t>
  </si>
  <si>
    <t>MARIAH</t>
  </si>
  <si>
    <t>MARCELA</t>
  </si>
  <si>
    <t>GARFIELD</t>
  </si>
  <si>
    <t>FUCKYOU2</t>
  </si>
  <si>
    <t>Daniela</t>
  </si>
  <si>
    <t>ANGELES</t>
  </si>
  <si>
    <t>@hotmail.com</t>
  </si>
  <si>
    <t>2hot2handle</t>
  </si>
  <si>
    <t>1tigger</t>
  </si>
  <si>
    <t>1player</t>
  </si>
  <si>
    <t>123456789s</t>
  </si>
  <si>
    <t>*********</t>
  </si>
  <si>
    <t>#1love</t>
  </si>
  <si>
    <t>ysmael</t>
  </si>
  <si>
    <t>yamahar6</t>
  </si>
  <si>
    <t>woteva</t>
  </si>
  <si>
    <t>whitegirl</t>
  </si>
  <si>
    <t>whatitdo</t>
  </si>
  <si>
    <t>whanau</t>
  </si>
  <si>
    <t>weeds</t>
  </si>
  <si>
    <t>wanda1</t>
  </si>
  <si>
    <t>wally1</t>
  </si>
  <si>
    <t>wales</t>
  </si>
  <si>
    <t>usnavy</t>
  </si>
  <si>
    <t>uruguay</t>
  </si>
  <si>
    <t>ultras</t>
  </si>
  <si>
    <t>tony1</t>
  </si>
  <si>
    <t>toenail</t>
  </si>
  <si>
    <t>todocambio</t>
  </si>
  <si>
    <t>tigger6</t>
  </si>
  <si>
    <t>tampon</t>
  </si>
  <si>
    <t>sweet3</t>
  </si>
  <si>
    <t>stirling</t>
  </si>
  <si>
    <t>starbaby</t>
  </si>
  <si>
    <t>star55</t>
  </si>
  <si>
    <t>speed1</t>
  </si>
  <si>
    <t>soccer88</t>
  </si>
  <si>
    <t>snoopy12</t>
  </si>
  <si>
    <t>snitch</t>
  </si>
  <si>
    <t>slappy</t>
  </si>
  <si>
    <t>skatergirl</t>
  </si>
  <si>
    <t>shining</t>
  </si>
  <si>
    <t>shelia</t>
  </si>
  <si>
    <t>sharif</t>
  </si>
  <si>
    <t>shalimar</t>
  </si>
  <si>
    <t>setter</t>
  </si>
  <si>
    <t>ryan23</t>
  </si>
  <si>
    <t>rose13</t>
  </si>
  <si>
    <t>redblue</t>
  </si>
  <si>
    <t>red12345</t>
  </si>
  <si>
    <t>rainbow3</t>
  </si>
  <si>
    <t>qwer12</t>
  </si>
  <si>
    <t>putra</t>
  </si>
  <si>
    <t>psalms23</t>
  </si>
  <si>
    <t>presto</t>
  </si>
  <si>
    <t>porno</t>
  </si>
  <si>
    <t>playah</t>
  </si>
  <si>
    <t>plants</t>
  </si>
  <si>
    <t>pinks</t>
  </si>
  <si>
    <t>pink00</t>
  </si>
  <si>
    <t>pianos</t>
  </si>
  <si>
    <t>philippe</t>
  </si>
  <si>
    <t>philip1</t>
  </si>
  <si>
    <t>pennylane</t>
  </si>
  <si>
    <t>peanut123</t>
  </si>
  <si>
    <t>paulwall</t>
  </si>
  <si>
    <t>pancho1</t>
  </si>
  <si>
    <t>p@ssword</t>
  </si>
  <si>
    <t>oscar12</t>
  </si>
  <si>
    <t>oliveros</t>
  </si>
  <si>
    <t>nicole20</t>
  </si>
  <si>
    <t>nicnic</t>
  </si>
  <si>
    <t>nick22</t>
  </si>
  <si>
    <t>newports</t>
  </si>
  <si>
    <t>nahomi</t>
  </si>
  <si>
    <t>mydarling</t>
  </si>
  <si>
    <t>muttley</t>
  </si>
  <si>
    <t>motdepasse</t>
  </si>
  <si>
    <t>monching</t>
  </si>
  <si>
    <t>molly01</t>
  </si>
  <si>
    <t>minnie2</t>
  </si>
  <si>
    <t>militar</t>
  </si>
  <si>
    <t>migordo</t>
  </si>
  <si>
    <t>mickymouse</t>
  </si>
  <si>
    <t>meme</t>
  </si>
  <si>
    <t>master123</t>
  </si>
  <si>
    <t>mark23</t>
  </si>
  <si>
    <t>mariapaula</t>
  </si>
  <si>
    <t>manaia</t>
  </si>
  <si>
    <t>magica</t>
  </si>
  <si>
    <t>luqman</t>
  </si>
  <si>
    <t>lunaluna</t>
  </si>
  <si>
    <t>luisfer</t>
  </si>
  <si>
    <t>lover15</t>
  </si>
  <si>
    <t>love321</t>
  </si>
  <si>
    <t>lilred1</t>
  </si>
  <si>
    <t>liljoe</t>
  </si>
  <si>
    <t>lilflip</t>
  </si>
  <si>
    <t>lilboosie</t>
  </si>
  <si>
    <t>liahona</t>
  </si>
  <si>
    <t>lhady</t>
  </si>
  <si>
    <t>lemonhead</t>
  </si>
  <si>
    <t>leaves</t>
  </si>
  <si>
    <t>lazarus</t>
  </si>
  <si>
    <t>lauraa</t>
  </si>
  <si>
    <t>lancebass</t>
  </si>
  <si>
    <t>kissme!</t>
  </si>
  <si>
    <t>kazumi</t>
  </si>
  <si>
    <t>kamandag</t>
  </si>
  <si>
    <t>justin15</t>
  </si>
  <si>
    <t>jordan99</t>
  </si>
  <si>
    <t>jongjong</t>
  </si>
  <si>
    <t>john01</t>
  </si>
  <si>
    <t>jhayne</t>
  </si>
  <si>
    <t>jesusrox</t>
  </si>
  <si>
    <t>jeramie</t>
  </si>
  <si>
    <t>jennilyn</t>
  </si>
  <si>
    <t>jenjen1</t>
  </si>
  <si>
    <t>jeannine</t>
  </si>
  <si>
    <t>jarrell</t>
  </si>
  <si>
    <t>jamille</t>
  </si>
  <si>
    <t>jaleel</t>
  </si>
  <si>
    <t>ilovejared</t>
  </si>
  <si>
    <t>hunnybun</t>
  </si>
  <si>
    <t>huggybear</t>
  </si>
  <si>
    <t>huesitos</t>
  </si>
  <si>
    <t>hotbaby</t>
  </si>
  <si>
    <t>hotaru</t>
  </si>
  <si>
    <t>hernando</t>
  </si>
  <si>
    <t>hello22</t>
  </si>
  <si>
    <t>helena1</t>
  </si>
  <si>
    <t>heartbeat</t>
  </si>
  <si>
    <t>gustavito</t>
  </si>
  <si>
    <t>gunsandroses</t>
  </si>
  <si>
    <t>gumball</t>
  </si>
  <si>
    <t>greengirl</t>
  </si>
  <si>
    <t>green18</t>
  </si>
  <si>
    <t>gabitza</t>
  </si>
  <si>
    <t>funeral</t>
  </si>
  <si>
    <t>fridge</t>
  </si>
  <si>
    <t>frangipani</t>
  </si>
  <si>
    <t>ernesto1</t>
  </si>
  <si>
    <t>emoislove</t>
  </si>
  <si>
    <t>emmylou</t>
  </si>
  <si>
    <t>dymond</t>
  </si>
  <si>
    <t>dreamcatcher</t>
  </si>
  <si>
    <t>dolfin</t>
  </si>
  <si>
    <t>doggydog</t>
  </si>
  <si>
    <t>dingding</t>
  </si>
  <si>
    <t>denisha</t>
  </si>
  <si>
    <t>demarco</t>
  </si>
  <si>
    <t>dance7</t>
  </si>
  <si>
    <t>daisy7</t>
  </si>
  <si>
    <t>dadang</t>
  </si>
  <si>
    <t>cuppycake</t>
  </si>
  <si>
    <t>crayons</t>
  </si>
  <si>
    <t>craciun</t>
  </si>
  <si>
    <t>copyright</t>
  </si>
  <si>
    <t>coolstuff</t>
  </si>
  <si>
    <t>cookie01</t>
  </si>
  <si>
    <t>cookie!</t>
  </si>
  <si>
    <t>collier</t>
  </si>
  <si>
    <t>cokelat</t>
  </si>
  <si>
    <t>citroen</t>
  </si>
  <si>
    <t>cincinnati</t>
  </si>
  <si>
    <t>chris6</t>
  </si>
  <si>
    <t>chaves</t>
  </si>
  <si>
    <t>catanddog</t>
  </si>
  <si>
    <t>carmel1</t>
  </si>
  <si>
    <t>camaroz28</t>
  </si>
  <si>
    <t>caden1</t>
  </si>
  <si>
    <t>buddydog</t>
  </si>
  <si>
    <t>bubba12</t>
  </si>
  <si>
    <t>brandon11</t>
  </si>
  <si>
    <t>bluenose</t>
  </si>
  <si>
    <t>bloemen</t>
  </si>
  <si>
    <t>bizzybone</t>
  </si>
  <si>
    <t>bitch06</t>
  </si>
  <si>
    <t>bernard1</t>
  </si>
  <si>
    <t>beasley</t>
  </si>
  <si>
    <t>bball4</t>
  </si>
  <si>
    <t>battery</t>
  </si>
  <si>
    <t>bashment</t>
  </si>
  <si>
    <t>barnsley</t>
  </si>
  <si>
    <t>babyj1</t>
  </si>
  <si>
    <t>austin13</t>
  </si>
  <si>
    <t>atrevida</t>
  </si>
  <si>
    <t>astigs</t>
  </si>
  <si>
    <t>ashley4</t>
  </si>
  <si>
    <t>asaasa</t>
  </si>
  <si>
    <t>arron</t>
  </si>
  <si>
    <t>ariess</t>
  </si>
  <si>
    <t>arelis</t>
  </si>
  <si>
    <t>arcadia</t>
  </si>
  <si>
    <t>apple22</t>
  </si>
  <si>
    <t>anthony6</t>
  </si>
  <si>
    <t>anna12</t>
  </si>
  <si>
    <t>angel55</t>
  </si>
  <si>
    <t>andrew7</t>
  </si>
  <si>
    <t>amoadios</t>
  </si>
  <si>
    <t>amaury</t>
  </si>
  <si>
    <t>amaris</t>
  </si>
  <si>
    <t>amarie</t>
  </si>
  <si>
    <t>alfaromeo</t>
  </si>
  <si>
    <t>akucantik</t>
  </si>
  <si>
    <t>aka1908</t>
  </si>
  <si>
    <t>TINTIN</t>
  </si>
  <si>
    <t>NIKKI</t>
  </si>
  <si>
    <t>JAMAICA</t>
  </si>
  <si>
    <t>HOTMAIL</t>
  </si>
  <si>
    <t>DANCER</t>
  </si>
  <si>
    <t>Crystal</t>
  </si>
  <si>
    <t>CUTIEPIE</t>
  </si>
  <si>
    <t>BABY123</t>
  </si>
  <si>
    <t>&lt;div&gt;&lt;embed</t>
  </si>
  <si>
    <t>src=\\</t>
  </si>
  <si>
    <t>7seven</t>
  </si>
  <si>
    <t>3p1c1zzle</t>
  </si>
  <si>
    <t>2sisters</t>
  </si>
  <si>
    <t>1queen</t>
  </si>
  <si>
    <t>1qaz@WSX</t>
  </si>
  <si>
    <t>1football</t>
  </si>
  <si>
    <t>1destiny</t>
  </si>
  <si>
    <t>*****</t>
  </si>
  <si>
    <t>yourface</t>
  </si>
  <si>
    <t>yahoo2</t>
  </si>
  <si>
    <t>window1</t>
  </si>
  <si>
    <t>whoareyou</t>
  </si>
  <si>
    <t>vivianita</t>
  </si>
  <si>
    <t>valkyrie</t>
  </si>
  <si>
    <t>unbreakable</t>
  </si>
  <si>
    <t>trustgod</t>
  </si>
  <si>
    <t>trini</t>
  </si>
  <si>
    <t>trapstar</t>
  </si>
  <si>
    <t>touchdown</t>
  </si>
  <si>
    <t>toomuch</t>
  </si>
  <si>
    <t>tolkien</t>
  </si>
  <si>
    <t>tickles</t>
  </si>
  <si>
    <t>texastech</t>
  </si>
  <si>
    <t>tenchi</t>
  </si>
  <si>
    <t>teetee1</t>
  </si>
  <si>
    <t>teamotanto</t>
  </si>
  <si>
    <t>teamodemasiado</t>
  </si>
  <si>
    <t>tauros</t>
  </si>
  <si>
    <t>tater</t>
  </si>
  <si>
    <t>tara123</t>
  </si>
  <si>
    <t>susieq</t>
  </si>
  <si>
    <t>surside13</t>
  </si>
  <si>
    <t>surrender</t>
  </si>
  <si>
    <t>starz1</t>
  </si>
  <si>
    <t>spice1</t>
  </si>
  <si>
    <t>sorpresa</t>
  </si>
  <si>
    <t>sonnybill</t>
  </si>
  <si>
    <t>softball18</t>
  </si>
  <si>
    <t>shitshit</t>
  </si>
  <si>
    <t>shaylee</t>
  </si>
  <si>
    <t>shane123</t>
  </si>
  <si>
    <t>sayangkamu</t>
  </si>
  <si>
    <t>sasha12</t>
  </si>
  <si>
    <t>salami</t>
  </si>
  <si>
    <t>saiyan</t>
  </si>
  <si>
    <t>ryanjames</t>
  </si>
  <si>
    <t>rolling</t>
  </si>
  <si>
    <t>rock4ever</t>
  </si>
  <si>
    <t>rochelle1</t>
  </si>
  <si>
    <t>rhodes</t>
  </si>
  <si>
    <t>renee2</t>
  </si>
  <si>
    <t>reject</t>
  </si>
  <si>
    <t>rayven</t>
  </si>
  <si>
    <t>rasputin</t>
  </si>
  <si>
    <t>radio1</t>
  </si>
  <si>
    <t>qwqwqw</t>
  </si>
  <si>
    <t>promise1</t>
  </si>
  <si>
    <t>prison</t>
  </si>
  <si>
    <t>portugal1</t>
  </si>
  <si>
    <t>poodie</t>
  </si>
  <si>
    <t>plus44</t>
  </si>
  <si>
    <t>playbunny</t>
  </si>
  <si>
    <t>pirate1</t>
  </si>
  <si>
    <t>pink02</t>
  </si>
  <si>
    <t>persia</t>
  </si>
  <si>
    <t>pepper01</t>
  </si>
  <si>
    <t>peepers</t>
  </si>
  <si>
    <t>paxton</t>
  </si>
  <si>
    <t>parris</t>
  </si>
  <si>
    <t>octombrie</t>
  </si>
  <si>
    <t>neelam</t>
  </si>
  <si>
    <t>mouse123</t>
  </si>
  <si>
    <t>monsoon</t>
  </si>
  <si>
    <t>money13</t>
  </si>
  <si>
    <t>mommy6</t>
  </si>
  <si>
    <t>modeling</t>
  </si>
  <si>
    <t>mishelle</t>
  </si>
  <si>
    <t>miosito</t>
  </si>
  <si>
    <t>mike24</t>
  </si>
  <si>
    <t>meuamor</t>
  </si>
  <si>
    <t>metroid</t>
  </si>
  <si>
    <t>melai</t>
  </si>
  <si>
    <t>mehmet</t>
  </si>
  <si>
    <t>masflow</t>
  </si>
  <si>
    <t>maryana</t>
  </si>
  <si>
    <t>magbalik</t>
  </si>
  <si>
    <t>lucy12</t>
  </si>
  <si>
    <t>lucecita</t>
  </si>
  <si>
    <t>lover6</t>
  </si>
  <si>
    <t>loser4</t>
  </si>
  <si>
    <t>linette</t>
  </si>
  <si>
    <t>laurice</t>
  </si>
  <si>
    <t>kylee</t>
  </si>
  <si>
    <t>kristofer</t>
  </si>
  <si>
    <t>koolkool</t>
  </si>
  <si>
    <t>kkkkkkk</t>
  </si>
  <si>
    <t>kissme123</t>
  </si>
  <si>
    <t>kingfisher</t>
  </si>
  <si>
    <t>kiarra</t>
  </si>
  <si>
    <t>keiran</t>
  </si>
  <si>
    <t>katina</t>
  </si>
  <si>
    <t>kamara</t>
  </si>
  <si>
    <t>kaitlin1</t>
  </si>
  <si>
    <t>juan316</t>
  </si>
  <si>
    <t>jordan03</t>
  </si>
  <si>
    <t>jon123</t>
  </si>
  <si>
    <t>johndavid</t>
  </si>
  <si>
    <t>jewelz</t>
  </si>
  <si>
    <t>jennyrose</t>
  </si>
  <si>
    <t>jenny13</t>
  </si>
  <si>
    <t>jamar</t>
  </si>
  <si>
    <t>jake11</t>
  </si>
  <si>
    <t>jaimes</t>
  </si>
  <si>
    <t>jaiden1</t>
  </si>
  <si>
    <t>jack1234</t>
  </si>
  <si>
    <t>irock!</t>
  </si>
  <si>
    <t>invu4uraqt</t>
  </si>
  <si>
    <t>imalone</t>
  </si>
  <si>
    <t>iloveyou09</t>
  </si>
  <si>
    <t>iloveryan1</t>
  </si>
  <si>
    <t>ibiza</t>
  </si>
  <si>
    <t>hooker1</t>
  </si>
  <si>
    <t>hollister7</t>
  </si>
  <si>
    <t>hollister3</t>
  </si>
  <si>
    <t>hockey12</t>
  </si>
  <si>
    <t>heidy</t>
  </si>
  <si>
    <t>halo3</t>
  </si>
  <si>
    <t>gunit50</t>
  </si>
  <si>
    <t>greatone</t>
  </si>
  <si>
    <t>godloves</t>
  </si>
  <si>
    <t>glover</t>
  </si>
  <si>
    <t>georgeta</t>
  </si>
  <si>
    <t>funtime</t>
  </si>
  <si>
    <t>freeme</t>
  </si>
  <si>
    <t>foreveryoung</t>
  </si>
  <si>
    <t>forever7</t>
  </si>
  <si>
    <t>football23</t>
  </si>
  <si>
    <t>firulais</t>
  </si>
  <si>
    <t>feeder</t>
  </si>
  <si>
    <t>evertonfc</t>
  </si>
  <si>
    <t>estrelas</t>
  </si>
  <si>
    <t>emmitt</t>
  </si>
  <si>
    <t>emmagrace</t>
  </si>
  <si>
    <t>emma</t>
  </si>
  <si>
    <t>emily3</t>
  </si>
  <si>
    <t>elbebe</t>
  </si>
  <si>
    <t>ecstasy</t>
  </si>
  <si>
    <t>disciple</t>
  </si>
  <si>
    <t>derek2</t>
  </si>
  <si>
    <t>deandra</t>
  </si>
  <si>
    <t>david69</t>
  </si>
  <si>
    <t>danuta</t>
  </si>
  <si>
    <t>dangelo</t>
  </si>
  <si>
    <t>dancer23</t>
  </si>
  <si>
    <t>dancer09</t>
  </si>
  <si>
    <t>dance11</t>
  </si>
  <si>
    <t>dadsgirl1</t>
  </si>
  <si>
    <t>daddys1</t>
  </si>
  <si>
    <t>dabears</t>
  </si>
  <si>
    <t>cuaderno</t>
  </si>
  <si>
    <t>craigy</t>
  </si>
  <si>
    <t>cosito</t>
  </si>
  <si>
    <t>corpuz</t>
  </si>
  <si>
    <t>coocoo</t>
  </si>
  <si>
    <t>clodagh</t>
  </si>
  <si>
    <t>chyna</t>
  </si>
  <si>
    <t>chocolate7</t>
  </si>
  <si>
    <t>cherry14</t>
  </si>
  <si>
    <t>cheer22</t>
  </si>
  <si>
    <t>chazzy</t>
  </si>
  <si>
    <t>chavita</t>
  </si>
  <si>
    <t>chavette</t>
  </si>
  <si>
    <t>charcoal</t>
  </si>
  <si>
    <t>chanel5</t>
  </si>
  <si>
    <t>champoy</t>
  </si>
  <si>
    <t>camila1</t>
  </si>
  <si>
    <t>calamardo</t>
  </si>
  <si>
    <t>cabral</t>
  </si>
  <si>
    <t>butterfly9</t>
  </si>
  <si>
    <t>bubba3</t>
  </si>
  <si>
    <t>bryan12</t>
  </si>
  <si>
    <t>bruja</t>
  </si>
  <si>
    <t>braeden</t>
  </si>
  <si>
    <t>blue08</t>
  </si>
  <si>
    <t>bingbong</t>
  </si>
  <si>
    <t>beyourself</t>
  </si>
  <si>
    <t>beth123</t>
  </si>
  <si>
    <t>bebitza</t>
  </si>
  <si>
    <t>bebeng</t>
  </si>
  <si>
    <t>bastardo</t>
  </si>
  <si>
    <t>barbie7</t>
  </si>
  <si>
    <t>banger</t>
  </si>
  <si>
    <t>babygurl16</t>
  </si>
  <si>
    <t>babyd</t>
  </si>
  <si>
    <t>babycat</t>
  </si>
  <si>
    <t>babe11</t>
  </si>
  <si>
    <t>azucar</t>
  </si>
  <si>
    <t>austin7</t>
  </si>
  <si>
    <t>atikah</t>
  </si>
  <si>
    <t>asdqwe</t>
  </si>
  <si>
    <t>aprilrose</t>
  </si>
  <si>
    <t>anthony11</t>
  </si>
  <si>
    <t>angel91</t>
  </si>
  <si>
    <t>andrew5</t>
  </si>
  <si>
    <t>andrew07</t>
  </si>
  <si>
    <t>amihan</t>
  </si>
  <si>
    <t>amazonas</t>
  </si>
  <si>
    <t>acidburn</t>
  </si>
  <si>
    <t>WILLIAMS</t>
  </si>
  <si>
    <t>September</t>
  </si>
  <si>
    <t>SOUTHSIDE</t>
  </si>
  <si>
    <t>SHORTY1</t>
  </si>
  <si>
    <t>PRETTY1</t>
  </si>
  <si>
    <t>Midnight</t>
  </si>
  <si>
    <t>MAHAL</t>
  </si>
  <si>
    <t>MAGANDA</t>
  </si>
  <si>
    <t>Godisgood</t>
  </si>
  <si>
    <t>CYNTHIA</t>
  </si>
  <si>
    <t>CARLOS1</t>
  </si>
  <si>
    <t>ASHLEY1</t>
  </si>
  <si>
    <t>5stars</t>
  </si>
  <si>
    <t>1purple</t>
  </si>
  <si>
    <t>1badbitch</t>
  </si>
  <si>
    <t>zac123</t>
  </si>
  <si>
    <t>xandra</t>
  </si>
  <si>
    <t>wyoming</t>
  </si>
  <si>
    <t>wrestler</t>
  </si>
  <si>
    <t>worldcup</t>
  </si>
  <si>
    <t>wilton</t>
  </si>
  <si>
    <t>viento</t>
  </si>
  <si>
    <t>usuck</t>
  </si>
  <si>
    <t>ultima</t>
  </si>
  <si>
    <t>tyler6</t>
  </si>
  <si>
    <t>twenty1</t>
  </si>
  <si>
    <t>tresor</t>
  </si>
  <si>
    <t>tremaine</t>
  </si>
  <si>
    <t>therion</t>
  </si>
  <si>
    <t>terry26</t>
  </si>
  <si>
    <t>tatianna</t>
  </si>
  <si>
    <t>tater1</t>
  </si>
  <si>
    <t>tamarindo</t>
  </si>
  <si>
    <t>takuya</t>
  </si>
  <si>
    <t>sweetbabe</t>
  </si>
  <si>
    <t>sweet5</t>
  </si>
  <si>
    <t>susanna</t>
  </si>
  <si>
    <t>superfreak</t>
  </si>
  <si>
    <t>sunshine69</t>
  </si>
  <si>
    <t>stevenash</t>
  </si>
  <si>
    <t>spaces</t>
  </si>
  <si>
    <t>somalia</t>
  </si>
  <si>
    <t>softball00</t>
  </si>
  <si>
    <t>snowpatrol</t>
  </si>
  <si>
    <t>snowflakes</t>
  </si>
  <si>
    <t>simpson1</t>
  </si>
  <si>
    <t>sheena1</t>
  </si>
  <si>
    <t>shanghai</t>
  </si>
  <si>
    <t>sexyback1</t>
  </si>
  <si>
    <t>sexy92</t>
  </si>
  <si>
    <t>secretos</t>
  </si>
  <si>
    <t>sasuke12</t>
  </si>
  <si>
    <t>sargent</t>
  </si>
  <si>
    <t>sarahj</t>
  </si>
  <si>
    <t>santarosa</t>
  </si>
  <si>
    <t>samboy</t>
  </si>
  <si>
    <t>sally123</t>
  </si>
  <si>
    <t>rudegirl</t>
  </si>
  <si>
    <t>roxydog</t>
  </si>
  <si>
    <t>roxychick</t>
  </si>
  <si>
    <t>robert69</t>
  </si>
  <si>
    <t>rangerover</t>
  </si>
  <si>
    <t>queenie1</t>
  </si>
  <si>
    <t>punkizta</t>
  </si>
  <si>
    <t>pufulete</t>
  </si>
  <si>
    <t>pooh16</t>
  </si>
  <si>
    <t>polo123</t>
  </si>
  <si>
    <t>pittsburgh</t>
  </si>
  <si>
    <t>pimpin69</t>
  </si>
  <si>
    <t>perry1</t>
  </si>
  <si>
    <t>peachy1</t>
  </si>
  <si>
    <t>orochimaru</t>
  </si>
  <si>
    <t>onlyme1</t>
  </si>
  <si>
    <t>oilers</t>
  </si>
  <si>
    <t>numero1</t>
  </si>
  <si>
    <t>nike23</t>
  </si>
  <si>
    <t>nick11</t>
  </si>
  <si>
    <t>newyork2</t>
  </si>
  <si>
    <t>ncc1701d</t>
  </si>
  <si>
    <t>napoli</t>
  </si>
  <si>
    <t>naning</t>
  </si>
  <si>
    <t>mywife</t>
  </si>
  <si>
    <t>mybuddy</t>
  </si>
  <si>
    <t>musique</t>
  </si>
  <si>
    <t>music2</t>
  </si>
  <si>
    <t>muffy</t>
  </si>
  <si>
    <t>monkey88</t>
  </si>
  <si>
    <t>monkey33</t>
  </si>
  <si>
    <t>micielo</t>
  </si>
  <si>
    <t>mhine08</t>
  </si>
  <si>
    <t>mheann</t>
  </si>
  <si>
    <t>merengue</t>
  </si>
  <si>
    <t>mellie</t>
  </si>
  <si>
    <t>meandyou1</t>
  </si>
  <si>
    <t>mayfield</t>
  </si>
  <si>
    <t>mangoes</t>
  </si>
  <si>
    <t>manager1</t>
  </si>
  <si>
    <t>mamipapi</t>
  </si>
  <si>
    <t>maggie01</t>
  </si>
  <si>
    <t>madison05</t>
  </si>
  <si>
    <t>m123456789</t>
  </si>
  <si>
    <t>lukman</t>
  </si>
  <si>
    <t>lover11</t>
  </si>
  <si>
    <t>loveofmylife</t>
  </si>
  <si>
    <t>love&lt;3</t>
  </si>
  <si>
    <t>lotus</t>
  </si>
  <si>
    <t>lolas</t>
  </si>
  <si>
    <t>lola12</t>
  </si>
  <si>
    <t>lisandra</t>
  </si>
  <si>
    <t>lilbrat</t>
  </si>
  <si>
    <t>lfc4eva</t>
  </si>
  <si>
    <t>leilani1</t>
  </si>
  <si>
    <t>latino1</t>
  </si>
  <si>
    <t>lancers</t>
  </si>
  <si>
    <t>lacramioara</t>
  </si>
  <si>
    <t>kulots</t>
  </si>
  <si>
    <t>kingbilly</t>
  </si>
  <si>
    <t>kickme</t>
  </si>
  <si>
    <t>khushi</t>
  </si>
  <si>
    <t>kelbel</t>
  </si>
  <si>
    <t>kalbo</t>
  </si>
  <si>
    <t>juntos</t>
  </si>
  <si>
    <t>jujubee</t>
  </si>
  <si>
    <t>joseph12</t>
  </si>
  <si>
    <t>jose14</t>
  </si>
  <si>
    <t>jonald</t>
  </si>
  <si>
    <t>jolanda</t>
  </si>
  <si>
    <t>joker123</t>
  </si>
  <si>
    <t>jhong</t>
  </si>
  <si>
    <t>jessica11</t>
  </si>
  <si>
    <t>jazzy12</t>
  </si>
  <si>
    <t>jazz123</t>
  </si>
  <si>
    <t>jayden05</t>
  </si>
  <si>
    <t>jayde</t>
  </si>
  <si>
    <t>jastine</t>
  </si>
  <si>
    <t>jade</t>
  </si>
  <si>
    <t>inlove!</t>
  </si>
  <si>
    <t>imagination</t>
  </si>
  <si>
    <t>ilovemikey</t>
  </si>
  <si>
    <t>ilovelaura</t>
  </si>
  <si>
    <t>illuminati</t>
  </si>
  <si>
    <t>iceskating</t>
  </si>
  <si>
    <t>iamloved</t>
  </si>
  <si>
    <t>hustler1</t>
  </si>
  <si>
    <t>hurtado</t>
  </si>
  <si>
    <t>hunting1</t>
  </si>
  <si>
    <t>hunter13</t>
  </si>
  <si>
    <t>honeyqoh</t>
  </si>
  <si>
    <t>hola12</t>
  </si>
  <si>
    <t>hisham</t>
  </si>
  <si>
    <t>hillcrest</t>
  </si>
  <si>
    <t>hawaiian1</t>
  </si>
  <si>
    <t>haggard</t>
  </si>
  <si>
    <t>hadley</t>
  </si>
  <si>
    <t>gopher</t>
  </si>
  <si>
    <t>gohome</t>
  </si>
  <si>
    <t>gangsta2</t>
  </si>
  <si>
    <t>galvan</t>
  </si>
  <si>
    <t>funnygirl</t>
  </si>
  <si>
    <t>fungus</t>
  </si>
  <si>
    <t>fuckyou8</t>
  </si>
  <si>
    <t>fucker!</t>
  </si>
  <si>
    <t>formula</t>
  </si>
  <si>
    <t>forget1</t>
  </si>
  <si>
    <t>flower3</t>
  </si>
  <si>
    <t>father1</t>
  </si>
  <si>
    <t>fatdaddy</t>
  </si>
  <si>
    <t>emma1</t>
  </si>
  <si>
    <t>elena1</t>
  </si>
  <si>
    <t>eeyore123</t>
  </si>
  <si>
    <t>ebenezer</t>
  </si>
  <si>
    <t>dunlop</t>
  </si>
  <si>
    <t>drumer</t>
  </si>
  <si>
    <t>diva12</t>
  </si>
  <si>
    <t>denali</t>
  </si>
  <si>
    <t>deandre1</t>
  </si>
  <si>
    <t>davidlee</t>
  </si>
  <si>
    <t>davey</t>
  </si>
  <si>
    <t>darell</t>
  </si>
  <si>
    <t>darcy</t>
  </si>
  <si>
    <t>cyber</t>
  </si>
  <si>
    <t>cutlass</t>
  </si>
  <si>
    <t>cristian1</t>
  </si>
  <si>
    <t>coolgirl1</t>
  </si>
  <si>
    <t>contra</t>
  </si>
  <si>
    <t>comet</t>
  </si>
  <si>
    <t>collingwood</t>
  </si>
  <si>
    <t>co2008</t>
  </si>
  <si>
    <t>cingular1</t>
  </si>
  <si>
    <t>cierra1</t>
  </si>
  <si>
    <t>christopher1</t>
  </si>
  <si>
    <t>cholita</t>
  </si>
  <si>
    <t>chivas13</t>
  </si>
  <si>
    <t>chicken7</t>
  </si>
  <si>
    <t>chanell</t>
  </si>
  <si>
    <t>chainsaw</t>
  </si>
  <si>
    <t>casper123</t>
  </si>
  <si>
    <t>carlyn</t>
  </si>
  <si>
    <t>buggy</t>
  </si>
  <si>
    <t>buffon</t>
  </si>
  <si>
    <t>bubbles5</t>
  </si>
  <si>
    <t>britt123</t>
  </si>
  <si>
    <t>britni</t>
  </si>
  <si>
    <t>bornagain</t>
  </si>
  <si>
    <t>booboo123</t>
  </si>
  <si>
    <t>bodyslam</t>
  </si>
  <si>
    <t>bliss</t>
  </si>
  <si>
    <t>biggie1</t>
  </si>
  <si>
    <t>believe1</t>
  </si>
  <si>
    <t>belencita</t>
  </si>
  <si>
    <t>beardog</t>
  </si>
  <si>
    <t>baller12</t>
  </si>
  <si>
    <t>bacon1</t>
  </si>
  <si>
    <t>babiigurl</t>
  </si>
  <si>
    <t>avila</t>
  </si>
  <si>
    <t>assword</t>
  </si>
  <si>
    <t>asawaqoh</t>
  </si>
  <si>
    <t>anthony06</t>
  </si>
  <si>
    <t>anisah</t>
  </si>
  <si>
    <t>andrew!</t>
  </si>
  <si>
    <t>anairda</t>
  </si>
  <si>
    <t>amorteamo</t>
  </si>
  <si>
    <t>amanda11</t>
  </si>
  <si>
    <t>alexis13</t>
  </si>
  <si>
    <t>abc321</t>
  </si>
  <si>
    <t>WILSON</t>
  </si>
  <si>
    <t>SEXYMAMA</t>
  </si>
  <si>
    <t>Precious</t>
  </si>
  <si>
    <t>PALOMA</t>
  </si>
  <si>
    <t>OLIVIA</t>
  </si>
  <si>
    <t>METALLICA</t>
  </si>
  <si>
    <t>Jessica1</t>
  </si>
  <si>
    <t>JASPER</t>
  </si>
  <si>
    <t>JAMES1</t>
  </si>
  <si>
    <t>INTERNET</t>
  </si>
  <si>
    <t>GANGSTER</t>
  </si>
  <si>
    <t>Christina</t>
  </si>
  <si>
    <t>Christ</t>
  </si>
  <si>
    <t>BLOODS</t>
  </si>
  <si>
    <t>BENJAMIN</t>
  </si>
  <si>
    <t>7heaven</t>
  </si>
  <si>
    <t>1summer</t>
  </si>
  <si>
    <t>123456789l</t>
  </si>
  <si>
    <t>zxcv1234</t>
  </si>
  <si>
    <t>zachariah</t>
  </si>
  <si>
    <t>yourmine</t>
  </si>
  <si>
    <t>yasmin1</t>
  </si>
  <si>
    <t>wildone</t>
  </si>
  <si>
    <t>whitewolf</t>
  </si>
  <si>
    <t>wasalak</t>
  </si>
  <si>
    <t>vulnerable</t>
  </si>
  <si>
    <t>virtual</t>
  </si>
  <si>
    <t>veverita</t>
  </si>
  <si>
    <t>valerita</t>
  </si>
  <si>
    <t>tyuiop</t>
  </si>
  <si>
    <t>troubles</t>
  </si>
  <si>
    <t>trent1</t>
  </si>
  <si>
    <t>toshiba1</t>
  </si>
  <si>
    <t>tooter</t>
  </si>
  <si>
    <t>tokyodrift</t>
  </si>
  <si>
    <t>tink14</t>
  </si>
  <si>
    <t>tigress</t>
  </si>
  <si>
    <t>tigger8</t>
  </si>
  <si>
    <t>teigan</t>
  </si>
  <si>
    <t>tears</t>
  </si>
  <si>
    <t>taylor10</t>
  </si>
  <si>
    <t>swetie</t>
  </si>
  <si>
    <t>sweetie2</t>
  </si>
  <si>
    <t>stephania</t>
  </si>
  <si>
    <t>starmoon</t>
  </si>
  <si>
    <t>star25</t>
  </si>
  <si>
    <t>ssssssss</t>
  </si>
  <si>
    <t>sputnik</t>
  </si>
  <si>
    <t>spooner</t>
  </si>
  <si>
    <t>spices</t>
  </si>
  <si>
    <t>solesito</t>
  </si>
  <si>
    <t>smurfette</t>
  </si>
  <si>
    <t>smoochie</t>
  </si>
  <si>
    <t>slayer666</t>
  </si>
  <si>
    <t>sinister</t>
  </si>
  <si>
    <t>singles</t>
  </si>
  <si>
    <t>single2</t>
  </si>
  <si>
    <t>shorty08</t>
  </si>
  <si>
    <t>shithole</t>
  </si>
  <si>
    <t>sharron</t>
  </si>
  <si>
    <t>serseri</t>
  </si>
  <si>
    <t>scrapy</t>
  </si>
  <si>
    <t>sanluis</t>
  </si>
  <si>
    <t>salvacion</t>
  </si>
  <si>
    <t>saddle</t>
  </si>
  <si>
    <t>rockyoupassword</t>
  </si>
  <si>
    <t>purdue</t>
  </si>
  <si>
    <t>pretzel</t>
  </si>
  <si>
    <t>postman</t>
  </si>
  <si>
    <t>poohbear13</t>
  </si>
  <si>
    <t>poncho1</t>
  </si>
  <si>
    <t>ponce</t>
  </si>
  <si>
    <t>playball</t>
  </si>
  <si>
    <t>pipocas</t>
  </si>
  <si>
    <t>pinky7</t>
  </si>
  <si>
    <t>pinkrocks</t>
  </si>
  <si>
    <t>pinkbaby</t>
  </si>
  <si>
    <t>pink94</t>
  </si>
  <si>
    <t>pink20</t>
  </si>
  <si>
    <t>pimp21</t>
  </si>
  <si>
    <t>pieman</t>
  </si>
  <si>
    <t>peluza</t>
  </si>
  <si>
    <t>pajero</t>
  </si>
  <si>
    <t>nining</t>
  </si>
  <si>
    <t>nichols</t>
  </si>
  <si>
    <t>new123</t>
  </si>
  <si>
    <t>nena15</t>
  </si>
  <si>
    <t>nathan3</t>
  </si>
  <si>
    <t>nathan06</t>
  </si>
  <si>
    <t>myimmortal</t>
  </si>
  <si>
    <t>mummy123</t>
  </si>
  <si>
    <t>morelos</t>
  </si>
  <si>
    <t>money6</t>
  </si>
  <si>
    <t>mistie</t>
  </si>
  <si>
    <t>missingu</t>
  </si>
  <si>
    <t>miley123</t>
  </si>
  <si>
    <t>mikko</t>
  </si>
  <si>
    <t>mike10</t>
  </si>
  <si>
    <t>michelle14</t>
  </si>
  <si>
    <t>michelle11</t>
  </si>
  <si>
    <t>michelle01</t>
  </si>
  <si>
    <t>mentiroso</t>
  </si>
  <si>
    <t>mendiola</t>
  </si>
  <si>
    <t>mataba</t>
  </si>
  <si>
    <t>mary12</t>
  </si>
  <si>
    <t>maruja</t>
  </si>
  <si>
    <t>malaikat</t>
  </si>
  <si>
    <t>maggie3</t>
  </si>
  <si>
    <t>lupin</t>
  </si>
  <si>
    <t>lovinyou</t>
  </si>
  <si>
    <t>lover01</t>
  </si>
  <si>
    <t>lokita1</t>
  </si>
  <si>
    <t>lilboo</t>
  </si>
  <si>
    <t>leilei</t>
  </si>
  <si>
    <t>lealea</t>
  </si>
  <si>
    <t>laprincesa</t>
  </si>
  <si>
    <t>lampara</t>
  </si>
  <si>
    <t>ladybug7</t>
  </si>
  <si>
    <t>kurimaw</t>
  </si>
  <si>
    <t>kostas</t>
  </si>
  <si>
    <t>koalas</t>
  </si>
  <si>
    <t>kevin23</t>
  </si>
  <si>
    <t>kentut</t>
  </si>
  <si>
    <t>kenisha</t>
  </si>
  <si>
    <t>kathia</t>
  </si>
  <si>
    <t>kasumi</t>
  </si>
  <si>
    <t>karlis</t>
  </si>
  <si>
    <t>kameron1</t>
  </si>
  <si>
    <t>kaelyn</t>
  </si>
  <si>
    <t>justin10</t>
  </si>
  <si>
    <t>julie123</t>
  </si>
  <si>
    <t>jourdan</t>
  </si>
  <si>
    <t>joshua03</t>
  </si>
  <si>
    <t>jesus22</t>
  </si>
  <si>
    <t>jesus21</t>
  </si>
  <si>
    <t>jesus.</t>
  </si>
  <si>
    <t>jessica5</t>
  </si>
  <si>
    <t>jannie</t>
  </si>
  <si>
    <t>janett</t>
  </si>
  <si>
    <t>jane123</t>
  </si>
  <si>
    <t>iloveu143</t>
  </si>
  <si>
    <t>ilovepeter</t>
  </si>
  <si>
    <t>ilovekatie</t>
  </si>
  <si>
    <t>ilovehim12</t>
  </si>
  <si>
    <t>iceland</t>
  </si>
  <si>
    <t>horses12</t>
  </si>
  <si>
    <t>horse123</t>
  </si>
  <si>
    <t>hope123</t>
  </si>
  <si>
    <t>hope</t>
  </si>
  <si>
    <t>holyghost</t>
  </si>
  <si>
    <t>holiness</t>
  </si>
  <si>
    <t>highlife</t>
  </si>
  <si>
    <t>higher</t>
  </si>
  <si>
    <t>helicopter</t>
  </si>
  <si>
    <t>hawkeyes</t>
  </si>
  <si>
    <t>hardyz</t>
  </si>
  <si>
    <t>hallmark</t>
  </si>
  <si>
    <t>gurly</t>
  </si>
  <si>
    <t>grisel</t>
  </si>
  <si>
    <t>gomita</t>
  </si>
  <si>
    <t>gisella</t>
  </si>
  <si>
    <t>gangbang</t>
  </si>
  <si>
    <t>gamers</t>
  </si>
  <si>
    <t>galant</t>
  </si>
  <si>
    <t>fulton</t>
  </si>
  <si>
    <t>friends4life</t>
  </si>
  <si>
    <t>fred12</t>
  </si>
  <si>
    <t>forbes</t>
  </si>
  <si>
    <t>footloose</t>
  </si>
  <si>
    <t>fishies</t>
  </si>
  <si>
    <t>favour</t>
  </si>
  <si>
    <t>fatman1</t>
  </si>
  <si>
    <t>evita</t>
  </si>
  <si>
    <t>edelyn</t>
  </si>
  <si>
    <t>dudeman</t>
  </si>
  <si>
    <t>dragan</t>
  </si>
  <si>
    <t>dookie1</t>
  </si>
  <si>
    <t>doncella</t>
  </si>
  <si>
    <t>disco</t>
  </si>
  <si>
    <t>dingle</t>
  </si>
  <si>
    <t>diego123</t>
  </si>
  <si>
    <t>diamond12</t>
  </si>
  <si>
    <t>destiny5</t>
  </si>
  <si>
    <t>depechemode</t>
  </si>
  <si>
    <t>demian</t>
  </si>
  <si>
    <t>defense</t>
  </si>
  <si>
    <t>daniel!</t>
  </si>
  <si>
    <t>dancer06</t>
  </si>
  <si>
    <t>cutipie</t>
  </si>
  <si>
    <t>crazy101</t>
  </si>
  <si>
    <t>cornelio</t>
  </si>
  <si>
    <t>confusion</t>
  </si>
  <si>
    <t>colombianita</t>
  </si>
  <si>
    <t>coca-cola</t>
  </si>
  <si>
    <t>chulo</t>
  </si>
  <si>
    <t>cheguevara</t>
  </si>
  <si>
    <t>cheese12</t>
  </si>
  <si>
    <t>cheer15</t>
  </si>
  <si>
    <t>chase123</t>
  </si>
  <si>
    <t>cessna</t>
  </si>
  <si>
    <t>caribbean</t>
  </si>
  <si>
    <t>cachetes</t>
  </si>
  <si>
    <t>cacahuate</t>
  </si>
  <si>
    <t>bubbles4</t>
  </si>
  <si>
    <t>bricks</t>
  </si>
  <si>
    <t>books</t>
  </si>
  <si>
    <t>bonjovi1</t>
  </si>
  <si>
    <t>bomboncito</t>
  </si>
  <si>
    <t>bobbie1</t>
  </si>
  <si>
    <t>blooming</t>
  </si>
  <si>
    <t>bling1</t>
  </si>
  <si>
    <t>blackroses</t>
  </si>
  <si>
    <t>bigtoe</t>
  </si>
  <si>
    <t>beepbeep</t>
  </si>
  <si>
    <t>bebelus</t>
  </si>
  <si>
    <t>bebe13</t>
  </si>
  <si>
    <t>baylor</t>
  </si>
  <si>
    <t>banks</t>
  </si>
  <si>
    <t>banana2</t>
  </si>
  <si>
    <t>ballon</t>
  </si>
  <si>
    <t>ballard</t>
  </si>
  <si>
    <t>babygirl#1</t>
  </si>
  <si>
    <t>austin5</t>
  </si>
  <si>
    <t>asshole!</t>
  </si>
  <si>
    <t>ashish</t>
  </si>
  <si>
    <t>asher</t>
  </si>
  <si>
    <t>asdfghjkl;\\'</t>
  </si>
  <si>
    <t>angpogiko</t>
  </si>
  <si>
    <t>alexandro</t>
  </si>
  <si>
    <t>alaine</t>
  </si>
  <si>
    <t>aerdna</t>
  </si>
  <si>
    <t>abhishek</t>
  </si>
  <si>
    <t>abc_123</t>
  </si>
  <si>
    <t>aaron3</t>
  </si>
  <si>
    <t>SHAKIRA</t>
  </si>
  <si>
    <t>Patricia</t>
  </si>
  <si>
    <t>LILWAYNE</t>
  </si>
  <si>
    <t>KITTY</t>
  </si>
  <si>
    <t>FREDDY</t>
  </si>
  <si>
    <t>619rey</t>
  </si>
  <si>
    <t>360flip</t>
  </si>
  <si>
    <t>2gether4ever</t>
  </si>
  <si>
    <t>1fuckyou</t>
  </si>
  <si>
    <t>1dream</t>
  </si>
  <si>
    <t>**********</t>
  </si>
  <si>
    <t>zorra</t>
  </si>
  <si>
    <t>yumiko</t>
  </si>
  <si>
    <t>yeayea</t>
  </si>
  <si>
    <t>wilkins</t>
  </si>
  <si>
    <t>whatever4</t>
  </si>
  <si>
    <t>wankers</t>
  </si>
  <si>
    <t>vilma</t>
  </si>
  <si>
    <t>valente</t>
  </si>
  <si>
    <t>urbano</t>
  </si>
  <si>
    <t>tylerb</t>
  </si>
  <si>
    <t>twenty2</t>
  </si>
  <si>
    <t>tulipanes</t>
  </si>
  <si>
    <t>tristen1</t>
  </si>
  <si>
    <t>totti</t>
  </si>
  <si>
    <t>totito</t>
  </si>
  <si>
    <t>tonya1</t>
  </si>
  <si>
    <t>tink01</t>
  </si>
  <si>
    <t>tinay</t>
  </si>
  <si>
    <t>tempest</t>
  </si>
  <si>
    <t>tazzy</t>
  </si>
  <si>
    <t>tattoos</t>
  </si>
  <si>
    <t>sweett</t>
  </si>
  <si>
    <t>superchick</t>
  </si>
  <si>
    <t>sunshine6</t>
  </si>
  <si>
    <t>steven01</t>
  </si>
  <si>
    <t>starbuck</t>
  </si>
  <si>
    <t>star06</t>
  </si>
  <si>
    <t>sonics</t>
  </si>
  <si>
    <t>slick</t>
  </si>
  <si>
    <t>skater2</t>
  </si>
  <si>
    <t>sk8er</t>
  </si>
  <si>
    <t>shorty!</t>
  </si>
  <si>
    <t>sheriff</t>
  </si>
  <si>
    <t>shemar</t>
  </si>
  <si>
    <t>shayneward</t>
  </si>
  <si>
    <t>sharpie1</t>
  </si>
  <si>
    <t>serafina</t>
  </si>
  <si>
    <t>senior2006</t>
  </si>
  <si>
    <t>seattle1</t>
  </si>
  <si>
    <t>satanic</t>
  </si>
  <si>
    <t>sarah13</t>
  </si>
  <si>
    <t>sandal</t>
  </si>
  <si>
    <t>sakinah</t>
  </si>
  <si>
    <t>sailboat</t>
  </si>
  <si>
    <t>rotary</t>
  </si>
  <si>
    <t>rossco</t>
  </si>
  <si>
    <t>rosered</t>
  </si>
  <si>
    <t>rhian</t>
  </si>
  <si>
    <t>ramesh</t>
  </si>
  <si>
    <t>queso</t>
  </si>
  <si>
    <t>qazxswedc</t>
  </si>
  <si>
    <t>purplehaze</t>
  </si>
  <si>
    <t>purple17</t>
  </si>
  <si>
    <t>princes1</t>
  </si>
  <si>
    <t>prince2</t>
  </si>
  <si>
    <t>pregnant</t>
  </si>
  <si>
    <t>pooh01</t>
  </si>
  <si>
    <t>pituxa</t>
  </si>
  <si>
    <t>pitbulls</t>
  </si>
  <si>
    <t>pisoias</t>
  </si>
  <si>
    <t>pinky3</t>
  </si>
  <si>
    <t>pinky13</t>
  </si>
  <si>
    <t>pinker</t>
  </si>
  <si>
    <t>pinhead</t>
  </si>
  <si>
    <t>petey1</t>
  </si>
  <si>
    <t>peque├▒a</t>
  </si>
  <si>
    <t>peludo</t>
  </si>
  <si>
    <t>peanut7</t>
  </si>
  <si>
    <t>paulis</t>
  </si>
  <si>
    <t>paranoia</t>
  </si>
  <si>
    <t>papichulo1</t>
  </si>
  <si>
    <t>olympus</t>
  </si>
  <si>
    <t>oliver12</t>
  </si>
  <si>
    <t>ochoa</t>
  </si>
  <si>
    <t>nike123</t>
  </si>
  <si>
    <t>niggers</t>
  </si>
  <si>
    <t>nicolo</t>
  </si>
  <si>
    <t>newport100</t>
  </si>
  <si>
    <t>newnew1</t>
  </si>
  <si>
    <t>navarrete</t>
  </si>
  <si>
    <t>muskan</t>
  </si>
  <si>
    <t>mp3player</t>
  </si>
  <si>
    <t>mikeshinoda</t>
  </si>
  <si>
    <t>mightymouse</t>
  </si>
  <si>
    <t>mierdas</t>
  </si>
  <si>
    <t>michie</t>
  </si>
  <si>
    <t>miaumiau</t>
  </si>
  <si>
    <t>methodman</t>
  </si>
  <si>
    <t>matute</t>
  </si>
  <si>
    <t>matter</t>
  </si>
  <si>
    <t>marysol</t>
  </si>
  <si>
    <t>marice</t>
  </si>
  <si>
    <t>mandee</t>
  </si>
  <si>
    <t>mama</t>
  </si>
  <si>
    <t>macintosh</t>
  </si>
  <si>
    <t>macbeth</t>
  </si>
  <si>
    <t>lovinlife</t>
  </si>
  <si>
    <t>lovers123</t>
  </si>
  <si>
    <t>loveall</t>
  </si>
  <si>
    <t>love247</t>
  </si>
  <si>
    <t>louisse</t>
  </si>
  <si>
    <t>lokas</t>
  </si>
  <si>
    <t>logout</t>
  </si>
  <si>
    <t>limuel</t>
  </si>
  <si>
    <t>lilmama2</t>
  </si>
  <si>
    <t>lilianita</t>
  </si>
  <si>
    <t>legoland</t>
  </si>
  <si>
    <t>larkin</t>
  </si>
  <si>
    <t>lamorena</t>
  </si>
  <si>
    <t>lagorda</t>
  </si>
  <si>
    <t>lafayette</t>
  </si>
  <si>
    <t>lacrosse1</t>
  </si>
  <si>
    <t>kokito</t>
  </si>
  <si>
    <t>kisskiss1</t>
  </si>
  <si>
    <t>kikas</t>
  </si>
  <si>
    <t>kevinteamo</t>
  </si>
  <si>
    <t>keepitreal</t>
  </si>
  <si>
    <t>kattie</t>
  </si>
  <si>
    <t>justlove</t>
  </si>
  <si>
    <t>julies</t>
  </si>
  <si>
    <t>joylyn</t>
  </si>
  <si>
    <t>josue1</t>
  </si>
  <si>
    <t>jordan6</t>
  </si>
  <si>
    <t>joemama</t>
  </si>
  <si>
    <t>jesusmeama</t>
  </si>
  <si>
    <t>jesus06</t>
  </si>
  <si>
    <t>jess1ca</t>
  </si>
  <si>
    <t>jelszo</t>
  </si>
  <si>
    <t>jayden2</t>
  </si>
  <si>
    <t>javierteamo</t>
  </si>
  <si>
    <t>janiya</t>
  </si>
  <si>
    <t>james15</t>
  </si>
  <si>
    <t>iubimeu</t>
  </si>
  <si>
    <t>islandgirl</t>
  </si>
  <si>
    <t>infiniti</t>
  </si>
  <si>
    <t>imapimp</t>
  </si>
  <si>
    <t>iloveseth</t>
  </si>
  <si>
    <t>ilovecarl</t>
  </si>
  <si>
    <t>iloveblake</t>
  </si>
  <si>
    <t>idalia</t>
  </si>
  <si>
    <t>hunterx</t>
  </si>
  <si>
    <t>hoops</t>
  </si>
  <si>
    <t>hookem</t>
  </si>
  <si>
    <t>honey10</t>
  </si>
  <si>
    <t>honey05</t>
  </si>
  <si>
    <t>hommie</t>
  </si>
  <si>
    <t>harris1</t>
  </si>
  <si>
    <t>gwapos</t>
  </si>
  <si>
    <t>gotita</t>
  </si>
  <si>
    <t>goodies1</t>
  </si>
  <si>
    <t>golfgolf</t>
  </si>
  <si>
    <t>gilligan</t>
  </si>
  <si>
    <t>gender</t>
  </si>
  <si>
    <t>geline</t>
  </si>
  <si>
    <t>gaby123</t>
  </si>
  <si>
    <t>fuckyou4</t>
  </si>
  <si>
    <t>franki</t>
  </si>
  <si>
    <t>francais</t>
  </si>
  <si>
    <t>firestorm</t>
  </si>
  <si>
    <t>firegirl</t>
  </si>
  <si>
    <t>faustino</t>
  </si>
  <si>
    <t>farina</t>
  </si>
  <si>
    <t>fabrice</t>
  </si>
  <si>
    <t>eoghan</t>
  </si>
  <si>
    <t>encantadia</t>
  </si>
  <si>
    <t>edogawa</t>
  </si>
  <si>
    <t>ecinaj</t>
  </si>
  <si>
    <t>eagles5</t>
  </si>
  <si>
    <t>dyosa</t>
  </si>
  <si>
    <t>dulce1</t>
  </si>
  <si>
    <t>diyana</t>
  </si>
  <si>
    <t>disaster</t>
  </si>
  <si>
    <t>deshaun</t>
  </si>
  <si>
    <t>depeche</t>
  </si>
  <si>
    <t>deborah1</t>
  </si>
  <si>
    <t>david15</t>
  </si>
  <si>
    <t>danny7</t>
  </si>
  <si>
    <t>daniel17</t>
  </si>
  <si>
    <t>daisy5</t>
  </si>
  <si>
    <t>daddy5</t>
  </si>
  <si>
    <t>cumple</t>
  </si>
  <si>
    <t>crista</t>
  </si>
  <si>
    <t>cocochanel</t>
  </si>
  <si>
    <t>coco11</t>
  </si>
  <si>
    <t>closer</t>
  </si>
  <si>
    <t>click</t>
  </si>
  <si>
    <t>clarky</t>
  </si>
  <si>
    <t>chloee</t>
  </si>
  <si>
    <t>chicken!</t>
  </si>
  <si>
    <t>chelsea10</t>
  </si>
  <si>
    <t>chatita</t>
  </si>
  <si>
    <t>charliebrown</t>
  </si>
  <si>
    <t>chad</t>
  </si>
  <si>
    <t>cfc1888</t>
  </si>
  <si>
    <t>certified</t>
  </si>
  <si>
    <t>cayman</t>
  </si>
  <si>
    <t>cassie12</t>
  </si>
  <si>
    <t>caprisun</t>
  </si>
  <si>
    <t>cammy</t>
  </si>
  <si>
    <t>camille1</t>
  </si>
  <si>
    <t>caguioa</t>
  </si>
  <si>
    <t>bunghole</t>
  </si>
  <si>
    <t>bubbles01</t>
  </si>
  <si>
    <t>bridget1</t>
  </si>
  <si>
    <t>bratz10</t>
  </si>
  <si>
    <t>bowling1</t>
  </si>
  <si>
    <t>bluish</t>
  </si>
  <si>
    <t>betlog</t>
  </si>
  <si>
    <t>bergkamp</t>
  </si>
  <si>
    <t>bentot</t>
  </si>
  <si>
    <t>basher</t>
  </si>
  <si>
    <t>bartman</t>
  </si>
  <si>
    <t>asddsa</t>
  </si>
  <si>
    <t>arista</t>
  </si>
  <si>
    <t>annies</t>
  </si>
  <si>
    <t>anisoara</t>
  </si>
  <si>
    <t>angel2006</t>
  </si>
  <si>
    <t>andy12</t>
  </si>
  <si>
    <t>andrew4</t>
  </si>
  <si>
    <t>amylou</t>
  </si>
  <si>
    <t>americaneagle</t>
  </si>
  <si>
    <t>alvina</t>
  </si>
  <si>
    <t>alright</t>
  </si>
  <si>
    <t>aleisha</t>
  </si>
  <si>
    <t>acoustic</t>
  </si>
  <si>
    <t>acceber</t>
  </si>
  <si>
    <t>Peaches</t>
  </si>
  <si>
    <t>Metallica</t>
  </si>
  <si>
    <t>MAGGIE</t>
  </si>
  <si>
    <t>LOVES</t>
  </si>
  <si>
    <t>Jackson</t>
  </si>
  <si>
    <t>GINGER</t>
  </si>
  <si>
    <t>EDGAR</t>
  </si>
  <si>
    <t>EASTSIDE</t>
  </si>
  <si>
    <t>Brandy</t>
  </si>
  <si>
    <t>ARIANA</t>
  </si>
  <si>
    <t>1soccer</t>
  </si>
  <si>
    <t>1chicken</t>
  </si>
  <si>
    <t>1234abc</t>
  </si>
  <si>
    <t>wootwoot</t>
  </si>
  <si>
    <t>william4</t>
  </si>
  <si>
    <t>wewillrockyou</t>
  </si>
  <si>
    <t>veggie</t>
  </si>
  <si>
    <t>valiente</t>
  </si>
  <si>
    <t>vagina1</t>
  </si>
  <si>
    <t>unleashed</t>
  </si>
  <si>
    <t>tweety22</t>
  </si>
  <si>
    <t>tumtum</t>
  </si>
  <si>
    <t>triana</t>
  </si>
  <si>
    <t>trever</t>
  </si>
  <si>
    <t>toxicity</t>
  </si>
  <si>
    <t>tiramisu</t>
  </si>
  <si>
    <t>tigger24</t>
  </si>
  <si>
    <t>thedon</t>
  </si>
  <si>
    <t>tevin</t>
  </si>
  <si>
    <t>tesorito</t>
  </si>
  <si>
    <t>tayson</t>
  </si>
  <si>
    <t>taylor06</t>
  </si>
  <si>
    <t>tatito</t>
  </si>
  <si>
    <t>taryn</t>
  </si>
  <si>
    <t>tanesha</t>
  </si>
  <si>
    <t>swallow</t>
  </si>
  <si>
    <t>superbitch</t>
  </si>
  <si>
    <t>sunshine21</t>
  </si>
  <si>
    <t>steve123</t>
  </si>
  <si>
    <t>starzz</t>
  </si>
  <si>
    <t>stacia</t>
  </si>
  <si>
    <t>sprocket</t>
  </si>
  <si>
    <t>sorin</t>
  </si>
  <si>
    <t>solomon1</t>
  </si>
  <si>
    <t>sniffles</t>
  </si>
  <si>
    <t>skysky</t>
  </si>
  <si>
    <t>skooter</t>
  </si>
  <si>
    <t>sickness</t>
  </si>
  <si>
    <t>shitface1</t>
  </si>
  <si>
    <t>shifty</t>
  </si>
  <si>
    <t>shibby1</t>
  </si>
  <si>
    <t>shayshay1</t>
  </si>
  <si>
    <t>shayla1</t>
  </si>
  <si>
    <t>scanner</t>
  </si>
  <si>
    <t>sasusaku</t>
  </si>
  <si>
    <t>sassy101</t>
  </si>
  <si>
    <t>sarahlouise</t>
  </si>
  <si>
    <t>sammy13</t>
  </si>
  <si>
    <t>sambo</t>
  </si>
  <si>
    <t>rockon!</t>
  </si>
  <si>
    <t>rocketman</t>
  </si>
  <si>
    <t>retrospect</t>
  </si>
  <si>
    <t>reflection</t>
  </si>
  <si>
    <t>rebirth</t>
  </si>
  <si>
    <t>queenz</t>
  </si>
  <si>
    <t>punkers</t>
  </si>
  <si>
    <t>punk</t>
  </si>
  <si>
    <t>prisca</t>
  </si>
  <si>
    <t>prinses</t>
  </si>
  <si>
    <t>prakash</t>
  </si>
  <si>
    <t>porsche911</t>
  </si>
  <si>
    <t>playboy11</t>
  </si>
  <si>
    <t>piramide</t>
  </si>
  <si>
    <t>piojito</t>
  </si>
  <si>
    <t>pink92</t>
  </si>
  <si>
    <t>pervert</t>
  </si>
  <si>
    <t>patron</t>
  </si>
  <si>
    <t>patria</t>
  </si>
  <si>
    <t>passwordko</t>
  </si>
  <si>
    <t>paolas</t>
  </si>
  <si>
    <t>ornella</t>
  </si>
  <si>
    <t>omonoia</t>
  </si>
  <si>
    <t>oakwood</t>
  </si>
  <si>
    <t>nick1</t>
  </si>
  <si>
    <t>nathan7</t>
  </si>
  <si>
    <t>mybest</t>
  </si>
  <si>
    <t>mustang69</t>
  </si>
  <si>
    <t>mondragon</t>
  </si>
  <si>
    <t>molson</t>
  </si>
  <si>
    <t>mitzy</t>
  </si>
  <si>
    <t>misamigas</t>
  </si>
  <si>
    <t>milomilo</t>
  </si>
  <si>
    <t>mike18</t>
  </si>
  <si>
    <t>mickey13</t>
  </si>
  <si>
    <t>michaella</t>
  </si>
  <si>
    <t>memorial</t>
  </si>
  <si>
    <t>melissa12</t>
  </si>
  <si>
    <t>mckinley</t>
  </si>
  <si>
    <t>mccarthy</t>
  </si>
  <si>
    <t>mazda</t>
  </si>
  <si>
    <t>matt22</t>
  </si>
  <si>
    <t>mateus</t>
  </si>
  <si>
    <t>markito</t>
  </si>
  <si>
    <t>mario12</t>
  </si>
  <si>
    <t>marie8</t>
  </si>
  <si>
    <t>marie05</t>
  </si>
  <si>
    <t>marga</t>
  </si>
  <si>
    <t>marcello</t>
  </si>
  <si>
    <t>mamitalinda</t>
  </si>
  <si>
    <t>malissa</t>
  </si>
  <si>
    <t>malia</t>
  </si>
  <si>
    <t>malaika</t>
  </si>
  <si>
    <t>maikel</t>
  </si>
  <si>
    <t>magic123</t>
  </si>
  <si>
    <t>madutza</t>
  </si>
  <si>
    <t>luis1</t>
  </si>
  <si>
    <t>lucky01</t>
  </si>
  <si>
    <t>lovemama</t>
  </si>
  <si>
    <t>loveher</t>
  </si>
  <si>
    <t>lollol1</t>
  </si>
  <si>
    <t>lokura</t>
  </si>
  <si>
    <t>lokaloka</t>
  </si>
  <si>
    <t>ljubav</t>
  </si>
  <si>
    <t>live4him</t>
  </si>
  <si>
    <t>lisandro</t>
  </si>
  <si>
    <t>lillies</t>
  </si>
  <si>
    <t>lilfizz1</t>
  </si>
  <si>
    <t>likeyou</t>
  </si>
  <si>
    <t>lianna</t>
  </si>
  <si>
    <t>lekker</t>
  </si>
  <si>
    <t>lefteye</t>
  </si>
  <si>
    <t>lauram</t>
  </si>
  <si>
    <t>latinos</t>
  </si>
  <si>
    <t>lampung</t>
  </si>
  <si>
    <t>kokey</t>
  </si>
  <si>
    <t>kittie1</t>
  </si>
  <si>
    <t>kitten2</t>
  </si>
  <si>
    <t>kimmie1</t>
  </si>
  <si>
    <t>keagan</t>
  </si>
  <si>
    <t>kaylan</t>
  </si>
  <si>
    <t>kayla3</t>
  </si>
  <si>
    <t>katiem</t>
  </si>
  <si>
    <t>kamehameha</t>
  </si>
  <si>
    <t>juggalette</t>
  </si>
  <si>
    <t>josedaniel</t>
  </si>
  <si>
    <t>jordan04</t>
  </si>
  <si>
    <t>johnny2</t>
  </si>
  <si>
    <t>johnmichael</t>
  </si>
  <si>
    <t>jerrod</t>
  </si>
  <si>
    <t>jerrica</t>
  </si>
  <si>
    <t>jeremy2</t>
  </si>
  <si>
    <t>jasonlee</t>
  </si>
  <si>
    <t>jason3</t>
  </si>
  <si>
    <t>jacob12</t>
  </si>
  <si>
    <t>jacob01</t>
  </si>
  <si>
    <t>j1234567</t>
  </si>
  <si>
    <t>j0rdan</t>
  </si>
  <si>
    <t>israel1</t>
  </si>
  <si>
    <t>iloveron</t>
  </si>
  <si>
    <t>ilovejoe1</t>
  </si>
  <si>
    <t>hottie08</t>
  </si>
  <si>
    <t>horseriding</t>
  </si>
  <si>
    <t>honey28</t>
  </si>
  <si>
    <t>homies1</t>
  </si>
  <si>
    <t>heysexy</t>
  </si>
  <si>
    <t>hermanas</t>
  </si>
  <si>
    <t>herald</t>
  </si>
  <si>
    <t>henson</t>
  </si>
  <si>
    <t>heart2</t>
  </si>
  <si>
    <t>guimaraes</t>
  </si>
  <si>
    <t>goonie</t>
  </si>
  <si>
    <t>gisele</t>
  </si>
  <si>
    <t>girls3</t>
  </si>
  <si>
    <t>ginalyn</t>
  </si>
  <si>
    <t>gatafiera</t>
  </si>
  <si>
    <t>fuckingshit</t>
  </si>
  <si>
    <t>frannie</t>
  </si>
  <si>
    <t>fiona1</t>
  </si>
  <si>
    <t>finally</t>
  </si>
  <si>
    <t>fattie</t>
  </si>
  <si>
    <t>falcons7</t>
  </si>
  <si>
    <t>esquivel</t>
  </si>
  <si>
    <t>enfermeria</t>
  </si>
  <si>
    <t>ecaterina</t>
  </si>
  <si>
    <t>dragon5</t>
  </si>
  <si>
    <t>doctora</t>
  </si>
  <si>
    <t>dinesh</t>
  </si>
  <si>
    <t>diablo1</t>
  </si>
  <si>
    <t>deadhead</t>
  </si>
  <si>
    <t>daniel10</t>
  </si>
  <si>
    <t>dancer21</t>
  </si>
  <si>
    <t>cute10</t>
  </si>
  <si>
    <t>crissangel</t>
  </si>
  <si>
    <t>criselda</t>
  </si>
  <si>
    <t>crescent</t>
  </si>
  <si>
    <t>crabby</t>
  </si>
  <si>
    <t>cool13</t>
  </si>
  <si>
    <t>computacion</t>
  </si>
  <si>
    <t>comcast1</t>
  </si>
  <si>
    <t>class2008</t>
  </si>
  <si>
    <t>clariz</t>
  </si>
  <si>
    <t>citlalli</t>
  </si>
  <si>
    <t>chivas123</t>
  </si>
  <si>
    <t>chello</t>
  </si>
  <si>
    <t>cheerchick</t>
  </si>
  <si>
    <t>charlize</t>
  </si>
  <si>
    <t>charles2</t>
  </si>
  <si>
    <t>changed</t>
  </si>
  <si>
    <t>casimiro</t>
  </si>
  <si>
    <t>caren</t>
  </si>
  <si>
    <t>cardinals1</t>
  </si>
  <si>
    <t>cameron3</t>
  </si>
  <si>
    <t>butterscotch</t>
  </si>
  <si>
    <t>buster11</t>
  </si>
  <si>
    <t>burnley</t>
  </si>
  <si>
    <t>bunnyrabbit</t>
  </si>
  <si>
    <t>bumblebee1</t>
  </si>
  <si>
    <t>buffalo1</t>
  </si>
  <si>
    <t>buding</t>
  </si>
  <si>
    <t>bosco1</t>
  </si>
  <si>
    <t>boneka</t>
  </si>
  <si>
    <t>bombonica</t>
  </si>
  <si>
    <t>blue92</t>
  </si>
  <si>
    <t>blackjack1</t>
  </si>
  <si>
    <t>bigsexy1</t>
  </si>
  <si>
    <t>bhabez</t>
  </si>
  <si>
    <t>berbec</t>
  </si>
  <si>
    <t>bellybutton</t>
  </si>
  <si>
    <t>bella01</t>
  </si>
  <si>
    <t>belkis</t>
  </si>
  <si>
    <t>begood</t>
  </si>
  <si>
    <t>beemer</t>
  </si>
  <si>
    <t>batusai</t>
  </si>
  <si>
    <t>basketbal</t>
  </si>
  <si>
    <t>babygurl69</t>
  </si>
  <si>
    <t>babyboy3</t>
  </si>
  <si>
    <t>babyboi1</t>
  </si>
  <si>
    <t>baby2</t>
  </si>
  <si>
    <t>baboso</t>
  </si>
  <si>
    <t>babeko</t>
  </si>
  <si>
    <t>ashlyn1</t>
  </si>
  <si>
    <t>armygirl</t>
  </si>
  <si>
    <t>applepie1</t>
  </si>
  <si>
    <t>anthony07</t>
  </si>
  <si>
    <t>annamae</t>
  </si>
  <si>
    <t>anilorac</t>
  </si>
  <si>
    <t>angelic1</t>
  </si>
  <si>
    <t>angeldust</t>
  </si>
  <si>
    <t>angelcute</t>
  </si>
  <si>
    <t>americo</t>
  </si>
  <si>
    <t>alfredito</t>
  </si>
  <si>
    <t>alexxx</t>
  </si>
  <si>
    <t>alexis5</t>
  </si>
  <si>
    <t>alexi</t>
  </si>
  <si>
    <t>alejito</t>
  </si>
  <si>
    <t>abbigail</t>
  </si>
  <si>
    <t>SOPHIE</t>
  </si>
  <si>
    <t>Rainbow</t>
  </si>
  <si>
    <t>POOHBEAR1</t>
  </si>
  <si>
    <t>NATALIE</t>
  </si>
  <si>
    <t>FLORES</t>
  </si>
  <si>
    <t>DIAMOND1</t>
  </si>
  <si>
    <t>BASEBALL</t>
  </si>
  <si>
    <t>ASDFGHJKL</t>
  </si>
  <si>
    <t>A12345</t>
  </si>
  <si>
    <t>$money</t>
  </si>
  <si>
    <t>#1angel</t>
  </si>
  <si>
    <t>zakaria</t>
  </si>
  <si>
    <t>william12</t>
  </si>
  <si>
    <t>whitley</t>
  </si>
  <si>
    <t>whiskers1</t>
  </si>
  <si>
    <t>werty123</t>
  </si>
  <si>
    <t>weasley</t>
  </si>
  <si>
    <t>verinha</t>
  </si>
  <si>
    <t>vegeta1</t>
  </si>
  <si>
    <t>vannie</t>
  </si>
  <si>
    <t>twister1</t>
  </si>
  <si>
    <t>troyboy</t>
  </si>
  <si>
    <t>travon</t>
  </si>
  <si>
    <t>tracey1</t>
  </si>
  <si>
    <t>tipperary</t>
  </si>
  <si>
    <t>tigris</t>
  </si>
  <si>
    <t>tigger05</t>
  </si>
  <si>
    <t>tigers12</t>
  </si>
  <si>
    <t>the1andonly</t>
  </si>
  <si>
    <t>teamo15</t>
  </si>
  <si>
    <t>tanaka</t>
  </si>
  <si>
    <t>tamera</t>
  </si>
  <si>
    <t>takashi</t>
  </si>
  <si>
    <t>sycamore</t>
  </si>
  <si>
    <t>swordfish1</t>
  </si>
  <si>
    <t>superman23</t>
  </si>
  <si>
    <t>summer4</t>
  </si>
  <si>
    <t>summer2007</t>
  </si>
  <si>
    <t>starter</t>
  </si>
  <si>
    <t>starburst1</t>
  </si>
  <si>
    <t>sprout</t>
  </si>
  <si>
    <t>spongebob7</t>
  </si>
  <si>
    <t>spanish1</t>
  </si>
  <si>
    <t>soyyo</t>
  </si>
  <si>
    <t>soyguapo</t>
  </si>
  <si>
    <t>soyemo</t>
  </si>
  <si>
    <t>sotelo</t>
  </si>
  <si>
    <t>smile7</t>
  </si>
  <si>
    <t>simons</t>
  </si>
  <si>
    <t>silent1</t>
  </si>
  <si>
    <t>shorty10</t>
  </si>
  <si>
    <t>shaka</t>
  </si>
  <si>
    <t>shadowcat</t>
  </si>
  <si>
    <t>sexyman1</t>
  </si>
  <si>
    <t>scout1</t>
  </si>
  <si>
    <t>sanfran</t>
  </si>
  <si>
    <t>sammydog</t>
  </si>
  <si>
    <t>sammy11</t>
  </si>
  <si>
    <t>salamandra</t>
  </si>
  <si>
    <t>s0ccer</t>
  </si>
  <si>
    <t>rosetta</t>
  </si>
  <si>
    <t>rosalind</t>
  </si>
  <si>
    <t>rockyou.com</t>
  </si>
  <si>
    <t>rocky3</t>
  </si>
  <si>
    <t>robby1</t>
  </si>
  <si>
    <t>ripdad</t>
  </si>
  <si>
    <t>redskin</t>
  </si>
  <si>
    <t>redeye</t>
  </si>
  <si>
    <t>razorlight</t>
  </si>
  <si>
    <t>rapture</t>
  </si>
  <si>
    <t>rangers07</t>
  </si>
  <si>
    <t>puspita</t>
  </si>
  <si>
    <t>punked</t>
  </si>
  <si>
    <t>princess#1</t>
  </si>
  <si>
    <t>prietenie</t>
  </si>
  <si>
    <t>prieta</t>
  </si>
  <si>
    <t>polska1</t>
  </si>
  <si>
    <t>pitica</t>
  </si>
  <si>
    <t>pinkmonkey</t>
  </si>
  <si>
    <t>pink28</t>
  </si>
  <si>
    <t>pimpin101</t>
  </si>
  <si>
    <t>pimpdaddy1</t>
  </si>
  <si>
    <t>packer</t>
  </si>
  <si>
    <t>open123</t>
  </si>
  <si>
    <t>onlylove</t>
  </si>
  <si>
    <t>onetwo</t>
  </si>
  <si>
    <t>oceanside</t>
  </si>
  <si>
    <t>notnot</t>
  </si>
  <si>
    <t>notengo</t>
  </si>
  <si>
    <t>nokia3310</t>
  </si>
  <si>
    <t>noelle1</t>
  </si>
  <si>
    <t>nimbus</t>
  </si>
  <si>
    <t>neverever</t>
  </si>
  <si>
    <t>ne1469</t>
  </si>
  <si>
    <t>n12345</t>
  </si>
  <si>
    <t>mypass</t>
  </si>
  <si>
    <t>myemail</t>
  </si>
  <si>
    <t>muscle</t>
  </si>
  <si>
    <t>mumndad</t>
  </si>
  <si>
    <t>muggle</t>
  </si>
  <si>
    <t>muffinman</t>
  </si>
  <si>
    <t>msnmsn</t>
  </si>
  <si>
    <t>mother123</t>
  </si>
  <si>
    <t>monkey95</t>
  </si>
  <si>
    <t>monkey09</t>
  </si>
  <si>
    <t>mommy22</t>
  </si>
  <si>
    <t>miroslava</t>
  </si>
  <si>
    <t>mirmo</t>
  </si>
  <si>
    <t>millan</t>
  </si>
  <si>
    <t>mike08</t>
  </si>
  <si>
    <t>maybe</t>
  </si>
  <si>
    <t>maryjane420</t>
  </si>
  <si>
    <t>marleni</t>
  </si>
  <si>
    <t>maricor</t>
  </si>
  <si>
    <t>mapache</t>
  </si>
  <si>
    <t>mantha</t>
  </si>
  <si>
    <t>maltese</t>
  </si>
  <si>
    <t>madison7</t>
  </si>
  <si>
    <t>lover21</t>
  </si>
  <si>
    <t>love85</t>
  </si>
  <si>
    <t>louise12</t>
  </si>
  <si>
    <t>lolipop1</t>
  </si>
  <si>
    <t>loco13</t>
  </si>
  <si>
    <t>lockhart</t>
  </si>
  <si>
    <t>lelouch</t>
  </si>
  <si>
    <t>latrice1</t>
  </si>
  <si>
    <t>lamour</t>
  </si>
  <si>
    <t>kristan</t>
  </si>
  <si>
    <t>kitty01</t>
  </si>
  <si>
    <t>kinsey</t>
  </si>
  <si>
    <t>kilabot</t>
  </si>
  <si>
    <t>kikker</t>
  </si>
  <si>
    <t>kids03</t>
  </si>
  <si>
    <t>kevin15</t>
  </si>
  <si>
    <t>kaylam</t>
  </si>
  <si>
    <t>katara</t>
  </si>
  <si>
    <t>kakarot</t>
  </si>
  <si>
    <t>kahne9</t>
  </si>
  <si>
    <t>jordan9</t>
  </si>
  <si>
    <t>johanne</t>
  </si>
  <si>
    <t>jesusito</t>
  </si>
  <si>
    <t>jeffgordon</t>
  </si>
  <si>
    <t>jeanny</t>
  </si>
  <si>
    <t>jasmine13</t>
  </si>
  <si>
    <t>janae</t>
  </si>
  <si>
    <t>james24</t>
  </si>
  <si>
    <t>jamela</t>
  </si>
  <si>
    <t>jaelyn</t>
  </si>
  <si>
    <t>jadejade</t>
  </si>
  <si>
    <t>italiana</t>
  </si>
  <si>
    <t>irene1</t>
  </si>
  <si>
    <t>imprimanta</t>
  </si>
  <si>
    <t>iluvme!</t>
  </si>
  <si>
    <t>iluvjohn</t>
  </si>
  <si>
    <t>ilovetodd</t>
  </si>
  <si>
    <t>iloveleo</t>
  </si>
  <si>
    <t>iamme</t>
  </si>
  <si>
    <t>hunter05</t>
  </si>
  <si>
    <t>hottie6</t>
  </si>
  <si>
    <t>hothothot</t>
  </si>
  <si>
    <t>holloway</t>
  </si>
  <si>
    <t>hollister5</t>
  </si>
  <si>
    <t>hollie1</t>
  </si>
  <si>
    <t>gsxr600</t>
  </si>
  <si>
    <t>grad06</t>
  </si>
  <si>
    <t>goodbye1</t>
  </si>
  <si>
    <t>godfirst</t>
  </si>
  <si>
    <t>geovany</t>
  </si>
  <si>
    <t>fuckface1</t>
  </si>
  <si>
    <t>friends6</t>
  </si>
  <si>
    <t>fred123</t>
  </si>
  <si>
    <t>flexible</t>
  </si>
  <si>
    <t>flamingo1</t>
  </si>
  <si>
    <t>fiore</t>
  </si>
  <si>
    <t>finland</t>
  </si>
  <si>
    <t>fergie1</t>
  </si>
  <si>
    <t>family12</t>
  </si>
  <si>
    <t>family01</t>
  </si>
  <si>
    <t>f123456</t>
  </si>
  <si>
    <t>etienne</t>
  </si>
  <si>
    <t>ethan06</t>
  </si>
  <si>
    <t>esprit</t>
  </si>
  <si>
    <t>erikas</t>
  </si>
  <si>
    <t>emily13</t>
  </si>
  <si>
    <t>dreamcast</t>
  </si>
  <si>
    <t>diosa</t>
  </si>
  <si>
    <t>devina</t>
  </si>
  <si>
    <t>devilgirl</t>
  </si>
  <si>
    <t>david6</t>
  </si>
  <si>
    <t>dalmata</t>
  </si>
  <si>
    <t>dakotah</t>
  </si>
  <si>
    <t>cyborg</t>
  </si>
  <si>
    <t>cripsta</t>
  </si>
  <si>
    <t>copenhagen</t>
  </si>
  <si>
    <t>copeland</t>
  </si>
  <si>
    <t>cookie14</t>
  </si>
  <si>
    <t>cloudstrife</t>
  </si>
  <si>
    <t>chuchito</t>
  </si>
  <si>
    <t>chivas12</t>
  </si>
  <si>
    <t>chikitita</t>
  </si>
  <si>
    <t>charchar</t>
  </si>
  <si>
    <t>chanita</t>
  </si>
  <si>
    <t>chacon</t>
  </si>
  <si>
    <t>chachacha</t>
  </si>
  <si>
    <t>cateyes</t>
  </si>
  <si>
    <t>caribe</t>
  </si>
  <si>
    <t>canales</t>
  </si>
  <si>
    <t>bryson1</t>
  </si>
  <si>
    <t>brotherhood</t>
  </si>
  <si>
    <t>braxton1</t>
  </si>
  <si>
    <t>brandon15</t>
  </si>
  <si>
    <t>blondi</t>
  </si>
  <si>
    <t>blackwell</t>
  </si>
  <si>
    <t>bidadari</t>
  </si>
  <si>
    <t>bh90210</t>
  </si>
  <si>
    <t>benjim</t>
  </si>
  <si>
    <t>batman123</t>
  </si>
  <si>
    <t>basketbal1</t>
  </si>
  <si>
    <t>basilio</t>
  </si>
  <si>
    <t>baseball22</t>
  </si>
  <si>
    <t>baseball21</t>
  </si>
  <si>
    <t>badchick</t>
  </si>
  <si>
    <t>babyblu</t>
  </si>
  <si>
    <t>assface</t>
  </si>
  <si>
    <t>annarose</t>
  </si>
  <si>
    <t>anika</t>
  </si>
  <si>
    <t>anggun</t>
  </si>
  <si>
    <t>amber13</t>
  </si>
  <si>
    <t>alvin1</t>
  </si>
  <si>
    <t>alexis7</t>
  </si>
  <si>
    <t>alex04</t>
  </si>
  <si>
    <t>alesia</t>
  </si>
  <si>
    <t>aldana</t>
  </si>
  <si>
    <t>adryan</t>
  </si>
  <si>
    <t>Smokey</t>
  </si>
  <si>
    <t>PLAYER</t>
  </si>
  <si>
    <t>Omarion</t>
  </si>
  <si>
    <t>Marcus</t>
  </si>
  <si>
    <t>MARGARITA</t>
  </si>
  <si>
    <t>Lets</t>
  </si>
  <si>
    <t>update</t>
  </si>
  <si>
    <t>your</t>
  </si>
  <si>
    <t>FunNotes</t>
  </si>
  <si>
    <t>and</t>
  </si>
  <si>
    <t>more!</t>
  </si>
  <si>
    <t>JESSICA1</t>
  </si>
  <si>
    <t>Edward</t>
  </si>
  <si>
    <t>Denise</t>
  </si>
  <si>
    <t>Christine</t>
  </si>
  <si>
    <t>BRYAN</t>
  </si>
  <si>
    <t>Australia</t>
  </si>
  <si>
    <t>AARON</t>
  </si>
  <si>
    <t>111111a</t>
  </si>
  <si>
    <t>yovana</t>
  </si>
  <si>
    <t>yotequiero</t>
  </si>
  <si>
    <t>yeahboy</t>
  </si>
  <si>
    <t>website</t>
  </si>
  <si>
    <t>warwick</t>
  </si>
  <si>
    <t>vince1</t>
  </si>
  <si>
    <t>tutifruti</t>
  </si>
  <si>
    <t>trainer</t>
  </si>
  <si>
    <t>tiffany2</t>
  </si>
  <si>
    <t>theworld</t>
  </si>
  <si>
    <t>thelord</t>
  </si>
  <si>
    <t>theboy</t>
  </si>
  <si>
    <t>talking</t>
  </si>
  <si>
    <t>talisman</t>
  </si>
  <si>
    <t>sweetkisses</t>
  </si>
  <si>
    <t>suraya</t>
  </si>
  <si>
    <t>suesue</t>
  </si>
  <si>
    <t>star88</t>
  </si>
  <si>
    <t>srbija</t>
  </si>
  <si>
    <t>spicegirl</t>
  </si>
  <si>
    <t>soricel</t>
  </si>
  <si>
    <t>smurf1</t>
  </si>
  <si>
    <t>skills</t>
  </si>
  <si>
    <t>single08</t>
  </si>
  <si>
    <t>shorti</t>
  </si>
  <si>
    <t>shikin</t>
  </si>
  <si>
    <t>shellbell</t>
  </si>
  <si>
    <t>sheldon1</t>
  </si>
  <si>
    <t>shakes</t>
  </si>
  <si>
    <t>severus</t>
  </si>
  <si>
    <t>satana</t>
  </si>
  <si>
    <t>sammy07</t>
  </si>
  <si>
    <t>romaine</t>
  </si>
  <si>
    <t>romain</t>
  </si>
  <si>
    <t>rockford</t>
  </si>
  <si>
    <t>robinson1</t>
  </si>
  <si>
    <t>rideordie</t>
  </si>
  <si>
    <t>reverse</t>
  </si>
  <si>
    <t>renate</t>
  </si>
  <si>
    <t>reigne</t>
  </si>
  <si>
    <t>redred1</t>
  </si>
  <si>
    <t>redfred</t>
  </si>
  <si>
    <t>recuerdos</t>
  </si>
  <si>
    <t>razor</t>
  </si>
  <si>
    <t>r2d2c3po</t>
  </si>
  <si>
    <t>qazplm</t>
  </si>
  <si>
    <t>priceless</t>
  </si>
  <si>
    <t>preacher</t>
  </si>
  <si>
    <t>porras</t>
  </si>
  <si>
    <t>poopies</t>
  </si>
  <si>
    <t>pooh23</t>
  </si>
  <si>
    <t>poodle1</t>
  </si>
  <si>
    <t>poochy</t>
  </si>
  <si>
    <t>playboy101</t>
  </si>
  <si>
    <t>pinpon</t>
  </si>
  <si>
    <t>pink99</t>
  </si>
  <si>
    <t>pink87</t>
  </si>
  <si>
    <t>pillow1</t>
  </si>
  <si>
    <t>pikapika</t>
  </si>
  <si>
    <t>piglet123</t>
  </si>
  <si>
    <t>pieface</t>
  </si>
  <si>
    <t>phillies</t>
  </si>
  <si>
    <t>petpet</t>
  </si>
  <si>
    <t>password*</t>
  </si>
  <si>
    <t>pacers</t>
  </si>
  <si>
    <t>ozzie</t>
  </si>
  <si>
    <t>onfire</t>
  </si>
  <si>
    <t>olenka</t>
  </si>
  <si>
    <t>nottingham</t>
  </si>
  <si>
    <t>notebook1</t>
  </si>
  <si>
    <t>ninita</t>
  </si>
  <si>
    <t>nilton</t>
  </si>
  <si>
    <t>niknok</t>
  </si>
  <si>
    <t>nascar20</t>
  </si>
  <si>
    <t>nandito</t>
  </si>
  <si>
    <t>naenae1</t>
  </si>
  <si>
    <t>mylove3</t>
  </si>
  <si>
    <t>motorhead</t>
  </si>
  <si>
    <t>motmot</t>
  </si>
  <si>
    <t>monkey99</t>
  </si>
  <si>
    <t>monkey25</t>
  </si>
  <si>
    <t>monk3y</t>
  </si>
  <si>
    <t>moneyman1</t>
  </si>
  <si>
    <t>mister1</t>
  </si>
  <si>
    <t>mirna</t>
  </si>
  <si>
    <t>miprincesa</t>
  </si>
  <si>
    <t>minimini</t>
  </si>
  <si>
    <t>mine</t>
  </si>
  <si>
    <t>mimis</t>
  </si>
  <si>
    <t>mimami</t>
  </si>
  <si>
    <t>milkshake1</t>
  </si>
  <si>
    <t>mickey01</t>
  </si>
  <si>
    <t>michelle21</t>
  </si>
  <si>
    <t>melissa7</t>
  </si>
  <si>
    <t>mark07</t>
  </si>
  <si>
    <t>marie6</t>
  </si>
  <si>
    <t>mariachi</t>
  </si>
  <si>
    <t>mantis</t>
  </si>
  <si>
    <t>man123</t>
  </si>
  <si>
    <t>mamasgirl</t>
  </si>
  <si>
    <t>maggie13</t>
  </si>
  <si>
    <t>lucydog</t>
  </si>
  <si>
    <t>lucky69</t>
  </si>
  <si>
    <t>lovesuck</t>
  </si>
  <si>
    <t>loverman</t>
  </si>
  <si>
    <t>london11</t>
  </si>
  <si>
    <t>lollipop0</t>
  </si>
  <si>
    <t>livelife1</t>
  </si>
  <si>
    <t>lissa</t>
  </si>
  <si>
    <t>lareina</t>
  </si>
  <si>
    <t>lala13</t>
  </si>
  <si>
    <t>ladiesman</t>
  </si>
  <si>
    <t>kissit</t>
  </si>
  <si>
    <t>kinomoto</t>
  </si>
  <si>
    <t>kimora</t>
  </si>
  <si>
    <t>kimani</t>
  </si>
  <si>
    <t>killme1</t>
  </si>
  <si>
    <t>killaz</t>
  </si>
  <si>
    <t>kevin01</t>
  </si>
  <si>
    <t>kenyon</t>
  </si>
  <si>
    <t>keke12</t>
  </si>
  <si>
    <t>karley</t>
  </si>
  <si>
    <t>kalpana</t>
  </si>
  <si>
    <t>justyn</t>
  </si>
  <si>
    <t>juanpa</t>
  </si>
  <si>
    <t>josselin</t>
  </si>
  <si>
    <t>josecito</t>
  </si>
  <si>
    <t>jose21</t>
  </si>
  <si>
    <t>jodeci</t>
  </si>
  <si>
    <t>jmarie</t>
  </si>
  <si>
    <t>jesusloves</t>
  </si>
  <si>
    <t>jesus4ever</t>
  </si>
  <si>
    <t>jennie1</t>
  </si>
  <si>
    <t>jellie</t>
  </si>
  <si>
    <t>jcchasez</t>
  </si>
  <si>
    <t>janssen</t>
  </si>
  <si>
    <t>janis</t>
  </si>
  <si>
    <t>jamieb</t>
  </si>
  <si>
    <t>inolvidable</t>
  </si>
  <si>
    <t>imisshim</t>
  </si>
  <si>
    <t>iluvu123</t>
  </si>
  <si>
    <t>iloveshaun</t>
  </si>
  <si>
    <t>hunter11</t>
  </si>
  <si>
    <t>huerta</t>
  </si>
  <si>
    <t>holler1</t>
  </si>
  <si>
    <t>hippo1</t>
  </si>
  <si>
    <t>hidayat</t>
  </si>
  <si>
    <t>heredia</t>
  </si>
  <si>
    <t>hello4</t>
  </si>
  <si>
    <t>harvick29</t>
  </si>
  <si>
    <t>grapefruit</t>
  </si>
  <si>
    <t>grandprix</t>
  </si>
  <si>
    <t>gotmilk1</t>
  </si>
  <si>
    <t>gothgirl</t>
  </si>
  <si>
    <t>golfgti</t>
  </si>
  <si>
    <t>giorgia</t>
  </si>
  <si>
    <t>geraldin</t>
  </si>
  <si>
    <t>genoveva</t>
  </si>
  <si>
    <t>gemstone</t>
  </si>
  <si>
    <t>gandacoh</t>
  </si>
  <si>
    <t>fuckers1</t>
  </si>
  <si>
    <t>fluffy2</t>
  </si>
  <si>
    <t>floyd1</t>
  </si>
  <si>
    <t>fidel</t>
  </si>
  <si>
    <t>federal</t>
  </si>
  <si>
    <t>fanfan</t>
  </si>
  <si>
    <t>errol</t>
  </si>
  <si>
    <t>english1</t>
  </si>
  <si>
    <t>elliott1</t>
  </si>
  <si>
    <t>elfuerte</t>
  </si>
  <si>
    <t>eleonora</t>
  </si>
  <si>
    <t>dylan3</t>
  </si>
  <si>
    <t>duran</t>
  </si>
  <si>
    <t>dipset5</t>
  </si>
  <si>
    <t>dinda</t>
  </si>
  <si>
    <t>dhadha</t>
  </si>
  <si>
    <t>devilz</t>
  </si>
  <si>
    <t>delvalle</t>
  </si>
  <si>
    <t>delphine</t>
  </si>
  <si>
    <t>delosreyes</t>
  </si>
  <si>
    <t>daniel18</t>
  </si>
  <si>
    <t>daniel15</t>
  </si>
  <si>
    <t>daddy7</t>
  </si>
  <si>
    <t>cutez</t>
  </si>
  <si>
    <t>cute19</t>
  </si>
  <si>
    <t>cristoteama</t>
  </si>
  <si>
    <t>crazy3</t>
  </si>
  <si>
    <t>cookies123</t>
  </si>
  <si>
    <t>constanza</t>
  </si>
  <si>
    <t>cocococo</t>
  </si>
  <si>
    <t>cocker</t>
  </si>
  <si>
    <t>coach1</t>
  </si>
  <si>
    <t>clubpenguin</t>
  </si>
  <si>
    <t>cirilo</t>
  </si>
  <si>
    <t>cillian</t>
  </si>
  <si>
    <t>ciaociao</t>
  </si>
  <si>
    <t>choppa</t>
  </si>
  <si>
    <t>chicklet</t>
  </si>
  <si>
    <t>chichay</t>
  </si>
  <si>
    <t>cherryblossom</t>
  </si>
  <si>
    <t>ceaser</t>
  </si>
  <si>
    <t>bulate</t>
  </si>
  <si>
    <t>buddy01</t>
  </si>
  <si>
    <t>bryan123</t>
  </si>
  <si>
    <t>brunos</t>
  </si>
  <si>
    <t>bruno123</t>
  </si>
  <si>
    <t>bronze</t>
  </si>
  <si>
    <t>brionna</t>
  </si>
  <si>
    <t>bridie</t>
  </si>
  <si>
    <t>bratz12</t>
  </si>
  <si>
    <t>boobs1</t>
  </si>
  <si>
    <t>bonner</t>
  </si>
  <si>
    <t>bombonik</t>
  </si>
  <si>
    <t>boeing</t>
  </si>
  <si>
    <t>bobbyjoe</t>
  </si>
  <si>
    <t>bobby12</t>
  </si>
  <si>
    <t>blowfish</t>
  </si>
  <si>
    <t>blondie7</t>
  </si>
  <si>
    <t>blink1</t>
  </si>
  <si>
    <t>black7</t>
  </si>
  <si>
    <t>bitch666</t>
  </si>
  <si>
    <t>bff123</t>
  </si>
  <si>
    <t>beruang</t>
  </si>
  <si>
    <t>bella7</t>
  </si>
  <si>
    <t>bedtime</t>
  </si>
  <si>
    <t>banana123</t>
  </si>
  <si>
    <t>babyboo2</t>
  </si>
  <si>
    <t>austin06</t>
  </si>
  <si>
    <t>aunteamo</t>
  </si>
  <si>
    <t>assclown</t>
  </si>
  <si>
    <t>asian1</t>
  </si>
  <si>
    <t>aryana</t>
  </si>
  <si>
    <t>artemio</t>
  </si>
  <si>
    <t>armani1</t>
  </si>
  <si>
    <t>arantxa</t>
  </si>
  <si>
    <t>apriljoy</t>
  </si>
  <si>
    <t>anthony!</t>
  </si>
  <si>
    <t>anthea</t>
  </si>
  <si>
    <t>angels7</t>
  </si>
  <si>
    <t>angels12</t>
  </si>
  <si>
    <t>angelical</t>
  </si>
  <si>
    <t>angel2007</t>
  </si>
  <si>
    <t>andrew05</t>
  </si>
  <si>
    <t>amerik</t>
  </si>
  <si>
    <t>americayya</t>
  </si>
  <si>
    <t>americanista</t>
  </si>
  <si>
    <t>americana</t>
  </si>
  <si>
    <t>already</t>
  </si>
  <si>
    <t>aloysius</t>
  </si>
  <si>
    <t>alfie123</t>
  </si>
  <si>
    <t>aleena</t>
  </si>
  <si>
    <t>albany</t>
  </si>
  <si>
    <t>akshay</t>
  </si>
  <si>
    <t>ajmclean</t>
  </si>
  <si>
    <t>YOLANDA</t>
  </si>
  <si>
    <t>Trinity</t>
  </si>
  <si>
    <t>RONNIE</t>
  </si>
  <si>
    <t>MARINA</t>
  </si>
  <si>
    <t>LOVE69</t>
  </si>
  <si>
    <t>Isabella</t>
  </si>
  <si>
    <t>FUCKOFF</t>
  </si>
  <si>
    <t>DEXTER</t>
  </si>
  <si>
    <t>DARREN</t>
  </si>
  <si>
    <t>DALLAS</t>
  </si>
  <si>
    <t>CECILIA</t>
  </si>
  <si>
    <t>Barney</t>
  </si>
  <si>
    <t>BLESSED</t>
  </si>
  <si>
    <t>BENFICA</t>
  </si>
  <si>
    <t>BANANA</t>
  </si>
  <si>
    <t>AMBER</t>
  </si>
  <si>
    <t>9thward</t>
  </si>
  <si>
    <t>4mykids</t>
  </si>
  <si>
    <t>1apple</t>
  </si>
  <si>
    <t>!"┬ú$%^</t>
  </si>
  <si>
    <t>yeahright</t>
  </si>
  <si>
    <t>xxx123</t>
  </si>
  <si>
    <t>wizard1</t>
  </si>
  <si>
    <t>whites</t>
  </si>
  <si>
    <t>whatever7</t>
  </si>
  <si>
    <t>trulove</t>
  </si>
  <si>
    <t>towers</t>
  </si>
  <si>
    <t>toejam</t>
  </si>
  <si>
    <t>today1</t>
  </si>
  <si>
    <t>titing</t>
  </si>
  <si>
    <t>tinapay</t>
  </si>
  <si>
    <t>thepooh</t>
  </si>
  <si>
    <t>teddyb</t>
  </si>
  <si>
    <t>tania1</t>
  </si>
  <si>
    <t>tampabay</t>
  </si>
  <si>
    <t>sweet23</t>
  </si>
  <si>
    <t>sunsh1ne</t>
  </si>
  <si>
    <t>suikoden</t>
  </si>
  <si>
    <t>stewie1</t>
  </si>
  <si>
    <t>steven13</t>
  </si>
  <si>
    <t>starbright</t>
  </si>
  <si>
    <t>star33</t>
  </si>
  <si>
    <t>srcence</t>
  </si>
  <si>
    <t>soyunica</t>
  </si>
  <si>
    <t>sn00py</t>
  </si>
  <si>
    <t>smurfy</t>
  </si>
  <si>
    <t>sixteen16</t>
  </si>
  <si>
    <t>shrestha</t>
  </si>
  <si>
    <t>shockwave</t>
  </si>
  <si>
    <t>shiver</t>
  </si>
  <si>
    <t>shelle</t>
  </si>
  <si>
    <t>serpent</t>
  </si>
  <si>
    <t>scotch</t>
  </si>
  <si>
    <t>saulito</t>
  </si>
  <si>
    <t>sarahg</t>
  </si>
  <si>
    <t>sammy5</t>
  </si>
  <si>
    <t>sam</t>
  </si>
  <si>
    <t>salmo23</t>
  </si>
  <si>
    <t>sadsad</t>
  </si>
  <si>
    <t>ryan15</t>
  </si>
  <si>
    <t>rosina</t>
  </si>
  <si>
    <t>robocop</t>
  </si>
  <si>
    <t>rhythm</t>
  </si>
  <si>
    <t>rebels1</t>
  </si>
  <si>
    <t>ratusca</t>
  </si>
  <si>
    <t>purnama</t>
  </si>
  <si>
    <t>puchis</t>
  </si>
  <si>
    <t>principessa</t>
  </si>
  <si>
    <t>princeza</t>
  </si>
  <si>
    <t>princessme</t>
  </si>
  <si>
    <t>prettykitty</t>
  </si>
  <si>
    <t>popeye1</t>
  </si>
  <si>
    <t>pookie3</t>
  </si>
  <si>
    <t>poo123</t>
  </si>
  <si>
    <t>pollitos</t>
  </si>
  <si>
    <t>pinkroses</t>
  </si>
  <si>
    <t>pink03</t>
  </si>
  <si>
    <t>piano1</t>
  </si>
  <si>
    <t>pedros</t>
  </si>
  <si>
    <t>peaches7</t>
  </si>
  <si>
    <t>peace2</t>
  </si>
  <si>
    <t>passport1</t>
  </si>
  <si>
    <t>parsons</t>
  </si>
  <si>
    <t>panama1</t>
  </si>
  <si>
    <t>palaka</t>
  </si>
  <si>
    <t>orange8</t>
  </si>
  <si>
    <t>only4me</t>
  </si>
  <si>
    <t>onizuka</t>
  </si>
  <si>
    <t>nuncamas</t>
  </si>
  <si>
    <t>nintendo64</t>
  </si>
  <si>
    <t>nintendo1</t>
  </si>
  <si>
    <t>nikkis</t>
  </si>
  <si>
    <t>nickole</t>
  </si>
  <si>
    <t>nicholson</t>
  </si>
  <si>
    <t>nicetry</t>
  </si>
  <si>
    <t>nenito</t>
  </si>
  <si>
    <t>nene12</t>
  </si>
  <si>
    <t>mystikal</t>
  </si>
  <si>
    <t>murder1</t>
  </si>
  <si>
    <t>molly11</t>
  </si>
  <si>
    <t>mojacko</t>
  </si>
  <si>
    <t>miyavi</t>
  </si>
  <si>
    <t>mike17</t>
  </si>
  <si>
    <t>maxine1</t>
  </si>
  <si>
    <t>maryfer</t>
  </si>
  <si>
    <t>martez</t>
  </si>
  <si>
    <t>marie19</t>
  </si>
  <si>
    <t>marcus2</t>
  </si>
  <si>
    <t>manowar</t>
  </si>
  <si>
    <t>makati</t>
  </si>
  <si>
    <t>major</t>
  </si>
  <si>
    <t>mailman</t>
  </si>
  <si>
    <t>macias</t>
  </si>
  <si>
    <t>lunaysol</t>
  </si>
  <si>
    <t>loveme08</t>
  </si>
  <si>
    <t>love456</t>
  </si>
  <si>
    <t>longhorn1</t>
  </si>
  <si>
    <t>lolly1</t>
  </si>
  <si>
    <t>loading</t>
  </si>
  <si>
    <t>lifestyle</t>
  </si>
  <si>
    <t>lickit</t>
  </si>
  <si>
    <t>lesli</t>
  </si>
  <si>
    <t>leehom</t>
  </si>
  <si>
    <t>lanlan</t>
  </si>
  <si>
    <t>laisha</t>
  </si>
  <si>
    <t>laika</t>
  </si>
  <si>
    <t>laetitia</t>
  </si>
  <si>
    <t>konichiwa</t>
  </si>
  <si>
    <t>kkkkkkkk</t>
  </si>
  <si>
    <t>kengkeng</t>
  </si>
  <si>
    <t>kelkel</t>
  </si>
  <si>
    <t>kaylas</t>
  </si>
  <si>
    <t>junior13</t>
  </si>
  <si>
    <t>juliana1</t>
  </si>
  <si>
    <t>juelz</t>
  </si>
  <si>
    <t>juanito1</t>
  </si>
  <si>
    <t>joshua4</t>
  </si>
  <si>
    <t>joshua07</t>
  </si>
  <si>
    <t>josh69</t>
  </si>
  <si>
    <t>jose15</t>
  </si>
  <si>
    <t>joker69</t>
  </si>
  <si>
    <t>john3:16</t>
  </si>
  <si>
    <t>jimjones</t>
  </si>
  <si>
    <t>jhonathan</t>
  </si>
  <si>
    <t>jesus8</t>
  </si>
  <si>
    <t>jenny23</t>
  </si>
  <si>
    <t>jennah</t>
  </si>
  <si>
    <t>jengjeng</t>
  </si>
  <si>
    <t>jeanpierre</t>
  </si>
  <si>
    <t>jaybaby</t>
  </si>
  <si>
    <t>jamest</t>
  </si>
  <si>
    <t>jake1</t>
  </si>
  <si>
    <t>iloveu4ever</t>
  </si>
  <si>
    <t>ilovedustin</t>
  </si>
  <si>
    <t>ilovecharlie</t>
  </si>
  <si>
    <t>huskers1</t>
  </si>
  <si>
    <t>hormiga</t>
  </si>
  <si>
    <t>homersimpson</t>
  </si>
  <si>
    <t>holitas</t>
  </si>
  <si>
    <t>hipopotamo</t>
  </si>
  <si>
    <t>hello0</t>
  </si>
  <si>
    <t>heffalump</t>
  </si>
  <si>
    <t>hanny</t>
  </si>
  <si>
    <t>hannah10</t>
  </si>
  <si>
    <t>hancock</t>
  </si>
  <si>
    <t>haidee</t>
  </si>
  <si>
    <t>griffith</t>
  </si>
  <si>
    <t>greenday2</t>
  </si>
  <si>
    <t>goldigga</t>
  </si>
  <si>
    <t>getrich</t>
  </si>
  <si>
    <t>gellie</t>
  </si>
  <si>
    <t>ganggang</t>
  </si>
  <si>
    <t>gaara1</t>
  </si>
  <si>
    <t>funnyface</t>
  </si>
  <si>
    <t>freshmen</t>
  </si>
  <si>
    <t>fordgt</t>
  </si>
  <si>
    <t>flyboy</t>
  </si>
  <si>
    <t>flicka</t>
  </si>
  <si>
    <t>flavor</t>
  </si>
  <si>
    <t>firewall</t>
  </si>
  <si>
    <t>fifa07</t>
  </si>
  <si>
    <t>fauzan</t>
  </si>
  <si>
    <t>fabienne</t>
  </si>
  <si>
    <t>everytime</t>
  </si>
  <si>
    <t>estadosunidos</t>
  </si>
  <si>
    <t>epiphone</t>
  </si>
  <si>
    <t>enough</t>
  </si>
  <si>
    <t>emma06</t>
  </si>
  <si>
    <t>ellen1</t>
  </si>
  <si>
    <t>elizabeth8</t>
  </si>
  <si>
    <t>edward2</t>
  </si>
  <si>
    <t>eastcoast</t>
  </si>
  <si>
    <t>duquesa</t>
  </si>
  <si>
    <t>duncan21</t>
  </si>
  <si>
    <t>deutsch</t>
  </si>
  <si>
    <t>desporto</t>
  </si>
  <si>
    <t>demetria</t>
  </si>
  <si>
    <t>delroy</t>
  </si>
  <si>
    <t>delapan</t>
  </si>
  <si>
    <t>decker</t>
  </si>
  <si>
    <t>dayan</t>
  </si>
  <si>
    <t>danielle12</t>
  </si>
  <si>
    <t>daisy13</t>
  </si>
  <si>
    <t>cutie21</t>
  </si>
  <si>
    <t>cutebabe</t>
  </si>
  <si>
    <t>cuteakoh</t>
  </si>
  <si>
    <t>cute15</t>
  </si>
  <si>
    <t>cuatro</t>
  </si>
  <si>
    <t>crystal2</t>
  </si>
  <si>
    <t>crosscountry</t>
  </si>
  <si>
    <t>crazyone</t>
  </si>
  <si>
    <t>correa</t>
  </si>
  <si>
    <t>coheed</t>
  </si>
  <si>
    <t>chuchin</t>
  </si>
  <si>
    <t>christophe</t>
  </si>
  <si>
    <t>chowder</t>
  </si>
  <si>
    <t>choco1</t>
  </si>
  <si>
    <t>chocha</t>
  </si>
  <si>
    <t>chessie</t>
  </si>
  <si>
    <t>cherokee1</t>
  </si>
  <si>
    <t>charity1</t>
  </si>
  <si>
    <t>chard</t>
  </si>
  <si>
    <t>challenge</t>
  </si>
  <si>
    <t>chacal</t>
  </si>
  <si>
    <t>carousel</t>
  </si>
  <si>
    <t>calimero</t>
  </si>
  <si>
    <t>cabrona</t>
  </si>
  <si>
    <t>bryans</t>
  </si>
  <si>
    <t>bristolcity</t>
  </si>
  <si>
    <t>brandon07</t>
  </si>
  <si>
    <t>bradshaw</t>
  </si>
  <si>
    <t>bobert</t>
  </si>
  <si>
    <t>blondu</t>
  </si>
  <si>
    <t>black3</t>
  </si>
  <si>
    <t>bigbird1</t>
  </si>
  <si>
    <t>bhutan</t>
  </si>
  <si>
    <t>beretta</t>
  </si>
  <si>
    <t>benfika</t>
  </si>
  <si>
    <t>beloved1</t>
  </si>
  <si>
    <t>batman12</t>
  </si>
  <si>
    <t>basshunter</t>
  </si>
  <si>
    <t>bankhead</t>
  </si>
  <si>
    <t>bangers</t>
  </si>
  <si>
    <t>babygurl08</t>
  </si>
  <si>
    <t>baby29</t>
  </si>
  <si>
    <t>babe13</t>
  </si>
  <si>
    <t>azulita</t>
  </si>
  <si>
    <t>astros1</t>
  </si>
  <si>
    <t>ashley6</t>
  </si>
  <si>
    <t>ashley17</t>
  </si>
  <si>
    <t>arlington</t>
  </si>
  <si>
    <t>apaixonada</t>
  </si>
  <si>
    <t>anthony23</t>
  </si>
  <si>
    <t>anthony16</t>
  </si>
  <si>
    <t>anthony08</t>
  </si>
  <si>
    <t>anitha</t>
  </si>
  <si>
    <t>anette</t>
  </si>
  <si>
    <t>andrian</t>
  </si>
  <si>
    <t>andreateamo</t>
  </si>
  <si>
    <t>amylynn</t>
  </si>
  <si>
    <t>amylouise</t>
  </si>
  <si>
    <t>amrita</t>
  </si>
  <si>
    <t>ambition</t>
  </si>
  <si>
    <t>allan1</t>
  </si>
  <si>
    <t>alissa1</t>
  </si>
  <si>
    <t>alien</t>
  </si>
  <si>
    <t>alex19</t>
  </si>
  <si>
    <t>albita</t>
  </si>
  <si>
    <t>abuelito</t>
  </si>
  <si>
    <t>abraham1</t>
  </si>
  <si>
    <t>TAMARA</t>
  </si>
  <si>
    <t>ROCK</t>
  </si>
  <si>
    <t>YOU</t>
  </si>
  <si>
    <t>JAZMIN</t>
  </si>
  <si>
    <t>57chevy</t>
  </si>
  <si>
    <t>4myspace</t>
  </si>
  <si>
    <t>1ofakind</t>
  </si>
  <si>
    <t>1dragon</t>
  </si>
  <si>
    <t>xerxes</t>
  </si>
  <si>
    <t>woodrow</t>
  </si>
  <si>
    <t>westend</t>
  </si>
  <si>
    <t>wahaha</t>
  </si>
  <si>
    <t>vinny1</t>
  </si>
  <si>
    <t>velazquez</t>
  </si>
  <si>
    <t>valiant</t>
  </si>
  <si>
    <t>tylerjames</t>
  </si>
  <si>
    <t>tundra</t>
  </si>
  <si>
    <t>totong</t>
  </si>
  <si>
    <t>torino</t>
  </si>
  <si>
    <t>tootsieroll</t>
  </si>
  <si>
    <t>tiger10</t>
  </si>
  <si>
    <t>thatshot1</t>
  </si>
  <si>
    <t>telma</t>
  </si>
  <si>
    <t>teamoangel</t>
  </si>
  <si>
    <t>teamoa</t>
  </si>
  <si>
    <t>tajmahal</t>
  </si>
  <si>
    <t>supladita</t>
  </si>
  <si>
    <t>succes</t>
  </si>
  <si>
    <t>stupid2</t>
  </si>
  <si>
    <t>steven7</t>
  </si>
  <si>
    <t>star24</t>
  </si>
  <si>
    <t>spotlight</t>
  </si>
  <si>
    <t>spartan1</t>
  </si>
  <si>
    <t>skylark</t>
  </si>
  <si>
    <t>skunky</t>
  </si>
  <si>
    <t>skorpion</t>
  </si>
  <si>
    <t>simplemente</t>
  </si>
  <si>
    <t>shankill</t>
  </si>
  <si>
    <t>shakey</t>
  </si>
  <si>
    <t>sexpistols</t>
  </si>
  <si>
    <t>senior1</t>
  </si>
  <si>
    <t>selosa</t>
  </si>
  <si>
    <t>salesiano</t>
  </si>
  <si>
    <t>ryanryan</t>
  </si>
  <si>
    <t>royroy</t>
  </si>
  <si>
    <t>roxy22</t>
  </si>
  <si>
    <t>rosebuds</t>
  </si>
  <si>
    <t>roosje</t>
  </si>
  <si>
    <t>rooney10</t>
  </si>
  <si>
    <t>rivaldo</t>
  </si>
  <si>
    <t>ricky123</t>
  </si>
  <si>
    <t>rendon</t>
  </si>
  <si>
    <t>redsox04</t>
  </si>
  <si>
    <t>redgirl</t>
  </si>
  <si>
    <t>record</t>
  </si>
  <si>
    <t>rayito</t>
  </si>
  <si>
    <t>rakion</t>
  </si>
  <si>
    <t>rachel12</t>
  </si>
  <si>
    <t>qwer123</t>
  </si>
  <si>
    <t>queens1</t>
  </si>
  <si>
    <t>punk12</t>
  </si>
  <si>
    <t>problem</t>
  </si>
  <si>
    <t>princess28</t>
  </si>
  <si>
    <t>powerpuffgirls</t>
  </si>
  <si>
    <t>portal</t>
  </si>
  <si>
    <t>polonia</t>
  </si>
  <si>
    <t>pittbull</t>
  </si>
  <si>
    <t>pinkchick</t>
  </si>
  <si>
    <t>pigglet</t>
  </si>
  <si>
    <t>pauleen</t>
  </si>
  <si>
    <t>pantalon</t>
  </si>
  <si>
    <t>paigey</t>
  </si>
  <si>
    <t>nympho</t>
  </si>
  <si>
    <t>normajean</t>
  </si>
  <si>
    <t>nina</t>
  </si>
  <si>
    <t>nikkita</t>
  </si>
  <si>
    <t>nike12</t>
  </si>
  <si>
    <t>nene123</t>
  </si>
  <si>
    <t>nellie1</t>
  </si>
  <si>
    <t>namaku</t>
  </si>
  <si>
    <t>nadine1</t>
  </si>
  <si>
    <t>mydick</t>
  </si>
  <si>
    <t>mireille</t>
  </si>
  <si>
    <t>millerlite</t>
  </si>
  <si>
    <t>mattmatt</t>
  </si>
  <si>
    <t>massacre</t>
  </si>
  <si>
    <t>martini1</t>
  </si>
  <si>
    <t>marlins</t>
  </si>
  <si>
    <t>markmark</t>
  </si>
  <si>
    <t>manuelita</t>
  </si>
  <si>
    <t>manga</t>
  </si>
  <si>
    <t>maluco</t>
  </si>
  <si>
    <t>makelove</t>
  </si>
  <si>
    <t>mahal08</t>
  </si>
  <si>
    <t>macario</t>
  </si>
  <si>
    <t>m0nk3y</t>
  </si>
  <si>
    <t>luciernaga</t>
  </si>
  <si>
    <t>lovelylady</t>
  </si>
  <si>
    <t>lostinlove</t>
  </si>
  <si>
    <t>loca123</t>
  </si>
  <si>
    <t>littleboy</t>
  </si>
  <si>
    <t>lionking1</t>
  </si>
  <si>
    <t>lfc4life</t>
  </si>
  <si>
    <t>latonya</t>
  </si>
  <si>
    <t>laredo</t>
  </si>
  <si>
    <t>langit</t>
  </si>
  <si>
    <t>labonita</t>
  </si>
  <si>
    <t>krystina</t>
  </si>
  <si>
    <t>krazy1</t>
  </si>
  <si>
    <t>kool</t>
  </si>
  <si>
    <t>konvict</t>
  </si>
  <si>
    <t>kissme12</t>
  </si>
  <si>
    <t>kinkin</t>
  </si>
  <si>
    <t>kimpot</t>
  </si>
  <si>
    <t>kikikiki</t>
  </si>
  <si>
    <t>kevin22</t>
  </si>
  <si>
    <t>kevin07</t>
  </si>
  <si>
    <t>karima</t>
  </si>
  <si>
    <t>kanata</t>
  </si>
  <si>
    <t>justin04</t>
  </si>
  <si>
    <t>jupiter1</t>
  </si>
  <si>
    <t>junior01</t>
  </si>
  <si>
    <t>juelz1</t>
  </si>
  <si>
    <t>juanita1</t>
  </si>
  <si>
    <t>joslyn</t>
  </si>
  <si>
    <t>joshua23</t>
  </si>
  <si>
    <t>joanie</t>
  </si>
  <si>
    <t>jhejhe</t>
  </si>
  <si>
    <t>jesus08</t>
  </si>
  <si>
    <t>jess13</t>
  </si>
  <si>
    <t>jeanna</t>
  </si>
  <si>
    <t>japjap</t>
  </si>
  <si>
    <t>jamesw</t>
  </si>
  <si>
    <t>jajajaja</t>
  </si>
  <si>
    <t>jaffacake</t>
  </si>
  <si>
    <t>jadore</t>
  </si>
  <si>
    <t>jadey</t>
  </si>
  <si>
    <t>j3ssica</t>
  </si>
  <si>
    <t>infante</t>
  </si>
  <si>
    <t>imani1</t>
  </si>
  <si>
    <t>iluvkyle</t>
  </si>
  <si>
    <t>iluvjoe</t>
  </si>
  <si>
    <t>ilovelisa</t>
  </si>
  <si>
    <t>ilove23</t>
  </si>
  <si>
    <t>iamthe1</t>
  </si>
  <si>
    <t>hottie06</t>
  </si>
  <si>
    <t>honnie</t>
  </si>
  <si>
    <t>holland1</t>
  </si>
  <si>
    <t>herman1</t>
  </si>
  <si>
    <t>hardys</t>
  </si>
  <si>
    <t>hamilton1</t>
  </si>
  <si>
    <t>hambone</t>
  </si>
  <si>
    <t>graphics</t>
  </si>
  <si>
    <t>gorda1</t>
  </si>
  <si>
    <t>google123</t>
  </si>
  <si>
    <t>gohan</t>
  </si>
  <si>
    <t>gentle</t>
  </si>
  <si>
    <t>gasgas</t>
  </si>
  <si>
    <t>gansta1</t>
  </si>
  <si>
    <t>gallina</t>
  </si>
  <si>
    <t>fucker2</t>
  </si>
  <si>
    <t>frederic</t>
  </si>
  <si>
    <t>flavius</t>
  </si>
  <si>
    <t>fish</t>
  </si>
  <si>
    <t>ferfer</t>
  </si>
  <si>
    <t>felicita</t>
  </si>
  <si>
    <t>farmacia</t>
  </si>
  <si>
    <t>estudante</t>
  </si>
  <si>
    <t>elisabeta</t>
  </si>
  <si>
    <t>elijah2</t>
  </si>
  <si>
    <t>elbert</t>
  </si>
  <si>
    <t>edrian</t>
  </si>
  <si>
    <t>dunno</t>
  </si>
  <si>
    <t>duckduck</t>
  </si>
  <si>
    <t>dolphin3</t>
  </si>
  <si>
    <t>doareu</t>
  </si>
  <si>
    <t>desean</t>
  </si>
  <si>
    <t>delfino</t>
  </si>
  <si>
    <t>deidre</t>
  </si>
  <si>
    <t>davidt</t>
  </si>
  <si>
    <t>david16</t>
  </si>
  <si>
    <t>danielle3</t>
  </si>
  <si>
    <t>damned</t>
  </si>
  <si>
    <t>dallascowboys</t>
  </si>
  <si>
    <t>dallas2</t>
  </si>
  <si>
    <t>daisy3</t>
  </si>
  <si>
    <t>cradleoffilth</t>
  </si>
  <si>
    <t>cowsgomoo</t>
  </si>
  <si>
    <t>cordelia</t>
  </si>
  <si>
    <t>coolgurl</t>
  </si>
  <si>
    <t>cooley</t>
  </si>
  <si>
    <t>cookie22</t>
  </si>
  <si>
    <t>comics</t>
  </si>
  <si>
    <t>comedy</t>
  </si>
  <si>
    <t>chucks</t>
  </si>
  <si>
    <t>challenger</t>
  </si>
  <si>
    <t>chadmm</t>
  </si>
  <si>
    <t>catracha</t>
  </si>
  <si>
    <t>catnip</t>
  </si>
  <si>
    <t>catalan</t>
  </si>
  <si>
    <t>camper</t>
  </si>
  <si>
    <t>butters1</t>
  </si>
  <si>
    <t>bunny7</t>
  </si>
  <si>
    <t>bulaklak</t>
  </si>
  <si>
    <t>buddylove</t>
  </si>
  <si>
    <t>budbud</t>
  </si>
  <si>
    <t>bruninho</t>
  </si>
  <si>
    <t>break</t>
  </si>
  <si>
    <t>bratgirl</t>
  </si>
  <si>
    <t>brasov</t>
  </si>
  <si>
    <t>boogers1</t>
  </si>
  <si>
    <t>blue1</t>
  </si>
  <si>
    <t>blue05</t>
  </si>
  <si>
    <t>bizzle</t>
  </si>
  <si>
    <t>binky1</t>
  </si>
  <si>
    <t>biboy</t>
  </si>
  <si>
    <t>bernie1</t>
  </si>
  <si>
    <t>bearbear1</t>
  </si>
  <si>
    <t>basketball23</t>
  </si>
  <si>
    <t>barracuda</t>
  </si>
  <si>
    <t>babystar</t>
  </si>
  <si>
    <t>babybop</t>
  </si>
  <si>
    <t>babalu</t>
  </si>
  <si>
    <t>azumi</t>
  </si>
  <si>
    <t>atienza</t>
  </si>
  <si>
    <t>architecture</t>
  </si>
  <si>
    <t>anusha</t>
  </si>
  <si>
    <t>antipolo</t>
  </si>
  <si>
    <t>anthrax</t>
  </si>
  <si>
    <t>anarosa</t>
  </si>
  <si>
    <t>amoamifamilia</t>
  </si>
  <si>
    <t>amistades</t>
  </si>
  <si>
    <t>alexis4</t>
  </si>
  <si>
    <t>alex03</t>
  </si>
  <si>
    <t>alessa</t>
  </si>
  <si>
    <t>akire</t>
  </si>
  <si>
    <t>akamaru</t>
  </si>
  <si>
    <t>agenda</t>
  </si>
  <si>
    <t>abdul</t>
  </si>
  <si>
    <t>abcxyz</t>
  </si>
  <si>
    <t>WESTLIFE</t>
  </si>
  <si>
    <t>SILVER</t>
  </si>
  <si>
    <t>SCARFACE</t>
  </si>
  <si>
    <t>LUCKY</t>
  </si>
  <si>
    <t>LOSER</t>
  </si>
  <si>
    <t>January</t>
  </si>
  <si>
    <t>Ireland</t>
  </si>
  <si>
    <t>FUCKER</t>
  </si>
  <si>
    <t>FABIOLA</t>
  </si>
  <si>
    <t>DESTINY1</t>
  </si>
  <si>
    <t>DELFIN</t>
  </si>
  <si>
    <t>DANIEL1</t>
  </si>
  <si>
    <t>Cassie</t>
  </si>
  <si>
    <t>CRISTO</t>
  </si>
  <si>
    <t>BALLIN</t>
  </si>
  <si>
    <t>3000gt</t>
  </si>
  <si>
    <t>2pacshakur</t>
  </si>
  <si>
    <t>2hott4u</t>
  </si>
  <si>
    <t>1q2w3e4r5t6y</t>
  </si>
  <si>
    <t>1money</t>
  </si>
  <si>
    <t>123123a</t>
  </si>
  <si>
    <t>youknow1</t>
  </si>
  <si>
    <t>weed123</t>
  </si>
  <si>
    <t>webbie</t>
  </si>
  <si>
    <t>warcraft1</t>
  </si>
  <si>
    <t>wakeboard</t>
  </si>
  <si>
    <t>username</t>
  </si>
  <si>
    <t>tucson</t>
  </si>
  <si>
    <t>trinitron</t>
  </si>
  <si>
    <t>trafford</t>
  </si>
  <si>
    <t>tommy12</t>
  </si>
  <si>
    <t>tombstone</t>
  </si>
  <si>
    <t>tink15</t>
  </si>
  <si>
    <t>tina12</t>
  </si>
  <si>
    <t>tiggers</t>
  </si>
  <si>
    <t>thisismypassword</t>
  </si>
  <si>
    <t>theresia</t>
  </si>
  <si>
    <t>teardrops</t>
  </si>
  <si>
    <t>tazzie</t>
  </si>
  <si>
    <t>tara</t>
  </si>
  <si>
    <t>tanzania</t>
  </si>
  <si>
    <t>tamsin</t>
  </si>
  <si>
    <t>system1</t>
  </si>
  <si>
    <t>sweet11</t>
  </si>
  <si>
    <t>sukanya</t>
  </si>
  <si>
    <t>stoner1</t>
  </si>
  <si>
    <t>sprinter</t>
  </si>
  <si>
    <t>spain</t>
  </si>
  <si>
    <t>sophie2</t>
  </si>
  <si>
    <t>sookie</t>
  </si>
  <si>
    <t>smoke20</t>
  </si>
  <si>
    <t>smasher</t>
  </si>
  <si>
    <t>shortys</t>
  </si>
  <si>
    <t>shorty18</t>
  </si>
  <si>
    <t>shiloh1</t>
  </si>
  <si>
    <t>shay12</t>
  </si>
  <si>
    <t>shasta1</t>
  </si>
  <si>
    <t>shanefilan</t>
  </si>
  <si>
    <t>sexyme123</t>
  </si>
  <si>
    <t>sexy91</t>
  </si>
  <si>
    <t>sembilan</t>
  </si>
  <si>
    <t>scorpion1</t>
  </si>
  <si>
    <t>scarlet1</t>
  </si>
  <si>
    <t>saraba</t>
  </si>
  <si>
    <t>sanfrancisco</t>
  </si>
  <si>
    <t>salamander</t>
  </si>
  <si>
    <t>sadie2</t>
  </si>
  <si>
    <t>roxy10</t>
  </si>
  <si>
    <t>roxy01</t>
  </si>
  <si>
    <t>rosey</t>
  </si>
  <si>
    <t>rooney1</t>
  </si>
  <si>
    <t>ronie</t>
  </si>
  <si>
    <t>ronan</t>
  </si>
  <si>
    <t>robert21</t>
  </si>
  <si>
    <t>robben</t>
  </si>
  <si>
    <t>riley123</t>
  </si>
  <si>
    <t>reynalyn</t>
  </si>
  <si>
    <t>rebelde12</t>
  </si>
  <si>
    <t>rainman</t>
  </si>
  <si>
    <t>rafiki</t>
  </si>
  <si>
    <t>racecar1</t>
  </si>
  <si>
    <t>pussy2</t>
  </si>
  <si>
    <t>punk101</t>
  </si>
  <si>
    <t>pride</t>
  </si>
  <si>
    <t>prettybaby</t>
  </si>
  <si>
    <t>prestige</t>
  </si>
  <si>
    <t>potatoe</t>
  </si>
  <si>
    <t>poppop1</t>
  </si>
  <si>
    <t>popcorn2</t>
  </si>
  <si>
    <t>poops</t>
  </si>
  <si>
    <t>pooh11</t>
  </si>
  <si>
    <t>pooh1</t>
  </si>
  <si>
    <t>pockets</t>
  </si>
  <si>
    <t>playboy06</t>
  </si>
  <si>
    <t>pinkpanter</t>
  </si>
  <si>
    <t>pinklady1</t>
  </si>
  <si>
    <t>pink44</t>
  </si>
  <si>
    <t>pinetree</t>
  </si>
  <si>
    <t>piggy123</t>
  </si>
  <si>
    <t>peyton18</t>
  </si>
  <si>
    <t>perfecta</t>
  </si>
  <si>
    <t>payday</t>
  </si>
  <si>
    <t>patrice1</t>
  </si>
  <si>
    <t>password101</t>
  </si>
  <si>
    <t>panganiban</t>
  </si>
  <si>
    <t>pachito</t>
  </si>
  <si>
    <t>p00hbear</t>
  </si>
  <si>
    <t>oceane</t>
  </si>
  <si>
    <t>nuttytart</t>
  </si>
  <si>
    <t>nivram</t>
  </si>
  <si>
    <t>newone</t>
  </si>
  <si>
    <t>newlife08</t>
  </si>
  <si>
    <t>naomie</t>
  </si>
  <si>
    <t>mybestfriend</t>
  </si>
  <si>
    <t>mountain1</t>
  </si>
  <si>
    <t>morbid</t>
  </si>
  <si>
    <t>moonchild</t>
  </si>
  <si>
    <t>monkeylover</t>
  </si>
  <si>
    <t>mnbvcxz1</t>
  </si>
  <si>
    <t>mistymoo</t>
  </si>
  <si>
    <t>mimoso</t>
  </si>
  <si>
    <t>millers</t>
  </si>
  <si>
    <t>mike143</t>
  </si>
  <si>
    <t>michelle8</t>
  </si>
  <si>
    <t>michael05</t>
  </si>
  <si>
    <t>merrick</t>
  </si>
  <si>
    <t>mayette</t>
  </si>
  <si>
    <t>matt11</t>
  </si>
  <si>
    <t>maryjean</t>
  </si>
  <si>
    <t>marie89</t>
  </si>
  <si>
    <t>maribeth</t>
  </si>
  <si>
    <t>mariale</t>
  </si>
  <si>
    <t>manfred</t>
  </si>
  <si>
    <t>luisantonio</t>
  </si>
  <si>
    <t>lucky777</t>
  </si>
  <si>
    <t>lover23</t>
  </si>
  <si>
    <t>loveme21</t>
  </si>
  <si>
    <t>lorelai</t>
  </si>
  <si>
    <t>looneytunes</t>
  </si>
  <si>
    <t>lookout</t>
  </si>
  <si>
    <t>lobster1</t>
  </si>
  <si>
    <t>lettuce</t>
  </si>
  <si>
    <t>leonard1</t>
  </si>
  <si>
    <t>laura12</t>
  </si>
  <si>
    <t>lambofgod</t>
  </si>
  <si>
    <t>kurnia</t>
  </si>
  <si>
    <t>koolness</t>
  </si>
  <si>
    <t>kmarie</t>
  </si>
  <si>
    <t>kitten12</t>
  </si>
  <si>
    <t>kissme3</t>
  </si>
  <si>
    <t>kinky1</t>
  </si>
  <si>
    <t>keanu</t>
  </si>
  <si>
    <t>karenina</t>
  </si>
  <si>
    <t>kamal</t>
  </si>
  <si>
    <t>justin8</t>
  </si>
  <si>
    <t>junaid</t>
  </si>
  <si>
    <t>juanmiguel</t>
  </si>
  <si>
    <t>juan13</t>
  </si>
  <si>
    <t>juan1</t>
  </si>
  <si>
    <t>joseph7</t>
  </si>
  <si>
    <t>joseph123</t>
  </si>
  <si>
    <t>jose23</t>
  </si>
  <si>
    <t>jorges</t>
  </si>
  <si>
    <t>jjjjjjj</t>
  </si>
  <si>
    <t>jhoyce</t>
  </si>
  <si>
    <t>jhames</t>
  </si>
  <si>
    <t>jessica10</t>
  </si>
  <si>
    <t>jessi1</t>
  </si>
  <si>
    <t>jeremy12</t>
  </si>
  <si>
    <t>jeancarlo</t>
  </si>
  <si>
    <t>jasmine4</t>
  </si>
  <si>
    <t>jasmine01</t>
  </si>
  <si>
    <t>jangan</t>
  </si>
  <si>
    <t>jamesr</t>
  </si>
  <si>
    <t>jameel</t>
  </si>
  <si>
    <t>invictus</t>
  </si>
  <si>
    <t>iluvdavid</t>
  </si>
  <si>
    <t>iloveu22</t>
  </si>
  <si>
    <t>ilovetaylor</t>
  </si>
  <si>
    <t>iloveme7</t>
  </si>
  <si>
    <t>ilovejohn1</t>
  </si>
  <si>
    <t>iloveboys1</t>
  </si>
  <si>
    <t>iiiiii</t>
  </si>
  <si>
    <t>idunno1</t>
  </si>
  <si>
    <t>icarus</t>
  </si>
  <si>
    <t>hunibuni</t>
  </si>
  <si>
    <t>hotmom</t>
  </si>
  <si>
    <t>honey6</t>
  </si>
  <si>
    <t>homie1</t>
  </si>
  <si>
    <t>hellohi</t>
  </si>
  <si>
    <t>haveaniceday</t>
  </si>
  <si>
    <t>hardstyle</t>
  </si>
  <si>
    <t>hadas</t>
  </si>
  <si>
    <t>greenbean</t>
  </si>
  <si>
    <t>grandmother</t>
  </si>
  <si>
    <t>grace2</t>
  </si>
  <si>
    <t>grace12</t>
  </si>
  <si>
    <t>goldenboy</t>
  </si>
  <si>
    <t>goforit</t>
  </si>
  <si>
    <t>giordano</t>
  </si>
  <si>
    <t>geraldo</t>
  </si>
  <si>
    <t>garlic</t>
  </si>
  <si>
    <t>gallego</t>
  </si>
  <si>
    <t>gabygaby</t>
  </si>
  <si>
    <t>g4life</t>
  </si>
  <si>
    <t>fucku!</t>
  </si>
  <si>
    <t>fuckingbitch</t>
  </si>
  <si>
    <t>frijol</t>
  </si>
  <si>
    <t>fortis</t>
  </si>
  <si>
    <t>flipmode</t>
  </si>
  <si>
    <t>fisica</t>
  </si>
  <si>
    <t>fightclub</t>
  </si>
  <si>
    <t>felice</t>
  </si>
  <si>
    <t>familia1</t>
  </si>
  <si>
    <t>elijahwood</t>
  </si>
  <si>
    <t>eldorado</t>
  </si>
  <si>
    <t>dylan01</t>
  </si>
  <si>
    <t>dreamland</t>
  </si>
  <si>
    <t>dragostea</t>
  </si>
  <si>
    <t>dothedew</t>
  </si>
  <si>
    <t>donnelly</t>
  </si>
  <si>
    <t>doglover1</t>
  </si>
  <si>
    <t>david4</t>
  </si>
  <si>
    <t>daniell</t>
  </si>
  <si>
    <t>daniel24</t>
  </si>
  <si>
    <t>cutety</t>
  </si>
  <si>
    <t>cute21</t>
  </si>
  <si>
    <t>crisanto</t>
  </si>
  <si>
    <t>corason</t>
  </si>
  <si>
    <t>cookie4</t>
  </si>
  <si>
    <t>concrete</t>
  </si>
  <si>
    <t>computer12</t>
  </si>
  <si>
    <t>collins1</t>
  </si>
  <si>
    <t>clipper</t>
  </si>
  <si>
    <t>clase406</t>
  </si>
  <si>
    <t>clarkson</t>
  </si>
  <si>
    <t>clark1</t>
  </si>
  <si>
    <t>citizen</t>
  </si>
  <si>
    <t>chivas9</t>
  </si>
  <si>
    <t>childcare</t>
  </si>
  <si>
    <t>chickenhead</t>
  </si>
  <si>
    <t>chevyz71</t>
  </si>
  <si>
    <t>cheryl1</t>
  </si>
  <si>
    <t>chavela</t>
  </si>
  <si>
    <t>champy</t>
  </si>
  <si>
    <t>catracho</t>
  </si>
  <si>
    <t>caneta</t>
  </si>
  <si>
    <t>campus</t>
  </si>
  <si>
    <t>callofduty</t>
  </si>
  <si>
    <t>buthead</t>
  </si>
  <si>
    <t>buddy13</t>
  </si>
  <si>
    <t>buchanan</t>
  </si>
  <si>
    <t>browneyes1</t>
  </si>
  <si>
    <t>brooke12</t>
  </si>
  <si>
    <t>britton</t>
  </si>
  <si>
    <t>brenden1</t>
  </si>
  <si>
    <t>braden1</t>
  </si>
  <si>
    <t>booster</t>
  </si>
  <si>
    <t>bobcats1</t>
  </si>
  <si>
    <t>bloodline</t>
  </si>
  <si>
    <t>bladimir</t>
  </si>
  <si>
    <t>black5</t>
  </si>
  <si>
    <t>bisous</t>
  </si>
  <si>
    <t>billiejoe1</t>
  </si>
  <si>
    <t>bigman1</t>
  </si>
  <si>
    <t>bigmama1</t>
  </si>
  <si>
    <t>bff4ever</t>
  </si>
  <si>
    <t>bettie</t>
  </si>
  <si>
    <t>belles</t>
  </si>
  <si>
    <t>becca123</t>
  </si>
  <si>
    <t>bebo12</t>
  </si>
  <si>
    <t>beaver1</t>
  </si>
  <si>
    <t>beaumont</t>
  </si>
  <si>
    <t>baixinha</t>
  </si>
  <si>
    <t>babyd1</t>
  </si>
  <si>
    <t>avengedsevenfold</t>
  </si>
  <si>
    <t>antman</t>
  </si>
  <si>
    <t>anerol</t>
  </si>
  <si>
    <t>amarilis</t>
  </si>
  <si>
    <t>along</t>
  </si>
  <si>
    <t>aliciakeys</t>
  </si>
  <si>
    <t>alexutzu</t>
  </si>
  <si>
    <t>aldebaran</t>
  </si>
  <si>
    <t>adikako</t>
  </si>
  <si>
    <t>WELCOME</t>
  </si>
  <si>
    <t>Sandra</t>
  </si>
  <si>
    <t>MUSICA</t>
  </si>
  <si>
    <t>Jasmine1</t>
  </si>
  <si>
    <t>DIANITA</t>
  </si>
  <si>
    <t>CHIVAS1</t>
  </si>
  <si>
    <t>CHIQUITA</t>
  </si>
  <si>
    <t>CHEESE</t>
  </si>
  <si>
    <t>BABY12</t>
  </si>
  <si>
    <t>1hunter</t>
  </si>
  <si>
    <t>#1cutie</t>
  </si>
  <si>
    <t>yoyoyoyo</t>
  </si>
  <si>
    <t>yoyo</t>
  </si>
  <si>
    <t>yellow23</t>
  </si>
  <si>
    <t>yandel1</t>
  </si>
  <si>
    <t>wrestlemania</t>
  </si>
  <si>
    <t>whatsup1</t>
  </si>
  <si>
    <t>webmaster</t>
  </si>
  <si>
    <t>wakwak</t>
  </si>
  <si>
    <t>voltaire</t>
  </si>
  <si>
    <t>villarreal</t>
  </si>
  <si>
    <t>unlucky</t>
  </si>
  <si>
    <t>understand</t>
  </si>
  <si>
    <t>tyler05</t>
  </si>
  <si>
    <t>tweety18</t>
  </si>
  <si>
    <t>turquoise</t>
  </si>
  <si>
    <t>trouble2</t>
  </si>
  <si>
    <t>triunfo</t>
  </si>
  <si>
    <t>triumph</t>
  </si>
  <si>
    <t>toulouse</t>
  </si>
  <si>
    <t>tongan</t>
  </si>
  <si>
    <t>today</t>
  </si>
  <si>
    <t>tobydog</t>
  </si>
  <si>
    <t>tinkerbell123</t>
  </si>
  <si>
    <t>tinatina</t>
  </si>
  <si>
    <t>thaitanium</t>
  </si>
  <si>
    <t>texas2</t>
  </si>
  <si>
    <t>tazdevil</t>
  </si>
  <si>
    <t>synyster</t>
  </si>
  <si>
    <t>swetty</t>
  </si>
  <si>
    <t>sweetboy</t>
  </si>
  <si>
    <t>sweet!</t>
  </si>
  <si>
    <t>sunshine9</t>
  </si>
  <si>
    <t>sunshine07</t>
  </si>
  <si>
    <t>sunnyboy</t>
  </si>
  <si>
    <t>squishy1</t>
  </si>
  <si>
    <t>sprint1</t>
  </si>
  <si>
    <t>spioanele</t>
  </si>
  <si>
    <t>softball06</t>
  </si>
  <si>
    <t>smile23</t>
  </si>
  <si>
    <t>smackdown1</t>
  </si>
  <si>
    <t>single!</t>
  </si>
  <si>
    <t>shorty17</t>
  </si>
  <si>
    <t>shitty1</t>
  </si>
  <si>
    <t>sherbet</t>
  </si>
  <si>
    <t>shelley1</t>
  </si>
  <si>
    <t>sexy28</t>
  </si>
  <si>
    <t>sentra</t>
  </si>
  <si>
    <t>senior2007</t>
  </si>
  <si>
    <t>segovia</t>
  </si>
  <si>
    <t>seanie</t>
  </si>
  <si>
    <t>scumpik</t>
  </si>
  <si>
    <t>scooby123</t>
  </si>
  <si>
    <t>saved1</t>
  </si>
  <si>
    <t>sarangheyo</t>
  </si>
  <si>
    <t>sanosuke</t>
  </si>
  <si>
    <t>sammy14</t>
  </si>
  <si>
    <t>sam1234</t>
  </si>
  <si>
    <t>sable</t>
  </si>
  <si>
    <t>rumble</t>
  </si>
  <si>
    <t>rubies</t>
  </si>
  <si>
    <t>rosewood</t>
  </si>
  <si>
    <t>rose16</t>
  </si>
  <si>
    <t>romar</t>
  </si>
  <si>
    <t>rocky4</t>
  </si>
  <si>
    <t>robert5</t>
  </si>
  <si>
    <t>raven123</t>
  </si>
  <si>
    <t>raikkonen</t>
  </si>
  <si>
    <t>rahsia</t>
  </si>
  <si>
    <t>purple18</t>
  </si>
  <si>
    <t>punkz</t>
  </si>
  <si>
    <t>puddle</t>
  </si>
  <si>
    <t>pookiebear</t>
  </si>
  <si>
    <t>pooh08</t>
  </si>
  <si>
    <t>polkaudio</t>
  </si>
  <si>
    <t>playmate1</t>
  </si>
  <si>
    <t>pinkladies</t>
  </si>
  <si>
    <t>pilipino</t>
  </si>
  <si>
    <t>pierito</t>
  </si>
  <si>
    <t>piedra</t>
  </si>
  <si>
    <t>philadelphia</t>
  </si>
  <si>
    <t>phatfarm</t>
  </si>
  <si>
    <t>pelona</t>
  </si>
  <si>
    <t>pecosa</t>
  </si>
  <si>
    <t>paul</t>
  </si>
  <si>
    <t>pantat</t>
  </si>
  <si>
    <t>pangetako</t>
  </si>
  <si>
    <t>outback</t>
  </si>
  <si>
    <t>orange22</t>
  </si>
  <si>
    <t>olympia</t>
  </si>
  <si>
    <t>ocean11</t>
  </si>
  <si>
    <t>nijntje</t>
  </si>
  <si>
    <t>nicole86</t>
  </si>
  <si>
    <t>nicole25</t>
  </si>
  <si>
    <t>newrock</t>
  </si>
  <si>
    <t>nedved</t>
  </si>
  <si>
    <t>nathan05</t>
  </si>
  <si>
    <t>mygirls3</t>
  </si>
  <si>
    <t>mustanggt</t>
  </si>
  <si>
    <t>muiesteaua</t>
  </si>
  <si>
    <t>morningstar</t>
  </si>
  <si>
    <t>molly5</t>
  </si>
  <si>
    <t>misfotos</t>
  </si>
  <si>
    <t>milton1</t>
  </si>
  <si>
    <t>milene</t>
  </si>
  <si>
    <t>mike14</t>
  </si>
  <si>
    <t>mickey5</t>
  </si>
  <si>
    <t>mickey11</t>
  </si>
  <si>
    <t>michelle23</t>
  </si>
  <si>
    <t>mhineko</t>
  </si>
  <si>
    <t>mexicali</t>
  </si>
  <si>
    <t>mequiero</t>
  </si>
  <si>
    <t>meadows</t>
  </si>
  <si>
    <t>me&amp;you</t>
  </si>
  <si>
    <t>mckayla</t>
  </si>
  <si>
    <t>matsumoto</t>
  </si>
  <si>
    <t>masiel</t>
  </si>
  <si>
    <t>marose</t>
  </si>
  <si>
    <t>marisa1</t>
  </si>
  <si>
    <t>marie9</t>
  </si>
  <si>
    <t>manang</t>
  </si>
  <si>
    <t>mamilinda</t>
  </si>
  <si>
    <t>mamaguevo</t>
  </si>
  <si>
    <t>makeup1</t>
  </si>
  <si>
    <t>maite</t>
  </si>
  <si>
    <t>maine1</t>
  </si>
  <si>
    <t>magic32</t>
  </si>
  <si>
    <t>lumberjack</t>
  </si>
  <si>
    <t>luis15</t>
  </si>
  <si>
    <t>lowlow</t>
  </si>
  <si>
    <t>lovers69</t>
  </si>
  <si>
    <t>lovemetal</t>
  </si>
  <si>
    <t>lovealot</t>
  </si>
  <si>
    <t>lorie</t>
  </si>
  <si>
    <t>loriann</t>
  </si>
  <si>
    <t>lolabunny</t>
  </si>
  <si>
    <t>lilili</t>
  </si>
  <si>
    <t>ligia</t>
  </si>
  <si>
    <t>lauren01</t>
  </si>
  <si>
    <t>laurab</t>
  </si>
  <si>
    <t>lakshmi</t>
  </si>
  <si>
    <t>ladyinred</t>
  </si>
  <si>
    <t>ladygirl</t>
  </si>
  <si>
    <t>kulitz</t>
  </si>
  <si>
    <t>krista1</t>
  </si>
  <si>
    <t>kitty23</t>
  </si>
  <si>
    <t>kitty14</t>
  </si>
  <si>
    <t>killkill</t>
  </si>
  <si>
    <t>kildare</t>
  </si>
  <si>
    <t>kelvin1</t>
  </si>
  <si>
    <t>karatekid</t>
  </si>
  <si>
    <t>kangkang</t>
  </si>
  <si>
    <t>kamkam</t>
  </si>
  <si>
    <t>journey1</t>
  </si>
  <si>
    <t>josh14</t>
  </si>
  <si>
    <t>joseph3</t>
  </si>
  <si>
    <t>jomel</t>
  </si>
  <si>
    <t>johnny3</t>
  </si>
  <si>
    <t>john15</t>
  </si>
  <si>
    <t>jerika</t>
  </si>
  <si>
    <t>jennifer2</t>
  </si>
  <si>
    <t>jemoeder</t>
  </si>
  <si>
    <t>jazlyn</t>
  </si>
  <si>
    <t>jasmine5</t>
  </si>
  <si>
    <t>jameslee</t>
  </si>
  <si>
    <t>jacob3</t>
  </si>
  <si>
    <t>isabelle1</t>
  </si>
  <si>
    <t>ironman1</t>
  </si>
  <si>
    <t>indian1</t>
  </si>
  <si>
    <t>iloverick</t>
  </si>
  <si>
    <t>ilove22</t>
  </si>
  <si>
    <t>icecream2</t>
  </si>
  <si>
    <t>horsegirl</t>
  </si>
  <si>
    <t>hibs1875</t>
  </si>
  <si>
    <t>herson</t>
  </si>
  <si>
    <t>helovesme</t>
  </si>
  <si>
    <t>haircut</t>
  </si>
  <si>
    <t>hailhail</t>
  </si>
  <si>
    <t>guineapig</t>
  </si>
  <si>
    <t>guillen</t>
  </si>
  <si>
    <t>guadalupe1</t>
  </si>
  <si>
    <t>graceful</t>
  </si>
  <si>
    <t>golfer1</t>
  </si>
  <si>
    <t>gizmo2</t>
  </si>
  <si>
    <t>giselle1</t>
  </si>
  <si>
    <t>ginger01</t>
  </si>
  <si>
    <t>gianna1</t>
  </si>
  <si>
    <t>geordie</t>
  </si>
  <si>
    <t>g12345</t>
  </si>
  <si>
    <t>fuckyou6</t>
  </si>
  <si>
    <t>fuckmehard</t>
  </si>
  <si>
    <t>fuckall</t>
  </si>
  <si>
    <t>froggy2</t>
  </si>
  <si>
    <t>foilole</t>
  </si>
  <si>
    <t>fivestar</t>
  </si>
  <si>
    <t>fitzgerald</t>
  </si>
  <si>
    <t>firetruck</t>
  </si>
  <si>
    <t>finance</t>
  </si>
  <si>
    <t>fanatic</t>
  </si>
  <si>
    <t>faithy</t>
  </si>
  <si>
    <t>fabulosa</t>
  </si>
  <si>
    <t>expert</t>
  </si>
  <si>
    <t>ewankosayo</t>
  </si>
  <si>
    <t>estevan</t>
  </si>
  <si>
    <t>emoprincess</t>
  </si>
  <si>
    <t>eminem2</t>
  </si>
  <si>
    <t>emergency</t>
  </si>
  <si>
    <t>emelia</t>
  </si>
  <si>
    <t>eatshit1</t>
  </si>
  <si>
    <t>dragonz</t>
  </si>
  <si>
    <t>dragon3</t>
  </si>
  <si>
    <t>dollar1</t>
  </si>
  <si>
    <t>divine1</t>
  </si>
  <si>
    <t>digital1</t>
  </si>
  <si>
    <t>degrassi1</t>
  </si>
  <si>
    <t>david18</t>
  </si>
  <si>
    <t>davenport</t>
  </si>
  <si>
    <t>darna</t>
  </si>
  <si>
    <t>danyela</t>
  </si>
  <si>
    <t>danni1</t>
  </si>
  <si>
    <t>daisha</t>
  </si>
  <si>
    <t>cummings</t>
  </si>
  <si>
    <t>crying</t>
  </si>
  <si>
    <t>coycoy</t>
  </si>
  <si>
    <t>covenant</t>
  </si>
  <si>
    <t>costin</t>
  </si>
  <si>
    <t>corrina</t>
  </si>
  <si>
    <t>confessions</t>
  </si>
  <si>
    <t>commodore</t>
  </si>
  <si>
    <t>colitas</t>
  </si>
  <si>
    <t>cocos</t>
  </si>
  <si>
    <t>claus</t>
  </si>
  <si>
    <t>cisco</t>
  </si>
  <si>
    <t>cigarro</t>
  </si>
  <si>
    <t>chris03</t>
  </si>
  <si>
    <t>choice</t>
  </si>
  <si>
    <t>chocolate5</t>
  </si>
  <si>
    <t>chloe01</t>
  </si>
  <si>
    <t>children1</t>
  </si>
  <si>
    <t>charlie07</t>
  </si>
  <si>
    <t>changuito</t>
  </si>
  <si>
    <t>changeme1</t>
  </si>
  <si>
    <t>carlos10</t>
  </si>
  <si>
    <t>cagayan</t>
  </si>
  <si>
    <t>bud420</t>
  </si>
  <si>
    <t>bryant8</t>
  </si>
  <si>
    <t>brujas</t>
  </si>
  <si>
    <t>brook1</t>
  </si>
  <si>
    <t>brendateamo</t>
  </si>
  <si>
    <t>bourbon</t>
  </si>
  <si>
    <t>bonnie123</t>
  </si>
  <si>
    <t>billy2</t>
  </si>
  <si>
    <t>beverly1</t>
  </si>
  <si>
    <t>betinha</t>
  </si>
  <si>
    <t>berkeley</t>
  </si>
  <si>
    <t>beastie</t>
  </si>
  <si>
    <t>bayani</t>
  </si>
  <si>
    <t>barrio</t>
  </si>
  <si>
    <t>barby</t>
  </si>
  <si>
    <t>banzai</t>
  </si>
  <si>
    <t>bandaid</t>
  </si>
  <si>
    <t>baller2</t>
  </si>
  <si>
    <t>bakery</t>
  </si>
  <si>
    <t>babhie</t>
  </si>
  <si>
    <t>ayokona</t>
  </si>
  <si>
    <t>avemaria</t>
  </si>
  <si>
    <t>ataris</t>
  </si>
  <si>
    <t>asisoyyo</t>
  </si>
  <si>
    <t>armagh</t>
  </si>
  <si>
    <t>aprille</t>
  </si>
  <si>
    <t>apostol</t>
  </si>
  <si>
    <t>angelle</t>
  </si>
  <si>
    <t>angel4life</t>
  </si>
  <si>
    <t>anaisabel</t>
  </si>
  <si>
    <t>amorr</t>
  </si>
  <si>
    <t>alpacino</t>
  </si>
  <si>
    <t>alondra1</t>
  </si>
  <si>
    <t>akrho</t>
  </si>
  <si>
    <t>akoako</t>
  </si>
  <si>
    <t>aikido</t>
  </si>
  <si>
    <t>adam11</t>
  </si>
  <si>
    <t>WALTER</t>
  </si>
  <si>
    <t>SEXY13</t>
  </si>
  <si>
    <t>ROBERT1</t>
  </si>
  <si>
    <t>RAIDERS1</t>
  </si>
  <si>
    <t>PINKY</t>
  </si>
  <si>
    <t>PEPPER</t>
  </si>
  <si>
    <t>Michelle1</t>
  </si>
  <si>
    <t>MARYJANE</t>
  </si>
  <si>
    <t>MARISOL</t>
  </si>
  <si>
    <t>JOSELUIS</t>
  </si>
  <si>
    <t>FRANKIE</t>
  </si>
  <si>
    <t>Diamond1</t>
  </si>
  <si>
    <t>DIPSET</t>
  </si>
  <si>
    <t>DAKOTA</t>
  </si>
  <si>
    <t>APRIL</t>
  </si>
  <si>
    <t>1fucker</t>
  </si>
  <si>
    <t>123456v</t>
  </si>
  <si>
    <t>zayzay</t>
  </si>
  <si>
    <t>zapatos</t>
  </si>
  <si>
    <t>zakura</t>
  </si>
  <si>
    <t>yourmom!</t>
  </si>
  <si>
    <t>yessir</t>
  </si>
  <si>
    <t>yellow4</t>
  </si>
  <si>
    <t>wrigley</t>
  </si>
  <si>
    <t>whatnow</t>
  </si>
  <si>
    <t>webster1</t>
  </si>
  <si>
    <t>wahine</t>
  </si>
  <si>
    <t>vollyball</t>
  </si>
  <si>
    <t>victorteamo</t>
  </si>
  <si>
    <t>twinkie1</t>
  </si>
  <si>
    <t>truffle</t>
  </si>
  <si>
    <t>topaz</t>
  </si>
  <si>
    <t>tooshort</t>
  </si>
  <si>
    <t>tomtom1</t>
  </si>
  <si>
    <t>tippy1</t>
  </si>
  <si>
    <t>tigers2</t>
  </si>
  <si>
    <t>thomas3</t>
  </si>
  <si>
    <t>think</t>
  </si>
  <si>
    <t>thiago</t>
  </si>
  <si>
    <t>thedevil</t>
  </si>
  <si>
    <t>theater</t>
  </si>
  <si>
    <t>terrance1</t>
  </si>
  <si>
    <t>tequiero1</t>
  </si>
  <si>
    <t>teamomivida</t>
  </si>
  <si>
    <t>teamojulio</t>
  </si>
  <si>
    <t>taylor99</t>
  </si>
  <si>
    <t>taylor05</t>
  </si>
  <si>
    <t>tamzin</t>
  </si>
  <si>
    <t>tagalog</t>
  </si>
  <si>
    <t>tabachoy</t>
  </si>
  <si>
    <t>sylvie</t>
  </si>
  <si>
    <t>sweet19</t>
  </si>
  <si>
    <t>sully</t>
  </si>
  <si>
    <t>stetson</t>
  </si>
  <si>
    <t>stelista</t>
  </si>
  <si>
    <t>sr20det</t>
  </si>
  <si>
    <t>southern1</t>
  </si>
  <si>
    <t>soccer44</t>
  </si>
  <si>
    <t>skittles2</t>
  </si>
  <si>
    <t>simplementeyo</t>
  </si>
  <si>
    <t>showstopper</t>
  </si>
  <si>
    <t>sheccid</t>
  </si>
  <si>
    <t>shauni</t>
  </si>
  <si>
    <t>shanewest</t>
  </si>
  <si>
    <t>shaggy2dope</t>
  </si>
  <si>
    <t>selfish</t>
  </si>
  <si>
    <t>seigneur</t>
  </si>
  <si>
    <t>secretlove</t>
  </si>
  <si>
    <t>secret7</t>
  </si>
  <si>
    <t>savion</t>
  </si>
  <si>
    <t>sarahm</t>
  </si>
  <si>
    <t>salamanca</t>
  </si>
  <si>
    <t>rylee</t>
  </si>
  <si>
    <t>rosanegra</t>
  </si>
  <si>
    <t>riddle</t>
  </si>
  <si>
    <t>retro</t>
  </si>
  <si>
    <t>republic</t>
  </si>
  <si>
    <t>reniel</t>
  </si>
  <si>
    <t>rebekah1</t>
  </si>
  <si>
    <t>ravenclaw</t>
  </si>
  <si>
    <t>ratchet</t>
  </si>
  <si>
    <t>rashad1</t>
  </si>
  <si>
    <t>rangers01</t>
  </si>
  <si>
    <t>rangers#1</t>
  </si>
  <si>
    <t>randel</t>
  </si>
  <si>
    <t>raegan</t>
  </si>
  <si>
    <t>punjab</t>
  </si>
  <si>
    <t>princesss</t>
  </si>
  <si>
    <t>princess99</t>
  </si>
  <si>
    <t>princess91</t>
  </si>
  <si>
    <t>primos</t>
  </si>
  <si>
    <t>popstars</t>
  </si>
  <si>
    <t>popopopo</t>
  </si>
  <si>
    <t>pololo</t>
  </si>
  <si>
    <t>policarpio</t>
  </si>
  <si>
    <t>ployploy</t>
  </si>
  <si>
    <t>playboy3</t>
  </si>
  <si>
    <t>pizarro</t>
  </si>
  <si>
    <t>pimp22</t>
  </si>
  <si>
    <t>petronela</t>
  </si>
  <si>
    <t>peter123</t>
  </si>
  <si>
    <t>pepper5</t>
  </si>
  <si>
    <t>partyboy</t>
  </si>
  <si>
    <t>paige123</t>
  </si>
  <si>
    <t>pabloteamo</t>
  </si>
  <si>
    <t>nonnie</t>
  </si>
  <si>
    <t>nokiaa</t>
  </si>
  <si>
    <t>nitro</t>
  </si>
  <si>
    <t>nique1</t>
  </si>
  <si>
    <t>niknak</t>
  </si>
  <si>
    <t>nidia</t>
  </si>
  <si>
    <t>newspaper</t>
  </si>
  <si>
    <t>natsumi</t>
  </si>
  <si>
    <t>native1</t>
  </si>
  <si>
    <t>naruto11</t>
  </si>
  <si>
    <t>nannan</t>
  </si>
  <si>
    <t>myonly1</t>
  </si>
  <si>
    <t>mylife2</t>
  </si>
  <si>
    <t>mykel</t>
  </si>
  <si>
    <t>mutter</t>
  </si>
  <si>
    <t>mowgli</t>
  </si>
  <si>
    <t>movado</t>
  </si>
  <si>
    <t>motogp</t>
  </si>
  <si>
    <t>morocho</t>
  </si>
  <si>
    <t>moody</t>
  </si>
  <si>
    <t>monty123</t>
  </si>
  <si>
    <t>moniquita</t>
  </si>
  <si>
    <t>mizzou</t>
  </si>
  <si>
    <t>mitsui</t>
  </si>
  <si>
    <t>mistery</t>
  </si>
  <si>
    <t>miemie</t>
  </si>
  <si>
    <t>midwife</t>
  </si>
  <si>
    <t>midnight2</t>
  </si>
  <si>
    <t>michal</t>
  </si>
  <si>
    <t>mheanne</t>
  </si>
  <si>
    <t>mckenna1</t>
  </si>
  <si>
    <t>matthew6</t>
  </si>
  <si>
    <t>mason123</t>
  </si>
  <si>
    <t>marvic</t>
  </si>
  <si>
    <t>mark11</t>
  </si>
  <si>
    <t>marjon</t>
  </si>
  <si>
    <t>mariacamila</t>
  </si>
  <si>
    <t>margret</t>
  </si>
  <si>
    <t>malaguku</t>
  </si>
  <si>
    <t>ko</t>
  </si>
  <si>
    <t>luis14</t>
  </si>
  <si>
    <t>lucy01</t>
  </si>
  <si>
    <t>lovelace</t>
  </si>
  <si>
    <t>logans</t>
  </si>
  <si>
    <t>lisa12</t>
  </si>
  <si>
    <t>lilies</t>
  </si>
  <si>
    <t>lilangel1</t>
  </si>
  <si>
    <t>lenin</t>
  </si>
  <si>
    <t>lashay1</t>
  </si>
  <si>
    <t>lacson</t>
  </si>
  <si>
    <t>koykoy</t>
  </si>
  <si>
    <t>karis</t>
  </si>
  <si>
    <t>kancil</t>
  </si>
  <si>
    <t>kahuna</t>
  </si>
  <si>
    <t>joyann</t>
  </si>
  <si>
    <t>jossie</t>
  </si>
  <si>
    <t>josh15</t>
  </si>
  <si>
    <t>josh06</t>
  </si>
  <si>
    <t>jose16</t>
  </si>
  <si>
    <t>jonjon1</t>
  </si>
  <si>
    <t>jodie1</t>
  </si>
  <si>
    <t>jhony</t>
  </si>
  <si>
    <t>jewels1</t>
  </si>
  <si>
    <t>jesus4</t>
  </si>
  <si>
    <t>jessjess</t>
  </si>
  <si>
    <t>jessica01</t>
  </si>
  <si>
    <t>jesse2</t>
  </si>
  <si>
    <t>jenny7</t>
  </si>
  <si>
    <t>jayme</t>
  </si>
  <si>
    <t>jason24</t>
  </si>
  <si>
    <t>janiel</t>
  </si>
  <si>
    <t>james09</t>
  </si>
  <si>
    <t>jade01</t>
  </si>
  <si>
    <t>jacquelyn</t>
  </si>
  <si>
    <t>jacks</t>
  </si>
  <si>
    <t>issues</t>
  </si>
  <si>
    <t>intrepid</t>
  </si>
  <si>
    <t>ingodwetrust</t>
  </si>
  <si>
    <t>infected</t>
  </si>
  <si>
    <t>imtheman</t>
  </si>
  <si>
    <t>im2sexy</t>
  </si>
  <si>
    <t>iloveu4eva</t>
  </si>
  <si>
    <t>iloveanimals</t>
  </si>
  <si>
    <t>iloveadam1</t>
  </si>
  <si>
    <t>husband1</t>
  </si>
  <si>
    <t>humility</t>
  </si>
  <si>
    <t>hotman</t>
  </si>
  <si>
    <t>hellopeople</t>
  </si>
  <si>
    <t>hayward</t>
  </si>
  <si>
    <t>hannah5</t>
  </si>
  <si>
    <t>grimreaper</t>
  </si>
  <si>
    <t>green07</t>
  </si>
  <si>
    <t>gianfranco</t>
  </si>
  <si>
    <t>gerrard1</t>
  </si>
  <si>
    <t>georgie1</t>
  </si>
  <si>
    <t>general1</t>
  </si>
  <si>
    <t>gator</t>
  </si>
  <si>
    <t>garner</t>
  </si>
  <si>
    <t>gampang</t>
  </si>
  <si>
    <t>frog</t>
  </si>
  <si>
    <t>fritzie</t>
  </si>
  <si>
    <t>fremont</t>
  </si>
  <si>
    <t>freitas</t>
  </si>
  <si>
    <t>frazier</t>
  </si>
  <si>
    <t>fransisco</t>
  </si>
  <si>
    <t>fleetwood</t>
  </si>
  <si>
    <t>fitria</t>
  </si>
  <si>
    <t>felicidades</t>
  </si>
  <si>
    <t>feehily</t>
  </si>
  <si>
    <t>fatima1</t>
  </si>
  <si>
    <t>families</t>
  </si>
  <si>
    <t>espanol</t>
  </si>
  <si>
    <t>elizabeth5</t>
  </si>
  <si>
    <t>elamorduele</t>
  </si>
  <si>
    <t>dulcinea</t>
  </si>
  <si>
    <t>douche</t>
  </si>
  <si>
    <t>donkeykong</t>
  </si>
  <si>
    <t>donjuan</t>
  </si>
  <si>
    <t>dolphin13</t>
  </si>
  <si>
    <t>dodger1</t>
  </si>
  <si>
    <t>dimepiece</t>
  </si>
  <si>
    <t>derby</t>
  </si>
  <si>
    <t>darklight</t>
  </si>
  <si>
    <t>darkknight</t>
  </si>
  <si>
    <t>dandy</t>
  </si>
  <si>
    <t>daddy23</t>
  </si>
  <si>
    <t>cutie06</t>
  </si>
  <si>
    <t>cutepie</t>
  </si>
  <si>
    <t>custom</t>
  </si>
  <si>
    <t>crossfire</t>
  </si>
  <si>
    <t>crosby</t>
  </si>
  <si>
    <t>crazie</t>
  </si>
  <si>
    <t>cositas</t>
  </si>
  <si>
    <t>confidential</t>
  </si>
  <si>
    <t>cintaq</t>
  </si>
  <si>
    <t>chrome</t>
  </si>
  <si>
    <t>chloe06</t>
  </si>
  <si>
    <t>charmie</t>
  </si>
  <si>
    <t>charley1</t>
  </si>
  <si>
    <t>characters</t>
  </si>
  <si>
    <t>centeno</t>
  </si>
  <si>
    <t>catseye</t>
  </si>
  <si>
    <t>carter2</t>
  </si>
  <si>
    <t>carmelo1</t>
  </si>
  <si>
    <t>carlitos1</t>
  </si>
  <si>
    <t>carinho</t>
  </si>
  <si>
    <t>capcom</t>
  </si>
  <si>
    <t>candy6</t>
  </si>
  <si>
    <t>candace1</t>
  </si>
  <si>
    <t>campion</t>
  </si>
  <si>
    <t>burning</t>
  </si>
  <si>
    <t>bunker</t>
  </si>
  <si>
    <t>brooke2</t>
  </si>
  <si>
    <t>black22</t>
  </si>
  <si>
    <t>bingos</t>
  </si>
  <si>
    <t>bigears</t>
  </si>
  <si>
    <t>bhebe</t>
  </si>
  <si>
    <t>bestie</t>
  </si>
  <si>
    <t>bella22</t>
  </si>
  <si>
    <t>bball2</t>
  </si>
  <si>
    <t>bayarea</t>
  </si>
  <si>
    <t>baptist</t>
  </si>
  <si>
    <t>badette</t>
  </si>
  <si>
    <t>babyrose</t>
  </si>
  <si>
    <t>babygurl7</t>
  </si>
  <si>
    <t>babygril</t>
  </si>
  <si>
    <t>babigurl1</t>
  </si>
  <si>
    <t>babez</t>
  </si>
  <si>
    <t>austyn</t>
  </si>
  <si>
    <t>austin4</t>
  </si>
  <si>
    <t>athlon</t>
  </si>
  <si>
    <t>ashley08</t>
  </si>
  <si>
    <t>arturo1</t>
  </si>
  <si>
    <t>arsenal11</t>
  </si>
  <si>
    <t>arriane</t>
  </si>
  <si>
    <t>annalee</t>
  </si>
  <si>
    <t>andresfelipe</t>
  </si>
  <si>
    <t>amitaf</t>
  </si>
  <si>
    <t>amanda3</t>
  </si>
  <si>
    <t>alyssa3</t>
  </si>
  <si>
    <t>allure</t>
  </si>
  <si>
    <t>alinush</t>
  </si>
  <si>
    <t>alfonso1</t>
  </si>
  <si>
    <t>alex24</t>
  </si>
  <si>
    <t>alex20</t>
  </si>
  <si>
    <t>africa1</t>
  </si>
  <si>
    <t>adam1</t>
  </si>
  <si>
    <t>abejita</t>
  </si>
  <si>
    <t>aaasss</t>
  </si>
  <si>
    <t>TIMOTHY</t>
  </si>
  <si>
    <t>PANGET</t>
  </si>
  <si>
    <t>MEMEME</t>
  </si>
  <si>
    <t>LUCKY1</t>
  </si>
  <si>
    <t>Kimberly</t>
  </si>
  <si>
    <t>Katie</t>
  </si>
  <si>
    <t>Daniel1</t>
  </si>
  <si>
    <t>DOLPHIN</t>
  </si>
  <si>
    <t>CELESTE</t>
  </si>
  <si>
    <t>Brenda</t>
  </si>
  <si>
    <t>Babygirl1</t>
  </si>
  <si>
    <t>BRANDY</t>
  </si>
  <si>
    <t>BAILEY</t>
  </si>
  <si>
    <t>4everyours</t>
  </si>
  <si>
    <t>420weed</t>
  </si>
  <si>
    <t>2fresh</t>
  </si>
  <si>
    <t>2daughters</t>
  </si>
  <si>
    <t>1loser</t>
  </si>
  <si>
    <t>1life2live</t>
  </si>
  <si>
    <t>123abcd</t>
  </si>
  <si>
    <t>12345A</t>
  </si>
  <si>
    <t>123456789k</t>
  </si>
  <si>
    <t>!@#$%^&amp;*()</t>
  </si>
  <si>
    <t>youth</t>
  </si>
  <si>
    <t>yloveyou</t>
  </si>
  <si>
    <t>yeehaw</t>
  </si>
  <si>
    <t>what</t>
  </si>
  <si>
    <t>vivian1</t>
  </si>
  <si>
    <t>veterinaria</t>
  </si>
  <si>
    <t>venus1</t>
  </si>
  <si>
    <t>vanessa12</t>
  </si>
  <si>
    <t>valhalla</t>
  </si>
  <si>
    <t>twenty3</t>
  </si>
  <si>
    <t>tweety11</t>
  </si>
  <si>
    <t>tortilla</t>
  </si>
  <si>
    <t>tinamarie</t>
  </si>
  <si>
    <t>tikboy</t>
  </si>
  <si>
    <t>thought</t>
  </si>
  <si>
    <t>thering</t>
  </si>
  <si>
    <t>theprincess</t>
  </si>
  <si>
    <t>tefita</t>
  </si>
  <si>
    <t>teenie</t>
  </si>
  <si>
    <t>teamovictor</t>
  </si>
  <si>
    <t>tatang</t>
  </si>
  <si>
    <t>taeka</t>
  </si>
  <si>
    <t>szivem</t>
  </si>
  <si>
    <t>sweetass</t>
  </si>
  <si>
    <t>susie1</t>
  </si>
  <si>
    <t>superb</t>
  </si>
  <si>
    <t>sunglasses</t>
  </si>
  <si>
    <t>stormie</t>
  </si>
  <si>
    <t>soccer4life</t>
  </si>
  <si>
    <t>snapple1</t>
  </si>
  <si>
    <t>smokey123</t>
  </si>
  <si>
    <t>skyliner34</t>
  </si>
  <si>
    <t>skate8</t>
  </si>
  <si>
    <t>showme</t>
  </si>
  <si>
    <t>shitfuck</t>
  </si>
  <si>
    <t>shawna1</t>
  </si>
  <si>
    <t>shawn123</t>
  </si>
  <si>
    <t>shawie</t>
  </si>
  <si>
    <t>shaniya</t>
  </si>
  <si>
    <t>shanea</t>
  </si>
  <si>
    <t>shamir</t>
  </si>
  <si>
    <t>shamel</t>
  </si>
  <si>
    <t>shaila</t>
  </si>
  <si>
    <t>sexy77</t>
  </si>
  <si>
    <t>sevenfold</t>
  </si>
  <si>
    <t>sergioteamo</t>
  </si>
  <si>
    <t>serban</t>
  </si>
  <si>
    <t>sequoia</t>
  </si>
  <si>
    <t>sentimiento</t>
  </si>
  <si>
    <t>semsem</t>
  </si>
  <si>
    <t>scofield</t>
  </si>
  <si>
    <t>scared</t>
  </si>
  <si>
    <t>satriani</t>
  </si>
  <si>
    <t>sasukeuchiha</t>
  </si>
  <si>
    <t>sassygurl</t>
  </si>
  <si>
    <t>sassy13</t>
  </si>
  <si>
    <t>sarrah</t>
  </si>
  <si>
    <t>sandy12</t>
  </si>
  <si>
    <t>ryan05</t>
  </si>
  <si>
    <t>rowdy1</t>
  </si>
  <si>
    <t>rosco1</t>
  </si>
  <si>
    <t>robert23</t>
  </si>
  <si>
    <t>richi</t>
  </si>
  <si>
    <t>restinpeace</t>
  </si>
  <si>
    <t>redrum1</t>
  </si>
  <si>
    <t>rebeldeway</t>
  </si>
  <si>
    <t>raymark</t>
  </si>
  <si>
    <t>rainey</t>
  </si>
  <si>
    <t>quinto</t>
  </si>
  <si>
    <t>qazwsxedcrfv</t>
  </si>
  <si>
    <t>pusspuss</t>
  </si>
  <si>
    <t>princess03</t>
  </si>
  <si>
    <t>priest</t>
  </si>
  <si>
    <t>prettyboy1</t>
  </si>
  <si>
    <t>portvale</t>
  </si>
  <si>
    <t>pookie12</t>
  </si>
  <si>
    <t>pizzapie</t>
  </si>
  <si>
    <t>piticu</t>
  </si>
  <si>
    <t>pinoy</t>
  </si>
  <si>
    <t>pimp1</t>
  </si>
  <si>
    <t>pichon</t>
  </si>
  <si>
    <t>paulin</t>
  </si>
  <si>
    <t>papagaio</t>
  </si>
  <si>
    <t>painislove</t>
  </si>
  <si>
    <t>pacman1</t>
  </si>
  <si>
    <t>p12345</t>
  </si>
  <si>
    <t>outcast</t>
  </si>
  <si>
    <t>osborne</t>
  </si>
  <si>
    <t>orgasmo</t>
  </si>
  <si>
    <t>oreocookie</t>
  </si>
  <si>
    <t>orange4</t>
  </si>
  <si>
    <t>operator</t>
  </si>
  <si>
    <t>opelcorsa</t>
  </si>
  <si>
    <t>nunogomes</t>
  </si>
  <si>
    <t>nina12</t>
  </si>
  <si>
    <t>nikki11</t>
  </si>
  <si>
    <t>nikki07</t>
  </si>
  <si>
    <t>newhouse</t>
  </si>
  <si>
    <t>nemo123</t>
  </si>
  <si>
    <t>mystery1</t>
  </si>
  <si>
    <t>myprincess</t>
  </si>
  <si>
    <t>myhusband</t>
  </si>
  <si>
    <t>my3angels</t>
  </si>
  <si>
    <t>muffin2</t>
  </si>
  <si>
    <t>mortimer</t>
  </si>
  <si>
    <t>mooses</t>
  </si>
  <si>
    <t>moomoo2</t>
  </si>
  <si>
    <t>money11</t>
  </si>
  <si>
    <t>mommy08</t>
  </si>
  <si>
    <t>moderato</t>
  </si>
  <si>
    <t>misspink</t>
  </si>
  <si>
    <t>minegro</t>
  </si>
  <si>
    <t>michelle5</t>
  </si>
  <si>
    <t>michelle07</t>
  </si>
  <si>
    <t>miaka</t>
  </si>
  <si>
    <t>metropolis</t>
  </si>
  <si>
    <t>metalhead</t>
  </si>
  <si>
    <t>merlot</t>
  </si>
  <si>
    <t>melis</t>
  </si>
  <si>
    <t>megan12</t>
  </si>
  <si>
    <t>mechanic</t>
  </si>
  <si>
    <t>maxamillion</t>
  </si>
  <si>
    <t>masterchief</t>
  </si>
  <si>
    <t>marypoppins</t>
  </si>
  <si>
    <t>marlon1</t>
  </si>
  <si>
    <t>mariquita</t>
  </si>
  <si>
    <t>marie09</t>
  </si>
  <si>
    <t>madison01</t>
  </si>
  <si>
    <t>macho1</t>
  </si>
  <si>
    <t>macedo</t>
  </si>
  <si>
    <t>lulu</t>
  </si>
  <si>
    <t>lucass</t>
  </si>
  <si>
    <t>lovestruck</t>
  </si>
  <si>
    <t>lovestar</t>
  </si>
  <si>
    <t>lovely21</t>
  </si>
  <si>
    <t>lovely!</t>
  </si>
  <si>
    <t>lotsoflove</t>
  </si>
  <si>
    <t>lindisima</t>
  </si>
  <si>
    <t>lilyrose</t>
  </si>
  <si>
    <t>lesbiana</t>
  </si>
  <si>
    <t>lenora</t>
  </si>
  <si>
    <t>leeds1</t>
  </si>
  <si>
    <t>leeann1</t>
  </si>
  <si>
    <t>lazytown</t>
  </si>
  <si>
    <t>lauren13</t>
  </si>
  <si>
    <t>langley</t>
  </si>
  <si>
    <t>kumari</t>
  </si>
  <si>
    <t>krizzia</t>
  </si>
  <si>
    <t>koolcat</t>
  </si>
  <si>
    <t>kkk123</t>
  </si>
  <si>
    <t>kieran1</t>
  </si>
  <si>
    <t>kids02</t>
  </si>
  <si>
    <t>khate</t>
  </si>
  <si>
    <t>kathie</t>
  </si>
  <si>
    <t>karoline</t>
  </si>
  <si>
    <t>kaktus</t>
  </si>
  <si>
    <t>justin19</t>
  </si>
  <si>
    <t>jossy</t>
  </si>
  <si>
    <t>jordan!</t>
  </si>
  <si>
    <t>jonathon1</t>
  </si>
  <si>
    <t>johndeer</t>
  </si>
  <si>
    <t>john16</t>
  </si>
  <si>
    <t>jhonel</t>
  </si>
  <si>
    <t>jhean</t>
  </si>
  <si>
    <t>jayzel</t>
  </si>
  <si>
    <t>jammy</t>
  </si>
  <si>
    <t>jamie12</t>
  </si>
  <si>
    <t>james10</t>
  </si>
  <si>
    <t>itsmine</t>
  </si>
  <si>
    <t>itsallgood</t>
  </si>
  <si>
    <t>invincible</t>
  </si>
  <si>
    <t>innocence</t>
  </si>
  <si>
    <t>iluvjake</t>
  </si>
  <si>
    <t>ilovesome1</t>
  </si>
  <si>
    <t>iloveross</t>
  </si>
  <si>
    <t>ilovepete</t>
  </si>
  <si>
    <t>ilovematthew</t>
  </si>
  <si>
    <t>ilovekelly</t>
  </si>
  <si>
    <t>ilovejade</t>
  </si>
  <si>
    <t>iloveeddie</t>
  </si>
  <si>
    <t>ilovebrett</t>
  </si>
  <si>
    <t>iloveamber</t>
  </si>
  <si>
    <t>ikhouvanjou</t>
  </si>
  <si>
    <t>ianian</t>
  </si>
  <si>
    <t>hunny1</t>
  </si>
  <si>
    <t>hottest</t>
  </si>
  <si>
    <t>horny</t>
  </si>
  <si>
    <t>honeymoon</t>
  </si>
  <si>
    <t>honey06</t>
  </si>
  <si>
    <t>hello23</t>
  </si>
  <si>
    <t>hannah07</t>
  </si>
  <si>
    <t>hagrid</t>
  </si>
  <si>
    <t>hadita</t>
  </si>
  <si>
    <t>grass</t>
  </si>
  <si>
    <t>glamorous1</t>
  </si>
  <si>
    <t>ggggggg</t>
  </si>
  <si>
    <t>gallo</t>
  </si>
  <si>
    <t>gabriele</t>
  </si>
  <si>
    <t>future1</t>
  </si>
  <si>
    <t>funfunfun</t>
  </si>
  <si>
    <t>frenchkiss</t>
  </si>
  <si>
    <t>freckle</t>
  </si>
  <si>
    <t>fluffy123</t>
  </si>
  <si>
    <t>ferteamo</t>
  </si>
  <si>
    <t>felix123</t>
  </si>
  <si>
    <t>fashiongirl</t>
  </si>
  <si>
    <t>familyof4</t>
  </si>
  <si>
    <t>family05</t>
  </si>
  <si>
    <t>faith3</t>
  </si>
  <si>
    <t>faisca</t>
  </si>
  <si>
    <t>elsita</t>
  </si>
  <si>
    <t>elite</t>
  </si>
  <si>
    <t>einjhel</t>
  </si>
  <si>
    <t>edmar</t>
  </si>
  <si>
    <t>dougie1</t>
  </si>
  <si>
    <t>dontcry</t>
  </si>
  <si>
    <t>dizzy1</t>
  </si>
  <si>
    <t>dirty1</t>
  </si>
  <si>
    <t>dinora</t>
  </si>
  <si>
    <t>devils1</t>
  </si>
  <si>
    <t>destination</t>
  </si>
  <si>
    <t>deathangel</t>
  </si>
  <si>
    <t>dale88</t>
  </si>
  <si>
    <t>dainty</t>
  </si>
  <si>
    <t>daddy13</t>
  </si>
  <si>
    <t>cutegal</t>
  </si>
  <si>
    <t>crusher</t>
  </si>
  <si>
    <t>crazyforyou</t>
  </si>
  <si>
    <t>crash1</t>
  </si>
  <si>
    <t>cookie8</t>
  </si>
  <si>
    <t>control1</t>
  </si>
  <si>
    <t>clovers</t>
  </si>
  <si>
    <t>clariza</t>
  </si>
  <si>
    <t>chomper</t>
  </si>
  <si>
    <t>chelsey1</t>
  </si>
  <si>
    <t>chang</t>
  </si>
  <si>
    <t>caterpillar</t>
  </si>
  <si>
    <t>cassanova</t>
  </si>
  <si>
    <t>casamento</t>
  </si>
  <si>
    <t>carter3</t>
  </si>
  <si>
    <t>carrot1</t>
  </si>
  <si>
    <t>cardcaptor</t>
  </si>
  <si>
    <t>caramelos</t>
  </si>
  <si>
    <t>canyon</t>
  </si>
  <si>
    <t>cantar</t>
  </si>
  <si>
    <t>canon</t>
  </si>
  <si>
    <t>camote</t>
  </si>
  <si>
    <t>callan</t>
  </si>
  <si>
    <t>cakes</t>
  </si>
  <si>
    <t>bulmers</t>
  </si>
  <si>
    <t>bubbles8</t>
  </si>
  <si>
    <t>brittany2</t>
  </si>
  <si>
    <t>brennen</t>
  </si>
  <si>
    <t>brandon6</t>
  </si>
  <si>
    <t>boyzone</t>
  </si>
  <si>
    <t>bowwow12</t>
  </si>
  <si>
    <t>bowler</t>
  </si>
  <si>
    <t>booboo7</t>
  </si>
  <si>
    <t>bonzai</t>
  </si>
  <si>
    <t>bongo</t>
  </si>
  <si>
    <t>bobo123</t>
  </si>
  <si>
    <t>bobcat1</t>
  </si>
  <si>
    <t>blue19</t>
  </si>
  <si>
    <t>blackhole</t>
  </si>
  <si>
    <t>bitch420</t>
  </si>
  <si>
    <t>bigcock</t>
  </si>
  <si>
    <t>bigbum</t>
  </si>
  <si>
    <t>bethoven</t>
  </si>
  <si>
    <t>bernardino</t>
  </si>
  <si>
    <t>benton</t>
  </si>
  <si>
    <t>benson1</t>
  </si>
  <si>
    <t>belly</t>
  </si>
  <si>
    <t>bella11</t>
  </si>
  <si>
    <t>bebo.com</t>
  </si>
  <si>
    <t>barselona</t>
  </si>
  <si>
    <t>barnie</t>
  </si>
  <si>
    <t>bandolero</t>
  </si>
  <si>
    <t>badboys2</t>
  </si>
  <si>
    <t>bachelor</t>
  </si>
  <si>
    <t>babyjohn</t>
  </si>
  <si>
    <t>babigirl</t>
  </si>
  <si>
    <t>babby</t>
  </si>
  <si>
    <t>ayumi</t>
  </si>
  <si>
    <t>attack</t>
  </si>
  <si>
    <t>ashley8</t>
  </si>
  <si>
    <t>arschloch</t>
  </si>
  <si>
    <t>antione</t>
  </si>
  <si>
    <t>angel97</t>
  </si>
  <si>
    <t>andrew15</t>
  </si>
  <si>
    <t>amor13</t>
  </si>
  <si>
    <t>amor1</t>
  </si>
  <si>
    <t>ambulance</t>
  </si>
  <si>
    <t>altamirano</t>
  </si>
  <si>
    <t>alex69</t>
  </si>
  <si>
    <t>alessio</t>
  </si>
  <si>
    <t>airwalk</t>
  </si>
  <si>
    <t>acilegna</t>
  </si>
  <si>
    <t>aaronb</t>
  </si>
  <si>
    <t>NUMBER1</t>
  </si>
  <si>
    <t>Jordan1</t>
  </si>
  <si>
    <t>Iloveyou2</t>
  </si>
  <si>
    <t>ILOVEHIM</t>
  </si>
  <si>
    <t>Heaven</t>
  </si>
  <si>
    <t>BETTYBOOP</t>
  </si>
  <si>
    <t>BEBITA</t>
  </si>
  <si>
    <t>ABCDEFG</t>
  </si>
  <si>
    <t>1moretime</t>
  </si>
  <si>
    <t>1kitty</t>
  </si>
  <si>
    <t>12345n</t>
  </si>
  <si>
    <t>12345h</t>
  </si>
  <si>
    <t>yourmother</t>
  </si>
  <si>
    <t>yankee2</t>
  </si>
  <si>
    <t>wetwet</t>
  </si>
  <si>
    <t>virgem</t>
  </si>
  <si>
    <t>tyshawn</t>
  </si>
  <si>
    <t>tyler03</t>
  </si>
  <si>
    <t>tweety5</t>
  </si>
  <si>
    <t>tukmol</t>
  </si>
  <si>
    <t>truth</t>
  </si>
  <si>
    <t>trollz</t>
  </si>
  <si>
    <t>trashcan</t>
  </si>
  <si>
    <t>trackstar1</t>
  </si>
  <si>
    <t>toots</t>
  </si>
  <si>
    <t>tinker3</t>
  </si>
  <si>
    <t>tilly123</t>
  </si>
  <si>
    <t>tigresa</t>
  </si>
  <si>
    <t>tiana1</t>
  </si>
  <si>
    <t>thugz</t>
  </si>
  <si>
    <t>the</t>
  </si>
  <si>
    <t>best</t>
  </si>
  <si>
    <t>thatshott</t>
  </si>
  <si>
    <t>temari</t>
  </si>
  <si>
    <t>tegan</t>
  </si>
  <si>
    <t>tallulah</t>
  </si>
  <si>
    <t>sureno</t>
  </si>
  <si>
    <t>sunshine123</t>
  </si>
  <si>
    <t>sunnyd</t>
  </si>
  <si>
    <t>stylist</t>
  </si>
  <si>
    <t>starchild</t>
  </si>
  <si>
    <t>star05</t>
  </si>
  <si>
    <t>stapler</t>
  </si>
  <si>
    <t>spookie</t>
  </si>
  <si>
    <t>sonya</t>
  </si>
  <si>
    <t>smithers</t>
  </si>
  <si>
    <t>smiley13</t>
  </si>
  <si>
    <t>slimthug</t>
  </si>
  <si>
    <t>sk8ergirl</t>
  </si>
  <si>
    <t>sincere1</t>
  </si>
  <si>
    <t>silvita</t>
  </si>
  <si>
    <t>shelby2</t>
  </si>
  <si>
    <t>shelby12</t>
  </si>
  <si>
    <t>shazzy</t>
  </si>
  <si>
    <t>shauna1</t>
  </si>
  <si>
    <t>sharina</t>
  </si>
  <si>
    <t>selamat</t>
  </si>
  <si>
    <t>seigaku</t>
  </si>
  <si>
    <t>saydie</t>
  </si>
  <si>
    <t>saudades</t>
  </si>
  <si>
    <t>santaclaus</t>
  </si>
  <si>
    <t>sample</t>
  </si>
  <si>
    <t>rosco</t>
  </si>
  <si>
    <t>rosa123</t>
  </si>
  <si>
    <t>roque</t>
  </si>
  <si>
    <t>robins</t>
  </si>
  <si>
    <t>robbiewilliams</t>
  </si>
  <si>
    <t>rob123</t>
  </si>
  <si>
    <t>rivera1</t>
  </si>
  <si>
    <t>richbitch</t>
  </si>
  <si>
    <t>rhonda1</t>
  </si>
  <si>
    <t>rebelde2</t>
  </si>
  <si>
    <t>realyn</t>
  </si>
  <si>
    <t>raulteamo</t>
  </si>
  <si>
    <t>ratbag</t>
  </si>
  <si>
    <t>rainforest</t>
  </si>
  <si>
    <t>rahrah</t>
  </si>
  <si>
    <t>pusing</t>
  </si>
  <si>
    <t>pudding1</t>
  </si>
  <si>
    <t>princess87</t>
  </si>
  <si>
    <t>princess04</t>
  </si>
  <si>
    <t>prieteni</t>
  </si>
  <si>
    <t>postal</t>
  </si>
  <si>
    <t>pochita</t>
  </si>
  <si>
    <t>playa69</t>
  </si>
  <si>
    <t>playa4life</t>
  </si>
  <si>
    <t>pitbul</t>
  </si>
  <si>
    <t>pimper</t>
  </si>
  <si>
    <t>pimp07</t>
  </si>
  <si>
    <t>piedad</t>
  </si>
  <si>
    <t>percival</t>
  </si>
  <si>
    <t>pasta</t>
  </si>
  <si>
    <t>pasita</t>
  </si>
  <si>
    <t>paris2</t>
  </si>
  <si>
    <t>papoose</t>
  </si>
  <si>
    <t>padrino</t>
  </si>
  <si>
    <t>oliver123</t>
  </si>
  <si>
    <t>oceans11</t>
  </si>
  <si>
    <t>obrien</t>
  </si>
  <si>
    <t>nightingale</t>
  </si>
  <si>
    <t>ngapuhi</t>
  </si>
  <si>
    <t>nascar08</t>
  </si>
  <si>
    <t>narcis</t>
  </si>
  <si>
    <t>music12</t>
  </si>
  <si>
    <t>munirah</t>
  </si>
  <si>
    <t>muiedinamo</t>
  </si>
  <si>
    <t>morocco</t>
  </si>
  <si>
    <t>moonstone</t>
  </si>
  <si>
    <t>monkeys!</t>
  </si>
  <si>
    <t>monkeyballs</t>
  </si>
  <si>
    <t>money21</t>
  </si>
  <si>
    <t>mommy23</t>
  </si>
  <si>
    <t>moments</t>
  </si>
  <si>
    <t>mojica</t>
  </si>
  <si>
    <t>moises1</t>
  </si>
  <si>
    <t>milove</t>
  </si>
  <si>
    <t>milly123</t>
  </si>
  <si>
    <t>milica</t>
  </si>
  <si>
    <t>mickey21</t>
  </si>
  <si>
    <t>michela</t>
  </si>
  <si>
    <t>mhean</t>
  </si>
  <si>
    <t>mexico10</t>
  </si>
  <si>
    <t>memoria</t>
  </si>
  <si>
    <t>meechie</t>
  </si>
  <si>
    <t>maylin</t>
  </si>
  <si>
    <t>mauritius</t>
  </si>
  <si>
    <t>matthew13</t>
  </si>
  <si>
    <t>marquito</t>
  </si>
  <si>
    <t>mark22</t>
  </si>
  <si>
    <t>marjan</t>
  </si>
  <si>
    <t>mariluz</t>
  </si>
  <si>
    <t>maria15</t>
  </si>
  <si>
    <t>madhatter</t>
  </si>
  <si>
    <t>luisfigo</t>
  </si>
  <si>
    <t>lucia1</t>
  </si>
  <si>
    <t>lovinu</t>
  </si>
  <si>
    <t>lovesme</t>
  </si>
  <si>
    <t>lovemom1</t>
  </si>
  <si>
    <t>loveko2</t>
  </si>
  <si>
    <t>loveboys</t>
  </si>
  <si>
    <t>louise2</t>
  </si>
  <si>
    <t>loser11</t>
  </si>
  <si>
    <t>lonnie1</t>
  </si>
  <si>
    <t>lilmama12</t>
  </si>
  <si>
    <t>life</t>
  </si>
  <si>
    <t>letty</t>
  </si>
  <si>
    <t>lengleng</t>
  </si>
  <si>
    <t>latifa</t>
  </si>
  <si>
    <t>kortney</t>
  </si>
  <si>
    <t>killers1</t>
  </si>
  <si>
    <t>killemall</t>
  </si>
  <si>
    <t>kilala</t>
  </si>
  <si>
    <t>kettle</t>
  </si>
  <si>
    <t>kenton</t>
  </si>
  <si>
    <t>keke123</t>
  </si>
  <si>
    <t>kayla13</t>
  </si>
  <si>
    <t>katalin</t>
  </si>
  <si>
    <t>justin20</t>
  </si>
  <si>
    <t>justified</t>
  </si>
  <si>
    <t>jumpman</t>
  </si>
  <si>
    <t>joshua19</t>
  </si>
  <si>
    <t>jorge123</t>
  </si>
  <si>
    <t>jonelle</t>
  </si>
  <si>
    <t>johnnyd</t>
  </si>
  <si>
    <t>joey1</t>
  </si>
  <si>
    <t>jesus15</t>
  </si>
  <si>
    <t>jermain</t>
  </si>
  <si>
    <t>jennifer12</t>
  </si>
  <si>
    <t>jeanette1</t>
  </si>
  <si>
    <t>jaylord</t>
  </si>
  <si>
    <t>jason7</t>
  </si>
  <si>
    <t>janneth</t>
  </si>
  <si>
    <t>jalissa</t>
  </si>
  <si>
    <t>jacki</t>
  </si>
  <si>
    <t>jack13</t>
  </si>
  <si>
    <t>jack1</t>
  </si>
  <si>
    <t>intelinside</t>
  </si>
  <si>
    <t>iluvchris1</t>
  </si>
  <si>
    <t>iloveken</t>
  </si>
  <si>
    <t>iloveemily</t>
  </si>
  <si>
    <t>ilovedale</t>
  </si>
  <si>
    <t>ilovecole</t>
  </si>
  <si>
    <t>idontloveyou</t>
  </si>
  <si>
    <t>ib6ub9</t>
  </si>
  <si>
    <t>iamcool1</t>
  </si>
  <si>
    <t>huaman</t>
  </si>
  <si>
    <t>hotline</t>
  </si>
  <si>
    <t>homealone</t>
  </si>
  <si>
    <t>hi</t>
  </si>
  <si>
    <t>heygirl</t>
  </si>
  <si>
    <t>hermosa1</t>
  </si>
  <si>
    <t>haruko</t>
  </si>
  <si>
    <t>harmon</t>
  </si>
  <si>
    <t>harley12</t>
  </si>
  <si>
    <t>happylife</t>
  </si>
  <si>
    <t>green77</t>
  </si>
  <si>
    <t>grandma2</t>
  </si>
  <si>
    <t>gotenks</t>
  </si>
  <si>
    <t>google.com</t>
  </si>
  <si>
    <t>gingerbread</t>
  </si>
  <si>
    <t>gertie</t>
  </si>
  <si>
    <t>georges</t>
  </si>
  <si>
    <t>gatita1</t>
  </si>
  <si>
    <t>gansito</t>
  </si>
  <si>
    <t>gametime</t>
  </si>
  <si>
    <t>gallito</t>
  </si>
  <si>
    <t>football14</t>
  </si>
  <si>
    <t>football08</t>
  </si>
  <si>
    <t>focker</t>
  </si>
  <si>
    <t>flower13</t>
  </si>
  <si>
    <t>florida2</t>
  </si>
  <si>
    <t>flippy</t>
  </si>
  <si>
    <t>flame1</t>
  </si>
  <si>
    <t>finest</t>
  </si>
  <si>
    <t>faries</t>
  </si>
  <si>
    <t>familyof5</t>
  </si>
  <si>
    <t>envyme</t>
  </si>
  <si>
    <t>emokid1</t>
  </si>
  <si>
    <t>eggnog</t>
  </si>
  <si>
    <t>dutchess1</t>
  </si>
  <si>
    <t>dumass</t>
  </si>
  <si>
    <t>dozer1</t>
  </si>
  <si>
    <t>diploma</t>
  </si>
  <si>
    <t>decastro</t>
  </si>
  <si>
    <t>davian</t>
  </si>
  <si>
    <t>darryl1</t>
  </si>
  <si>
    <t>danny14</t>
  </si>
  <si>
    <t>dannah</t>
  </si>
  <si>
    <t>daisy11</t>
  </si>
  <si>
    <t>cute11</t>
  </si>
  <si>
    <t>crappy</t>
  </si>
  <si>
    <t>cougar1</t>
  </si>
  <si>
    <t>connor123</t>
  </si>
  <si>
    <t>confident</t>
  </si>
  <si>
    <t>comsci</t>
  </si>
  <si>
    <t>comoestas</t>
  </si>
  <si>
    <t>cocopuffs</t>
  </si>
  <si>
    <t>chuckie1</t>
  </si>
  <si>
    <t>christian2</t>
  </si>
  <si>
    <t>chompoo</t>
  </si>
  <si>
    <t>chipmunks</t>
  </si>
  <si>
    <t>charise</t>
  </si>
  <si>
    <t>celestina</t>
  </si>
  <si>
    <t>cbrown1</t>
  </si>
  <si>
    <t>cartman1</t>
  </si>
  <si>
    <t>carly1</t>
  </si>
  <si>
    <t>caramba</t>
  </si>
  <si>
    <t>caolan</t>
  </si>
  <si>
    <t>campana</t>
  </si>
  <si>
    <t>butterbean</t>
  </si>
  <si>
    <t>buckie</t>
  </si>
  <si>
    <t>brownsuga</t>
  </si>
  <si>
    <t>brody1</t>
  </si>
  <si>
    <t>brianda</t>
  </si>
  <si>
    <t>breonna</t>
  </si>
  <si>
    <t>breakdown</t>
  </si>
  <si>
    <t>brandon22</t>
  </si>
  <si>
    <t>brandon21</t>
  </si>
  <si>
    <t>brandon05</t>
  </si>
  <si>
    <t>boyet</t>
  </si>
  <si>
    <t>boosie1</t>
  </si>
  <si>
    <t>bollywood</t>
  </si>
  <si>
    <t>blessie</t>
  </si>
  <si>
    <t>blacklabel</t>
  </si>
  <si>
    <t>bitch15</t>
  </si>
  <si>
    <t>biskit</t>
  </si>
  <si>
    <t>bigflirt</t>
  </si>
  <si>
    <t>bhebie</t>
  </si>
  <si>
    <t>becerra</t>
  </si>
  <si>
    <t>beautiful7</t>
  </si>
  <si>
    <t>bbbbbbbb</t>
  </si>
  <si>
    <t>bassist</t>
  </si>
  <si>
    <t>baller24</t>
  </si>
  <si>
    <t>baller13</t>
  </si>
  <si>
    <t>baller10</t>
  </si>
  <si>
    <t>ballbag</t>
  </si>
  <si>
    <t>bakulaw</t>
  </si>
  <si>
    <t>badazz1</t>
  </si>
  <si>
    <t>babygirl05</t>
  </si>
  <si>
    <t>aurora1</t>
  </si>
  <si>
    <t>athlete</t>
  </si>
  <si>
    <t>ashley05</t>
  </si>
  <si>
    <t>argie</t>
  </si>
  <si>
    <t>aprill</t>
  </si>
  <si>
    <t>april123</t>
  </si>
  <si>
    <t>anewor</t>
  </si>
  <si>
    <t>amordelbueno</t>
  </si>
  <si>
    <t>amidamaru</t>
  </si>
  <si>
    <t>amberlynn</t>
  </si>
  <si>
    <t>amaya1</t>
  </si>
  <si>
    <t>amadou</t>
  </si>
  <si>
    <t>alyssa12</t>
  </si>
  <si>
    <t>alliecat</t>
  </si>
  <si>
    <t>albertina</t>
  </si>
  <si>
    <t>alamierda</t>
  </si>
  <si>
    <t>akucintakamu</t>
  </si>
  <si>
    <t>aisteru</t>
  </si>
  <si>
    <t>airene</t>
  </si>
  <si>
    <t>agente007</t>
  </si>
  <si>
    <t>adinutza</t>
  </si>
  <si>
    <t>adelin</t>
  </si>
  <si>
    <t>acts238</t>
  </si>
  <si>
    <t>abogada</t>
  </si>
  <si>
    <t>TAZMANIA</t>
  </si>
  <si>
    <t>ONELOVE</t>
  </si>
  <si>
    <t>Melanie</t>
  </si>
  <si>
    <t>LADYBUG</t>
  </si>
  <si>
    <t>KATHERINE</t>
  </si>
  <si>
    <t>JEFFREY</t>
  </si>
  <si>
    <t>JASMIN</t>
  </si>
  <si>
    <t>HARRYPOTTER</t>
  </si>
  <si>
    <t>Charlotte</t>
  </si>
  <si>
    <t>COOKIE1</t>
  </si>
  <si>
    <t>ANITA</t>
  </si>
  <si>
    <t>4getmenot</t>
  </si>
  <si>
    <t>2bad4u</t>
  </si>
  <si>
    <t>1michelle</t>
  </si>
  <si>
    <t>1lovely</t>
  </si>
  <si>
    <t>123abc123</t>
  </si>
  <si>
    <t>12345abcde</t>
  </si>
  <si>
    <t>12345+</t>
  </si>
  <si>
    <t>zoegirl</t>
  </si>
  <si>
    <t>zimmer483</t>
  </si>
  <si>
    <t>zashley</t>
  </si>
  <si>
    <t>yellowrose</t>
  </si>
  <si>
    <t>witch1</t>
  </si>
  <si>
    <t>wishing</t>
  </si>
  <si>
    <t>wildman</t>
  </si>
  <si>
    <t>whitehouse</t>
  </si>
  <si>
    <t>vanessa123</t>
  </si>
  <si>
    <t>tyler08</t>
  </si>
  <si>
    <t>tweety21</t>
  </si>
  <si>
    <t>tubby1</t>
  </si>
  <si>
    <t>tropicana</t>
  </si>
  <si>
    <t>tonio</t>
  </si>
  <si>
    <t>tiptop</t>
  </si>
  <si>
    <t>tigger99</t>
  </si>
  <si>
    <t>thirty</t>
  </si>
  <si>
    <t>tengounamor</t>
  </si>
  <si>
    <t>teamoomar</t>
  </si>
  <si>
    <t>taylor6</t>
  </si>
  <si>
    <t>taranaki</t>
  </si>
  <si>
    <t>swinger</t>
  </si>
  <si>
    <t>sweeter</t>
  </si>
  <si>
    <t>sunday1</t>
  </si>
  <si>
    <t>sucker1</t>
  </si>
  <si>
    <t>string</t>
  </si>
  <si>
    <t>stockton</t>
  </si>
  <si>
    <t>stmarys</t>
  </si>
  <si>
    <t>snoops</t>
  </si>
  <si>
    <t>smash</t>
  </si>
  <si>
    <t>smansa</t>
  </si>
  <si>
    <t>skidrow</t>
  </si>
  <si>
    <t>sistah</t>
  </si>
  <si>
    <t>simbas</t>
  </si>
  <si>
    <t>silverstein</t>
  </si>
  <si>
    <t>silverstar</t>
  </si>
  <si>
    <t>shiena</t>
  </si>
  <si>
    <t>shane2</t>
  </si>
  <si>
    <t>shamus</t>
  </si>
  <si>
    <t>shaddy</t>
  </si>
  <si>
    <t>serenade</t>
  </si>
  <si>
    <t>sendoh</t>
  </si>
  <si>
    <t>seeker</t>
  </si>
  <si>
    <t>sean12</t>
  </si>
  <si>
    <t>school123</t>
  </si>
  <si>
    <t>scarlett1</t>
  </si>
  <si>
    <t>satefut</t>
  </si>
  <si>
    <t>sarahh</t>
  </si>
  <si>
    <t>sandhya</t>
  </si>
  <si>
    <t>samina</t>
  </si>
  <si>
    <t>salmankhan</t>
  </si>
  <si>
    <t>sakina</t>
  </si>
  <si>
    <t>saffie</t>
  </si>
  <si>
    <t>ryan10</t>
  </si>
  <si>
    <t>ruthann</t>
  </si>
  <si>
    <t>rockyroad</t>
  </si>
  <si>
    <t>rocknroll1</t>
  </si>
  <si>
    <t>richy</t>
  </si>
  <si>
    <t>red321</t>
  </si>
  <si>
    <t>randomness</t>
  </si>
  <si>
    <t>ramadan</t>
  </si>
  <si>
    <t>raining</t>
  </si>
  <si>
    <t>quiroz</t>
  </si>
  <si>
    <t>queen2</t>
  </si>
  <si>
    <t>qazwsx12</t>
  </si>
  <si>
    <t>qawsedrf</t>
  </si>
  <si>
    <t>pr1nc3ss</t>
  </si>
  <si>
    <t>potnoodle</t>
  </si>
  <si>
    <t>pooh21</t>
  </si>
  <si>
    <t>poison1</t>
  </si>
  <si>
    <t>playboy15</t>
  </si>
  <si>
    <t>platypus</t>
  </si>
  <si>
    <t>pimp15</t>
  </si>
  <si>
    <t>pelican</t>
  </si>
  <si>
    <t>peixes</t>
  </si>
  <si>
    <t>pecker</t>
  </si>
  <si>
    <t>payasito</t>
  </si>
  <si>
    <t>paulene</t>
  </si>
  <si>
    <t>parramatta</t>
  </si>
  <si>
    <t>paralelepipedo</t>
  </si>
  <si>
    <t>panic1</t>
  </si>
  <si>
    <t>pangetz</t>
  </si>
  <si>
    <t>orville</t>
  </si>
  <si>
    <t>omar123</t>
  </si>
  <si>
    <t>olympiakos</t>
  </si>
  <si>
    <t>olivia12</t>
  </si>
  <si>
    <t>number14</t>
  </si>
  <si>
    <t>nonsense</t>
  </si>
  <si>
    <t>nighthawk</t>
  </si>
  <si>
    <t>neopet</t>
  </si>
  <si>
    <t>nastygirl</t>
  </si>
  <si>
    <t>nanner</t>
  </si>
  <si>
    <t>nadroj</t>
  </si>
  <si>
    <t>mymummy</t>
  </si>
  <si>
    <t>my5kids</t>
  </si>
  <si>
    <t>munchie1</t>
  </si>
  <si>
    <t>mum123</t>
  </si>
  <si>
    <t>mountains</t>
  </si>
  <si>
    <t>morgan11</t>
  </si>
  <si>
    <t>morales1</t>
  </si>
  <si>
    <t>moonpie</t>
  </si>
  <si>
    <t>monterey</t>
  </si>
  <si>
    <t>montano</t>
  </si>
  <si>
    <t>montalvo</t>
  </si>
  <si>
    <t>money08</t>
  </si>
  <si>
    <t>momanddad1</t>
  </si>
  <si>
    <t>mollyb</t>
  </si>
  <si>
    <t>missu</t>
  </si>
  <si>
    <t>mirinda</t>
  </si>
  <si>
    <t>mihijo</t>
  </si>
  <si>
    <t>midget1</t>
  </si>
  <si>
    <t>michael10</t>
  </si>
  <si>
    <t>messi19</t>
  </si>
  <si>
    <t>meganb</t>
  </si>
  <si>
    <t>meche</t>
  </si>
  <si>
    <t>mcgrady1</t>
  </si>
  <si>
    <t>mcfly123</t>
  </si>
  <si>
    <t>matt17</t>
  </si>
  <si>
    <t>mataray</t>
  </si>
  <si>
    <t>martin123</t>
  </si>
  <si>
    <t>maraki</t>
  </si>
  <si>
    <t>maninha</t>
  </si>
  <si>
    <t>manel</t>
  </si>
  <si>
    <t>maminka</t>
  </si>
  <si>
    <t>madeline1</t>
  </si>
  <si>
    <t>madelaine</t>
  </si>
  <si>
    <t>maciel</t>
  </si>
  <si>
    <t>maarte</t>
  </si>
  <si>
    <t>lulu12</t>
  </si>
  <si>
    <t>luisfelipe</t>
  </si>
  <si>
    <t>lovey1</t>
  </si>
  <si>
    <t>lovemusic</t>
  </si>
  <si>
    <t>lovelyday</t>
  </si>
  <si>
    <t>louisvuitton</t>
  </si>
  <si>
    <t>longlegs</t>
  </si>
  <si>
    <t>lololol</t>
  </si>
  <si>
    <t>lolita1</t>
  </si>
  <si>
    <t>locket</t>
  </si>
  <si>
    <t>liverpool12</t>
  </si>
  <si>
    <t>lipton</t>
  </si>
  <si>
    <t>limegreen1</t>
  </si>
  <si>
    <t>lilypad</t>
  </si>
  <si>
    <t>leyla</t>
  </si>
  <si>
    <t>lauren7</t>
  </si>
  <si>
    <t>krissa</t>
  </si>
  <si>
    <t>kiss12</t>
  </si>
  <si>
    <t>killas</t>
  </si>
  <si>
    <t>kikiriki</t>
  </si>
  <si>
    <t>kevin14</t>
  </si>
  <si>
    <t>kenvelo</t>
  </si>
  <si>
    <t>kennyg</t>
  </si>
  <si>
    <t>kazuki</t>
  </si>
  <si>
    <t>kaylamarie</t>
  </si>
  <si>
    <t>katrice</t>
  </si>
  <si>
    <t>katorze</t>
  </si>
  <si>
    <t>katie01</t>
  </si>
  <si>
    <t>kareem1</t>
  </si>
  <si>
    <t>karamel</t>
  </si>
  <si>
    <t>just4you</t>
  </si>
  <si>
    <t>juninho</t>
  </si>
  <si>
    <t>junejune</t>
  </si>
  <si>
    <t>julius1</t>
  </si>
  <si>
    <t>jujubean</t>
  </si>
  <si>
    <t>joseph01</t>
  </si>
  <si>
    <t>josejuan</t>
  </si>
  <si>
    <t>jordan02</t>
  </si>
  <si>
    <t>joecole</t>
  </si>
  <si>
    <t>jobbies</t>
  </si>
  <si>
    <t>jimmorrison</t>
  </si>
  <si>
    <t>jhojho</t>
  </si>
  <si>
    <t>jestoni</t>
  </si>
  <si>
    <t>jayleen</t>
  </si>
  <si>
    <t>jam123</t>
  </si>
  <si>
    <t>jack07</t>
  </si>
  <si>
    <t>irreplaceable</t>
  </si>
  <si>
    <t>incognito</t>
  </si>
  <si>
    <t>iluvu4ever</t>
  </si>
  <si>
    <t>iloveu8</t>
  </si>
  <si>
    <t>illini</t>
  </si>
  <si>
    <t>icandoit</t>
  </si>
  <si>
    <t>ianne</t>
  </si>
  <si>
    <t>hunter7</t>
  </si>
  <si>
    <t>hunter08</t>
  </si>
  <si>
    <t>hottie9</t>
  </si>
  <si>
    <t>hotguy</t>
  </si>
  <si>
    <t>hotcakes</t>
  </si>
  <si>
    <t>holley</t>
  </si>
  <si>
    <t>hockey11</t>
  </si>
  <si>
    <t>hlubkoj</t>
  </si>
  <si>
    <t>hey</t>
  </si>
  <si>
    <t>heartache</t>
  </si>
  <si>
    <t>headache</t>
  </si>
  <si>
    <t>happy6</t>
  </si>
  <si>
    <t>happy4</t>
  </si>
  <si>
    <t>hallo123</t>
  </si>
  <si>
    <t>hallo1</t>
  </si>
  <si>
    <t>gringa</t>
  </si>
  <si>
    <t>greenday!</t>
  </si>
  <si>
    <t>grape</t>
  </si>
  <si>
    <t>goldengirl</t>
  </si>
  <si>
    <t>ginger3</t>
  </si>
  <si>
    <t>george2</t>
  </si>
  <si>
    <t>gemela</t>
  </si>
  <si>
    <t>galinha</t>
  </si>
  <si>
    <t>gagaga</t>
  </si>
  <si>
    <t>fuckaduck</t>
  </si>
  <si>
    <t>freestyler</t>
  </si>
  <si>
    <t>fletch</t>
  </si>
  <si>
    <t>fields</t>
  </si>
  <si>
    <t>ferchis</t>
  </si>
  <si>
    <t>felisha</t>
  </si>
  <si>
    <t>felino</t>
  </si>
  <si>
    <t>feather1</t>
  </si>
  <si>
    <t>ethan04</t>
  </si>
  <si>
    <t>espada</t>
  </si>
  <si>
    <t>escada</t>
  </si>
  <si>
    <t>emmie</t>
  </si>
  <si>
    <t>elmers</t>
  </si>
  <si>
    <t>elamorapesta</t>
  </si>
  <si>
    <t>edinson</t>
  </si>
  <si>
    <t>economics</t>
  </si>
  <si>
    <t>doremon</t>
  </si>
  <si>
    <t>dessie</t>
  </si>
  <si>
    <t>demonic</t>
  </si>
  <si>
    <t>demetrio</t>
  </si>
  <si>
    <t>deathwish</t>
  </si>
  <si>
    <t>davidp</t>
  </si>
  <si>
    <t>dannyj</t>
  </si>
  <si>
    <t>daniel05</t>
  </si>
  <si>
    <t>dancer15</t>
  </si>
  <si>
    <t>damion1</t>
  </si>
  <si>
    <t>dallas12</t>
  </si>
  <si>
    <t>dakine</t>
  </si>
  <si>
    <t>daisy01</t>
  </si>
  <si>
    <t>cromwell</t>
  </si>
  <si>
    <t>cosmote</t>
  </si>
  <si>
    <t>cormac</t>
  </si>
  <si>
    <t>corine</t>
  </si>
  <si>
    <t>colts</t>
  </si>
  <si>
    <t>coleman1</t>
  </si>
  <si>
    <t>cokolada</t>
  </si>
  <si>
    <t>cody11</t>
  </si>
  <si>
    <t>codelyoko</t>
  </si>
  <si>
    <t>closed</t>
  </si>
  <si>
    <t>chyna1</t>
  </si>
  <si>
    <t>chrisc</t>
  </si>
  <si>
    <t>cherry6</t>
  </si>
  <si>
    <t>charlie13</t>
  </si>
  <si>
    <t>charger1</t>
  </si>
  <si>
    <t>celtic01</t>
  </si>
  <si>
    <t>casas</t>
  </si>
  <si>
    <t>carlos7</t>
  </si>
  <si>
    <t>candy01</t>
  </si>
  <si>
    <t>buraot</t>
  </si>
  <si>
    <t>buckeyes1</t>
  </si>
  <si>
    <t>bonethug</t>
  </si>
  <si>
    <t>blue27</t>
  </si>
  <si>
    <t>blackice</t>
  </si>
  <si>
    <t>bitches2</t>
  </si>
  <si>
    <t>bishop1</t>
  </si>
  <si>
    <t>billys</t>
  </si>
  <si>
    <t>bigfoot1</t>
  </si>
  <si>
    <t>bhebz</t>
  </si>
  <si>
    <t>benetton</t>
  </si>
  <si>
    <t>bearcat</t>
  </si>
  <si>
    <t>barlow</t>
  </si>
  <si>
    <t>bandnerd</t>
  </si>
  <si>
    <t>bailey3</t>
  </si>
  <si>
    <t>baggio</t>
  </si>
  <si>
    <t>badger1</t>
  </si>
  <si>
    <t>babygyrl</t>
  </si>
  <si>
    <t>babe01</t>
  </si>
  <si>
    <t>awsome1</t>
  </si>
  <si>
    <t>aubree</t>
  </si>
  <si>
    <t>athirah</t>
  </si>
  <si>
    <t>asanes</t>
  </si>
  <si>
    <t>argentina1</t>
  </si>
  <si>
    <t>anne</t>
  </si>
  <si>
    <t>anali</t>
  </si>
  <si>
    <t>amber3</t>
  </si>
  <si>
    <t>alyssa01</t>
  </si>
  <si>
    <t>alexis11</t>
  </si>
  <si>
    <t>adrian12</t>
  </si>
  <si>
    <t>Timothy</t>
  </si>
  <si>
    <t>TORRES</t>
  </si>
  <si>
    <t>ROCKY</t>
  </si>
  <si>
    <t>RAYRAY</t>
  </si>
  <si>
    <t>Matthew1</t>
  </si>
  <si>
    <t>Greenday</t>
  </si>
  <si>
    <t>GREEN</t>
  </si>
  <si>
    <t>December</t>
  </si>
  <si>
    <t>DOMINIQUE</t>
  </si>
  <si>
    <t>CRAZY</t>
  </si>
  <si>
    <t>COOKIES</t>
  </si>
  <si>
    <t>CASSIE</t>
  </si>
  <si>
    <t>BABYPHAT</t>
  </si>
  <si>
    <t>ANGELINA</t>
  </si>
  <si>
    <t>AAAAA</t>
  </si>
  <si>
    <t>3daysgrace</t>
  </si>
  <si>
    <t>1thomas</t>
  </si>
  <si>
    <t>123456789c</t>
  </si>
  <si>
    <t>yfz450</t>
  </si>
  <si>
    <t>yamum</t>
  </si>
  <si>
    <t>william7</t>
  </si>
  <si>
    <t>wanksta</t>
  </si>
  <si>
    <t>wangbu</t>
  </si>
  <si>
    <t>voltage</t>
  </si>
  <si>
    <t>vishnu</t>
  </si>
  <si>
    <t>valter</t>
  </si>
  <si>
    <t>tyler14</t>
  </si>
  <si>
    <t>tyler04</t>
  </si>
  <si>
    <t>tweety6</t>
  </si>
  <si>
    <t>tweety4</t>
  </si>
  <si>
    <t>troybolton</t>
  </si>
  <si>
    <t>toby</t>
  </si>
  <si>
    <t>thrice</t>
  </si>
  <si>
    <t>thing2</t>
  </si>
  <si>
    <t>thehoops</t>
  </si>
  <si>
    <t>tezuka</t>
  </si>
  <si>
    <t>tesakam</t>
  </si>
  <si>
    <t>terrie</t>
  </si>
  <si>
    <t>telecom</t>
  </si>
  <si>
    <t>teaser</t>
  </si>
  <si>
    <t>teamomami</t>
  </si>
  <si>
    <t>teamo13</t>
  </si>
  <si>
    <t>tabbie</t>
  </si>
  <si>
    <t>syazwani</t>
  </si>
  <si>
    <t>susanu</t>
  </si>
  <si>
    <t>superman13</t>
  </si>
  <si>
    <t>superman11</t>
  </si>
  <si>
    <t>superman!</t>
  </si>
  <si>
    <t>super123</t>
  </si>
  <si>
    <t>summer2006</t>
  </si>
  <si>
    <t>sugarray</t>
  </si>
  <si>
    <t>steph13</t>
  </si>
  <si>
    <t>steffie</t>
  </si>
  <si>
    <t>stardust1</t>
  </si>
  <si>
    <t>sprinkle</t>
  </si>
  <si>
    <t>speedtouch</t>
  </si>
  <si>
    <t>soybonita</t>
  </si>
  <si>
    <t>soccerrules</t>
  </si>
  <si>
    <t>slipknot6</t>
  </si>
  <si>
    <t>sister3</t>
  </si>
  <si>
    <t>shotokan</t>
  </si>
  <si>
    <t>shorty8</t>
  </si>
  <si>
    <t>short</t>
  </si>
  <si>
    <t>shit123</t>
  </si>
  <si>
    <t>shine1</t>
  </si>
  <si>
    <t>shell1</t>
  </si>
  <si>
    <t>sexy2007</t>
  </si>
  <si>
    <t>sexpot</t>
  </si>
  <si>
    <t>senior2008</t>
  </si>
  <si>
    <t>scholes</t>
  </si>
  <si>
    <t>sarahc</t>
  </si>
  <si>
    <t>saputra</t>
  </si>
  <si>
    <t>santosh</t>
  </si>
  <si>
    <t>sanson</t>
  </si>
  <si>
    <t>sanmartin</t>
  </si>
  <si>
    <t>sandys</t>
  </si>
  <si>
    <t>samsam1</t>
  </si>
  <si>
    <t>sammy4</t>
  </si>
  <si>
    <t>sammy21</t>
  </si>
  <si>
    <t>salama</t>
  </si>
  <si>
    <t>sagrado</t>
  </si>
  <si>
    <t>ryan18</t>
  </si>
  <si>
    <t>ruby12</t>
  </si>
  <si>
    <t>roxanita</t>
  </si>
  <si>
    <t>rodelyn</t>
  </si>
  <si>
    <t>rockydog</t>
  </si>
  <si>
    <t>rock101</t>
  </si>
  <si>
    <t>rexrex</t>
  </si>
  <si>
    <t>reno911</t>
  </si>
  <si>
    <t>regan</t>
  </si>
  <si>
    <t>redfish</t>
  </si>
  <si>
    <t>ramsay</t>
  </si>
  <si>
    <t>rakesh</t>
  </si>
  <si>
    <t>raiders13</t>
  </si>
  <si>
    <t>purpose</t>
  </si>
  <si>
    <t>purple07</t>
  </si>
  <si>
    <t>punkyfish</t>
  </si>
  <si>
    <t>priya</t>
  </si>
  <si>
    <t>priscilla1</t>
  </si>
  <si>
    <t>ppppppp</t>
  </si>
  <si>
    <t>poprocks</t>
  </si>
  <si>
    <t>popola</t>
  </si>
  <si>
    <t>poooo</t>
  </si>
  <si>
    <t>pooky1</t>
  </si>
  <si>
    <t>poohbear5</t>
  </si>
  <si>
    <t>plumeria</t>
  </si>
  <si>
    <t>plonker</t>
  </si>
  <si>
    <t>player12</t>
  </si>
  <si>
    <t>playboy14</t>
  </si>
  <si>
    <t>pimp06</t>
  </si>
  <si>
    <t>pattie</t>
  </si>
  <si>
    <t>patches2</t>
  </si>
  <si>
    <t>parokya</t>
  </si>
  <si>
    <t>parasiempre</t>
  </si>
  <si>
    <t>paramore1</t>
  </si>
  <si>
    <t>paper1</t>
  </si>
  <si>
    <t>papasmurf</t>
  </si>
  <si>
    <t>pantoja</t>
  </si>
  <si>
    <t>padraig</t>
  </si>
  <si>
    <t>optiplex</t>
  </si>
  <si>
    <t>opelastra</t>
  </si>
  <si>
    <t>ontario</t>
  </si>
  <si>
    <t>onions</t>
  </si>
  <si>
    <t>ohiostate1</t>
  </si>
  <si>
    <t>odalis</t>
  </si>
  <si>
    <t>obsession</t>
  </si>
  <si>
    <t>nuriko</t>
  </si>
  <si>
    <t>nowitzki</t>
  </si>
  <si>
    <t>nombre</t>
  </si>
  <si>
    <t>nissanskyline</t>
  </si>
  <si>
    <t>nikki7</t>
  </si>
  <si>
    <t>nights</t>
  </si>
  <si>
    <t>nicole69</t>
  </si>
  <si>
    <t>newtown</t>
  </si>
  <si>
    <t>nebula</t>
  </si>
  <si>
    <t>nathan23</t>
  </si>
  <si>
    <t>myspace07</t>
  </si>
  <si>
    <t>mysister</t>
  </si>
  <si>
    <t>mynigga</t>
  </si>
  <si>
    <t>mygirl1</t>
  </si>
  <si>
    <t>murdock</t>
  </si>
  <si>
    <t>monie</t>
  </si>
  <si>
    <t>moneyy</t>
  </si>
  <si>
    <t>monet1</t>
  </si>
  <si>
    <t>momsgirl</t>
  </si>
  <si>
    <t>mitica</t>
  </si>
  <si>
    <t>mimie</t>
  </si>
  <si>
    <t>millionaire</t>
  </si>
  <si>
    <t>miguelina</t>
  </si>
  <si>
    <t>midway</t>
  </si>
  <si>
    <t>mickey07</t>
  </si>
  <si>
    <t>michael18</t>
  </si>
  <si>
    <t>michael15</t>
  </si>
  <si>
    <t>metalero</t>
  </si>
  <si>
    <t>melocoton</t>
  </si>
  <si>
    <t>mayonesa</t>
  </si>
  <si>
    <t>mavrick</t>
  </si>
  <si>
    <t>martijn</t>
  </si>
  <si>
    <t>marquita</t>
  </si>
  <si>
    <t>marizza</t>
  </si>
  <si>
    <t>maritess</t>
  </si>
  <si>
    <t>marie87</t>
  </si>
  <si>
    <t>mando</t>
  </si>
  <si>
    <t>maggie11</t>
  </si>
  <si>
    <t>madame</t>
  </si>
  <si>
    <t>madalyn</t>
  </si>
  <si>
    <t>mack10</t>
  </si>
  <si>
    <t>m1chael</t>
  </si>
  <si>
    <t>luisdavid</t>
  </si>
  <si>
    <t>loveyou7</t>
  </si>
  <si>
    <t>loverly</t>
  </si>
  <si>
    <t>lovejones</t>
  </si>
  <si>
    <t>lovebunny</t>
  </si>
  <si>
    <t>love123456</t>
  </si>
  <si>
    <t>loser01</t>
  </si>
  <si>
    <t>lorito</t>
  </si>
  <si>
    <t>lorene</t>
  </si>
  <si>
    <t>looney1</t>
  </si>
  <si>
    <t>lloydy</t>
  </si>
  <si>
    <t>liverpool5</t>
  </si>
  <si>
    <t>leann</t>
  </si>
  <si>
    <t>lalokita</t>
  </si>
  <si>
    <t>lakeisha</t>
  </si>
  <si>
    <t>kusanagi</t>
  </si>
  <si>
    <t>kristus</t>
  </si>
  <si>
    <t>kitty8</t>
  </si>
  <si>
    <t>kennys</t>
  </si>
  <si>
    <t>kavita</t>
  </si>
  <si>
    <t>katrine</t>
  </si>
  <si>
    <t>justin24</t>
  </si>
  <si>
    <t>justin02</t>
  </si>
  <si>
    <t>jurgen</t>
  </si>
  <si>
    <t>junior7</t>
  </si>
  <si>
    <t>junior5</t>
  </si>
  <si>
    <t>joshua04</t>
  </si>
  <si>
    <t>josh08</t>
  </si>
  <si>
    <t>jhanna</t>
  </si>
  <si>
    <t>jetta</t>
  </si>
  <si>
    <t>jessica4</t>
  </si>
  <si>
    <t>jenny2</t>
  </si>
  <si>
    <t>jennel</t>
  </si>
  <si>
    <t>jellybabies</t>
  </si>
  <si>
    <t>jamilla</t>
  </si>
  <si>
    <t>james05</t>
  </si>
  <si>
    <t>jacob4</t>
  </si>
  <si>
    <t>izaiah</t>
  </si>
  <si>
    <t>imbecil</t>
  </si>
  <si>
    <t>imastar</t>
  </si>
  <si>
    <t>imanuel</t>
  </si>
  <si>
    <t>iluvu4eva</t>
  </si>
  <si>
    <t>iluvsex</t>
  </si>
  <si>
    <t>iloveyoubabe</t>
  </si>
  <si>
    <t>ilovety</t>
  </si>
  <si>
    <t>ilovesimon</t>
  </si>
  <si>
    <t>ilovelogan</t>
  </si>
  <si>
    <t>ilovejohnny</t>
  </si>
  <si>
    <t>ilovefrank</t>
  </si>
  <si>
    <t>ildivo</t>
  </si>
  <si>
    <t>hereiam</t>
  </si>
  <si>
    <t>hello10</t>
  </si>
  <si>
    <t>heaven2</t>
  </si>
  <si>
    <t>heath</t>
  </si>
  <si>
    <t>harry2</t>
  </si>
  <si>
    <t>harlee</t>
  </si>
  <si>
    <t>happy11</t>
  </si>
  <si>
    <t>handsome1</t>
  </si>
  <si>
    <t>hairdressing</t>
  </si>
  <si>
    <t>habbo1</t>
  </si>
  <si>
    <t>gutta1</t>
  </si>
  <si>
    <t>gustavo1</t>
  </si>
  <si>
    <t>guigui</t>
  </si>
  <si>
    <t>guam671</t>
  </si>
  <si>
    <t>graham1</t>
  </si>
  <si>
    <t>gogators</t>
  </si>
  <si>
    <t>godislove1</t>
  </si>
  <si>
    <t>glenwood</t>
  </si>
  <si>
    <t>glenny</t>
  </si>
  <si>
    <t>gissel</t>
  </si>
  <si>
    <t>girlgirl</t>
  </si>
  <si>
    <t>ginny</t>
  </si>
  <si>
    <t>gianluca</t>
  </si>
  <si>
    <t>franky1</t>
  </si>
  <si>
    <t>foster1</t>
  </si>
  <si>
    <t>ferrary</t>
  </si>
  <si>
    <t>fatinha</t>
  </si>
  <si>
    <t>esguerra</t>
  </si>
  <si>
    <t>envision</t>
  </si>
  <si>
    <t>enrike</t>
  </si>
  <si>
    <t>ellamae</t>
  </si>
  <si>
    <t>elegant</t>
  </si>
  <si>
    <t>easy123</t>
  </si>
  <si>
    <t>dummy</t>
  </si>
  <si>
    <t>duckling</t>
  </si>
  <si>
    <t>dreamteam</t>
  </si>
  <si>
    <t>donte1</t>
  </si>
  <si>
    <t>dolphin5</t>
  </si>
  <si>
    <t>djeter</t>
  </si>
  <si>
    <t>divas</t>
  </si>
  <si>
    <t>diabetes</t>
  </si>
  <si>
    <t>deshawn1</t>
  </si>
  <si>
    <t>deerpark</t>
  </si>
  <si>
    <t>darron</t>
  </si>
  <si>
    <t>dancer8</t>
  </si>
  <si>
    <t>dance07</t>
  </si>
  <si>
    <t>dakota12</t>
  </si>
  <si>
    <t>cutie17</t>
  </si>
  <si>
    <t>cute07</t>
  </si>
  <si>
    <t>crushes</t>
  </si>
  <si>
    <t>cools</t>
  </si>
  <si>
    <t>cookie23</t>
  </si>
  <si>
    <t>compassion</t>
  </si>
  <si>
    <t>colombo</t>
  </si>
  <si>
    <t>colocolo</t>
  </si>
  <si>
    <t>collide</t>
  </si>
  <si>
    <t>cobalt</t>
  </si>
  <si>
    <t>class2009</t>
  </si>
  <si>
    <t>cipriano</t>
  </si>
  <si>
    <t>chrisw</t>
  </si>
  <si>
    <t>chell</t>
  </si>
  <si>
    <t>cheezy</t>
  </si>
  <si>
    <t>cheerful</t>
  </si>
  <si>
    <t>charleston</t>
  </si>
  <si>
    <t>catwomen</t>
  </si>
  <si>
    <t>cathal</t>
  </si>
  <si>
    <t>cashmere</t>
  </si>
  <si>
    <t>carteldesanta</t>
  </si>
  <si>
    <t>carreon</t>
  </si>
  <si>
    <t>carman</t>
  </si>
  <si>
    <t>canlas</t>
  </si>
  <si>
    <t>butthole1</t>
  </si>
  <si>
    <t>butchie</t>
  </si>
  <si>
    <t>burton1</t>
  </si>
  <si>
    <t>burgers</t>
  </si>
  <si>
    <t>buddha1</t>
  </si>
  <si>
    <t>bubbles6</t>
  </si>
  <si>
    <t>bruninha</t>
  </si>
  <si>
    <t>boobah</t>
  </si>
  <si>
    <t>blueballs</t>
  </si>
  <si>
    <t>bluebabe</t>
  </si>
  <si>
    <t>blossoms</t>
  </si>
  <si>
    <t>blackandwhite</t>
  </si>
  <si>
    <t>bitch16</t>
  </si>
  <si>
    <t>billy12</t>
  </si>
  <si>
    <t>billtom</t>
  </si>
  <si>
    <t>bewitched</t>
  </si>
  <si>
    <t>betoteamo</t>
  </si>
  <si>
    <t>behappy1</t>
  </si>
  <si>
    <t>barros</t>
  </si>
  <si>
    <t>babyalex</t>
  </si>
  <si>
    <t>austin10</t>
  </si>
  <si>
    <t>aurelie</t>
  </si>
  <si>
    <t>aspen1</t>
  </si>
  <si>
    <t>asecret</t>
  </si>
  <si>
    <t>artilugia</t>
  </si>
  <si>
    <t>arsehole</t>
  </si>
  <si>
    <t>apples123</t>
  </si>
  <si>
    <t>anthony9</t>
  </si>
  <si>
    <t>anthony05</t>
  </si>
  <si>
    <t>annabelle1</t>
  </si>
  <si>
    <t>angelfish</t>
  </si>
  <si>
    <t>angel#1</t>
  </si>
  <si>
    <t>andrew18</t>
  </si>
  <si>
    <t>anabanana</t>
  </si>
  <si>
    <t>all4him</t>
  </si>
  <si>
    <t>alexis03</t>
  </si>
  <si>
    <t>alex25</t>
  </si>
  <si>
    <t>alejandroteamo</t>
  </si>
  <si>
    <t>aishwarya</t>
  </si>
  <si>
    <t>adrianna1</t>
  </si>
  <si>
    <t>a;sldkfj</t>
  </si>
  <si>
    <t>a654321</t>
  </si>
  <si>
    <t>Softball</t>
  </si>
  <si>
    <t>SUSANA</t>
  </si>
  <si>
    <t>STEPHEN</t>
  </si>
  <si>
    <t>PEEWEE</t>
  </si>
  <si>
    <t>NACIONAL</t>
  </si>
  <si>
    <t>Mariah</t>
  </si>
  <si>
    <t>MARLON</t>
  </si>
  <si>
    <t>Laura</t>
  </si>
  <si>
    <t>LOVEME2</t>
  </si>
  <si>
    <t>LOVE23</t>
  </si>
  <si>
    <t>FLUFFY</t>
  </si>
  <si>
    <t>DOMINIC</t>
  </si>
  <si>
    <t>Chicken</t>
  </si>
  <si>
    <t>Barcelona</t>
  </si>
  <si>
    <t>BORICUA</t>
  </si>
  <si>
    <t>APPLES</t>
  </si>
  <si>
    <t>2kool4u</t>
  </si>
  <si>
    <t>1tinkerbell</t>
  </si>
  <si>
    <t>1sexymama</t>
  </si>
  <si>
    <t>1q1q1q</t>
  </si>
  <si>
    <t>1friend</t>
  </si>
  <si>
    <t>zooyork</t>
  </si>
  <si>
    <t>zippy</t>
  </si>
  <si>
    <t>yoyo123</t>
  </si>
  <si>
    <t>youlove</t>
  </si>
  <si>
    <t>yanna</t>
  </si>
  <si>
    <t>will123</t>
  </si>
  <si>
    <t>wiggles1</t>
  </si>
  <si>
    <t>whores</t>
  </si>
  <si>
    <t>weedhead</t>
  </si>
  <si>
    <t>walrus</t>
  </si>
  <si>
    <t>vivalaraza</t>
  </si>
  <si>
    <t>venessa</t>
  </si>
  <si>
    <t>vannah</t>
  </si>
  <si>
    <t>ulrich</t>
  </si>
  <si>
    <t>tyron</t>
  </si>
  <si>
    <t>twinboys</t>
  </si>
  <si>
    <t>tweety09</t>
  </si>
  <si>
    <t>tw33ty</t>
  </si>
  <si>
    <t>travis12</t>
  </si>
  <si>
    <t>tinky</t>
  </si>
  <si>
    <t>tinker7</t>
  </si>
  <si>
    <t>tigers08</t>
  </si>
  <si>
    <t>tiaguinho</t>
  </si>
  <si>
    <t>thekiller</t>
  </si>
  <si>
    <t>theanswer</t>
  </si>
  <si>
    <t>thanatos</t>
  </si>
  <si>
    <t>terremoto</t>
  </si>
  <si>
    <t>teegan</t>
  </si>
  <si>
    <t>teamoperu</t>
  </si>
  <si>
    <t>teamooscar</t>
  </si>
  <si>
    <t>teamojoel</t>
  </si>
  <si>
    <t>tareco</t>
  </si>
  <si>
    <t>t1nkerbell</t>
  </si>
  <si>
    <t>syuhada</t>
  </si>
  <si>
    <t>sydnee</t>
  </si>
  <si>
    <t>syahirah</t>
  </si>
  <si>
    <t>sunako</t>
  </si>
  <si>
    <t>summer2008</t>
  </si>
  <si>
    <t>stripe</t>
  </si>
  <si>
    <t>steven11</t>
  </si>
  <si>
    <t>sssssss</t>
  </si>
  <si>
    <t>solito</t>
  </si>
  <si>
    <t>softball20</t>
  </si>
  <si>
    <t>snoopy13</t>
  </si>
  <si>
    <t>smile22</t>
  </si>
  <si>
    <t>smartypants</t>
  </si>
  <si>
    <t>sketch</t>
  </si>
  <si>
    <t>skater123</t>
  </si>
  <si>
    <t>sillygoose</t>
  </si>
  <si>
    <t>shiny</t>
  </si>
  <si>
    <t>sheryll</t>
  </si>
  <si>
    <t>sexygirl12</t>
  </si>
  <si>
    <t>sexy2</t>
  </si>
  <si>
    <t>security1</t>
  </si>
  <si>
    <t>scooby12</t>
  </si>
  <si>
    <t>sarah7</t>
  </si>
  <si>
    <t>sapphire1</t>
  </si>
  <si>
    <t>sammy6</t>
  </si>
  <si>
    <t>salsal</t>
  </si>
  <si>
    <t>salmos</t>
  </si>
  <si>
    <t>salida</t>
  </si>
  <si>
    <t>salas</t>
  </si>
  <si>
    <t>sadie12</t>
  </si>
  <si>
    <t>ryan14</t>
  </si>
  <si>
    <t>roxy16</t>
  </si>
  <si>
    <t>rose21</t>
  </si>
  <si>
    <t>rockz</t>
  </si>
  <si>
    <t>rockhard</t>
  </si>
  <si>
    <t>rocha</t>
  </si>
  <si>
    <t>renee12</t>
  </si>
  <si>
    <t>reign</t>
  </si>
  <si>
    <t>redbird</t>
  </si>
  <si>
    <t>ranran</t>
  </si>
  <si>
    <t>ramstein</t>
  </si>
  <si>
    <t>raisin</t>
  </si>
  <si>
    <t>raffles</t>
  </si>
  <si>
    <t>qwerty123456</t>
  </si>
  <si>
    <t>quisha</t>
  </si>
  <si>
    <t>quennie</t>
  </si>
  <si>
    <t>qqqqqqqq</t>
  </si>
  <si>
    <t>pufulet</t>
  </si>
  <si>
    <t>puerta</t>
  </si>
  <si>
    <t>praisegod</t>
  </si>
  <si>
    <t>popprincess</t>
  </si>
  <si>
    <t>playground</t>
  </si>
  <si>
    <t>pizza12</t>
  </si>
  <si>
    <t>pinky11</t>
  </si>
  <si>
    <t>pinkies</t>
  </si>
  <si>
    <t>pinheiro</t>
  </si>
  <si>
    <t>pimpshit</t>
  </si>
  <si>
    <t>pimppimp</t>
  </si>
  <si>
    <t>pimp10</t>
  </si>
  <si>
    <t>pilgrim</t>
  </si>
  <si>
    <t>pics4me</t>
  </si>
  <si>
    <t>petrica</t>
  </si>
  <si>
    <t>peachie</t>
  </si>
  <si>
    <t>patsy</t>
  </si>
  <si>
    <t>patrickstar</t>
  </si>
  <si>
    <t>password27</t>
  </si>
  <si>
    <t>ozzie1</t>
  </si>
  <si>
    <t>oscar13</t>
  </si>
  <si>
    <t>onetwothree</t>
  </si>
  <si>
    <t>nopass</t>
  </si>
  <si>
    <t>nonong</t>
  </si>
  <si>
    <t>nick69</t>
  </si>
  <si>
    <t>nick101</t>
  </si>
  <si>
    <t>nicholle</t>
  </si>
  <si>
    <t>nenuco</t>
  </si>
  <si>
    <t>naturaleza</t>
  </si>
  <si>
    <t>nadege</t>
  </si>
  <si>
    <t>mybabygirl</t>
  </si>
  <si>
    <t>morgan3</t>
  </si>
  <si>
    <t>moreno1</t>
  </si>
  <si>
    <t>monkey19</t>
  </si>
  <si>
    <t>monkey05</t>
  </si>
  <si>
    <t>money100</t>
  </si>
  <si>
    <t>mockingbird</t>
  </si>
  <si>
    <t>minoes</t>
  </si>
  <si>
    <t>milenium</t>
  </si>
  <si>
    <t>mickey15</t>
  </si>
  <si>
    <t>michael17</t>
  </si>
  <si>
    <t>mhine18</t>
  </si>
  <si>
    <t>melinda1</t>
  </si>
  <si>
    <t>meandme</t>
  </si>
  <si>
    <t>mcqueen</t>
  </si>
  <si>
    <t>mckinney</t>
  </si>
  <si>
    <t>matthew22</t>
  </si>
  <si>
    <t>marya</t>
  </si>
  <si>
    <t>markell</t>
  </si>
  <si>
    <t>marist</t>
  </si>
  <si>
    <t>marie!</t>
  </si>
  <si>
    <t>mariateresa</t>
  </si>
  <si>
    <t>mariangel</t>
  </si>
  <si>
    <t>manders</t>
  </si>
  <si>
    <t>maiyeuem</t>
  </si>
  <si>
    <t>machoman</t>
  </si>
  <si>
    <t>machito</t>
  </si>
  <si>
    <t>lumiere</t>
  </si>
  <si>
    <t>luis23</t>
  </si>
  <si>
    <t>luckydog1</t>
  </si>
  <si>
    <t>lovefamily</t>
  </si>
  <si>
    <t>love2009</t>
  </si>
  <si>
    <t>lovable1</t>
  </si>
  <si>
    <t>loser15</t>
  </si>
  <si>
    <t>lonlon</t>
  </si>
  <si>
    <t>lister</t>
  </si>
  <si>
    <t>lilmoma</t>
  </si>
  <si>
    <t>lalis</t>
  </si>
  <si>
    <t>kriss</t>
  </si>
  <si>
    <t>kitty21</t>
  </si>
  <si>
    <t>kitten123</t>
  </si>
  <si>
    <t>kingswood</t>
  </si>
  <si>
    <t>khatorze</t>
  </si>
  <si>
    <t>kennyc</t>
  </si>
  <si>
    <t>kenny2</t>
  </si>
  <si>
    <t>keluarga</t>
  </si>
  <si>
    <t>kellyclarkson</t>
  </si>
  <si>
    <t>kellbell</t>
  </si>
  <si>
    <t>kayjay</t>
  </si>
  <si>
    <t>kathya</t>
  </si>
  <si>
    <t>kamari</t>
  </si>
  <si>
    <t>joyceann</t>
  </si>
  <si>
    <t>josealberto</t>
  </si>
  <si>
    <t>jonas123</t>
  </si>
  <si>
    <t>jojojojo</t>
  </si>
  <si>
    <t>jhonjhon</t>
  </si>
  <si>
    <t>jhenjhen</t>
  </si>
  <si>
    <t>jesusteama</t>
  </si>
  <si>
    <t>jesus16</t>
  </si>
  <si>
    <t>jessica8</t>
  </si>
  <si>
    <t>jelani</t>
  </si>
  <si>
    <t>jediknight</t>
  </si>
  <si>
    <t>jeddah</t>
  </si>
  <si>
    <t>jean123</t>
  </si>
  <si>
    <t>jaylan</t>
  </si>
  <si>
    <t>jason07</t>
  </si>
  <si>
    <t>japhet</t>
  </si>
  <si>
    <t>janejane</t>
  </si>
  <si>
    <t>jamier</t>
  </si>
  <si>
    <t>jamiec</t>
  </si>
  <si>
    <t>james17</t>
  </si>
  <si>
    <t>jaffacakes</t>
  </si>
  <si>
    <t>isagani</t>
  </si>
  <si>
    <t>inzaghi</t>
  </si>
  <si>
    <t>invierno</t>
  </si>
  <si>
    <t>intel</t>
  </si>
  <si>
    <t>imaloser</t>
  </si>
  <si>
    <t>iluvmark</t>
  </si>
  <si>
    <t>ilovewes</t>
  </si>
  <si>
    <t>ilovecasey</t>
  </si>
  <si>
    <t>iloveanime</t>
  </si>
  <si>
    <t>ilove...</t>
  </si>
  <si>
    <t>horsesrule</t>
  </si>
  <si>
    <t>hope12</t>
  </si>
  <si>
    <t>hombre</t>
  </si>
  <si>
    <t>hockey13</t>
  </si>
  <si>
    <t>henry123</t>
  </si>
  <si>
    <t>heavens</t>
  </si>
  <si>
    <t>heart123</t>
  </si>
  <si>
    <t>harley07</t>
  </si>
  <si>
    <t>harlene</t>
  </si>
  <si>
    <t>halo12</t>
  </si>
  <si>
    <t>gwafa</t>
  </si>
  <si>
    <t>guerita</t>
  </si>
  <si>
    <t>greg</t>
  </si>
  <si>
    <t>green9</t>
  </si>
  <si>
    <t>green33</t>
  </si>
  <si>
    <t>graves</t>
  </si>
  <si>
    <t>gracious</t>
  </si>
  <si>
    <t>gotti</t>
  </si>
  <si>
    <t>golfball</t>
  </si>
  <si>
    <t>gofish</t>
  </si>
  <si>
    <t>goalkeeper</t>
  </si>
  <si>
    <t>gizzie</t>
  </si>
  <si>
    <t>gerardo1</t>
  </si>
  <si>
    <t>george12</t>
  </si>
  <si>
    <t>gelatina</t>
  </si>
  <si>
    <t>gateway2</t>
  </si>
  <si>
    <t>gangztah</t>
  </si>
  <si>
    <t>gandamo</t>
  </si>
  <si>
    <t>funshine</t>
  </si>
  <si>
    <t>fujifilm</t>
  </si>
  <si>
    <t>fudgey</t>
  </si>
  <si>
    <t>freya</t>
  </si>
  <si>
    <t>foxygirl</t>
  </si>
  <si>
    <t>football6</t>
  </si>
  <si>
    <t>flower22</t>
  </si>
  <si>
    <t>filter</t>
  </si>
  <si>
    <t>ficken</t>
  </si>
  <si>
    <t>fetish</t>
  </si>
  <si>
    <t>esteves</t>
  </si>
  <si>
    <t>emily5</t>
  </si>
  <si>
    <t>emily06</t>
  </si>
  <si>
    <t>elvispresley</t>
  </si>
  <si>
    <t>eldiablo</t>
  </si>
  <si>
    <t>dundeefc</t>
  </si>
  <si>
    <t>driftking</t>
  </si>
  <si>
    <t>dopey</t>
  </si>
  <si>
    <t>donkeys</t>
  </si>
  <si>
    <t>dogpound</t>
  </si>
  <si>
    <t>dogman</t>
  </si>
  <si>
    <t>devan</t>
  </si>
  <si>
    <t>dejuan</t>
  </si>
  <si>
    <t>davidr</t>
  </si>
  <si>
    <t>dauphin</t>
  </si>
  <si>
    <t>dannyb</t>
  </si>
  <si>
    <t>danny3</t>
  </si>
  <si>
    <t>danniel</t>
  </si>
  <si>
    <t>dandre</t>
  </si>
  <si>
    <t>dancediva</t>
  </si>
  <si>
    <t>cuttiepie</t>
  </si>
  <si>
    <t>cutie6</t>
  </si>
  <si>
    <t>cutie!</t>
  </si>
  <si>
    <t>cosmogirl</t>
  </si>
  <si>
    <t>cool101</t>
  </si>
  <si>
    <t>colombiano</t>
  </si>
  <si>
    <t>coelhinha</t>
  </si>
  <si>
    <t>cocoy</t>
  </si>
  <si>
    <t>clementina</t>
  </si>
  <si>
    <t>class04</t>
  </si>
  <si>
    <t>chris89</t>
  </si>
  <si>
    <t>chilis</t>
  </si>
  <si>
    <t>cherryl</t>
  </si>
  <si>
    <t>cherry23</t>
  </si>
  <si>
    <t>chatter</t>
  </si>
  <si>
    <t>cartier</t>
  </si>
  <si>
    <t>carmello</t>
  </si>
  <si>
    <t>carlos21</t>
  </si>
  <si>
    <t>carefree</t>
  </si>
  <si>
    <t>capone1</t>
  </si>
  <si>
    <t>candyapple</t>
  </si>
  <si>
    <t>candle1</t>
  </si>
  <si>
    <t>bumchum</t>
  </si>
  <si>
    <t>bugmafia</t>
  </si>
  <si>
    <t>brucey</t>
  </si>
  <si>
    <t>bridgett</t>
  </si>
  <si>
    <t>boreanaz</t>
  </si>
  <si>
    <t>bonny</t>
  </si>
  <si>
    <t>bonanza</t>
  </si>
  <si>
    <t>bmx4life</t>
  </si>
  <si>
    <t>bluemonkey</t>
  </si>
  <si>
    <t>bluedevil</t>
  </si>
  <si>
    <t>binkie</t>
  </si>
  <si>
    <t>bigpimpin1</t>
  </si>
  <si>
    <t>bengbeng</t>
  </si>
  <si>
    <t>bear11</t>
  </si>
  <si>
    <t>batangas</t>
  </si>
  <si>
    <t>basil</t>
  </si>
  <si>
    <t>banano</t>
  </si>
  <si>
    <t>bananna</t>
  </si>
  <si>
    <t>baller5</t>
  </si>
  <si>
    <t>baller32</t>
  </si>
  <si>
    <t>bahala</t>
  </si>
  <si>
    <t>babygurl!</t>
  </si>
  <si>
    <t>babygirl92</t>
  </si>
  <si>
    <t>babyboys</t>
  </si>
  <si>
    <t>babyboy7</t>
  </si>
  <si>
    <t>baby_gurl</t>
  </si>
  <si>
    <t>azulito</t>
  </si>
  <si>
    <t>asshole69</t>
  </si>
  <si>
    <t>arnold1</t>
  </si>
  <si>
    <t>arabian</t>
  </si>
  <si>
    <t>apricot</t>
  </si>
  <si>
    <t>anthony10</t>
  </si>
  <si>
    <t>angel007</t>
  </si>
  <si>
    <t>andrew14</t>
  </si>
  <si>
    <t>amorreal</t>
  </si>
  <si>
    <t>america2</t>
  </si>
  <si>
    <t>america13</t>
  </si>
  <si>
    <t>alona</t>
  </si>
  <si>
    <t>allegra</t>
  </si>
  <si>
    <t>aljohn</t>
  </si>
  <si>
    <t>alexis06</t>
  </si>
  <si>
    <t>alexandrea</t>
  </si>
  <si>
    <t>abner</t>
  </si>
  <si>
    <t>YANKEES</t>
  </si>
  <si>
    <t>TANIA</t>
  </si>
  <si>
    <t>SIMPLE</t>
  </si>
  <si>
    <t>Rangers1</t>
  </si>
  <si>
    <t>NELSON</t>
  </si>
  <si>
    <t>Martin</t>
  </si>
  <si>
    <t>MARTHA</t>
  </si>
  <si>
    <t>MARCO</t>
  </si>
  <si>
    <t>LOKITA</t>
  </si>
  <si>
    <t>KATRINA</t>
  </si>
  <si>
    <t>Justin1</t>
  </si>
  <si>
    <t>GUADALUPE</t>
  </si>
  <si>
    <t>GERALD</t>
  </si>
  <si>
    <t>FABIAN</t>
  </si>
  <si>
    <t>David</t>
  </si>
  <si>
    <t>DAYANA</t>
  </si>
  <si>
    <t>CUPCAKE</t>
  </si>
  <si>
    <t>CAMILO</t>
  </si>
  <si>
    <t>Brooklyn</t>
  </si>
  <si>
    <t>Britney</t>
  </si>
  <si>
    <t>BRIAN</t>
  </si>
  <si>
    <t>BABYDOLL</t>
  </si>
  <si>
    <t>4me2know</t>
  </si>
  <si>
    <t>4friends</t>
  </si>
  <si>
    <t>1jordan</t>
  </si>
  <si>
    <t>13love</t>
  </si>
  <si>
    <t>123456789d</t>
  </si>
  <si>
    <t>123456789*</t>
  </si>
  <si>
    <t>.....</t>
  </si>
  <si>
    <t>zero00</t>
  </si>
  <si>
    <t>z123456</t>
  </si>
  <si>
    <t>yosoyyo</t>
  </si>
  <si>
    <t>yellow6</t>
  </si>
  <si>
    <t>yannie</t>
  </si>
  <si>
    <t>woogie</t>
  </si>
  <si>
    <t>woodward</t>
  </si>
  <si>
    <t>winners</t>
  </si>
  <si>
    <t>wingnut</t>
  </si>
  <si>
    <t>whatislove</t>
  </si>
  <si>
    <t>western1</t>
  </si>
  <si>
    <t>wennie</t>
  </si>
  <si>
    <t>voodoo1</t>
  </si>
  <si>
    <t>vacation1</t>
  </si>
  <si>
    <t>tytyty</t>
  </si>
  <si>
    <t>tyrabanks</t>
  </si>
  <si>
    <t>tylerd</t>
  </si>
  <si>
    <t>tweet</t>
  </si>
  <si>
    <t>tripper</t>
  </si>
  <si>
    <t>torrance</t>
  </si>
  <si>
    <t>tobytoby</t>
  </si>
  <si>
    <t>tisay</t>
  </si>
  <si>
    <t>tink07</t>
  </si>
  <si>
    <t>tigger88</t>
  </si>
  <si>
    <t>thomas11</t>
  </si>
  <si>
    <t>theodora</t>
  </si>
  <si>
    <t>the123</t>
  </si>
  <si>
    <t>thanku</t>
  </si>
  <si>
    <t>teamokevin</t>
  </si>
  <si>
    <t>teamoerick</t>
  </si>
  <si>
    <t>taylorswift</t>
  </si>
  <si>
    <t>taylor07</t>
  </si>
  <si>
    <t>taylor02</t>
  </si>
  <si>
    <t>sushi1</t>
  </si>
  <si>
    <t>superman21</t>
  </si>
  <si>
    <t>summer23</t>
  </si>
  <si>
    <t>sugarandspice</t>
  </si>
  <si>
    <t>subwoofer</t>
  </si>
  <si>
    <t>star19</t>
  </si>
  <si>
    <t>snookums</t>
  </si>
  <si>
    <t>shyguy</t>
  </si>
  <si>
    <t>shorty06</t>
  </si>
  <si>
    <t>sexyma1</t>
  </si>
  <si>
    <t>sexybabes</t>
  </si>
  <si>
    <t>series</t>
  </si>
  <si>
    <t>sendiri</t>
  </si>
  <si>
    <t>seasons</t>
  </si>
  <si>
    <t>sayang1</t>
  </si>
  <si>
    <t>santander</t>
  </si>
  <si>
    <t>sanjana</t>
  </si>
  <si>
    <t>sanford</t>
  </si>
  <si>
    <t>sambo1</t>
  </si>
  <si>
    <t>samael</t>
  </si>
  <si>
    <t>sadies</t>
  </si>
  <si>
    <t>s1234567</t>
  </si>
  <si>
    <t>ryan69</t>
  </si>
  <si>
    <t>roxette</t>
  </si>
  <si>
    <t>rodrigo1</t>
  </si>
  <si>
    <t>roberta1</t>
  </si>
  <si>
    <t>richard123</t>
  </si>
  <si>
    <t>rebeldes</t>
  </si>
  <si>
    <t>rapid</t>
  </si>
  <si>
    <t>ramona1</t>
  </si>
  <si>
    <t>raisa</t>
  </si>
  <si>
    <t>racers</t>
  </si>
  <si>
    <t>qwert12345</t>
  </si>
  <si>
    <t>q1q1q1</t>
  </si>
  <si>
    <t>puppup</t>
  </si>
  <si>
    <t>punk13</t>
  </si>
  <si>
    <t>pumpkin2</t>
  </si>
  <si>
    <t>pumpitup</t>
  </si>
  <si>
    <t>psikologi</t>
  </si>
  <si>
    <t>princess77</t>
  </si>
  <si>
    <t>primera</t>
  </si>
  <si>
    <t>prettyeyes</t>
  </si>
  <si>
    <t>popcorn123</t>
  </si>
  <si>
    <t>pointy</t>
  </si>
  <si>
    <t>plankton</t>
  </si>
  <si>
    <t>pisces1</t>
  </si>
  <si>
    <t>pipoy</t>
  </si>
  <si>
    <t>pimpmyride</t>
  </si>
  <si>
    <t>pieter</t>
  </si>
  <si>
    <t>petrov</t>
  </si>
  <si>
    <t>perez1</t>
  </si>
  <si>
    <t>pentium4</t>
  </si>
  <si>
    <t>penguins1</t>
  </si>
  <si>
    <t>parrish</t>
  </si>
  <si>
    <t>palomitas</t>
  </si>
  <si>
    <t>oscar11</t>
  </si>
  <si>
    <t>only1love</t>
  </si>
  <si>
    <t>northstar</t>
  </si>
  <si>
    <t>nolimits</t>
  </si>
  <si>
    <t>noah123</t>
  </si>
  <si>
    <t>ninanina</t>
  </si>
  <si>
    <t>niggas1</t>
  </si>
  <si>
    <t>nicole.</t>
  </si>
  <si>
    <t>nesha1</t>
  </si>
  <si>
    <t>nellyville</t>
  </si>
  <si>
    <t>navyblue</t>
  </si>
  <si>
    <t>nanang</t>
  </si>
  <si>
    <t>nana01</t>
  </si>
  <si>
    <t>nadira</t>
  </si>
  <si>
    <t>myroom</t>
  </si>
  <si>
    <t>mymoney</t>
  </si>
  <si>
    <t>mykitty</t>
  </si>
  <si>
    <t>myfamily1</t>
  </si>
  <si>
    <t>mydogs</t>
  </si>
  <si>
    <t>my3babies</t>
  </si>
  <si>
    <t>muymuy</t>
  </si>
  <si>
    <t>monte1</t>
  </si>
  <si>
    <t>monroy</t>
  </si>
  <si>
    <t>monkey77</t>
  </si>
  <si>
    <t>mommy07</t>
  </si>
  <si>
    <t>mobilephone</t>
  </si>
  <si>
    <t>mobile1</t>
  </si>
  <si>
    <t>mividaloca</t>
  </si>
  <si>
    <t>mitten</t>
  </si>
  <si>
    <t>michelle22</t>
  </si>
  <si>
    <t>michelita</t>
  </si>
  <si>
    <t>miahamm9</t>
  </si>
  <si>
    <t>mhineq</t>
  </si>
  <si>
    <t>mhaine</t>
  </si>
  <si>
    <t>mesha</t>
  </si>
  <si>
    <t>meriam</t>
  </si>
  <si>
    <t>mendoza1</t>
  </si>
  <si>
    <t>mememe123</t>
  </si>
  <si>
    <t>matt21</t>
  </si>
  <si>
    <t>maryori</t>
  </si>
  <si>
    <t>mark13</t>
  </si>
  <si>
    <t>marie69</t>
  </si>
  <si>
    <t>maria22</t>
  </si>
  <si>
    <t>mamasboy</t>
  </si>
  <si>
    <t>makeme</t>
  </si>
  <si>
    <t>macska</t>
  </si>
  <si>
    <t>macauley</t>
  </si>
  <si>
    <t>m1234567</t>
  </si>
  <si>
    <t>lydia1</t>
  </si>
  <si>
    <t>luckyduck</t>
  </si>
  <si>
    <t>lucky08</t>
  </si>
  <si>
    <t>lucena</t>
  </si>
  <si>
    <t>loveyouforever</t>
  </si>
  <si>
    <t>loverock</t>
  </si>
  <si>
    <t>lovely13</t>
  </si>
  <si>
    <t>love!</t>
  </si>
  <si>
    <t>loira</t>
  </si>
  <si>
    <t>liverpool2</t>
  </si>
  <si>
    <t>lissy</t>
  </si>
  <si>
    <t>lisha</t>
  </si>
  <si>
    <t>lillypad</t>
  </si>
  <si>
    <t>lilboy</t>
  </si>
  <si>
    <t>lieverd</t>
  </si>
  <si>
    <t>leoncio</t>
  </si>
  <si>
    <t>leah123</t>
  </si>
  <si>
    <t>ladyjane</t>
  </si>
  <si>
    <t>ladivina</t>
  </si>
  <si>
    <t>labyah</t>
  </si>
  <si>
    <t>krazie</t>
  </si>
  <si>
    <t>kool12</t>
  </si>
  <si>
    <t>kitty10</t>
  </si>
  <si>
    <t>kimchiu</t>
  </si>
  <si>
    <t>khalsa</t>
  </si>
  <si>
    <t>kevinb</t>
  </si>
  <si>
    <t>kevin10</t>
  </si>
  <si>
    <t>kermit1</t>
  </si>
  <si>
    <t>keikei</t>
  </si>
  <si>
    <t>kearney</t>
  </si>
  <si>
    <t>kayla01</t>
  </si>
  <si>
    <t>katlin</t>
  </si>
  <si>
    <t>karly</t>
  </si>
  <si>
    <t>karlitos</t>
  </si>
  <si>
    <t>karenn</t>
  </si>
  <si>
    <t>kardon</t>
  </si>
  <si>
    <t>karamelo</t>
  </si>
  <si>
    <t>kampung</t>
  </si>
  <si>
    <t>junior23</t>
  </si>
  <si>
    <t>judith1</t>
  </si>
  <si>
    <t>jovany</t>
  </si>
  <si>
    <t>joshua10</t>
  </si>
  <si>
    <t>jordan24</t>
  </si>
  <si>
    <t>john17</t>
  </si>
  <si>
    <t>john10</t>
  </si>
  <si>
    <t>john07</t>
  </si>
  <si>
    <t>joel12</t>
  </si>
  <si>
    <t>jocelyne</t>
  </si>
  <si>
    <t>jesse13</t>
  </si>
  <si>
    <t>jessalyn</t>
  </si>
  <si>
    <t>jeremi</t>
  </si>
  <si>
    <t>jeffer</t>
  </si>
  <si>
    <t>jaysean</t>
  </si>
  <si>
    <t>jason06</t>
  </si>
  <si>
    <t>jardin</t>
  </si>
  <si>
    <t>japan1</t>
  </si>
  <si>
    <t>jakeyboy</t>
  </si>
  <si>
    <t>jackblack</t>
  </si>
  <si>
    <t>j123456789</t>
  </si>
  <si>
    <t>ionica</t>
  </si>
  <si>
    <t>inspiration</t>
  </si>
  <si>
    <t>inflames</t>
  </si>
  <si>
    <t>imissu2</t>
  </si>
  <si>
    <t>imhot</t>
  </si>
  <si>
    <t>iloveyu</t>
  </si>
  <si>
    <t>ilovemyson</t>
  </si>
  <si>
    <t>iloveme4</t>
  </si>
  <si>
    <t>ilove13</t>
  </si>
  <si>
    <t>ichiro</t>
  </si>
  <si>
    <t>iamfree</t>
  </si>
  <si>
    <t>husker</t>
  </si>
  <si>
    <t>hunni</t>
  </si>
  <si>
    <t>hubbie</t>
  </si>
  <si>
    <t>hooter</t>
  </si>
  <si>
    <t>honden</t>
  </si>
  <si>
    <t>homosexual</t>
  </si>
  <si>
    <t>hendrik</t>
  </si>
  <si>
    <t>helloworld</t>
  </si>
  <si>
    <t>hellokity</t>
  </si>
  <si>
    <t>hannamontana</t>
  </si>
  <si>
    <t>handbal</t>
  </si>
  <si>
    <t>hamzah</t>
  </si>
  <si>
    <t>halohalo</t>
  </si>
  <si>
    <t>haha12</t>
  </si>
  <si>
    <t>habiba</t>
  </si>
  <si>
    <t>grissom</t>
  </si>
  <si>
    <t>green24</t>
  </si>
  <si>
    <t>goosey</t>
  </si>
  <si>
    <t>goodgurl</t>
  </si>
  <si>
    <t>gomes</t>
  </si>
  <si>
    <t>goliat</t>
  </si>
  <si>
    <t>girltalk</t>
  </si>
  <si>
    <t>ginger13</t>
  </si>
  <si>
    <t>getbackers</t>
  </si>
  <si>
    <t>german1</t>
  </si>
  <si>
    <t>geovani</t>
  </si>
  <si>
    <t>gemita</t>
  </si>
  <si>
    <t>gazza</t>
  </si>
  <si>
    <t>gangsters</t>
  </si>
  <si>
    <t>gandhi</t>
  </si>
  <si>
    <t>gamble</t>
  </si>
  <si>
    <t>fucking1</t>
  </si>
  <si>
    <t>frontier</t>
  </si>
  <si>
    <t>froggy12</t>
  </si>
  <si>
    <t>foundation</t>
  </si>
  <si>
    <t>flamenco</t>
  </si>
  <si>
    <t>firefly1</t>
  </si>
  <si>
    <t>fiatpunto</t>
  </si>
  <si>
    <t>fagget</t>
  </si>
  <si>
    <t>eveline</t>
  </si>
  <si>
    <t>erin123</t>
  </si>
  <si>
    <t>eminescu</t>
  </si>
  <si>
    <t>emilyn</t>
  </si>
  <si>
    <t>elizabeth!</t>
  </si>
  <si>
    <t>eating</t>
  </si>
  <si>
    <t>dudedude</t>
  </si>
  <si>
    <t>dmoney1</t>
  </si>
  <si>
    <t>dhang</t>
  </si>
  <si>
    <t>deuce2</t>
  </si>
  <si>
    <t>destiny4</t>
  </si>
  <si>
    <t>demonyo</t>
  </si>
  <si>
    <t>deltaforce</t>
  </si>
  <si>
    <t>danny21</t>
  </si>
  <si>
    <t>dalmatian</t>
  </si>
  <si>
    <t>cyrille</t>
  </si>
  <si>
    <t>crunk</t>
  </si>
  <si>
    <t>croatia</t>
  </si>
  <si>
    <t>crazy7</t>
  </si>
  <si>
    <t>costello</t>
  </si>
  <si>
    <t>cortina</t>
  </si>
  <si>
    <t>coolgal</t>
  </si>
  <si>
    <t>conceicao</t>
  </si>
  <si>
    <t>clown</t>
  </si>
  <si>
    <t>cimbom</t>
  </si>
  <si>
    <t>churro</t>
  </si>
  <si>
    <t>christo</t>
  </si>
  <si>
    <t>chowking</t>
  </si>
  <si>
    <t>chevys</t>
  </si>
  <si>
    <t>cheer16</t>
  </si>
  <si>
    <t>chealsea</t>
  </si>
  <si>
    <t>chavito</t>
  </si>
  <si>
    <t>chaton</t>
  </si>
  <si>
    <t>chasez</t>
  </si>
  <si>
    <t>charlieboy</t>
  </si>
  <si>
    <t>charlie8</t>
  </si>
  <si>
    <t>changos</t>
  </si>
  <si>
    <t>chamorro</t>
  </si>
  <si>
    <t>chairs</t>
  </si>
  <si>
    <t>cavalos</t>
  </si>
  <si>
    <t>castaneda</t>
  </si>
  <si>
    <t>cashew</t>
  </si>
  <si>
    <t>caress</t>
  </si>
  <si>
    <t>canterbury</t>
  </si>
  <si>
    <t>candy14</t>
  </si>
  <si>
    <t>candy10</t>
  </si>
  <si>
    <t>candido</t>
  </si>
  <si>
    <t>cameron5</t>
  </si>
  <si>
    <t>cali</t>
  </si>
  <si>
    <t>cadena</t>
  </si>
  <si>
    <t>caca123</t>
  </si>
  <si>
    <t>buster3</t>
  </si>
  <si>
    <t>buddy11</t>
  </si>
  <si>
    <t>bubble123</t>
  </si>
  <si>
    <t>bronagh</t>
  </si>
  <si>
    <t>brock1</t>
  </si>
  <si>
    <t>brendis</t>
  </si>
  <si>
    <t>bratzgirl</t>
  </si>
  <si>
    <t>brandon8</t>
  </si>
  <si>
    <t>brandon16</t>
  </si>
  <si>
    <t>boyfriend1</t>
  </si>
  <si>
    <t>boggie</t>
  </si>
  <si>
    <t>bobong</t>
  </si>
  <si>
    <t>bluewater</t>
  </si>
  <si>
    <t>bluemagic</t>
  </si>
  <si>
    <t>blue28</t>
  </si>
  <si>
    <t>blade2</t>
  </si>
  <si>
    <t>bipolar</t>
  </si>
  <si>
    <t>bikerboy</t>
  </si>
  <si>
    <t>bigpoppa</t>
  </si>
  <si>
    <t>bigben7</t>
  </si>
  <si>
    <t>bible1</t>
  </si>
  <si>
    <t>bibby10</t>
  </si>
  <si>
    <t>beutiful</t>
  </si>
  <si>
    <t>betty123</t>
  </si>
  <si>
    <t>berger</t>
  </si>
  <si>
    <t>bengie</t>
  </si>
  <si>
    <t>belladonna</t>
  </si>
  <si>
    <t>bella5</t>
  </si>
  <si>
    <t>bekasi</t>
  </si>
  <si>
    <t>befree</t>
  </si>
  <si>
    <t>bebe15</t>
  </si>
  <si>
    <t>beautiful3</t>
  </si>
  <si>
    <t>bballer</t>
  </si>
  <si>
    <t>bball34</t>
  </si>
  <si>
    <t>battousai</t>
  </si>
  <si>
    <t>barrie</t>
  </si>
  <si>
    <t>banker</t>
  </si>
  <si>
    <t>badtzmaru</t>
  </si>
  <si>
    <t>babybear1</t>
  </si>
  <si>
    <t>baby91</t>
  </si>
  <si>
    <t>babegirl</t>
  </si>
  <si>
    <t>ayden</t>
  </si>
  <si>
    <t>austin07</t>
  </si>
  <si>
    <t>astral</t>
  </si>
  <si>
    <t>astigz</t>
  </si>
  <si>
    <t>arsenal07</t>
  </si>
  <si>
    <t>anuska</t>
  </si>
  <si>
    <t>annita</t>
  </si>
  <si>
    <t>angelnegro</t>
  </si>
  <si>
    <t>angelb</t>
  </si>
  <si>
    <t>andrea2</t>
  </si>
  <si>
    <t>andrea13</t>
  </si>
  <si>
    <t>america12</t>
  </si>
  <si>
    <t>amadeo</t>
  </si>
  <si>
    <t>altoids</t>
  </si>
  <si>
    <t>alipin</t>
  </si>
  <si>
    <t>alice123</t>
  </si>
  <si>
    <t>alex02</t>
  </si>
  <si>
    <t>alastair</t>
  </si>
  <si>
    <t>abbygirl</t>
  </si>
  <si>
    <t>a11111</t>
  </si>
  <si>
    <t>THUGLIFE</t>
  </si>
  <si>
    <t>Shelby</t>
  </si>
  <si>
    <t>SEXYME</t>
  </si>
  <si>
    <t>ROSARIO</t>
  </si>
  <si>
    <t>RODRIGUEZ</t>
  </si>
  <si>
    <t>PURPLE1</t>
  </si>
  <si>
    <t>October</t>
  </si>
  <si>
    <t>Nicole1</t>
  </si>
  <si>
    <t>Monique</t>
  </si>
  <si>
    <t>MINNIE</t>
  </si>
  <si>
    <t>MICKEY1</t>
  </si>
  <si>
    <t>MEXICO1</t>
  </si>
  <si>
    <t>LONDON</t>
  </si>
  <si>
    <t>KELLY</t>
  </si>
  <si>
    <t>JUNIOR1</t>
  </si>
  <si>
    <t>JASON1</t>
  </si>
  <si>
    <t>ILOVEU1</t>
  </si>
  <si>
    <t>GANDA</t>
  </si>
  <si>
    <t>FUCKU2</t>
  </si>
  <si>
    <t>ERICK</t>
  </si>
  <si>
    <t>CHESTER</t>
  </si>
  <si>
    <t>BROOKE</t>
  </si>
  <si>
    <t>BIGBOY</t>
  </si>
  <si>
    <t>BABYBOY1</t>
  </si>
  <si>
    <t>Alicia</t>
  </si>
  <si>
    <t>7eleven</t>
  </si>
  <si>
    <t>64impala</t>
  </si>
  <si>
    <t>4given</t>
  </si>
  <si>
    <t>1shadow</t>
  </si>
  <si>
    <t>1qa2ws</t>
  </si>
  <si>
    <t>1q2w3e4</t>
  </si>
  <si>
    <t>123456w</t>
  </si>
  <si>
    <t>zzzzzzz</t>
  </si>
  <si>
    <t>yomera</t>
  </si>
  <si>
    <t>ynattirb</t>
  </si>
  <si>
    <t>yellow!</t>
  </si>
  <si>
    <t>yahoocom</t>
  </si>
  <si>
    <t>xavier2</t>
  </si>
  <si>
    <t>winkie</t>
  </si>
  <si>
    <t>winger</t>
  </si>
  <si>
    <t>wassup1</t>
  </si>
  <si>
    <t>wasser</t>
  </si>
  <si>
    <t>visual</t>
  </si>
  <si>
    <t>vinnie1</t>
  </si>
  <si>
    <t>villar</t>
  </si>
  <si>
    <t>venom1</t>
  </si>
  <si>
    <t>tuffy</t>
  </si>
  <si>
    <t>trebol</t>
  </si>
  <si>
    <t>traffic</t>
  </si>
  <si>
    <t>totoro</t>
  </si>
  <si>
    <t>toribio</t>
  </si>
  <si>
    <t>topman</t>
  </si>
  <si>
    <t>tookta</t>
  </si>
  <si>
    <t>tombrady</t>
  </si>
  <si>
    <t>titinha</t>
  </si>
  <si>
    <t>tink08</t>
  </si>
  <si>
    <t>tigers07</t>
  </si>
  <si>
    <t>telkom</t>
  </si>
  <si>
    <t>taylor23</t>
  </si>
  <si>
    <t>taylor22</t>
  </si>
  <si>
    <t>taylor21</t>
  </si>
  <si>
    <t>tayla</t>
  </si>
  <si>
    <t>taurus1</t>
  </si>
  <si>
    <t>tasha12</t>
  </si>
  <si>
    <t>taniya</t>
  </si>
  <si>
    <t>talitha</t>
  </si>
  <si>
    <t>tacos</t>
  </si>
  <si>
    <t>tabasco</t>
  </si>
  <si>
    <t>sylvia1</t>
  </si>
  <si>
    <t>suyapa</t>
  </si>
  <si>
    <t>studioworks</t>
  </si>
  <si>
    <t>stayout1</t>
  </si>
  <si>
    <t>starship</t>
  </si>
  <si>
    <t>star89</t>
  </si>
  <si>
    <t>spider-man</t>
  </si>
  <si>
    <t>solotuyyo</t>
  </si>
  <si>
    <t>soccerbabe</t>
  </si>
  <si>
    <t>soccer.</t>
  </si>
  <si>
    <t>smileys</t>
  </si>
  <si>
    <t>smile4u</t>
  </si>
  <si>
    <t>skidoo</t>
  </si>
  <si>
    <t>sixela</t>
  </si>
  <si>
    <t>simao</t>
  </si>
  <si>
    <t>sicnarf</t>
  </si>
  <si>
    <t>shrooms</t>
  </si>
  <si>
    <t>shrek</t>
  </si>
  <si>
    <t>shorty4</t>
  </si>
  <si>
    <t>shiva</t>
  </si>
  <si>
    <t>sherilyn</t>
  </si>
  <si>
    <t>secret!</t>
  </si>
  <si>
    <t>seatibiza</t>
  </si>
  <si>
    <t>sean01</t>
  </si>
  <si>
    <t>schumi</t>
  </si>
  <si>
    <t>sandrinha</t>
  </si>
  <si>
    <t>sagita</t>
  </si>
  <si>
    <t>sacha</t>
  </si>
  <si>
    <t>rylee1</t>
  </si>
  <si>
    <t>ryan16</t>
  </si>
  <si>
    <t>rowland</t>
  </si>
  <si>
    <t>rodrick</t>
  </si>
  <si>
    <t>rockprincess</t>
  </si>
  <si>
    <t>robson</t>
  </si>
  <si>
    <t>riverplate</t>
  </si>
  <si>
    <t>rikki</t>
  </si>
  <si>
    <t>rider</t>
  </si>
  <si>
    <t>rhose</t>
  </si>
  <si>
    <t>redfire</t>
  </si>
  <si>
    <t>readingfc</t>
  </si>
  <si>
    <t>rainer</t>
  </si>
  <si>
    <t>quidditch</t>
  </si>
  <si>
    <t>quesito</t>
  </si>
  <si>
    <t>queen123</t>
  </si>
  <si>
    <t>purple77</t>
  </si>
  <si>
    <t>pumpum</t>
  </si>
  <si>
    <t>prince12</t>
  </si>
  <si>
    <t>prada</t>
  </si>
  <si>
    <t>popescu</t>
  </si>
  <si>
    <t>pollyanna</t>
  </si>
  <si>
    <t>plumber</t>
  </si>
  <si>
    <t>plies</t>
  </si>
  <si>
    <t>playgirl69</t>
  </si>
  <si>
    <t>playful</t>
  </si>
  <si>
    <t>pipeline</t>
  </si>
  <si>
    <t>pinkcat</t>
  </si>
  <si>
    <t>pimping1</t>
  </si>
  <si>
    <t>piggybank</t>
  </si>
  <si>
    <t>pestinha</t>
  </si>
  <si>
    <t>pequena</t>
  </si>
  <si>
    <t>pennys</t>
  </si>
  <si>
    <t>patineta</t>
  </si>
  <si>
    <t>password25</t>
  </si>
  <si>
    <t>passsword</t>
  </si>
  <si>
    <t>papimami</t>
  </si>
  <si>
    <t>pancake1</t>
  </si>
  <si>
    <t>palang</t>
  </si>
  <si>
    <t>pagibig</t>
  </si>
  <si>
    <t>osopanda</t>
  </si>
  <si>
    <t>oreo11</t>
  </si>
  <si>
    <t>orchard</t>
  </si>
  <si>
    <t>ombladon</t>
  </si>
  <si>
    <t>oasis1</t>
  </si>
  <si>
    <t>nustiu</t>
  </si>
  <si>
    <t>nungning</t>
  </si>
  <si>
    <t>nikki14</t>
  </si>
  <si>
    <t>nicole03</t>
  </si>
  <si>
    <t>nicole02</t>
  </si>
  <si>
    <t>nick15</t>
  </si>
  <si>
    <t>nick14</t>
  </si>
  <si>
    <t>nereida</t>
  </si>
  <si>
    <t>nella</t>
  </si>
  <si>
    <t>nathan5</t>
  </si>
  <si>
    <t>nameless</t>
  </si>
  <si>
    <t>nalgas</t>
  </si>
  <si>
    <t>nadya</t>
  </si>
  <si>
    <t>myonlyone</t>
  </si>
  <si>
    <t>mulligan</t>
  </si>
  <si>
    <t>mouser</t>
  </si>
  <si>
    <t>motorcycle</t>
  </si>
  <si>
    <t>mothers</t>
  </si>
  <si>
    <t>monkeys12</t>
  </si>
  <si>
    <t>monkey94</t>
  </si>
  <si>
    <t>monkey89</t>
  </si>
  <si>
    <t>moncada</t>
  </si>
  <si>
    <t>momof5</t>
  </si>
  <si>
    <t>mommy11</t>
  </si>
  <si>
    <t>migdalia</t>
  </si>
  <si>
    <t>microwave</t>
  </si>
  <si>
    <t>mickael</t>
  </si>
  <si>
    <t>megustas</t>
  </si>
  <si>
    <t>megan2</t>
  </si>
  <si>
    <t>medina1</t>
  </si>
  <si>
    <t>massage1</t>
  </si>
  <si>
    <t>marmaris</t>
  </si>
  <si>
    <t>marlie</t>
  </si>
  <si>
    <t>marie24</t>
  </si>
  <si>
    <t>marasigan</t>
  </si>
  <si>
    <t>manson666</t>
  </si>
  <si>
    <t>mandrake</t>
  </si>
  <si>
    <t>mamaie</t>
  </si>
  <si>
    <t>maimutica</t>
  </si>
  <si>
    <t>magneto</t>
  </si>
  <si>
    <t>magia</t>
  </si>
  <si>
    <t>luna123</t>
  </si>
  <si>
    <t>lovez</t>
  </si>
  <si>
    <t>lovely22</t>
  </si>
  <si>
    <t>love1314</t>
  </si>
  <si>
    <t>longlive</t>
  </si>
  <si>
    <t>limonada</t>
  </si>
  <si>
    <t>letras</t>
  </si>
  <si>
    <t>leopards</t>
  </si>
  <si>
    <t>leiram</t>
  </si>
  <si>
    <t>lebasi</t>
  </si>
  <si>
    <t>lavelle</t>
  </si>
  <si>
    <t>l1verp00l</t>
  </si>
  <si>
    <t>kulotz</t>
  </si>
  <si>
    <t>kraken</t>
  </si>
  <si>
    <t>koukla</t>
  </si>
  <si>
    <t>koketa</t>
  </si>
  <si>
    <t>kerryann</t>
  </si>
  <si>
    <t>kelly12</t>
  </si>
  <si>
    <t>karyna</t>
  </si>
  <si>
    <t>karen12</t>
  </si>
  <si>
    <t>kakashi1</t>
  </si>
  <si>
    <t>junior3</t>
  </si>
  <si>
    <t>junior06</t>
  </si>
  <si>
    <t>jukebox</t>
  </si>
  <si>
    <t>juan</t>
  </si>
  <si>
    <t>jordan16</t>
  </si>
  <si>
    <t>jonnyboy</t>
  </si>
  <si>
    <t>jonnel</t>
  </si>
  <si>
    <t>john69</t>
  </si>
  <si>
    <t>jlopez</t>
  </si>
  <si>
    <t>jerrylee</t>
  </si>
  <si>
    <t>jenn</t>
  </si>
  <si>
    <t>januar</t>
  </si>
  <si>
    <t>janae1</t>
  </si>
  <si>
    <t>jalisco1</t>
  </si>
  <si>
    <t>jackson3</t>
  </si>
  <si>
    <t>jackie2</t>
  </si>
  <si>
    <t>insite</t>
  </si>
  <si>
    <t>imsohot</t>
  </si>
  <si>
    <t>iluvjames</t>
  </si>
  <si>
    <t>ilovewayne</t>
  </si>
  <si>
    <t>iloveu21</t>
  </si>
  <si>
    <t>ilovemegan</t>
  </si>
  <si>
    <t>ilikeeggs</t>
  </si>
  <si>
    <t>ikawlang</t>
  </si>
  <si>
    <t>hunter03</t>
  </si>
  <si>
    <t>honey19</t>
  </si>
  <si>
    <t>honey143</t>
  </si>
  <si>
    <t>holass</t>
  </si>
  <si>
    <t>hartford</t>
  </si>
  <si>
    <t>hanson1</t>
  </si>
  <si>
    <t>hanah</t>
  </si>
  <si>
    <t>haleluya</t>
  </si>
  <si>
    <t>h2opolo</t>
  </si>
  <si>
    <t>guapako</t>
  </si>
  <si>
    <t>godiva</t>
  </si>
  <si>
    <t>ginger11</t>
  </si>
  <si>
    <t>gina</t>
  </si>
  <si>
    <t>giggsy</t>
  </si>
  <si>
    <t>gangsta6</t>
  </si>
  <si>
    <t>fuckyou23</t>
  </si>
  <si>
    <t>fuckass</t>
  </si>
  <si>
    <t>frank123</t>
  </si>
  <si>
    <t>foreverme</t>
  </si>
  <si>
    <t>flute1</t>
  </si>
  <si>
    <t>flashy</t>
  </si>
  <si>
    <t>ferny</t>
  </si>
  <si>
    <t>farmgirl</t>
  </si>
  <si>
    <t>fancy1</t>
  </si>
  <si>
    <t>ethan05</t>
  </si>
  <si>
    <t>emperatriz</t>
  </si>
  <si>
    <t>dulcik</t>
  </si>
  <si>
    <t>dragon11</t>
  </si>
  <si>
    <t>dominos</t>
  </si>
  <si>
    <t>djeter2</t>
  </si>
  <si>
    <t>dixiedog</t>
  </si>
  <si>
    <t>dilema</t>
  </si>
  <si>
    <t>dencio</t>
  </si>
  <si>
    <t>demileigh</t>
  </si>
  <si>
    <t>demente</t>
  </si>
  <si>
    <t>davidh</t>
  </si>
  <si>
    <t>darling1</t>
  </si>
  <si>
    <t>darkblue</t>
  </si>
  <si>
    <t>daniteamo</t>
  </si>
  <si>
    <t>cute09</t>
  </si>
  <si>
    <t>cute05</t>
  </si>
  <si>
    <t>curley</t>
  </si>
  <si>
    <t>cross</t>
  </si>
  <si>
    <t>cristomeama</t>
  </si>
  <si>
    <t>cristianteamo</t>
  </si>
  <si>
    <t>cremas</t>
  </si>
  <si>
    <t>creature</t>
  </si>
  <si>
    <t>crazy!</t>
  </si>
  <si>
    <t>corazonroto</t>
  </si>
  <si>
    <t>connolly</t>
  </si>
  <si>
    <t>confianza</t>
  </si>
  <si>
    <t>concorde</t>
  </si>
  <si>
    <t>colocho</t>
  </si>
  <si>
    <t>coley</t>
  </si>
  <si>
    <t>codybear</t>
  </si>
  <si>
    <t>citlali</t>
  </si>
  <si>
    <t>chrisd</t>
  </si>
  <si>
    <t>chooch</t>
  </si>
  <si>
    <t>chiquitin</t>
  </si>
  <si>
    <t>chelsea01</t>
  </si>
  <si>
    <t>cheeta</t>
  </si>
  <si>
    <t>cheer8</t>
  </si>
  <si>
    <t>carlos14</t>
  </si>
  <si>
    <t>candycandy</t>
  </si>
  <si>
    <t>candy21</t>
  </si>
  <si>
    <t>canary</t>
  </si>
  <si>
    <t>cali123</t>
  </si>
  <si>
    <t>c00kies</t>
  </si>
  <si>
    <t>butterfly123</t>
  </si>
  <si>
    <t>burnside</t>
  </si>
  <si>
    <t>bubble2</t>
  </si>
  <si>
    <t>brutis</t>
  </si>
  <si>
    <t>brisa</t>
  </si>
  <si>
    <t>bosley</t>
  </si>
  <si>
    <t>booboo11</t>
  </si>
  <si>
    <t>bmw123</t>
  </si>
  <si>
    <t>blythe</t>
  </si>
  <si>
    <t>bluelove</t>
  </si>
  <si>
    <t>blue52</t>
  </si>
  <si>
    <t>bigmac1</t>
  </si>
  <si>
    <t>biblioteca</t>
  </si>
  <si>
    <t>bhelat</t>
  </si>
  <si>
    <t>bhaybie</t>
  </si>
  <si>
    <t>beyond</t>
  </si>
  <si>
    <t>bendicion</t>
  </si>
  <si>
    <t>baylon</t>
  </si>
  <si>
    <t>barreto</t>
  </si>
  <si>
    <t>barbie3</t>
  </si>
  <si>
    <t>baller15</t>
  </si>
  <si>
    <t>bailey11</t>
  </si>
  <si>
    <t>badboy123</t>
  </si>
  <si>
    <t>babybird</t>
  </si>
  <si>
    <t>avalos</t>
  </si>
  <si>
    <t>armenia</t>
  </si>
  <si>
    <t>apologize</t>
  </si>
  <si>
    <t>antivirus</t>
  </si>
  <si>
    <t>angel86</t>
  </si>
  <si>
    <t>analisa</t>
  </si>
  <si>
    <t>analia</t>
  </si>
  <si>
    <t>amnesia</t>
  </si>
  <si>
    <t>amigable</t>
  </si>
  <si>
    <t>amanda7</t>
  </si>
  <si>
    <t>alphaomega</t>
  </si>
  <si>
    <t>alliah</t>
  </si>
  <si>
    <t>alfonzo</t>
  </si>
  <si>
    <t>alexband</t>
  </si>
  <si>
    <t>alex101</t>
  </si>
  <si>
    <t>aldred</t>
  </si>
  <si>
    <t>aishteru</t>
  </si>
  <si>
    <t>adrian2</t>
  </si>
  <si>
    <t>adnama</t>
  </si>
  <si>
    <t>adamadam</t>
  </si>
  <si>
    <t>accounts</t>
  </si>
  <si>
    <t>abbott</t>
  </si>
  <si>
    <t>abang</t>
  </si>
  <si>
    <t>TIGGER1</t>
  </si>
  <si>
    <t>Sakura</t>
  </si>
  <si>
    <t>SCOTLAND</t>
  </si>
  <si>
    <t>SASUKE</t>
  </si>
  <si>
    <t>Raymond</t>
  </si>
  <si>
    <t>ROSITA</t>
  </si>
  <si>
    <t>Pa55word</t>
  </si>
  <si>
    <t>Monica</t>
  </si>
  <si>
    <t>MANUTD</t>
  </si>
  <si>
    <t>Lindsey</t>
  </si>
  <si>
    <t>Kelsey</t>
  </si>
  <si>
    <t>JOSHUA1</t>
  </si>
  <si>
    <t>JASMINE1</t>
  </si>
  <si>
    <t>JANICE</t>
  </si>
  <si>
    <t>Isabel</t>
  </si>
  <si>
    <t>IVERSON</t>
  </si>
  <si>
    <t>FUCKU</t>
  </si>
  <si>
    <t>Elijah</t>
  </si>
  <si>
    <t>Eeyore</t>
  </si>
  <si>
    <t>ESTEBAN</t>
  </si>
  <si>
    <t>Darkness</t>
  </si>
  <si>
    <t>BELLA</t>
  </si>
  <si>
    <t>BEAUTIFUL1</t>
  </si>
  <si>
    <t>BALLER</t>
  </si>
  <si>
    <t>BABYBLUE</t>
  </si>
  <si>
    <t>AMORMIO</t>
  </si>
  <si>
    <t>ADIDAS</t>
  </si>
  <si>
    <t>??????</t>
  </si>
  <si>
    <t>1james</t>
  </si>
  <si>
    <t>1beauty</t>
  </si>
  <si>
    <t>1BITCH</t>
  </si>
  <si>
    <t>zebra1</t>
  </si>
  <si>
    <t>yulisa</t>
  </si>
  <si>
    <t>youssef</t>
  </si>
  <si>
    <t>yomero</t>
  </si>
  <si>
    <t>yaoming</t>
  </si>
  <si>
    <t>yanique</t>
  </si>
  <si>
    <t>xikita</t>
  </si>
  <si>
    <t>wicket</t>
  </si>
  <si>
    <t>whyme1</t>
  </si>
  <si>
    <t>whisper1</t>
  </si>
  <si>
    <t>whatever3</t>
  </si>
  <si>
    <t>werty1</t>
  </si>
  <si>
    <t>weener</t>
  </si>
  <si>
    <t>vivaelrock</t>
  </si>
  <si>
    <t>venado</t>
  </si>
  <si>
    <t>vanes</t>
  </si>
  <si>
    <t>vacanta</t>
  </si>
  <si>
    <t>usher8701</t>
  </si>
  <si>
    <t>tyler21</t>
  </si>
  <si>
    <t>turtle3</t>
  </si>
  <si>
    <t>turquesa</t>
  </si>
  <si>
    <t>tuntun</t>
  </si>
  <si>
    <t>trishia</t>
  </si>
  <si>
    <t>trinidad1</t>
  </si>
  <si>
    <t>treetop</t>
  </si>
  <si>
    <t>tony21</t>
  </si>
  <si>
    <t>tipsy</t>
  </si>
  <si>
    <t>tim123</t>
  </si>
  <si>
    <t>tiernan</t>
  </si>
  <si>
    <t>tiara1</t>
  </si>
  <si>
    <t>thomas13</t>
  </si>
  <si>
    <t>teamoteamo</t>
  </si>
  <si>
    <t>teamogaby</t>
  </si>
  <si>
    <t>taylor04</t>
  </si>
  <si>
    <t>talktome</t>
  </si>
  <si>
    <t>talk2me</t>
  </si>
  <si>
    <t>taliban</t>
  </si>
  <si>
    <t>taitai</t>
  </si>
  <si>
    <t>sweethart</t>
  </si>
  <si>
    <t>swastika</t>
  </si>
  <si>
    <t>summer21</t>
  </si>
  <si>
    <t>summer00</t>
  </si>
  <si>
    <t>stratocaster</t>
  </si>
  <si>
    <t>stonesour</t>
  </si>
  <si>
    <t>stitch1</t>
  </si>
  <si>
    <t>sting</t>
  </si>
  <si>
    <t>steffany</t>
  </si>
  <si>
    <t>spongebob123</t>
  </si>
  <si>
    <t>spelling</t>
  </si>
  <si>
    <t>spawn</t>
  </si>
  <si>
    <t>sophie01</t>
  </si>
  <si>
    <t>sondra</t>
  </si>
  <si>
    <t>sofresh</t>
  </si>
  <si>
    <t>smile5</t>
  </si>
  <si>
    <t>smellybum</t>
  </si>
  <si>
    <t>skate123</t>
  </si>
  <si>
    <t>sinaloa1</t>
  </si>
  <si>
    <t>simina</t>
  </si>
  <si>
    <t>shuffle</t>
  </si>
  <si>
    <t>shearer9</t>
  </si>
  <si>
    <t>sharie</t>
  </si>
  <si>
    <t>shafiq</t>
  </si>
  <si>
    <t>shad0w</t>
  </si>
  <si>
    <t>sh0rty</t>
  </si>
  <si>
    <t>sexymama2</t>
  </si>
  <si>
    <t>sexy03</t>
  </si>
  <si>
    <t>seesaw</t>
  </si>
  <si>
    <t>saske</t>
  </si>
  <si>
    <t>sarah11</t>
  </si>
  <si>
    <t>saintseiya</t>
  </si>
  <si>
    <t>sabres</t>
  </si>
  <si>
    <t>ruffryder</t>
  </si>
  <si>
    <t>roxylife</t>
  </si>
  <si>
    <t>roshni</t>
  </si>
  <si>
    <t>rosean</t>
  </si>
  <si>
    <t>rose22</t>
  </si>
  <si>
    <t>rocky6</t>
  </si>
  <si>
    <t>rockstar2</t>
  </si>
  <si>
    <t>rockera</t>
  </si>
  <si>
    <t>riley2</t>
  </si>
  <si>
    <t>redbone1</t>
  </si>
  <si>
    <t>realme</t>
  </si>
  <si>
    <t>randys</t>
  </si>
  <si>
    <t>quinny</t>
  </si>
  <si>
    <t>quijano</t>
  </si>
  <si>
    <t>puchunga</t>
  </si>
  <si>
    <t>pretty11</t>
  </si>
  <si>
    <t>pressure</t>
  </si>
  <si>
    <t>precious2</t>
  </si>
  <si>
    <t>pooh18</t>
  </si>
  <si>
    <t>plastic1</t>
  </si>
  <si>
    <t>pinkrules</t>
  </si>
  <si>
    <t>pimps</t>
  </si>
  <si>
    <t>piglets</t>
  </si>
  <si>
    <t>peggy1</t>
  </si>
  <si>
    <t>peeps</t>
  </si>
  <si>
    <t>password89</t>
  </si>
  <si>
    <t>password77</t>
  </si>
  <si>
    <t>panday</t>
  </si>
  <si>
    <t>p0o9i8u7</t>
  </si>
  <si>
    <t>ou812</t>
  </si>
  <si>
    <t>osbourne</t>
  </si>
  <si>
    <t>oranges1</t>
  </si>
  <si>
    <t>orangecounty</t>
  </si>
  <si>
    <t>openme</t>
  </si>
  <si>
    <t>oneblood</t>
  </si>
  <si>
    <t>notyou</t>
  </si>
  <si>
    <t>nojodas</t>
  </si>
  <si>
    <t>nike</t>
  </si>
  <si>
    <t>nick01</t>
  </si>
  <si>
    <t>newpass</t>
  </si>
  <si>
    <t>newborn</t>
  </si>
  <si>
    <t>neutron</t>
  </si>
  <si>
    <t>nena1</t>
  </si>
  <si>
    <t>neftali</t>
  </si>
  <si>
    <t>necole</t>
  </si>
  <si>
    <t>nascar3</t>
  </si>
  <si>
    <t>naruto101</t>
  </si>
  <si>
    <t>nana11</t>
  </si>
  <si>
    <t>nakata</t>
  </si>
  <si>
    <t>nacho1</t>
  </si>
  <si>
    <t>mytime</t>
  </si>
  <si>
    <t>mysoul</t>
  </si>
  <si>
    <t>mymusic</t>
  </si>
  <si>
    <t>mymine</t>
  </si>
  <si>
    <t>mylovely</t>
  </si>
  <si>
    <t>muneco</t>
  </si>
  <si>
    <t>mullins</t>
  </si>
  <si>
    <t>mortalkombat</t>
  </si>
  <si>
    <t>morgan01</t>
  </si>
  <si>
    <t>montessori</t>
  </si>
  <si>
    <t>monkeypoo</t>
  </si>
  <si>
    <t>monaro</t>
  </si>
  <si>
    <t>momndad</t>
  </si>
  <si>
    <t>mommy13</t>
  </si>
  <si>
    <t>moldova</t>
  </si>
  <si>
    <t>mokona</t>
  </si>
  <si>
    <t>minnie123</t>
  </si>
  <si>
    <t>minimal</t>
  </si>
  <si>
    <t>milenita</t>
  </si>
  <si>
    <t>michelle08</t>
  </si>
  <si>
    <t>merino</t>
  </si>
  <si>
    <t>menard</t>
  </si>
  <si>
    <t>melgar</t>
  </si>
  <si>
    <t>meeee</t>
  </si>
  <si>
    <t>mcmillan</t>
  </si>
  <si>
    <t>maybelle</t>
  </si>
  <si>
    <t>matthew07</t>
  </si>
  <si>
    <t>matthew01</t>
  </si>
  <si>
    <t>matthew!</t>
  </si>
  <si>
    <t>mattew</t>
  </si>
  <si>
    <t>marwan</t>
  </si>
  <si>
    <t>martes</t>
  </si>
  <si>
    <t>marquitos</t>
  </si>
  <si>
    <t>marleen</t>
  </si>
  <si>
    <t>markitos</t>
  </si>
  <si>
    <t>mariamaria</t>
  </si>
  <si>
    <t>manunited1</t>
  </si>
  <si>
    <t>manong</t>
  </si>
  <si>
    <t>mandymoore</t>
  </si>
  <si>
    <t>mammy</t>
  </si>
  <si>
    <t>mamadou</t>
  </si>
  <si>
    <t>makino</t>
  </si>
  <si>
    <t>mairim</t>
  </si>
  <si>
    <t>mahesh</t>
  </si>
  <si>
    <t>magic5</t>
  </si>
  <si>
    <t>m1chelle</t>
  </si>
  <si>
    <t>luzmila</t>
  </si>
  <si>
    <t>luvsucks</t>
  </si>
  <si>
    <t>luv4life</t>
  </si>
  <si>
    <t>luiza</t>
  </si>
  <si>
    <t>lucylucy</t>
  </si>
  <si>
    <t>lover16</t>
  </si>
  <si>
    <t>lover!</t>
  </si>
  <si>
    <t>loveer</t>
  </si>
  <si>
    <t>louisville</t>
  </si>
  <si>
    <t>loreta</t>
  </si>
  <si>
    <t>london123</t>
  </si>
  <si>
    <t>loloko</t>
  </si>
  <si>
    <t>loca13</t>
  </si>
  <si>
    <t>limon</t>
  </si>
  <si>
    <t>light1</t>
  </si>
  <si>
    <t>lenuta</t>
  </si>
  <si>
    <t>lavonne</t>
  </si>
  <si>
    <t>larrys</t>
  </si>
  <si>
    <t>lambo</t>
  </si>
  <si>
    <t>labelle</t>
  </si>
  <si>
    <t>kyle01</t>
  </si>
  <si>
    <t>kulits</t>
  </si>
  <si>
    <t>kitty16</t>
  </si>
  <si>
    <t>kimmi</t>
  </si>
  <si>
    <t>kiki13</t>
  </si>
  <si>
    <t>kianegan</t>
  </si>
  <si>
    <t>kiana1</t>
  </si>
  <si>
    <t>khinze</t>
  </si>
  <si>
    <t>kerstin</t>
  </si>
  <si>
    <t>kentrell</t>
  </si>
  <si>
    <t>keira1</t>
  </si>
  <si>
    <t>kartel</t>
  </si>
  <si>
    <t>junior11</t>
  </si>
  <si>
    <t>jughead</t>
  </si>
  <si>
    <t>jordan18</t>
  </si>
  <si>
    <t>jonbonjovi</t>
  </si>
  <si>
    <t>johnnyboy</t>
  </si>
  <si>
    <t>john14</t>
  </si>
  <si>
    <t>jhayjhay</t>
  </si>
  <si>
    <t>jhaycee</t>
  </si>
  <si>
    <t>jessyca</t>
  </si>
  <si>
    <t>jerseygirl</t>
  </si>
  <si>
    <t>jeriel</t>
  </si>
  <si>
    <t>jennjenn</t>
  </si>
  <si>
    <t>jenni1</t>
  </si>
  <si>
    <t>jenilyn</t>
  </si>
  <si>
    <t>jayden3</t>
  </si>
  <si>
    <t>jasong</t>
  </si>
  <si>
    <t>jasonc</t>
  </si>
  <si>
    <t>jason05</t>
  </si>
  <si>
    <t>jasmyne</t>
  </si>
  <si>
    <t>jaquelin</t>
  </si>
  <si>
    <t>jammers</t>
  </si>
  <si>
    <t>jamica</t>
  </si>
  <si>
    <t>jamesblunt</t>
  </si>
  <si>
    <t>jahaira</t>
  </si>
  <si>
    <t>ingram</t>
  </si>
  <si>
    <t>ingenieria</t>
  </si>
  <si>
    <t>iloveyou88</t>
  </si>
  <si>
    <t>ilovethisgame</t>
  </si>
  <si>
    <t>ilovesos1</t>
  </si>
  <si>
    <t>ilovemoney</t>
  </si>
  <si>
    <t>ilovekyle1</t>
  </si>
  <si>
    <t>ilovegreen</t>
  </si>
  <si>
    <t>ihateguys</t>
  </si>
  <si>
    <t>iforgotit</t>
  </si>
  <si>
    <t>iamsam</t>
  </si>
  <si>
    <t>honeybuns</t>
  </si>
  <si>
    <t>honeybabes</t>
  </si>
  <si>
    <t>honey17</t>
  </si>
  <si>
    <t>hollyb</t>
  </si>
  <si>
    <t>highway</t>
  </si>
  <si>
    <t>highfive</t>
  </si>
  <si>
    <t>hello14</t>
  </si>
  <si>
    <t>harley3</t>
  </si>
  <si>
    <t>gwafako</t>
  </si>
  <si>
    <t>greenday123</t>
  </si>
  <si>
    <t>greenday12</t>
  </si>
  <si>
    <t>goodwin</t>
  </si>
  <si>
    <t>goodmorning</t>
  </si>
  <si>
    <t>godloveme</t>
  </si>
  <si>
    <t>gigabyte</t>
  </si>
  <si>
    <t>gethigh</t>
  </si>
  <si>
    <t>gemini2</t>
  </si>
  <si>
    <t>gangsta123</t>
  </si>
  <si>
    <t>gabytza</t>
  </si>
  <si>
    <t>gabster</t>
  </si>
  <si>
    <t>fuckyou9</t>
  </si>
  <si>
    <t>fuckyou21</t>
  </si>
  <si>
    <t>fucker69</t>
  </si>
  <si>
    <t>franklyn</t>
  </si>
  <si>
    <t>flyhigh</t>
  </si>
  <si>
    <t>firefire</t>
  </si>
  <si>
    <t>fire123</t>
  </si>
  <si>
    <t>fevereiro</t>
  </si>
  <si>
    <t>fanny1</t>
  </si>
  <si>
    <t>fancyface</t>
  </si>
  <si>
    <t>family07</t>
  </si>
  <si>
    <t>fallin</t>
  </si>
  <si>
    <t>fairview</t>
  </si>
  <si>
    <t>ethan123</t>
  </si>
  <si>
    <t>espino</t>
  </si>
  <si>
    <t>ernest1</t>
  </si>
  <si>
    <t>eric22</t>
  </si>
  <si>
    <t>enrrique</t>
  </si>
  <si>
    <t>endang</t>
  </si>
  <si>
    <t>eminen</t>
  </si>
  <si>
    <t>elizabeth4</t>
  </si>
  <si>
    <t>elisabet</t>
  </si>
  <si>
    <t>dunbar</t>
  </si>
  <si>
    <t>dragonslayer</t>
  </si>
  <si>
    <t>dontay</t>
  </si>
  <si>
    <t>dirk41</t>
  </si>
  <si>
    <t>diegito</t>
  </si>
  <si>
    <t>dicaprio</t>
  </si>
  <si>
    <t>devious</t>
  </si>
  <si>
    <t>derbycounty</t>
  </si>
  <si>
    <t>delossantos</t>
  </si>
  <si>
    <t>deerhunter</t>
  </si>
  <si>
    <t>dayna</t>
  </si>
  <si>
    <t>dawgs1</t>
  </si>
  <si>
    <t>daren</t>
  </si>
  <si>
    <t>dancer6</t>
  </si>
  <si>
    <t>dance10</t>
  </si>
  <si>
    <t>dakoda</t>
  </si>
  <si>
    <t>cyrene</t>
  </si>
  <si>
    <t>cutie#1</t>
  </si>
  <si>
    <t>cuteguy</t>
  </si>
  <si>
    <t>custodio</t>
  </si>
  <si>
    <t>crissa</t>
  </si>
  <si>
    <t>creed</t>
  </si>
  <si>
    <t>corey2</t>
  </si>
  <si>
    <t>cookies3</t>
  </si>
  <si>
    <t>connection</t>
  </si>
  <si>
    <t>compact</t>
  </si>
  <si>
    <t>color</t>
  </si>
  <si>
    <t>cocobean</t>
  </si>
  <si>
    <t>clavel</t>
  </si>
  <si>
    <t>civicsi</t>
  </si>
  <si>
    <t>chubba</t>
  </si>
  <si>
    <t>chocolate12</t>
  </si>
  <si>
    <t>chocobo</t>
  </si>
  <si>
    <t>chloeb</t>
  </si>
  <si>
    <t>chitown1</t>
  </si>
  <si>
    <t>chiquititas</t>
  </si>
  <si>
    <t>chiomega</t>
  </si>
  <si>
    <t>chevy2</t>
  </si>
  <si>
    <t>cherry11</t>
  </si>
  <si>
    <t>charry</t>
  </si>
  <si>
    <t>charlo</t>
  </si>
  <si>
    <t>chancho</t>
  </si>
  <si>
    <t>catinthehat</t>
  </si>
  <si>
    <t>carvajal</t>
  </si>
  <si>
    <t>carmex</t>
  </si>
  <si>
    <t>candy4</t>
  </si>
  <si>
    <t>camren</t>
  </si>
  <si>
    <t>camera1</t>
  </si>
  <si>
    <t>budang</t>
  </si>
  <si>
    <t>britt12</t>
  </si>
  <si>
    <t>brinkley</t>
  </si>
  <si>
    <t>bowbow</t>
  </si>
  <si>
    <t>bondage</t>
  </si>
  <si>
    <t>bombeiros</t>
  </si>
  <si>
    <t>bluesky1</t>
  </si>
  <si>
    <t>blue89</t>
  </si>
  <si>
    <t>blue09</t>
  </si>
  <si>
    <t>bloodz1</t>
  </si>
  <si>
    <t>blanka</t>
  </si>
  <si>
    <t>bitch17</t>
  </si>
  <si>
    <t>binladen</t>
  </si>
  <si>
    <t>bilabong</t>
  </si>
  <si>
    <t>bigpapa</t>
  </si>
  <si>
    <t>bertha1</t>
  </si>
  <si>
    <t>benjimadden</t>
  </si>
  <si>
    <t>bellabella</t>
  </si>
  <si>
    <t>bella3</t>
  </si>
  <si>
    <t>bella21</t>
  </si>
  <si>
    <t>beleza</t>
  </si>
  <si>
    <t>beborocks</t>
  </si>
  <si>
    <t>bebe22</t>
  </si>
  <si>
    <t>bayot</t>
  </si>
  <si>
    <t>baseball14</t>
  </si>
  <si>
    <t>barbarita</t>
  </si>
  <si>
    <t>bandida</t>
  </si>
  <si>
    <t>balla23</t>
  </si>
  <si>
    <t>babyred</t>
  </si>
  <si>
    <t>babybaby1</t>
  </si>
  <si>
    <t>babegurl</t>
  </si>
  <si>
    <t>athrun</t>
  </si>
  <si>
    <t>ashley09</t>
  </si>
  <si>
    <t>aryanna</t>
  </si>
  <si>
    <t>arsenio</t>
  </si>
  <si>
    <t>anjinha</t>
  </si>
  <si>
    <t>angus1</t>
  </si>
  <si>
    <t>anglia</t>
  </si>
  <si>
    <t>angelx</t>
  </si>
  <si>
    <t>and123</t>
  </si>
  <si>
    <t>ambotlang</t>
  </si>
  <si>
    <t>all4love</t>
  </si>
  <si>
    <t>aliana</t>
  </si>
  <si>
    <t>alena</t>
  </si>
  <si>
    <t>aleale</t>
  </si>
  <si>
    <t>akoto</t>
  </si>
  <si>
    <t>adelia</t>
  </si>
  <si>
    <t>adam01</t>
  </si>
  <si>
    <t>Tigger1</t>
  </si>
  <si>
    <t>TAURUS</t>
  </si>
  <si>
    <t>SUPERSTAR</t>
  </si>
  <si>
    <t>SPONGEBOB1</t>
  </si>
  <si>
    <t>SANTOS</t>
  </si>
  <si>
    <t>SANDY</t>
  </si>
  <si>
    <t>Raiders</t>
  </si>
  <si>
    <t>RAMIREZ</t>
  </si>
  <si>
    <t>PAULINA</t>
  </si>
  <si>
    <t>PATITO</t>
  </si>
  <si>
    <t>Nirvana</t>
  </si>
  <si>
    <t>Lindsay</t>
  </si>
  <si>
    <t>JERMAINE</t>
  </si>
  <si>
    <t>FERRARI</t>
  </si>
  <si>
    <t>Dustin</t>
  </si>
  <si>
    <t>Chris1</t>
  </si>
  <si>
    <t>CANADA</t>
  </si>
  <si>
    <t>BOBBY</t>
  </si>
  <si>
    <t>BATISTA</t>
  </si>
  <si>
    <t>5683love</t>
  </si>
  <si>
    <t>2pac4life</t>
  </si>
  <si>
    <t>1poohbear</t>
  </si>
  <si>
    <t>1lovehim</t>
  </si>
  <si>
    <t>zxcvb1</t>
  </si>
  <si>
    <t>zarah</t>
  </si>
  <si>
    <t>zafira</t>
  </si>
  <si>
    <t>yearbook</t>
  </si>
  <si>
    <t>xinita</t>
  </si>
  <si>
    <t>witchy</t>
  </si>
  <si>
    <t>winslow</t>
  </si>
  <si>
    <t>william5</t>
  </si>
  <si>
    <t>whatisit</t>
  </si>
  <si>
    <t>wengweng</t>
  </si>
  <si>
    <t>watford</t>
  </si>
  <si>
    <t>vwgolf</t>
  </si>
  <si>
    <t>virgogirl</t>
  </si>
  <si>
    <t>vidanueva</t>
  </si>
  <si>
    <t>victormanuel</t>
  </si>
  <si>
    <t>vernon1</t>
  </si>
  <si>
    <t>vball11</t>
  </si>
  <si>
    <t>vakita</t>
  </si>
  <si>
    <t>usherr</t>
  </si>
  <si>
    <t>twentyseven</t>
  </si>
  <si>
    <t>tupacs</t>
  </si>
  <si>
    <t>trinity2</t>
  </si>
  <si>
    <t>triforce</t>
  </si>
  <si>
    <t>traicion</t>
  </si>
  <si>
    <t>touchme</t>
  </si>
  <si>
    <t>torrey</t>
  </si>
  <si>
    <t>topnotch</t>
  </si>
  <si>
    <t>toothpick</t>
  </si>
  <si>
    <t>tisoy</t>
  </si>
  <si>
    <t>tinktink</t>
  </si>
  <si>
    <t>tinker5</t>
  </si>
  <si>
    <t>tigger89</t>
  </si>
  <si>
    <t>tigger18</t>
  </si>
  <si>
    <t>thomas06</t>
  </si>
  <si>
    <t>terran</t>
  </si>
  <si>
    <t>teamwork</t>
  </si>
  <si>
    <t>teamonena</t>
  </si>
  <si>
    <t>tashia</t>
  </si>
  <si>
    <t>sweetgal</t>
  </si>
  <si>
    <t>sweetchick</t>
  </si>
  <si>
    <t>swanson</t>
  </si>
  <si>
    <t>superman5</t>
  </si>
  <si>
    <t>sugababes</t>
  </si>
  <si>
    <t>suckdick</t>
  </si>
  <si>
    <t>stiffler</t>
  </si>
  <si>
    <t>star08</t>
  </si>
  <si>
    <t>squirtle</t>
  </si>
  <si>
    <t>spongebob9</t>
  </si>
  <si>
    <t>softball27</t>
  </si>
  <si>
    <t>softball25</t>
  </si>
  <si>
    <t>smile4</t>
  </si>
  <si>
    <t>skyhigh</t>
  </si>
  <si>
    <t>sk8ing</t>
  </si>
  <si>
    <t>sithlord</t>
  </si>
  <si>
    <t>sinchan</t>
  </si>
  <si>
    <t>simpatica</t>
  </si>
  <si>
    <t>simon123</t>
  </si>
  <si>
    <t>shaunna</t>
  </si>
  <si>
    <t>shake</t>
  </si>
  <si>
    <t>sexy27</t>
  </si>
  <si>
    <t>savagegarden</t>
  </si>
  <si>
    <t>sassy7</t>
  </si>
  <si>
    <t>sassy3</t>
  </si>
  <si>
    <t>sassy01</t>
  </si>
  <si>
    <t>sandy2</t>
  </si>
  <si>
    <t>roxy07</t>
  </si>
  <si>
    <t>rover</t>
  </si>
  <si>
    <t>rosemary1</t>
  </si>
  <si>
    <t>ronal</t>
  </si>
  <si>
    <t>rohan</t>
  </si>
  <si>
    <t>rodeo</t>
  </si>
  <si>
    <t>rocky13</t>
  </si>
  <si>
    <t>rocko1</t>
  </si>
  <si>
    <t>rock13</t>
  </si>
  <si>
    <t>robert22</t>
  </si>
  <si>
    <t>ricardoteamo</t>
  </si>
  <si>
    <t>revilo</t>
  </si>
  <si>
    <t>redemption</t>
  </si>
  <si>
    <t>rechelle</t>
  </si>
  <si>
    <t>razzle</t>
  </si>
  <si>
    <t>rayquaza</t>
  </si>
  <si>
    <t>rayden</t>
  </si>
  <si>
    <t>ravens1</t>
  </si>
  <si>
    <t>rashard</t>
  </si>
  <si>
    <t>rainbow!</t>
  </si>
  <si>
    <t>radhika</t>
  </si>
  <si>
    <t>queretaro</t>
  </si>
  <si>
    <t>quepedo</t>
  </si>
  <si>
    <t>queenbee1</t>
  </si>
  <si>
    <t>purple88</t>
  </si>
  <si>
    <t>purple08</t>
  </si>
  <si>
    <t>prohibido</t>
  </si>
  <si>
    <t>princesshours</t>
  </si>
  <si>
    <t>princess02</t>
  </si>
  <si>
    <t>powerranger</t>
  </si>
  <si>
    <t>pooper1</t>
  </si>
  <si>
    <t>policeman</t>
  </si>
  <si>
    <t>pluto1</t>
  </si>
  <si>
    <t>planner</t>
  </si>
  <si>
    <t>piolina</t>
  </si>
  <si>
    <t>percussion</t>
  </si>
  <si>
    <t>penelope1</t>
  </si>
  <si>
    <t>pasword1</t>
  </si>
  <si>
    <t>pass12</t>
  </si>
  <si>
    <t>pasarica</t>
  </si>
  <si>
    <t>panyang</t>
  </si>
  <si>
    <t>pangpang</t>
  </si>
  <si>
    <t>pakistani</t>
  </si>
  <si>
    <t>orion1</t>
  </si>
  <si>
    <t>omari</t>
  </si>
  <si>
    <t>olivia2</t>
  </si>
  <si>
    <t>nutty</t>
  </si>
  <si>
    <t>nueve</t>
  </si>
  <si>
    <t>nitrous</t>
  </si>
  <si>
    <t>nikol</t>
  </si>
  <si>
    <t>nikki01</t>
  </si>
  <si>
    <t>nikenike</t>
  </si>
  <si>
    <t>nicole26</t>
  </si>
  <si>
    <t>negative</t>
  </si>
  <si>
    <t>nathan13</t>
  </si>
  <si>
    <t>nananana</t>
  </si>
  <si>
    <t>myesha</t>
  </si>
  <si>
    <t>my1andonly</t>
  </si>
  <si>
    <t>music7</t>
  </si>
  <si>
    <t>munequita</t>
  </si>
  <si>
    <t>muneca1</t>
  </si>
  <si>
    <t>mumble</t>
  </si>
  <si>
    <t>mulan</t>
  </si>
  <si>
    <t>moon</t>
  </si>
  <si>
    <t>money10</t>
  </si>
  <si>
    <t>momoko</t>
  </si>
  <si>
    <t>mom&amp;dad</t>
  </si>
  <si>
    <t>missy11</t>
  </si>
  <si>
    <t>mimita</t>
  </si>
  <si>
    <t>mimi11</t>
  </si>
  <si>
    <t>mikey3</t>
  </si>
  <si>
    <t>miguel2</t>
  </si>
  <si>
    <t>miguel12</t>
  </si>
  <si>
    <t>mhineqoh</t>
  </si>
  <si>
    <t>melodi</t>
  </si>
  <si>
    <t>maximilian</t>
  </si>
  <si>
    <t>matilda1</t>
  </si>
  <si>
    <t>massari</t>
  </si>
  <si>
    <t>marks</t>
  </si>
  <si>
    <t>mario13</t>
  </si>
  <si>
    <t>marie93</t>
  </si>
  <si>
    <t>marie92</t>
  </si>
  <si>
    <t>mariaj</t>
  </si>
  <si>
    <t>manrique</t>
  </si>
  <si>
    <t>malmal</t>
  </si>
  <si>
    <t>maikol</t>
  </si>
  <si>
    <t>lynn07</t>
  </si>
  <si>
    <t>lynette1</t>
  </si>
  <si>
    <t>luismanuel</t>
  </si>
  <si>
    <t>loveyou12</t>
  </si>
  <si>
    <t>loveme4eva</t>
  </si>
  <si>
    <t>lovem3</t>
  </si>
  <si>
    <t>lovely16</t>
  </si>
  <si>
    <t>love911</t>
  </si>
  <si>
    <t>love84</t>
  </si>
  <si>
    <t>loser7</t>
  </si>
  <si>
    <t>lorelie</t>
  </si>
  <si>
    <t>lolo123</t>
  </si>
  <si>
    <t>locsin</t>
  </si>
  <si>
    <t>lineage</t>
  </si>
  <si>
    <t>lillady</t>
  </si>
  <si>
    <t>lilis</t>
  </si>
  <si>
    <t>likewhoa</t>
  </si>
  <si>
    <t>leunam</t>
  </si>
  <si>
    <t>lester1</t>
  </si>
  <si>
    <t>leninha</t>
  </si>
  <si>
    <t>latin</t>
  </si>
  <si>
    <t>larryboy</t>
  </si>
  <si>
    <t>lamenor</t>
  </si>
  <si>
    <t>lala22</t>
  </si>
  <si>
    <t>kyocera</t>
  </si>
  <si>
    <t>kristelle</t>
  </si>
  <si>
    <t>kirsty1</t>
  </si>
  <si>
    <t>king1</t>
  </si>
  <si>
    <t>kimberlee</t>
  </si>
  <si>
    <t>keyboard1</t>
  </si>
  <si>
    <t>kevin5</t>
  </si>
  <si>
    <t>kevin3</t>
  </si>
  <si>
    <t>kevin06</t>
  </si>
  <si>
    <t>katie11</t>
  </si>
  <si>
    <t>katekate</t>
  </si>
  <si>
    <t>kansas1</t>
  </si>
  <si>
    <t>kamron</t>
  </si>
  <si>
    <t>kamran</t>
  </si>
  <si>
    <t>kalina</t>
  </si>
  <si>
    <t>josh16</t>
  </si>
  <si>
    <t>jopay</t>
  </si>
  <si>
    <t>jonas3</t>
  </si>
  <si>
    <t>jocker</t>
  </si>
  <si>
    <t>jkjkjk</t>
  </si>
  <si>
    <t>jj1234</t>
  </si>
  <si>
    <t>jimjam</t>
  </si>
  <si>
    <t>ji394su3</t>
  </si>
  <si>
    <t>jhayr</t>
  </si>
  <si>
    <t>jessie12</t>
  </si>
  <si>
    <t>jessica16</t>
  </si>
  <si>
    <t>jess11</t>
  </si>
  <si>
    <t>jayson1</t>
  </si>
  <si>
    <t>jayda</t>
  </si>
  <si>
    <t>jason18</t>
  </si>
  <si>
    <t>jasmine8</t>
  </si>
  <si>
    <t>janrey</t>
  </si>
  <si>
    <t>jamesg</t>
  </si>
  <si>
    <t>jahbless</t>
  </si>
  <si>
    <t>jaejae</t>
  </si>
  <si>
    <t>jacquie</t>
  </si>
  <si>
    <t>jacob05</t>
  </si>
  <si>
    <t>jacket</t>
  </si>
  <si>
    <t>iyanna</t>
  </si>
  <si>
    <t>itsallaboutme</t>
  </si>
  <si>
    <t>irishdancing</t>
  </si>
  <si>
    <t>invader</t>
  </si>
  <si>
    <t>intruder</t>
  </si>
  <si>
    <t>iluvdan</t>
  </si>
  <si>
    <t>iloveusomuch</t>
  </si>
  <si>
    <t>iloveu.</t>
  </si>
  <si>
    <t>ilovetoby</t>
  </si>
  <si>
    <t>ilovesara</t>
  </si>
  <si>
    <t>iloverandy</t>
  </si>
  <si>
    <t>ilovepink1</t>
  </si>
  <si>
    <t>iloveme13</t>
  </si>
  <si>
    <t>ilovemcr</t>
  </si>
  <si>
    <t>ilovekeith</t>
  </si>
  <si>
    <t>ilovehannah</t>
  </si>
  <si>
    <t>ilovechloe</t>
  </si>
  <si>
    <t>ilovecarlos</t>
  </si>
  <si>
    <t>ilove7</t>
  </si>
  <si>
    <t>ilov3u</t>
  </si>
  <si>
    <t>ilikeboys</t>
  </si>
  <si>
    <t>ikhwan</t>
  </si>
  <si>
    <t>hottie24</t>
  </si>
  <si>
    <t>honeycomb</t>
  </si>
  <si>
    <t>honey03</t>
  </si>
  <si>
    <t>hollister!</t>
  </si>
  <si>
    <t>hihello</t>
  </si>
  <si>
    <t>heslo</t>
  </si>
  <si>
    <t>hellgirl</t>
  </si>
  <si>
    <t>healthy</t>
  </si>
  <si>
    <t>haynes</t>
  </si>
  <si>
    <t>hatebreed</t>
  </si>
  <si>
    <t>harley05</t>
  </si>
  <si>
    <t>hannah04</t>
  </si>
  <si>
    <t>hanie</t>
  </si>
  <si>
    <t>guera</t>
  </si>
  <si>
    <t>gremlins</t>
  </si>
  <si>
    <t>grandad1</t>
  </si>
  <si>
    <t>graceland</t>
  </si>
  <si>
    <t>goldilocks</t>
  </si>
  <si>
    <t>gayle</t>
  </si>
  <si>
    <t>gabriella1</t>
  </si>
  <si>
    <t>fujiko</t>
  </si>
  <si>
    <t>fuckit!</t>
  </si>
  <si>
    <t>fuckerz</t>
  </si>
  <si>
    <t>fs7600</t>
  </si>
  <si>
    <t>freddurst</t>
  </si>
  <si>
    <t>frankie2</t>
  </si>
  <si>
    <t>flameboy</t>
  </si>
  <si>
    <t>firestarter</t>
  </si>
  <si>
    <t>fatdog</t>
  </si>
  <si>
    <t>fatcow</t>
  </si>
  <si>
    <t>famille</t>
  </si>
  <si>
    <t>faizah</t>
  </si>
  <si>
    <t>facultate</t>
  </si>
  <si>
    <t>extasis</t>
  </si>
  <si>
    <t>everyone</t>
  </si>
  <si>
    <t>espina</t>
  </si>
  <si>
    <t>ereslomejor</t>
  </si>
  <si>
    <t>eraserheads</t>
  </si>
  <si>
    <t>epiphany</t>
  </si>
  <si>
    <t>ephraim</t>
  </si>
  <si>
    <t>elvis123</t>
  </si>
  <si>
    <t>elektro</t>
  </si>
  <si>
    <t>duke</t>
  </si>
  <si>
    <t>doogle</t>
  </si>
  <si>
    <t>doodles1</t>
  </si>
  <si>
    <t>diddlina</t>
  </si>
  <si>
    <t>deutza</t>
  </si>
  <si>
    <t>destiny05</t>
  </si>
  <si>
    <t>debby</t>
  </si>
  <si>
    <t>daveyhavok</t>
  </si>
  <si>
    <t>dave123</t>
  </si>
  <si>
    <t>darksoul</t>
  </si>
  <si>
    <t>daniel8</t>
  </si>
  <si>
    <t>dani</t>
  </si>
  <si>
    <t>dancer05</t>
  </si>
  <si>
    <t>danang</t>
  </si>
  <si>
    <t>dairymilk</t>
  </si>
  <si>
    <t>dadhie</t>
  </si>
  <si>
    <t>cutie9</t>
  </si>
  <si>
    <t>cutecat</t>
  </si>
  <si>
    <t>cupcake2</t>
  </si>
  <si>
    <t>cuchurrumin</t>
  </si>
  <si>
    <t>corbin1</t>
  </si>
  <si>
    <t>concordia</t>
  </si>
  <si>
    <t>complex</t>
  </si>
  <si>
    <t>collection</t>
  </si>
  <si>
    <t>cody13</t>
  </si>
  <si>
    <t>cliff</t>
  </si>
  <si>
    <t>cintya</t>
  </si>
  <si>
    <t>chrish</t>
  </si>
  <si>
    <t>chester2</t>
  </si>
  <si>
    <t>cena123</t>
  </si>
  <si>
    <t>cebucity</t>
  </si>
  <si>
    <t>castravete</t>
  </si>
  <si>
    <t>casada</t>
  </si>
  <si>
    <t>carlos15</t>
  </si>
  <si>
    <t>career</t>
  </si>
  <si>
    <t>canton</t>
  </si>
  <si>
    <t>cannavaro</t>
  </si>
  <si>
    <t>camron1</t>
  </si>
  <si>
    <t>camello</t>
  </si>
  <si>
    <t>camden1</t>
  </si>
  <si>
    <t>cambria</t>
  </si>
  <si>
    <t>calendario</t>
  </si>
  <si>
    <t>cachorrita</t>
  </si>
  <si>
    <t>bucky</t>
  </si>
  <si>
    <t>brooke3</t>
  </si>
  <si>
    <t>brandon10</t>
  </si>
  <si>
    <t>boooo</t>
  </si>
  <si>
    <t>boonie</t>
  </si>
  <si>
    <t>boboy</t>
  </si>
  <si>
    <t>bluecat</t>
  </si>
  <si>
    <t>bloody1</t>
  </si>
  <si>
    <t>blondey</t>
  </si>
  <si>
    <t>blessedbe</t>
  </si>
  <si>
    <t>blackmamba</t>
  </si>
  <si>
    <t>biteme!</t>
  </si>
  <si>
    <t>bigmamma</t>
  </si>
  <si>
    <t>bhing</t>
  </si>
  <si>
    <t>bennett1</t>
  </si>
  <si>
    <t>bellbell</t>
  </si>
  <si>
    <t>bella13</t>
  </si>
  <si>
    <t>bella07</t>
  </si>
  <si>
    <t>believer</t>
  </si>
  <si>
    <t>beaubeau</t>
  </si>
  <si>
    <t>bball4life</t>
  </si>
  <si>
    <t>bassoon</t>
  </si>
  <si>
    <t>bashful</t>
  </si>
  <si>
    <t>baseball6</t>
  </si>
  <si>
    <t>bartolo</t>
  </si>
  <si>
    <t>banderas</t>
  </si>
  <si>
    <t>bambucha</t>
  </si>
  <si>
    <t>baller21</t>
  </si>
  <si>
    <t>bailey07</t>
  </si>
  <si>
    <t>bacteria</t>
  </si>
  <si>
    <t>bachata</t>
  </si>
  <si>
    <t>baby00</t>
  </si>
  <si>
    <t>austin03</t>
  </si>
  <si>
    <t>ashley24</t>
  </si>
  <si>
    <t>asesino</t>
  </si>
  <si>
    <t>arcade</t>
  </si>
  <si>
    <t>anneanne</t>
  </si>
  <si>
    <t>anjelica</t>
  </si>
  <si>
    <t>angels123</t>
  </si>
  <si>
    <t>angel44</t>
  </si>
  <si>
    <t>angel100</t>
  </si>
  <si>
    <t>android</t>
  </si>
  <si>
    <t>amber5</t>
  </si>
  <si>
    <t>amber11</t>
  </si>
  <si>
    <t>amazona</t>
  </si>
  <si>
    <t>amaral</t>
  </si>
  <si>
    <t>alvino</t>
  </si>
  <si>
    <t>allaine</t>
  </si>
  <si>
    <t>alexs</t>
  </si>
  <si>
    <t>alexie</t>
  </si>
  <si>
    <t>alex99</t>
  </si>
  <si>
    <t>alchemy</t>
  </si>
  <si>
    <t>aguacate</t>
  </si>
  <si>
    <t>aggies1</t>
  </si>
  <si>
    <t>agapito</t>
  </si>
  <si>
    <t>adriancito</t>
  </si>
  <si>
    <t>addiction</t>
  </si>
  <si>
    <t>aaron13</t>
  </si>
  <si>
    <t>Tigers</t>
  </si>
  <si>
    <t>SILVIA</t>
  </si>
  <si>
    <t>SEXY14</t>
  </si>
  <si>
    <t>Princesa</t>
  </si>
  <si>
    <t>MORENA</t>
  </si>
  <si>
    <t>MILAGROS</t>
  </si>
  <si>
    <t>MELVIN</t>
  </si>
  <si>
    <t>MELODY</t>
  </si>
  <si>
    <t>London</t>
  </si>
  <si>
    <t>LOVERBOY</t>
  </si>
  <si>
    <t>Iverson3</t>
  </si>
  <si>
    <t>ILOVEGOD</t>
  </si>
  <si>
    <t>Hotmail</t>
  </si>
  <si>
    <t>Gracie</t>
  </si>
  <si>
    <t>GRACE</t>
  </si>
  <si>
    <t>DESIREE</t>
  </si>
  <si>
    <t>DARLING</t>
  </si>
  <si>
    <t>DANNY1</t>
  </si>
  <si>
    <t>Chester</t>
  </si>
  <si>
    <t>CATHERINE</t>
  </si>
  <si>
    <t>CANDY1</t>
  </si>
  <si>
    <t>ANDREW1</t>
  </si>
  <si>
    <t>ALLISON</t>
  </si>
  <si>
    <t>2monkeys</t>
  </si>
  <si>
    <t>1william</t>
  </si>
  <si>
    <t>1sexygirl</t>
  </si>
  <si>
    <t>1robert</t>
  </si>
  <si>
    <t>1jessica</t>
  </si>
  <si>
    <t>#1mommy</t>
  </si>
  <si>
    <t>zxasqw12</t>
  </si>
  <si>
    <t>zapacita</t>
  </si>
  <si>
    <t>zandro</t>
  </si>
  <si>
    <t>zahara</t>
  </si>
  <si>
    <t>younme</t>
  </si>
  <si>
    <t>yenny</t>
  </si>
  <si>
    <t>yahoo12</t>
  </si>
  <si>
    <t>yaallah</t>
  </si>
  <si>
    <t>wings</t>
  </si>
  <si>
    <t>willys</t>
  </si>
  <si>
    <t>will</t>
  </si>
  <si>
    <t>wildgirl</t>
  </si>
  <si>
    <t>whyme</t>
  </si>
  <si>
    <t>whatever5</t>
  </si>
  <si>
    <t>warcraft3</t>
  </si>
  <si>
    <t>versatile</t>
  </si>
  <si>
    <t>verliefd</t>
  </si>
  <si>
    <t>vball10</t>
  </si>
  <si>
    <t>unwell</t>
  </si>
  <si>
    <t>ubaldo</t>
  </si>
  <si>
    <t>tyree</t>
  </si>
  <si>
    <t>tyler69</t>
  </si>
  <si>
    <t>twoboys</t>
  </si>
  <si>
    <t>twinss</t>
  </si>
  <si>
    <t>tututu</t>
  </si>
  <si>
    <t>tubby</t>
  </si>
  <si>
    <t>tristian</t>
  </si>
  <si>
    <t>tori</t>
  </si>
  <si>
    <t>tigger17</t>
  </si>
  <si>
    <t>thuggin</t>
  </si>
  <si>
    <t>thegreat1</t>
  </si>
  <si>
    <t>thechamp</t>
  </si>
  <si>
    <t>terminal</t>
  </si>
  <si>
    <t>taylor14</t>
  </si>
  <si>
    <t>tarada</t>
  </si>
  <si>
    <t>sweethome</t>
  </si>
  <si>
    <t>sunshine23</t>
  </si>
  <si>
    <t>summer02</t>
  </si>
  <si>
    <t>stussy</t>
  </si>
  <si>
    <t>strawberrys</t>
  </si>
  <si>
    <t>steven21</t>
  </si>
  <si>
    <t>steff</t>
  </si>
  <si>
    <t>star09</t>
  </si>
  <si>
    <t>spoiledbrat</t>
  </si>
  <si>
    <t>spitfire1</t>
  </si>
  <si>
    <t>spirits</t>
  </si>
  <si>
    <t>sonnie</t>
  </si>
  <si>
    <t>sixty9</t>
  </si>
  <si>
    <t>sincera</t>
  </si>
  <si>
    <t>shoes1</t>
  </si>
  <si>
    <t>shetland</t>
  </si>
  <si>
    <t>shenna</t>
  </si>
  <si>
    <t>sharona</t>
  </si>
  <si>
    <t>sharmila</t>
  </si>
  <si>
    <t>shannon2</t>
  </si>
  <si>
    <t>shalala</t>
  </si>
  <si>
    <t>shadow22</t>
  </si>
  <si>
    <t>sexydevil</t>
  </si>
  <si>
    <t>sexyboi</t>
  </si>
  <si>
    <t>sexime</t>
  </si>
  <si>
    <t>scumbag</t>
  </si>
  <si>
    <t>scareface</t>
  </si>
  <si>
    <t>satelite</t>
  </si>
  <si>
    <t>santo</t>
  </si>
  <si>
    <t>sanderson</t>
  </si>
  <si>
    <t>ryangiggs</t>
  </si>
  <si>
    <t>ryan17</t>
  </si>
  <si>
    <t>rossie</t>
  </si>
  <si>
    <t>rosita1</t>
  </si>
  <si>
    <t>rose23</t>
  </si>
  <si>
    <t>rockstar12</t>
  </si>
  <si>
    <t>robyn1</t>
  </si>
  <si>
    <t>roberth</t>
  </si>
  <si>
    <t>rinoa</t>
  </si>
  <si>
    <t>ricardinho</t>
  </si>
  <si>
    <t>revival</t>
  </si>
  <si>
    <t>renee7</t>
  </si>
  <si>
    <t>renaldo</t>
  </si>
  <si>
    <t>renae</t>
  </si>
  <si>
    <t>redwings1</t>
  </si>
  <si>
    <t>ratablanca</t>
  </si>
  <si>
    <t>raizen</t>
  </si>
  <si>
    <t>radiation</t>
  </si>
  <si>
    <t>qwertyuio</t>
  </si>
  <si>
    <t>querubin</t>
  </si>
  <si>
    <t>queenbitch</t>
  </si>
  <si>
    <t>qazzaq</t>
  </si>
  <si>
    <t>puppies2</t>
  </si>
  <si>
    <t>punkemo</t>
  </si>
  <si>
    <t>punk123</t>
  </si>
  <si>
    <t>promocion</t>
  </si>
  <si>
    <t>princesz</t>
  </si>
  <si>
    <t>princess26</t>
  </si>
  <si>
    <t>preciosa1</t>
  </si>
  <si>
    <t>posadas</t>
  </si>
  <si>
    <t>poopers</t>
  </si>
  <si>
    <t>ponpon</t>
  </si>
  <si>
    <t>polla</t>
  </si>
  <si>
    <t>plies1</t>
  </si>
  <si>
    <t>peruanita</t>
  </si>
  <si>
    <t>perdon</t>
  </si>
  <si>
    <t>peppie</t>
  </si>
  <si>
    <t>pelayo</t>
  </si>
  <si>
    <t>payat</t>
  </si>
  <si>
    <t>password?</t>
  </si>
  <si>
    <t>password92</t>
  </si>
  <si>
    <t>paris123</t>
  </si>
  <si>
    <t>panatha</t>
  </si>
  <si>
    <t>palidhje</t>
  </si>
  <si>
    <t>paki4life</t>
  </si>
  <si>
    <t>pagedown</t>
  </si>
  <si>
    <t>olmedo</t>
  </si>
  <si>
    <t>ojosverdes</t>
  </si>
  <si>
    <t>norwood</t>
  </si>
  <si>
    <t>northcarolina</t>
  </si>
  <si>
    <t>nick07</t>
  </si>
  <si>
    <t>nichol</t>
  </si>
  <si>
    <t>newbaby1</t>
  </si>
  <si>
    <t>nelly123</t>
  </si>
  <si>
    <t>nazareno</t>
  </si>
  <si>
    <t>nathan04</t>
  </si>
  <si>
    <t>myspace22</t>
  </si>
  <si>
    <t>mymama</t>
  </si>
  <si>
    <t>mylady</t>
  </si>
  <si>
    <t>my4boys</t>
  </si>
  <si>
    <t>mustang06</t>
  </si>
  <si>
    <t>mustang01</t>
  </si>
  <si>
    <t>murray1</t>
  </si>
  <si>
    <t>muhammed</t>
  </si>
  <si>
    <t>mosquera</t>
  </si>
  <si>
    <t>moschino</t>
  </si>
  <si>
    <t>moo123</t>
  </si>
  <si>
    <t>momma2</t>
  </si>
  <si>
    <t>moffatts</t>
  </si>
  <si>
    <t>moe123</t>
  </si>
  <si>
    <t>mistake</t>
  </si>
  <si>
    <t>minette</t>
  </si>
  <si>
    <t>milford</t>
  </si>
  <si>
    <t>mike1234</t>
  </si>
  <si>
    <t>migranamor</t>
  </si>
  <si>
    <t>middleton</t>
  </si>
  <si>
    <t>mickey23</t>
  </si>
  <si>
    <t>michael16</t>
  </si>
  <si>
    <t>michael03</t>
  </si>
  <si>
    <t>melonhead</t>
  </si>
  <si>
    <t>mejoresamigas</t>
  </si>
  <si>
    <t>meeko</t>
  </si>
  <si>
    <t>me12345</t>
  </si>
  <si>
    <t>maybaby</t>
  </si>
  <si>
    <t>maura</t>
  </si>
  <si>
    <t>matthew11</t>
  </si>
  <si>
    <t>matrimonio</t>
  </si>
  <si>
    <t>mathews</t>
  </si>
  <si>
    <t>masterpiece</t>
  </si>
  <si>
    <t>masacre</t>
  </si>
  <si>
    <t>mark21</t>
  </si>
  <si>
    <t>marieta</t>
  </si>
  <si>
    <t>maria14</t>
  </si>
  <si>
    <t>manana</t>
  </si>
  <si>
    <t>malditos</t>
  </si>
  <si>
    <t>maggie7</t>
  </si>
  <si>
    <t>lynne1</t>
  </si>
  <si>
    <t>luvjesus</t>
  </si>
  <si>
    <t>lucybell</t>
  </si>
  <si>
    <t>lovex3</t>
  </si>
  <si>
    <t>loveme8</t>
  </si>
  <si>
    <t>lovebug2</t>
  </si>
  <si>
    <t>loquillo</t>
  </si>
  <si>
    <t>liverpool4eva</t>
  </si>
  <si>
    <t>linksys</t>
  </si>
  <si>
    <t>linda12</t>
  </si>
  <si>
    <t>lily</t>
  </si>
  <si>
    <t>lilpimp1</t>
  </si>
  <si>
    <t>liebe</t>
  </si>
  <si>
    <t>lexis</t>
  </si>
  <si>
    <t>letsrock</t>
  </si>
  <si>
    <t>lemons1</t>
  </si>
  <si>
    <t>lemondrop</t>
  </si>
  <si>
    <t>leejunki</t>
  </si>
  <si>
    <t>ledzep</t>
  </si>
  <si>
    <t>leann1</t>
  </si>
  <si>
    <t>lauren3</t>
  </si>
  <si>
    <t>laiza</t>
  </si>
  <si>
    <t>lady13</t>
  </si>
  <si>
    <t>lacrima</t>
  </si>
  <si>
    <t>kucingku</t>
  </si>
  <si>
    <t>kool-aid</t>
  </si>
  <si>
    <t>koffie</t>
  </si>
  <si>
    <t>killswitch</t>
  </si>
  <si>
    <t>kevin21</t>
  </si>
  <si>
    <t>kelly2</t>
  </si>
  <si>
    <t>kazama</t>
  </si>
  <si>
    <t>kapamilya</t>
  </si>
  <si>
    <t>kanuka</t>
  </si>
  <si>
    <t>justinrt</t>
  </si>
  <si>
    <t>jullian</t>
  </si>
  <si>
    <t>joshua08</t>
  </si>
  <si>
    <t>joshua02</t>
  </si>
  <si>
    <t>jojo11</t>
  </si>
  <si>
    <t>jojo1</t>
  </si>
  <si>
    <t>johnray</t>
  </si>
  <si>
    <t>johnmayer</t>
  </si>
  <si>
    <t>joey21</t>
  </si>
  <si>
    <t>jkljkl</t>
  </si>
  <si>
    <t>jireh</t>
  </si>
  <si>
    <t>jetta1</t>
  </si>
  <si>
    <t>jesus24</t>
  </si>
  <si>
    <t>jessus</t>
  </si>
  <si>
    <t>jessica22</t>
  </si>
  <si>
    <t>jeremy13</t>
  </si>
  <si>
    <t>jenny3</t>
  </si>
  <si>
    <t>jenny16</t>
  </si>
  <si>
    <t>jedidiah</t>
  </si>
  <si>
    <t>jayla1</t>
  </si>
  <si>
    <t>jannel</t>
  </si>
  <si>
    <t>janaya</t>
  </si>
  <si>
    <t>jake1234</t>
  </si>
  <si>
    <t>jahlove</t>
  </si>
  <si>
    <t>jacob06</t>
  </si>
  <si>
    <t>jabroni</t>
  </si>
  <si>
    <t>ioanna</t>
  </si>
  <si>
    <t>inspire</t>
  </si>
  <si>
    <t>ineedlove</t>
  </si>
  <si>
    <t>iluvjack</t>
  </si>
  <si>
    <t>iloveyouu</t>
  </si>
  <si>
    <t>iloveyew</t>
  </si>
  <si>
    <t>ilovelevi</t>
  </si>
  <si>
    <t>ilovekris</t>
  </si>
  <si>
    <t>ilovebaby</t>
  </si>
  <si>
    <t>ilove4</t>
  </si>
  <si>
    <t>ilove21</t>
  </si>
  <si>
    <t>hummer2</t>
  </si>
  <si>
    <t>hullcity</t>
  </si>
  <si>
    <t>huesito</t>
  </si>
  <si>
    <t>hotmail123</t>
  </si>
  <si>
    <t>hotchicks</t>
  </si>
  <si>
    <t>hockey9</t>
  </si>
  <si>
    <t>hi123</t>
  </si>
  <si>
    <t>henrietta</t>
  </si>
  <si>
    <t>hello8</t>
  </si>
  <si>
    <t>hecate</t>
  </si>
  <si>
    <t>hearts2</t>
  </si>
  <si>
    <t>healing</t>
  </si>
  <si>
    <t>harley06</t>
  </si>
  <si>
    <t>hannah6</t>
  </si>
  <si>
    <t>hannah03</t>
  </si>
  <si>
    <t>hakimi</t>
  </si>
  <si>
    <t>gumdrop</t>
  </si>
  <si>
    <t>gumamela</t>
  </si>
  <si>
    <t>greenrose</t>
  </si>
  <si>
    <t>grateful</t>
  </si>
  <si>
    <t>granados</t>
  </si>
  <si>
    <t>goodyear</t>
  </si>
  <si>
    <t>good2go</t>
  </si>
  <si>
    <t>gogetta</t>
  </si>
  <si>
    <t>gizmo12</t>
  </si>
  <si>
    <t>ginger7</t>
  </si>
  <si>
    <t>gianmarco</t>
  </si>
  <si>
    <t>fukyou</t>
  </si>
  <si>
    <t>fuck666</t>
  </si>
  <si>
    <t>fruitloops</t>
  </si>
  <si>
    <t>freeman1</t>
  </si>
  <si>
    <t>franta</t>
  </si>
  <si>
    <t>football20</t>
  </si>
  <si>
    <t>football!</t>
  </si>
  <si>
    <t>flori</t>
  </si>
  <si>
    <t>flaquis</t>
  </si>
  <si>
    <t>fighter1</t>
  </si>
  <si>
    <t>eumeamo</t>
  </si>
  <si>
    <t>eternity1</t>
  </si>
  <si>
    <t>emma1234</t>
  </si>
  <si>
    <t>emin3m</t>
  </si>
  <si>
    <t>elshaddai</t>
  </si>
  <si>
    <t>dylan5</t>
  </si>
  <si>
    <t>dusty123</t>
  </si>
  <si>
    <t>drizzle</t>
  </si>
  <si>
    <t>dranzer</t>
  </si>
  <si>
    <t>donut</t>
  </si>
  <si>
    <t>donell</t>
  </si>
  <si>
    <t>dominga</t>
  </si>
  <si>
    <t>desperate</t>
  </si>
  <si>
    <t>desire1</t>
  </si>
  <si>
    <t>deniro</t>
  </si>
  <si>
    <t>daylight</t>
  </si>
  <si>
    <t>datnigga</t>
  </si>
  <si>
    <t>dardar</t>
  </si>
  <si>
    <t>darcie</t>
  </si>
  <si>
    <t>danone</t>
  </si>
  <si>
    <t>dance4</t>
  </si>
  <si>
    <t>dance14</t>
  </si>
  <si>
    <t>dakota2</t>
  </si>
  <si>
    <t>dadmum</t>
  </si>
  <si>
    <t>crybaby1</t>
  </si>
  <si>
    <t>crockett</t>
  </si>
  <si>
    <t>corbinbleu</t>
  </si>
  <si>
    <t>cookies!</t>
  </si>
  <si>
    <t>cookie21</t>
  </si>
  <si>
    <t>conor1</t>
  </si>
  <si>
    <t>compton1</t>
  </si>
  <si>
    <t>colonel</t>
  </si>
  <si>
    <t>cody14</t>
  </si>
  <si>
    <t>cody01</t>
  </si>
  <si>
    <t>coco1234</t>
  </si>
  <si>
    <t>chronic1</t>
  </si>
  <si>
    <t>chocolate4</t>
  </si>
  <si>
    <t>chloes</t>
  </si>
  <si>
    <t>chickenlittle</t>
  </si>
  <si>
    <t>chetos</t>
  </si>
  <si>
    <t>cherrymae</t>
  </si>
  <si>
    <t>cherry4</t>
  </si>
  <si>
    <t>chelsea07</t>
  </si>
  <si>
    <t>cheergirl1</t>
  </si>
  <si>
    <t>cheater1</t>
  </si>
  <si>
    <t>chamber</t>
  </si>
  <si>
    <t>catwalk</t>
  </si>
  <si>
    <t>casper2</t>
  </si>
  <si>
    <t>casper12</t>
  </si>
  <si>
    <t>carolita</t>
  </si>
  <si>
    <t>carlson</t>
  </si>
  <si>
    <t>carlosalberto</t>
  </si>
  <si>
    <t>carlos3</t>
  </si>
  <si>
    <t>caregiver</t>
  </si>
  <si>
    <t>cannibal</t>
  </si>
  <si>
    <t>bullrider</t>
  </si>
  <si>
    <t>bubbles23</t>
  </si>
  <si>
    <t>broken2</t>
  </si>
  <si>
    <t>britneys</t>
  </si>
  <si>
    <t>brina</t>
  </si>
  <si>
    <t>brigitta</t>
  </si>
  <si>
    <t>branson</t>
  </si>
  <si>
    <t>branco</t>
  </si>
  <si>
    <t>bowwow3</t>
  </si>
  <si>
    <t>bourne</t>
  </si>
  <si>
    <t>bootsie1</t>
  </si>
  <si>
    <t>bonheur</t>
  </si>
  <si>
    <t>bobby3</t>
  </si>
  <si>
    <t>bluejays</t>
  </si>
  <si>
    <t>bitch9</t>
  </si>
  <si>
    <t>bijoux</t>
  </si>
  <si>
    <t>bigone</t>
  </si>
  <si>
    <t>bigboi1</t>
  </si>
  <si>
    <t>bhebheq</t>
  </si>
  <si>
    <t>bethann</t>
  </si>
  <si>
    <t>bestko</t>
  </si>
  <si>
    <t>becali</t>
  </si>
  <si>
    <t>bayron</t>
  </si>
  <si>
    <t>barnett</t>
  </si>
  <si>
    <t>barbie11</t>
  </si>
  <si>
    <t>barahona</t>
  </si>
  <si>
    <t>babygirl25</t>
  </si>
  <si>
    <t>babyboy12</t>
  </si>
  <si>
    <t>babes1</t>
  </si>
  <si>
    <t>b2kishot</t>
  </si>
  <si>
    <t>ayrton</t>
  </si>
  <si>
    <t>atreyu1</t>
  </si>
  <si>
    <t>athina</t>
  </si>
  <si>
    <t>armida</t>
  </si>
  <si>
    <t>arkangel</t>
  </si>
  <si>
    <t>arielito</t>
  </si>
  <si>
    <t>applez</t>
  </si>
  <si>
    <t>apolo</t>
  </si>
  <si>
    <t>antunes</t>
  </si>
  <si>
    <t>animefreak</t>
  </si>
  <si>
    <t>angelme</t>
  </si>
  <si>
    <t>andrew6</t>
  </si>
  <si>
    <t>andrew24</t>
  </si>
  <si>
    <t>andrea11</t>
  </si>
  <si>
    <t>anayeli</t>
  </si>
  <si>
    <t>amors</t>
  </si>
  <si>
    <t>america123</t>
  </si>
  <si>
    <t>alwayz</t>
  </si>
  <si>
    <t>aligator</t>
  </si>
  <si>
    <t>alex88</t>
  </si>
  <si>
    <t>alex2006</t>
  </si>
  <si>
    <t>akeem</t>
  </si>
  <si>
    <t>aislinn</t>
  </si>
  <si>
    <t>airam</t>
  </si>
  <si>
    <t>adryana</t>
  </si>
  <si>
    <t>adam14</t>
  </si>
  <si>
    <t>adalberto</t>
  </si>
  <si>
    <t>abogado</t>
  </si>
  <si>
    <t>aabbcc</t>
  </si>
  <si>
    <t>VALERIE</t>
  </si>
  <si>
    <t>Strawberry</t>
  </si>
  <si>
    <t>Sparky</t>
  </si>
  <si>
    <t>SANTANA</t>
  </si>
  <si>
    <t>Phoenix</t>
  </si>
  <si>
    <t>Peanut</t>
  </si>
  <si>
    <t>PITBULL</t>
  </si>
  <si>
    <t>MONSTER</t>
  </si>
  <si>
    <t>MICHELLE1</t>
  </si>
  <si>
    <t>JANUARY</t>
  </si>
  <si>
    <t>ISABELLA</t>
  </si>
  <si>
    <t>Freedom</t>
  </si>
  <si>
    <t>Fluffy</t>
  </si>
  <si>
    <t>FRESITA</t>
  </si>
  <si>
    <t>Computer</t>
  </si>
  <si>
    <t>CHRISTINA</t>
  </si>
  <si>
    <t>CAMILLE</t>
  </si>
  <si>
    <t>Bonnie</t>
  </si>
  <si>
    <t>1mustang</t>
  </si>
  <si>
    <t>1cheer</t>
  </si>
  <si>
    <t>1234567890-=</t>
  </si>
  <si>
    <t>zodiaco</t>
  </si>
  <si>
    <t>youandi</t>
  </si>
  <si>
    <t>yanet</t>
  </si>
  <si>
    <t>wright1</t>
  </si>
  <si>
    <t>wendy123</t>
  </si>
  <si>
    <t>vivelavida</t>
  </si>
  <si>
    <t>veronique</t>
  </si>
  <si>
    <t>vergil</t>
  </si>
  <si>
    <t>vaneza</t>
  </si>
  <si>
    <t>tweeling</t>
  </si>
  <si>
    <t>turner1</t>
  </si>
  <si>
    <t>truck</t>
  </si>
  <si>
    <t>tree123</t>
  </si>
  <si>
    <t>topanga</t>
  </si>
  <si>
    <t>tony69</t>
  </si>
  <si>
    <t>titch</t>
  </si>
  <si>
    <t>tink22</t>
  </si>
  <si>
    <t>tink21</t>
  </si>
  <si>
    <t>tigercat</t>
  </si>
  <si>
    <t>tiger4</t>
  </si>
  <si>
    <t>tiffany7</t>
  </si>
  <si>
    <t>tia123</t>
  </si>
  <si>
    <t>thick1</t>
  </si>
  <si>
    <t>thereds</t>
  </si>
  <si>
    <t>texas123</t>
  </si>
  <si>
    <t>tamiya</t>
  </si>
  <si>
    <t>taliyah</t>
  </si>
  <si>
    <t>t-bone</t>
  </si>
  <si>
    <t>symphony</t>
  </si>
  <si>
    <t>switzerland</t>
  </si>
  <si>
    <t>sweetone</t>
  </si>
  <si>
    <t>sunshine06</t>
  </si>
  <si>
    <t>sugarfree</t>
  </si>
  <si>
    <t>successful</t>
  </si>
  <si>
    <t>stylish</t>
  </si>
  <si>
    <t>stoopid</t>
  </si>
  <si>
    <t>starwars2</t>
  </si>
  <si>
    <t>sporty1</t>
  </si>
  <si>
    <t>spongebob5</t>
  </si>
  <si>
    <t>sodapop1</t>
  </si>
  <si>
    <t>smokeyjoe</t>
  </si>
  <si>
    <t>smilee</t>
  </si>
  <si>
    <t>slankers</t>
  </si>
  <si>
    <t>sixers3</t>
  </si>
  <si>
    <t>sigrid</t>
  </si>
  <si>
    <t>shygurl</t>
  </si>
  <si>
    <t>shugar</t>
  </si>
  <si>
    <t>sherina</t>
  </si>
  <si>
    <t>sheppard</t>
  </si>
  <si>
    <t>sharifah</t>
  </si>
  <si>
    <t>shameka</t>
  </si>
  <si>
    <t>sexybiatch</t>
  </si>
  <si>
    <t>sexyb</t>
  </si>
  <si>
    <t>sexy55</t>
  </si>
  <si>
    <t>sexy45</t>
  </si>
  <si>
    <t>senior03</t>
  </si>
  <si>
    <t>schmidt</t>
  </si>
  <si>
    <t>saxaphone</t>
  </si>
  <si>
    <t>sammy10</t>
  </si>
  <si>
    <t>samdog</t>
  </si>
  <si>
    <t>salena</t>
  </si>
  <si>
    <t>saleem</t>
  </si>
  <si>
    <t>saikano</t>
  </si>
  <si>
    <t>rugrats1</t>
  </si>
  <si>
    <t>rosinha</t>
  </si>
  <si>
    <t>roseanna</t>
  </si>
  <si>
    <t>rose08</t>
  </si>
  <si>
    <t>rocky7</t>
  </si>
  <si>
    <t>rissa1</t>
  </si>
  <si>
    <t>ricky2</t>
  </si>
  <si>
    <t>renteria</t>
  </si>
  <si>
    <t>renee16</t>
  </si>
  <si>
    <t>redeemed</t>
  </si>
  <si>
    <t>recca</t>
  </si>
  <si>
    <t>realworld</t>
  </si>
  <si>
    <t>rashaad</t>
  </si>
  <si>
    <t>random123</t>
  </si>
  <si>
    <t>raelynn</t>
  </si>
  <si>
    <t>puppy7</t>
  </si>
  <si>
    <t>pukita</t>
  </si>
  <si>
    <t>pugsly</t>
  </si>
  <si>
    <t>property</t>
  </si>
  <si>
    <t>pretty5</t>
  </si>
  <si>
    <t>prayers</t>
  </si>
  <si>
    <t>poop11</t>
  </si>
  <si>
    <t>poohbear7</t>
  </si>
  <si>
    <t>poochi</t>
  </si>
  <si>
    <t>pokesmot</t>
  </si>
  <si>
    <t>pokemon12</t>
  </si>
  <si>
    <t>player13</t>
  </si>
  <si>
    <t>piticot</t>
  </si>
  <si>
    <t>pinkpink1</t>
  </si>
  <si>
    <t>pink91</t>
  </si>
  <si>
    <t>pedroteamo</t>
  </si>
  <si>
    <t>pebbles2</t>
  </si>
  <si>
    <t>patos</t>
  </si>
  <si>
    <t>passward</t>
  </si>
  <si>
    <t>paola123</t>
  </si>
  <si>
    <t>panfilo</t>
  </si>
  <si>
    <t>paloma1</t>
  </si>
  <si>
    <t>otcho</t>
  </si>
  <si>
    <t>oliver2</t>
  </si>
  <si>
    <t>officer</t>
  </si>
  <si>
    <t>nuninho</t>
  </si>
  <si>
    <t>nosenada</t>
  </si>
  <si>
    <t>northeast</t>
  </si>
  <si>
    <t>north</t>
  </si>
  <si>
    <t>nonstop</t>
  </si>
  <si>
    <t>nokian73</t>
  </si>
  <si>
    <t>nokia3220</t>
  </si>
  <si>
    <t>nirmala</t>
  </si>
  <si>
    <t>nikky</t>
  </si>
  <si>
    <t>nikki15</t>
  </si>
  <si>
    <t>nick23</t>
  </si>
  <si>
    <t>newhope</t>
  </si>
  <si>
    <t>neverforget</t>
  </si>
  <si>
    <t>nette</t>
  </si>
  <si>
    <t>natwolff</t>
  </si>
  <si>
    <t>natalie2</t>
  </si>
  <si>
    <t>myspace06</t>
  </si>
  <si>
    <t>myhubby</t>
  </si>
  <si>
    <t>myboys3</t>
  </si>
  <si>
    <t>moonwalk</t>
  </si>
  <si>
    <t>moonmoon</t>
  </si>
  <si>
    <t>misty2</t>
  </si>
  <si>
    <t>misspriss</t>
  </si>
  <si>
    <t>mirtha</t>
  </si>
  <si>
    <t>miriam1</t>
  </si>
  <si>
    <t>mipapa</t>
  </si>
  <si>
    <t>mimi15</t>
  </si>
  <si>
    <t>milwaukee</t>
  </si>
  <si>
    <t>michelle!</t>
  </si>
  <si>
    <t>michaelj</t>
  </si>
  <si>
    <t>menmen</t>
  </si>
  <si>
    <t>meagan1</t>
  </si>
  <si>
    <t>me4life</t>
  </si>
  <si>
    <t>maxie1</t>
  </si>
  <si>
    <t>maxdog</t>
  </si>
  <si>
    <t>matheus</t>
  </si>
  <si>
    <t>mariee</t>
  </si>
  <si>
    <t>mariajoao</t>
  </si>
  <si>
    <t>marche</t>
  </si>
  <si>
    <t>maravilloso</t>
  </si>
  <si>
    <t>marama</t>
  </si>
  <si>
    <t>manutdfc</t>
  </si>
  <si>
    <t>mansfield</t>
  </si>
  <si>
    <t>mangere</t>
  </si>
  <si>
    <t>mandela</t>
  </si>
  <si>
    <t>managua</t>
  </si>
  <si>
    <t>malvin</t>
  </si>
  <si>
    <t>makaila</t>
  </si>
  <si>
    <t>mailyn</t>
  </si>
  <si>
    <t>mahalkita1</t>
  </si>
  <si>
    <t>mafioso</t>
  </si>
  <si>
    <t>macdre1</t>
  </si>
  <si>
    <t>lunasol</t>
  </si>
  <si>
    <t>lovingme</t>
  </si>
  <si>
    <t>loveyou4</t>
  </si>
  <si>
    <t>lover08</t>
  </si>
  <si>
    <t>lovemark</t>
  </si>
  <si>
    <t>lovefool</t>
  </si>
  <si>
    <t>lovealex</t>
  </si>
  <si>
    <t>lolli</t>
  </si>
  <si>
    <t>loca12</t>
  </si>
  <si>
    <t>livia</t>
  </si>
  <si>
    <t>littleme</t>
  </si>
  <si>
    <t>ligacampeon</t>
  </si>
  <si>
    <t>libran</t>
  </si>
  <si>
    <t>leito</t>
  </si>
  <si>
    <t>layzie</t>
  </si>
  <si>
    <t>lavender1</t>
  </si>
  <si>
    <t>labsko</t>
  </si>
  <si>
    <t>l0veme</t>
  </si>
  <si>
    <t>koolies</t>
  </si>
  <si>
    <t>kooldude</t>
  </si>
  <si>
    <t>kiwi123</t>
  </si>
  <si>
    <t>kissed</t>
  </si>
  <si>
    <t>kiran</t>
  </si>
  <si>
    <t>kinky69</t>
  </si>
  <si>
    <t>kikumaru</t>
  </si>
  <si>
    <t>keparat</t>
  </si>
  <si>
    <t>kenrick</t>
  </si>
  <si>
    <t>kelton</t>
  </si>
  <si>
    <t>katheryn</t>
  </si>
  <si>
    <t>kaklong</t>
  </si>
  <si>
    <t>juventud</t>
  </si>
  <si>
    <t>junior4</t>
  </si>
  <si>
    <t>juan23</t>
  </si>
  <si>
    <t>jose18</t>
  </si>
  <si>
    <t>jordan45</t>
  </si>
  <si>
    <t>jonathan12</t>
  </si>
  <si>
    <t>john18</t>
  </si>
  <si>
    <t>johanna1</t>
  </si>
  <si>
    <t>jillybean</t>
  </si>
  <si>
    <t>jesse7</t>
  </si>
  <si>
    <t>jess14</t>
  </si>
  <si>
    <t>jenny11</t>
  </si>
  <si>
    <t>jeanjean</t>
  </si>
  <si>
    <t>jayron</t>
  </si>
  <si>
    <t>jayboy</t>
  </si>
  <si>
    <t>jandi</t>
  </si>
  <si>
    <t>jamall</t>
  </si>
  <si>
    <t>jack10</t>
  </si>
  <si>
    <t>itunes</t>
  </si>
  <si>
    <t>isiah</t>
  </si>
  <si>
    <t>isela</t>
  </si>
  <si>
    <t>isaiah2</t>
  </si>
  <si>
    <t>iminlove1</t>
  </si>
  <si>
    <t>imbossy</t>
  </si>
  <si>
    <t>iloveyou89</t>
  </si>
  <si>
    <t>ilovetrey</t>
  </si>
  <si>
    <t>ilovemyboys</t>
  </si>
  <si>
    <t>iloveme.</t>
  </si>
  <si>
    <t>ilovelewis</t>
  </si>
  <si>
    <t>ilovegeorge</t>
  </si>
  <si>
    <t>ilovedevin</t>
  </si>
  <si>
    <t>ilove12</t>
  </si>
  <si>
    <t>icehockey</t>
  </si>
  <si>
    <t>iamdabest</t>
  </si>
  <si>
    <t>hunter22</t>
  </si>
  <si>
    <t>hulagirl</t>
  </si>
  <si>
    <t>huguinho</t>
  </si>
  <si>
    <t>hottie8</t>
  </si>
  <si>
    <t>hotshot1</t>
  </si>
  <si>
    <t>horseshoe</t>
  </si>
  <si>
    <t>honhon</t>
  </si>
  <si>
    <t>honey26</t>
  </si>
  <si>
    <t>honda250</t>
  </si>
  <si>
    <t>holdens</t>
  </si>
  <si>
    <t>hockey7</t>
  </si>
  <si>
    <t>hillary1</t>
  </si>
  <si>
    <t>heyman</t>
  </si>
  <si>
    <t>harumi</t>
  </si>
  <si>
    <t>harry12</t>
  </si>
  <si>
    <t>hardyboyz</t>
  </si>
  <si>
    <t>hailey2</t>
  </si>
  <si>
    <t>guardar</t>
  </si>
  <si>
    <t>grizzly1</t>
  </si>
  <si>
    <t>greatness</t>
  </si>
  <si>
    <t>gizzy1</t>
  </si>
  <si>
    <t>girlz</t>
  </si>
  <si>
    <t>giegie</t>
  </si>
  <si>
    <t>galloway</t>
  </si>
  <si>
    <t>galilea</t>
  </si>
  <si>
    <t>fuego</t>
  </si>
  <si>
    <t>fuck_you</t>
  </si>
  <si>
    <t>fuck13</t>
  </si>
  <si>
    <t>frodo1</t>
  </si>
  <si>
    <t>fritzy</t>
  </si>
  <si>
    <t>freezer</t>
  </si>
  <si>
    <t>freespirit</t>
  </si>
  <si>
    <t>foshizzle</t>
  </si>
  <si>
    <t>florinda</t>
  </si>
  <si>
    <t>fidelity</t>
  </si>
  <si>
    <t>fernie</t>
  </si>
  <si>
    <t>felipe1</t>
  </si>
  <si>
    <t>feelings</t>
  </si>
  <si>
    <t>favian</t>
  </si>
  <si>
    <t>farter</t>
  </si>
  <si>
    <t>family1st</t>
  </si>
  <si>
    <t>fairuz</t>
  </si>
  <si>
    <t>everclear</t>
  </si>
  <si>
    <t>england123</t>
  </si>
  <si>
    <t>emmaemma</t>
  </si>
  <si>
    <t>eminem7</t>
  </si>
  <si>
    <t>eminem69</t>
  </si>
  <si>
    <t>durazno</t>
  </si>
  <si>
    <t>drinks</t>
  </si>
  <si>
    <t>dracomalfoy</t>
  </si>
  <si>
    <t>dottie1</t>
  </si>
  <si>
    <t>doodoo1</t>
  </si>
  <si>
    <t>divorce1</t>
  </si>
  <si>
    <t>dilbert</t>
  </si>
  <si>
    <t>dianacarolina</t>
  </si>
  <si>
    <t>dianaa</t>
  </si>
  <si>
    <t>diamond4</t>
  </si>
  <si>
    <t>denise2</t>
  </si>
  <si>
    <t>deepika</t>
  </si>
  <si>
    <t>david20</t>
  </si>
  <si>
    <t>danyell</t>
  </si>
  <si>
    <t>danrad</t>
  </si>
  <si>
    <t>danny01</t>
  </si>
  <si>
    <t>daniel6</t>
  </si>
  <si>
    <t>dance23</t>
  </si>
  <si>
    <t>dance22</t>
  </si>
  <si>
    <t>curtains</t>
  </si>
  <si>
    <t>curly1</t>
  </si>
  <si>
    <t>csillag</t>
  </si>
  <si>
    <t>cronic</t>
  </si>
  <si>
    <t>cristin</t>
  </si>
  <si>
    <t>creepy</t>
  </si>
  <si>
    <t>crazybaby</t>
  </si>
  <si>
    <t>county</t>
  </si>
  <si>
    <t>corner</t>
  </si>
  <si>
    <t>coolkid1</t>
  </si>
  <si>
    <t>colours</t>
  </si>
  <si>
    <t>coco22</t>
  </si>
  <si>
    <t>coco13</t>
  </si>
  <si>
    <t>clementine</t>
  </si>
  <si>
    <t>classic1</t>
  </si>
  <si>
    <t>claro</t>
  </si>
  <si>
    <t>choose</t>
  </si>
  <si>
    <t>chinook</t>
  </si>
  <si>
    <t>chihuahua1</t>
  </si>
  <si>
    <t>cherry15</t>
  </si>
  <si>
    <t>cherri</t>
  </si>
  <si>
    <t>chelsea7</t>
  </si>
  <si>
    <t>cheesehead</t>
  </si>
  <si>
    <t>cheer04</t>
  </si>
  <si>
    <t>cat1234</t>
  </si>
  <si>
    <t>caroli</t>
  </si>
  <si>
    <t>cardiffcity</t>
  </si>
  <si>
    <t>candy69</t>
  </si>
  <si>
    <t>candy15</t>
  </si>
  <si>
    <t>camilito</t>
  </si>
  <si>
    <t>camero</t>
  </si>
  <si>
    <t>calling</t>
  </si>
  <si>
    <t>caine</t>
  </si>
  <si>
    <t>briann</t>
  </si>
  <si>
    <t>brad</t>
  </si>
  <si>
    <t>boxer1</t>
  </si>
  <si>
    <t>borris</t>
  </si>
  <si>
    <t>booooo</t>
  </si>
  <si>
    <t>booboo13</t>
  </si>
  <si>
    <t>boobaby</t>
  </si>
  <si>
    <t>bluegrass</t>
  </si>
  <si>
    <t>blue56</t>
  </si>
  <si>
    <t>bleach1</t>
  </si>
  <si>
    <t>berrys</t>
  </si>
  <si>
    <t>berbatov</t>
  </si>
  <si>
    <t>bentedos</t>
  </si>
  <si>
    <t>bello</t>
  </si>
  <si>
    <t>bella4</t>
  </si>
  <si>
    <t>beautiful!</t>
  </si>
  <si>
    <t>beatle</t>
  </si>
  <si>
    <t>barcalona</t>
  </si>
  <si>
    <t>balling</t>
  </si>
  <si>
    <t>babyjade</t>
  </si>
  <si>
    <t>babygurl21</t>
  </si>
  <si>
    <t>babygirl94</t>
  </si>
  <si>
    <t>baby33</t>
  </si>
  <si>
    <t>baby-girl</t>
  </si>
  <si>
    <t>babe1</t>
  </si>
  <si>
    <t>azaria</t>
  </si>
  <si>
    <t>axelito</t>
  </si>
  <si>
    <t>awesome!</t>
  </si>
  <si>
    <t>athan</t>
  </si>
  <si>
    <t>aspen</t>
  </si>
  <si>
    <t>askim</t>
  </si>
  <si>
    <t>armybrat</t>
  </si>
  <si>
    <t>anthony69</t>
  </si>
  <si>
    <t>anthon</t>
  </si>
  <si>
    <t>annie12</t>
  </si>
  <si>
    <t>angies</t>
  </si>
  <si>
    <t>angelgirl1</t>
  </si>
  <si>
    <t>angeld</t>
  </si>
  <si>
    <t>angelangel</t>
  </si>
  <si>
    <t>andrew69</t>
  </si>
  <si>
    <t>andrew10</t>
  </si>
  <si>
    <t>amorlove</t>
  </si>
  <si>
    <t>amber7</t>
  </si>
  <si>
    <t>alphonse</t>
  </si>
  <si>
    <t>alex09</t>
  </si>
  <si>
    <t>abcdefg123</t>
  </si>
  <si>
    <t>aaron07</t>
  </si>
  <si>
    <t>Zachary</t>
  </si>
  <si>
    <t>Twilight</t>
  </si>
  <si>
    <t>Sunshine1</t>
  </si>
  <si>
    <t>SIMONE</t>
  </si>
  <si>
    <t>Oliver</t>
  </si>
  <si>
    <t>MAURICE</t>
  </si>
  <si>
    <t>Legolas</t>
  </si>
  <si>
    <t>Lakers</t>
  </si>
  <si>
    <t>Jayden</t>
  </si>
  <si>
    <t>JOHANNA</t>
  </si>
  <si>
    <t>Celtic</t>
  </si>
  <si>
    <t>CAMPANITA</t>
  </si>
  <si>
    <t>Bethany</t>
  </si>
  <si>
    <t>BOWWOW1</t>
  </si>
  <si>
    <t>BESTFRIEND</t>
  </si>
  <si>
    <t>BEATRIZ</t>
  </si>
  <si>
    <t>2brothers</t>
  </si>
  <si>
    <t>2CUTE4U</t>
  </si>
  <si>
    <t>1newlife</t>
  </si>
  <si>
    <t>1loves</t>
  </si>
  <si>
    <t>1chocolate</t>
  </si>
  <si>
    <t>1baller</t>
  </si>
  <si>
    <t>123456789b</t>
  </si>
  <si>
    <t>zoozoo</t>
  </si>
  <si>
    <t>zander1</t>
  </si>
  <si>
    <t>zacky</t>
  </si>
  <si>
    <t>yummymummy</t>
  </si>
  <si>
    <t>yomismo</t>
  </si>
  <si>
    <t>yomama2</t>
  </si>
  <si>
    <t>yeuanh</t>
  </si>
  <si>
    <t>xoxo123</t>
  </si>
  <si>
    <t>wiseman</t>
  </si>
  <si>
    <t>winter07</t>
  </si>
  <si>
    <t>winifred</t>
  </si>
  <si>
    <t>william123</t>
  </si>
  <si>
    <t>wiliam</t>
  </si>
  <si>
    <t>whopper</t>
  </si>
  <si>
    <t>weird</t>
  </si>
  <si>
    <t>waynerooney</t>
  </si>
  <si>
    <t>warning1</t>
  </si>
  <si>
    <t>vincenzo</t>
  </si>
  <si>
    <t>viernes</t>
  </si>
  <si>
    <t>vesper</t>
  </si>
  <si>
    <t>vedder</t>
  </si>
  <si>
    <t>vanda</t>
  </si>
  <si>
    <t>vampyre</t>
  </si>
  <si>
    <t>uoykcor</t>
  </si>
  <si>
    <t>underoath1</t>
  </si>
  <si>
    <t>tuyyox100pre</t>
  </si>
  <si>
    <t>trisha1</t>
  </si>
  <si>
    <t>toenails</t>
  </si>
  <si>
    <t>therapy</t>
  </si>
  <si>
    <t>thepast</t>
  </si>
  <si>
    <t>thekill</t>
  </si>
  <si>
    <t>thehulk</t>
  </si>
  <si>
    <t>tedbaker</t>
  </si>
  <si>
    <t>teamopaola</t>
  </si>
  <si>
    <t>teamojavier</t>
  </si>
  <si>
    <t>teamoale</t>
  </si>
  <si>
    <t>tarkan</t>
  </si>
  <si>
    <t>talented</t>
  </si>
  <si>
    <t>taktak</t>
  </si>
  <si>
    <t>sweetcorn</t>
  </si>
  <si>
    <t>suzie1</t>
  </si>
  <si>
    <t>suzanna</t>
  </si>
  <si>
    <t>superman123</t>
  </si>
  <si>
    <t>sugasuga</t>
  </si>
  <si>
    <t>sugamama</t>
  </si>
  <si>
    <t>stinker1</t>
  </si>
  <si>
    <t>steven22</t>
  </si>
  <si>
    <t>starrs</t>
  </si>
  <si>
    <t>star87</t>
  </si>
  <si>
    <t>stamford</t>
  </si>
  <si>
    <t>speaker1</t>
  </si>
  <si>
    <t>sousou</t>
  </si>
  <si>
    <t>sousa</t>
  </si>
  <si>
    <t>sorcha</t>
  </si>
  <si>
    <t>sonoma</t>
  </si>
  <si>
    <t>sonofabitch</t>
  </si>
  <si>
    <t>solution</t>
  </si>
  <si>
    <t>soccer00</t>
  </si>
  <si>
    <t>smokey13</t>
  </si>
  <si>
    <t>smiths</t>
  </si>
  <si>
    <t>smellyfeet</t>
  </si>
  <si>
    <t>smecheru</t>
  </si>
  <si>
    <t>sisters3</t>
  </si>
  <si>
    <t>sisters1</t>
  </si>
  <si>
    <t>siriporn</t>
  </si>
  <si>
    <t>sinichi</t>
  </si>
  <si>
    <t>sinaga</t>
  </si>
  <si>
    <t>shorty05</t>
  </si>
  <si>
    <t>shaquan</t>
  </si>
  <si>
    <t>shannel</t>
  </si>
  <si>
    <t>shania1</t>
  </si>
  <si>
    <t>shamika</t>
  </si>
  <si>
    <t>sexyt</t>
  </si>
  <si>
    <t>sexygirl2</t>
  </si>
  <si>
    <t>sexycani</t>
  </si>
  <si>
    <t>sexy34</t>
  </si>
  <si>
    <t>sexibitch</t>
  </si>
  <si>
    <t>sex101</t>
  </si>
  <si>
    <t>sepatu</t>
  </si>
  <si>
    <t>seniors08</t>
  </si>
  <si>
    <t>seagull</t>
  </si>
  <si>
    <t>scumpica</t>
  </si>
  <si>
    <t>scrumpy</t>
  </si>
  <si>
    <t>scratchy</t>
  </si>
  <si>
    <t>scandal</t>
  </si>
  <si>
    <t>saniya</t>
  </si>
  <si>
    <t>sandydog</t>
  </si>
  <si>
    <t>samwise</t>
  </si>
  <si>
    <t>samsungd500</t>
  </si>
  <si>
    <t>samita</t>
  </si>
  <si>
    <t>ryanlee</t>
  </si>
  <si>
    <t>rooney08</t>
  </si>
  <si>
    <t>romeos</t>
  </si>
  <si>
    <t>romeo12</t>
  </si>
  <si>
    <t>rockyou12</t>
  </si>
  <si>
    <t>roadtrip</t>
  </si>
  <si>
    <t>ripple</t>
  </si>
  <si>
    <t>reyna1</t>
  </si>
  <si>
    <t>rewind</t>
  </si>
  <si>
    <t>revelde</t>
  </si>
  <si>
    <t>ravemaster</t>
  </si>
  <si>
    <t>rainyday</t>
  </si>
  <si>
    <t>rainbow69</t>
  </si>
  <si>
    <t>rachel2</t>
  </si>
  <si>
    <t>quita</t>
  </si>
  <si>
    <t>puffer</t>
  </si>
  <si>
    <t>powwow</t>
  </si>
  <si>
    <t>potchie</t>
  </si>
  <si>
    <t>pooh06</t>
  </si>
  <si>
    <t>pongo</t>
  </si>
  <si>
    <t>pokey</t>
  </si>
  <si>
    <t>player2</t>
  </si>
  <si>
    <t>piolo</t>
  </si>
  <si>
    <t>pink86</t>
  </si>
  <si>
    <t>photos1</t>
  </si>
  <si>
    <t>pepsi12</t>
  </si>
  <si>
    <t>pepper3</t>
  </si>
  <si>
    <t>peanut11</t>
  </si>
  <si>
    <t>password93</t>
  </si>
  <si>
    <t>password32</t>
  </si>
  <si>
    <t>passcode</t>
  </si>
  <si>
    <t>parekoh</t>
  </si>
  <si>
    <t>pants</t>
  </si>
  <si>
    <t>pagong</t>
  </si>
  <si>
    <t>ordinary</t>
  </si>
  <si>
    <t>onegod</t>
  </si>
  <si>
    <t>omar12</t>
  </si>
  <si>
    <t>olinda</t>
  </si>
  <si>
    <t>nyasia</t>
  </si>
  <si>
    <t>nomejodas</t>
  </si>
  <si>
    <t>nokia6630</t>
  </si>
  <si>
    <t>noelani</t>
  </si>
  <si>
    <t>ninoska</t>
  </si>
  <si>
    <t>nikos</t>
  </si>
  <si>
    <t>nicole93</t>
  </si>
  <si>
    <t>nicholas2</t>
  </si>
  <si>
    <t>nicanor</t>
  </si>
  <si>
    <t>newman12</t>
  </si>
  <si>
    <t>navajo</t>
  </si>
  <si>
    <t>nate123</t>
  </si>
  <si>
    <t>nanners</t>
  </si>
  <si>
    <t>nana13</t>
  </si>
  <si>
    <t>nahomy</t>
  </si>
  <si>
    <t>mypuppy</t>
  </si>
  <si>
    <t>myaccount</t>
  </si>
  <si>
    <t>mustang50</t>
  </si>
  <si>
    <t>mundo</t>
  </si>
  <si>
    <t>mummydaddy</t>
  </si>
  <si>
    <t>muffin12</t>
  </si>
  <si>
    <t>monster2</t>
  </si>
  <si>
    <t>moneybags</t>
  </si>
  <si>
    <t>money101</t>
  </si>
  <si>
    <t>molly3</t>
  </si>
  <si>
    <t>mochila</t>
  </si>
  <si>
    <t>mission1</t>
  </si>
  <si>
    <t>minene</t>
  </si>
  <si>
    <t>mimadre</t>
  </si>
  <si>
    <t>milacek</t>
  </si>
  <si>
    <t>mikey2</t>
  </si>
  <si>
    <t>miguel123</t>
  </si>
  <si>
    <t>mighty1</t>
  </si>
  <si>
    <t>micutza</t>
  </si>
  <si>
    <t>mickey14</t>
  </si>
  <si>
    <t>michelle15</t>
  </si>
  <si>
    <t>michaela1</t>
  </si>
  <si>
    <t>meridian</t>
  </si>
  <si>
    <t>merari</t>
  </si>
  <si>
    <t>melisita</t>
  </si>
  <si>
    <t>meeeee</t>
  </si>
  <si>
    <t>matthew8</t>
  </si>
  <si>
    <t>mathis</t>
  </si>
  <si>
    <t>marycarmen</t>
  </si>
  <si>
    <t>martel</t>
  </si>
  <si>
    <t>marron</t>
  </si>
  <si>
    <t>marion1</t>
  </si>
  <si>
    <t>marial</t>
  </si>
  <si>
    <t>mariac</t>
  </si>
  <si>
    <t>maria18</t>
  </si>
  <si>
    <t>marcoteamo</t>
  </si>
  <si>
    <t>mamina</t>
  </si>
  <si>
    <t>maliyah</t>
  </si>
  <si>
    <t>maggiemae</t>
  </si>
  <si>
    <t>magbanua</t>
  </si>
  <si>
    <t>madison123</t>
  </si>
  <si>
    <t>maddy123</t>
  </si>
  <si>
    <t>lynn13</t>
  </si>
  <si>
    <t>luvinu</t>
  </si>
  <si>
    <t>lucky77</t>
  </si>
  <si>
    <t>lucas123</t>
  </si>
  <si>
    <t>lovley</t>
  </si>
  <si>
    <t>loser.</t>
  </si>
  <si>
    <t>lizzy123</t>
  </si>
  <si>
    <t>linamaria</t>
  </si>
  <si>
    <t>limited2</t>
  </si>
  <si>
    <t>lilliana</t>
  </si>
  <si>
    <t>liam123</t>
  </si>
  <si>
    <t>leydi</t>
  </si>
  <si>
    <t>lexmark1</t>
  </si>
  <si>
    <t>letitbe</t>
  </si>
  <si>
    <t>leolion</t>
  </si>
  <si>
    <t>leche</t>
  </si>
  <si>
    <t>laurac</t>
  </si>
  <si>
    <t>latinking</t>
  </si>
  <si>
    <t>latina13</t>
  </si>
  <si>
    <t>lashon</t>
  </si>
  <si>
    <t>lala11</t>
  </si>
  <si>
    <t>kyle11</t>
  </si>
  <si>
    <t>kitchie</t>
  </si>
  <si>
    <t>kishan</t>
  </si>
  <si>
    <t>kickit</t>
  </si>
  <si>
    <t>kevina</t>
  </si>
  <si>
    <t>kennedi</t>
  </si>
  <si>
    <t>keanne</t>
  </si>
  <si>
    <t>kayleen</t>
  </si>
  <si>
    <t>kayla5</t>
  </si>
  <si>
    <t>katiuska</t>
  </si>
  <si>
    <t>just1n</t>
  </si>
  <si>
    <t>junkmail</t>
  </si>
  <si>
    <t>junior15</t>
  </si>
  <si>
    <t>july4th</t>
  </si>
  <si>
    <t>joshua18</t>
  </si>
  <si>
    <t>jose11</t>
  </si>
  <si>
    <t>joleen</t>
  </si>
  <si>
    <t>johncena12</t>
  </si>
  <si>
    <t>jiejie</t>
  </si>
  <si>
    <t>jhune</t>
  </si>
  <si>
    <t>jhessa</t>
  </si>
  <si>
    <t>jesusrules</t>
  </si>
  <si>
    <t>jesus25</t>
  </si>
  <si>
    <t>jesus18</t>
  </si>
  <si>
    <t>jessica23</t>
  </si>
  <si>
    <t>jervis</t>
  </si>
  <si>
    <t>jeff12</t>
  </si>
  <si>
    <t>jacky1</t>
  </si>
  <si>
    <t>irock123</t>
  </si>
  <si>
    <t>insurance</t>
  </si>
  <si>
    <t>imanol</t>
  </si>
  <si>
    <t>iluvhim2</t>
  </si>
  <si>
    <t>iloveyuo</t>
  </si>
  <si>
    <t>iloveyou00</t>
  </si>
  <si>
    <t>ilovemario</t>
  </si>
  <si>
    <t>icu812</t>
  </si>
  <si>
    <t>ice123</t>
  </si>
  <si>
    <t>ibelieve</t>
  </si>
  <si>
    <t>hunter6</t>
  </si>
  <si>
    <t>hotohori</t>
  </si>
  <si>
    <t>horse2</t>
  </si>
  <si>
    <t>hermoza</t>
  </si>
  <si>
    <t>hendry</t>
  </si>
  <si>
    <t>hazwani</t>
  </si>
  <si>
    <t>hawthorn</t>
  </si>
  <si>
    <t>hannah!</t>
  </si>
  <si>
    <t>halloween1</t>
  </si>
  <si>
    <t>greenleaf</t>
  </si>
  <si>
    <t>greenday3</t>
  </si>
  <si>
    <t>goodgood</t>
  </si>
  <si>
    <t>godhelpme</t>
  </si>
  <si>
    <t>gizmoe</t>
  </si>
  <si>
    <t>gilmore1</t>
  </si>
  <si>
    <t>geography</t>
  </si>
  <si>
    <t>gemini21</t>
  </si>
  <si>
    <t>gaktau</t>
  </si>
  <si>
    <t>gabber</t>
  </si>
  <si>
    <t>frumusika</t>
  </si>
  <si>
    <t>forreal</t>
  </si>
  <si>
    <t>forgot1</t>
  </si>
  <si>
    <t>forever22</t>
  </si>
  <si>
    <t>food</t>
  </si>
  <si>
    <t>fontana</t>
  </si>
  <si>
    <t>federer</t>
  </si>
  <si>
    <t>estilo</t>
  </si>
  <si>
    <t>estefano</t>
  </si>
  <si>
    <t>eric13</t>
  </si>
  <si>
    <t>epson</t>
  </si>
  <si>
    <t>engel</t>
  </si>
  <si>
    <t>emoako</t>
  </si>
  <si>
    <t>ellison</t>
  </si>
  <si>
    <t>elias1</t>
  </si>
  <si>
    <t>ebonie</t>
  </si>
  <si>
    <t>dylanj</t>
  </si>
  <si>
    <t>duffy</t>
  </si>
  <si>
    <t>drew</t>
  </si>
  <si>
    <t>dragon77</t>
  </si>
  <si>
    <t>dotcom</t>
  </si>
  <si>
    <t>dogface</t>
  </si>
  <si>
    <t>dodgeball</t>
  </si>
  <si>
    <t>direngrey</t>
  </si>
  <si>
    <t>diddy</t>
  </si>
  <si>
    <t>devilangel</t>
  </si>
  <si>
    <t>detroit313</t>
  </si>
  <si>
    <t>destiny6</t>
  </si>
  <si>
    <t>destany</t>
  </si>
  <si>
    <t>depression</t>
  </si>
  <si>
    <t>denilson</t>
  </si>
  <si>
    <t>delilah1</t>
  </si>
  <si>
    <t>delasalle</t>
  </si>
  <si>
    <t>deathmetal</t>
  </si>
  <si>
    <t>daywalker</t>
  </si>
  <si>
    <t>davon</t>
  </si>
  <si>
    <t>daughter1</t>
  </si>
  <si>
    <t>darkmoon</t>
  </si>
  <si>
    <t>darkdevil</t>
  </si>
  <si>
    <t>danny11</t>
  </si>
  <si>
    <t>danidani</t>
  </si>
  <si>
    <t>da1nonly</t>
  </si>
  <si>
    <t>current</t>
  </si>
  <si>
    <t>crossover</t>
  </si>
  <si>
    <t>crazys</t>
  </si>
  <si>
    <t>couture</t>
  </si>
  <si>
    <t>colossus</t>
  </si>
  <si>
    <t>collado</t>
  </si>
  <si>
    <t>coline</t>
  </si>
  <si>
    <t>citrus</t>
  </si>
  <si>
    <t>cindys</t>
  </si>
  <si>
    <t>churva</t>
  </si>
  <si>
    <t>chrisg</t>
  </si>
  <si>
    <t>chicken5</t>
  </si>
  <si>
    <t>chibi</t>
  </si>
  <si>
    <t>cheshire</t>
  </si>
  <si>
    <t>cherry16</t>
  </si>
  <si>
    <t>chelsea3</t>
  </si>
  <si>
    <t>cheetahs</t>
  </si>
  <si>
    <t>catfood</t>
  </si>
  <si>
    <t>cassie2</t>
  </si>
  <si>
    <t>carmie</t>
  </si>
  <si>
    <t>carlangas</t>
  </si>
  <si>
    <t>candy22</t>
  </si>
  <si>
    <t>candis</t>
  </si>
  <si>
    <t>calum</t>
  </si>
  <si>
    <t>cadence1</t>
  </si>
  <si>
    <t>caden</t>
  </si>
  <si>
    <t>cacat</t>
  </si>
  <si>
    <t>buster5</t>
  </si>
  <si>
    <t>bunnies1</t>
  </si>
  <si>
    <t>buffys</t>
  </si>
  <si>
    <t>budweiser1</t>
  </si>
  <si>
    <t>bucky1</t>
  </si>
  <si>
    <t>bubbles14</t>
  </si>
  <si>
    <t>bubbles11</t>
  </si>
  <si>
    <t>broadway1</t>
  </si>
  <si>
    <t>britt13</t>
  </si>
  <si>
    <t>braves10</t>
  </si>
  <si>
    <t>brandee</t>
  </si>
  <si>
    <t>bonbon1</t>
  </si>
  <si>
    <t>bomba</t>
  </si>
  <si>
    <t>bob101</t>
  </si>
  <si>
    <t>blue02</t>
  </si>
  <si>
    <t>blackpanther</t>
  </si>
  <si>
    <t>black23</t>
  </si>
  <si>
    <t>black21</t>
  </si>
  <si>
    <t>bitch18</t>
  </si>
  <si>
    <t>betania</t>
  </si>
  <si>
    <t>bengal</t>
  </si>
  <si>
    <t>bella06</t>
  </si>
  <si>
    <t>beckham1</t>
  </si>
  <si>
    <t>baracuda</t>
  </si>
  <si>
    <t>bananasplit</t>
  </si>
  <si>
    <t>bagpipes</t>
  </si>
  <si>
    <t>babilonia</t>
  </si>
  <si>
    <t>austin99</t>
  </si>
  <si>
    <t>austin04</t>
  </si>
  <si>
    <t>atrevete</t>
  </si>
  <si>
    <t>assyla</t>
  </si>
  <si>
    <t>ashlynn1</t>
  </si>
  <si>
    <t>ashley9</t>
  </si>
  <si>
    <t>ashley69</t>
  </si>
  <si>
    <t>ashl3y</t>
  </si>
  <si>
    <t>arrolladora</t>
  </si>
  <si>
    <t>armin</t>
  </si>
  <si>
    <t>archers</t>
  </si>
  <si>
    <t>antrax</t>
  </si>
  <si>
    <t>antonio3</t>
  </si>
  <si>
    <t>anne12</t>
  </si>
  <si>
    <t>angelito1</t>
  </si>
  <si>
    <t>angelcake</t>
  </si>
  <si>
    <t>angela123</t>
  </si>
  <si>
    <t>angel84</t>
  </si>
  <si>
    <t>andrea21</t>
  </si>
  <si>
    <t>analou</t>
  </si>
  <si>
    <t>amitie</t>
  </si>
  <si>
    <t>amberly</t>
  </si>
  <si>
    <t>amber14</t>
  </si>
  <si>
    <t>amanda14</t>
  </si>
  <si>
    <t>alyssia</t>
  </si>
  <si>
    <t>almera</t>
  </si>
  <si>
    <t>allmine1</t>
  </si>
  <si>
    <t>akotoh</t>
  </si>
  <si>
    <t>aaron06</t>
  </si>
  <si>
    <t>WILLIE</t>
  </si>
  <si>
    <t>Taylor1</t>
  </si>
  <si>
    <t>Scooby</t>
  </si>
  <si>
    <t>Sarah</t>
  </si>
  <si>
    <t>STACEY</t>
  </si>
  <si>
    <t>Robert1</t>
  </si>
  <si>
    <t>PHOENIX</t>
  </si>
  <si>
    <t>PELUSA</t>
  </si>
  <si>
    <t>Master</t>
  </si>
  <si>
    <t>MOOKIE</t>
  </si>
  <si>
    <t>Lucky1</t>
  </si>
  <si>
    <t>LOVING</t>
  </si>
  <si>
    <t>LOVEU</t>
  </si>
  <si>
    <t>LOLITA</t>
  </si>
  <si>
    <t>KAYLA</t>
  </si>
  <si>
    <t>JUSTINE</t>
  </si>
  <si>
    <t>JIMMY</t>
  </si>
  <si>
    <t>JEREMIAH</t>
  </si>
  <si>
    <t>Godislove</t>
  </si>
  <si>
    <t>GREGORY</t>
  </si>
  <si>
    <t>Florida</t>
  </si>
  <si>
    <t>CRAZY1</t>
  </si>
  <si>
    <t>Blondie</t>
  </si>
  <si>
    <t>BANDIT</t>
  </si>
  <si>
    <t>Andrew1</t>
  </si>
  <si>
    <t>30seconds</t>
  </si>
  <si>
    <t>1gangsta</t>
  </si>
  <si>
    <t>1daniel</t>
  </si>
  <si>
    <t>*star*</t>
  </si>
  <si>
    <t>!!!!!!</t>
  </si>
  <si>
    <t>zombies</t>
  </si>
  <si>
    <t>zippy1</t>
  </si>
  <si>
    <t>yondaime</t>
  </si>
  <si>
    <t>yellow14</t>
  </si>
  <si>
    <t>xcountry</t>
  </si>
  <si>
    <t>wwe619</t>
  </si>
  <si>
    <t>wingzero</t>
  </si>
  <si>
    <t>wingman</t>
  </si>
  <si>
    <t>westfield</t>
  </si>
  <si>
    <t>wander</t>
  </si>
  <si>
    <t>viviane</t>
  </si>
  <si>
    <t>vivamexico</t>
  </si>
  <si>
    <t>vinvin</t>
  </si>
  <si>
    <t>vicelord</t>
  </si>
  <si>
    <t>vertical</t>
  </si>
  <si>
    <t>vball7</t>
  </si>
  <si>
    <t>vanille</t>
  </si>
  <si>
    <t>vampir</t>
  </si>
  <si>
    <t>tyler15</t>
  </si>
  <si>
    <t>twisters</t>
  </si>
  <si>
    <t>tweeter</t>
  </si>
  <si>
    <t>tunisia</t>
  </si>
  <si>
    <t>tucker2</t>
  </si>
  <si>
    <t>tuazon</t>
  </si>
  <si>
    <t>traveler</t>
  </si>
  <si>
    <t>travel1</t>
  </si>
  <si>
    <t>tinky1</t>
  </si>
  <si>
    <t>tinhyeu</t>
  </si>
  <si>
    <t>tierney</t>
  </si>
  <si>
    <t>thekop</t>
  </si>
  <si>
    <t>terrence1</t>
  </si>
  <si>
    <t>terese</t>
  </si>
  <si>
    <t>tecktonik</t>
  </si>
  <si>
    <t>teamoana</t>
  </si>
  <si>
    <t>talula</t>
  </si>
  <si>
    <t>swim</t>
  </si>
  <si>
    <t>sweetdream</t>
  </si>
  <si>
    <t>sweepy</t>
  </si>
  <si>
    <t>surfgirl</t>
  </si>
  <si>
    <t>sugarbear1</t>
  </si>
  <si>
    <t>submit</t>
  </si>
  <si>
    <t>stigmata</t>
  </si>
  <si>
    <t>steffan</t>
  </si>
  <si>
    <t>star77</t>
  </si>
  <si>
    <t>spongebob12</t>
  </si>
  <si>
    <t>spicy</t>
  </si>
  <si>
    <t>soylomejor</t>
  </si>
  <si>
    <t>solaris</t>
  </si>
  <si>
    <t>sofine</t>
  </si>
  <si>
    <t>soccerrocks</t>
  </si>
  <si>
    <t>snowboard1</t>
  </si>
  <si>
    <t>smores</t>
  </si>
  <si>
    <t>smecher</t>
  </si>
  <si>
    <t>singing1</t>
  </si>
  <si>
    <t>silenthill</t>
  </si>
  <si>
    <t>shyanne1</t>
  </si>
  <si>
    <t>shirly</t>
  </si>
  <si>
    <t>sheen</t>
  </si>
  <si>
    <t>shawn2</t>
  </si>
  <si>
    <t>shannie</t>
  </si>
  <si>
    <t>shaner</t>
  </si>
  <si>
    <t>sexy93</t>
  </si>
  <si>
    <t>sexy4eva</t>
  </si>
  <si>
    <t>sevenup</t>
  </si>
  <si>
    <t>semaj</t>
  </si>
  <si>
    <t>selma</t>
  </si>
  <si>
    <t>sedona</t>
  </si>
  <si>
    <t>scouting</t>
  </si>
  <si>
    <t>scott2</t>
  </si>
  <si>
    <t>school12</t>
  </si>
  <si>
    <t>sc00by</t>
  </si>
  <si>
    <t>sanmarcos</t>
  </si>
  <si>
    <t>samonte</t>
  </si>
  <si>
    <t>sakurita</t>
  </si>
  <si>
    <t>ruthy</t>
  </si>
  <si>
    <t>rubberband</t>
  </si>
  <si>
    <t>rotciv</t>
  </si>
  <si>
    <t>romans828</t>
  </si>
  <si>
    <t>rollercoaster</t>
  </si>
  <si>
    <t>rogerio</t>
  </si>
  <si>
    <t>robert14</t>
  </si>
  <si>
    <t>robert07</t>
  </si>
  <si>
    <t>rican1</t>
  </si>
  <si>
    <t>rhino</t>
  </si>
  <si>
    <t>rerere</t>
  </si>
  <si>
    <t>renee3</t>
  </si>
  <si>
    <t>redarmy</t>
  </si>
  <si>
    <t>rebellion</t>
  </si>
  <si>
    <t>rayann</t>
  </si>
  <si>
    <t>rawr123</t>
  </si>
  <si>
    <t>rairai</t>
  </si>
  <si>
    <t>quetzal</t>
  </si>
  <si>
    <t>putter</t>
  </si>
  <si>
    <t>protection</t>
  </si>
  <si>
    <t>printer1</t>
  </si>
  <si>
    <t>princess97</t>
  </si>
  <si>
    <t>primus</t>
  </si>
  <si>
    <t>prayer1</t>
  </si>
  <si>
    <t>pounce</t>
  </si>
  <si>
    <t>pornografia</t>
  </si>
  <si>
    <t>porky</t>
  </si>
  <si>
    <t>porfirio</t>
  </si>
  <si>
    <t>poopoopoo</t>
  </si>
  <si>
    <t>pookie13</t>
  </si>
  <si>
    <t>poohbear14</t>
  </si>
  <si>
    <t>pokemons</t>
  </si>
  <si>
    <t>poesje</t>
  </si>
  <si>
    <t>pluisje</t>
  </si>
  <si>
    <t>pippa</t>
  </si>
  <si>
    <t>pipito</t>
  </si>
  <si>
    <t>pinkrox</t>
  </si>
  <si>
    <t>pickles2</t>
  </si>
  <si>
    <t>pichi</t>
  </si>
  <si>
    <t>petronila</t>
  </si>
  <si>
    <t>petlover</t>
  </si>
  <si>
    <t>perempuan</t>
  </si>
  <si>
    <t>people123</t>
  </si>
  <si>
    <t>peluche1</t>
  </si>
  <si>
    <t>peggysue</t>
  </si>
  <si>
    <t>patrick12</t>
  </si>
  <si>
    <t>panorama</t>
  </si>
  <si>
    <t>pampoo</t>
  </si>
  <si>
    <t>overit</t>
  </si>
  <si>
    <t>onimusha</t>
  </si>
  <si>
    <t>one2three</t>
  </si>
  <si>
    <t>ohsnap</t>
  </si>
  <si>
    <t>number21</t>
  </si>
  <si>
    <t>nugroho</t>
  </si>
  <si>
    <t>normandy</t>
  </si>
  <si>
    <t>nitsuj</t>
  </si>
  <si>
    <t>niculescu</t>
  </si>
  <si>
    <t>nicoll</t>
  </si>
  <si>
    <t>nicole92</t>
  </si>
  <si>
    <t>nicole04</t>
  </si>
  <si>
    <t>nick1234</t>
  </si>
  <si>
    <t>nermal</t>
  </si>
  <si>
    <t>necklace</t>
  </si>
  <si>
    <t>nana1</t>
  </si>
  <si>
    <t>mysterio619</t>
  </si>
  <si>
    <t>mybabies3</t>
  </si>
  <si>
    <t>motivation</t>
  </si>
  <si>
    <t>motion</t>
  </si>
  <si>
    <t>moochie1</t>
  </si>
  <si>
    <t>monkey92</t>
  </si>
  <si>
    <t>money4me</t>
  </si>
  <si>
    <t>momo12</t>
  </si>
  <si>
    <t>mizuno</t>
  </si>
  <si>
    <t>miumiu</t>
  </si>
  <si>
    <t>miraflores</t>
  </si>
  <si>
    <t>mickey22</t>
  </si>
  <si>
    <t>michu</t>
  </si>
  <si>
    <t>miangelito</t>
  </si>
  <si>
    <t>mexican13</t>
  </si>
  <si>
    <t>mesias</t>
  </si>
  <si>
    <t>memyselfi</t>
  </si>
  <si>
    <t>megastar</t>
  </si>
  <si>
    <t>meesha</t>
  </si>
  <si>
    <t>matthew9</t>
  </si>
  <si>
    <t>matthew06</t>
  </si>
  <si>
    <t>marlina</t>
  </si>
  <si>
    <t>mariuca</t>
  </si>
  <si>
    <t>maritza1</t>
  </si>
  <si>
    <t>marijuana1</t>
  </si>
  <si>
    <t>marie25</t>
  </si>
  <si>
    <t>margaux</t>
  </si>
  <si>
    <t>manuelteamo</t>
  </si>
  <si>
    <t>manny24</t>
  </si>
  <si>
    <t>manise</t>
  </si>
  <si>
    <t>manguito</t>
  </si>
  <si>
    <t>manado</t>
  </si>
  <si>
    <t>mami123</t>
  </si>
  <si>
    <t>malufet</t>
  </si>
  <si>
    <t>maguire</t>
  </si>
  <si>
    <t>mafiotu</t>
  </si>
  <si>
    <t>lynnie</t>
  </si>
  <si>
    <t>lynn08</t>
  </si>
  <si>
    <t>luxury</t>
  </si>
  <si>
    <t>luis21</t>
  </si>
  <si>
    <t>lucy13</t>
  </si>
  <si>
    <t>lucky18</t>
  </si>
  <si>
    <t>lsutigers</t>
  </si>
  <si>
    <t>lozer</t>
  </si>
  <si>
    <t>loveydovey</t>
  </si>
  <si>
    <t>lovesux1</t>
  </si>
  <si>
    <t>loveme16</t>
  </si>
  <si>
    <t>lovely6</t>
  </si>
  <si>
    <t>lovely11</t>
  </si>
  <si>
    <t>loveandpeace</t>
  </si>
  <si>
    <t>love2u</t>
  </si>
  <si>
    <t>loser14</t>
  </si>
  <si>
    <t>lolpop</t>
  </si>
  <si>
    <t>littleprincess</t>
  </si>
  <si>
    <t>liltony</t>
  </si>
  <si>
    <t>lexter</t>
  </si>
  <si>
    <t>lemmor</t>
  </si>
  <si>
    <t>leah12</t>
  </si>
  <si>
    <t>lavern</t>
  </si>
  <si>
    <t>ladybug3</t>
  </si>
  <si>
    <t>kokakola</t>
  </si>
  <si>
    <t>kitty9</t>
  </si>
  <si>
    <t>kissie</t>
  </si>
  <si>
    <t>kinglove</t>
  </si>
  <si>
    <t>king13</t>
  </si>
  <si>
    <t>kimba</t>
  </si>
  <si>
    <t>khikay</t>
  </si>
  <si>
    <t>kevinj</t>
  </si>
  <si>
    <t>kesha</t>
  </si>
  <si>
    <t>keropi</t>
  </si>
  <si>
    <t>keane</t>
  </si>
  <si>
    <t>kanokwan</t>
  </si>
  <si>
    <t>juliane</t>
  </si>
  <si>
    <t>joujou</t>
  </si>
  <si>
    <t>jojoba</t>
  </si>
  <si>
    <t>joelteamo</t>
  </si>
  <si>
    <t>jinglebells</t>
  </si>
  <si>
    <t>jhonteamo</t>
  </si>
  <si>
    <t>jessamae</t>
  </si>
  <si>
    <t>jazzy2</t>
  </si>
  <si>
    <t>jawbreaker</t>
  </si>
  <si>
    <t>jasmine9</t>
  </si>
  <si>
    <t>jasmine6</t>
  </si>
  <si>
    <t>janvier</t>
  </si>
  <si>
    <t>jamese</t>
  </si>
  <si>
    <t>jamesa</t>
  </si>
  <si>
    <t>james8</t>
  </si>
  <si>
    <t>jackiechan</t>
  </si>
  <si>
    <t>iwashere</t>
  </si>
  <si>
    <t>ivania</t>
  </si>
  <si>
    <t>instant</t>
  </si>
  <si>
    <t>infinity1</t>
  </si>
  <si>
    <t>iloveu11</t>
  </si>
  <si>
    <t>iloveroy</t>
  </si>
  <si>
    <t>iloverichard</t>
  </si>
  <si>
    <t>ilovemyboo</t>
  </si>
  <si>
    <t>ilove???</t>
  </si>
  <si>
    <t>ilove420</t>
  </si>
  <si>
    <t>iglesias</t>
  </si>
  <si>
    <t>ian123</t>
  </si>
  <si>
    <t>hunter04</t>
  </si>
  <si>
    <t>howie</t>
  </si>
  <si>
    <t>hotwings</t>
  </si>
  <si>
    <t>hottie17</t>
  </si>
  <si>
    <t>hotlove</t>
  </si>
  <si>
    <t>honeybun1</t>
  </si>
  <si>
    <t>holaatodos</t>
  </si>
  <si>
    <t>hobnob</t>
  </si>
  <si>
    <t>hellobaby</t>
  </si>
  <si>
    <t>hehehaha</t>
  </si>
  <si>
    <t>harley7</t>
  </si>
  <si>
    <t>harlan</t>
  </si>
  <si>
    <t>hardware</t>
  </si>
  <si>
    <t>happy8</t>
  </si>
  <si>
    <t>hammy1</t>
  </si>
  <si>
    <t>gwapaako</t>
  </si>
  <si>
    <t>gurlz</t>
  </si>
  <si>
    <t>guatemala1</t>
  </si>
  <si>
    <t>greyhoundz</t>
  </si>
  <si>
    <t>green420</t>
  </si>
  <si>
    <t>green19</t>
  </si>
  <si>
    <t>green!</t>
  </si>
  <si>
    <t>graceann</t>
  </si>
  <si>
    <t>gladys1</t>
  </si>
  <si>
    <t>girls123</t>
  </si>
  <si>
    <t>giraffe1</t>
  </si>
  <si>
    <t>gilmoregirls</t>
  </si>
  <si>
    <t>gerardway1</t>
  </si>
  <si>
    <t>gambler</t>
  </si>
  <si>
    <t>fucku123</t>
  </si>
  <si>
    <t>friendss</t>
  </si>
  <si>
    <t>foreveryours</t>
  </si>
  <si>
    <t>forever3</t>
  </si>
  <si>
    <t>footballcrazy</t>
  </si>
  <si>
    <t>focus</t>
  </si>
  <si>
    <t>fishy1</t>
  </si>
  <si>
    <t>fishfish</t>
  </si>
  <si>
    <t>fishandchips</t>
  </si>
  <si>
    <t>firebird1</t>
  </si>
  <si>
    <t>fiddle</t>
  </si>
  <si>
    <t>feedback</t>
  </si>
  <si>
    <t>faraon</t>
  </si>
  <si>
    <t>fandango</t>
  </si>
  <si>
    <t>fallinlove</t>
  </si>
  <si>
    <t>faith01</t>
  </si>
  <si>
    <t>eyeballs</t>
  </si>
  <si>
    <t>emanuel1</t>
  </si>
  <si>
    <t>elodia</t>
  </si>
  <si>
    <t>edwardo</t>
  </si>
  <si>
    <t>eatmyshorts</t>
  </si>
  <si>
    <t>dynamo</t>
  </si>
  <si>
    <t>dyana</t>
  </si>
  <si>
    <t>duality</t>
  </si>
  <si>
    <t>drinking</t>
  </si>
  <si>
    <t>dragon01</t>
  </si>
  <si>
    <t>doydoy</t>
  </si>
  <si>
    <t>dobbie</t>
  </si>
  <si>
    <t>dilan</t>
  </si>
  <si>
    <t>dickface</t>
  </si>
  <si>
    <t>destiny12</t>
  </si>
  <si>
    <t>destiny06</t>
  </si>
  <si>
    <t>denzil</t>
  </si>
  <si>
    <t>deftones1</t>
  </si>
  <si>
    <t>defleppard</t>
  </si>
  <si>
    <t>david05</t>
  </si>
  <si>
    <t>darrion</t>
  </si>
  <si>
    <t>darkie</t>
  </si>
  <si>
    <t>danzig</t>
  </si>
  <si>
    <t>danii</t>
  </si>
  <si>
    <t>daniel69</t>
  </si>
  <si>
    <t>daddy69</t>
  </si>
  <si>
    <t>cute22</t>
  </si>
  <si>
    <t>cute17</t>
  </si>
  <si>
    <t>cuntface</t>
  </si>
  <si>
    <t>crazy5</t>
  </si>
  <si>
    <t>cooldog</t>
  </si>
  <si>
    <t>cookie10</t>
  </si>
  <si>
    <t>contigo</t>
  </si>
  <si>
    <t>co2003</t>
  </si>
  <si>
    <t>class10</t>
  </si>
  <si>
    <t>cintasejati</t>
  </si>
  <si>
    <t>chunkymonkey</t>
  </si>
  <si>
    <t>cholito</t>
  </si>
  <si>
    <t>chloe3</t>
  </si>
  <si>
    <t>chloe05</t>
  </si>
  <si>
    <t>chimera</t>
  </si>
  <si>
    <t>childofgod</t>
  </si>
  <si>
    <t>chico123</t>
  </si>
  <si>
    <t>cherry22</t>
  </si>
  <si>
    <t>chelle1</t>
  </si>
  <si>
    <t>cheer21</t>
  </si>
  <si>
    <t>cheena</t>
  </si>
  <si>
    <t>charle</t>
  </si>
  <si>
    <t>chantique</t>
  </si>
  <si>
    <t>chanchito</t>
  </si>
  <si>
    <t>cats</t>
  </si>
  <si>
    <t>cashflow</t>
  </si>
  <si>
    <t>carlos23</t>
  </si>
  <si>
    <t>carlos22</t>
  </si>
  <si>
    <t>caraluna</t>
  </si>
  <si>
    <t>capedeh</t>
  </si>
  <si>
    <t>cameltoe</t>
  </si>
  <si>
    <t>camel1</t>
  </si>
  <si>
    <t>callao</t>
  </si>
  <si>
    <t>button1</t>
  </si>
  <si>
    <t>budwiser</t>
  </si>
  <si>
    <t>buddy22</t>
  </si>
  <si>
    <t>bryant24</t>
  </si>
  <si>
    <t>brooks1</t>
  </si>
  <si>
    <t>bratz11</t>
  </si>
  <si>
    <t>bopper</t>
  </si>
  <si>
    <t>bootyful</t>
  </si>
  <si>
    <t>boochie</t>
  </si>
  <si>
    <t>bobbob1</t>
  </si>
  <si>
    <t>blueskies</t>
  </si>
  <si>
    <t>blues1</t>
  </si>
  <si>
    <t>blondie3</t>
  </si>
  <si>
    <t>blazing</t>
  </si>
  <si>
    <t>benji123</t>
  </si>
  <si>
    <t>bebebebe</t>
  </si>
  <si>
    <t>beanhead</t>
  </si>
  <si>
    <t>bbbbbbb</t>
  </si>
  <si>
    <t>basketball22</t>
  </si>
  <si>
    <t>bagong</t>
  </si>
  <si>
    <t>baddest</t>
  </si>
  <si>
    <t>bacardi1</t>
  </si>
  <si>
    <t>babythug</t>
  </si>
  <si>
    <t>babygurl4</t>
  </si>
  <si>
    <t>babygurl09</t>
  </si>
  <si>
    <t>babybitch</t>
  </si>
  <si>
    <t>babe14</t>
  </si>
  <si>
    <t>asshole3</t>
  </si>
  <si>
    <t>ashlei</t>
  </si>
  <si>
    <t>as1234</t>
  </si>
  <si>
    <t>arteaga</t>
  </si>
  <si>
    <t>aretha</t>
  </si>
  <si>
    <t>apple4</t>
  </si>
  <si>
    <t>angie12</t>
  </si>
  <si>
    <t>angelc</t>
  </si>
  <si>
    <t>angel85</t>
  </si>
  <si>
    <t>angel4ever</t>
  </si>
  <si>
    <t>angel45</t>
  </si>
  <si>
    <t>amores1</t>
  </si>
  <si>
    <t>alexis99</t>
  </si>
  <si>
    <t>alexis02</t>
  </si>
  <si>
    <t>alcapone</t>
  </si>
  <si>
    <t>akilah</t>
  </si>
  <si>
    <t>aftershock</t>
  </si>
  <si>
    <t>aekara</t>
  </si>
  <si>
    <t>adelita</t>
  </si>
  <si>
    <t>abigale</t>
  </si>
  <si>
    <t>VIVIANA</t>
  </si>
  <si>
    <t>TEKIERO</t>
  </si>
  <si>
    <t>Slipknot</t>
  </si>
  <si>
    <t>Sebastian</t>
  </si>
  <si>
    <t>Sabrina</t>
  </si>
  <si>
    <t>Patches</t>
  </si>
  <si>
    <t>Monkey1</t>
  </si>
  <si>
    <t>Madison1</t>
  </si>
  <si>
    <t>MATRIX</t>
  </si>
  <si>
    <t>LINKINPARK</t>
  </si>
  <si>
    <t>Joshua1</t>
  </si>
  <si>
    <t>JUANCARLOS</t>
  </si>
  <si>
    <t>J123456</t>
  </si>
  <si>
    <t>HORSES</t>
  </si>
  <si>
    <t>GODISGOOD</t>
  </si>
  <si>
    <t>Forever</t>
  </si>
  <si>
    <t>DAMIAN</t>
  </si>
  <si>
    <t>Cheese</t>
  </si>
  <si>
    <t>Catherine</t>
  </si>
  <si>
    <t>Carolina</t>
  </si>
  <si>
    <t>COCACOLA</t>
  </si>
  <si>
    <t>CANTIK</t>
  </si>
  <si>
    <t>Beauty</t>
  </si>
  <si>
    <t>Bandit</t>
  </si>
  <si>
    <t>Allison</t>
  </si>
  <si>
    <t>ANDERSON</t>
  </si>
  <si>
    <t>AMANDA1</t>
  </si>
  <si>
    <t>1qaz2wsx3edc</t>
  </si>
  <si>
    <t>1pimpin</t>
  </si>
  <si>
    <t>123lol</t>
  </si>
  <si>
    <t>123456J</t>
  </si>
  <si>
    <t>123456789q</t>
  </si>
  <si>
    <t>#1girl</t>
  </si>
  <si>
    <t>zenzen</t>
  </si>
  <si>
    <t>yulia</t>
  </si>
  <si>
    <t>wonderboy</t>
  </si>
  <si>
    <t>wolfpack1</t>
  </si>
  <si>
    <t>wizzard</t>
  </si>
  <si>
    <t>winters</t>
  </si>
  <si>
    <t>westgate</t>
  </si>
  <si>
    <t>wazup</t>
  </si>
  <si>
    <t>vladutz</t>
  </si>
  <si>
    <t>vipera</t>
  </si>
  <si>
    <t>verity</t>
  </si>
  <si>
    <t>vball5</t>
  </si>
  <si>
    <t>vader1</t>
  </si>
  <si>
    <t>usuck1</t>
  </si>
  <si>
    <t>unhappy</t>
  </si>
  <si>
    <t>tyrell1</t>
  </si>
  <si>
    <t>tyler8</t>
  </si>
  <si>
    <t>tyler22</t>
  </si>
  <si>
    <t>twentyfive</t>
  </si>
  <si>
    <t>tuktuk</t>
  </si>
  <si>
    <t>transformer</t>
  </si>
  <si>
    <t>traian</t>
  </si>
  <si>
    <t>toptop</t>
  </si>
  <si>
    <t>tippy</t>
  </si>
  <si>
    <t>tinkle</t>
  </si>
  <si>
    <t>tink23</t>
  </si>
  <si>
    <t>timmy123</t>
  </si>
  <si>
    <t>tigers06</t>
  </si>
  <si>
    <t>tiger01</t>
  </si>
  <si>
    <t>tiffers</t>
  </si>
  <si>
    <t>teodor</t>
  </si>
  <si>
    <t>teextra├▒o</t>
  </si>
  <si>
    <t>tattyteddy</t>
  </si>
  <si>
    <t>talavera</t>
  </si>
  <si>
    <t>sweetygirl</t>
  </si>
  <si>
    <t>sunshine24</t>
  </si>
  <si>
    <t>sunkiss</t>
  </si>
  <si>
    <t>sunbeam</t>
  </si>
  <si>
    <t>summer03</t>
  </si>
  <si>
    <t>sulaiman</t>
  </si>
  <si>
    <t>stephy1</t>
  </si>
  <si>
    <t>stephi</t>
  </si>
  <si>
    <t>steph12</t>
  </si>
  <si>
    <t>stefana</t>
  </si>
  <si>
    <t>starman</t>
  </si>
  <si>
    <t>starfox</t>
  </si>
  <si>
    <t>spurs21</t>
  </si>
  <si>
    <t>spartacus</t>
  </si>
  <si>
    <t>sparky2</t>
  </si>
  <si>
    <t>soccer77</t>
  </si>
  <si>
    <t>soccer32</t>
  </si>
  <si>
    <t>smokie1</t>
  </si>
  <si>
    <t>smokey11</t>
  </si>
  <si>
    <t>smeagol</t>
  </si>
  <si>
    <t>slugbug</t>
  </si>
  <si>
    <t>skandar</t>
  </si>
  <si>
    <t>sisisi</t>
  </si>
  <si>
    <t>sinceridad</t>
  </si>
  <si>
    <t>simcity</t>
  </si>
  <si>
    <t>simba2</t>
  </si>
  <si>
    <t>siamese</t>
  </si>
  <si>
    <t>shortcake1</t>
  </si>
  <si>
    <t>shopgirl</t>
  </si>
  <si>
    <t>shoebox</t>
  </si>
  <si>
    <t>shaunie</t>
  </si>
  <si>
    <t>shannon12</t>
  </si>
  <si>
    <t>shanna1</t>
  </si>
  <si>
    <t>shana1</t>
  </si>
  <si>
    <t>shakir</t>
  </si>
  <si>
    <t>shadow5</t>
  </si>
  <si>
    <t>shadow4</t>
  </si>
  <si>
    <t>shadow23</t>
  </si>
  <si>
    <t>sexymomma1</t>
  </si>
  <si>
    <t>sexyhot</t>
  </si>
  <si>
    <t>sexie</t>
  </si>
  <si>
    <t>severino</t>
  </si>
  <si>
    <t>sekreto</t>
  </si>
  <si>
    <t>sefeliz</t>
  </si>
  <si>
    <t>screamer</t>
  </si>
  <si>
    <t>scrapbook</t>
  </si>
  <si>
    <t>satoshi</t>
  </si>
  <si>
    <t>sasha2</t>
  </si>
  <si>
    <t>sariah</t>
  </si>
  <si>
    <t>samaria</t>
  </si>
  <si>
    <t>saliva</t>
  </si>
  <si>
    <t>saigon</t>
  </si>
  <si>
    <t>rutherford</t>
  </si>
  <si>
    <t>rose1234</t>
  </si>
  <si>
    <t>rocky11</t>
  </si>
  <si>
    <t>rockstar13</t>
  </si>
  <si>
    <t>righton</t>
  </si>
  <si>
    <t>richard3</t>
  </si>
  <si>
    <t>richard12</t>
  </si>
  <si>
    <t>rhiannon1</t>
  </si>
  <si>
    <t>republica</t>
  </si>
  <si>
    <t>regalado</t>
  </si>
  <si>
    <t>redlight</t>
  </si>
  <si>
    <t>reddwarf</t>
  </si>
  <si>
    <t>rayanne</t>
  </si>
  <si>
    <t>rangers51</t>
  </si>
  <si>
    <t>qwerty13</t>
  </si>
  <si>
    <t>pussy123</t>
  </si>
  <si>
    <t>purplegirl</t>
  </si>
  <si>
    <t>puddin1</t>
  </si>
  <si>
    <t>puchi</t>
  </si>
  <si>
    <t>professor</t>
  </si>
  <si>
    <t>primas</t>
  </si>
  <si>
    <t>pretty13</t>
  </si>
  <si>
    <t>pooter1</t>
  </si>
  <si>
    <t>pookie7</t>
  </si>
  <si>
    <t>pooh10</t>
  </si>
  <si>
    <t>pollard</t>
  </si>
  <si>
    <t>pogito</t>
  </si>
  <si>
    <t>planes</t>
  </si>
  <si>
    <t>piston</t>
  </si>
  <si>
    <t>pipoka</t>
  </si>
  <si>
    <t>pinkice</t>
  </si>
  <si>
    <t>pindakaas</t>
  </si>
  <si>
    <t>pinacolada</t>
  </si>
  <si>
    <t>pimenta</t>
  </si>
  <si>
    <t>phenix</t>
  </si>
  <si>
    <t>peanut5</t>
  </si>
  <si>
    <t>peanut4</t>
  </si>
  <si>
    <t>paulinita</t>
  </si>
  <si>
    <t>password05</t>
  </si>
  <si>
    <t>partyhard</t>
  </si>
  <si>
    <t>partyanimal</t>
  </si>
  <si>
    <t>pancakes1</t>
  </si>
  <si>
    <t>pakita</t>
  </si>
  <si>
    <t>otherside</t>
  </si>
  <si>
    <t>oshane</t>
  </si>
  <si>
    <t>oooooooo</t>
  </si>
  <si>
    <t>onetwo3</t>
  </si>
  <si>
    <t>olifant</t>
  </si>
  <si>
    <t>oleander</t>
  </si>
  <si>
    <t>oaktree</t>
  </si>
  <si>
    <t>number22</t>
  </si>
  <si>
    <t>nounours</t>
  </si>
  <si>
    <t>norma1</t>
  </si>
  <si>
    <t>nooneknows</t>
  </si>
  <si>
    <t>nikolina</t>
  </si>
  <si>
    <t>nicole99</t>
  </si>
  <si>
    <t>nicky123</t>
  </si>
  <si>
    <t>nevets</t>
  </si>
  <si>
    <t>nelutu</t>
  </si>
  <si>
    <t>neknek</t>
  </si>
  <si>
    <t>nathan02</t>
  </si>
  <si>
    <t>natascha</t>
  </si>
  <si>
    <t>narayan</t>
  </si>
  <si>
    <t>napier</t>
  </si>
  <si>
    <t>mustang3</t>
  </si>
  <si>
    <t>morrow</t>
  </si>
  <si>
    <t>morrigan</t>
  </si>
  <si>
    <t>moremoney</t>
  </si>
  <si>
    <t>monkeys123</t>
  </si>
  <si>
    <t>mommy!</t>
  </si>
  <si>
    <t>moemoe1</t>
  </si>
  <si>
    <t>missy01</t>
  </si>
  <si>
    <t>metiche</t>
  </si>
  <si>
    <t>mermer</t>
  </si>
  <si>
    <t>meggy</t>
  </si>
  <si>
    <t>meggan</t>
  </si>
  <si>
    <t>megaman1</t>
  </si>
  <si>
    <t>mcintyre</t>
  </si>
  <si>
    <t>matthew05</t>
  </si>
  <si>
    <t>matt1</t>
  </si>
  <si>
    <t>matt06</t>
  </si>
  <si>
    <t>matt01</t>
  </si>
  <si>
    <t>mates</t>
  </si>
  <si>
    <t>mary13</t>
  </si>
  <si>
    <t>marriott</t>
  </si>
  <si>
    <t>mark06</t>
  </si>
  <si>
    <t>marinho</t>
  </si>
  <si>
    <t>maria16</t>
  </si>
  <si>
    <t>marcelito</t>
  </si>
  <si>
    <t>makana</t>
  </si>
  <si>
    <t>maddie2</t>
  </si>
  <si>
    <t>machete</t>
  </si>
  <si>
    <t>lyrical</t>
  </si>
  <si>
    <t>luisdaniel</t>
  </si>
  <si>
    <t>luis18</t>
  </si>
  <si>
    <t>luis01</t>
  </si>
  <si>
    <t>lucretia</t>
  </si>
  <si>
    <t>luckyy</t>
  </si>
  <si>
    <t>loveya!</t>
  </si>
  <si>
    <t>loveboat</t>
  </si>
  <si>
    <t>love97</t>
  </si>
  <si>
    <t>love67</t>
  </si>
  <si>
    <t>lottery</t>
  </si>
  <si>
    <t>lorrie</t>
  </si>
  <si>
    <t>lollypop123</t>
  </si>
  <si>
    <t>logan12</t>
  </si>
  <si>
    <t>leonhart</t>
  </si>
  <si>
    <t>leizel</t>
  </si>
  <si>
    <t>leciram</t>
  </si>
  <si>
    <t>leapfrog</t>
  </si>
  <si>
    <t>laylay1</t>
  </si>
  <si>
    <t>lavidaloca</t>
  </si>
  <si>
    <t>lauren07</t>
  </si>
  <si>
    <t>latinlover</t>
  </si>
  <si>
    <t>lashonda</t>
  </si>
  <si>
    <t>lashea</t>
  </si>
  <si>
    <t>laila1</t>
  </si>
  <si>
    <t>l0vely</t>
  </si>
  <si>
    <t>kyler</t>
  </si>
  <si>
    <t>kyle14</t>
  </si>
  <si>
    <t>kusjes</t>
  </si>
  <si>
    <t>kornkorn</t>
  </si>
  <si>
    <t>komang</t>
  </si>
  <si>
    <t>kolton</t>
  </si>
  <si>
    <t>klootzak</t>
  </si>
  <si>
    <t>kissmyass2</t>
  </si>
  <si>
    <t>kimchui</t>
  </si>
  <si>
    <t>killer3</t>
  </si>
  <si>
    <t>kicsim</t>
  </si>
  <si>
    <t>keving</t>
  </si>
  <si>
    <t>kennie</t>
  </si>
  <si>
    <t>keithy</t>
  </si>
  <si>
    <t>keebler</t>
  </si>
  <si>
    <t>kaysha</t>
  </si>
  <si>
    <t>kacey</t>
  </si>
  <si>
    <t>juztine</t>
  </si>
  <si>
    <t>juliano</t>
  </si>
  <si>
    <t>julia123</t>
  </si>
  <si>
    <t>joyride</t>
  </si>
  <si>
    <t>joshua8</t>
  </si>
  <si>
    <t>jose17</t>
  </si>
  <si>
    <t>jonathan7</t>
  </si>
  <si>
    <t>jollyrancher</t>
  </si>
  <si>
    <t>johnny12</t>
  </si>
  <si>
    <t>jockey</t>
  </si>
  <si>
    <t>jobros</t>
  </si>
  <si>
    <t>jesus17</t>
  </si>
  <si>
    <t>jessica17</t>
  </si>
  <si>
    <t>jessica07</t>
  </si>
  <si>
    <t>jessica!</t>
  </si>
  <si>
    <t>jenny5</t>
  </si>
  <si>
    <t>jazzie1</t>
  </si>
  <si>
    <t>jaycel</t>
  </si>
  <si>
    <t>janny</t>
  </si>
  <si>
    <t>jake21</t>
  </si>
  <si>
    <t>jake13</t>
  </si>
  <si>
    <t>iubitica</t>
  </si>
  <si>
    <t>island1</t>
  </si>
  <si>
    <t>ironic</t>
  </si>
  <si>
    <t>infernal</t>
  </si>
  <si>
    <t>immaculate</t>
  </si>
  <si>
    <t>imhere</t>
  </si>
  <si>
    <t>imdabest</t>
  </si>
  <si>
    <t>ilovethomas</t>
  </si>
  <si>
    <t>iloverockyou</t>
  </si>
  <si>
    <t>iloverobbie</t>
  </si>
  <si>
    <t>ilovephil</t>
  </si>
  <si>
    <t>iloveoscar</t>
  </si>
  <si>
    <t>ilovemartin</t>
  </si>
  <si>
    <t>ilovemarc</t>
  </si>
  <si>
    <t>iloveali</t>
  </si>
  <si>
    <t>iceicebaby</t>
  </si>
  <si>
    <t>icarly</t>
  </si>
  <si>
    <t>hunbun</t>
  </si>
  <si>
    <t>hotmails</t>
  </si>
  <si>
    <t>honeyj</t>
  </si>
  <si>
    <t>hollys</t>
  </si>
  <si>
    <t>hindikoalam</t>
  </si>
  <si>
    <t>hihihi1</t>
  </si>
  <si>
    <t>herbie1</t>
  </si>
  <si>
    <t>hello6</t>
  </si>
  <si>
    <t>heehee</t>
  </si>
  <si>
    <t>hearth</t>
  </si>
  <si>
    <t>hannah08</t>
  </si>
  <si>
    <t>hannah05</t>
  </si>
  <si>
    <t>halcon</t>
  </si>
  <si>
    <t>hakim</t>
  </si>
  <si>
    <t>hades</t>
  </si>
  <si>
    <t>habana</t>
  </si>
  <si>
    <t>guardado</t>
  </si>
  <si>
    <t>gretta</t>
  </si>
  <si>
    <t>gramma</t>
  </si>
  <si>
    <t>gotmilk?</t>
  </si>
  <si>
    <t>godbless1</t>
  </si>
  <si>
    <t>gmoney1</t>
  </si>
  <si>
    <t>girlfriends</t>
  </si>
  <si>
    <t>getfucked</t>
  </si>
  <si>
    <t>geovanna</t>
  </si>
  <si>
    <t>genalyn</t>
  </si>
  <si>
    <t>gagica</t>
  </si>
  <si>
    <t>fredie</t>
  </si>
  <si>
    <t>foxfire</t>
  </si>
  <si>
    <t>fotball</t>
  </si>
  <si>
    <t>formiga</t>
  </si>
  <si>
    <t>footballmad</t>
  </si>
  <si>
    <t>floflo</t>
  </si>
  <si>
    <t>filosofia</t>
  </si>
  <si>
    <t>fghjkl</t>
  </si>
  <si>
    <t>fauziah</t>
  </si>
  <si>
    <t>farid</t>
  </si>
  <si>
    <t>fairfield</t>
  </si>
  <si>
    <t>enfermera</t>
  </si>
  <si>
    <t>emma04</t>
  </si>
  <si>
    <t>eliane</t>
  </si>
  <si>
    <t>eleonor</t>
  </si>
  <si>
    <t>edward12</t>
  </si>
  <si>
    <t>eatme69</t>
  </si>
  <si>
    <t>dylan13</t>
  </si>
  <si>
    <t>duane</t>
  </si>
  <si>
    <t>dotdot</t>
  </si>
  <si>
    <t>dora123</t>
  </si>
  <si>
    <t>dolce</t>
  </si>
  <si>
    <t>dizon</t>
  </si>
  <si>
    <t>dipset2</t>
  </si>
  <si>
    <t>diplomats</t>
  </si>
  <si>
    <t>devdas</t>
  </si>
  <si>
    <t>decode</t>
  </si>
  <si>
    <t>danny17</t>
  </si>
  <si>
    <t>danielle7</t>
  </si>
  <si>
    <t>dance16</t>
  </si>
  <si>
    <t>daddyy</t>
  </si>
  <si>
    <t>daddycool</t>
  </si>
  <si>
    <t>cybershot</t>
  </si>
  <si>
    <t>curcubeu</t>
  </si>
  <si>
    <t>cruzito</t>
  </si>
  <si>
    <t>crisps</t>
  </si>
  <si>
    <t>cositalinda</t>
  </si>
  <si>
    <t>cool10</t>
  </si>
  <si>
    <t>compaq12</t>
  </si>
  <si>
    <t>cody22</t>
  </si>
  <si>
    <t>cocolina</t>
  </si>
  <si>
    <t>cloclo</t>
  </si>
  <si>
    <t>clockwork</t>
  </si>
  <si>
    <t>claudi</t>
  </si>
  <si>
    <t>classof11</t>
  </si>
  <si>
    <t>chrisj</t>
  </si>
  <si>
    <t>chrisa</t>
  </si>
  <si>
    <t>chris04</t>
  </si>
  <si>
    <t>chofis</t>
  </si>
  <si>
    <t>chinchan</t>
  </si>
  <si>
    <t>chinas</t>
  </si>
  <si>
    <t>chicafresa</t>
  </si>
  <si>
    <t>cherry21</t>
  </si>
  <si>
    <t>chella</t>
  </si>
  <si>
    <t>cheer23</t>
  </si>
  <si>
    <t>chanty</t>
  </si>
  <si>
    <t>chantel1</t>
  </si>
  <si>
    <t>chancey</t>
  </si>
  <si>
    <t>centil</t>
  </si>
  <si>
    <t>cathie</t>
  </si>
  <si>
    <t>caterina</t>
  </si>
  <si>
    <t>candy23</t>
  </si>
  <si>
    <t>canario</t>
  </si>
  <si>
    <t>cameron7</t>
  </si>
  <si>
    <t>burung</t>
  </si>
  <si>
    <t>bulls</t>
  </si>
  <si>
    <t>bulldawgs</t>
  </si>
  <si>
    <t>buddy4</t>
  </si>
  <si>
    <t>brown13</t>
  </si>
  <si>
    <t>brooklyn2</t>
  </si>
  <si>
    <t>brian12</t>
  </si>
  <si>
    <t>bradley2</t>
  </si>
  <si>
    <t>boys123</t>
  </si>
  <si>
    <t>borges</t>
  </si>
  <si>
    <t>boobee</t>
  </si>
  <si>
    <t>bobdylan</t>
  </si>
  <si>
    <t>bobafett</t>
  </si>
  <si>
    <t>blueprint</t>
  </si>
  <si>
    <t>bluefire</t>
  </si>
  <si>
    <t>blancanieves</t>
  </si>
  <si>
    <t>blanca1</t>
  </si>
  <si>
    <t>blake123</t>
  </si>
  <si>
    <t>blackpower</t>
  </si>
  <si>
    <t>blackass</t>
  </si>
  <si>
    <t>bitchez</t>
  </si>
  <si>
    <t>bitch09</t>
  </si>
  <si>
    <t>bingung</t>
  </si>
  <si>
    <t>bigger</t>
  </si>
  <si>
    <t>big123</t>
  </si>
  <si>
    <t>bessy</t>
  </si>
  <si>
    <t>bella05</t>
  </si>
  <si>
    <t>bayern</t>
  </si>
  <si>
    <t>bamboocha</t>
  </si>
  <si>
    <t>ballin3</t>
  </si>
  <si>
    <t>balderdash</t>
  </si>
  <si>
    <t>bagus</t>
  </si>
  <si>
    <t>babyboy13</t>
  </si>
  <si>
    <t>baby#1</t>
  </si>
  <si>
    <t>azlina</t>
  </si>
  <si>
    <t>aviles</t>
  </si>
  <si>
    <t>aviation</t>
  </si>
  <si>
    <t>aussie1</t>
  </si>
  <si>
    <t>aubrie</t>
  </si>
  <si>
    <t>asieslavida</t>
  </si>
  <si>
    <t>andrew08</t>
  </si>
  <si>
    <t>anastasia1</t>
  </si>
  <si>
    <t>analilia</t>
  </si>
  <si>
    <t>amor15</t>
  </si>
  <si>
    <t>amari1</t>
  </si>
  <si>
    <t>amanda69</t>
  </si>
  <si>
    <t>amanda18</t>
  </si>
  <si>
    <t>allsaints</t>
  </si>
  <si>
    <t>alinus</t>
  </si>
  <si>
    <t>aldito</t>
  </si>
  <si>
    <t>afrika</t>
  </si>
  <si>
    <t>adrian123</t>
  </si>
  <si>
    <t>adoro-te</t>
  </si>
  <si>
    <t>adele</t>
  </si>
  <si>
    <t>adam07</t>
  </si>
  <si>
    <t>adadech</t>
  </si>
  <si>
    <t>ZXCVBN</t>
  </si>
  <si>
    <t>TYLER</t>
  </si>
  <si>
    <t>TOKIOHOTEL</t>
  </si>
  <si>
    <t>TEXT</t>
  </si>
  <si>
    <t>ONLY</t>
  </si>
  <si>
    <t>AD</t>
  </si>
  <si>
    <t>STEAUA</t>
  </si>
  <si>
    <t>SEXYBITCH</t>
  </si>
  <si>
    <t>SANCHEZ</t>
  </si>
  <si>
    <t>SALVADOR</t>
  </si>
  <si>
    <t>REGINA</t>
  </si>
  <si>
    <t>Prince</t>
  </si>
  <si>
    <t>MILLER</t>
  </si>
  <si>
    <t>MANCHESTER</t>
  </si>
  <si>
    <t>JESUSCHRIST</t>
  </si>
  <si>
    <t>Hailey</t>
  </si>
  <si>
    <t>Dallas</t>
  </si>
  <si>
    <t>Cinderella</t>
  </si>
  <si>
    <t>Casper</t>
  </si>
  <si>
    <t>CHICAGO</t>
  </si>
  <si>
    <t>BOOBOO1</t>
  </si>
  <si>
    <t>Abigail</t>
  </si>
  <si>
    <t>ABCD1234</t>
  </si>
  <si>
    <t>2lovely</t>
  </si>
  <si>
    <t>1spongebob</t>
  </si>
  <si>
    <t>1sister</t>
  </si>
  <si>
    <t>1ladybug</t>
  </si>
  <si>
    <t>1david</t>
  </si>
  <si>
    <t>123xyz</t>
  </si>
  <si>
    <t>zuriel</t>
  </si>
  <si>
    <t>zamira</t>
  </si>
  <si>
    <t>yugioh1</t>
  </si>
  <si>
    <t>yosoylamejor</t>
  </si>
  <si>
    <t>xtina</t>
  </si>
  <si>
    <t>wulandari</t>
  </si>
  <si>
    <t>wulan</t>
  </si>
  <si>
    <t>wisdom1</t>
  </si>
  <si>
    <t>welder</t>
  </si>
  <si>
    <t>webstar</t>
  </si>
  <si>
    <t>vivis</t>
  </si>
  <si>
    <t>vissen</t>
  </si>
  <si>
    <t>virginie</t>
  </si>
  <si>
    <t>virgin1</t>
  </si>
  <si>
    <t>videos</t>
  </si>
  <si>
    <t>verdad</t>
  </si>
  <si>
    <t>venegas</t>
  </si>
  <si>
    <t>vball3</t>
  </si>
  <si>
    <t>vball2</t>
  </si>
  <si>
    <t>unknown1</t>
  </si>
  <si>
    <t>tylerlee</t>
  </si>
  <si>
    <t>twincam</t>
  </si>
  <si>
    <t>twentynine</t>
  </si>
  <si>
    <t>twenty4</t>
  </si>
  <si>
    <t>twenty20</t>
  </si>
  <si>
    <t>turtle12</t>
  </si>
  <si>
    <t>trucker1</t>
  </si>
  <si>
    <t>tori123</t>
  </si>
  <si>
    <t>tonytony</t>
  </si>
  <si>
    <t>tomatoes</t>
  </si>
  <si>
    <t>todopoderoso</t>
  </si>
  <si>
    <t>titita</t>
  </si>
  <si>
    <t>tiny123</t>
  </si>
  <si>
    <t>tinker123</t>
  </si>
  <si>
    <t>tink10</t>
  </si>
  <si>
    <t>tink09</t>
  </si>
  <si>
    <t>tigger19</t>
  </si>
  <si>
    <t>tiger6</t>
  </si>
  <si>
    <t>thompson1</t>
  </si>
  <si>
    <t>terrier</t>
  </si>
  <si>
    <t>teolvidare</t>
  </si>
  <si>
    <t>teofilo</t>
  </si>
  <si>
    <t>teddy12</t>
  </si>
  <si>
    <t>teamomibebe</t>
  </si>
  <si>
    <t>taylor03</t>
  </si>
  <si>
    <t>tatay</t>
  </si>
  <si>
    <t>taruna</t>
  </si>
  <si>
    <t>target1</t>
  </si>
  <si>
    <t>sweetgirl1</t>
  </si>
  <si>
    <t>sweet4</t>
  </si>
  <si>
    <t>swanlake</t>
  </si>
  <si>
    <t>summer8</t>
  </si>
  <si>
    <t>summer14</t>
  </si>
  <si>
    <t>sugar12</t>
  </si>
  <si>
    <t>stubbs</t>
  </si>
  <si>
    <t>stryker</t>
  </si>
  <si>
    <t>streets</t>
  </si>
  <si>
    <t>stjohn</t>
  </si>
  <si>
    <t>steven69</t>
  </si>
  <si>
    <t>stampede</t>
  </si>
  <si>
    <t>spazzy</t>
  </si>
  <si>
    <t>spark</t>
  </si>
  <si>
    <t>southpole1</t>
  </si>
  <si>
    <t>sooner1</t>
  </si>
  <si>
    <t>sonysony</t>
  </si>
  <si>
    <t>sonyericson</t>
  </si>
  <si>
    <t>someone1</t>
  </si>
  <si>
    <t>solorzano</t>
  </si>
  <si>
    <t>snowy123</t>
  </si>
  <si>
    <t>snowgirl</t>
  </si>
  <si>
    <t>snotface</t>
  </si>
  <si>
    <t>snoopy01</t>
  </si>
  <si>
    <t>snickers2</t>
  </si>
  <si>
    <t>smokey3</t>
  </si>
  <si>
    <t>sliver</t>
  </si>
  <si>
    <t>skater13</t>
  </si>
  <si>
    <t>singstar</t>
  </si>
  <si>
    <t>simoes</t>
  </si>
  <si>
    <t>silvia1</t>
  </si>
  <si>
    <t>silver7</t>
  </si>
  <si>
    <t>siete</t>
  </si>
  <si>
    <t>shreya</t>
  </si>
  <si>
    <t>shelby01</t>
  </si>
  <si>
    <t>sheela</t>
  </si>
  <si>
    <t>sexysarah</t>
  </si>
  <si>
    <t>sexy100</t>
  </si>
  <si>
    <t>senate</t>
  </si>
  <si>
    <t>schuyler</t>
  </si>
  <si>
    <t>savannah2</t>
  </si>
  <si>
    <t>sasuke123</t>
  </si>
  <si>
    <t>sabino</t>
  </si>
  <si>
    <t>sabian</t>
  </si>
  <si>
    <t>rustydog</t>
  </si>
  <si>
    <t>rubens</t>
  </si>
  <si>
    <t>roxy14</t>
  </si>
  <si>
    <t>rose10</t>
  </si>
  <si>
    <t>retype</t>
  </si>
  <si>
    <t>renan</t>
  </si>
  <si>
    <t>redrover</t>
  </si>
  <si>
    <t>redlion</t>
  </si>
  <si>
    <t>recuerdame</t>
  </si>
  <si>
    <t>rebecca123</t>
  </si>
  <si>
    <t>realtalk</t>
  </si>
  <si>
    <t>ready2go</t>
  </si>
  <si>
    <t>rattlers</t>
  </si>
  <si>
    <t>ransom</t>
  </si>
  <si>
    <t>rainie</t>
  </si>
  <si>
    <t>qwerty12345</t>
  </si>
  <si>
    <t>quack</t>
  </si>
  <si>
    <t>puffy1</t>
  </si>
  <si>
    <t>providence</t>
  </si>
  <si>
    <t>proton</t>
  </si>
  <si>
    <t>preeti</t>
  </si>
  <si>
    <t>poepie</t>
  </si>
  <si>
    <t>playboy21</t>
  </si>
  <si>
    <t>playboy16</t>
  </si>
  <si>
    <t>playboy!</t>
  </si>
  <si>
    <t>pinkyy</t>
  </si>
  <si>
    <t>picard</t>
  </si>
  <si>
    <t>peterbilt</t>
  </si>
  <si>
    <t>perita</t>
  </si>
  <si>
    <t>perdana</t>
  </si>
  <si>
    <t>peanut07</t>
  </si>
  <si>
    <t>patrick7</t>
  </si>
  <si>
    <t>patrick23</t>
  </si>
  <si>
    <t>patrick123</t>
  </si>
  <si>
    <t>passwor</t>
  </si>
  <si>
    <t>partz</t>
  </si>
  <si>
    <t>pariss</t>
  </si>
  <si>
    <t>parekoy</t>
  </si>
  <si>
    <t>panda2</t>
  </si>
  <si>
    <t>panda13</t>
  </si>
  <si>
    <t>pamplona</t>
  </si>
  <si>
    <t>pacino</t>
  </si>
  <si>
    <t>osopolar</t>
  </si>
  <si>
    <t>onlyhope</t>
  </si>
  <si>
    <t>oneone</t>
  </si>
  <si>
    <t>nuria</t>
  </si>
  <si>
    <t>nuestroamor</t>
  </si>
  <si>
    <t>norte</t>
  </si>
  <si>
    <t>noriega</t>
  </si>
  <si>
    <t>nokia123</t>
  </si>
  <si>
    <t>noggin</t>
  </si>
  <si>
    <t>nikki23</t>
  </si>
  <si>
    <t>nikki10</t>
  </si>
  <si>
    <t>nigga2</t>
  </si>
  <si>
    <t>nelida</t>
  </si>
  <si>
    <t>nebunatica</t>
  </si>
  <si>
    <t>naufal</t>
  </si>
  <si>
    <t>nathan11</t>
  </si>
  <si>
    <t>nathan03</t>
  </si>
  <si>
    <t>myyahoo</t>
  </si>
  <si>
    <t>mypets</t>
  </si>
  <si>
    <t>myluv</t>
  </si>
  <si>
    <t>mwahmwah</t>
  </si>
  <si>
    <t>municipal</t>
  </si>
  <si>
    <t>mother12</t>
  </si>
  <si>
    <t>moonlite</t>
  </si>
  <si>
    <t>montie</t>
  </si>
  <si>
    <t>monique3</t>
  </si>
  <si>
    <t>money07</t>
  </si>
  <si>
    <t>molly13</t>
  </si>
  <si>
    <t>mobydick</t>
  </si>
  <si>
    <t>mistic</t>
  </si>
  <si>
    <t>missions</t>
  </si>
  <si>
    <t>miperro</t>
  </si>
  <si>
    <t>millymoo</t>
  </si>
  <si>
    <t>miesha</t>
  </si>
  <si>
    <t>meow</t>
  </si>
  <si>
    <t>memyselfni</t>
  </si>
  <si>
    <t>meganc</t>
  </si>
  <si>
    <t>medallo</t>
  </si>
  <si>
    <t>mcguire</t>
  </si>
  <si>
    <t>maymay1</t>
  </si>
  <si>
    <t>matthew14</t>
  </si>
  <si>
    <t>matt14</t>
  </si>
  <si>
    <t>master2</t>
  </si>
  <si>
    <t>mark14</t>
  </si>
  <si>
    <t>mark1</t>
  </si>
  <si>
    <t>marie03</t>
  </si>
  <si>
    <t>mariafer</t>
  </si>
  <si>
    <t>maria7</t>
  </si>
  <si>
    <t>mardigras</t>
  </si>
  <si>
    <t>marciana</t>
  </si>
  <si>
    <t>maranata</t>
  </si>
  <si>
    <t>manutd123</t>
  </si>
  <si>
    <t>manizales</t>
  </si>
  <si>
    <t>maninho</t>
  </si>
  <si>
    <t>mandys</t>
  </si>
  <si>
    <t>mandi1</t>
  </si>
  <si>
    <t>mandapanda</t>
  </si>
  <si>
    <t>malupit</t>
  </si>
  <si>
    <t>mahalia</t>
  </si>
  <si>
    <t>madmad</t>
  </si>
  <si>
    <t>mabini</t>
  </si>
  <si>
    <t>lyrics</t>
  </si>
  <si>
    <t>luver</t>
  </si>
  <si>
    <t>lukey</t>
  </si>
  <si>
    <t>luiggi</t>
  </si>
  <si>
    <t>luckycat</t>
  </si>
  <si>
    <t>lucky05</t>
  </si>
  <si>
    <t>lovers3</t>
  </si>
  <si>
    <t>lover9</t>
  </si>
  <si>
    <t>lovepeace</t>
  </si>
  <si>
    <t>lovemy</t>
  </si>
  <si>
    <t>lovely23</t>
  </si>
  <si>
    <t>love_me</t>
  </si>
  <si>
    <t>love111</t>
  </si>
  <si>
    <t>lllllll</t>
  </si>
  <si>
    <t>linton</t>
  </si>
  <si>
    <t>lintang</t>
  </si>
  <si>
    <t>park</t>
  </si>
  <si>
    <t>lilmissy</t>
  </si>
  <si>
    <t>lightsaber</t>
  </si>
  <si>
    <t>lexi123</t>
  </si>
  <si>
    <t>leoteamo</t>
  </si>
  <si>
    <t>leah</t>
  </si>
  <si>
    <t>latoya1</t>
  </si>
  <si>
    <t>larita</t>
  </si>
  <si>
    <t>laplaya</t>
  </si>
  <si>
    <t>landon06</t>
  </si>
  <si>
    <t>lamine</t>
  </si>
  <si>
    <t>laloca1</t>
  </si>
  <si>
    <t>lala21</t>
  </si>
  <si>
    <t>ladylady</t>
  </si>
  <si>
    <t>kumar</t>
  </si>
  <si>
    <t>krizel</t>
  </si>
  <si>
    <t>knorretje</t>
  </si>
  <si>
    <t>kissmenow</t>
  </si>
  <si>
    <t>kissme69</t>
  </si>
  <si>
    <t>kisses123</t>
  </si>
  <si>
    <t>kikokiko</t>
  </si>
  <si>
    <t>kiketeamo</t>
  </si>
  <si>
    <t>kidrock1</t>
  </si>
  <si>
    <t>keyana</t>
  </si>
  <si>
    <t>kenny12</t>
  </si>
  <si>
    <t>kenney</t>
  </si>
  <si>
    <t>kellyb</t>
  </si>
  <si>
    <t>kaylab</t>
  </si>
  <si>
    <t>katharine</t>
  </si>
  <si>
    <t>karim</t>
  </si>
  <si>
    <t>kaliyah</t>
  </si>
  <si>
    <t>kalabaw</t>
  </si>
  <si>
    <t>kakita</t>
  </si>
  <si>
    <t>justin03</t>
  </si>
  <si>
    <t>julioc</t>
  </si>
  <si>
    <t>josephine1</t>
  </si>
  <si>
    <t>joseph13</t>
  </si>
  <si>
    <t>jonboy</t>
  </si>
  <si>
    <t>joey13</t>
  </si>
  <si>
    <t>jessicaalba</t>
  </si>
  <si>
    <t>jess1234</t>
  </si>
  <si>
    <t>jeremy69</t>
  </si>
  <si>
    <t>jennifer3</t>
  </si>
  <si>
    <t>jenine</t>
  </si>
  <si>
    <t>jazzman</t>
  </si>
  <si>
    <t>jazzer</t>
  </si>
  <si>
    <t>jasson</t>
  </si>
  <si>
    <t>jamster</t>
  </si>
  <si>
    <t>james143</t>
  </si>
  <si>
    <t>ivory</t>
  </si>
  <si>
    <t>itsumo</t>
  </si>
  <si>
    <t>imperio</t>
  </si>
  <si>
    <t>imissyou1</t>
  </si>
  <si>
    <t>imbroken</t>
  </si>
  <si>
    <t>iluvtyler</t>
  </si>
  <si>
    <t>iluvmom</t>
  </si>
  <si>
    <t>iluvdanny</t>
  </si>
  <si>
    <t>ilovey0u</t>
  </si>
  <si>
    <t>ilovesammy</t>
  </si>
  <si>
    <t>hurricane1</t>
  </si>
  <si>
    <t>hudgens</t>
  </si>
  <si>
    <t>hoodrat</t>
  </si>
  <si>
    <t>holymoly</t>
  </si>
  <si>
    <t>holman</t>
  </si>
  <si>
    <t>hollaback1</t>
  </si>
  <si>
    <t>hihihihi</t>
  </si>
  <si>
    <t>helloween</t>
  </si>
  <si>
    <t>hellokitty1</t>
  </si>
  <si>
    <t>hateu</t>
  </si>
  <si>
    <t>hatelife</t>
  </si>
  <si>
    <t>hatake</t>
  </si>
  <si>
    <t>harvey123</t>
  </si>
  <si>
    <t>happyy</t>
  </si>
  <si>
    <t>hannah14</t>
  </si>
  <si>
    <t>halimah</t>
  </si>
  <si>
    <t>hafiz</t>
  </si>
  <si>
    <t>hacker1</t>
  </si>
  <si>
    <t>grayson1</t>
  </si>
  <si>
    <t>gracel</t>
  </si>
  <si>
    <t>googoodolls</t>
  </si>
  <si>
    <t>girbaud</t>
  </si>
  <si>
    <t>ginger5</t>
  </si>
  <si>
    <t>ginger4</t>
  </si>
  <si>
    <t>gikiydokp</t>
  </si>
  <si>
    <t>gidget1</t>
  </si>
  <si>
    <t>giannis</t>
  </si>
  <si>
    <t>ghettogirl</t>
  </si>
  <si>
    <t>getreal</t>
  </si>
  <si>
    <t>germain</t>
  </si>
  <si>
    <t>gayness</t>
  </si>
  <si>
    <t>galben</t>
  </si>
  <si>
    <t>futsal</t>
  </si>
  <si>
    <t>fungirl</t>
  </si>
  <si>
    <t>fun4me</t>
  </si>
  <si>
    <t>fukoff</t>
  </si>
  <si>
    <t>fudge123</t>
  </si>
  <si>
    <t>fuckof</t>
  </si>
  <si>
    <t>freshy</t>
  </si>
  <si>
    <t>frankiej</t>
  </si>
  <si>
    <t>forrest1</t>
  </si>
  <si>
    <t>footymad</t>
  </si>
  <si>
    <t>football01</t>
  </si>
  <si>
    <t>footbal</t>
  </si>
  <si>
    <t>fishsticks</t>
  </si>
  <si>
    <t>first</t>
  </si>
  <si>
    <t>fireplace</t>
  </si>
  <si>
    <t>fellowes</t>
  </si>
  <si>
    <t>favre4</t>
  </si>
  <si>
    <t>fattygirl</t>
  </si>
  <si>
    <t>farfalla</t>
  </si>
  <si>
    <t>eternidad</t>
  </si>
  <si>
    <t>essence1</t>
  </si>
  <si>
    <t>emma01</t>
  </si>
  <si>
    <t>emily05</t>
  </si>
  <si>
    <t>emily01</t>
  </si>
  <si>
    <t>elliot1</t>
  </si>
  <si>
    <t>eddie12</t>
  </si>
  <si>
    <t>duchess1</t>
  </si>
  <si>
    <t>downhill</t>
  </si>
  <si>
    <t>disco1</t>
  </si>
  <si>
    <t>dipper</t>
  </si>
  <si>
    <t>diamond123</t>
  </si>
  <si>
    <t>detdet</t>
  </si>
  <si>
    <t>dentista</t>
  </si>
  <si>
    <t>delaney1</t>
  </si>
  <si>
    <t>default</t>
  </si>
  <si>
    <t>dddddddd</t>
  </si>
  <si>
    <t>dayanita</t>
  </si>
  <si>
    <t>david8</t>
  </si>
  <si>
    <t>david!</t>
  </si>
  <si>
    <t>dance8</t>
  </si>
  <si>
    <t>dance4ever</t>
  </si>
  <si>
    <t>dance06</t>
  </si>
  <si>
    <t>dakota01</t>
  </si>
  <si>
    <t>daidai</t>
  </si>
  <si>
    <t>cyrill</t>
  </si>
  <si>
    <t>cummins</t>
  </si>
  <si>
    <t>crysty</t>
  </si>
  <si>
    <t>crouch</t>
  </si>
  <si>
    <t>creator</t>
  </si>
  <si>
    <t>corinna</t>
  </si>
  <si>
    <t>copycat</t>
  </si>
  <si>
    <t>cookie6</t>
  </si>
  <si>
    <t>cookie15</t>
  </si>
  <si>
    <t>cookie101</t>
  </si>
  <si>
    <t>colima</t>
  </si>
  <si>
    <t>clock</t>
  </si>
  <si>
    <t>civic1</t>
  </si>
  <si>
    <t>chloe07</t>
  </si>
  <si>
    <t>cherrylips</t>
  </si>
  <si>
    <t>chels1</t>
  </si>
  <si>
    <t>cheese11</t>
  </si>
  <si>
    <t>chatting</t>
  </si>
  <si>
    <t>charlie06</t>
  </si>
  <si>
    <t>chancer</t>
  </si>
  <si>
    <t>cesarito</t>
  </si>
  <si>
    <t>celticfc1</t>
  </si>
  <si>
    <t>capullo</t>
  </si>
  <si>
    <t>candy16</t>
  </si>
  <si>
    <t>campbell1</t>
  </si>
  <si>
    <t>calender</t>
  </si>
  <si>
    <t>cadillac1</t>
  </si>
  <si>
    <t>cachorrito</t>
  </si>
  <si>
    <t>cacheton</t>
  </si>
  <si>
    <t>bvlgari</t>
  </si>
  <si>
    <t>butterflykisses</t>
  </si>
  <si>
    <t>burbujas</t>
  </si>
  <si>
    <t>bunnyhop</t>
  </si>
  <si>
    <t>brengsek</t>
  </si>
  <si>
    <t>brandon23</t>
  </si>
  <si>
    <t>brandan</t>
  </si>
  <si>
    <t>brainy</t>
  </si>
  <si>
    <t>boyfriends</t>
  </si>
  <si>
    <t>booboo9</t>
  </si>
  <si>
    <t>blitzkrieg</t>
  </si>
  <si>
    <t>bitch#1</t>
  </si>
  <si>
    <t>biscocho</t>
  </si>
  <si>
    <t>biking</t>
  </si>
  <si>
    <t>bheibhie</t>
  </si>
  <si>
    <t>benadams</t>
  </si>
  <si>
    <t>beasty</t>
  </si>
  <si>
    <t>bball44</t>
  </si>
  <si>
    <t>basketcase</t>
  </si>
  <si>
    <t>baseball24</t>
  </si>
  <si>
    <t>barrientos</t>
  </si>
  <si>
    <t>banks1</t>
  </si>
  <si>
    <t>bandits</t>
  </si>
  <si>
    <t>bananas!</t>
  </si>
  <si>
    <t>bailey06</t>
  </si>
  <si>
    <t>badboy4life</t>
  </si>
  <si>
    <t>babymine</t>
  </si>
  <si>
    <t>babyk</t>
  </si>
  <si>
    <t>babygurl123</t>
  </si>
  <si>
    <t>baby77</t>
  </si>
  <si>
    <t>babaero</t>
  </si>
  <si>
    <t>azrael</t>
  </si>
  <si>
    <t>augustin</t>
  </si>
  <si>
    <t>asdfg123</t>
  </si>
  <si>
    <t>armywife</t>
  </si>
  <si>
    <t>arlene1</t>
  </si>
  <si>
    <t>ardillita</t>
  </si>
  <si>
    <t>anthony19</t>
  </si>
  <si>
    <t>anthony18</t>
  </si>
  <si>
    <t>anne08</t>
  </si>
  <si>
    <t>angharad</t>
  </si>
  <si>
    <t>angelrose</t>
  </si>
  <si>
    <t>angel2008</t>
  </si>
  <si>
    <t>angel.</t>
  </si>
  <si>
    <t>andutza</t>
  </si>
  <si>
    <t>anacristina</t>
  </si>
  <si>
    <t>amotemuito</t>
  </si>
  <si>
    <t>amiel</t>
  </si>
  <si>
    <t>amidala</t>
  </si>
  <si>
    <t>americangirl</t>
  </si>
  <si>
    <t>ameera</t>
  </si>
  <si>
    <t>alyssa02</t>
  </si>
  <si>
    <t>all4you</t>
  </si>
  <si>
    <t>alfalfa</t>
  </si>
  <si>
    <t>alexis23</t>
  </si>
  <si>
    <t>alexis07</t>
  </si>
  <si>
    <t>alex00</t>
  </si>
  <si>
    <t>alakazam</t>
  </si>
  <si>
    <t>account1</t>
  </si>
  <si>
    <t>aaron7</t>
  </si>
  <si>
    <t>aaron23</t>
  </si>
  <si>
    <t>aaaaaaaaa</t>
  </si>
  <si>
    <t>XBOX360</t>
  </si>
  <si>
    <t>William1</t>
  </si>
  <si>
    <t>SAMMY</t>
  </si>
  <si>
    <t>Olivia</t>
  </si>
  <si>
    <t>Natasha</t>
  </si>
  <si>
    <t>Manuel</t>
  </si>
  <si>
    <t>MENDOZA</t>
  </si>
  <si>
    <t>LOVE22</t>
  </si>
  <si>
    <t>LOVE14</t>
  </si>
  <si>
    <t>Isaiah</t>
  </si>
  <si>
    <t>ILOVEME1</t>
  </si>
  <si>
    <t>HAHAHA</t>
  </si>
  <si>
    <t>Garfield</t>
  </si>
  <si>
    <t>123456x</t>
  </si>
  <si>
    <t>123456789t</t>
  </si>
  <si>
    <t>100pre</t>
  </si>
  <si>
    <t>007bond</t>
  </si>
  <si>
    <t>zero123</t>
  </si>
  <si>
    <t>zamzam</t>
  </si>
  <si>
    <t>yonose</t>
  </si>
  <si>
    <t>yohanna</t>
  </si>
  <si>
    <t>woody123</t>
  </si>
  <si>
    <t>was123</t>
  </si>
  <si>
    <t>wakoko</t>
  </si>
  <si>
    <t>villareal</t>
  </si>
  <si>
    <t>veronicas</t>
  </si>
  <si>
    <t>verdolaga</t>
  </si>
  <si>
    <t>vaquero</t>
  </si>
  <si>
    <t>vanguard</t>
  </si>
  <si>
    <t>tyree1</t>
  </si>
  <si>
    <t>tyler!</t>
  </si>
  <si>
    <t>troy123</t>
  </si>
  <si>
    <t>tropical1</t>
  </si>
  <si>
    <t>touch</t>
  </si>
  <si>
    <t>tosexy</t>
  </si>
  <si>
    <t>toottoot</t>
  </si>
  <si>
    <t>tootles</t>
  </si>
  <si>
    <t>tony11</t>
  </si>
  <si>
    <t>tommy3</t>
  </si>
  <si>
    <t>tomas1</t>
  </si>
  <si>
    <t>tocute</t>
  </si>
  <si>
    <t>tocool</t>
  </si>
  <si>
    <t>timber1</t>
  </si>
  <si>
    <t>tiggerific</t>
  </si>
  <si>
    <t>thomas23</t>
  </si>
  <si>
    <t>thomas07</t>
  </si>
  <si>
    <t>thisisit</t>
  </si>
  <si>
    <t>thierryhenry</t>
  </si>
  <si>
    <t>thekooks</t>
  </si>
  <si>
    <t>texas3</t>
  </si>
  <si>
    <t>terell</t>
  </si>
  <si>
    <t>tedeseo</t>
  </si>
  <si>
    <t>tbone</t>
  </si>
  <si>
    <t>taquito</t>
  </si>
  <si>
    <t>talktalk</t>
  </si>
  <si>
    <t>tabita</t>
  </si>
  <si>
    <t>sweety2</t>
  </si>
  <si>
    <t>sweety12</t>
  </si>
  <si>
    <t>sweettart</t>
  </si>
  <si>
    <t>sweetface</t>
  </si>
  <si>
    <t>surfboard</t>
  </si>
  <si>
    <t>superman22</t>
  </si>
  <si>
    <t>subhanallah</t>
  </si>
  <si>
    <t>stepha</t>
  </si>
  <si>
    <t>stars12</t>
  </si>
  <si>
    <t>spyder1</t>
  </si>
  <si>
    <t>splendid</t>
  </si>
  <si>
    <t>sparda</t>
  </si>
  <si>
    <t>sophmore</t>
  </si>
  <si>
    <t>sootie</t>
  </si>
  <si>
    <t>sonnymoore</t>
  </si>
  <si>
    <t>solid</t>
  </si>
  <si>
    <t>soccer95</t>
  </si>
  <si>
    <t>smackers</t>
  </si>
  <si>
    <t>slifer</t>
  </si>
  <si>
    <t>slideshow1</t>
  </si>
  <si>
    <t>single07</t>
  </si>
  <si>
    <t>simpleme</t>
  </si>
  <si>
    <t>shawnie</t>
  </si>
  <si>
    <t>shardae</t>
  </si>
  <si>
    <t>shamrock1</t>
  </si>
  <si>
    <t>shadow21</t>
  </si>
  <si>
    <t>shaddow</t>
  </si>
  <si>
    <t>sexymami1</t>
  </si>
  <si>
    <t>sexybitch2</t>
  </si>
  <si>
    <t>seronoser</t>
  </si>
  <si>
    <t>selwyn</t>
  </si>
  <si>
    <t>seeyou</t>
  </si>
  <si>
    <t>secret12</t>
  </si>
  <si>
    <t>screwu</t>
  </si>
  <si>
    <t>scorpian</t>
  </si>
  <si>
    <t>saviola</t>
  </si>
  <si>
    <t>sassygirl1</t>
  </si>
  <si>
    <t>sashas</t>
  </si>
  <si>
    <t>samual</t>
  </si>
  <si>
    <t>samaniego</t>
  </si>
  <si>
    <t>saging</t>
  </si>
  <si>
    <t>rowley</t>
  </si>
  <si>
    <t>riquelme</t>
  </si>
  <si>
    <t>rhealyn</t>
  </si>
  <si>
    <t>reynoso</t>
  </si>
  <si>
    <t>rex123</t>
  </si>
  <si>
    <t>renee13</t>
  </si>
  <si>
    <t>razor1</t>
  </si>
  <si>
    <t>ratman</t>
  </si>
  <si>
    <t>ratinho</t>
  </si>
  <si>
    <t>raptors</t>
  </si>
  <si>
    <t>radford</t>
  </si>
  <si>
    <t>purple99</t>
  </si>
  <si>
    <t>puipui</t>
  </si>
  <si>
    <t>puchini</t>
  </si>
  <si>
    <t>protect</t>
  </si>
  <si>
    <t>prasad</t>
  </si>
  <si>
    <t>poppy12</t>
  </si>
  <si>
    <t>popis</t>
  </si>
  <si>
    <t>poohgirl</t>
  </si>
  <si>
    <t>pollock</t>
  </si>
  <si>
    <t>polisi</t>
  </si>
  <si>
    <t>poker1</t>
  </si>
  <si>
    <t>playboy10</t>
  </si>
  <si>
    <t>pipers</t>
  </si>
  <si>
    <t>pinky5</t>
  </si>
  <si>
    <t>pingu</t>
  </si>
  <si>
    <t>pimp08</t>
  </si>
  <si>
    <t>piercing</t>
  </si>
  <si>
    <t>philomena</t>
  </si>
  <si>
    <t>philly215</t>
  </si>
  <si>
    <t>pepeteamo</t>
  </si>
  <si>
    <t>patrick3</t>
  </si>
  <si>
    <t>paracetamol</t>
  </si>
  <si>
    <t>papa123</t>
  </si>
  <si>
    <t>palencia</t>
  </si>
  <si>
    <t>oreo13</t>
  </si>
  <si>
    <t>option</t>
  </si>
  <si>
    <t>oksana</t>
  </si>
  <si>
    <t>oakcliff</t>
  </si>
  <si>
    <t>nycole</t>
  </si>
  <si>
    <t>nubian</t>
  </si>
  <si>
    <t>nosmoking</t>
  </si>
  <si>
    <t>nokia6230</t>
  </si>
  <si>
    <t>nikkisixx</t>
  </si>
  <si>
    <t>nightlife</t>
  </si>
  <si>
    <t>nicole27</t>
  </si>
  <si>
    <t>nickj</t>
  </si>
  <si>
    <t>niceday</t>
  </si>
  <si>
    <t>nenitalinda</t>
  </si>
  <si>
    <t>nenabonita</t>
  </si>
  <si>
    <t>nelita</t>
  </si>
  <si>
    <t>nazarene</t>
  </si>
  <si>
    <t>nasher</t>
  </si>
  <si>
    <t>naknak</t>
  </si>
  <si>
    <t>mystar</t>
  </si>
  <si>
    <t>mustang7</t>
  </si>
  <si>
    <t>musik</t>
  </si>
  <si>
    <t>muppets</t>
  </si>
  <si>
    <t>moviestar</t>
  </si>
  <si>
    <t>morada</t>
  </si>
  <si>
    <t>monkey1234</t>
  </si>
  <si>
    <t>molly06</t>
  </si>
  <si>
    <t>missy13</t>
  </si>
  <si>
    <t>misaki</t>
  </si>
  <si>
    <t>miomio</t>
  </si>
  <si>
    <t>minority</t>
  </si>
  <si>
    <t>mineonly</t>
  </si>
  <si>
    <t>mine12</t>
  </si>
  <si>
    <t>minami</t>
  </si>
  <si>
    <t>mildred1</t>
  </si>
  <si>
    <t>mikey13</t>
  </si>
  <si>
    <t>mike19</t>
  </si>
  <si>
    <t>miamorerestu</t>
  </si>
  <si>
    <t>mhine14</t>
  </si>
  <si>
    <t>mexico7</t>
  </si>
  <si>
    <t>merdas</t>
  </si>
  <si>
    <t>meme1</t>
  </si>
  <si>
    <t>mcgregor</t>
  </si>
  <si>
    <t>maxene</t>
  </si>
  <si>
    <t>mattman</t>
  </si>
  <si>
    <t>matthew21</t>
  </si>
  <si>
    <t>matthew10</t>
  </si>
  <si>
    <t>mathilde</t>
  </si>
  <si>
    <t>mataid</t>
  </si>
  <si>
    <t>martina1</t>
  </si>
  <si>
    <t>martin12</t>
  </si>
  <si>
    <t>markymark</t>
  </si>
  <si>
    <t>mark18</t>
  </si>
  <si>
    <t>mariner</t>
  </si>
  <si>
    <t>marie26</t>
  </si>
  <si>
    <t>maria5</t>
  </si>
  <si>
    <t>maria11</t>
  </si>
  <si>
    <t>mamma1</t>
  </si>
  <si>
    <t>malyn</t>
  </si>
  <si>
    <t>malique</t>
  </si>
  <si>
    <t>magaluf</t>
  </si>
  <si>
    <t>madison8</t>
  </si>
  <si>
    <t>maddison1</t>
  </si>
  <si>
    <t>mabelita</t>
  </si>
  <si>
    <t>luvya2</t>
  </si>
  <si>
    <t>luvu4ever</t>
  </si>
  <si>
    <t>luvinit</t>
  </si>
  <si>
    <t>luisa1</t>
  </si>
  <si>
    <t>luckyu</t>
  </si>
  <si>
    <t>loveyou4ever</t>
  </si>
  <si>
    <t>loverr</t>
  </si>
  <si>
    <t>loveno1</t>
  </si>
  <si>
    <t>lizita</t>
  </si>
  <si>
    <t>liwanag</t>
  </si>
  <si>
    <t>littlemermaid</t>
  </si>
  <si>
    <t>linamarcela</t>
  </si>
  <si>
    <t>lillie1</t>
  </si>
  <si>
    <t>lilac</t>
  </si>
  <si>
    <t>libertate</t>
  </si>
  <si>
    <t>liarliar</t>
  </si>
  <si>
    <t>lhanie</t>
  </si>
  <si>
    <t>letmeinnow</t>
  </si>
  <si>
    <t>lauri</t>
  </si>
  <si>
    <t>lasagna</t>
  </si>
  <si>
    <t>lanier</t>
  </si>
  <si>
    <t>lalos</t>
  </si>
  <si>
    <t>lala14</t>
  </si>
  <si>
    <t>lakisha</t>
  </si>
  <si>
    <t>krlos</t>
  </si>
  <si>
    <t>konnichiwa</t>
  </si>
  <si>
    <t>koalabear</t>
  </si>
  <si>
    <t>klondike</t>
  </si>
  <si>
    <t>kissmebaby</t>
  </si>
  <si>
    <t>king11</t>
  </si>
  <si>
    <t>killeen</t>
  </si>
  <si>
    <t>kieren</t>
  </si>
  <si>
    <t>kevinc</t>
  </si>
  <si>
    <t>keekee1</t>
  </si>
  <si>
    <t>kaylee2</t>
  </si>
  <si>
    <t>kayla7</t>
  </si>
  <si>
    <t>katie13</t>
  </si>
  <si>
    <t>karlas</t>
  </si>
  <si>
    <t>karatedo</t>
  </si>
  <si>
    <t>kanani</t>
  </si>
  <si>
    <t>kagome1</t>
  </si>
  <si>
    <t>kadian</t>
  </si>
  <si>
    <t>jupanu</t>
  </si>
  <si>
    <t>jovanna</t>
  </si>
  <si>
    <t>jose10</t>
  </si>
  <si>
    <t>jordan17</t>
  </si>
  <si>
    <t>jomark</t>
  </si>
  <si>
    <t>joking</t>
  </si>
  <si>
    <t>jesusis</t>
  </si>
  <si>
    <t>jelly123</t>
  </si>
  <si>
    <t>jayden04</t>
  </si>
  <si>
    <t>jason08</t>
  </si>
  <si>
    <t>jamming</t>
  </si>
  <si>
    <t>jamie13</t>
  </si>
  <si>
    <t>james6</t>
  </si>
  <si>
    <t>jakey1</t>
  </si>
  <si>
    <t>jacob5</t>
  </si>
  <si>
    <t>jacob11</t>
  </si>
  <si>
    <t>izzy123</t>
  </si>
  <si>
    <t>indians1</t>
  </si>
  <si>
    <t>imkool</t>
  </si>
  <si>
    <t>iluvdogs</t>
  </si>
  <si>
    <t>iloveyou25</t>
  </si>
  <si>
    <t>ilovetodance</t>
  </si>
  <si>
    <t>ilovered</t>
  </si>
  <si>
    <t>ilovedoug</t>
  </si>
  <si>
    <t>ilovebam</t>
  </si>
  <si>
    <t>igetmoney</t>
  </si>
  <si>
    <t>icecream12</t>
  </si>
  <si>
    <t>hurdles</t>
  </si>
  <si>
    <t>hugsnkisses</t>
  </si>
  <si>
    <t>hotshots</t>
  </si>
  <si>
    <t>hoochie1</t>
  </si>
  <si>
    <t>honey4</t>
  </si>
  <si>
    <t>homeless</t>
  </si>
  <si>
    <t>holycrap</t>
  </si>
  <si>
    <t>holly12</t>
  </si>
  <si>
    <t>holaaa</t>
  </si>
  <si>
    <t>hockey10</t>
  </si>
  <si>
    <t>hitsugaya</t>
  </si>
  <si>
    <t>hickory</t>
  </si>
  <si>
    <t>hi12345</t>
  </si>
  <si>
    <t>hellomotto</t>
  </si>
  <si>
    <t>hasan</t>
  </si>
  <si>
    <t>harleydavidson</t>
  </si>
  <si>
    <t>harley11</t>
  </si>
  <si>
    <t>happyfamily</t>
  </si>
  <si>
    <t>happy!</t>
  </si>
  <si>
    <t>gwbanget</t>
  </si>
  <si>
    <t>green55</t>
  </si>
  <si>
    <t>goldmember</t>
  </si>
  <si>
    <t>godsmack1</t>
  </si>
  <si>
    <t>godinez</t>
  </si>
  <si>
    <t>gizzy</t>
  </si>
  <si>
    <t>gissela</t>
  </si>
  <si>
    <t>girlsrule1</t>
  </si>
  <si>
    <t>gigi123</t>
  </si>
  <si>
    <t>giggle1</t>
  </si>
  <si>
    <t>giacomo</t>
  </si>
  <si>
    <t>gazette</t>
  </si>
  <si>
    <t>gaucho</t>
  </si>
  <si>
    <t>gangsta13</t>
  </si>
  <si>
    <t>galaxia</t>
  </si>
  <si>
    <t>gagaka</t>
  </si>
  <si>
    <t>funnotes</t>
  </si>
  <si>
    <t>fucku69</t>
  </si>
  <si>
    <t>fruity1</t>
  </si>
  <si>
    <t>fruit</t>
  </si>
  <si>
    <t>froggy13</t>
  </si>
  <si>
    <t>freshman1</t>
  </si>
  <si>
    <t>fresh2def</t>
  </si>
  <si>
    <t>fordmustang</t>
  </si>
  <si>
    <t>football34</t>
  </si>
  <si>
    <t>flower23</t>
  </si>
  <si>
    <t>florence1</t>
  </si>
  <si>
    <t>floortje</t>
  </si>
  <si>
    <t>flamengo</t>
  </si>
  <si>
    <t>faviola</t>
  </si>
  <si>
    <t>farthead</t>
  </si>
  <si>
    <t>farmer1</t>
  </si>
  <si>
    <t>express1</t>
  </si>
  <si>
    <t>enitsirk</t>
  </si>
  <si>
    <t>emocute</t>
  </si>
  <si>
    <t>emilio1</t>
  </si>
  <si>
    <t>elizabeth6</t>
  </si>
  <si>
    <t>elgordo</t>
  </si>
  <si>
    <t>elenutza</t>
  </si>
  <si>
    <t>eatme1</t>
  </si>
  <si>
    <t>dyesebel</t>
  </si>
  <si>
    <t>dumbo</t>
  </si>
  <si>
    <t>duke12</t>
  </si>
  <si>
    <t>dubai</t>
  </si>
  <si>
    <t>drew123</t>
  </si>
  <si>
    <t>dragon22</t>
  </si>
  <si>
    <t>dr4life</t>
  </si>
  <si>
    <t>doodlebug1</t>
  </si>
  <si>
    <t>dontcha</t>
  </si>
  <si>
    <t>dodol</t>
  </si>
  <si>
    <t>django</t>
  </si>
  <si>
    <t>disneyworld</t>
  </si>
  <si>
    <t>dinky</t>
  </si>
  <si>
    <t>dignity</t>
  </si>
  <si>
    <t>destinee1</t>
  </si>
  <si>
    <t>davidl</t>
  </si>
  <si>
    <t>davicho</t>
  </si>
  <si>
    <t>dave</t>
  </si>
  <si>
    <t>dark666</t>
  </si>
  <si>
    <t>daniel08</t>
  </si>
  <si>
    <t>daftpunk</t>
  </si>
  <si>
    <t>daddy10</t>
  </si>
  <si>
    <t>cutie05</t>
  </si>
  <si>
    <t>cutegirl1</t>
  </si>
  <si>
    <t>cute24</t>
  </si>
  <si>
    <t>cute143</t>
  </si>
  <si>
    <t>critter1</t>
  </si>
  <si>
    <t>creeper</t>
  </si>
  <si>
    <t>creamsoda</t>
  </si>
  <si>
    <t>creampuff</t>
  </si>
  <si>
    <t>crazy4</t>
  </si>
  <si>
    <t>crawling</t>
  </si>
  <si>
    <t>cool22</t>
  </si>
  <si>
    <t>comet1</t>
  </si>
  <si>
    <t>coldplay1</t>
  </si>
  <si>
    <t>cleveland1</t>
  </si>
  <si>
    <t>clayaiken</t>
  </si>
  <si>
    <t>classy1</t>
  </si>
  <si>
    <t>cirebon</t>
  </si>
  <si>
    <t>christian7</t>
  </si>
  <si>
    <t>chris1234</t>
  </si>
  <si>
    <t>chopsuey</t>
  </si>
  <si>
    <t>chinta</t>
  </si>
  <si>
    <t>chikka</t>
  </si>
  <si>
    <t>chezka</t>
  </si>
  <si>
    <t>cherrybomb</t>
  </si>
  <si>
    <t>chely</t>
  </si>
  <si>
    <t>chellam</t>
  </si>
  <si>
    <t>cheer9</t>
  </si>
  <si>
    <t>chasity1</t>
  </si>
  <si>
    <t>charla</t>
  </si>
  <si>
    <t>chapin</t>
  </si>
  <si>
    <t>chaney</t>
  </si>
  <si>
    <t>chandy</t>
  </si>
  <si>
    <t>chairman</t>
  </si>
  <si>
    <t>cerise</t>
  </si>
  <si>
    <t>catherin</t>
  </si>
  <si>
    <t>carleen</t>
  </si>
  <si>
    <t>carbajal</t>
  </si>
  <si>
    <t>capri</t>
  </si>
  <si>
    <t>capital1</t>
  </si>
  <si>
    <t>cameron12</t>
  </si>
  <si>
    <t>calin</t>
  </si>
  <si>
    <t>calibra</t>
  </si>
  <si>
    <t>cali4nia</t>
  </si>
  <si>
    <t>byteme</t>
  </si>
  <si>
    <t>byron1</t>
  </si>
  <si>
    <t>byakugan</t>
  </si>
  <si>
    <t>buster4</t>
  </si>
  <si>
    <t>buddah1</t>
  </si>
  <si>
    <t>bubbless</t>
  </si>
  <si>
    <t>brooke7</t>
  </si>
  <si>
    <t>brooke123</t>
  </si>
  <si>
    <t>brodie1</t>
  </si>
  <si>
    <t>brittany12</t>
  </si>
  <si>
    <t>brillo</t>
  </si>
  <si>
    <t>brian23</t>
  </si>
  <si>
    <t>breath</t>
  </si>
  <si>
    <t>bratz2</t>
  </si>
  <si>
    <t>branden1</t>
  </si>
  <si>
    <t>bossman1</t>
  </si>
  <si>
    <t>borrega</t>
  </si>
  <si>
    <t>blue66</t>
  </si>
  <si>
    <t>blessed7</t>
  </si>
  <si>
    <t>blaziken</t>
  </si>
  <si>
    <t>blackcat1</t>
  </si>
  <si>
    <t>bitch.</t>
  </si>
  <si>
    <t>birdie1</t>
  </si>
  <si>
    <t>billy7</t>
  </si>
  <si>
    <t>billy3</t>
  </si>
  <si>
    <t>bignose</t>
  </si>
  <si>
    <t>bethanie</t>
  </si>
  <si>
    <t>bellsouth</t>
  </si>
  <si>
    <t>bella23</t>
  </si>
  <si>
    <t>beatris</t>
  </si>
  <si>
    <t>beachy</t>
  </si>
  <si>
    <t>bayside</t>
  </si>
  <si>
    <t>baritone</t>
  </si>
  <si>
    <t>ballen</t>
  </si>
  <si>
    <t>bailey13</t>
  </si>
  <si>
    <t>babymama1</t>
  </si>
  <si>
    <t>babyjj</t>
  </si>
  <si>
    <t>babygirl.</t>
  </si>
  <si>
    <t>baby99</t>
  </si>
  <si>
    <t>azsxdcfv</t>
  </si>
  <si>
    <t>avinash</t>
  </si>
  <si>
    <t>ashtyn</t>
  </si>
  <si>
    <t>ashley88</t>
  </si>
  <si>
    <t>ashley04</t>
  </si>
  <si>
    <t>artur</t>
  </si>
  <si>
    <t>artist1</t>
  </si>
  <si>
    <t>armandito</t>
  </si>
  <si>
    <t>ariela</t>
  </si>
  <si>
    <t>apple7</t>
  </si>
  <si>
    <t>anth0ny</t>
  </si>
  <si>
    <t>anonimo</t>
  </si>
  <si>
    <t>anggi</t>
  </si>
  <si>
    <t>angelu</t>
  </si>
  <si>
    <t>angelkoh</t>
  </si>
  <si>
    <t>angelbear</t>
  </si>
  <si>
    <t>andrew16</t>
  </si>
  <si>
    <t>amordemae</t>
  </si>
  <si>
    <t>americas</t>
  </si>
  <si>
    <t>adgjmp</t>
  </si>
  <si>
    <t>aaliyah2</t>
  </si>
  <si>
    <t>Sweetie</t>
  </si>
  <si>
    <t>RIVERA</t>
  </si>
  <si>
    <t>Pepper</t>
  </si>
  <si>
    <t>Lovers</t>
  </si>
  <si>
    <t>Jeremiah</t>
  </si>
  <si>
    <t>INLOVE</t>
  </si>
  <si>
    <t>HEARTS</t>
  </si>
  <si>
    <t>Gemini</t>
  </si>
  <si>
    <t>Elizabeth1</t>
  </si>
  <si>
    <t>Dennis</t>
  </si>
  <si>
    <t>DREAMER</t>
  </si>
  <si>
    <t>Charles</t>
  </si>
  <si>
    <t>COMPAQ</t>
  </si>
  <si>
    <t>Bradley</t>
  </si>
  <si>
    <t>Bianca</t>
  </si>
  <si>
    <t>Baseball</t>
  </si>
  <si>
    <t>BabyGirl</t>
  </si>
  <si>
    <t>BEYONCE</t>
  </si>
  <si>
    <t>ANDRE</t>
  </si>
  <si>
    <t>7seven7</t>
  </si>
  <si>
    <t>1stlady</t>
  </si>
  <si>
    <t>123sexy</t>
  </si>
  <si>
    <t>1234love</t>
  </si>
  <si>
    <t>zacarias</t>
  </si>
  <si>
    <t>yunior</t>
  </si>
  <si>
    <t>youngs</t>
  </si>
  <si>
    <t>yougogirl</t>
  </si>
  <si>
    <t>youandme1</t>
  </si>
  <si>
    <t>yogyakarta</t>
  </si>
  <si>
    <t>yo</t>
  </si>
  <si>
    <t>yamashita</t>
  </si>
  <si>
    <t>wlk3dgs</t>
  </si>
  <si>
    <t>wildcherry</t>
  </si>
  <si>
    <t>webkinz1</t>
  </si>
  <si>
    <t>walkitout</t>
  </si>
  <si>
    <t>vista</t>
  </si>
  <si>
    <t>villa1</t>
  </si>
  <si>
    <t>valarie</t>
  </si>
  <si>
    <t>uragon</t>
  </si>
  <si>
    <t>tyler23</t>
  </si>
  <si>
    <t>tweety8</t>
  </si>
  <si>
    <t>tweety05</t>
  </si>
  <si>
    <t>turkish</t>
  </si>
  <si>
    <t>trevino</t>
  </si>
  <si>
    <t>treble</t>
  </si>
  <si>
    <t>tragedy</t>
  </si>
  <si>
    <t>tottenham1</t>
  </si>
  <si>
    <t>tonga</t>
  </si>
  <si>
    <t>timothy2</t>
  </si>
  <si>
    <t>tilley</t>
  </si>
  <si>
    <t>tiffany123</t>
  </si>
  <si>
    <t>threedaysgrace</t>
  </si>
  <si>
    <t>thomas21</t>
  </si>
  <si>
    <t>thomas10</t>
  </si>
  <si>
    <t>thewho</t>
  </si>
  <si>
    <t>tennis2</t>
  </si>
  <si>
    <t>taylor08</t>
  </si>
  <si>
    <t>tatum</t>
  </si>
  <si>
    <t>talisha</t>
  </si>
  <si>
    <t>syasya</t>
  </si>
  <si>
    <t>sxcbabe</t>
  </si>
  <si>
    <t>swifty</t>
  </si>
  <si>
    <t>sweetpee</t>
  </si>
  <si>
    <t>sweete</t>
  </si>
  <si>
    <t>suzaku</t>
  </si>
  <si>
    <t>surenos13</t>
  </si>
  <si>
    <t>supremo</t>
  </si>
  <si>
    <t>supergurl</t>
  </si>
  <si>
    <t>sunny2</t>
  </si>
  <si>
    <t>summer6</t>
  </si>
  <si>
    <t>sum41</t>
  </si>
  <si>
    <t>sugarmama</t>
  </si>
  <si>
    <t>sugar3</t>
  </si>
  <si>
    <t>stayfly</t>
  </si>
  <si>
    <t>star99</t>
  </si>
  <si>
    <t>sprouse</t>
  </si>
  <si>
    <t>spongebob!</t>
  </si>
  <si>
    <t>southend</t>
  </si>
  <si>
    <t>sososo</t>
  </si>
  <si>
    <t>soccer29</t>
  </si>
  <si>
    <t>snoopy3</t>
  </si>
  <si>
    <t>snazzy</t>
  </si>
  <si>
    <t>snapon</t>
  </si>
  <si>
    <t>smeghead</t>
  </si>
  <si>
    <t>smartguy</t>
  </si>
  <si>
    <t>smartboy</t>
  </si>
  <si>
    <t>skating1</t>
  </si>
  <si>
    <t>sissie</t>
  </si>
  <si>
    <t>siomai</t>
  </si>
  <si>
    <t>shobe</t>
  </si>
  <si>
    <t>shavonne</t>
  </si>
  <si>
    <t>shameless</t>
  </si>
  <si>
    <t>sexygrl</t>
  </si>
  <si>
    <t>sexyblack1</t>
  </si>
  <si>
    <t>sexybexy</t>
  </si>
  <si>
    <t>sevendust</t>
  </si>
  <si>
    <t>scooby7</t>
  </si>
  <si>
    <t>scooby13</t>
  </si>
  <si>
    <t>scandalous</t>
  </si>
  <si>
    <t>saraswati</t>
  </si>
  <si>
    <t>sarajane</t>
  </si>
  <si>
    <t>sanches</t>
  </si>
  <si>
    <t>sam101</t>
  </si>
  <si>
    <t>sallyann</t>
  </si>
  <si>
    <t>safeway</t>
  </si>
  <si>
    <t>ryan08</t>
  </si>
  <si>
    <t>ruffryders</t>
  </si>
  <si>
    <t>ruby</t>
  </si>
  <si>
    <t>royboy</t>
  </si>
  <si>
    <t>royal1</t>
  </si>
  <si>
    <t>roxyrox</t>
  </si>
  <si>
    <t>rollin60</t>
  </si>
  <si>
    <t>rockyou13</t>
  </si>
  <si>
    <t>rockpass</t>
  </si>
  <si>
    <t>riverview</t>
  </si>
  <si>
    <t>ripdaddy</t>
  </si>
  <si>
    <t>riccardo</t>
  </si>
  <si>
    <t>return</t>
  </si>
  <si>
    <t>restless</t>
  </si>
  <si>
    <t>regret</t>
  </si>
  <si>
    <t>reena</t>
  </si>
  <si>
    <t>redredred</t>
  </si>
  <si>
    <t>redmond</t>
  </si>
  <si>
    <t>rbd123</t>
  </si>
  <si>
    <t>ravers</t>
  </si>
  <si>
    <t>ratinha</t>
  </si>
  <si>
    <t>rangers9</t>
  </si>
  <si>
    <t>rangers11</t>
  </si>
  <si>
    <t>rainbows1</t>
  </si>
  <si>
    <t>qistina</t>
  </si>
  <si>
    <t>purelove</t>
  </si>
  <si>
    <t>punkme</t>
  </si>
  <si>
    <t>pulgoso</t>
  </si>
  <si>
    <t>presidente</t>
  </si>
  <si>
    <t>poopoo2</t>
  </si>
  <si>
    <t>pooooo</t>
  </si>
  <si>
    <t>pookie123</t>
  </si>
  <si>
    <t>poetry1</t>
  </si>
  <si>
    <t>pocho</t>
  </si>
  <si>
    <t>plusone</t>
  </si>
  <si>
    <t>playboy6</t>
  </si>
  <si>
    <t>pinky8</t>
  </si>
  <si>
    <t>pinky07</t>
  </si>
  <si>
    <t>pinkee</t>
  </si>
  <si>
    <t>pink95</t>
  </si>
  <si>
    <t>pinewood</t>
  </si>
  <si>
    <t>pimienta</t>
  </si>
  <si>
    <t>piglet2</t>
  </si>
  <si>
    <t>pericles</t>
  </si>
  <si>
    <t>people2</t>
  </si>
  <si>
    <t>pensacola</t>
  </si>
  <si>
    <t>penis69</t>
  </si>
  <si>
    <t>paul12</t>
  </si>
  <si>
    <t>pat123</t>
  </si>
  <si>
    <t>parkway</t>
  </si>
  <si>
    <t>paraguay</t>
  </si>
  <si>
    <t>panteras</t>
  </si>
  <si>
    <t>outubro</t>
  </si>
  <si>
    <t>ompong</t>
  </si>
  <si>
    <t>olympics</t>
  </si>
  <si>
    <t>notrust</t>
  </si>
  <si>
    <t>notice</t>
  </si>
  <si>
    <t>noemie</t>
  </si>
  <si>
    <t>nitnit</t>
  </si>
  <si>
    <t>nininha</t>
  </si>
  <si>
    <t>nikki9</t>
  </si>
  <si>
    <t>nicole89</t>
  </si>
  <si>
    <t>nickleback</t>
  </si>
  <si>
    <t>nena</t>
  </si>
  <si>
    <t>neesha</t>
  </si>
  <si>
    <t>neenee1</t>
  </si>
  <si>
    <t>nathan21</t>
  </si>
  <si>
    <t>nathali</t>
  </si>
  <si>
    <t>nadhirah</t>
  </si>
  <si>
    <t>myspace23</t>
  </si>
  <si>
    <t>myspace10</t>
  </si>
  <si>
    <t>myslide</t>
  </si>
  <si>
    <t>mypix</t>
  </si>
  <si>
    <t>mymommy1</t>
  </si>
  <si>
    <t>mybabies2</t>
  </si>
  <si>
    <t>my2angels</t>
  </si>
  <si>
    <t>mustang5</t>
  </si>
  <si>
    <t>mushroom1</t>
  </si>
  <si>
    <t>muffy1</t>
  </si>
  <si>
    <t>morticia</t>
  </si>
  <si>
    <t>morgan13</t>
  </si>
  <si>
    <t>monkey97</t>
  </si>
  <si>
    <t>monkey03</t>
  </si>
  <si>
    <t>monica123</t>
  </si>
  <si>
    <t>momoney1</t>
  </si>
  <si>
    <t>mollymay</t>
  </si>
  <si>
    <t>molly6</t>
  </si>
  <si>
    <t>missy3</t>
  </si>
  <si>
    <t>mimi1</t>
  </si>
  <si>
    <t>millertime</t>
  </si>
  <si>
    <t>midnight12</t>
  </si>
  <si>
    <t>mickey16</t>
  </si>
  <si>
    <t>mermelada</t>
  </si>
  <si>
    <t>mercy1</t>
  </si>
  <si>
    <t>mercer</t>
  </si>
  <si>
    <t>meggers</t>
  </si>
  <si>
    <t>mcfadden</t>
  </si>
  <si>
    <t>maruca</t>
  </si>
  <si>
    <t>marshmallows</t>
  </si>
  <si>
    <t>marry</t>
  </si>
  <si>
    <t>marklester</t>
  </si>
  <si>
    <t>markey</t>
  </si>
  <si>
    <t>markangelo</t>
  </si>
  <si>
    <t>mark01</t>
  </si>
  <si>
    <t>mariya</t>
  </si>
  <si>
    <t>mariobros</t>
  </si>
  <si>
    <t>marie91</t>
  </si>
  <si>
    <t>maribel1</t>
  </si>
  <si>
    <t>marge</t>
  </si>
  <si>
    <t>mamani</t>
  </si>
  <si>
    <t>maldicion</t>
  </si>
  <si>
    <t>makita</t>
  </si>
  <si>
    <t>mahal18</t>
  </si>
  <si>
    <t>madison04</t>
  </si>
  <si>
    <t>machin</t>
  </si>
  <si>
    <t>m3lissa</t>
  </si>
  <si>
    <t>lucky06</t>
  </si>
  <si>
    <t>lozinka</t>
  </si>
  <si>
    <t>loverocks</t>
  </si>
  <si>
    <t>loverboi</t>
  </si>
  <si>
    <t>lovelost</t>
  </si>
  <si>
    <t>lovekiss</t>
  </si>
  <si>
    <t>love98</t>
  </si>
  <si>
    <t>love2000</t>
  </si>
  <si>
    <t>love1995</t>
  </si>
  <si>
    <t>losquiero</t>
  </si>
  <si>
    <t>loser22</t>
  </si>
  <si>
    <t>lokillo</t>
  </si>
  <si>
    <t>logan3</t>
  </si>
  <si>
    <t>lizbet</t>
  </si>
  <si>
    <t>lindita</t>
  </si>
  <si>
    <t>lesbians</t>
  </si>
  <si>
    <t>leisha</t>
  </si>
  <si>
    <t>lauren10</t>
  </si>
  <si>
    <t>kymani</t>
  </si>
  <si>
    <t>kyle22</t>
  </si>
  <si>
    <t>kyle13</t>
  </si>
  <si>
    <t>kyle1</t>
  </si>
  <si>
    <t>kyle06</t>
  </si>
  <si>
    <t>kodak</t>
  </si>
  <si>
    <t>klklkl</t>
  </si>
  <si>
    <t>kissez</t>
  </si>
  <si>
    <t>kisses12</t>
  </si>
  <si>
    <t>kevinn</t>
  </si>
  <si>
    <t>kenshi</t>
  </si>
  <si>
    <t>kellyc</t>
  </si>
  <si>
    <t>kellie1</t>
  </si>
  <si>
    <t>keepout1</t>
  </si>
  <si>
    <t>keating</t>
  </si>
  <si>
    <t>kaytee</t>
  </si>
  <si>
    <t>katten</t>
  </si>
  <si>
    <t>julio13</t>
  </si>
  <si>
    <t>jules1</t>
  </si>
  <si>
    <t>jovanny</t>
  </si>
  <si>
    <t>jose1234</t>
  </si>
  <si>
    <t>jonna</t>
  </si>
  <si>
    <t>john24</t>
  </si>
  <si>
    <t>joachim</t>
  </si>
  <si>
    <t>jimmy7</t>
  </si>
  <si>
    <t>jigga1</t>
  </si>
  <si>
    <t>jhonas</t>
  </si>
  <si>
    <t>jesusgod</t>
  </si>
  <si>
    <t>jessica9</t>
  </si>
  <si>
    <t>jessica18</t>
  </si>
  <si>
    <t>jesse14</t>
  </si>
  <si>
    <t>jesper</t>
  </si>
  <si>
    <t>jenny21</t>
  </si>
  <si>
    <t>jenny15</t>
  </si>
  <si>
    <t>jenniferlopez</t>
  </si>
  <si>
    <t>jelita</t>
  </si>
  <si>
    <t>jehovah1</t>
  </si>
  <si>
    <t>jchrist</t>
  </si>
  <si>
    <t>jason11</t>
  </si>
  <si>
    <t>jasmine21</t>
  </si>
  <si>
    <t>jamir</t>
  </si>
  <si>
    <t>jakob</t>
  </si>
  <si>
    <t>jakeline</t>
  </si>
  <si>
    <t>jake06</t>
  </si>
  <si>
    <t>jailbird</t>
  </si>
  <si>
    <t>iyakin</t>
  </si>
  <si>
    <t>ixchel</t>
  </si>
  <si>
    <t>interzis</t>
  </si>
  <si>
    <t>imsofly</t>
  </si>
  <si>
    <t>iluvmusic</t>
  </si>
  <si>
    <t>ilovesam1</t>
  </si>
  <si>
    <t>ilovemycat</t>
  </si>
  <si>
    <t>ilovem</t>
  </si>
  <si>
    <t>ilovehim7</t>
  </si>
  <si>
    <t>ilovehim4</t>
  </si>
  <si>
    <t>ilovedad1</t>
  </si>
  <si>
    <t>ilovecows</t>
  </si>
  <si>
    <t>ilovebj</t>
  </si>
  <si>
    <t>ilove14</t>
  </si>
  <si>
    <t>ilikeit</t>
  </si>
  <si>
    <t>ilagan</t>
  </si>
  <si>
    <t>ikillyou</t>
  </si>
  <si>
    <t>icecream!</t>
  </si>
  <si>
    <t>iamcrazy</t>
  </si>
  <si>
    <t>hudson1</t>
  </si>
  <si>
    <t>hsm123</t>
  </si>
  <si>
    <t>hounds</t>
  </si>
  <si>
    <t>hotthing</t>
  </si>
  <si>
    <t>hot101</t>
  </si>
  <si>
    <t>horse12</t>
  </si>
  <si>
    <t>horoscop</t>
  </si>
  <si>
    <t>home12</t>
  </si>
  <si>
    <t>hockey14</t>
  </si>
  <si>
    <t>heavenly1</t>
  </si>
  <si>
    <t>hannah99</t>
  </si>
  <si>
    <t>haitian</t>
  </si>
  <si>
    <t>hailey06</t>
  </si>
  <si>
    <t>gwenstefani</t>
  </si>
  <si>
    <t>guyana1</t>
  </si>
  <si>
    <t>gracelyn</t>
  </si>
  <si>
    <t>grace11</t>
  </si>
  <si>
    <t>grace01</t>
  </si>
  <si>
    <t>gotrice</t>
  </si>
  <si>
    <t>godknows</t>
  </si>
  <si>
    <t>godblessus</t>
  </si>
  <si>
    <t>gobucks</t>
  </si>
  <si>
    <t>glossy</t>
  </si>
  <si>
    <t>giselita</t>
  </si>
  <si>
    <t>generoso</t>
  </si>
  <si>
    <t>gamma</t>
  </si>
  <si>
    <t>galletas</t>
  </si>
  <si>
    <t>frumos</t>
  </si>
  <si>
    <t>frogman</t>
  </si>
  <si>
    <t>frogfrog</t>
  </si>
  <si>
    <t>friends11</t>
  </si>
  <si>
    <t>friends.</t>
  </si>
  <si>
    <t>free123</t>
  </si>
  <si>
    <t>freak69</t>
  </si>
  <si>
    <t>frankie3</t>
  </si>
  <si>
    <t>football88</t>
  </si>
  <si>
    <t>football24</t>
  </si>
  <si>
    <t>foolish1</t>
  </si>
  <si>
    <t>folder</t>
  </si>
  <si>
    <t>flower14</t>
  </si>
  <si>
    <t>fisher1</t>
  </si>
  <si>
    <t>finch</t>
  </si>
  <si>
    <t>fieldhockey</t>
  </si>
  <si>
    <t>fetita</t>
  </si>
  <si>
    <t>felisa</t>
  </si>
  <si>
    <t>farzana</t>
  </si>
  <si>
    <t>farting</t>
  </si>
  <si>
    <t>essendon</t>
  </si>
  <si>
    <t>erestu</t>
  </si>
  <si>
    <t>encarnacion</t>
  </si>
  <si>
    <t>emorej</t>
  </si>
  <si>
    <t>emochick</t>
  </si>
  <si>
    <t>emmanuelle</t>
  </si>
  <si>
    <t>elton</t>
  </si>
  <si>
    <t>elsie</t>
  </si>
  <si>
    <t>eljefe</t>
  </si>
  <si>
    <t>edwards1</t>
  </si>
  <si>
    <t>edmonton</t>
  </si>
  <si>
    <t>dylan06</t>
  </si>
  <si>
    <t>dreamer2</t>
  </si>
  <si>
    <t>dragonballgt</t>
  </si>
  <si>
    <t>dragon76</t>
  </si>
  <si>
    <t>dontcare</t>
  </si>
  <si>
    <t>dickens</t>
  </si>
  <si>
    <t>dhoze</t>
  </si>
  <si>
    <t>desdes</t>
  </si>
  <si>
    <t>dating</t>
  </si>
  <si>
    <t>danielle13</t>
  </si>
  <si>
    <t>daniel03</t>
  </si>
  <si>
    <t>dancer10</t>
  </si>
  <si>
    <t>dana</t>
  </si>
  <si>
    <t>daddy6</t>
  </si>
  <si>
    <t>cutiepie3</t>
  </si>
  <si>
    <t>cronaldo7</t>
  </si>
  <si>
    <t>crazy22</t>
  </si>
  <si>
    <t>crazy14</t>
  </si>
  <si>
    <t>cooper2</t>
  </si>
  <si>
    <t>comanche</t>
  </si>
  <si>
    <t>colesprouse</t>
  </si>
  <si>
    <t>coketa</t>
  </si>
  <si>
    <t>coco21</t>
  </si>
  <si>
    <t>classof2011</t>
  </si>
  <si>
    <t>ciencias</t>
  </si>
  <si>
    <t>chochang</t>
  </si>
  <si>
    <t>chloe5</t>
  </si>
  <si>
    <t>chiquilin</t>
  </si>
  <si>
    <t>chipie</t>
  </si>
  <si>
    <t>chicken4</t>
  </si>
  <si>
    <t>cheetos1</t>
  </si>
  <si>
    <t>cheerbabe</t>
  </si>
  <si>
    <t>charmy</t>
  </si>
  <si>
    <t>charls</t>
  </si>
  <si>
    <t>charlies</t>
  </si>
  <si>
    <t>charlie9</t>
  </si>
  <si>
    <t>chachita</t>
  </si>
  <si>
    <t>celtic1967</t>
  </si>
  <si>
    <t>cedric1</t>
  </si>
  <si>
    <t>castelo</t>
  </si>
  <si>
    <t>carlosandres</t>
  </si>
  <si>
    <t>carisma</t>
  </si>
  <si>
    <t>carebear2</t>
  </si>
  <si>
    <t>candyman1</t>
  </si>
  <si>
    <t>candie1</t>
  </si>
  <si>
    <t>cameron123</t>
  </si>
  <si>
    <t>callahan</t>
  </si>
  <si>
    <t>caballito</t>
  </si>
  <si>
    <t>burner</t>
  </si>
  <si>
    <t>bunches</t>
  </si>
  <si>
    <t>bubbles22</t>
  </si>
  <si>
    <t>britta</t>
  </si>
  <si>
    <t>britt07</t>
  </si>
  <si>
    <t>brian69</t>
  </si>
  <si>
    <t>brian2</t>
  </si>
  <si>
    <t>borracho</t>
  </si>
  <si>
    <t>booty2</t>
  </si>
  <si>
    <t>booter</t>
  </si>
  <si>
    <t>boondocks</t>
  </si>
  <si>
    <t>boo-boo</t>
  </si>
  <si>
    <t>blue20</t>
  </si>
  <si>
    <t>blue101</t>
  </si>
  <si>
    <t>blowme1</t>
  </si>
  <si>
    <t>blondie123</t>
  </si>
  <si>
    <t>blinks</t>
  </si>
  <si>
    <t>blackfire</t>
  </si>
  <si>
    <t>black69</t>
  </si>
  <si>
    <t>bitch8</t>
  </si>
  <si>
    <t>bisbal</t>
  </si>
  <si>
    <t>bigpimp1</t>
  </si>
  <si>
    <t>bigbob</t>
  </si>
  <si>
    <t>bigballer</t>
  </si>
  <si>
    <t>bheko</t>
  </si>
  <si>
    <t>bf4ever</t>
  </si>
  <si>
    <t>bengals1</t>
  </si>
  <si>
    <t>bebe14</t>
  </si>
  <si>
    <t>beans1</t>
  </si>
  <si>
    <t>bastard1</t>
  </si>
  <si>
    <t>barbie13</t>
  </si>
  <si>
    <t>barbi</t>
  </si>
  <si>
    <t>banana13</t>
  </si>
  <si>
    <t>banana12</t>
  </si>
  <si>
    <t>balqis</t>
  </si>
  <si>
    <t>ballin12</t>
  </si>
  <si>
    <t>bakura</t>
  </si>
  <si>
    <t>bailey22</t>
  </si>
  <si>
    <t>babyjoy</t>
  </si>
  <si>
    <t>babygurl06</t>
  </si>
  <si>
    <t>babyg1rl</t>
  </si>
  <si>
    <t>babydoll2</t>
  </si>
  <si>
    <t>babee</t>
  </si>
  <si>
    <t>austin08</t>
  </si>
  <si>
    <t>austin05</t>
  </si>
  <si>
    <t>atlas</t>
  </si>
  <si>
    <t>ashley19</t>
  </si>
  <si>
    <t>ashiteru</t>
  </si>
  <si>
    <t>arrowhead</t>
  </si>
  <si>
    <t>arleen</t>
  </si>
  <si>
    <t>aquila</t>
  </si>
  <si>
    <t>apple11</t>
  </si>
  <si>
    <t>apache1</t>
  </si>
  <si>
    <t>antoine1</t>
  </si>
  <si>
    <t>antiflag</t>
  </si>
  <si>
    <t>anthony17</t>
  </si>
  <si>
    <t>anime123</t>
  </si>
  <si>
    <t>angelofdeath</t>
  </si>
  <si>
    <t>angelgurl</t>
  </si>
  <si>
    <t>andrew8</t>
  </si>
  <si>
    <t>andhika</t>
  </si>
  <si>
    <t>anakku</t>
  </si>
  <si>
    <t>amor</t>
  </si>
  <si>
    <t>amari</t>
  </si>
  <si>
    <t>amanda23</t>
  </si>
  <si>
    <t>amanda16</t>
  </si>
  <si>
    <t>alyssa123</t>
  </si>
  <si>
    <t>allister</t>
  </si>
  <si>
    <t>aliyah1</t>
  </si>
  <si>
    <t>alijah</t>
  </si>
  <si>
    <t>alexander3</t>
  </si>
  <si>
    <t>aleesha</t>
  </si>
  <si>
    <t>akulupa</t>
  </si>
  <si>
    <t>aiyana</t>
  </si>
  <si>
    <t>aguinaldo</t>
  </si>
  <si>
    <t>adilene</t>
  </si>
  <si>
    <t>acinorev</t>
  </si>
  <si>
    <t>aassdd</t>
  </si>
  <si>
    <t>YASMIN</t>
  </si>
  <si>
    <t>XXXXXX</t>
  </si>
  <si>
    <t>UNDERTAKER</t>
  </si>
  <si>
    <t>Snickers</t>
  </si>
  <si>
    <t>Sasuke</t>
  </si>
  <si>
    <t>STELLA</t>
  </si>
  <si>
    <t>SOPHIA</t>
  </si>
  <si>
    <t>SEXY15</t>
  </si>
  <si>
    <t>RANGERS1</t>
  </si>
  <si>
    <t>Pokemon</t>
  </si>
  <si>
    <t>Pebbles</t>
  </si>
  <si>
    <t>Password123</t>
  </si>
  <si>
    <t>PEBBLES</t>
  </si>
  <si>
    <t>NANCY</t>
  </si>
  <si>
    <t>Megan</t>
  </si>
  <si>
    <t>MARIE1</t>
  </si>
  <si>
    <t>LEELEE</t>
  </si>
  <si>
    <t>LATINA</t>
  </si>
  <si>
    <t>Kenneth</t>
  </si>
  <si>
    <t>Jeffrey</t>
  </si>
  <si>
    <t>JOHNSON</t>
  </si>
  <si>
    <t>JAMIE</t>
  </si>
  <si>
    <t>GIGGLES</t>
  </si>
  <si>
    <t>Fernando</t>
  </si>
  <si>
    <t>FOOTBALL1</t>
  </si>
  <si>
    <t>FLOWERS</t>
  </si>
  <si>
    <t>ESMERALDA</t>
  </si>
  <si>
    <t>ECUADOR</t>
  </si>
  <si>
    <t>Darren</t>
  </si>
  <si>
    <t>DARWIN</t>
  </si>
  <si>
    <t>CUTEAKO</t>
  </si>
  <si>
    <t>CHANEL</t>
  </si>
  <si>
    <t>Bailey1</t>
  </si>
  <si>
    <t>2morrow</t>
  </si>
  <si>
    <t>2happy</t>
  </si>
  <si>
    <t>1pussy</t>
  </si>
  <si>
    <t>1elizabeth</t>
  </si>
  <si>
    <t>1chick</t>
  </si>
  <si>
    <t>1cherry</t>
  </si>
  <si>
    <t>1charlie</t>
  </si>
  <si>
    <t>143god</t>
  </si>
  <si>
    <t>123456*</t>
  </si>
  <si>
    <t>#1babygirl</t>
  </si>
  <si>
    <t>you&amp;me</t>
  </si>
  <si>
    <t>yeller</t>
  </si>
  <si>
    <t>winsome</t>
  </si>
  <si>
    <t>winfield</t>
  </si>
  <si>
    <t>weiwei</t>
  </si>
  <si>
    <t>waynes</t>
  </si>
  <si>
    <t>watson1</t>
  </si>
  <si>
    <t>waleed</t>
  </si>
  <si>
    <t>wahida</t>
  </si>
  <si>
    <t>w123456</t>
  </si>
  <si>
    <t>vivayo</t>
  </si>
  <si>
    <t>vhenteuno</t>
  </si>
  <si>
    <t>vero123</t>
  </si>
  <si>
    <t>venezuela1</t>
  </si>
  <si>
    <t>vasco</t>
  </si>
  <si>
    <t>vanessa13</t>
  </si>
  <si>
    <t>underpants</t>
  </si>
  <si>
    <t>tyler16</t>
  </si>
  <si>
    <t>tyanna</t>
  </si>
  <si>
    <t>twizzler</t>
  </si>
  <si>
    <t>tuppence</t>
  </si>
  <si>
    <t>travolta</t>
  </si>
  <si>
    <t>torpedo</t>
  </si>
  <si>
    <t>toasty</t>
  </si>
  <si>
    <t>tinkie</t>
  </si>
  <si>
    <t>timike</t>
  </si>
  <si>
    <t>tigger9</t>
  </si>
  <si>
    <t>tigger101</t>
  </si>
  <si>
    <t>thomas7</t>
  </si>
  <si>
    <t>thomas05</t>
  </si>
  <si>
    <t>theboss1</t>
  </si>
  <si>
    <t>texas12</t>
  </si>
  <si>
    <t>tempo</t>
  </si>
  <si>
    <t>telephone1</t>
  </si>
  <si>
    <t>taters</t>
  </si>
  <si>
    <t>taratara</t>
  </si>
  <si>
    <t>tanner12</t>
  </si>
  <si>
    <t>tanjung</t>
  </si>
  <si>
    <t>taichi</t>
  </si>
  <si>
    <t>tabaco</t>
  </si>
  <si>
    <t>switie</t>
  </si>
  <si>
    <t>sweettooth</t>
  </si>
  <si>
    <t>sweetpea2</t>
  </si>
  <si>
    <t>sweetie3</t>
  </si>
  <si>
    <t>sweet01</t>
  </si>
  <si>
    <t>superdog</t>
  </si>
  <si>
    <t>super12</t>
  </si>
  <si>
    <t>sunkist1</t>
  </si>
  <si>
    <t>sugababe</t>
  </si>
  <si>
    <t>strikers</t>
  </si>
  <si>
    <t>stressed</t>
  </si>
  <si>
    <t>steph11</t>
  </si>
  <si>
    <t>starwars3</t>
  </si>
  <si>
    <t>spuddy</t>
  </si>
  <si>
    <t>soniya</t>
  </si>
  <si>
    <t>sonam</t>
  </si>
  <si>
    <t>solitaire</t>
  </si>
  <si>
    <t>softball33</t>
  </si>
  <si>
    <t>soccerrox</t>
  </si>
  <si>
    <t>small</t>
  </si>
  <si>
    <t>siempreyo</t>
  </si>
  <si>
    <t>shygirl1</t>
  </si>
  <si>
    <t>shitass</t>
  </si>
  <si>
    <t>shiella</t>
  </si>
  <si>
    <t>shahrukhkhan</t>
  </si>
  <si>
    <t>shaeshae</t>
  </si>
  <si>
    <t>shadow14</t>
  </si>
  <si>
    <t>shadow10</t>
  </si>
  <si>
    <t>sexymama12</t>
  </si>
  <si>
    <t>sexylover</t>
  </si>
  <si>
    <t>sexychick1</t>
  </si>
  <si>
    <t>sexy2006</t>
  </si>
  <si>
    <t>sexie1</t>
  </si>
  <si>
    <t>sex</t>
  </si>
  <si>
    <t>seven07</t>
  </si>
  <si>
    <t>secrets1</t>
  </si>
  <si>
    <t>secrete</t>
  </si>
  <si>
    <t>schoolgirl</t>
  </si>
  <si>
    <t>savior1</t>
  </si>
  <si>
    <t>satine</t>
  </si>
  <si>
    <t>sarah3</t>
  </si>
  <si>
    <t>sanity</t>
  </si>
  <si>
    <t>ryann</t>
  </si>
  <si>
    <t>running1</t>
  </si>
  <si>
    <t>roxy15</t>
  </si>
  <si>
    <t>rose18</t>
  </si>
  <si>
    <t>ronaldo123</t>
  </si>
  <si>
    <t>romeo123</t>
  </si>
  <si>
    <t>rock666</t>
  </si>
  <si>
    <t>robbin</t>
  </si>
  <si>
    <t>right</t>
  </si>
  <si>
    <t>reynante</t>
  </si>
  <si>
    <t>renita</t>
  </si>
  <si>
    <t>redlips</t>
  </si>
  <si>
    <t>redcat</t>
  </si>
  <si>
    <t>records</t>
  </si>
  <si>
    <t>ralucutza</t>
  </si>
  <si>
    <t>raistlin</t>
  </si>
  <si>
    <t>rachel11</t>
  </si>
  <si>
    <t>rachel01</t>
  </si>
  <si>
    <t>purple101</t>
  </si>
  <si>
    <t>purple09</t>
  </si>
  <si>
    <t>purple.</t>
  </si>
  <si>
    <t>puppys1</t>
  </si>
  <si>
    <t>puiutu</t>
  </si>
  <si>
    <t>psalm91</t>
  </si>
  <si>
    <t>pretty7</t>
  </si>
  <si>
    <t>powerhouse</t>
  </si>
  <si>
    <t>potters</t>
  </si>
  <si>
    <t>pooka</t>
  </si>
  <si>
    <t>pinkky</t>
  </si>
  <si>
    <t>pinkgirl1</t>
  </si>
  <si>
    <t>pimple</t>
  </si>
  <si>
    <t>pimpim</t>
  </si>
  <si>
    <t>phx602</t>
  </si>
  <si>
    <t>petrus</t>
  </si>
  <si>
    <t>persian</t>
  </si>
  <si>
    <t>penguin2</t>
  </si>
  <si>
    <t>peace7</t>
  </si>
  <si>
    <t>pattaya</t>
  </si>
  <si>
    <t>password87</t>
  </si>
  <si>
    <t>pareja</t>
  </si>
  <si>
    <t>paragon</t>
  </si>
  <si>
    <t>papusik</t>
  </si>
  <si>
    <t>pacifico</t>
  </si>
  <si>
    <t>pachuchay</t>
  </si>
  <si>
    <t>p455w0rd</t>
  </si>
  <si>
    <t>overlord</t>
  </si>
  <si>
    <t>omari1</t>
  </si>
  <si>
    <t>olvera</t>
  </si>
  <si>
    <t>ocarina</t>
  </si>
  <si>
    <t>nymphetamine</t>
  </si>
  <si>
    <t>nurulain</t>
  </si>
  <si>
    <t>norfolk</t>
  </si>
  <si>
    <t>nomore1</t>
  </si>
  <si>
    <t>nikki8</t>
  </si>
  <si>
    <t>nikki21</t>
  </si>
  <si>
    <t>nick16</t>
  </si>
  <si>
    <t>nepal</t>
  </si>
  <si>
    <t>neopets1</t>
  </si>
  <si>
    <t>nena14</t>
  </si>
  <si>
    <t>nemo</t>
  </si>
  <si>
    <t>nbalive</t>
  </si>
  <si>
    <t>natalie123</t>
  </si>
  <si>
    <t>nassau</t>
  </si>
  <si>
    <t>naruto7</t>
  </si>
  <si>
    <t>naruto5</t>
  </si>
  <si>
    <t>naruto3</t>
  </si>
  <si>
    <t>nancydrew</t>
  </si>
  <si>
    <t>nalani</t>
  </si>
  <si>
    <t>nadeem</t>
  </si>
  <si>
    <t>nachonovo</t>
  </si>
  <si>
    <t>myspace14</t>
  </si>
  <si>
    <t>mummum</t>
  </si>
  <si>
    <t>mrkitty</t>
  </si>
  <si>
    <t>moscow</t>
  </si>
  <si>
    <t>moonflower</t>
  </si>
  <si>
    <t>monkey.</t>
  </si>
  <si>
    <t>money06</t>
  </si>
  <si>
    <t>mommy21</t>
  </si>
  <si>
    <t>mommam</t>
  </si>
  <si>
    <t>mollygirl</t>
  </si>
  <si>
    <t>minnie3</t>
  </si>
  <si>
    <t>mimi13</t>
  </si>
  <si>
    <t>mikkel</t>
  </si>
  <si>
    <t>mike05</t>
  </si>
  <si>
    <t>mikan</t>
  </si>
  <si>
    <t>mickey06</t>
  </si>
  <si>
    <t>michael.</t>
  </si>
  <si>
    <t>mhine28</t>
  </si>
  <si>
    <t>merissa</t>
  </si>
  <si>
    <t>meredith1</t>
  </si>
  <si>
    <t>mecanica</t>
  </si>
  <si>
    <t>maxxie</t>
  </si>
  <si>
    <t>maureen1</t>
  </si>
  <si>
    <t>marrie</t>
  </si>
  <si>
    <t>marching</t>
  </si>
  <si>
    <t>maomao</t>
  </si>
  <si>
    <t>maniak</t>
  </si>
  <si>
    <t>mama11</t>
  </si>
  <si>
    <t>makayla2</t>
  </si>
  <si>
    <t>maisarah</t>
  </si>
  <si>
    <t>mafia1</t>
  </si>
  <si>
    <t>lynn22</t>
  </si>
  <si>
    <t>lyanne</t>
  </si>
  <si>
    <t>luneta</t>
  </si>
  <si>
    <t>lucifer666</t>
  </si>
  <si>
    <t>lucien</t>
  </si>
  <si>
    <t>lovers!</t>
  </si>
  <si>
    <t>loverose</t>
  </si>
  <si>
    <t>lovena</t>
  </si>
  <si>
    <t>lovely4</t>
  </si>
  <si>
    <t>lovechris</t>
  </si>
  <si>
    <t>love007</t>
  </si>
  <si>
    <t>loretta1</t>
  </si>
  <si>
    <t>longlong</t>
  </si>
  <si>
    <t>loklok</t>
  </si>
  <si>
    <t>livelaughlove</t>
  </si>
  <si>
    <t>lildre</t>
  </si>
  <si>
    <t>lilbear</t>
  </si>
  <si>
    <t>leslye</t>
  </si>
  <si>
    <t>leslee</t>
  </si>
  <si>
    <t>lashelle</t>
  </si>
  <si>
    <t>lando</t>
  </si>
  <si>
    <t>lamonte</t>
  </si>
  <si>
    <t>lalocura</t>
  </si>
  <si>
    <t>lafresa</t>
  </si>
  <si>
    <t>ladylyn</t>
  </si>
  <si>
    <t>lacoste1</t>
  </si>
  <si>
    <t>kmk420</t>
  </si>
  <si>
    <t>kisses13</t>
  </si>
  <si>
    <t>king</t>
  </si>
  <si>
    <t>killer9</t>
  </si>
  <si>
    <t>khristine</t>
  </si>
  <si>
    <t>khairi</t>
  </si>
  <si>
    <t>kevin69</t>
  </si>
  <si>
    <t>ken123</t>
  </si>
  <si>
    <t>kayla07</t>
  </si>
  <si>
    <t>katika</t>
  </si>
  <si>
    <t>karson</t>
  </si>
  <si>
    <t>karrie</t>
  </si>
  <si>
    <t>karina123</t>
  </si>
  <si>
    <t>karensita</t>
  </si>
  <si>
    <t>kamera</t>
  </si>
  <si>
    <t>justin27</t>
  </si>
  <si>
    <t>juicebox</t>
  </si>
  <si>
    <t>juanesteban</t>
  </si>
  <si>
    <t>jovie</t>
  </si>
  <si>
    <t>jovelle</t>
  </si>
  <si>
    <t>josueteamo</t>
  </si>
  <si>
    <t>josh19</t>
  </si>
  <si>
    <t>joseandres</t>
  </si>
  <si>
    <t>jose22</t>
  </si>
  <si>
    <t>jose07</t>
  </si>
  <si>
    <t>jorgea</t>
  </si>
  <si>
    <t>jokjok</t>
  </si>
  <si>
    <t>joey11</t>
  </si>
  <si>
    <t>joebert</t>
  </si>
  <si>
    <t>jkl123</t>
  </si>
  <si>
    <t>jimbo1</t>
  </si>
  <si>
    <t>jhonna</t>
  </si>
  <si>
    <t>jetlee</t>
  </si>
  <si>
    <t>jesus4life</t>
  </si>
  <si>
    <t>jessica15</t>
  </si>
  <si>
    <t>jenny14</t>
  </si>
  <si>
    <t>jay-ar</t>
  </si>
  <si>
    <t>jasper2</t>
  </si>
  <si>
    <t>jasmine07</t>
  </si>
  <si>
    <t>jamie11</t>
  </si>
  <si>
    <t>jaguar1</t>
  </si>
  <si>
    <t>jade07</t>
  </si>
  <si>
    <t>jacob04</t>
  </si>
  <si>
    <t>iulica</t>
  </si>
  <si>
    <t>inuyasha12</t>
  </si>
  <si>
    <t>indragostita</t>
  </si>
  <si>
    <t>imran</t>
  </si>
  <si>
    <t>imagine1</t>
  </si>
  <si>
    <t>iluvjay</t>
  </si>
  <si>
    <t>iloveu69</t>
  </si>
  <si>
    <t>ilovehim.</t>
  </si>
  <si>
    <t>idiots</t>
  </si>
  <si>
    <t>icebaby</t>
  </si>
  <si>
    <t>iamwhatiam</t>
  </si>
  <si>
    <t>hotbabes</t>
  </si>
  <si>
    <t>honeylyn</t>
  </si>
  <si>
    <t>holliday</t>
  </si>
  <si>
    <t>holaamor</t>
  </si>
  <si>
    <t>hockey16</t>
  </si>
  <si>
    <t>heyyall</t>
  </si>
  <si>
    <t>henrys</t>
  </si>
  <si>
    <t>helterbrand</t>
  </si>
  <si>
    <t>helpme2</t>
  </si>
  <si>
    <t>hannan</t>
  </si>
  <si>
    <t>hannah22</t>
  </si>
  <si>
    <t>hallow</t>
  </si>
  <si>
    <t>gwapoh</t>
  </si>
  <si>
    <t>gwapah</t>
  </si>
  <si>
    <t>gregoria</t>
  </si>
  <si>
    <t>greenday7</t>
  </si>
  <si>
    <t>grad2006</t>
  </si>
  <si>
    <t>goobers</t>
  </si>
  <si>
    <t>golfmike</t>
  </si>
  <si>
    <t>godchild</t>
  </si>
  <si>
    <t>giorgos</t>
  </si>
  <si>
    <t>geografie</t>
  </si>
  <si>
    <t>gary123</t>
  </si>
  <si>
    <t>gannon</t>
  </si>
  <si>
    <t>gaelle</t>
  </si>
  <si>
    <t>gaby12</t>
  </si>
  <si>
    <t>gaby1</t>
  </si>
  <si>
    <t>fuckyou0</t>
  </si>
  <si>
    <t>frizzy</t>
  </si>
  <si>
    <t>frijoles</t>
  </si>
  <si>
    <t>frenchfry</t>
  </si>
  <si>
    <t>french1</t>
  </si>
  <si>
    <t>freeport</t>
  </si>
  <si>
    <t>fred</t>
  </si>
  <si>
    <t>franchise</t>
  </si>
  <si>
    <t>forgetful</t>
  </si>
  <si>
    <t>florica</t>
  </si>
  <si>
    <t>flapjack</t>
  </si>
  <si>
    <t>flames1</t>
  </si>
  <si>
    <t>felony</t>
  </si>
  <si>
    <t>fatboyslim</t>
  </si>
  <si>
    <t>faith13</t>
  </si>
  <si>
    <t>fabinho</t>
  </si>
  <si>
    <t>eyeshield</t>
  </si>
  <si>
    <t>everlong</t>
  </si>
  <si>
    <t>eve123</t>
  </si>
  <si>
    <t>espanha</t>
  </si>
  <si>
    <t>empty</t>
  </si>
  <si>
    <t>emilyc</t>
  </si>
  <si>
    <t>elpaso</t>
  </si>
  <si>
    <t>element2</t>
  </si>
  <si>
    <t>dylanm</t>
  </si>
  <si>
    <t>durham</t>
  </si>
  <si>
    <t>duckey</t>
  </si>
  <si>
    <t>double07</t>
  </si>
  <si>
    <t>dork</t>
  </si>
  <si>
    <t>dollhouse</t>
  </si>
  <si>
    <t>dokter</t>
  </si>
  <si>
    <t>dixie123</t>
  </si>
  <si>
    <t>dimitra</t>
  </si>
  <si>
    <t>digger1</t>
  </si>
  <si>
    <t>diamondprincess</t>
  </si>
  <si>
    <t>devin123</t>
  </si>
  <si>
    <t>deondre</t>
  </si>
  <si>
    <t>denysa</t>
  </si>
  <si>
    <t>demolay</t>
  </si>
  <si>
    <t>deisy</t>
  </si>
  <si>
    <t>ddddddd</t>
  </si>
  <si>
    <t>davonte</t>
  </si>
  <si>
    <t>davidw</t>
  </si>
  <si>
    <t>david25</t>
  </si>
  <si>
    <t>david24</t>
  </si>
  <si>
    <t>darknight</t>
  </si>
  <si>
    <t>dannyboy1</t>
  </si>
  <si>
    <t>danny07</t>
  </si>
  <si>
    <t>danmark</t>
  </si>
  <si>
    <t>danda</t>
  </si>
  <si>
    <t>dancehall</t>
  </si>
  <si>
    <t>dancegirl</t>
  </si>
  <si>
    <t>dance15</t>
  </si>
  <si>
    <t>damita</t>
  </si>
  <si>
    <t>daantje</t>
  </si>
  <si>
    <t>cutiepie13</t>
  </si>
  <si>
    <t>curtain</t>
  </si>
  <si>
    <t>crazy11</t>
  </si>
  <si>
    <t>couple</t>
  </si>
  <si>
    <t>corey123</t>
  </si>
  <si>
    <t>coolwhip</t>
  </si>
  <si>
    <t>coolblue</t>
  </si>
  <si>
    <t>cool1234</t>
  </si>
  <si>
    <t>convent</t>
  </si>
  <si>
    <t>contact</t>
  </si>
  <si>
    <t>condorito</t>
  </si>
  <si>
    <t>codylee</t>
  </si>
  <si>
    <t>cloud1</t>
  </si>
  <si>
    <t>class03</t>
  </si>
  <si>
    <t>chrisr</t>
  </si>
  <si>
    <t>chief</t>
  </si>
  <si>
    <t>cherry101</t>
  </si>
  <si>
    <t>cherry01</t>
  </si>
  <si>
    <t>chenoa</t>
  </si>
  <si>
    <t>chedder</t>
  </si>
  <si>
    <t>chatito</t>
  </si>
  <si>
    <t>charo</t>
  </si>
  <si>
    <t>chance2</t>
  </si>
  <si>
    <t>chad123</t>
  </si>
  <si>
    <t>chachi1</t>
  </si>
  <si>
    <t>cerote</t>
  </si>
  <si>
    <t>ceballos</t>
  </si>
  <si>
    <t>cater2u</t>
  </si>
  <si>
    <t>carlotta</t>
  </si>
  <si>
    <t>carlos01</t>
  </si>
  <si>
    <t>camil</t>
  </si>
  <si>
    <t>calgary</t>
  </si>
  <si>
    <t>caifanes</t>
  </si>
  <si>
    <t>cachero</t>
  </si>
  <si>
    <t>burbujita</t>
  </si>
  <si>
    <t>bunny13</t>
  </si>
  <si>
    <t>buddy10</t>
  </si>
  <si>
    <t>bubbles10</t>
  </si>
  <si>
    <t>buang</t>
  </si>
  <si>
    <t>bsb4ever</t>
  </si>
  <si>
    <t>bronwyn</t>
  </si>
  <si>
    <t>brittnee</t>
  </si>
  <si>
    <t>britt14</t>
  </si>
  <si>
    <t>brenda123</t>
  </si>
  <si>
    <t>breakfast</t>
  </si>
  <si>
    <t>brandy123</t>
  </si>
  <si>
    <t>bolang</t>
  </si>
  <si>
    <t>bmwbmw</t>
  </si>
  <si>
    <t>blondie13</t>
  </si>
  <si>
    <t>blitz</t>
  </si>
  <si>
    <t>blaire</t>
  </si>
  <si>
    <t>billym</t>
  </si>
  <si>
    <t>bigsis1</t>
  </si>
  <si>
    <t>bettyboop2</t>
  </si>
  <si>
    <t>bestbuy</t>
  </si>
  <si>
    <t>beruska</t>
  </si>
  <si>
    <t>beerbeer</t>
  </si>
  <si>
    <t>because1</t>
  </si>
  <si>
    <t>bebe1</t>
  </si>
  <si>
    <t>beautyful</t>
  </si>
  <si>
    <t>bball123</t>
  </si>
  <si>
    <t>batosai</t>
  </si>
  <si>
    <t>barney123</t>
  </si>
  <si>
    <t>banjer</t>
  </si>
  <si>
    <t>bailey5</t>
  </si>
  <si>
    <t>backflip</t>
  </si>
  <si>
    <t>ayden1</t>
  </si>
  <si>
    <t>available</t>
  </si>
  <si>
    <t>attitude1</t>
  </si>
  <si>
    <t>arrows</t>
  </si>
  <si>
    <t>arnulfo</t>
  </si>
  <si>
    <t>arifin</t>
  </si>
  <si>
    <t>ariadne</t>
  </si>
  <si>
    <t>ardian</t>
  </si>
  <si>
    <t>archery</t>
  </si>
  <si>
    <t>antonio2</t>
  </si>
  <si>
    <t>ansley</t>
  </si>
  <si>
    <t>anokas</t>
  </si>
  <si>
    <t>annie2</t>
  </si>
  <si>
    <t>ankita</t>
  </si>
  <si>
    <t>anita123</t>
  </si>
  <si>
    <t>angelove</t>
  </si>
  <si>
    <t>angel98</t>
  </si>
  <si>
    <t>angel30</t>
  </si>
  <si>
    <t>anewlife</t>
  </si>
  <si>
    <t>anafilipa</t>
  </si>
  <si>
    <t>amorporsiempre</t>
  </si>
  <si>
    <t>amorloco</t>
  </si>
  <si>
    <t>amor14</t>
  </si>
  <si>
    <t>americanidiot</t>
  </si>
  <si>
    <t>amanda5</t>
  </si>
  <si>
    <t>alize</t>
  </si>
  <si>
    <t>aiman</t>
  </si>
  <si>
    <t>adilson</t>
  </si>
  <si>
    <t>adeola</t>
  </si>
  <si>
    <t>abretesesamo</t>
  </si>
  <si>
    <t>abigail2</t>
  </si>
  <si>
    <t>aberdeen1</t>
  </si>
  <si>
    <t>ZACEFRON</t>
  </si>
  <si>
    <t>Vincent</t>
  </si>
  <si>
    <t>TIGERS</t>
  </si>
  <si>
    <t>Sporting</t>
  </si>
  <si>
    <t>ROBBIE</t>
  </si>
  <si>
    <t>REGGIE</t>
  </si>
  <si>
    <t>POLLITO</t>
  </si>
  <si>
    <t>Manchester</t>
  </si>
  <si>
    <t>MHINE</t>
  </si>
  <si>
    <t>MEGAN</t>
  </si>
  <si>
    <t>ICECREAM</t>
  </si>
  <si>
    <t>HELLO1</t>
  </si>
  <si>
    <t>HAROLD</t>
  </si>
  <si>
    <t>GETMONEY</t>
  </si>
  <si>
    <t>FUCKME</t>
  </si>
  <si>
    <t>EMANUEL</t>
  </si>
  <si>
    <t>DIMPLES</t>
  </si>
  <si>
    <t>Christmas</t>
  </si>
  <si>
    <t>Batman</t>
  </si>
  <si>
    <t>BLOODZ</t>
  </si>
  <si>
    <t>August</t>
  </si>
  <si>
    <t>AMERICA1</t>
  </si>
  <si>
    <t>7thheaven</t>
  </si>
  <si>
    <t>4babies</t>
  </si>
  <si>
    <t>3monkeys</t>
  </si>
  <si>
    <t>3brothers</t>
  </si>
  <si>
    <t>2crazy</t>
  </si>
  <si>
    <t>1killer</t>
  </si>
  <si>
    <t>1christian</t>
  </si>
  <si>
    <t>1booboo</t>
  </si>
  <si>
    <t>0range</t>
  </si>
  <si>
    <t>#1lover</t>
  </si>
  <si>
    <t>zxcvbn1</t>
  </si>
  <si>
    <t>zlatan</t>
  </si>
  <si>
    <t>yohanes</t>
  </si>
  <si>
    <t>yarina</t>
  </si>
  <si>
    <t>yannah</t>
  </si>
  <si>
    <t>yankumi</t>
  </si>
  <si>
    <t>worship1</t>
  </si>
  <si>
    <t>wilcox</t>
  </si>
  <si>
    <t>wiggins</t>
  </si>
  <si>
    <t>whittier</t>
  </si>
  <si>
    <t>waldo</t>
  </si>
  <si>
    <t>viagra</t>
  </si>
  <si>
    <t>ultraviolet</t>
  </si>
  <si>
    <t>tyreece</t>
  </si>
  <si>
    <t>tylerm</t>
  </si>
  <si>
    <t>tyler101</t>
  </si>
  <si>
    <t>twiglet</t>
  </si>
  <si>
    <t>tweety10</t>
  </si>
  <si>
    <t>tumbin</t>
  </si>
  <si>
    <t>tumami</t>
  </si>
  <si>
    <t>travis123</t>
  </si>
  <si>
    <t>tracks</t>
  </si>
  <si>
    <t>tony01</t>
  </si>
  <si>
    <t>tontin</t>
  </si>
  <si>
    <t>tonny</t>
  </si>
  <si>
    <t>tito123</t>
  </si>
  <si>
    <t>tinkers</t>
  </si>
  <si>
    <t>tinker13</t>
  </si>
  <si>
    <t>tigger25</t>
  </si>
  <si>
    <t>theonlyone</t>
  </si>
  <si>
    <t>thedons</t>
  </si>
  <si>
    <t>terrel</t>
  </si>
  <si>
    <t>tedybear</t>
  </si>
  <si>
    <t>teamomanuel</t>
  </si>
  <si>
    <t>teamocris</t>
  </si>
  <si>
    <t>taylor8</t>
  </si>
  <si>
    <t>tamati</t>
  </si>
  <si>
    <t>talaga</t>
  </si>
  <si>
    <t>sweetie7</t>
  </si>
  <si>
    <t>sweet10</t>
  </si>
  <si>
    <t>suhaila</t>
  </si>
  <si>
    <t>sugarbaby1</t>
  </si>
  <si>
    <t>stripper1</t>
  </si>
  <si>
    <t>street1</t>
  </si>
  <si>
    <t>stolen</t>
  </si>
  <si>
    <t>steven06</t>
  </si>
  <si>
    <t>sport1</t>
  </si>
  <si>
    <t>sony123</t>
  </si>
  <si>
    <t>softball01</t>
  </si>
  <si>
    <t>sofias</t>
  </si>
  <si>
    <t>soccer28</t>
  </si>
  <si>
    <t>soccer#1</t>
  </si>
  <si>
    <t>snuffie</t>
  </si>
  <si>
    <t>smile11</t>
  </si>
  <si>
    <t>small1</t>
  </si>
  <si>
    <t>smack</t>
  </si>
  <si>
    <t>slammer</t>
  </si>
  <si>
    <t>skittles!</t>
  </si>
  <si>
    <t>shani</t>
  </si>
  <si>
    <t>sexyluv</t>
  </si>
  <si>
    <t>setubal</t>
  </si>
  <si>
    <t>sembarang</t>
  </si>
  <si>
    <t>saxovtr</t>
  </si>
  <si>
    <t>saray</t>
  </si>
  <si>
    <t>sarahmae</t>
  </si>
  <si>
    <t>sangeeta</t>
  </si>
  <si>
    <t>samster</t>
  </si>
  <si>
    <t>sammy22</t>
  </si>
  <si>
    <t>samara1</t>
  </si>
  <si>
    <t>samantha3</t>
  </si>
  <si>
    <t>salope</t>
  </si>
  <si>
    <t>saira</t>
  </si>
  <si>
    <t>sabritas</t>
  </si>
  <si>
    <t>ryan24</t>
  </si>
  <si>
    <t>ruzzel</t>
  </si>
  <si>
    <t>rubyruby</t>
  </si>
  <si>
    <t>roxygurl</t>
  </si>
  <si>
    <t>roxy1</t>
  </si>
  <si>
    <t>rosendo</t>
  </si>
  <si>
    <t>rosa12</t>
  </si>
  <si>
    <t>rodgers</t>
  </si>
  <si>
    <t>rockyoupass</t>
  </si>
  <si>
    <t>robina</t>
  </si>
  <si>
    <t>roberts1</t>
  </si>
  <si>
    <t>robbins</t>
  </si>
  <si>
    <t>rizalyn</t>
  </si>
  <si>
    <t>rickymartin</t>
  </si>
  <si>
    <t>respeto</t>
  </si>
  <si>
    <t>refugio</t>
  </si>
  <si>
    <t>rebel12</t>
  </si>
  <si>
    <t>raiza</t>
  </si>
  <si>
    <t>rafraf</t>
  </si>
  <si>
    <t>quispe</t>
  </si>
  <si>
    <t>purpura</t>
  </si>
  <si>
    <t>prosper</t>
  </si>
  <si>
    <t>princess86</t>
  </si>
  <si>
    <t>princess33</t>
  </si>
  <si>
    <t>pretty3</t>
  </si>
  <si>
    <t>portugalia</t>
  </si>
  <si>
    <t>porshe</t>
  </si>
  <si>
    <t>porfavor</t>
  </si>
  <si>
    <t>poophead1</t>
  </si>
  <si>
    <t>pooh09</t>
  </si>
  <si>
    <t>pleasant</t>
  </si>
  <si>
    <t>playboy01</t>
  </si>
  <si>
    <t>pizzaman</t>
  </si>
  <si>
    <t>pizzahut1</t>
  </si>
  <si>
    <t>piupiu</t>
  </si>
  <si>
    <t>pitucha</t>
  </si>
  <si>
    <t>pioneers</t>
  </si>
  <si>
    <t>pink2006</t>
  </si>
  <si>
    <t>photobucket</t>
  </si>
  <si>
    <t>peruvian</t>
  </si>
  <si>
    <t>pepsis</t>
  </si>
  <si>
    <t>pelos</t>
  </si>
  <si>
    <t>pecas</t>
  </si>
  <si>
    <t>peanut22</t>
  </si>
  <si>
    <t>paula123</t>
  </si>
  <si>
    <t>password45</t>
  </si>
  <si>
    <t>palmtree1</t>
  </si>
  <si>
    <t>ou8122</t>
  </si>
  <si>
    <t>oriental</t>
  </si>
  <si>
    <t>orange!</t>
  </si>
  <si>
    <t>ooooooo</t>
  </si>
  <si>
    <t>only1god</t>
  </si>
  <si>
    <t>ohlala</t>
  </si>
  <si>
    <t>oconnor</t>
  </si>
  <si>
    <t>oaktown</t>
  </si>
  <si>
    <t>nutcracker</t>
  </si>
  <si>
    <t>notagain</t>
  </si>
  <si>
    <t>nostradamus</t>
  </si>
  <si>
    <t>north1</t>
  </si>
  <si>
    <t>nikki22</t>
  </si>
  <si>
    <t>nikhil</t>
  </si>
  <si>
    <t>nicole94</t>
  </si>
  <si>
    <t>nicki1</t>
  </si>
  <si>
    <t>narvaez</t>
  </si>
  <si>
    <t>naruhina</t>
  </si>
  <si>
    <t>naples</t>
  </si>
  <si>
    <t>naneng</t>
  </si>
  <si>
    <t>namfon</t>
  </si>
  <si>
    <t>mystyle</t>
  </si>
  <si>
    <t>myslides</t>
  </si>
  <si>
    <t>myrna</t>
  </si>
  <si>
    <t>mylittlepony</t>
  </si>
  <si>
    <t>mybear</t>
  </si>
  <si>
    <t>mustang67</t>
  </si>
  <si>
    <t>music5</t>
  </si>
  <si>
    <t>muhamad</t>
  </si>
  <si>
    <t>morgen</t>
  </si>
  <si>
    <t>mookey</t>
  </si>
  <si>
    <t>monu16</t>
  </si>
  <si>
    <t>monkey20</t>
  </si>
  <si>
    <t>money99</t>
  </si>
  <si>
    <t>money01</t>
  </si>
  <si>
    <t>moneda</t>
  </si>
  <si>
    <t>mommy06</t>
  </si>
  <si>
    <t>milady</t>
  </si>
  <si>
    <t>mikes</t>
  </si>
  <si>
    <t>migato</t>
  </si>
  <si>
    <t>micumple</t>
  </si>
  <si>
    <t>microsoft1</t>
  </si>
  <si>
    <t>micky1</t>
  </si>
  <si>
    <t>mickey08</t>
  </si>
  <si>
    <t>michelle10</t>
  </si>
  <si>
    <t>mhine16</t>
  </si>
  <si>
    <t>mentirosa</t>
  </si>
  <si>
    <t>memek</t>
  </si>
  <si>
    <t>meganm</t>
  </si>
  <si>
    <t>mechas</t>
  </si>
  <si>
    <t>marys</t>
  </si>
  <si>
    <t>marly</t>
  </si>
  <si>
    <t>marlow</t>
  </si>
  <si>
    <t>mark17</t>
  </si>
  <si>
    <t>mark05</t>
  </si>
  <si>
    <t>marjo</t>
  </si>
  <si>
    <t>mario64</t>
  </si>
  <si>
    <t>mario2</t>
  </si>
  <si>
    <t>maradona10</t>
  </si>
  <si>
    <t>mameaw</t>
  </si>
  <si>
    <t>mama1</t>
  </si>
  <si>
    <t>maiyeuanh</t>
  </si>
  <si>
    <t>mahall</t>
  </si>
  <si>
    <t>madison12</t>
  </si>
  <si>
    <t>lynwood</t>
  </si>
  <si>
    <t>lynn21</t>
  </si>
  <si>
    <t>lynn14</t>
  </si>
  <si>
    <t>lynn11</t>
  </si>
  <si>
    <t>lucy11</t>
  </si>
  <si>
    <t>lucky25</t>
  </si>
  <si>
    <t>lucky101</t>
  </si>
  <si>
    <t>loveus</t>
  </si>
  <si>
    <t>loveubaby</t>
  </si>
  <si>
    <t>lovely18</t>
  </si>
  <si>
    <t>lolis</t>
  </si>
  <si>
    <t>loislane</t>
  </si>
  <si>
    <t>logan05</t>
  </si>
  <si>
    <t>logan01</t>
  </si>
  <si>
    <t>linwood</t>
  </si>
  <si>
    <t>lilmonkey</t>
  </si>
  <si>
    <t>lilly2</t>
  </si>
  <si>
    <t>lildaddy</t>
  </si>
  <si>
    <t>lilbro</t>
  </si>
  <si>
    <t>lickme1</t>
  </si>
  <si>
    <t>lhenlhen</t>
  </si>
  <si>
    <t>levente</t>
  </si>
  <si>
    <t>lenita</t>
  </si>
  <si>
    <t>leland1</t>
  </si>
  <si>
    <t>latitude</t>
  </si>
  <si>
    <t>lashaun</t>
  </si>
  <si>
    <t>larissa1</t>
  </si>
  <si>
    <t>lailai</t>
  </si>
  <si>
    <t>lady11</t>
  </si>
  <si>
    <t>kupalka</t>
  </si>
  <si>
    <t>kukkik</t>
  </si>
  <si>
    <t>ktm125</t>
  </si>
  <si>
    <t>kronik</t>
  </si>
  <si>
    <t>kris</t>
  </si>
  <si>
    <t>korn666</t>
  </si>
  <si>
    <t>kookkai</t>
  </si>
  <si>
    <t>knockers</t>
  </si>
  <si>
    <t>kisses3</t>
  </si>
  <si>
    <t>kipling</t>
  </si>
  <si>
    <t>kingman</t>
  </si>
  <si>
    <t>kimcute</t>
  </si>
  <si>
    <t>killmenow</t>
  </si>
  <si>
    <t>kiki14</t>
  </si>
  <si>
    <t>kiddie</t>
  </si>
  <si>
    <t>keyonna</t>
  </si>
  <si>
    <t>kenzhu</t>
  </si>
  <si>
    <t>kennet</t>
  </si>
  <si>
    <t>kayla11</t>
  </si>
  <si>
    <t>kawasaki1</t>
  </si>
  <si>
    <t>katieann</t>
  </si>
  <si>
    <t>kasabian</t>
  </si>
  <si>
    <t>karting</t>
  </si>
  <si>
    <t>kappa</t>
  </si>
  <si>
    <t>kapatid</t>
  </si>
  <si>
    <t>kacang</t>
  </si>
  <si>
    <t>justme2</t>
  </si>
  <si>
    <t>justin9</t>
  </si>
  <si>
    <t>justin25</t>
  </si>
  <si>
    <t>junmar</t>
  </si>
  <si>
    <t>junior05</t>
  </si>
  <si>
    <t>junie</t>
  </si>
  <si>
    <t>jumpin</t>
  </si>
  <si>
    <t>julissa1</t>
  </si>
  <si>
    <t>juliet1</t>
  </si>
  <si>
    <t>judson</t>
  </si>
  <si>
    <t>josh17</t>
  </si>
  <si>
    <t>josh10</t>
  </si>
  <si>
    <t>josema</t>
  </si>
  <si>
    <t>josef</t>
  </si>
  <si>
    <t>johnlennon</t>
  </si>
  <si>
    <t>jhanine</t>
  </si>
  <si>
    <t>jezebel</t>
  </si>
  <si>
    <t>jessie13</t>
  </si>
  <si>
    <t>jessicas</t>
  </si>
  <si>
    <t>jessey</t>
  </si>
  <si>
    <t>jess21</t>
  </si>
  <si>
    <t>jennifer7</t>
  </si>
  <si>
    <t>jennalyn</t>
  </si>
  <si>
    <t>jenna123</t>
  </si>
  <si>
    <t>jenmark</t>
  </si>
  <si>
    <t>jaymes</t>
  </si>
  <si>
    <t>jayanne</t>
  </si>
  <si>
    <t>jasmine11</t>
  </si>
  <si>
    <t>jannette</t>
  </si>
  <si>
    <t>jan123</t>
  </si>
  <si>
    <t>jamesj</t>
  </si>
  <si>
    <t>james9</t>
  </si>
  <si>
    <t>jake23</t>
  </si>
  <si>
    <t>jake07</t>
  </si>
  <si>
    <t>jaheim</t>
  </si>
  <si>
    <t>jaded</t>
  </si>
  <si>
    <t>jack06</t>
  </si>
  <si>
    <t>irfan</t>
  </si>
  <si>
    <t>imsexy1</t>
  </si>
  <si>
    <t>iluvme123</t>
  </si>
  <si>
    <t>iluvcody</t>
  </si>
  <si>
    <t>iloveshoes</t>
  </si>
  <si>
    <t>ilovepooh</t>
  </si>
  <si>
    <t>ilovekate</t>
  </si>
  <si>
    <t>ilovejosh!</t>
  </si>
  <si>
    <t>ilovejessica</t>
  </si>
  <si>
    <t>ilovejd</t>
  </si>
  <si>
    <t>ignition</t>
  </si>
  <si>
    <t>iamtheone</t>
  </si>
  <si>
    <t>iambeautiful</t>
  </si>
  <si>
    <t>hotdog2</t>
  </si>
  <si>
    <t>honda01</t>
  </si>
  <si>
    <t>homerj</t>
  </si>
  <si>
    <t>hollister22</t>
  </si>
  <si>
    <t>holatu</t>
  </si>
  <si>
    <t>hipeople</t>
  </si>
  <si>
    <t>hezekiah</t>
  </si>
  <si>
    <t>henry12</t>
  </si>
  <si>
    <t>heather12</t>
  </si>
  <si>
    <t>hearts123</t>
  </si>
  <si>
    <t>haven</t>
  </si>
  <si>
    <t>happydays1</t>
  </si>
  <si>
    <t>hannah8</t>
  </si>
  <si>
    <t>hanamichi</t>
  </si>
  <si>
    <t>hajime</t>
  </si>
  <si>
    <t>guillermina</t>
  </si>
  <si>
    <t>guard</t>
  </si>
  <si>
    <t>groovey</t>
  </si>
  <si>
    <t>gracie2</t>
  </si>
  <si>
    <t>gordos</t>
  </si>
  <si>
    <t>goodtime</t>
  </si>
  <si>
    <t>glenn1</t>
  </si>
  <si>
    <t>girlygirl1</t>
  </si>
  <si>
    <t>girlss</t>
  </si>
  <si>
    <t>girlie1</t>
  </si>
  <si>
    <t>gigigi</t>
  </si>
  <si>
    <t>getsome</t>
  </si>
  <si>
    <t>getrdone</t>
  </si>
  <si>
    <t>geralyn</t>
  </si>
  <si>
    <t>gcrocks</t>
  </si>
  <si>
    <t>gatorade1</t>
  </si>
  <si>
    <t>gabriel2</t>
  </si>
  <si>
    <t>gabby12</t>
  </si>
  <si>
    <t>funkytown</t>
  </si>
  <si>
    <t>freebird1</t>
  </si>
  <si>
    <t>france1</t>
  </si>
  <si>
    <t>forever12</t>
  </si>
  <si>
    <t>football55</t>
  </si>
  <si>
    <t>football44</t>
  </si>
  <si>
    <t>flowers123</t>
  </si>
  <si>
    <t>flirt1</t>
  </si>
  <si>
    <t>flintoff</t>
  </si>
  <si>
    <t>fernanda1</t>
  </si>
  <si>
    <t>fatboi</t>
  </si>
  <si>
    <t>family8</t>
  </si>
  <si>
    <t>faggot1</t>
  </si>
  <si>
    <t>faeries</t>
  </si>
  <si>
    <t>euzinha</t>
  </si>
  <si>
    <t>eulalia</t>
  </si>
  <si>
    <t>eternal1</t>
  </si>
  <si>
    <t>estudio</t>
  </si>
  <si>
    <t>estreya</t>
  </si>
  <si>
    <t>espacio</t>
  </si>
  <si>
    <t>emily7</t>
  </si>
  <si>
    <t>emeralds</t>
  </si>
  <si>
    <t>ella123</t>
  </si>
  <si>
    <t>elizalde</t>
  </si>
  <si>
    <t>eli123</t>
  </si>
  <si>
    <t>elduro</t>
  </si>
  <si>
    <t>eggroll</t>
  </si>
  <si>
    <t>duracell</t>
  </si>
  <si>
    <t>duke01</t>
  </si>
  <si>
    <t>duckys</t>
  </si>
  <si>
    <t>drumkit</t>
  </si>
  <si>
    <t>drifting</t>
  </si>
  <si>
    <t>dragana</t>
  </si>
  <si>
    <t>drag0n</t>
  </si>
  <si>
    <t>donomar1</t>
  </si>
  <si>
    <t>dongdong</t>
  </si>
  <si>
    <t>dolly123</t>
  </si>
  <si>
    <t>doggy123</t>
  </si>
  <si>
    <t>dogdog1</t>
  </si>
  <si>
    <t>dizzie</t>
  </si>
  <si>
    <t>dixiegirl</t>
  </si>
  <si>
    <t>diplomat</t>
  </si>
  <si>
    <t>deshon</t>
  </si>
  <si>
    <t>deshay</t>
  </si>
  <si>
    <t>denise12</t>
  </si>
  <si>
    <t>delux</t>
  </si>
  <si>
    <t>dblock1</t>
  </si>
  <si>
    <t>darvin</t>
  </si>
  <si>
    <t>daphney</t>
  </si>
  <si>
    <t>danis</t>
  </si>
  <si>
    <t>danifilth</t>
  </si>
  <si>
    <t>daniel04</t>
  </si>
  <si>
    <t>dance21</t>
  </si>
  <si>
    <t>dallas13</t>
  </si>
  <si>
    <t>daisy4</t>
  </si>
  <si>
    <t>dade305</t>
  </si>
  <si>
    <t>cutie24</t>
  </si>
  <si>
    <t>curry</t>
  </si>
  <si>
    <t>crumble</t>
  </si>
  <si>
    <t>crisel</t>
  </si>
  <si>
    <t>criminology</t>
  </si>
  <si>
    <t>cream1</t>
  </si>
  <si>
    <t>copilu</t>
  </si>
  <si>
    <t>coolguy1</t>
  </si>
  <si>
    <t>conceited</t>
  </si>
  <si>
    <t>colten</t>
  </si>
  <si>
    <t>coco1</t>
  </si>
  <si>
    <t>chrisbreezy</t>
  </si>
  <si>
    <t>chinny</t>
  </si>
  <si>
    <t>cherry10</t>
  </si>
  <si>
    <t>chema</t>
  </si>
  <si>
    <t>charter</t>
  </si>
  <si>
    <t>charlie10</t>
  </si>
  <si>
    <t>charlie!</t>
  </si>
  <si>
    <t>chaotic</t>
  </si>
  <si>
    <t>celula</t>
  </si>
  <si>
    <t>celso</t>
  </si>
  <si>
    <t>celestino</t>
  </si>
  <si>
    <t>celene</t>
  </si>
  <si>
    <t>cba321</t>
  </si>
  <si>
    <t>catcat1</t>
  </si>
  <si>
    <t>casper13</t>
  </si>
  <si>
    <t>cartoon1</t>
  </si>
  <si>
    <t>carlos5</t>
  </si>
  <si>
    <t>candyass</t>
  </si>
  <si>
    <t>candy!</t>
  </si>
  <si>
    <t>cameron05</t>
  </si>
  <si>
    <t>calhoun</t>
  </si>
  <si>
    <t>cailin</t>
  </si>
  <si>
    <t>cabrones</t>
  </si>
  <si>
    <t>butterfly12</t>
  </si>
  <si>
    <t>bunnygirl</t>
  </si>
  <si>
    <t>bug123</t>
  </si>
  <si>
    <t>buddyboy1</t>
  </si>
  <si>
    <t>buddie1</t>
  </si>
  <si>
    <t>budapest</t>
  </si>
  <si>
    <t>bubba13</t>
  </si>
  <si>
    <t>broccoli</t>
  </si>
  <si>
    <t>broasca</t>
  </si>
  <si>
    <t>brigette</t>
  </si>
  <si>
    <t>brandy12</t>
  </si>
  <si>
    <t>brandonlee</t>
  </si>
  <si>
    <t>brandon69</t>
  </si>
  <si>
    <t>boyssuck1</t>
  </si>
  <si>
    <t>borneo</t>
  </si>
  <si>
    <t>booby</t>
  </si>
  <si>
    <t>bongga</t>
  </si>
  <si>
    <t>boang</t>
  </si>
  <si>
    <t>bluemoon1</t>
  </si>
  <si>
    <t>bluebird1</t>
  </si>
  <si>
    <t>blaine1</t>
  </si>
  <si>
    <t>blader</t>
  </si>
  <si>
    <t>bitch24</t>
  </si>
  <si>
    <t>bingo123</t>
  </si>
  <si>
    <t>bheybi</t>
  </si>
  <si>
    <t>bheqoh</t>
  </si>
  <si>
    <t>bhaybhie</t>
  </si>
  <si>
    <t>bethy</t>
  </si>
  <si>
    <t>bestgirl</t>
  </si>
  <si>
    <t>bestfriends4ever</t>
  </si>
  <si>
    <t>bernadine</t>
  </si>
  <si>
    <t>benjo</t>
  </si>
  <si>
    <t>bendiciones</t>
  </si>
  <si>
    <t>bellissima</t>
  </si>
  <si>
    <t>belle123</t>
  </si>
  <si>
    <t>bedhead</t>
  </si>
  <si>
    <t>bebelindo</t>
  </si>
  <si>
    <t>beachbum1</t>
  </si>
  <si>
    <t>batman11</t>
  </si>
  <si>
    <t>barcelona10</t>
  </si>
  <si>
    <t>barbie5</t>
  </si>
  <si>
    <t>bandit12</t>
  </si>
  <si>
    <t>bandera</t>
  </si>
  <si>
    <t>ballin123</t>
  </si>
  <si>
    <t>baller4life</t>
  </si>
  <si>
    <t>bad123</t>
  </si>
  <si>
    <t>babygirl95</t>
  </si>
  <si>
    <t>babyfat</t>
  </si>
  <si>
    <t>baby87</t>
  </si>
  <si>
    <t>babie1</t>
  </si>
  <si>
    <t>babe21</t>
  </si>
  <si>
    <t>azulazul</t>
  </si>
  <si>
    <t>ayala</t>
  </si>
  <si>
    <t>aventura1</t>
  </si>
  <si>
    <t>ashole</t>
  </si>
  <si>
    <t>as123456</t>
  </si>
  <si>
    <t>arvie</t>
  </si>
  <si>
    <t>arielle1</t>
  </si>
  <si>
    <t>aol1234</t>
  </si>
  <si>
    <t>anneke</t>
  </si>
  <si>
    <t>angelkiss</t>
  </si>
  <si>
    <t>angelinajolie</t>
  </si>
  <si>
    <t>angelblue</t>
  </si>
  <si>
    <t>anfernee</t>
  </si>
  <si>
    <t>andy13</t>
  </si>
  <si>
    <t>andri</t>
  </si>
  <si>
    <t>andrea23</t>
  </si>
  <si>
    <t>andrea15</t>
  </si>
  <si>
    <t>andre2</t>
  </si>
  <si>
    <t>andersen</t>
  </si>
  <si>
    <t>anaxor</t>
  </si>
  <si>
    <t>anasus</t>
  </si>
  <si>
    <t>amberlee</t>
  </si>
  <si>
    <t>alicante</t>
  </si>
  <si>
    <t>alias</t>
  </si>
  <si>
    <t>alexys</t>
  </si>
  <si>
    <t>alexsandra</t>
  </si>
  <si>
    <t>aiden06</t>
  </si>
  <si>
    <t>agnieszka</t>
  </si>
  <si>
    <t>abcdefghijkl</t>
  </si>
  <si>
    <t>abcde123</t>
  </si>
  <si>
    <t>abby11</t>
  </si>
  <si>
    <t>aardvark</t>
  </si>
  <si>
    <t>WINNIE</t>
  </si>
  <si>
    <t>RABBIT</t>
  </si>
  <si>
    <t>Loveme</t>
  </si>
  <si>
    <t>LOURDES</t>
  </si>
  <si>
    <t>Kitten</t>
  </si>
  <si>
    <t>KITTEN</t>
  </si>
  <si>
    <t>JONATHAN1</t>
  </si>
  <si>
    <t>JAZZY</t>
  </si>
  <si>
    <t>FASHION</t>
  </si>
  <si>
    <t>Dominique</t>
  </si>
  <si>
    <t>Diana</t>
  </si>
  <si>
    <t>Caroline</t>
  </si>
  <si>
    <t>CRUZAZUL</t>
  </si>
  <si>
    <t>CHACHA</t>
  </si>
  <si>
    <t>BRIANA</t>
  </si>
  <si>
    <t>BLONDIE</t>
  </si>
  <si>
    <t>BITCHES</t>
  </si>
  <si>
    <t>BABY13</t>
  </si>
  <si>
    <t>ANGEL13</t>
  </si>
  <si>
    <t>2loveme</t>
  </si>
  <si>
    <t>2cute</t>
  </si>
  <si>
    <t>1jason</t>
  </si>
  <si>
    <t>1andrew</t>
  </si>
  <si>
    <t>100preteamare</t>
  </si>
  <si>
    <t>zxcasd</t>
  </si>
  <si>
    <t>zombie1</t>
  </si>
  <si>
    <t>yuiyui</t>
  </si>
  <si>
    <t>yousuck!</t>
  </si>
  <si>
    <t>youcantseeme</t>
  </si>
  <si>
    <t>ynaffit</t>
  </si>
  <si>
    <t>yayank</t>
  </si>
  <si>
    <t>yaneli</t>
  </si>
  <si>
    <t>yamila</t>
  </si>
  <si>
    <t>yadiel</t>
  </si>
  <si>
    <t>workit</t>
  </si>
  <si>
    <t>womble</t>
  </si>
  <si>
    <t>wiremu</t>
  </si>
  <si>
    <t>wicked13</t>
  </si>
  <si>
    <t>westport</t>
  </si>
  <si>
    <t>weezie</t>
  </si>
  <si>
    <t>watup</t>
  </si>
  <si>
    <t>waterski</t>
  </si>
  <si>
    <t>water12</t>
  </si>
  <si>
    <t>watanabe</t>
  </si>
  <si>
    <t>wassaw</t>
  </si>
  <si>
    <t>viris</t>
  </si>
  <si>
    <t>verynice</t>
  </si>
  <si>
    <t>vermillion</t>
  </si>
  <si>
    <t>verjaardag</t>
  </si>
  <si>
    <t>velvet1</t>
  </si>
  <si>
    <t>vanny</t>
  </si>
  <si>
    <t>valley1</t>
  </si>
  <si>
    <t>tysons</t>
  </si>
  <si>
    <t>tyler02</t>
  </si>
  <si>
    <t>tweet1</t>
  </si>
  <si>
    <t>trueno</t>
  </si>
  <si>
    <t>trinity7</t>
  </si>
  <si>
    <t>treytrey</t>
  </si>
  <si>
    <t>trese</t>
  </si>
  <si>
    <t>treehugger</t>
  </si>
  <si>
    <t>travieza</t>
  </si>
  <si>
    <t>trauma</t>
  </si>
  <si>
    <t>transit</t>
  </si>
  <si>
    <t>tottie</t>
  </si>
  <si>
    <t>toogood</t>
  </si>
  <si>
    <t>toniann</t>
  </si>
  <si>
    <t>tombrady12</t>
  </si>
  <si>
    <t>toffee1</t>
  </si>
  <si>
    <t>tobago</t>
  </si>
  <si>
    <t>toast</t>
  </si>
  <si>
    <t>tiptoe</t>
  </si>
  <si>
    <t>tigger04</t>
  </si>
  <si>
    <t>tiger07</t>
  </si>
  <si>
    <t>tiatia</t>
  </si>
  <si>
    <t>thurston</t>
  </si>
  <si>
    <t>theron</t>
  </si>
  <si>
    <t>thecalling</t>
  </si>
  <si>
    <t>thart</t>
  </si>
  <si>
    <t>texas10</t>
  </si>
  <si>
    <t>test1234</t>
  </si>
  <si>
    <t>tennessee1</t>
  </si>
  <si>
    <t>telmex</t>
  </si>
  <si>
    <t>tekelomucho</t>
  </si>
  <si>
    <t>teamokarla</t>
  </si>
  <si>
    <t>taylor!</t>
  </si>
  <si>
    <t>tata123</t>
  </si>
  <si>
    <t>tambay</t>
  </si>
  <si>
    <t>takishima</t>
  </si>
  <si>
    <t>takeme</t>
  </si>
  <si>
    <t>t-pain</t>
  </si>
  <si>
    <t>synergy</t>
  </si>
  <si>
    <t>syazwan</t>
  </si>
  <si>
    <t>sweetkiss</t>
  </si>
  <si>
    <t>suzuki1</t>
  </si>
  <si>
    <t>sugarcult</t>
  </si>
  <si>
    <t>suferinta</t>
  </si>
  <si>
    <t>sudoku</t>
  </si>
  <si>
    <t>stunna1</t>
  </si>
  <si>
    <t>strella</t>
  </si>
  <si>
    <t>steauabucuresti</t>
  </si>
  <si>
    <t>starling</t>
  </si>
  <si>
    <t>star44</t>
  </si>
  <si>
    <t>spike12</t>
  </si>
  <si>
    <t>sonofdork</t>
  </si>
  <si>
    <t>solsol</t>
  </si>
  <si>
    <t>snacks</t>
  </si>
  <si>
    <t>slayers</t>
  </si>
  <si>
    <t>silverfox</t>
  </si>
  <si>
    <t>silver12</t>
  </si>
  <si>
    <t>shona</t>
  </si>
  <si>
    <t>shena</t>
  </si>
  <si>
    <t>shane12</t>
  </si>
  <si>
    <t>shahrul</t>
  </si>
  <si>
    <t>shadow15</t>
  </si>
  <si>
    <t>servando</t>
  </si>
  <si>
    <t>seminario</t>
  </si>
  <si>
    <t>scottish</t>
  </si>
  <si>
    <t>scott69</t>
  </si>
  <si>
    <t>sbc123</t>
  </si>
  <si>
    <t>sarah14</t>
  </si>
  <si>
    <t>saracen</t>
  </si>
  <si>
    <t>sarabeth</t>
  </si>
  <si>
    <t>sapper</t>
  </si>
  <si>
    <t>sandra123</t>
  </si>
  <si>
    <t>samarinda</t>
  </si>
  <si>
    <t>salonga</t>
  </si>
  <si>
    <t>saintsfc</t>
  </si>
  <si>
    <t>sadiemae</t>
  </si>
  <si>
    <t>sadam</t>
  </si>
  <si>
    <t>ryansheckler</t>
  </si>
  <si>
    <t>rufina</t>
  </si>
  <si>
    <t>rubencito</t>
  </si>
  <si>
    <t>rose14</t>
  </si>
  <si>
    <t>rockpunk</t>
  </si>
  <si>
    <t>rocawear1</t>
  </si>
  <si>
    <t>robert4</t>
  </si>
  <si>
    <t>riotgirl</t>
  </si>
  <si>
    <t>reesecup</t>
  </si>
  <si>
    <t>redrock</t>
  </si>
  <si>
    <t>redman1</t>
  </si>
  <si>
    <t>redboy</t>
  </si>
  <si>
    <t>recess</t>
  </si>
  <si>
    <t>ready</t>
  </si>
  <si>
    <t>razvanel</t>
  </si>
  <si>
    <t>rawiswar</t>
  </si>
  <si>
    <t>rastafarian</t>
  </si>
  <si>
    <t>ramboo</t>
  </si>
  <si>
    <t>rabbit123</t>
  </si>
  <si>
    <t>pumbaa</t>
  </si>
  <si>
    <t>public</t>
  </si>
  <si>
    <t>prosperity</t>
  </si>
  <si>
    <t>progress</t>
  </si>
  <si>
    <t>principito</t>
  </si>
  <si>
    <t>princecharming</t>
  </si>
  <si>
    <t>presley1</t>
  </si>
  <si>
    <t>prada1</t>
  </si>
  <si>
    <t>polite</t>
  </si>
  <si>
    <t>pintura</t>
  </si>
  <si>
    <t>pinklips</t>
  </si>
  <si>
    <t>pinecone</t>
  </si>
  <si>
    <t>pimpollo</t>
  </si>
  <si>
    <t>pimpette1</t>
  </si>
  <si>
    <t>pimboli</t>
  </si>
  <si>
    <t>piglet12</t>
  </si>
  <si>
    <t>phanie</t>
  </si>
  <si>
    <t>pentagon</t>
  </si>
  <si>
    <t>penis123</t>
  </si>
  <si>
    <t>pelotero</t>
  </si>
  <si>
    <t>paul22</t>
  </si>
  <si>
    <t>paul21</t>
  </si>
  <si>
    <t>patrick5</t>
  </si>
  <si>
    <t>patolin</t>
  </si>
  <si>
    <t>pastora</t>
  </si>
  <si>
    <t>parkview</t>
  </si>
  <si>
    <t>panterita</t>
  </si>
  <si>
    <t>painkiller</t>
  </si>
  <si>
    <t>pacoteamo</t>
  </si>
  <si>
    <t>pa$$word</t>
  </si>
  <si>
    <t>p.i.m.p</t>
  </si>
  <si>
    <t>outsider</t>
  </si>
  <si>
    <t>outrageous</t>
  </si>
  <si>
    <t>oregon1</t>
  </si>
  <si>
    <t>orange6</t>
  </si>
  <si>
    <t>olamide</t>
  </si>
  <si>
    <t>nyyankees</t>
  </si>
  <si>
    <t>nymets</t>
  </si>
  <si>
    <t>nutnut</t>
  </si>
  <si>
    <t>number15</t>
  </si>
  <si>
    <t>notyours</t>
  </si>
  <si>
    <t>noregrets</t>
  </si>
  <si>
    <t>niurka</t>
  </si>
  <si>
    <t>nintendods</t>
  </si>
  <si>
    <t>nigga123</t>
  </si>
  <si>
    <t>nick10</t>
  </si>
  <si>
    <t>newrockyou</t>
  </si>
  <si>
    <t>netball1</t>
  </si>
  <si>
    <t>nene13</t>
  </si>
  <si>
    <t>nemrac</t>
  </si>
  <si>
    <t>nemo12</t>
  </si>
  <si>
    <t>nancy123</t>
  </si>
  <si>
    <t>n1cole</t>
  </si>
  <si>
    <t>myspace08</t>
  </si>
  <si>
    <t>myspace01</t>
  </si>
  <si>
    <t>mylove12</t>
  </si>
  <si>
    <t>mygurl</t>
  </si>
  <si>
    <t>mu├▒equita</t>
  </si>
  <si>
    <t>mustang04</t>
  </si>
  <si>
    <t>music13</t>
  </si>
  <si>
    <t>music11</t>
  </si>
  <si>
    <t>muscles</t>
  </si>
  <si>
    <t>musashi</t>
  </si>
  <si>
    <t>mugrosa</t>
  </si>
  <si>
    <t>mskitty</t>
  </si>
  <si>
    <t>movie</t>
  </si>
  <si>
    <t>moshimoshi</t>
  </si>
  <si>
    <t>monkey28</t>
  </si>
  <si>
    <t>monkey27</t>
  </si>
  <si>
    <t>monica12</t>
  </si>
  <si>
    <t>momotaro</t>
  </si>
  <si>
    <t>mom</t>
  </si>
  <si>
    <t>mitchi</t>
  </si>
  <si>
    <t>mitchelle</t>
  </si>
  <si>
    <t>missy7</t>
  </si>
  <si>
    <t>missy21</t>
  </si>
  <si>
    <t>misssixty</t>
  </si>
  <si>
    <t>mimi14</t>
  </si>
  <si>
    <t>mike88</t>
  </si>
  <si>
    <t>micole</t>
  </si>
  <si>
    <t>mickey4</t>
  </si>
  <si>
    <t>michou</t>
  </si>
  <si>
    <t>michelle.</t>
  </si>
  <si>
    <t>michael04</t>
  </si>
  <si>
    <t>mgrace</t>
  </si>
  <si>
    <t>metro1</t>
  </si>
  <si>
    <t>metamorfosis</t>
  </si>
  <si>
    <t>metall</t>
  </si>
  <si>
    <t>memyself&amp;i</t>
  </si>
  <si>
    <t>mekmek</t>
  </si>
  <si>
    <t>meiling</t>
  </si>
  <si>
    <t>megan11</t>
  </si>
  <si>
    <t>medical1</t>
  </si>
  <si>
    <t>matt07</t>
  </si>
  <si>
    <t>maryus</t>
  </si>
  <si>
    <t>markee</t>
  </si>
  <si>
    <t>mark1234</t>
  </si>
  <si>
    <t>marie20</t>
  </si>
  <si>
    <t>marguerite</t>
  </si>
  <si>
    <t>marcy</t>
  </si>
  <si>
    <t>marcel1</t>
  </si>
  <si>
    <t>maple</t>
  </si>
  <si>
    <t>mapagmahal</t>
  </si>
  <si>
    <t>manos</t>
  </si>
  <si>
    <t>manika</t>
  </si>
  <si>
    <t>mandy12</t>
  </si>
  <si>
    <t>mamine</t>
  </si>
  <si>
    <t>malayko</t>
  </si>
  <si>
    <t>make-up</t>
  </si>
  <si>
    <t>makala</t>
  </si>
  <si>
    <t>mahalkho</t>
  </si>
  <si>
    <t>madden07</t>
  </si>
  <si>
    <t>lynn01</t>
  </si>
  <si>
    <t>luzdeluna</t>
  </si>
  <si>
    <t>luv2cheer</t>
  </si>
  <si>
    <t>luisafernanda</t>
  </si>
  <si>
    <t>luis11</t>
  </si>
  <si>
    <t>lovesucks!</t>
  </si>
  <si>
    <t>lovemum</t>
  </si>
  <si>
    <t>lovely5</t>
  </si>
  <si>
    <t>lovehurts!</t>
  </si>
  <si>
    <t>love333</t>
  </si>
  <si>
    <t>love1994</t>
  </si>
  <si>
    <t>looser1</t>
  </si>
  <si>
    <t>lombok</t>
  </si>
  <si>
    <t>lolaso</t>
  </si>
  <si>
    <t>lolarose</t>
  </si>
  <si>
    <t>lol1234</t>
  </si>
  <si>
    <t>lokasa</t>
  </si>
  <si>
    <t>lockwood</t>
  </si>
  <si>
    <t>lizet</t>
  </si>
  <si>
    <t>lizabeth</t>
  </si>
  <si>
    <t>liverpool9</t>
  </si>
  <si>
    <t>livelove</t>
  </si>
  <si>
    <t>lions1</t>
  </si>
  <si>
    <t>lilmomma1</t>
  </si>
  <si>
    <t>lifesaver</t>
  </si>
  <si>
    <t>licenciada</t>
  </si>
  <si>
    <t>lauren06</t>
  </si>
  <si>
    <t>lanenita</t>
  </si>
  <si>
    <t>lala23</t>
  </si>
  <si>
    <t>ladycute</t>
  </si>
  <si>
    <t>ladybug5</t>
  </si>
  <si>
    <t>kupals</t>
  </si>
  <si>
    <t>kumbiakings</t>
  </si>
  <si>
    <t>kiki23</t>
  </si>
  <si>
    <t>kiki11</t>
  </si>
  <si>
    <t>kiduxa</t>
  </si>
  <si>
    <t>keyona</t>
  </si>
  <si>
    <t>keyanna</t>
  </si>
  <si>
    <t>kevinh</t>
  </si>
  <si>
    <t>kevin08</t>
  </si>
  <si>
    <t>keithurban</t>
  </si>
  <si>
    <t>kathy123</t>
  </si>
  <si>
    <t>kathlene</t>
  </si>
  <si>
    <t>kannan</t>
  </si>
  <si>
    <t>kamil</t>
  </si>
  <si>
    <t>kahlil</t>
  </si>
  <si>
    <t>junkfood</t>
  </si>
  <si>
    <t>juan22</t>
  </si>
  <si>
    <t>joseph5</t>
  </si>
  <si>
    <t>joseph4</t>
  </si>
  <si>
    <t>jordison</t>
  </si>
  <si>
    <t>jonathan11</t>
  </si>
  <si>
    <t>johnwayne</t>
  </si>
  <si>
    <t>joey101</t>
  </si>
  <si>
    <t>jesusvive</t>
  </si>
  <si>
    <t>jessie11</t>
  </si>
  <si>
    <t>jessica08</t>
  </si>
  <si>
    <t>jess23</t>
  </si>
  <si>
    <t>jervin</t>
  </si>
  <si>
    <t>jerbear</t>
  </si>
  <si>
    <t>jayden01</t>
  </si>
  <si>
    <t>jasper12</t>
  </si>
  <si>
    <t>jas123</t>
  </si>
  <si>
    <t>jamied</t>
  </si>
  <si>
    <t>jake14</t>
  </si>
  <si>
    <t>isatkm</t>
  </si>
  <si>
    <t>isabella2</t>
  </si>
  <si>
    <t>inesita</t>
  </si>
  <si>
    <t>import</t>
  </si>
  <si>
    <t>iloveyoubhe</t>
  </si>
  <si>
    <t>iloveyou33</t>
  </si>
  <si>
    <t>iloveyou19</t>
  </si>
  <si>
    <t>ilovemummy</t>
  </si>
  <si>
    <t>ilovelove</t>
  </si>
  <si>
    <t>iloveed</t>
  </si>
  <si>
    <t>illmatic</t>
  </si>
  <si>
    <t>ih8you</t>
  </si>
  <si>
    <t>hunter10</t>
  </si>
  <si>
    <t>huihui</t>
  </si>
  <si>
    <t>howdy1</t>
  </si>
  <si>
    <t>hosanna</t>
  </si>
  <si>
    <t>honey09</t>
  </si>
  <si>
    <t>hondacrx</t>
  </si>
  <si>
    <t>hokies</t>
  </si>
  <si>
    <t>hodges</t>
  </si>
  <si>
    <t>hinojosa</t>
  </si>
  <si>
    <t>hideto</t>
  </si>
  <si>
    <t>henderson1</t>
  </si>
  <si>
    <t>helios</t>
  </si>
  <si>
    <t>heater</t>
  </si>
  <si>
    <t>headstrong</t>
  </si>
  <si>
    <t>hawks</t>
  </si>
  <si>
    <t>hashim</t>
  </si>
  <si>
    <t>hartley</t>
  </si>
  <si>
    <t>harrypoter</t>
  </si>
  <si>
    <t>happy10</t>
  </si>
  <si>
    <t>hamburg</t>
  </si>
  <si>
    <t>hailey05</t>
  </si>
  <si>
    <t>hahalol</t>
  </si>
  <si>
    <t>hafiza</t>
  </si>
  <si>
    <t>gutter</t>
  </si>
  <si>
    <t>gunter</t>
  </si>
  <si>
    <t>guinness1</t>
  </si>
  <si>
    <t>greenman</t>
  </si>
  <si>
    <t>gramps</t>
  </si>
  <si>
    <t>goodlooking</t>
  </si>
  <si>
    <t>getcrunk</t>
  </si>
  <si>
    <t>gembul</t>
  </si>
  <si>
    <t>gatinhos</t>
  </si>
  <si>
    <t>gamefreak</t>
  </si>
  <si>
    <t>gallery</t>
  </si>
  <si>
    <t>furtado</t>
  </si>
  <si>
    <t>fuckyou11</t>
  </si>
  <si>
    <t>fuckya</t>
  </si>
  <si>
    <t>fucklove13</t>
  </si>
  <si>
    <t>froggy123</t>
  </si>
  <si>
    <t>frog12</t>
  </si>
  <si>
    <t>frisbee</t>
  </si>
  <si>
    <t>friends13</t>
  </si>
  <si>
    <t>fresa1</t>
  </si>
  <si>
    <t>freetibet</t>
  </si>
  <si>
    <t>freefree</t>
  </si>
  <si>
    <t>freedom08</t>
  </si>
  <si>
    <t>fonzie</t>
  </si>
  <si>
    <t>follow</t>
  </si>
  <si>
    <t>flower6</t>
  </si>
  <si>
    <t>fivekids</t>
  </si>
  <si>
    <t>fire</t>
  </si>
  <si>
    <t>fiction</t>
  </si>
  <si>
    <t>festival</t>
  </si>
  <si>
    <t>fantasy7</t>
  </si>
  <si>
    <t>family08</t>
  </si>
  <si>
    <t>family06</t>
  </si>
  <si>
    <t>eyeshield21</t>
  </si>
  <si>
    <t>extreme1</t>
  </si>
  <si>
    <t>evilone</t>
  </si>
  <si>
    <t>espoir</t>
  </si>
  <si>
    <t>eric21</t>
  </si>
  <si>
    <t>erendira</t>
  </si>
  <si>
    <t>ensenada</t>
  </si>
  <si>
    <t>emma11</t>
  </si>
  <si>
    <t>emjhay</t>
  </si>
  <si>
    <t>eminem3</t>
  </si>
  <si>
    <t>emily11</t>
  </si>
  <si>
    <t>emerica1</t>
  </si>
  <si>
    <t>emachine</t>
  </si>
  <si>
    <t>electrical</t>
  </si>
  <si>
    <t>eileen1</t>
  </si>
  <si>
    <t>edwinteamo</t>
  </si>
  <si>
    <t>edrick</t>
  </si>
  <si>
    <t>earnest</t>
  </si>
  <si>
    <t>dylan4</t>
  </si>
  <si>
    <t>dylan12</t>
  </si>
  <si>
    <t>dutch</t>
  </si>
  <si>
    <t>dulceamor</t>
  </si>
  <si>
    <t>drillteam</t>
  </si>
  <si>
    <t>drew12</t>
  </si>
  <si>
    <t>dragon21</t>
  </si>
  <si>
    <t>dragon10</t>
  </si>
  <si>
    <t>dozer</t>
  </si>
  <si>
    <t>dolphins2</t>
  </si>
  <si>
    <t>dolphin22</t>
  </si>
  <si>
    <t>dogwood</t>
  </si>
  <si>
    <t>diana12</t>
  </si>
  <si>
    <t>desmadre</t>
  </si>
  <si>
    <t>delvin</t>
  </si>
  <si>
    <t>delicia</t>
  </si>
  <si>
    <t>delatorre</t>
  </si>
  <si>
    <t>deisel</t>
  </si>
  <si>
    <t>deidra</t>
  </si>
  <si>
    <t>death13</t>
  </si>
  <si>
    <t>davey1</t>
  </si>
  <si>
    <t>datsun</t>
  </si>
  <si>
    <t>danny5</t>
  </si>
  <si>
    <t>dancer88</t>
  </si>
  <si>
    <t>dance4me</t>
  </si>
  <si>
    <t>daisy22</t>
  </si>
  <si>
    <t>dabrat</t>
  </si>
  <si>
    <t>cutie94</t>
  </si>
  <si>
    <t>crystals</t>
  </si>
  <si>
    <t>crossfade</t>
  </si>
  <si>
    <t>cristinel</t>
  </si>
  <si>
    <t>crisostomo</t>
  </si>
  <si>
    <t>crazylady</t>
  </si>
  <si>
    <t>crazy69</t>
  </si>
  <si>
    <t>crazy16</t>
  </si>
  <si>
    <t>cottage</t>
  </si>
  <si>
    <t>coolbeans1</t>
  </si>
  <si>
    <t>cookie07</t>
  </si>
  <si>
    <t>conroy</t>
  </si>
  <si>
    <t>clitoris</t>
  </si>
  <si>
    <t>cliffy</t>
  </si>
  <si>
    <t>clearwater</t>
  </si>
  <si>
    <t>class2005</t>
  </si>
  <si>
    <t>claris</t>
  </si>
  <si>
    <t>ciera</t>
  </si>
  <si>
    <t>chula13</t>
  </si>
  <si>
    <t>christian3</t>
  </si>
  <si>
    <t>christan</t>
  </si>
  <si>
    <t>chopin</t>
  </si>
  <si>
    <t>choper</t>
  </si>
  <si>
    <t>chelsea13</t>
  </si>
  <si>
    <t>cheese4</t>
  </si>
  <si>
    <t>cheenee</t>
  </si>
  <si>
    <t>charlie6</t>
  </si>
  <si>
    <t>chamcham</t>
  </si>
  <si>
    <t>cam123</t>
  </si>
  <si>
    <t>cahill</t>
  </si>
  <si>
    <t>butterfly13</t>
  </si>
  <si>
    <t>burnett</t>
  </si>
  <si>
    <t>bulshit</t>
  </si>
  <si>
    <t>buffness</t>
  </si>
  <si>
    <t>budong</t>
  </si>
  <si>
    <t>buddy6</t>
  </si>
  <si>
    <t>buddy07</t>
  </si>
  <si>
    <t>brownskin</t>
  </si>
  <si>
    <t>brittny</t>
  </si>
  <si>
    <t>brittany7</t>
  </si>
  <si>
    <t>briony</t>
  </si>
  <si>
    <t>brennan1</t>
  </si>
  <si>
    <t>bradlee</t>
  </si>
  <si>
    <t>boysboys</t>
  </si>
  <si>
    <t>bouncer1</t>
  </si>
  <si>
    <t>bosing</t>
  </si>
  <si>
    <t>booyaka</t>
  </si>
  <si>
    <t>boober</t>
  </si>
  <si>
    <t>bonethugz</t>
  </si>
  <si>
    <t>bobbi</t>
  </si>
  <si>
    <t>bluered</t>
  </si>
  <si>
    <t>blue4u</t>
  </si>
  <si>
    <t>bloods1</t>
  </si>
  <si>
    <t>blayne</t>
  </si>
  <si>
    <t>blankie</t>
  </si>
  <si>
    <t>blacklist</t>
  </si>
  <si>
    <t>black9</t>
  </si>
  <si>
    <t>black666</t>
  </si>
  <si>
    <t>bigeyes</t>
  </si>
  <si>
    <t>benigno</t>
  </si>
  <si>
    <t>benice</t>
  </si>
  <si>
    <t>bebekoh</t>
  </si>
  <si>
    <t>batman13</t>
  </si>
  <si>
    <t>barnaby</t>
  </si>
  <si>
    <t>barbie8</t>
  </si>
  <si>
    <t>balerina</t>
  </si>
  <si>
    <t>baillie</t>
  </si>
  <si>
    <t>bailey05</t>
  </si>
  <si>
    <t>baghdad</t>
  </si>
  <si>
    <t>badang</t>
  </si>
  <si>
    <t>backpack</t>
  </si>
  <si>
    <t>babyphat2</t>
  </si>
  <si>
    <t>babyiloveyou</t>
  </si>
  <si>
    <t>audia3</t>
  </si>
  <si>
    <t>astaroth</t>
  </si>
  <si>
    <t>ashley99</t>
  </si>
  <si>
    <t>ashley89</t>
  </si>
  <si>
    <t>ashes</t>
  </si>
  <si>
    <t>asasin</t>
  </si>
  <si>
    <t>arline</t>
  </si>
  <si>
    <t>anna1</t>
  </si>
  <si>
    <t>animegirl</t>
  </si>
  <si>
    <t>angels4</t>
  </si>
  <si>
    <t>angellocsin</t>
  </si>
  <si>
    <t>angela12</t>
  </si>
  <si>
    <t>angel*</t>
  </si>
  <si>
    <t>angah</t>
  </si>
  <si>
    <t>andeng</t>
  </si>
  <si>
    <t>anatomia</t>
  </si>
  <si>
    <t>anahera</t>
  </si>
  <si>
    <t>amerie</t>
  </si>
  <si>
    <t>amantes</t>
  </si>
  <si>
    <t>amanda15</t>
  </si>
  <si>
    <t>alwaysme</t>
  </si>
  <si>
    <t>aliza</t>
  </si>
  <si>
    <t>alfred1</t>
  </si>
  <si>
    <t>alexis10</t>
  </si>
  <si>
    <t>alecita</t>
  </si>
  <si>
    <t>aditza</t>
  </si>
  <si>
    <t>adamlee</t>
  </si>
  <si>
    <t>adam22</t>
  </si>
  <si>
    <t>abimael</t>
  </si>
  <si>
    <t>abcd</t>
  </si>
  <si>
    <t>WILLIAM1</t>
  </si>
  <si>
    <t>Tucker</t>
  </si>
  <si>
    <t>SWEETHEART</t>
  </si>
  <si>
    <t>SWEET1</t>
  </si>
  <si>
    <t>SISTER</t>
  </si>
  <si>
    <t>SEXY1</t>
  </si>
  <si>
    <t>SARITA</t>
  </si>
  <si>
    <t>PASSWORD2</t>
  </si>
  <si>
    <t>Mustang</t>
  </si>
  <si>
    <t>MYLOVE1</t>
  </si>
  <si>
    <t>MIDNIGHT</t>
  </si>
  <si>
    <t>MICHEAL</t>
  </si>
  <si>
    <t>Liverpool1</t>
  </si>
  <si>
    <t>LUCKY7</t>
  </si>
  <si>
    <t>LOVEYA</t>
  </si>
  <si>
    <t>LOVELOVE</t>
  </si>
  <si>
    <t>LOVE4EVER</t>
  </si>
  <si>
    <t>LOLLIPOP</t>
  </si>
  <si>
    <t>Kevin</t>
  </si>
  <si>
    <t>KATIE</t>
  </si>
  <si>
    <t>Jason</t>
  </si>
  <si>
    <t>HOTGIRL</t>
  </si>
  <si>
    <t>Emily</t>
  </si>
  <si>
    <t>Cameron1</t>
  </si>
  <si>
    <t>California</t>
  </si>
  <si>
    <t>CURTIS</t>
  </si>
  <si>
    <t>BUTTERFLY1</t>
  </si>
  <si>
    <t>Ashley1</t>
  </si>
  <si>
    <t>ASDFG</t>
  </si>
  <si>
    <t>ALEXIS1</t>
  </si>
  <si>
    <t>5children</t>
  </si>
  <si>
    <t>1mickey</t>
  </si>
  <si>
    <t>1hotgirl</t>
  </si>
  <si>
    <t>1honey</t>
  </si>
  <si>
    <t>14defebrero</t>
  </si>
  <si>
    <t>123baby</t>
  </si>
  <si>
    <t>zouzou</t>
  </si>
  <si>
    <t>zoltan</t>
  </si>
  <si>
    <t>zoey123</t>
  </si>
  <si>
    <t>zircon</t>
  </si>
  <si>
    <t>zipper1</t>
  </si>
  <si>
    <t>yellow8</t>
  </si>
  <si>
    <t>yahooid</t>
  </si>
  <si>
    <t>yahir</t>
  </si>
  <si>
    <t>worthy</t>
  </si>
  <si>
    <t>wolverines</t>
  </si>
  <si>
    <t>wobble</t>
  </si>
  <si>
    <t>witness</t>
  </si>
  <si>
    <t>wishbone1</t>
  </si>
  <si>
    <t>winter99</t>
  </si>
  <si>
    <t>whyme?</t>
  </si>
  <si>
    <t>whatup1</t>
  </si>
  <si>
    <t>welcom</t>
  </si>
  <si>
    <t>weezer1</t>
  </si>
  <si>
    <t>viola</t>
  </si>
  <si>
    <t>vidal</t>
  </si>
  <si>
    <t>viczhou</t>
  </si>
  <si>
    <t>victor123</t>
  </si>
  <si>
    <t>vernie</t>
  </si>
  <si>
    <t>verita</t>
  </si>
  <si>
    <t>verenice</t>
  </si>
  <si>
    <t>vball13</t>
  </si>
  <si>
    <t>varsity1</t>
  </si>
  <si>
    <t>vanhelsing</t>
  </si>
  <si>
    <t>vanessa2</t>
  </si>
  <si>
    <t>usausa</t>
  </si>
  <si>
    <t>unwanted</t>
  </si>
  <si>
    <t>ukraine</t>
  </si>
  <si>
    <t>tyrese1</t>
  </si>
  <si>
    <t>twirler</t>
  </si>
  <si>
    <t>tweety24</t>
  </si>
  <si>
    <t>tugger</t>
  </si>
  <si>
    <t>tsering</t>
  </si>
  <si>
    <t>trompeta</t>
  </si>
  <si>
    <t>trish1</t>
  </si>
  <si>
    <t>tricia1</t>
  </si>
  <si>
    <t>tremenda</t>
  </si>
  <si>
    <t>training</t>
  </si>
  <si>
    <t>tractors</t>
  </si>
  <si>
    <t>tony22</t>
  </si>
  <si>
    <t>tititi</t>
  </si>
  <si>
    <t>tiptip</t>
  </si>
  <si>
    <t>tina13</t>
  </si>
  <si>
    <t>tigger09</t>
  </si>
  <si>
    <t>tiesha</t>
  </si>
  <si>
    <t>tiegan</t>
  </si>
  <si>
    <t>thunderbirds</t>
  </si>
  <si>
    <t>thugline</t>
  </si>
  <si>
    <t>thugangel</t>
  </si>
  <si>
    <t>thisismine</t>
  </si>
  <si>
    <t>teytey</t>
  </si>
  <si>
    <t>terrace</t>
  </si>
  <si>
    <t>televisor</t>
  </si>
  <si>
    <t>teiubesk</t>
  </si>
  <si>
    <t>teamosoloati</t>
  </si>
  <si>
    <t>teamonene</t>
  </si>
  <si>
    <t>teamoliz</t>
  </si>
  <si>
    <t>teamo10</t>
  </si>
  <si>
    <t>teachers</t>
  </si>
  <si>
    <t>taylor9</t>
  </si>
  <si>
    <t>taurean</t>
  </si>
  <si>
    <t>tasuki</t>
  </si>
  <si>
    <t>tasty1</t>
  </si>
  <si>
    <t>tanis</t>
  </si>
  <si>
    <t>tahoe1</t>
  </si>
  <si>
    <t>sweet07</t>
  </si>
  <si>
    <t>superman4</t>
  </si>
  <si>
    <t>sunsun</t>
  </si>
  <si>
    <t>sundrop</t>
  </si>
  <si>
    <t>sugary</t>
  </si>
  <si>
    <t>sucks</t>
  </si>
  <si>
    <t>suave</t>
  </si>
  <si>
    <t>stonecold1</t>
  </si>
  <si>
    <t>stjimmy</t>
  </si>
  <si>
    <t>steven14</t>
  </si>
  <si>
    <t>stars2</t>
  </si>
  <si>
    <t>star20</t>
  </si>
  <si>
    <t>stacey123</t>
  </si>
  <si>
    <t>squeek</t>
  </si>
  <si>
    <t>springs</t>
  </si>
  <si>
    <t>speedracer</t>
  </si>
  <si>
    <t>sounds</t>
  </si>
  <si>
    <t>soninha</t>
  </si>
  <si>
    <t>sonic123</t>
  </si>
  <si>
    <t>soltero</t>
  </si>
  <si>
    <t>solterita</t>
  </si>
  <si>
    <t>soccer45</t>
  </si>
  <si>
    <t>snipper</t>
  </si>
  <si>
    <t>slimshady1</t>
  </si>
  <si>
    <t>slash1</t>
  </si>
  <si>
    <t>skechers</t>
  </si>
  <si>
    <t>skater11</t>
  </si>
  <si>
    <t>siregar</t>
  </si>
  <si>
    <t>singh</t>
  </si>
  <si>
    <t>shorts</t>
  </si>
  <si>
    <t>shiningstar</t>
  </si>
  <si>
    <t>shanks</t>
  </si>
  <si>
    <t>shandi</t>
  </si>
  <si>
    <t>shamrocks</t>
  </si>
  <si>
    <t>sexysexy1</t>
  </si>
  <si>
    <t>sexycat</t>
  </si>
  <si>
    <t>sexy99</t>
  </si>
  <si>
    <t>sexy66</t>
  </si>
  <si>
    <t>sexy44</t>
  </si>
  <si>
    <t>sexy32</t>
  </si>
  <si>
    <t>seximami</t>
  </si>
  <si>
    <t>seximama</t>
  </si>
  <si>
    <t>seventeen17</t>
  </si>
  <si>
    <t>serginho</t>
  </si>
  <si>
    <t>seraphim</t>
  </si>
  <si>
    <t>scobby</t>
  </si>
  <si>
    <t>saulteamo</t>
  </si>
  <si>
    <t>sarah21</t>
  </si>
  <si>
    <t>sara1</t>
  </si>
  <si>
    <t>sandra12</t>
  </si>
  <si>
    <t>sandee</t>
  </si>
  <si>
    <t>sanandres</t>
  </si>
  <si>
    <t>sammy101</t>
  </si>
  <si>
    <t>samiam1</t>
  </si>
  <si>
    <t>samantha7</t>
  </si>
  <si>
    <t>samantha123</t>
  </si>
  <si>
    <t>saimon</t>
  </si>
  <si>
    <t>sachiko</t>
  </si>
  <si>
    <t>sac916</t>
  </si>
  <si>
    <t>ryan03</t>
  </si>
  <si>
    <t>roykeane</t>
  </si>
  <si>
    <t>roygbiv</t>
  </si>
  <si>
    <t>roxyfoxy</t>
  </si>
  <si>
    <t>roxy23</t>
  </si>
  <si>
    <t>roxy1234</t>
  </si>
  <si>
    <t>rowdy</t>
  </si>
  <si>
    <t>rosario1</t>
  </si>
  <si>
    <t>rockyboy</t>
  </si>
  <si>
    <t>rockies</t>
  </si>
  <si>
    <t>robertocarlos</t>
  </si>
  <si>
    <t>rey123</t>
  </si>
  <si>
    <t>renelyn</t>
  </si>
  <si>
    <t>renee21</t>
  </si>
  <si>
    <t>redblood</t>
  </si>
  <si>
    <t>raverbaby</t>
  </si>
  <si>
    <t>rankin</t>
  </si>
  <si>
    <t>rancho</t>
  </si>
  <si>
    <t>ram1500</t>
  </si>
  <si>
    <t>quintanilla</t>
  </si>
  <si>
    <t>quimera</t>
  </si>
  <si>
    <t>queque</t>
  </si>
  <si>
    <t>queen12</t>
  </si>
  <si>
    <t>punani</t>
  </si>
  <si>
    <t>pulido</t>
  </si>
  <si>
    <t>puffdaddy</t>
  </si>
  <si>
    <t>publicidad</t>
  </si>
  <si>
    <t>prima</t>
  </si>
  <si>
    <t>premium</t>
  </si>
  <si>
    <t>power2</t>
  </si>
  <si>
    <t>powder1</t>
  </si>
  <si>
    <t>pornstar1</t>
  </si>
  <si>
    <t>poppers</t>
  </si>
  <si>
    <t>poopy2</t>
  </si>
  <si>
    <t>ponytail</t>
  </si>
  <si>
    <t>polo12</t>
  </si>
  <si>
    <t>pimpin7</t>
  </si>
  <si>
    <t>pig123</t>
  </si>
  <si>
    <t>piczo</t>
  </si>
  <si>
    <t>pericos</t>
  </si>
  <si>
    <t>peques</t>
  </si>
  <si>
    <t>peluca</t>
  </si>
  <si>
    <t>pechan</t>
  </si>
  <si>
    <t>peaches12</t>
  </si>
  <si>
    <t>payback</t>
  </si>
  <si>
    <t>patrica</t>
  </si>
  <si>
    <t>patience1</t>
  </si>
  <si>
    <t>pass</t>
  </si>
  <si>
    <t>parker9</t>
  </si>
  <si>
    <t>papirrin</t>
  </si>
  <si>
    <t>pantelimon</t>
  </si>
  <si>
    <t>pandabear1</t>
  </si>
  <si>
    <t>paciencia</t>
  </si>
  <si>
    <t>orlando2</t>
  </si>
  <si>
    <t>olympic</t>
  </si>
  <si>
    <t>okiedokie</t>
  </si>
  <si>
    <t>nurain</t>
  </si>
  <si>
    <t>noles1</t>
  </si>
  <si>
    <t>nokia6300</t>
  </si>
  <si>
    <t>ni├▒a</t>
  </si>
  <si>
    <t>nitro1</t>
  </si>
  <si>
    <t>nippon</t>
  </si>
  <si>
    <t>nikki3</t>
  </si>
  <si>
    <t>nikki09</t>
  </si>
  <si>
    <t>nikki06</t>
  </si>
  <si>
    <t>nike10</t>
  </si>
  <si>
    <t>nicole85</t>
  </si>
  <si>
    <t>nhica</t>
  </si>
  <si>
    <t>negris</t>
  </si>
  <si>
    <t>nate</t>
  </si>
  <si>
    <t>narutouzumaki</t>
  </si>
  <si>
    <t>naraku</t>
  </si>
  <si>
    <t>nairda</t>
  </si>
  <si>
    <t>mystic1</t>
  </si>
  <si>
    <t>mylove13</t>
  </si>
  <si>
    <t>mybebo</t>
  </si>
  <si>
    <t>myangel1</t>
  </si>
  <si>
    <t>mustang99</t>
  </si>
  <si>
    <t>musicrocks</t>
  </si>
  <si>
    <t>munch</t>
  </si>
  <si>
    <t>morley</t>
  </si>
  <si>
    <t>morgan7</t>
  </si>
  <si>
    <t>morenito</t>
  </si>
  <si>
    <t>montrose</t>
  </si>
  <si>
    <t>monkey26</t>
  </si>
  <si>
    <t>mommas</t>
  </si>
  <si>
    <t>mmmbop</t>
  </si>
  <si>
    <t>mitzi1</t>
  </si>
  <si>
    <t>missthing</t>
  </si>
  <si>
    <t>mindless</t>
  </si>
  <si>
    <t>mimundo</t>
  </si>
  <si>
    <t>miguelon</t>
  </si>
  <si>
    <t>midwest</t>
  </si>
  <si>
    <t>mhelai</t>
  </si>
  <si>
    <t>mhalditah</t>
  </si>
  <si>
    <t>mexico11</t>
  </si>
  <si>
    <t>metro</t>
  </si>
  <si>
    <t>messages</t>
  </si>
  <si>
    <t>menyou</t>
  </si>
  <si>
    <t>mcbride</t>
  </si>
  <si>
    <t>matsujun</t>
  </si>
  <si>
    <t>master12</t>
  </si>
  <si>
    <t>maryuri</t>
  </si>
  <si>
    <t>marnel</t>
  </si>
  <si>
    <t>marlowe</t>
  </si>
  <si>
    <t>mark15</t>
  </si>
  <si>
    <t>mark08</t>
  </si>
  <si>
    <t>marinita</t>
  </si>
  <si>
    <t>maria23</t>
  </si>
  <si>
    <t>maria01</t>
  </si>
  <si>
    <t>mansion</t>
  </si>
  <si>
    <t>mangga</t>
  </si>
  <si>
    <t>malta</t>
  </si>
  <si>
    <t>makanan</t>
  </si>
  <si>
    <t>mahbaby</t>
  </si>
  <si>
    <t>magno</t>
  </si>
  <si>
    <t>madelyn1</t>
  </si>
  <si>
    <t>luvlife</t>
  </si>
  <si>
    <t>luvko2</t>
  </si>
  <si>
    <t>lukitas</t>
  </si>
  <si>
    <t>luke12</t>
  </si>
  <si>
    <t>luis10</t>
  </si>
  <si>
    <t>lucky24</t>
  </si>
  <si>
    <t>lovexx</t>
  </si>
  <si>
    <t>lovett</t>
  </si>
  <si>
    <t>lovergal</t>
  </si>
  <si>
    <t>lovemonkey</t>
  </si>
  <si>
    <t>lovemeorhateme</t>
  </si>
  <si>
    <t>loveme15</t>
  </si>
  <si>
    <t>lovecats</t>
  </si>
  <si>
    <t>love42</t>
  </si>
  <si>
    <t>lorcan</t>
  </si>
  <si>
    <t>loquilla</t>
  </si>
  <si>
    <t>lolos</t>
  </si>
  <si>
    <t>llllllll</t>
  </si>
  <si>
    <t>liverpool10</t>
  </si>
  <si>
    <t>lindalinda</t>
  </si>
  <si>
    <t>lilsis1</t>
  </si>
  <si>
    <t>lilhottie</t>
  </si>
  <si>
    <t>lilant</t>
  </si>
  <si>
    <t>lil123</t>
  </si>
  <si>
    <t>lightning1</t>
  </si>
  <si>
    <t>lichita</t>
  </si>
  <si>
    <t>liberia</t>
  </si>
  <si>
    <t>lestat1</t>
  </si>
  <si>
    <t>lerolero</t>
  </si>
  <si>
    <t>leopard1</t>
  </si>
  <si>
    <t>lennon1</t>
  </si>
  <si>
    <t>lawlaw</t>
  </si>
  <si>
    <t>launika</t>
  </si>
  <si>
    <t>lailah</t>
  </si>
  <si>
    <t>kurosaki</t>
  </si>
  <si>
    <t>kringkring</t>
  </si>
  <si>
    <t>konami</t>
  </si>
  <si>
    <t>knuffel</t>
  </si>
  <si>
    <t>kmila</t>
  </si>
  <si>
    <t>kisses7</t>
  </si>
  <si>
    <t>kisses21</t>
  </si>
  <si>
    <t>kipper1</t>
  </si>
  <si>
    <t>kinley</t>
  </si>
  <si>
    <t>kimono</t>
  </si>
  <si>
    <t>killerwhale</t>
  </si>
  <si>
    <t>killer23</t>
  </si>
  <si>
    <t>kids04</t>
  </si>
  <si>
    <t>khimberly</t>
  </si>
  <si>
    <t>kevinjonas</t>
  </si>
  <si>
    <t>kellogs</t>
  </si>
  <si>
    <t>kelli1</t>
  </si>
  <si>
    <t>katie14</t>
  </si>
  <si>
    <t>kassy</t>
  </si>
  <si>
    <t>kashif</t>
  </si>
  <si>
    <t>kamenashi</t>
  </si>
  <si>
    <t>kamatayan</t>
  </si>
  <si>
    <t>kallum</t>
  </si>
  <si>
    <t>kalel</t>
  </si>
  <si>
    <t>justin88</t>
  </si>
  <si>
    <t>judelaw</t>
  </si>
  <si>
    <t>joycute</t>
  </si>
  <si>
    <t>josimar</t>
  </si>
  <si>
    <t>joshy1</t>
  </si>
  <si>
    <t>joshua17</t>
  </si>
  <si>
    <t>joseph23</t>
  </si>
  <si>
    <t>jose01</t>
  </si>
  <si>
    <t>jordy1</t>
  </si>
  <si>
    <t>jordi</t>
  </si>
  <si>
    <t>jonell</t>
  </si>
  <si>
    <t>joeboxer</t>
  </si>
  <si>
    <t>jhenn</t>
  </si>
  <si>
    <t>jesse3</t>
  </si>
  <si>
    <t>jerrys</t>
  </si>
  <si>
    <t>jerkoff</t>
  </si>
  <si>
    <t>jeremy7</t>
  </si>
  <si>
    <t>jeraldine</t>
  </si>
  <si>
    <t>jenny18</t>
  </si>
  <si>
    <t>jenkins1</t>
  </si>
  <si>
    <t>jelek</t>
  </si>
  <si>
    <t>jelai</t>
  </si>
  <si>
    <t>jaydan</t>
  </si>
  <si>
    <t>jason25</t>
  </si>
  <si>
    <t>jason143</t>
  </si>
  <si>
    <t>jasmine10</t>
  </si>
  <si>
    <t>janie</t>
  </si>
  <si>
    <t>jamiroquai</t>
  </si>
  <si>
    <t>jamarcus</t>
  </si>
  <si>
    <t>jamaine</t>
  </si>
  <si>
    <t>jake22</t>
  </si>
  <si>
    <t>jade11</t>
  </si>
  <si>
    <t>jacob22</t>
  </si>
  <si>
    <t>jabbar</t>
  </si>
  <si>
    <t>iwillsurvive</t>
  </si>
  <si>
    <t>itsover</t>
  </si>
  <si>
    <t>inuyasha2</t>
  </si>
  <si>
    <t>intsik</t>
  </si>
  <si>
    <t>integra1</t>
  </si>
  <si>
    <t>impresora</t>
  </si>
  <si>
    <t>imissyou2</t>
  </si>
  <si>
    <t>iluvjc</t>
  </si>
  <si>
    <t>iloveyoulord</t>
  </si>
  <si>
    <t>iloveyou20</t>
  </si>
  <si>
    <t>iloves</t>
  </si>
  <si>
    <t>iloverich</t>
  </si>
  <si>
    <t>iloveneil</t>
  </si>
  <si>
    <t>iloveme14</t>
  </si>
  <si>
    <t>ilovekayla</t>
  </si>
  <si>
    <t>ilovedick</t>
  </si>
  <si>
    <t>ilovecody1</t>
  </si>
  <si>
    <t>iloveanna</t>
  </si>
  <si>
    <t>iloveallah</t>
  </si>
  <si>
    <t>huggie</t>
  </si>
  <si>
    <t>hotty123</t>
  </si>
  <si>
    <t>hotty101</t>
  </si>
  <si>
    <t>hellsbells</t>
  </si>
  <si>
    <t>harrington</t>
  </si>
  <si>
    <t>happy101</t>
  </si>
  <si>
    <t>hangman</t>
  </si>
  <si>
    <t>hallelujah</t>
  </si>
  <si>
    <t>gwaping</t>
  </si>
  <si>
    <t>gummy</t>
  </si>
  <si>
    <t>guido</t>
  </si>
  <si>
    <t>griffey</t>
  </si>
  <si>
    <t>greenland</t>
  </si>
  <si>
    <t>grange</t>
  </si>
  <si>
    <t>grad07</t>
  </si>
  <si>
    <t>gracie3</t>
  </si>
  <si>
    <t>gotti1</t>
  </si>
  <si>
    <t>goodwill</t>
  </si>
  <si>
    <t>gomenasai</t>
  </si>
  <si>
    <t>globe</t>
  </si>
  <si>
    <t>gemma123</t>
  </si>
  <si>
    <t>garces</t>
  </si>
  <si>
    <t>gallos</t>
  </si>
  <si>
    <t>gabbana</t>
  </si>
  <si>
    <t>fun123</t>
  </si>
  <si>
    <t>fuckit2</t>
  </si>
  <si>
    <t>freedom7</t>
  </si>
  <si>
    <t>foxy123</t>
  </si>
  <si>
    <t>flute</t>
  </si>
  <si>
    <t>floris</t>
  </si>
  <si>
    <t>flordeliza</t>
  </si>
  <si>
    <t>flakes</t>
  </si>
  <si>
    <t>fatkid</t>
  </si>
  <si>
    <t>fatface</t>
  </si>
  <si>
    <t>farmasi</t>
  </si>
  <si>
    <t>family!</t>
  </si>
  <si>
    <t>faith06</t>
  </si>
  <si>
    <t>fabolous1</t>
  </si>
  <si>
    <t>ezekiel1</t>
  </si>
  <si>
    <t>evenstar</t>
  </si>
  <si>
    <t>ethan2</t>
  </si>
  <si>
    <t>estoyloca</t>
  </si>
  <si>
    <t>espa├▒a</t>
  </si>
  <si>
    <t>ericka1</t>
  </si>
  <si>
    <t>erasmo</t>
  </si>
  <si>
    <t>engine</t>
  </si>
  <si>
    <t>emo4ever</t>
  </si>
  <si>
    <t>emma07</t>
  </si>
  <si>
    <t>emilyb</t>
  </si>
  <si>
    <t>emily07</t>
  </si>
  <si>
    <t>elianita</t>
  </si>
  <si>
    <t>elayne</t>
  </si>
  <si>
    <t>elaiza</t>
  </si>
  <si>
    <t>einalem</t>
  </si>
  <si>
    <t>edward3</t>
  </si>
  <si>
    <t>edward17</t>
  </si>
  <si>
    <t>edward123</t>
  </si>
  <si>
    <t>eddie2</t>
  </si>
  <si>
    <t>earthangel</t>
  </si>
  <si>
    <t>duvalin</t>
  </si>
  <si>
    <t>drummond</t>
  </si>
  <si>
    <t>dreamlover</t>
  </si>
  <si>
    <t>dragon99</t>
  </si>
  <si>
    <t>dragon9</t>
  </si>
  <si>
    <t>doofus</t>
  </si>
  <si>
    <t>donnah</t>
  </si>
  <si>
    <t>domenico</t>
  </si>
  <si>
    <t>dogs</t>
  </si>
  <si>
    <t>diva</t>
  </si>
  <si>
    <t>disneychannel</t>
  </si>
  <si>
    <t>diamond13</t>
  </si>
  <si>
    <t>derrell</t>
  </si>
  <si>
    <t>dequan</t>
  </si>
  <si>
    <t>demetri</t>
  </si>
  <si>
    <t>deivid</t>
  </si>
  <si>
    <t>dazza</t>
  </si>
  <si>
    <t>danique</t>
  </si>
  <si>
    <t>daniel25</t>
  </si>
  <si>
    <t>dani12</t>
  </si>
  <si>
    <t>dancer18</t>
  </si>
  <si>
    <t>danceing</t>
  </si>
  <si>
    <t>dallas01</t>
  </si>
  <si>
    <t>culinary</t>
  </si>
  <si>
    <t>cuddly</t>
  </si>
  <si>
    <t>crocodil</t>
  </si>
  <si>
    <t>cristiano7</t>
  </si>
  <si>
    <t>coyotes</t>
  </si>
  <si>
    <t>cortez1</t>
  </si>
  <si>
    <t>corazondemelon</t>
  </si>
  <si>
    <t>coolbaby</t>
  </si>
  <si>
    <t>cookie16</t>
  </si>
  <si>
    <t>connor01</t>
  </si>
  <si>
    <t>communication</t>
  </si>
  <si>
    <t>colina</t>
  </si>
  <si>
    <t>coitus</t>
  </si>
  <si>
    <t>cmoney</t>
  </si>
  <si>
    <t>claribel</t>
  </si>
  <si>
    <t>claret</t>
  </si>
  <si>
    <t>cincin</t>
  </si>
  <si>
    <t>chunks</t>
  </si>
  <si>
    <t>chris27</t>
  </si>
  <si>
    <t>chris26</t>
  </si>
  <si>
    <t>chris02</t>
  </si>
  <si>
    <t>chris#1</t>
  </si>
  <si>
    <t>choche</t>
  </si>
  <si>
    <t>chloe02</t>
  </si>
  <si>
    <t>chikita1</t>
  </si>
  <si>
    <t>chelski</t>
  </si>
  <si>
    <t>cheer18</t>
  </si>
  <si>
    <t>charmer</t>
  </si>
  <si>
    <t>charlot</t>
  </si>
  <si>
    <t>chardonnay</t>
  </si>
  <si>
    <t>centro</t>
  </si>
  <si>
    <t>cayden1</t>
  </si>
  <si>
    <t>cattle</t>
  </si>
  <si>
    <t>catsdogs</t>
  </si>
  <si>
    <t>cats12</t>
  </si>
  <si>
    <t>catalina1</t>
  </si>
  <si>
    <t>carmen123</t>
  </si>
  <si>
    <t>carlton1</t>
  </si>
  <si>
    <t>capuchino</t>
  </si>
  <si>
    <t>cangrejo</t>
  </si>
  <si>
    <t>caleb06</t>
  </si>
  <si>
    <t>caicai</t>
  </si>
  <si>
    <t>c1234567</t>
  </si>
  <si>
    <t>butterfly69</t>
  </si>
  <si>
    <t>butchy</t>
  </si>
  <si>
    <t>bunda</t>
  </si>
  <si>
    <t>bulbul</t>
  </si>
  <si>
    <t>buford</t>
  </si>
  <si>
    <t>bueno</t>
  </si>
  <si>
    <t>bubbles07</t>
  </si>
  <si>
    <t>brian21</t>
  </si>
  <si>
    <t>braiden</t>
  </si>
  <si>
    <t>boyracer</t>
  </si>
  <si>
    <t>bowie</t>
  </si>
  <si>
    <t>bosnia</t>
  </si>
  <si>
    <t>booper</t>
  </si>
  <si>
    <t>bookmark</t>
  </si>
  <si>
    <t>booger2</t>
  </si>
  <si>
    <t>bolillo</t>
  </si>
  <si>
    <t>bobby13</t>
  </si>
  <si>
    <t>bluecrush</t>
  </si>
  <si>
    <t>blubber</t>
  </si>
  <si>
    <t>blondebabe</t>
  </si>
  <si>
    <t>blackey</t>
  </si>
  <si>
    <t>blackdevil</t>
  </si>
  <si>
    <t>biologi</t>
  </si>
  <si>
    <t>biatch1</t>
  </si>
  <si>
    <t>betsy1</t>
  </si>
  <si>
    <t>bertrand</t>
  </si>
  <si>
    <t>belita</t>
  </si>
  <si>
    <t>becks</t>
  </si>
  <si>
    <t>beckam</t>
  </si>
  <si>
    <t>beabea</t>
  </si>
  <si>
    <t>baseball23</t>
  </si>
  <si>
    <t>barbie14</t>
  </si>
  <si>
    <t>banana5</t>
  </si>
  <si>
    <t>ballin07</t>
  </si>
  <si>
    <t>baller4</t>
  </si>
  <si>
    <t>baller14</t>
  </si>
  <si>
    <t>bahalaka</t>
  </si>
  <si>
    <t>babyt</t>
  </si>
  <si>
    <t>babygirl33</t>
  </si>
  <si>
    <t>babyco</t>
  </si>
  <si>
    <t>babyboy123</t>
  </si>
  <si>
    <t>babbygirl</t>
  </si>
  <si>
    <t>azazaz</t>
  </si>
  <si>
    <t>asyraf</t>
  </si>
  <si>
    <t>astra</t>
  </si>
  <si>
    <t>asswipe1</t>
  </si>
  <si>
    <t>asswhole</t>
  </si>
  <si>
    <t>ashley87</t>
  </si>
  <si>
    <t>ashers</t>
  </si>
  <si>
    <t>arturoteamo</t>
  </si>
  <si>
    <t>aranda</t>
  </si>
  <si>
    <t>apple23</t>
  </si>
  <si>
    <t>apolonia</t>
  </si>
  <si>
    <t>antologia</t>
  </si>
  <si>
    <t>anthony09</t>
  </si>
  <si>
    <t>anthony.</t>
  </si>
  <si>
    <t>anne123</t>
  </si>
  <si>
    <t>angela2</t>
  </si>
  <si>
    <t>andrea18</t>
  </si>
  <si>
    <t>andrea14</t>
  </si>
  <si>
    <t>andre123</t>
  </si>
  <si>
    <t>analsex</t>
  </si>
  <si>
    <t>anaheim</t>
  </si>
  <si>
    <t>amigasx100pre</t>
  </si>
  <si>
    <t>amauri</t>
  </si>
  <si>
    <t>alyssa4</t>
  </si>
  <si>
    <t>alyssa07</t>
  </si>
  <si>
    <t>alyssa06</t>
  </si>
  <si>
    <t>allens</t>
  </si>
  <si>
    <t>allain</t>
  </si>
  <si>
    <t>alexis04</t>
  </si>
  <si>
    <t>alejandrosanz</t>
  </si>
  <si>
    <t>alancito</t>
  </si>
  <si>
    <t>airish</t>
  </si>
  <si>
    <t>agentx44</t>
  </si>
  <si>
    <t>afifah</t>
  </si>
  <si>
    <t>adytza</t>
  </si>
  <si>
    <t>adita</t>
  </si>
  <si>
    <t>accent</t>
  </si>
  <si>
    <t>abcdefghijklmnop</t>
  </si>
  <si>
    <t>aaronm</t>
  </si>
  <si>
    <t>aaron11</t>
  </si>
  <si>
    <t>aaron01</t>
  </si>
  <si>
    <t>YANKEE</t>
  </si>
  <si>
    <t>Thunder</t>
  </si>
  <si>
    <t>Silver</t>
  </si>
  <si>
    <t>Samuel</t>
  </si>
  <si>
    <t>SOLEDAD</t>
  </si>
  <si>
    <t>SINGLE</t>
  </si>
  <si>
    <t>SEXY69</t>
  </si>
  <si>
    <t>SELENA</t>
  </si>
  <si>
    <t>Rocky</t>
  </si>
  <si>
    <t>ROCHELLE</t>
  </si>
  <si>
    <t>PAPITO</t>
  </si>
  <si>
    <t>Muffin</t>
  </si>
  <si>
    <t>MOTOROLA</t>
  </si>
  <si>
    <t>LUISITO</t>
  </si>
  <si>
    <t>LUCERO</t>
  </si>
  <si>
    <t>LORENZO</t>
  </si>
  <si>
    <t>LAWRENCE</t>
  </si>
  <si>
    <t>LANENA</t>
  </si>
  <si>
    <t>Kathleen</t>
  </si>
  <si>
    <t>JOANNE</t>
  </si>
  <si>
    <t>IHATEYOU</t>
  </si>
  <si>
    <t>GUILLERMO</t>
  </si>
  <si>
    <t>GREEN1</t>
  </si>
  <si>
    <t>Frankie</t>
  </si>
  <si>
    <t>FAMILY1</t>
  </si>
  <si>
    <t>Dominic</t>
  </si>
  <si>
    <t>DUSTIN</t>
  </si>
  <si>
    <t>CHINITA</t>
  </si>
  <si>
    <t>CALVIN</t>
  </si>
  <si>
    <t>Butterfly1</t>
  </si>
  <si>
    <t>Billabong</t>
  </si>
  <si>
    <t>BREANNA</t>
  </si>
  <si>
    <t>BARBARA</t>
  </si>
  <si>
    <t>BABYBOO</t>
  </si>
  <si>
    <t>66mustang</t>
  </si>
  <si>
    <t>65mustang</t>
  </si>
  <si>
    <t>50-cent</t>
  </si>
  <si>
    <t>3kings</t>
  </si>
  <si>
    <t>1banana</t>
  </si>
  <si>
    <t>143baby</t>
  </si>
  <si>
    <t>12stones</t>
  </si>
  <si>
    <t>123qwerty</t>
  </si>
  <si>
    <t>123456789+</t>
  </si>
  <si>
    <t>100%sexy</t>
  </si>
  <si>
    <t>100%angel</t>
  </si>
  <si>
    <t>zuniga</t>
  </si>
  <si>
    <t>zambia</t>
  </si>
  <si>
    <t>zakiah</t>
  </si>
  <si>
    <t>zachary2</t>
  </si>
  <si>
    <t>zach</t>
  </si>
  <si>
    <t>yunuen</t>
  </si>
  <si>
    <t>yourmomma</t>
  </si>
  <si>
    <t>yinyin</t>
  </si>
  <si>
    <t>yellow25</t>
  </si>
  <si>
    <t>william07</t>
  </si>
  <si>
    <t>whocares1</t>
  </si>
  <si>
    <t>whitehorse</t>
  </si>
  <si>
    <t>whereisthelove</t>
  </si>
  <si>
    <t>wanie</t>
  </si>
  <si>
    <t>waffles1</t>
  </si>
  <si>
    <t>vote4pedro</t>
  </si>
  <si>
    <t>volkswagon</t>
  </si>
  <si>
    <t>vick07</t>
  </si>
  <si>
    <t>verysexy</t>
  </si>
  <si>
    <t>vball14</t>
  </si>
  <si>
    <t>vashti</t>
  </si>
  <si>
    <t>vanna</t>
  </si>
  <si>
    <t>vampiros</t>
  </si>
  <si>
    <t>uuuuu</t>
  </si>
  <si>
    <t>uglybetty</t>
  </si>
  <si>
    <t>uganda</t>
  </si>
  <si>
    <t>tyler10</t>
  </si>
  <si>
    <t>tweety9</t>
  </si>
  <si>
    <t>tweety101</t>
  </si>
  <si>
    <t>tulipa</t>
  </si>
  <si>
    <t>trick</t>
  </si>
  <si>
    <t>toosweet</t>
  </si>
  <si>
    <t>tony14</t>
  </si>
  <si>
    <t>titis</t>
  </si>
  <si>
    <t>titan1</t>
  </si>
  <si>
    <t>tink06</t>
  </si>
  <si>
    <t>tiktik</t>
  </si>
  <si>
    <t>tigers7</t>
  </si>
  <si>
    <t>tifani</t>
  </si>
  <si>
    <t>thinker</t>
  </si>
  <si>
    <t>thegirl</t>
  </si>
  <si>
    <t>temper</t>
  </si>
  <si>
    <t>tbaby</t>
  </si>
  <si>
    <t>tashie</t>
  </si>
  <si>
    <t>tanner2</t>
  </si>
  <si>
    <t>taisha</t>
  </si>
  <si>
    <t>swimfan</t>
  </si>
  <si>
    <t>sweetcakes</t>
  </si>
  <si>
    <t>sweeet</t>
  </si>
  <si>
    <t>swagger</t>
  </si>
  <si>
    <t>surigao</t>
  </si>
  <si>
    <t>surf</t>
  </si>
  <si>
    <t>supervisor</t>
  </si>
  <si>
    <t>superman8</t>
  </si>
  <si>
    <t>sunshine16</t>
  </si>
  <si>
    <t>summerfun</t>
  </si>
  <si>
    <t>sugar7</t>
  </si>
  <si>
    <t>stars5</t>
  </si>
  <si>
    <t>star03</t>
  </si>
  <si>
    <t>standbyme</t>
  </si>
  <si>
    <t>squeaker</t>
  </si>
  <si>
    <t>spike2</t>
  </si>
  <si>
    <t>soysuper</t>
  </si>
  <si>
    <t>somewhere</t>
  </si>
  <si>
    <t>soloparami</t>
  </si>
  <si>
    <t>soccer26</t>
  </si>
  <si>
    <t>smokey01</t>
  </si>
  <si>
    <t>smiley2</t>
  </si>
  <si>
    <t>sleep</t>
  </si>
  <si>
    <t>skyblue1</t>
  </si>
  <si>
    <t>skittles7</t>
  </si>
  <si>
    <t>skeet</t>
  </si>
  <si>
    <t>skapunk</t>
  </si>
  <si>
    <t>skank1</t>
  </si>
  <si>
    <t>sissy2</t>
  </si>
  <si>
    <t>singleton</t>
  </si>
  <si>
    <t>showmethemoney</t>
  </si>
  <si>
    <t>shotgun1</t>
  </si>
  <si>
    <t>shoppin</t>
  </si>
  <si>
    <t>sheashea</t>
  </si>
  <si>
    <t>shay123</t>
  </si>
  <si>
    <t>shadowfax</t>
  </si>
  <si>
    <t>shadow6</t>
  </si>
  <si>
    <t>shadow07</t>
  </si>
  <si>
    <t>shadmoss1</t>
  </si>
  <si>
    <t>sexy94</t>
  </si>
  <si>
    <t>sexy31</t>
  </si>
  <si>
    <t>sexxie</t>
  </si>
  <si>
    <t>sentinel</t>
  </si>
  <si>
    <t>seinfeld</t>
  </si>
  <si>
    <t>scotts</t>
  </si>
  <si>
    <t>schoolbus</t>
  </si>
  <si>
    <t>sayson</t>
  </si>
  <si>
    <t>sassys</t>
  </si>
  <si>
    <t>sarah07</t>
  </si>
  <si>
    <t>sandman1</t>
  </si>
  <si>
    <t>sandler</t>
  </si>
  <si>
    <t>sandking</t>
  </si>
  <si>
    <t>sadiedog</t>
  </si>
  <si>
    <t>run4fun</t>
  </si>
  <si>
    <t>rugby123</t>
  </si>
  <si>
    <t>royce</t>
  </si>
  <si>
    <t>roxy21</t>
  </si>
  <si>
    <t>roxann</t>
  </si>
  <si>
    <t>rossel</t>
  </si>
  <si>
    <t>rose15</t>
  </si>
  <si>
    <t>romero1</t>
  </si>
  <si>
    <t>romelyn</t>
  </si>
  <si>
    <t>rockband</t>
  </si>
  <si>
    <t>ripmom</t>
  </si>
  <si>
    <t>ricky12</t>
  </si>
  <si>
    <t>rhoda</t>
  </si>
  <si>
    <t>reymisterio619</t>
  </si>
  <si>
    <t>reydereyes</t>
  </si>
  <si>
    <t>reeses1</t>
  </si>
  <si>
    <t>rbdrbd</t>
  </si>
  <si>
    <t>rb26dett</t>
  </si>
  <si>
    <t>rayshawn</t>
  </si>
  <si>
    <t>raven2</t>
  </si>
  <si>
    <t>ratedr</t>
  </si>
  <si>
    <t>rainrain</t>
  </si>
  <si>
    <t>railroad</t>
  </si>
  <si>
    <t>quinton1</t>
  </si>
  <si>
    <t>qazwsxedc1</t>
  </si>
  <si>
    <t>pyramid1</t>
  </si>
  <si>
    <t>purple27</t>
  </si>
  <si>
    <t>puppy3</t>
  </si>
  <si>
    <t>pumass</t>
  </si>
  <si>
    <t>puccaygaru</t>
  </si>
  <si>
    <t>pretty22</t>
  </si>
  <si>
    <t>pratiwi</t>
  </si>
  <si>
    <t>popcorn3</t>
  </si>
  <si>
    <t>poopypants</t>
  </si>
  <si>
    <t>poohbear07</t>
  </si>
  <si>
    <t>pooh05</t>
  </si>
  <si>
    <t>pogita</t>
  </si>
  <si>
    <t>pipkin</t>
  </si>
  <si>
    <t>pinkers</t>
  </si>
  <si>
    <t>pimpin3</t>
  </si>
  <si>
    <t>pimpen</t>
  </si>
  <si>
    <t>peewee2</t>
  </si>
  <si>
    <t>peaces</t>
  </si>
  <si>
    <t>patriots12</t>
  </si>
  <si>
    <t>parati</t>
  </si>
  <si>
    <t>papito1</t>
  </si>
  <si>
    <t>paige12</t>
  </si>
  <si>
    <t>overdrive</t>
  </si>
  <si>
    <t>ottawa</t>
  </si>
  <si>
    <t>orlandob</t>
  </si>
  <si>
    <t>omar13</t>
  </si>
  <si>
    <t>ollie123</t>
  </si>
  <si>
    <t>nwo4life</t>
  </si>
  <si>
    <t>nothin</t>
  </si>
  <si>
    <t>nostalgia</t>
  </si>
  <si>
    <t>noone</t>
  </si>
  <si>
    <t>noentry</t>
  </si>
  <si>
    <t>nikkie1</t>
  </si>
  <si>
    <t>nikki5</t>
  </si>
  <si>
    <t>nicole28</t>
  </si>
  <si>
    <t>nicolasa</t>
  </si>
  <si>
    <t>nemanja</t>
  </si>
  <si>
    <t>nathan08</t>
  </si>
  <si>
    <t>natasja</t>
  </si>
  <si>
    <t>nascar48</t>
  </si>
  <si>
    <t>najihah</t>
  </si>
  <si>
    <t>nainai</t>
  </si>
  <si>
    <t>mylove123</t>
  </si>
  <si>
    <t>mustang05</t>
  </si>
  <si>
    <t>mujiyd</t>
  </si>
  <si>
    <t>morphine</t>
  </si>
  <si>
    <t>morais</t>
  </si>
  <si>
    <t>mooooo</t>
  </si>
  <si>
    <t>montecristo</t>
  </si>
  <si>
    <t>monique2</t>
  </si>
  <si>
    <t>mommy10</t>
  </si>
  <si>
    <t>mom101</t>
  </si>
  <si>
    <t>molly7</t>
  </si>
  <si>
    <t>misty12</t>
  </si>
  <si>
    <t>miryam</t>
  </si>
  <si>
    <t>minnie12</t>
  </si>
  <si>
    <t>minako</t>
  </si>
  <si>
    <t>mimimimi</t>
  </si>
  <si>
    <t>mikomi</t>
  </si>
  <si>
    <t>midland</t>
  </si>
  <si>
    <t>micron</t>
  </si>
  <si>
    <t>michelle17</t>
  </si>
  <si>
    <t>michael24</t>
  </si>
  <si>
    <t>mhine17</t>
  </si>
  <si>
    <t>merrill</t>
  </si>
  <si>
    <t>mercury1</t>
  </si>
  <si>
    <t>melissa3</t>
  </si>
  <si>
    <t>melida</t>
  </si>
  <si>
    <t>meatballs</t>
  </si>
  <si>
    <t>mayorga</t>
  </si>
  <si>
    <t>maylene</t>
  </si>
  <si>
    <t>mayamaya</t>
  </si>
  <si>
    <t>max1234</t>
  </si>
  <si>
    <t>maruchan</t>
  </si>
  <si>
    <t>mark10</t>
  </si>
  <si>
    <t>mariwana</t>
  </si>
  <si>
    <t>manuel13</t>
  </si>
  <si>
    <t>mantorras</t>
  </si>
  <si>
    <t>manpreet</t>
  </si>
  <si>
    <t>mamitequiero</t>
  </si>
  <si>
    <t>malukita</t>
  </si>
  <si>
    <t>maltesers</t>
  </si>
  <si>
    <t>makemyday</t>
  </si>
  <si>
    <t>makassar</t>
  </si>
  <si>
    <t>majal</t>
  </si>
  <si>
    <t>maggie5</t>
  </si>
  <si>
    <t>mafias</t>
  </si>
  <si>
    <t>mababy</t>
  </si>
  <si>
    <t>lynda</t>
  </si>
  <si>
    <t>luzmarina</t>
  </si>
  <si>
    <t>luvgod</t>
  </si>
  <si>
    <t>luv2sing</t>
  </si>
  <si>
    <t>lulubell</t>
  </si>
  <si>
    <t>luisamaria</t>
  </si>
  <si>
    <t>lucy1</t>
  </si>
  <si>
    <t>lucky88</t>
  </si>
  <si>
    <t>lucie</t>
  </si>
  <si>
    <t>lovesexy</t>
  </si>
  <si>
    <t>lover10</t>
  </si>
  <si>
    <t>love6969</t>
  </si>
  <si>
    <t>love36</t>
  </si>
  <si>
    <t>love2shop</t>
  </si>
  <si>
    <t>lourdes1</t>
  </si>
  <si>
    <t>loudmouth</t>
  </si>
  <si>
    <t>losiento</t>
  </si>
  <si>
    <t>lontong</t>
  </si>
  <si>
    <t>lokote</t>
  </si>
  <si>
    <t>logan06</t>
  </si>
  <si>
    <t>llewellyn</t>
  </si>
  <si>
    <t>liverpool11</t>
  </si>
  <si>
    <t>littlered</t>
  </si>
  <si>
    <t>lisbet</t>
  </si>
  <si>
    <t>linnea</t>
  </si>
  <si>
    <t>lindsaylohan</t>
  </si>
  <si>
    <t>lily12</t>
  </si>
  <si>
    <t>lillee</t>
  </si>
  <si>
    <t>libbie</t>
  </si>
  <si>
    <t>legendkiller</t>
  </si>
  <si>
    <t>leedsfc</t>
  </si>
  <si>
    <t>laurateamo</t>
  </si>
  <si>
    <t>laura13</t>
  </si>
  <si>
    <t>laulau</t>
  </si>
  <si>
    <t>latina12</t>
  </si>
  <si>
    <t>lady01</t>
  </si>
  <si>
    <t>korazon</t>
  </si>
  <si>
    <t>kleopatra</t>
  </si>
  <si>
    <t>killer666</t>
  </si>
  <si>
    <t>killall</t>
  </si>
  <si>
    <t>kharla</t>
  </si>
  <si>
    <t>kevin16</t>
  </si>
  <si>
    <t>kevin05</t>
  </si>
  <si>
    <t>kester</t>
  </si>
  <si>
    <t>keegan1</t>
  </si>
  <si>
    <t>katharina</t>
  </si>
  <si>
    <t>kate12</t>
  </si>
  <si>
    <t>karenjoy</t>
  </si>
  <si>
    <t>karen13</t>
  </si>
  <si>
    <t>karem</t>
  </si>
  <si>
    <t>kankan</t>
  </si>
  <si>
    <t>kandace</t>
  </si>
  <si>
    <t>kaleido</t>
  </si>
  <si>
    <t>k123456789</t>
  </si>
  <si>
    <t>juvelyn</t>
  </si>
  <si>
    <t>justin99</t>
  </si>
  <si>
    <t>justin09</t>
  </si>
  <si>
    <t>justdance</t>
  </si>
  <si>
    <t>junebaby</t>
  </si>
  <si>
    <t>juansebastian</t>
  </si>
  <si>
    <t>juanfer</t>
  </si>
  <si>
    <t>joyces</t>
  </si>
  <si>
    <t>joshua6</t>
  </si>
  <si>
    <t>josh18</t>
  </si>
  <si>
    <t>joseph11</t>
  </si>
  <si>
    <t>josepablo</t>
  </si>
  <si>
    <t>joints</t>
  </si>
  <si>
    <t>joeyjoey</t>
  </si>
  <si>
    <t>joey23</t>
  </si>
  <si>
    <t>joebob</t>
  </si>
  <si>
    <t>joanita</t>
  </si>
  <si>
    <t>jimmyboy</t>
  </si>
  <si>
    <t>jhoncito</t>
  </si>
  <si>
    <t>jhoann</t>
  </si>
  <si>
    <t>jellytot</t>
  </si>
  <si>
    <t>jazzy13</t>
  </si>
  <si>
    <t>jaylin1</t>
  </si>
  <si>
    <t>jasont</t>
  </si>
  <si>
    <t>jarren</t>
  </si>
  <si>
    <t>jannelle</t>
  </si>
  <si>
    <t>jamiem</t>
  </si>
  <si>
    <t>jamie7</t>
  </si>
  <si>
    <t>jamell</t>
  </si>
  <si>
    <t>jamar1</t>
  </si>
  <si>
    <t>jacob14</t>
  </si>
  <si>
    <t>itzelita</t>
  </si>
  <si>
    <t>ittybitty</t>
  </si>
  <si>
    <t>itsme1</t>
  </si>
  <si>
    <t>ismell</t>
  </si>
  <si>
    <t>iseeyou</t>
  </si>
  <si>
    <t>infotech</t>
  </si>
  <si>
    <t>indie</t>
  </si>
  <si>
    <t>iluvhorses</t>
  </si>
  <si>
    <t>ilovezoe</t>
  </si>
  <si>
    <t>ilovesteph</t>
  </si>
  <si>
    <t>ilovemonkeys</t>
  </si>
  <si>
    <t>ilovedom</t>
  </si>
  <si>
    <t>ilovebeth</t>
  </si>
  <si>
    <t>iloveamanda</t>
  </si>
  <si>
    <t>hyuuga</t>
  </si>
  <si>
    <t>hyper1</t>
  </si>
  <si>
    <t>huskies1</t>
  </si>
  <si>
    <t>hottie94</t>
  </si>
  <si>
    <t>hopeful1</t>
  </si>
  <si>
    <t>hometown</t>
  </si>
  <si>
    <t>holly2</t>
  </si>
  <si>
    <t>holaz</t>
  </si>
  <si>
    <t>holabebe</t>
  </si>
  <si>
    <t>hockey5</t>
  </si>
  <si>
    <t>hewitt</t>
  </si>
  <si>
    <t>hesthe1</t>
  </si>
  <si>
    <t>hermanito</t>
  </si>
  <si>
    <t>helmet</t>
  </si>
  <si>
    <t>hello69</t>
  </si>
  <si>
    <t>hellas</t>
  </si>
  <si>
    <t>headshot</t>
  </si>
  <si>
    <t>harrie</t>
  </si>
  <si>
    <t>happyboy</t>
  </si>
  <si>
    <t>happy4u</t>
  </si>
  <si>
    <t>hansolo</t>
  </si>
  <si>
    <t>haleigh1</t>
  </si>
  <si>
    <t>gwapame</t>
  </si>
  <si>
    <t>greentree</t>
  </si>
  <si>
    <t>green69</t>
  </si>
  <si>
    <t>day</t>
  </si>
  <si>
    <t>grammar</t>
  </si>
  <si>
    <t>grace7</t>
  </si>
  <si>
    <t>goeagles</t>
  </si>
  <si>
    <t>god1st</t>
  </si>
  <si>
    <t>glittergirl</t>
  </si>
  <si>
    <t>gizmoo</t>
  </si>
  <si>
    <t>gilera</t>
  </si>
  <si>
    <t>getoverit</t>
  </si>
  <si>
    <t>getaway</t>
  </si>
  <si>
    <t>gemini13</t>
  </si>
  <si>
    <t>gamarra</t>
  </si>
  <si>
    <t>gagang</t>
  </si>
  <si>
    <t>g-unot</t>
  </si>
  <si>
    <t>freakazoid</t>
  </si>
  <si>
    <t>fourteen14</t>
  </si>
  <si>
    <t>fortminor</t>
  </si>
  <si>
    <t>forever23</t>
  </si>
  <si>
    <t>food123</t>
  </si>
  <si>
    <t>flower01</t>
  </si>
  <si>
    <t>flicker</t>
  </si>
  <si>
    <t>five55</t>
  </si>
  <si>
    <t>finish</t>
  </si>
  <si>
    <t>ferchito</t>
  </si>
  <si>
    <t>fcsteaua</t>
  </si>
  <si>
    <t>fawkes</t>
  </si>
  <si>
    <t>fatoumata</t>
  </si>
  <si>
    <t>explorer1</t>
  </si>
  <si>
    <t>everquest</t>
  </si>
  <si>
    <t>evangelina</t>
  </si>
  <si>
    <t>estong</t>
  </si>
  <si>
    <t>esteban1</t>
  </si>
  <si>
    <t>esmeralda1</t>
  </si>
  <si>
    <t>erika123</t>
  </si>
  <si>
    <t>erica123</t>
  </si>
  <si>
    <t>eric14</t>
  </si>
  <si>
    <t>ellena</t>
  </si>
  <si>
    <t>elcamino</t>
  </si>
  <si>
    <t>easyas123</t>
  </si>
  <si>
    <t>eagles12</t>
  </si>
  <si>
    <t>duffer</t>
  </si>
  <si>
    <t>duday</t>
  </si>
  <si>
    <t>dublin1</t>
  </si>
  <si>
    <t>drizzt</t>
  </si>
  <si>
    <t>dorito</t>
  </si>
  <si>
    <t>dopey1</t>
  </si>
  <si>
    <t>dogs12</t>
  </si>
  <si>
    <t>division</t>
  </si>
  <si>
    <t>diva1</t>
  </si>
  <si>
    <t>dirtbikes</t>
  </si>
  <si>
    <t>diamond5</t>
  </si>
  <si>
    <t>dharan</t>
  </si>
  <si>
    <t>dewayne1</t>
  </si>
  <si>
    <t>devil123</t>
  </si>
  <si>
    <t>deontae</t>
  </si>
  <si>
    <t>dentistry</t>
  </si>
  <si>
    <t>dell</t>
  </si>
  <si>
    <t>deadend</t>
  </si>
  <si>
    <t>dayton1</t>
  </si>
  <si>
    <t>davidcook</t>
  </si>
  <si>
    <t>david88</t>
  </si>
  <si>
    <t>darrien</t>
  </si>
  <si>
    <t>danielateamo</t>
  </si>
  <si>
    <t>daniel9</t>
  </si>
  <si>
    <t>dancestar</t>
  </si>
  <si>
    <t>dancergirl</t>
  </si>
  <si>
    <t>cuteq</t>
  </si>
  <si>
    <t>cute4ever</t>
  </si>
  <si>
    <t>crimson1</t>
  </si>
  <si>
    <t>crater</t>
  </si>
  <si>
    <t>craigdavid</t>
  </si>
  <si>
    <t>cowgirls</t>
  </si>
  <si>
    <t>cow123</t>
  </si>
  <si>
    <t>coralie</t>
  </si>
  <si>
    <t>copacabana</t>
  </si>
  <si>
    <t>cookie08</t>
  </si>
  <si>
    <t>condon</t>
  </si>
  <si>
    <t>coke123</t>
  </si>
  <si>
    <t>co2004</t>
  </si>
  <si>
    <t>cletus</t>
  </si>
  <si>
    <t>classof04</t>
  </si>
  <si>
    <t>clarinete</t>
  </si>
  <si>
    <t>chupachups</t>
  </si>
  <si>
    <t>christ7</t>
  </si>
  <si>
    <t>chile</t>
  </si>
  <si>
    <t>children5</t>
  </si>
  <si>
    <t>chi-town</t>
  </si>
  <si>
    <t>chevelle1</t>
  </si>
  <si>
    <t>chanice</t>
  </si>
  <si>
    <t>cecily</t>
  </si>
  <si>
    <t>cayenne</t>
  </si>
  <si>
    <t>candy18</t>
  </si>
  <si>
    <t>buzzybee</t>
  </si>
  <si>
    <t>buttercup2</t>
  </si>
  <si>
    <t>buttbutt</t>
  </si>
  <si>
    <t>bullock</t>
  </si>
  <si>
    <t>bulilit</t>
  </si>
  <si>
    <t>builder</t>
  </si>
  <si>
    <t>buffett</t>
  </si>
  <si>
    <t>buddy14</t>
  </si>
  <si>
    <t>buboy</t>
  </si>
  <si>
    <t>bubbles15</t>
  </si>
  <si>
    <t>bubba7</t>
  </si>
  <si>
    <t>brooklynn1</t>
  </si>
  <si>
    <t>brianna4</t>
  </si>
  <si>
    <t>breeanna</t>
  </si>
  <si>
    <t>breakers</t>
  </si>
  <si>
    <t>boysrule</t>
  </si>
  <si>
    <t>boopie</t>
  </si>
  <si>
    <t>bonitas</t>
  </si>
  <si>
    <t>bobdole</t>
  </si>
  <si>
    <t>boazona</t>
  </si>
  <si>
    <t>blowpop</t>
  </si>
  <si>
    <t>bless1</t>
  </si>
  <si>
    <t>biologie</t>
  </si>
  <si>
    <t>bigdawg</t>
  </si>
  <si>
    <t>bigcat</t>
  </si>
  <si>
    <t>bheby</t>
  </si>
  <si>
    <t>bestia</t>
  </si>
  <si>
    <t>belly1</t>
  </si>
  <si>
    <t>belinea</t>
  </si>
  <si>
    <t>beebop</t>
  </si>
  <si>
    <t>bebe11</t>
  </si>
  <si>
    <t>bball25</t>
  </si>
  <si>
    <t>battyboy</t>
  </si>
  <si>
    <t>batistuta</t>
  </si>
  <si>
    <t>barbie10</t>
  </si>
  <si>
    <t>bandit2</t>
  </si>
  <si>
    <t>baloon</t>
  </si>
  <si>
    <t>balls1</t>
  </si>
  <si>
    <t>ballin2</t>
  </si>
  <si>
    <t>baller11</t>
  </si>
  <si>
    <t>bakero</t>
  </si>
  <si>
    <t>bakedbeans</t>
  </si>
  <si>
    <t>bailey04</t>
  </si>
  <si>
    <t>badguy</t>
  </si>
  <si>
    <t>babyy</t>
  </si>
  <si>
    <t>babylee</t>
  </si>
  <si>
    <t>babygirl89</t>
  </si>
  <si>
    <t>babygirl03</t>
  </si>
  <si>
    <t>babychris</t>
  </si>
  <si>
    <t>baby93</t>
  </si>
  <si>
    <t>baby2005</t>
  </si>
  <si>
    <t>babette</t>
  </si>
  <si>
    <t>azalia</t>
  </si>
  <si>
    <t>ayana</t>
  </si>
  <si>
    <t>avenue</t>
  </si>
  <si>
    <t>atasha</t>
  </si>
  <si>
    <t>asshole12</t>
  </si>
  <si>
    <t>ashland</t>
  </si>
  <si>
    <t>arminda</t>
  </si>
  <si>
    <t>antichrist</t>
  </si>
  <si>
    <t>angyalka</t>
  </si>
  <si>
    <t>andy1</t>
  </si>
  <si>
    <t>andrew17</t>
  </si>
  <si>
    <t>analy</t>
  </si>
  <si>
    <t>anabell</t>
  </si>
  <si>
    <t>amor21</t>
  </si>
  <si>
    <t>amor18</t>
  </si>
  <si>
    <t>alyssa7</t>
  </si>
  <si>
    <t>alwaysandforever</t>
  </si>
  <si>
    <t>alonzo1</t>
  </si>
  <si>
    <t>alkaline</t>
  </si>
  <si>
    <t>alex4ever</t>
  </si>
  <si>
    <t>alecsandra</t>
  </si>
  <si>
    <t>akulah</t>
  </si>
  <si>
    <t>ainokea</t>
  </si>
  <si>
    <t>african</t>
  </si>
  <si>
    <t>adris</t>
  </si>
  <si>
    <t>adelyn</t>
  </si>
  <si>
    <t>abcd12</t>
  </si>
  <si>
    <t>abc456</t>
  </si>
  <si>
    <t>aarond</t>
  </si>
  <si>
    <t>a4tech</t>
  </si>
  <si>
    <t>Yankees</t>
  </si>
  <si>
    <t>Victor</t>
  </si>
  <si>
    <t>Shadow1</t>
  </si>
  <si>
    <t>SWEETS</t>
  </si>
  <si>
    <t>SUNSHINE1</t>
  </si>
  <si>
    <t>SPIDER</t>
  </si>
  <si>
    <t>SMILE</t>
  </si>
  <si>
    <t>SKITTLES</t>
  </si>
  <si>
    <t>SEXYLADY</t>
  </si>
  <si>
    <t>SAGITARIO</t>
  </si>
  <si>
    <t>RAVEN</t>
  </si>
  <si>
    <t>Pictures</t>
  </si>
  <si>
    <t>PUSSY1</t>
  </si>
  <si>
    <t>PANGIT</t>
  </si>
  <si>
    <t>Mariana</t>
  </si>
  <si>
    <t>MALDITA</t>
  </si>
  <si>
    <t>Leonardo</t>
  </si>
  <si>
    <t>JesusChrist</t>
  </si>
  <si>
    <t>James1</t>
  </si>
  <si>
    <t>JOHANA</t>
  </si>
  <si>
    <t>JOANNA</t>
  </si>
  <si>
    <t>GONZALEZ</t>
  </si>
  <si>
    <t>G-UNIT</t>
  </si>
  <si>
    <t>ESTHER</t>
  </si>
  <si>
    <t>ERICA</t>
  </si>
  <si>
    <t>EMILIO</t>
  </si>
  <si>
    <t>CINDY</t>
  </si>
  <si>
    <t>CHERRY1</t>
  </si>
  <si>
    <t>CHECHE</t>
  </si>
  <si>
    <t>CHARLOTTE</t>
  </si>
  <si>
    <t>CASTILLO</t>
  </si>
  <si>
    <t>CAPRICORN</t>
  </si>
  <si>
    <t>Beautiful1</t>
  </si>
  <si>
    <t>BERNARD</t>
  </si>
  <si>
    <t>BADGIRL</t>
  </si>
  <si>
    <t>Angelica</t>
  </si>
  <si>
    <t>ANDREITA</t>
  </si>
  <si>
    <t>ALISON</t>
  </si>
  <si>
    <t>cent</t>
  </si>
  <si>
    <t>4money</t>
  </si>
  <si>
    <t>4meonly</t>
  </si>
  <si>
    <t>2fly4u</t>
  </si>
  <si>
    <t>1dolphin</t>
  </si>
  <si>
    <t>123456i</t>
  </si>
  <si>
    <t>123456789p</t>
  </si>
  <si>
    <t>!QAZ1qaz</t>
  </si>
  <si>
    <t>α╣à/-α╕áα╕ûα╕╕</t>
  </si>
  <si>
    <t>zvezda</t>
  </si>
  <si>
    <t>zorro1</t>
  </si>
  <si>
    <t>zorrita</t>
  </si>
  <si>
    <t>ziggy123</t>
  </si>
  <si>
    <t>zezinho</t>
  </si>
  <si>
    <t>zangetsu</t>
  </si>
  <si>
    <t>zainal</t>
  </si>
  <si>
    <t>yuyuyu</t>
  </si>
  <si>
    <t>yoyong</t>
  </si>
  <si>
    <t>yosemite</t>
  </si>
  <si>
    <t>yonkers</t>
  </si>
  <si>
    <t>yokohama</t>
  </si>
  <si>
    <t>yodude</t>
  </si>
  <si>
    <t>yngwie</t>
  </si>
  <si>
    <t>yhang</t>
  </si>
  <si>
    <t>yermaw</t>
  </si>
  <si>
    <t>yeah</t>
  </si>
  <si>
    <t>xzavier</t>
  </si>
  <si>
    <t>wowzers</t>
  </si>
  <si>
    <t>workout</t>
  </si>
  <si>
    <t>wiskers</t>
  </si>
  <si>
    <t>winamp</t>
  </si>
  <si>
    <t>whitesox1</t>
  </si>
  <si>
    <t>whatever12</t>
  </si>
  <si>
    <t>whatever.</t>
  </si>
  <si>
    <t>westside13</t>
  </si>
  <si>
    <t>westley</t>
  </si>
  <si>
    <t>watitdo</t>
  </si>
  <si>
    <t>walsall</t>
  </si>
  <si>
    <t>volunteer</t>
  </si>
  <si>
    <t>voleibol</t>
  </si>
  <si>
    <t>vindicated</t>
  </si>
  <si>
    <t>vicky123</t>
  </si>
  <si>
    <t>venture</t>
  </si>
  <si>
    <t>vball8</t>
  </si>
  <si>
    <t>vanpersie</t>
  </si>
  <si>
    <t>umpalumpa</t>
  </si>
  <si>
    <t>tweety17</t>
  </si>
  <si>
    <t>turtles1</t>
  </si>
  <si>
    <t>turtle7</t>
  </si>
  <si>
    <t>turbos</t>
  </si>
  <si>
    <t>truck1</t>
  </si>
  <si>
    <t>trucha</t>
  </si>
  <si>
    <t>travis2</t>
  </si>
  <si>
    <t>tonka</t>
  </si>
  <si>
    <t>tommyg</t>
  </si>
  <si>
    <t>toinks</t>
  </si>
  <si>
    <t>togepi</t>
  </si>
  <si>
    <t>tobby</t>
  </si>
  <si>
    <t>tinydancer</t>
  </si>
  <si>
    <t>tinkerbell12</t>
  </si>
  <si>
    <t>timon</t>
  </si>
  <si>
    <t>timberwolf</t>
  </si>
  <si>
    <t>tigers05</t>
  </si>
  <si>
    <t>tierno</t>
  </si>
  <si>
    <t>thomas22</t>
  </si>
  <si>
    <t>thomas18</t>
  </si>
  <si>
    <t>thine</t>
  </si>
  <si>
    <t>thepimp</t>
  </si>
  <si>
    <t>tevita</t>
  </si>
  <si>
    <t>terrys</t>
  </si>
  <si>
    <t>tennis12</t>
  </si>
  <si>
    <t>telefonica</t>
  </si>
  <si>
    <t>teddybear2</t>
  </si>
  <si>
    <t>tecson</t>
  </si>
  <si>
    <t>tecate</t>
  </si>
  <si>
    <t>teamop</t>
  </si>
  <si>
    <t>teamomaria</t>
  </si>
  <si>
    <t>teamoc</t>
  </si>
  <si>
    <t>teamobeto</t>
  </si>
  <si>
    <t>taylor15</t>
  </si>
  <si>
    <t>taufiq</t>
  </si>
  <si>
    <t>tapout</t>
  </si>
  <si>
    <t>takeda</t>
  </si>
  <si>
    <t>swithart</t>
  </si>
  <si>
    <t>sweettea</t>
  </si>
  <si>
    <t>suzzie</t>
  </si>
  <si>
    <t>superme</t>
  </si>
  <si>
    <t>sunnys</t>
  </si>
  <si>
    <t>stupid!</t>
  </si>
  <si>
    <t>stubborn</t>
  </si>
  <si>
    <t>strickland</t>
  </si>
  <si>
    <t>strange1</t>
  </si>
  <si>
    <t>stelistu</t>
  </si>
  <si>
    <t>spiderweb</t>
  </si>
  <si>
    <t>sparky123</t>
  </si>
  <si>
    <t>sonyvaio</t>
  </si>
  <si>
    <t>sonshine</t>
  </si>
  <si>
    <t>sonita</t>
  </si>
  <si>
    <t>solehah</t>
  </si>
  <si>
    <t>softballchick</t>
  </si>
  <si>
    <t>snorlax</t>
  </si>
  <si>
    <t>smiley123</t>
  </si>
  <si>
    <t>skank</t>
  </si>
  <si>
    <t>single12</t>
  </si>
  <si>
    <t>silver3</t>
  </si>
  <si>
    <t>shooter1</t>
  </si>
  <si>
    <t>shilpa</t>
  </si>
  <si>
    <t>shelby123</t>
  </si>
  <si>
    <t>shay</t>
  </si>
  <si>
    <t>sharpe</t>
  </si>
  <si>
    <t>sharks1</t>
  </si>
  <si>
    <t>shanne</t>
  </si>
  <si>
    <t>shanaya</t>
  </si>
  <si>
    <t>shaheen</t>
  </si>
  <si>
    <t>sexyone1</t>
  </si>
  <si>
    <t>sexychica</t>
  </si>
  <si>
    <t>sexxii</t>
  </si>
  <si>
    <t>sexme</t>
  </si>
  <si>
    <t>sexandthecity</t>
  </si>
  <si>
    <t>septian</t>
  </si>
  <si>
    <t>sentimental</t>
  </si>
  <si>
    <t>sensesfail</t>
  </si>
  <si>
    <t>sempre</t>
  </si>
  <si>
    <t>semperfi1</t>
  </si>
  <si>
    <t>seguro</t>
  </si>
  <si>
    <t>sebring</t>
  </si>
  <si>
    <t>seany</t>
  </si>
  <si>
    <t>saranya</t>
  </si>
  <si>
    <t>sarabia</t>
  </si>
  <si>
    <t>santeria</t>
  </si>
  <si>
    <t>sangita</t>
  </si>
  <si>
    <t>sangay</t>
  </si>
  <si>
    <t>sandrateamo</t>
  </si>
  <si>
    <t>sancarlos</t>
  </si>
  <si>
    <t>samsun</t>
  </si>
  <si>
    <t>samsara</t>
  </si>
  <si>
    <t>sammyb</t>
  </si>
  <si>
    <t>salmah</t>
  </si>
  <si>
    <t>salima</t>
  </si>
  <si>
    <t>sadie3</t>
  </si>
  <si>
    <t>sabroso</t>
  </si>
  <si>
    <t>ryomaechizen</t>
  </si>
  <si>
    <t>ryan2006</t>
  </si>
  <si>
    <t>ryan04</t>
  </si>
  <si>
    <t>rushhour</t>
  </si>
  <si>
    <t>roxyroxy</t>
  </si>
  <si>
    <t>rover1</t>
  </si>
  <si>
    <t>rosey1</t>
  </si>
  <si>
    <t>rose24</t>
  </si>
  <si>
    <t>rodri</t>
  </si>
  <si>
    <t>robert16</t>
  </si>
  <si>
    <t>reshma</t>
  </si>
  <si>
    <t>renee11</t>
  </si>
  <si>
    <t>renee08</t>
  </si>
  <si>
    <t>remington1</t>
  </si>
  <si>
    <t>reecey</t>
  </si>
  <si>
    <t>rebekka</t>
  </si>
  <si>
    <t>rebecca2</t>
  </si>
  <si>
    <t>reading1</t>
  </si>
  <si>
    <t>rakata</t>
  </si>
  <si>
    <t>rainbow8</t>
  </si>
  <si>
    <t>rainbow12</t>
  </si>
  <si>
    <t>ragazza</t>
  </si>
  <si>
    <t>rachel13</t>
  </si>
  <si>
    <t>r0bert</t>
  </si>
  <si>
    <t>quevedo</t>
  </si>
  <si>
    <t>quantum</t>
  </si>
  <si>
    <t>pussycats</t>
  </si>
  <si>
    <t>puppy13</t>
  </si>
  <si>
    <t>prince123</t>
  </si>
  <si>
    <t>pretty14</t>
  </si>
  <si>
    <t>pretinha</t>
  </si>
  <si>
    <t>prescott</t>
  </si>
  <si>
    <t>power3</t>
  </si>
  <si>
    <t>potato1</t>
  </si>
  <si>
    <t>porkypig</t>
  </si>
  <si>
    <t>popolo</t>
  </si>
  <si>
    <t>pokey1</t>
  </si>
  <si>
    <t>poekie</t>
  </si>
  <si>
    <t>plopplop</t>
  </si>
  <si>
    <t>playmaker</t>
  </si>
  <si>
    <t>piramida</t>
  </si>
  <si>
    <t>pippy</t>
  </si>
  <si>
    <t>pinokio</t>
  </si>
  <si>
    <t>pinkfairy</t>
  </si>
  <si>
    <t>pink90</t>
  </si>
  <si>
    <t>pineapples</t>
  </si>
  <si>
    <t>pimpsta</t>
  </si>
  <si>
    <t>philipp</t>
  </si>
  <si>
    <t>pentagram</t>
  </si>
  <si>
    <t>pennies</t>
  </si>
  <si>
    <t>pendejos</t>
  </si>
  <si>
    <t>pedigree</t>
  </si>
  <si>
    <t>pechocho</t>
  </si>
  <si>
    <t>pearce</t>
  </si>
  <si>
    <t>peanut13</t>
  </si>
  <si>
    <t>paulica</t>
  </si>
  <si>
    <t>pathetic</t>
  </si>
  <si>
    <t>password55</t>
  </si>
  <si>
    <t>password26</t>
  </si>
  <si>
    <t>pascale</t>
  </si>
  <si>
    <t>parkside</t>
  </si>
  <si>
    <t>papita</t>
  </si>
  <si>
    <t>paokara</t>
  </si>
  <si>
    <t>pageup</t>
  </si>
  <si>
    <t>pablos</t>
  </si>
  <si>
    <t>oscar3</t>
  </si>
  <si>
    <t>options</t>
  </si>
  <si>
    <t>opennow</t>
  </si>
  <si>
    <t>omarion21</t>
  </si>
  <si>
    <t>numark</t>
  </si>
  <si>
    <t>noriko</t>
  </si>
  <si>
    <t>nokia7610</t>
  </si>
  <si>
    <t>nilson</t>
  </si>
  <si>
    <t>nigga12</t>
  </si>
  <si>
    <t>niall</t>
  </si>
  <si>
    <t>neyney</t>
  </si>
  <si>
    <t>newyork7</t>
  </si>
  <si>
    <t>newworld</t>
  </si>
  <si>
    <t>nena11</t>
  </si>
  <si>
    <t>nellys</t>
  </si>
  <si>
    <t>necromancer</t>
  </si>
  <si>
    <t>nanna</t>
  </si>
  <si>
    <t>nalyn</t>
  </si>
  <si>
    <t>nailah</t>
  </si>
  <si>
    <t>mynewlife</t>
  </si>
  <si>
    <t>mymymy</t>
  </si>
  <si>
    <t>myboyz</t>
  </si>
  <si>
    <t>mulberry</t>
  </si>
  <si>
    <t>msthang</t>
  </si>
  <si>
    <t>mrcool</t>
  </si>
  <si>
    <t>mousepad</t>
  </si>
  <si>
    <t>morten</t>
  </si>
  <si>
    <t>morrison1</t>
  </si>
  <si>
    <t>moreninha</t>
  </si>
  <si>
    <t>moore1</t>
  </si>
  <si>
    <t>monkees</t>
  </si>
  <si>
    <t>monies</t>
  </si>
  <si>
    <t>monica13</t>
  </si>
  <si>
    <t>monchito</t>
  </si>
  <si>
    <t>monami</t>
  </si>
  <si>
    <t>mommy8</t>
  </si>
  <si>
    <t>mobbdeep</t>
  </si>
  <si>
    <t>mistys</t>
  </si>
  <si>
    <t>missy5</t>
  </si>
  <si>
    <t>missy07</t>
  </si>
  <si>
    <t>missmurder</t>
  </si>
  <si>
    <t>mishijas</t>
  </si>
  <si>
    <t>miramar</t>
  </si>
  <si>
    <t>minute</t>
  </si>
  <si>
    <t>mindoro</t>
  </si>
  <si>
    <t>millard</t>
  </si>
  <si>
    <t>mikey12</t>
  </si>
  <si>
    <t>mijares</t>
  </si>
  <si>
    <t>miamorteamo</t>
  </si>
  <si>
    <t>meylin</t>
  </si>
  <si>
    <t>mexico01</t>
  </si>
  <si>
    <t>meamomucho</t>
  </si>
  <si>
    <t>mcgrath</t>
  </si>
  <si>
    <t>mateo1</t>
  </si>
  <si>
    <t>marylin</t>
  </si>
  <si>
    <t>marmar1</t>
  </si>
  <si>
    <t>marieke</t>
  </si>
  <si>
    <t>marie04</t>
  </si>
  <si>
    <t>mariateamo</t>
  </si>
  <si>
    <t>marcus12</t>
  </si>
  <si>
    <t>maracuya</t>
  </si>
  <si>
    <t>manutd07</t>
  </si>
  <si>
    <t>mango123</t>
  </si>
  <si>
    <t>mahoney</t>
  </si>
  <si>
    <t>mahalnamahalkita</t>
  </si>
  <si>
    <t>mahal14</t>
  </si>
  <si>
    <t>magui</t>
  </si>
  <si>
    <t>magnum1</t>
  </si>
  <si>
    <t>magnolia1</t>
  </si>
  <si>
    <t>magic7</t>
  </si>
  <si>
    <t>madlove</t>
  </si>
  <si>
    <t>madison6</t>
  </si>
  <si>
    <t>lyssa</t>
  </si>
  <si>
    <t>luv2luv</t>
  </si>
  <si>
    <t>luis16</t>
  </si>
  <si>
    <t>lucario</t>
  </si>
  <si>
    <t>loveteam</t>
  </si>
  <si>
    <t>lover06</t>
  </si>
  <si>
    <t>lovemybaby</t>
  </si>
  <si>
    <t>loveme06</t>
  </si>
  <si>
    <t>lovedad</t>
  </si>
  <si>
    <t>love#1</t>
  </si>
  <si>
    <t>losser</t>
  </si>
  <si>
    <t>lonley</t>
  </si>
  <si>
    <t>longview</t>
  </si>
  <si>
    <t>logan5</t>
  </si>
  <si>
    <t>lobos</t>
  </si>
  <si>
    <t>liverpool06</t>
  </si>
  <si>
    <t>liteon</t>
  </si>
  <si>
    <t>lifeline</t>
  </si>
  <si>
    <t>lfc123</t>
  </si>
  <si>
    <t>leyton</t>
  </si>
  <si>
    <t>letmein!</t>
  </si>
  <si>
    <t>lepotica</t>
  </si>
  <si>
    <t>leopold</t>
  </si>
  <si>
    <t>lavell</t>
  </si>
  <si>
    <t>lauren14</t>
  </si>
  <si>
    <t>laundry</t>
  </si>
  <si>
    <t>lastikman</t>
  </si>
  <si>
    <t>lashun</t>
  </si>
  <si>
    <t>larsen</t>
  </si>
  <si>
    <t>laptop1</t>
  </si>
  <si>
    <t>laklak</t>
  </si>
  <si>
    <t>ladydog</t>
  </si>
  <si>
    <t>ladybug8</t>
  </si>
  <si>
    <t>ladder</t>
  </si>
  <si>
    <t>l1verpool</t>
  </si>
  <si>
    <t>kwang</t>
  </si>
  <si>
    <t>krissie</t>
  </si>
  <si>
    <t>knowles</t>
  </si>
  <si>
    <t>kitty15</t>
  </si>
  <si>
    <t>king10</t>
  </si>
  <si>
    <t>killerbee</t>
  </si>
  <si>
    <t>kikina</t>
  </si>
  <si>
    <t>kiera1</t>
  </si>
  <si>
    <t>kiaras</t>
  </si>
  <si>
    <t>keyword</t>
  </si>
  <si>
    <t>keyshawn</t>
  </si>
  <si>
    <t>kevin24</t>
  </si>
  <si>
    <t>kenzo</t>
  </si>
  <si>
    <t>kenny7</t>
  </si>
  <si>
    <t>kellyanne</t>
  </si>
  <si>
    <t>kelly11</t>
  </si>
  <si>
    <t>kaylen</t>
  </si>
  <si>
    <t>kayla06</t>
  </si>
  <si>
    <t>kayla05</t>
  </si>
  <si>
    <t>katie23</t>
  </si>
  <si>
    <t>katelynn1</t>
  </si>
  <si>
    <t>kakay</t>
  </si>
  <si>
    <t>kabouter</t>
  </si>
  <si>
    <t>justforme</t>
  </si>
  <si>
    <t>justen</t>
  </si>
  <si>
    <t>junior17</t>
  </si>
  <si>
    <t>juicyj</t>
  </si>
  <si>
    <t>juanis</t>
  </si>
  <si>
    <t>joshua14</t>
  </si>
  <si>
    <t>joseph14</t>
  </si>
  <si>
    <t>jose69</t>
  </si>
  <si>
    <t>jonny5</t>
  </si>
  <si>
    <t>jjj123</t>
  </si>
  <si>
    <t>jhelai</t>
  </si>
  <si>
    <t>jeter1</t>
  </si>
  <si>
    <t>jesus9</t>
  </si>
  <si>
    <t>jesus05</t>
  </si>
  <si>
    <t>jester1</t>
  </si>
  <si>
    <t>jess18</t>
  </si>
  <si>
    <t>jerusalen</t>
  </si>
  <si>
    <t>jeremy01</t>
  </si>
  <si>
    <t>jemuel</t>
  </si>
  <si>
    <t>jemimah</t>
  </si>
  <si>
    <t>jeffjeff</t>
  </si>
  <si>
    <t>jean12</t>
  </si>
  <si>
    <t>jayden08</t>
  </si>
  <si>
    <t>jasonw</t>
  </si>
  <si>
    <t>jasonkidd</t>
  </si>
  <si>
    <t>jason15</t>
  </si>
  <si>
    <t>jarvis1</t>
  </si>
  <si>
    <t>janine1</t>
  </si>
  <si>
    <t>jangjang</t>
  </si>
  <si>
    <t>jamjar</t>
  </si>
  <si>
    <t>jamieleigh</t>
  </si>
  <si>
    <t>jamesk</t>
  </si>
  <si>
    <t>james20</t>
  </si>
  <si>
    <t>jake05</t>
  </si>
  <si>
    <t>jaira</t>
  </si>
  <si>
    <t>jade1</t>
  </si>
  <si>
    <t>istvan</t>
  </si>
  <si>
    <t>irockyou</t>
  </si>
  <si>
    <t>imnotokay</t>
  </si>
  <si>
    <t>imgood</t>
  </si>
  <si>
    <t>imaflirt</t>
  </si>
  <si>
    <t>iluvpaul</t>
  </si>
  <si>
    <t>iluvluke</t>
  </si>
  <si>
    <t>iluvandy</t>
  </si>
  <si>
    <t>iloveyou05</t>
  </si>
  <si>
    <t>iloveweed</t>
  </si>
  <si>
    <t>ilovenikki</t>
  </si>
  <si>
    <t>iloveb5</t>
  </si>
  <si>
    <t>ilove5</t>
  </si>
  <si>
    <t>iiiii</t>
  </si>
  <si>
    <t>iesha</t>
  </si>
  <si>
    <t>identity</t>
  </si>
  <si>
    <t>ickkck</t>
  </si>
  <si>
    <t>icegirl</t>
  </si>
  <si>
    <t>icecream7</t>
  </si>
  <si>
    <t>hunter02</t>
  </si>
  <si>
    <t>housemusic</t>
  </si>
  <si>
    <t>hotspot</t>
  </si>
  <si>
    <t>honey!</t>
  </si>
  <si>
    <t>hondas2000</t>
  </si>
  <si>
    <t>honda123</t>
  </si>
  <si>
    <t>hommer</t>
  </si>
  <si>
    <t>homepage</t>
  </si>
  <si>
    <t>hola5</t>
  </si>
  <si>
    <t>heymama</t>
  </si>
  <si>
    <t>hepburn</t>
  </si>
  <si>
    <t>hellya</t>
  </si>
  <si>
    <t>hellspawn</t>
  </si>
  <si>
    <t>heather7</t>
  </si>
  <si>
    <t>heather123</t>
  </si>
  <si>
    <t>haunted</t>
  </si>
  <si>
    <t>hattrick</t>
  </si>
  <si>
    <t>harley69</t>
  </si>
  <si>
    <t>hardman</t>
  </si>
  <si>
    <t>hannes</t>
  </si>
  <si>
    <t>gundamwing</t>
  </si>
  <si>
    <t>gumdrops</t>
  </si>
  <si>
    <t>guitarman</t>
  </si>
  <si>
    <t>grace13</t>
  </si>
  <si>
    <t>gostoso</t>
  </si>
  <si>
    <t>goodfellas</t>
  </si>
  <si>
    <t>godis#1</t>
  </si>
  <si>
    <t>gizmo3</t>
  </si>
  <si>
    <t>gismo</t>
  </si>
  <si>
    <t>garfeild</t>
  </si>
  <si>
    <t>ganjaman</t>
  </si>
  <si>
    <t>futbolista</t>
  </si>
  <si>
    <t>fuerte</t>
  </si>
  <si>
    <t>frontline</t>
  </si>
  <si>
    <t>friends8</t>
  </si>
  <si>
    <t>friend2</t>
  </si>
  <si>
    <t>fresitas</t>
  </si>
  <si>
    <t>freelove</t>
  </si>
  <si>
    <t>freefall</t>
  </si>
  <si>
    <t>foreverfriends</t>
  </si>
  <si>
    <t>forever5</t>
  </si>
  <si>
    <t>fordfiesta</t>
  </si>
  <si>
    <t>football32</t>
  </si>
  <si>
    <t>fluturash</t>
  </si>
  <si>
    <t>fluffy12</t>
  </si>
  <si>
    <t>flower21</t>
  </si>
  <si>
    <t>flower!</t>
  </si>
  <si>
    <t>flipflop1</t>
  </si>
  <si>
    <t>fl0wer</t>
  </si>
  <si>
    <t>fishhead</t>
  </si>
  <si>
    <t>firework</t>
  </si>
  <si>
    <t>firestar</t>
  </si>
  <si>
    <t>ferndale</t>
  </si>
  <si>
    <t>fatihah</t>
  </si>
  <si>
    <t>family13</t>
  </si>
  <si>
    <t>faith08</t>
  </si>
  <si>
    <t>fabis</t>
  </si>
  <si>
    <t>ethan3</t>
  </si>
  <si>
    <t>erikaa</t>
  </si>
  <si>
    <t>enters</t>
  </si>
  <si>
    <t>emilym</t>
  </si>
  <si>
    <t>elysia</t>
  </si>
  <si>
    <t>elyse</t>
  </si>
  <si>
    <t>elvie</t>
  </si>
  <si>
    <t>elperro</t>
  </si>
  <si>
    <t>elmo11</t>
  </si>
  <si>
    <t>elijah3</t>
  </si>
  <si>
    <t>eamonn</t>
  </si>
  <si>
    <t>dyllan</t>
  </si>
  <si>
    <t>dylan05</t>
  </si>
  <si>
    <t>dumbblonde</t>
  </si>
  <si>
    <t>duck</t>
  </si>
  <si>
    <t>dragster</t>
  </si>
  <si>
    <t>dragonheart</t>
  </si>
  <si>
    <t>down4life</t>
  </si>
  <si>
    <t>dopeboy</t>
  </si>
  <si>
    <t>domini</t>
  </si>
  <si>
    <t>domenic</t>
  </si>
  <si>
    <t>dolores1</t>
  </si>
  <si>
    <t>docinho</t>
  </si>
  <si>
    <t>disney123</t>
  </si>
  <si>
    <t>dieter</t>
  </si>
  <si>
    <t>dianinha</t>
  </si>
  <si>
    <t>diana13</t>
  </si>
  <si>
    <t>diablo666</t>
  </si>
  <si>
    <t>deshun</t>
  </si>
  <si>
    <t>delsol</t>
  </si>
  <si>
    <t>debra</t>
  </si>
  <si>
    <t>death6</t>
  </si>
  <si>
    <t>davidoff</t>
  </si>
  <si>
    <t>davicito</t>
  </si>
  <si>
    <t>dasilva</t>
  </si>
  <si>
    <t>darlington</t>
  </si>
  <si>
    <t>danielle123</t>
  </si>
  <si>
    <t>dancer89</t>
  </si>
  <si>
    <t>dalisay</t>
  </si>
  <si>
    <t>daddy07</t>
  </si>
  <si>
    <t>cutee</t>
  </si>
  <si>
    <t>cultura</t>
  </si>
  <si>
    <t>csilla</t>
  </si>
  <si>
    <t>crystal123</t>
  </si>
  <si>
    <t>crunk1</t>
  </si>
  <si>
    <t>crisis</t>
  </si>
  <si>
    <t>crazybabe</t>
  </si>
  <si>
    <t>crackhead1</t>
  </si>
  <si>
    <t>courts</t>
  </si>
  <si>
    <t>corsa</t>
  </si>
  <si>
    <t>corky</t>
  </si>
  <si>
    <t>corey12</t>
  </si>
  <si>
    <t>cooper12</t>
  </si>
  <si>
    <t>cooleo</t>
  </si>
  <si>
    <t>cool21</t>
  </si>
  <si>
    <t>concert</t>
  </si>
  <si>
    <t>comel</t>
  </si>
  <si>
    <t>clint1</t>
  </si>
  <si>
    <t>classof2004</t>
  </si>
  <si>
    <t>cisco1</t>
  </si>
  <si>
    <t>cilacap</t>
  </si>
  <si>
    <t>chyanne</t>
  </si>
  <si>
    <t>chrisp</t>
  </si>
  <si>
    <t>chris4ever</t>
  </si>
  <si>
    <t>chloe11</t>
  </si>
  <si>
    <t>chloe10</t>
  </si>
  <si>
    <t>chilindrina</t>
  </si>
  <si>
    <t>chickens1</t>
  </si>
  <si>
    <t>chesse</t>
  </si>
  <si>
    <t>chelsea06</t>
  </si>
  <si>
    <t>cheeky123</t>
  </si>
  <si>
    <t>checo</t>
  </si>
  <si>
    <t>charlene1</t>
  </si>
  <si>
    <t>changmin</t>
  </si>
  <si>
    <t>chameleon</t>
  </si>
  <si>
    <t>catdog2</t>
  </si>
  <si>
    <t>casey12</t>
  </si>
  <si>
    <t>cartago</t>
  </si>
  <si>
    <t>carissa1</t>
  </si>
  <si>
    <t>caprichosa</t>
  </si>
  <si>
    <t>capetown</t>
  </si>
  <si>
    <t>canucks</t>
  </si>
  <si>
    <t>cancion</t>
  </si>
  <si>
    <t>camion</t>
  </si>
  <si>
    <t>cachondo</t>
  </si>
  <si>
    <t>cacacaca</t>
  </si>
  <si>
    <t>cabana</t>
  </si>
  <si>
    <t>c0mputer</t>
  </si>
  <si>
    <t>buzzer</t>
  </si>
  <si>
    <t>butterfly07</t>
  </si>
  <si>
    <t>bungle</t>
  </si>
  <si>
    <t>bumface</t>
  </si>
  <si>
    <t>bugsy</t>
  </si>
  <si>
    <t>bubbles69</t>
  </si>
  <si>
    <t>bubbles21</t>
  </si>
  <si>
    <t>brooke01</t>
  </si>
  <si>
    <t>broncos7</t>
  </si>
  <si>
    <t>brittanie</t>
  </si>
  <si>
    <t>brianne1</t>
  </si>
  <si>
    <t>brianna12</t>
  </si>
  <si>
    <t>brezzy</t>
  </si>
  <si>
    <t>braylon</t>
  </si>
  <si>
    <t>botchok</t>
  </si>
  <si>
    <t>bored1</t>
  </si>
  <si>
    <t>booger12</t>
  </si>
  <si>
    <t>booboo5</t>
  </si>
  <si>
    <t>bonkers1</t>
  </si>
  <si>
    <t>bluestars</t>
  </si>
  <si>
    <t>bluess</t>
  </si>
  <si>
    <t>blizzard1</t>
  </si>
  <si>
    <t>bitch88</t>
  </si>
  <si>
    <t>billiejo</t>
  </si>
  <si>
    <t>bigjohn</t>
  </si>
  <si>
    <t>bigbutt1</t>
  </si>
  <si>
    <t>bienvenido</t>
  </si>
  <si>
    <t>biatriz</t>
  </si>
  <si>
    <t>bhabygurl</t>
  </si>
  <si>
    <t>bettyb</t>
  </si>
  <si>
    <t>besito</t>
  </si>
  <si>
    <t>benfica1</t>
  </si>
  <si>
    <t>belgica</t>
  </si>
  <si>
    <t>beetlejuice</t>
  </si>
  <si>
    <t>beer</t>
  </si>
  <si>
    <t>beehappy</t>
  </si>
  <si>
    <t>bebek</t>
  </si>
  <si>
    <t>bebalinda</t>
  </si>
  <si>
    <t>beattie</t>
  </si>
  <si>
    <t>bearhug</t>
  </si>
  <si>
    <t>batman7</t>
  </si>
  <si>
    <t>batman3</t>
  </si>
  <si>
    <t>bassie</t>
  </si>
  <si>
    <t>baseball15</t>
  </si>
  <si>
    <t>bartlett</t>
  </si>
  <si>
    <t>baptista</t>
  </si>
  <si>
    <t>banda</t>
  </si>
  <si>
    <t>balot</t>
  </si>
  <si>
    <t>babyryan</t>
  </si>
  <si>
    <t>babyjr</t>
  </si>
  <si>
    <t>babygurl5</t>
  </si>
  <si>
    <t>babygurl17</t>
  </si>
  <si>
    <t>babybee</t>
  </si>
  <si>
    <t>babyb</t>
  </si>
  <si>
    <t>baby90</t>
  </si>
  <si>
    <t>baby45</t>
  </si>
  <si>
    <t>azulyoro</t>
  </si>
  <si>
    <t>azertyuiop</t>
  </si>
  <si>
    <t>aylin</t>
  </si>
  <si>
    <t>aylabyu</t>
  </si>
  <si>
    <t>austin98</t>
  </si>
  <si>
    <t>austin!</t>
  </si>
  <si>
    <t>asero</t>
  </si>
  <si>
    <t>asd456</t>
  </si>
  <si>
    <t>artwork</t>
  </si>
  <si>
    <t>apple24</t>
  </si>
  <si>
    <t>anthony03</t>
  </si>
  <si>
    <t>another1</t>
  </si>
  <si>
    <t>annabanana</t>
  </si>
  <si>
    <t>angelou</t>
  </si>
  <si>
    <t>angel32</t>
  </si>
  <si>
    <t>andyandy</t>
  </si>
  <si>
    <t>andrew04</t>
  </si>
  <si>
    <t>andress</t>
  </si>
  <si>
    <t>andrej</t>
  </si>
  <si>
    <t>amoureuse</t>
  </si>
  <si>
    <t>alterego</t>
  </si>
  <si>
    <t>almada</t>
  </si>
  <si>
    <t>allmylove</t>
  </si>
  <si>
    <t>allgood</t>
  </si>
  <si>
    <t>allday</t>
  </si>
  <si>
    <t>alhamdulillah</t>
  </si>
  <si>
    <t>alexubago</t>
  </si>
  <si>
    <t>alexis14</t>
  </si>
  <si>
    <t>alexis05</t>
  </si>
  <si>
    <t>alden</t>
  </si>
  <si>
    <t>adam13</t>
  </si>
  <si>
    <t>adam06</t>
  </si>
  <si>
    <t>aceman</t>
  </si>
  <si>
    <t>abubakar</t>
  </si>
  <si>
    <t>abrakadabra</t>
  </si>
  <si>
    <t>aboutme</t>
  </si>
  <si>
    <t>Xavier</t>
  </si>
  <si>
    <t>XIMENA</t>
  </si>
  <si>
    <t>Whatever</t>
  </si>
  <si>
    <t>VIRGINIA</t>
  </si>
  <si>
    <t>SPORTING</t>
  </si>
  <si>
    <t>ROCKON</t>
  </si>
  <si>
    <t>PANTERA</t>
  </si>
  <si>
    <t>PANDA</t>
  </si>
  <si>
    <t>Orange</t>
  </si>
  <si>
    <t>MIKEY</t>
  </si>
  <si>
    <t>MIERDA</t>
  </si>
  <si>
    <t>MARISSA</t>
  </si>
  <si>
    <t>Leslie</t>
  </si>
  <si>
    <t>LUNITA</t>
  </si>
  <si>
    <t>LOVE01</t>
  </si>
  <si>
    <t>Kristina</t>
  </si>
  <si>
    <t>Kristen</t>
  </si>
  <si>
    <t>Kaylee</t>
  </si>
  <si>
    <t>JULIUS</t>
  </si>
  <si>
    <t>ILOVEJESUS</t>
  </si>
  <si>
    <t>HOTBOY</t>
  </si>
  <si>
    <t>Gangsta</t>
  </si>
  <si>
    <t>GODBLESS</t>
  </si>
  <si>
    <t>Diosesamor</t>
  </si>
  <si>
    <t>COSITA</t>
  </si>
  <si>
    <t>CLAIRE</t>
  </si>
  <si>
    <t>CHARMED</t>
  </si>
  <si>
    <t>Bowwow</t>
  </si>
  <si>
    <t>BIGDADDY</t>
  </si>
  <si>
    <t>Adriana</t>
  </si>
  <si>
    <t>ANGEL123</t>
  </si>
  <si>
    <t>ACUARIO</t>
  </si>
  <si>
    <t>ABRAHAM</t>
  </si>
  <si>
    <t>4sisters</t>
  </si>
  <si>
    <t>4mylove</t>
  </si>
  <si>
    <t>2kisses</t>
  </si>
  <si>
    <t>1joshua</t>
  </si>
  <si>
    <t>1heaven</t>
  </si>
  <si>
    <t>1badgirl</t>
  </si>
  <si>
    <t>12roses</t>
  </si>
  <si>
    <t>12345z</t>
  </si>
  <si>
    <t>zorros</t>
  </si>
  <si>
    <t>zabala</t>
  </si>
  <si>
    <t>yyyyy</t>
  </si>
  <si>
    <t>yurika</t>
  </si>
  <si>
    <t>yukiko</t>
  </si>
  <si>
    <t>yousef</t>
  </si>
  <si>
    <t>yourgay1</t>
  </si>
  <si>
    <t>yellow10</t>
  </si>
  <si>
    <t>wutever</t>
  </si>
  <si>
    <t>wouter</t>
  </si>
  <si>
    <t>woohoo1</t>
  </si>
  <si>
    <t>windy</t>
  </si>
  <si>
    <t>windows98</t>
  </si>
  <si>
    <t>william69</t>
  </si>
  <si>
    <t>wildan</t>
  </si>
  <si>
    <t>wiccan1</t>
  </si>
  <si>
    <t>wester</t>
  </si>
  <si>
    <t>waterlily</t>
  </si>
  <si>
    <t>water2</t>
  </si>
  <si>
    <t>waco254</t>
  </si>
  <si>
    <t>vrienden</t>
  </si>
  <si>
    <t>vpjkglnvd</t>
  </si>
  <si>
    <t>vitinho</t>
  </si>
  <si>
    <t>vincecarter</t>
  </si>
  <si>
    <t>viking1</t>
  </si>
  <si>
    <t>victor12</t>
  </si>
  <si>
    <t>varsha</t>
  </si>
  <si>
    <t>vanessahudgens</t>
  </si>
  <si>
    <t>vandam</t>
  </si>
  <si>
    <t>valentina1</t>
  </si>
  <si>
    <t>vaffanculo</t>
  </si>
  <si>
    <t>uzumymw</t>
  </si>
  <si>
    <t>uuuuuu</t>
  </si>
  <si>
    <t>ushers</t>
  </si>
  <si>
    <t>upgrade</t>
  </si>
  <si>
    <t>underwater</t>
  </si>
  <si>
    <t>tyson2</t>
  </si>
  <si>
    <t>tulokita</t>
  </si>
  <si>
    <t>triplea</t>
  </si>
  <si>
    <t>trace</t>
  </si>
  <si>
    <t>toothfairy</t>
  </si>
  <si>
    <t>toobad</t>
  </si>
  <si>
    <t>tony06</t>
  </si>
  <si>
    <t>tokyo</t>
  </si>
  <si>
    <t>tinkerbe11</t>
  </si>
  <si>
    <t>tinker14</t>
  </si>
  <si>
    <t>tink18</t>
  </si>
  <si>
    <t>tigger77</t>
  </si>
  <si>
    <t>tiger06</t>
  </si>
  <si>
    <t>thundercats</t>
  </si>
  <si>
    <t>theoneandonly</t>
  </si>
  <si>
    <t>terri1</t>
  </si>
  <si>
    <t>temitope</t>
  </si>
  <si>
    <t>telecomanda</t>
  </si>
  <si>
    <t>tecnico</t>
  </si>
  <si>
    <t>teamosergio</t>
  </si>
  <si>
    <t>teamojhon</t>
  </si>
  <si>
    <t>teamo14</t>
  </si>
  <si>
    <t>tbone1</t>
  </si>
  <si>
    <t>tammy123</t>
  </si>
  <si>
    <t>tamaki</t>
  </si>
  <si>
    <t>taken1</t>
  </si>
  <si>
    <t>tadeo</t>
  </si>
  <si>
    <t>sweets2</t>
  </si>
  <si>
    <t>sweet20</t>
  </si>
  <si>
    <t>sweet101</t>
  </si>
  <si>
    <t>sweet08</t>
  </si>
  <si>
    <t>swanseacity</t>
  </si>
  <si>
    <t>surfin</t>
  </si>
  <si>
    <t>superman69</t>
  </si>
  <si>
    <t>sunshyne</t>
  </si>
  <si>
    <t>sunmoon</t>
  </si>
  <si>
    <t>sugar13</t>
  </si>
  <si>
    <t>subaru1</t>
  </si>
  <si>
    <t>stylus</t>
  </si>
  <si>
    <t>studio54</t>
  </si>
  <si>
    <t>stevo</t>
  </si>
  <si>
    <t>stephano</t>
  </si>
  <si>
    <t>stamper</t>
  </si>
  <si>
    <t>spongey</t>
  </si>
  <si>
    <t>spankie</t>
  </si>
  <si>
    <t>sonido</t>
  </si>
  <si>
    <t>soluna</t>
  </si>
  <si>
    <t>sofie</t>
  </si>
  <si>
    <t>soccerplayer</t>
  </si>
  <si>
    <t>snoopy5</t>
  </si>
  <si>
    <t>sneaky1</t>
  </si>
  <si>
    <t>smokepot</t>
  </si>
  <si>
    <t>slimjim1</t>
  </si>
  <si>
    <t>skynet</t>
  </si>
  <si>
    <t>skull1</t>
  </si>
  <si>
    <t>skate12</t>
  </si>
  <si>
    <t>sidewinder</t>
  </si>
  <si>
    <t>sialan</t>
  </si>
  <si>
    <t>shredder</t>
  </si>
  <si>
    <t>shorty9</t>
  </si>
  <si>
    <t>shorty09</t>
  </si>
  <si>
    <t>sherie</t>
  </si>
  <si>
    <t>shamae</t>
  </si>
  <si>
    <t>shagger</t>
  </si>
  <si>
    <t>sexyxx</t>
  </si>
  <si>
    <t>sexystar</t>
  </si>
  <si>
    <t>sexy4ever</t>
  </si>
  <si>
    <t>sexigirl</t>
  </si>
  <si>
    <t>sethcohen</t>
  </si>
  <si>
    <t>senator</t>
  </si>
  <si>
    <t>semedo</t>
  </si>
  <si>
    <t>selenagomez</t>
  </si>
  <si>
    <t>sejati</t>
  </si>
  <si>
    <t>searching</t>
  </si>
  <si>
    <t>scholar</t>
  </si>
  <si>
    <t>satisfaction</t>
  </si>
  <si>
    <t>sassy5</t>
  </si>
  <si>
    <t>sarahann</t>
  </si>
  <si>
    <t>sapatos</t>
  </si>
  <si>
    <t>samoana</t>
  </si>
  <si>
    <t>salchicha</t>
  </si>
  <si>
    <t>ryan1234</t>
  </si>
  <si>
    <t>rupert1</t>
  </si>
  <si>
    <t>rubber1</t>
  </si>
  <si>
    <t>roxy06</t>
  </si>
  <si>
    <t>roxan</t>
  </si>
  <si>
    <t>rowan</t>
  </si>
  <si>
    <t>rosangela</t>
  </si>
  <si>
    <t>rollins</t>
  </si>
  <si>
    <t>rolando1</t>
  </si>
  <si>
    <t>roland1</t>
  </si>
  <si>
    <t>robert08</t>
  </si>
  <si>
    <t>rinrin</t>
  </si>
  <si>
    <t>ridebmx</t>
  </si>
  <si>
    <t>rhodora</t>
  </si>
  <si>
    <t>rescue1</t>
  </si>
  <si>
    <t>reina1</t>
  </si>
  <si>
    <t>reddog1</t>
  </si>
  <si>
    <t>recuerdo</t>
  </si>
  <si>
    <t>realdeal</t>
  </si>
  <si>
    <t>raven12</t>
  </si>
  <si>
    <t>rasta1</t>
  </si>
  <si>
    <t>puddles1</t>
  </si>
  <si>
    <t>puchito</t>
  </si>
  <si>
    <t>prozac</t>
  </si>
  <si>
    <t>princess32</t>
  </si>
  <si>
    <t>prime</t>
  </si>
  <si>
    <t>porscha</t>
  </si>
  <si>
    <t>poring</t>
  </si>
  <si>
    <t>pooch</t>
  </si>
  <si>
    <t>plummer</t>
  </si>
  <si>
    <t>playboys</t>
  </si>
  <si>
    <t>playboy08</t>
  </si>
  <si>
    <t>pinky22</t>
  </si>
  <si>
    <t>pinkstars</t>
  </si>
  <si>
    <t>pimpin5</t>
  </si>
  <si>
    <t>pimp09</t>
  </si>
  <si>
    <t>piccola</t>
  </si>
  <si>
    <t>pianist</t>
  </si>
  <si>
    <t>phonebook</t>
  </si>
  <si>
    <t>phelps</t>
  </si>
  <si>
    <t>pharmacist</t>
  </si>
  <si>
    <t>petter</t>
  </si>
  <si>
    <t>pepper11</t>
  </si>
  <si>
    <t>peapod</t>
  </si>
  <si>
    <t>peaches4</t>
  </si>
  <si>
    <t>peace!</t>
  </si>
  <si>
    <t>pauly</t>
  </si>
  <si>
    <t>paulas</t>
  </si>
  <si>
    <t>password44</t>
  </si>
  <si>
    <t>party123</t>
  </si>
  <si>
    <t>partizan</t>
  </si>
  <si>
    <t>palafox</t>
  </si>
  <si>
    <t>pachita</t>
  </si>
  <si>
    <t>ozzy123</t>
  </si>
  <si>
    <t>oyster</t>
  </si>
  <si>
    <t>oscardog</t>
  </si>
  <si>
    <t>osang</t>
  </si>
  <si>
    <t>orange23</t>
  </si>
  <si>
    <t>onlyiknow</t>
  </si>
  <si>
    <t>omarion2</t>
  </si>
  <si>
    <t>nutcase</t>
  </si>
  <si>
    <t>nina13</t>
  </si>
  <si>
    <t>nimeni</t>
  </si>
  <si>
    <t>nikki08</t>
  </si>
  <si>
    <t>niggaz1</t>
  </si>
  <si>
    <t>nickle</t>
  </si>
  <si>
    <t>nick21</t>
  </si>
  <si>
    <t>nicholas7</t>
  </si>
  <si>
    <t>newyork12</t>
  </si>
  <si>
    <t>navyseal</t>
  </si>
  <si>
    <t>nautical</t>
  </si>
  <si>
    <t>nasigoreng</t>
  </si>
  <si>
    <t>napolean</t>
  </si>
  <si>
    <t>namnam</t>
  </si>
  <si>
    <t>myspace6</t>
  </si>
  <si>
    <t>mysavior</t>
  </si>
  <si>
    <t>mymom1</t>
  </si>
  <si>
    <t>mymom</t>
  </si>
  <si>
    <t>mylove4</t>
  </si>
  <si>
    <t>mylove21</t>
  </si>
  <si>
    <t>mylove!</t>
  </si>
  <si>
    <t>mybebe</t>
  </si>
  <si>
    <t>mustang65</t>
  </si>
  <si>
    <t>muffin123</t>
  </si>
  <si>
    <t>muaythai</t>
  </si>
  <si>
    <t>msnhotmail</t>
  </si>
  <si>
    <t>mother5</t>
  </si>
  <si>
    <t>monkmonk</t>
  </si>
  <si>
    <t>monkeyman1</t>
  </si>
  <si>
    <t>monkey02</t>
  </si>
  <si>
    <t>mommy03</t>
  </si>
  <si>
    <t>modesta</t>
  </si>
  <si>
    <t>minty</t>
  </si>
  <si>
    <t>mindanao</t>
  </si>
  <si>
    <t>mimoza</t>
  </si>
  <si>
    <t>mille</t>
  </si>
  <si>
    <t>milkmilk</t>
  </si>
  <si>
    <t>milkduds</t>
  </si>
  <si>
    <t>mickey10</t>
  </si>
  <si>
    <t>michael26</t>
  </si>
  <si>
    <t>michael19</t>
  </si>
  <si>
    <t>merced</t>
  </si>
  <si>
    <t>meme11</t>
  </si>
  <si>
    <t>medium</t>
  </si>
  <si>
    <t>meanie</t>
  </si>
  <si>
    <t>mcmahon</t>
  </si>
  <si>
    <t>mash4077</t>
  </si>
  <si>
    <t>masflow2</t>
  </si>
  <si>
    <t>martika</t>
  </si>
  <si>
    <t>marquette</t>
  </si>
  <si>
    <t>maria21</t>
  </si>
  <si>
    <t>maria10</t>
  </si>
  <si>
    <t>marduk</t>
  </si>
  <si>
    <t>mantap</t>
  </si>
  <si>
    <t>mamatequiero</t>
  </si>
  <si>
    <t>malinao</t>
  </si>
  <si>
    <t>maldives</t>
  </si>
  <si>
    <t>makaveli1</t>
  </si>
  <si>
    <t>majorette</t>
  </si>
  <si>
    <t>maika</t>
  </si>
  <si>
    <t>mahendra</t>
  </si>
  <si>
    <t>magoo</t>
  </si>
  <si>
    <t>magic3</t>
  </si>
  <si>
    <t>magdiel</t>
  </si>
  <si>
    <t>madinina</t>
  </si>
  <si>
    <t>lynn23</t>
  </si>
  <si>
    <t>luvsko</t>
  </si>
  <si>
    <t>lucky27</t>
  </si>
  <si>
    <t>luchia</t>
  </si>
  <si>
    <t>lovers4</t>
  </si>
  <si>
    <t>lovely01</t>
  </si>
  <si>
    <t>lovel</t>
  </si>
  <si>
    <t>lovebug3</t>
  </si>
  <si>
    <t>loveamor</t>
  </si>
  <si>
    <t>love1993</t>
  </si>
  <si>
    <t>love&amp;hate</t>
  </si>
  <si>
    <t>loser23</t>
  </si>
  <si>
    <t>loneliness</t>
  </si>
  <si>
    <t>lollipop2</t>
  </si>
  <si>
    <t>lollipop123</t>
  </si>
  <si>
    <t>lloyds</t>
  </si>
  <si>
    <t>lizliz</t>
  </si>
  <si>
    <t>littlemama</t>
  </si>
  <si>
    <t>lisa13</t>
  </si>
  <si>
    <t>liljoker</t>
  </si>
  <si>
    <t>lilbratz</t>
  </si>
  <si>
    <t>leticia1</t>
  </si>
  <si>
    <t>leprechaun</t>
  </si>
  <si>
    <t>lentes</t>
  </si>
  <si>
    <t>lemontree</t>
  </si>
  <si>
    <t>lauren4</t>
  </si>
  <si>
    <t>laurap</t>
  </si>
  <si>
    <t>laura2</t>
  </si>
  <si>
    <t>lancer1</t>
  </si>
  <si>
    <t>lahore</t>
  </si>
  <si>
    <t>lady</t>
  </si>
  <si>
    <t>kyle23</t>
  </si>
  <si>
    <t>kyle07</t>
  </si>
  <si>
    <t>kodak1</t>
  </si>
  <si>
    <t>kitty07</t>
  </si>
  <si>
    <t>kitten3</t>
  </si>
  <si>
    <t>kirayamato</t>
  </si>
  <si>
    <t>king07</t>
  </si>
  <si>
    <t>kincsem</t>
  </si>
  <si>
    <t>kiki1</t>
  </si>
  <si>
    <t>kewell</t>
  </si>
  <si>
    <t>kelly7</t>
  </si>
  <si>
    <t>kelly13</t>
  </si>
  <si>
    <t>keiko</t>
  </si>
  <si>
    <t>keely</t>
  </si>
  <si>
    <t>katica</t>
  </si>
  <si>
    <t>karuna</t>
  </si>
  <si>
    <t>karloz</t>
  </si>
  <si>
    <t>juwita</t>
  </si>
  <si>
    <t>junjie</t>
  </si>
  <si>
    <t>jungle1</t>
  </si>
  <si>
    <t>jumbo</t>
  </si>
  <si>
    <t>july</t>
  </si>
  <si>
    <t>josh1234</t>
  </si>
  <si>
    <t>joplin</t>
  </si>
  <si>
    <t>jonathan13</t>
  </si>
  <si>
    <t>jonah1</t>
  </si>
  <si>
    <t>jojo14</t>
  </si>
  <si>
    <t>johnny7</t>
  </si>
  <si>
    <t>john06</t>
  </si>
  <si>
    <t>joecool</t>
  </si>
  <si>
    <t>joder</t>
  </si>
  <si>
    <t>jimmy12</t>
  </si>
  <si>
    <t>jigglypuff</t>
  </si>
  <si>
    <t>jhonjairo</t>
  </si>
  <si>
    <t>jheny</t>
  </si>
  <si>
    <t>jessie3</t>
  </si>
  <si>
    <t>jesse01</t>
  </si>
  <si>
    <t>jess07</t>
  </si>
  <si>
    <t>jerry123</t>
  </si>
  <si>
    <t>jermey</t>
  </si>
  <si>
    <t>jeremy3</t>
  </si>
  <si>
    <t>jeremy21</t>
  </si>
  <si>
    <t>jennifer123</t>
  </si>
  <si>
    <t>jazper</t>
  </si>
  <si>
    <t>javiercito</t>
  </si>
  <si>
    <t>jasonh</t>
  </si>
  <si>
    <t>jason4</t>
  </si>
  <si>
    <t>jason20</t>
  </si>
  <si>
    <t>jamieson</t>
  </si>
  <si>
    <t>jamesjr</t>
  </si>
  <si>
    <t>jaeden</t>
  </si>
  <si>
    <t>jade13</t>
  </si>
  <si>
    <t>jackie3</t>
  </si>
  <si>
    <t>jackers</t>
  </si>
  <si>
    <t>jack21</t>
  </si>
  <si>
    <t>j0nathan</t>
  </si>
  <si>
    <t>iwantu</t>
  </si>
  <si>
    <t>isylzjko</t>
  </si>
  <si>
    <t>isadora</t>
  </si>
  <si>
    <t>inocente</t>
  </si>
  <si>
    <t>iminluv</t>
  </si>
  <si>
    <t>imhott</t>
  </si>
  <si>
    <t>iluvu12</t>
  </si>
  <si>
    <t>iluvjason</t>
  </si>
  <si>
    <t>iloveyoux3</t>
  </si>
  <si>
    <t>iloveyougod</t>
  </si>
  <si>
    <t>iloveyou!!</t>
  </si>
  <si>
    <t>iloveu15</t>
  </si>
  <si>
    <t>iloverj</t>
  </si>
  <si>
    <t>iloveomar</t>
  </si>
  <si>
    <t>ilovemitch</t>
  </si>
  <si>
    <t>iloveme8</t>
  </si>
  <si>
    <t>ilovelauren</t>
  </si>
  <si>
    <t>ilovekarl</t>
  </si>
  <si>
    <t>ilovegod!</t>
  </si>
  <si>
    <t>ilovedancing</t>
  </si>
  <si>
    <t>iloveGod</t>
  </si>
  <si>
    <t>icehouse</t>
  </si>
  <si>
    <t>i_love_you</t>
  </si>
  <si>
    <t>huracan</t>
  </si>
  <si>
    <t>huntington</t>
  </si>
  <si>
    <t>hummel</t>
  </si>
  <si>
    <t>htown713</t>
  </si>
  <si>
    <t>hottpink</t>
  </si>
  <si>
    <t>hottie93</t>
  </si>
  <si>
    <t>horsecrazy</t>
  </si>
  <si>
    <t>hoosiers</t>
  </si>
  <si>
    <t>honey29</t>
  </si>
  <si>
    <t>honesty1</t>
  </si>
  <si>
    <t>honda2</t>
  </si>
  <si>
    <t>honda05</t>
  </si>
  <si>
    <t>honcoh</t>
  </si>
  <si>
    <t>hi5.com</t>
  </si>
  <si>
    <t>hermann</t>
  </si>
  <si>
    <t>helsinki</t>
  </si>
  <si>
    <t>hello01</t>
  </si>
  <si>
    <t>hectorteamo</t>
  </si>
  <si>
    <t>heath1</t>
  </si>
  <si>
    <t>havaianas</t>
  </si>
  <si>
    <t>haroon</t>
  </si>
  <si>
    <t>harley08</t>
  </si>
  <si>
    <t>happy01</t>
  </si>
  <si>
    <t>hapiness</t>
  </si>
  <si>
    <t>hamidah</t>
  </si>
  <si>
    <t>hakkai</t>
  </si>
  <si>
    <t>gunman</t>
  </si>
  <si>
    <t>guinea</t>
  </si>
  <si>
    <t>gretchen1</t>
  </si>
  <si>
    <t>greenhouse</t>
  </si>
  <si>
    <t>gravitation</t>
  </si>
  <si>
    <t>gorman</t>
  </si>
  <si>
    <t>goldy</t>
  </si>
  <si>
    <t>godsangel</t>
  </si>
  <si>
    <t>goaway1</t>
  </si>
  <si>
    <t>girlies</t>
  </si>
  <si>
    <t>gimena</t>
  </si>
  <si>
    <t>geoff</t>
  </si>
  <si>
    <t>genie</t>
  </si>
  <si>
    <t>gazelle</t>
  </si>
  <si>
    <t>gatitas</t>
  </si>
  <si>
    <t>gabino</t>
  </si>
  <si>
    <t>funkychick</t>
  </si>
  <si>
    <t>fuerza</t>
  </si>
  <si>
    <t>fudgie</t>
  </si>
  <si>
    <t>fuckyou08</t>
  </si>
  <si>
    <t>freeatlast</t>
  </si>
  <si>
    <t>franca</t>
  </si>
  <si>
    <t>forever123</t>
  </si>
  <si>
    <t>football33</t>
  </si>
  <si>
    <t>football09</t>
  </si>
  <si>
    <t>flirty1</t>
  </si>
  <si>
    <t>flanders</t>
  </si>
  <si>
    <t>fish12</t>
  </si>
  <si>
    <t>fierce</t>
  </si>
  <si>
    <t>feelgood</t>
  </si>
  <si>
    <t>favoritos</t>
  </si>
  <si>
    <t>family101</t>
  </si>
  <si>
    <t>famili</t>
  </si>
  <si>
    <t>faith12</t>
  </si>
  <si>
    <t>factory</t>
  </si>
  <si>
    <t>executive</t>
  </si>
  <si>
    <t>eterno</t>
  </si>
  <si>
    <t>erich</t>
  </si>
  <si>
    <t>engeng</t>
  </si>
  <si>
    <t>emoghurl</t>
  </si>
  <si>
    <t>elway7</t>
  </si>
  <si>
    <t>elizabeth123</t>
  </si>
  <si>
    <t>elchino</t>
  </si>
  <si>
    <t>efraim</t>
  </si>
  <si>
    <t>eddieg</t>
  </si>
  <si>
    <t>dumpling</t>
  </si>
  <si>
    <t>dragonite</t>
  </si>
  <si>
    <t>dormir</t>
  </si>
  <si>
    <t>donte</t>
  </si>
  <si>
    <t>dogpoo</t>
  </si>
  <si>
    <t>ditto</t>
  </si>
  <si>
    <t>diedie</t>
  </si>
  <si>
    <t>dickweed</t>
  </si>
  <si>
    <t>dianam</t>
  </si>
  <si>
    <t>diadora</t>
  </si>
  <si>
    <t>destiny01</t>
  </si>
  <si>
    <t>desrosiers</t>
  </si>
  <si>
    <t>derekj</t>
  </si>
  <si>
    <t>dawn123</t>
  </si>
  <si>
    <t>davie</t>
  </si>
  <si>
    <t>david03</t>
  </si>
  <si>
    <t>dashit</t>
  </si>
  <si>
    <t>danny10</t>
  </si>
  <si>
    <t>danila</t>
  </si>
  <si>
    <t>daffy</t>
  </si>
  <si>
    <t>daddy4</t>
  </si>
  <si>
    <t>cybers</t>
  </si>
  <si>
    <t>cutezz</t>
  </si>
  <si>
    <t>cupids</t>
  </si>
  <si>
    <t>culebra</t>
  </si>
  <si>
    <t>cuernavaca</t>
  </si>
  <si>
    <t>crosby87</t>
  </si>
  <si>
    <t>crime</t>
  </si>
  <si>
    <t>crazygal</t>
  </si>
  <si>
    <t>craig123</t>
  </si>
  <si>
    <t>crabtree</t>
  </si>
  <si>
    <t>courage1</t>
  </si>
  <si>
    <t>coraje</t>
  </si>
  <si>
    <t>coolman1</t>
  </si>
  <si>
    <t>cookie69</t>
  </si>
  <si>
    <t>contessa</t>
  </si>
  <si>
    <t>consentida</t>
  </si>
  <si>
    <t>connect1</t>
  </si>
  <si>
    <t>coacoa</t>
  </si>
  <si>
    <t>chris88</t>
  </si>
  <si>
    <t>chocolatecake</t>
  </si>
  <si>
    <t>chikilla</t>
  </si>
  <si>
    <t>chicken13</t>
  </si>
  <si>
    <t>chicasexi</t>
  </si>
  <si>
    <t>chicana1</t>
  </si>
  <si>
    <t>chica13</t>
  </si>
  <si>
    <t>chelsea14</t>
  </si>
  <si>
    <t>chavarria</t>
  </si>
  <si>
    <t>chase12</t>
  </si>
  <si>
    <t>chabelo</t>
  </si>
  <si>
    <t>cedie</t>
  </si>
  <si>
    <t>cdplayer</t>
  </si>
  <si>
    <t>cattleya</t>
  </si>
  <si>
    <t>catlover1</t>
  </si>
  <si>
    <t>castillo1</t>
  </si>
  <si>
    <t>caster</t>
  </si>
  <si>
    <t>cassie3</t>
  </si>
  <si>
    <t>carlow</t>
  </si>
  <si>
    <t>carlos11</t>
  </si>
  <si>
    <t>carlas</t>
  </si>
  <si>
    <t>caramela</t>
  </si>
  <si>
    <t>capricho</t>
  </si>
  <si>
    <t>candy8</t>
  </si>
  <si>
    <t>candi1</t>
  </si>
  <si>
    <t>cameron06</t>
  </si>
  <si>
    <t>caleb2</t>
  </si>
  <si>
    <t>calculus</t>
  </si>
  <si>
    <t>c123456789</t>
  </si>
  <si>
    <t>butt</t>
  </si>
  <si>
    <t>butler1</t>
  </si>
  <si>
    <t>buster10</t>
  </si>
  <si>
    <t>bully</t>
  </si>
  <si>
    <t>buffie</t>
  </si>
  <si>
    <t>bubulubu</t>
  </si>
  <si>
    <t>bubbles101</t>
  </si>
  <si>
    <t>bubba5</t>
  </si>
  <si>
    <t>brunette1</t>
  </si>
  <si>
    <t>brooke13</t>
  </si>
  <si>
    <t>bringit</t>
  </si>
  <si>
    <t>brianna3</t>
  </si>
  <si>
    <t>brian22</t>
  </si>
  <si>
    <t>breeze1</t>
  </si>
  <si>
    <t>brandon17</t>
  </si>
  <si>
    <t>brain</t>
  </si>
  <si>
    <t>bornok</t>
  </si>
  <si>
    <t>boredom</t>
  </si>
  <si>
    <t>booboo22</t>
  </si>
  <si>
    <t>bobo</t>
  </si>
  <si>
    <t>blurry</t>
  </si>
  <si>
    <t>blue456</t>
  </si>
  <si>
    <t>blue34</t>
  </si>
  <si>
    <t>blondie12</t>
  </si>
  <si>
    <t>blonde2</t>
  </si>
  <si>
    <t>blinker</t>
  </si>
  <si>
    <t>blank</t>
  </si>
  <si>
    <t>blackness</t>
  </si>
  <si>
    <t>birdy</t>
  </si>
  <si>
    <t>bhappy</t>
  </si>
  <si>
    <t>betsabe</t>
  </si>
  <si>
    <t>bella10</t>
  </si>
  <si>
    <t>beezer</t>
  </si>
  <si>
    <t>beanies</t>
  </si>
  <si>
    <t>baylee1</t>
  </si>
  <si>
    <t>batman22</t>
  </si>
  <si>
    <t>basketball13</t>
  </si>
  <si>
    <t>basketball12</t>
  </si>
  <si>
    <t>baseball25</t>
  </si>
  <si>
    <t>bantot</t>
  </si>
  <si>
    <t>banjo</t>
  </si>
  <si>
    <t>bandit123</t>
  </si>
  <si>
    <t>banana3</t>
  </si>
  <si>
    <t>ballsack</t>
  </si>
  <si>
    <t>ballababy</t>
  </si>
  <si>
    <t>bakugan</t>
  </si>
  <si>
    <t>badboy12</t>
  </si>
  <si>
    <t>backup</t>
  </si>
  <si>
    <t>babyv</t>
  </si>
  <si>
    <t>babykay</t>
  </si>
  <si>
    <t>babyjoe</t>
  </si>
  <si>
    <t>baby55</t>
  </si>
  <si>
    <t>babiegurl</t>
  </si>
  <si>
    <t>aveiro</t>
  </si>
  <si>
    <t>athletic</t>
  </si>
  <si>
    <t>aspirina</t>
  </si>
  <si>
    <t>argelia</t>
  </si>
  <si>
    <t>aracelly</t>
  </si>
  <si>
    <t>aquinas</t>
  </si>
  <si>
    <t>aprilyn</t>
  </si>
  <si>
    <t>applehead</t>
  </si>
  <si>
    <t>anyela</t>
  </si>
  <si>
    <t>anthony02</t>
  </si>
  <si>
    <t>anthoney</t>
  </si>
  <si>
    <t>anna14</t>
  </si>
  <si>
    <t>angelheart</t>
  </si>
  <si>
    <t>amyrose</t>
  </si>
  <si>
    <t>amor22</t>
  </si>
  <si>
    <t>amor17</t>
  </si>
  <si>
    <t>amisha</t>
  </si>
  <si>
    <t>amber07</t>
  </si>
  <si>
    <t>amanda10</t>
  </si>
  <si>
    <t>allyson1</t>
  </si>
  <si>
    <t>alley</t>
  </si>
  <si>
    <t>alisia</t>
  </si>
  <si>
    <t>alexus1</t>
  </si>
  <si>
    <t>alexis6</t>
  </si>
  <si>
    <t>alameda</t>
  </si>
  <si>
    <t>aiurea</t>
  </si>
  <si>
    <t>abc.123</t>
  </si>
  <si>
    <t>a123123</t>
  </si>
  <si>
    <t>WARREN</t>
  </si>
  <si>
    <t>TRISTAN</t>
  </si>
  <si>
    <t>STUPID</t>
  </si>
  <si>
    <t>Ronnie</t>
  </si>
  <si>
    <t>Robbie</t>
  </si>
  <si>
    <t>REY619</t>
  </si>
  <si>
    <t>Poohbear</t>
  </si>
  <si>
    <t>Patrick1</t>
  </si>
  <si>
    <t>Mexico</t>
  </si>
  <si>
    <t>MOTHER1</t>
  </si>
  <si>
    <t>MIBEBE</t>
  </si>
  <si>
    <t>MATTHEW1</t>
  </si>
  <si>
    <t>LOVE15</t>
  </si>
  <si>
    <t>LORRAINE</t>
  </si>
  <si>
    <t>KRISTEN</t>
  </si>
  <si>
    <t>KINGKONG</t>
  </si>
  <si>
    <t>JOCELYN</t>
  </si>
  <si>
    <t>Iloveme</t>
  </si>
  <si>
    <t>Hawaii</t>
  </si>
  <si>
    <t>Georgia</t>
  </si>
  <si>
    <t>GIOVANNI</t>
  </si>
  <si>
    <t>Flowers</t>
  </si>
  <si>
    <t>ESTEFANIA</t>
  </si>
  <si>
    <t>ESPERANZA</t>
  </si>
  <si>
    <t>ERNESTO</t>
  </si>
  <si>
    <t>DARIUS</t>
  </si>
  <si>
    <t>DAMIEN</t>
  </si>
  <si>
    <t>CONNOR</t>
  </si>
  <si>
    <t>BRITNEY</t>
  </si>
  <si>
    <t>BHEBHE</t>
  </si>
  <si>
    <t>BERENICE</t>
  </si>
  <si>
    <t>BARNEY</t>
  </si>
  <si>
    <t>99problems</t>
  </si>
  <si>
    <t>98degrees</t>
  </si>
  <si>
    <t>4twenty</t>
  </si>
  <si>
    <t>4family</t>
  </si>
  <si>
    <t>1taylor</t>
  </si>
  <si>
    <t>1smile</t>
  </si>
  <si>
    <t>1computer</t>
  </si>
  <si>
    <t>1christ</t>
  </si>
  <si>
    <t>1bowwow</t>
  </si>
  <si>
    <t>12monkeys</t>
  </si>
  <si>
    <t>12many</t>
  </si>
  <si>
    <t>01love</t>
  </si>
  <si>
    <t>zimmerman</t>
  </si>
  <si>
    <t>zeppelin1</t>
  </si>
  <si>
    <t>zepeda</t>
  </si>
  <si>
    <t>zanzibar</t>
  </si>
  <si>
    <t>zamudio</t>
  </si>
  <si>
    <t>zahira</t>
  </si>
  <si>
    <t>zachary7</t>
  </si>
  <si>
    <t>yourmom3</t>
  </si>
  <si>
    <t>yonathan</t>
  </si>
  <si>
    <t>woods</t>
  </si>
  <si>
    <t>woodlawn</t>
  </si>
  <si>
    <t>wonderfull</t>
  </si>
  <si>
    <t>willies</t>
  </si>
  <si>
    <t>william8</t>
  </si>
  <si>
    <t>william13</t>
  </si>
  <si>
    <t>whosyourdaddy</t>
  </si>
  <si>
    <t>werita</t>
  </si>
  <si>
    <t>weller</t>
  </si>
  <si>
    <t>volvo</t>
  </si>
  <si>
    <t>violin1</t>
  </si>
  <si>
    <t>vhente</t>
  </si>
  <si>
    <t>usher123</t>
  </si>
  <si>
    <t>unpredictable</t>
  </si>
  <si>
    <t>under18</t>
  </si>
  <si>
    <t>tyrant</t>
  </si>
  <si>
    <t>trucking</t>
  </si>
  <si>
    <t>trell</t>
  </si>
  <si>
    <t>treetree</t>
  </si>
  <si>
    <t>toutou</t>
  </si>
  <si>
    <t>torero</t>
  </si>
  <si>
    <t>topoyiyo</t>
  </si>
  <si>
    <t>tomjerry</t>
  </si>
  <si>
    <t>tipton</t>
  </si>
  <si>
    <t>tinsel</t>
  </si>
  <si>
    <t>timone</t>
  </si>
  <si>
    <t>tigers13</t>
  </si>
  <si>
    <t>tigers11</t>
  </si>
  <si>
    <t>tiger9</t>
  </si>
  <si>
    <t>tiger14</t>
  </si>
  <si>
    <t>thunder7</t>
  </si>
  <si>
    <t>thessa</t>
  </si>
  <si>
    <t>thejoker</t>
  </si>
  <si>
    <t>thebible</t>
  </si>
  <si>
    <t>thankyou1</t>
  </si>
  <si>
    <t>thankful</t>
  </si>
  <si>
    <t>thalia1</t>
  </si>
  <si>
    <t>teknik</t>
  </si>
  <si>
    <t>tekken5</t>
  </si>
  <si>
    <t>teamopapi</t>
  </si>
  <si>
    <t>teamolalo</t>
  </si>
  <si>
    <t>tay-tay</t>
  </si>
  <si>
    <t>takizawa</t>
  </si>
  <si>
    <t>takara</t>
  </si>
  <si>
    <t>sweetsugar</t>
  </si>
  <si>
    <t>sweetsixteen</t>
  </si>
  <si>
    <t>suriname</t>
  </si>
  <si>
    <t>sunrise1</t>
  </si>
  <si>
    <t>sucesso</t>
  </si>
  <si>
    <t>stpaul</t>
  </si>
  <si>
    <t>stick</t>
  </si>
  <si>
    <t>stella123</t>
  </si>
  <si>
    <t>states</t>
  </si>
  <si>
    <t>star27</t>
  </si>
  <si>
    <t>stallone</t>
  </si>
  <si>
    <t>squidward</t>
  </si>
  <si>
    <t>spartans1</t>
  </si>
  <si>
    <t>sophie11</t>
  </si>
  <si>
    <t>solomio</t>
  </si>
  <si>
    <t>soccerboy</t>
  </si>
  <si>
    <t>sniffy</t>
  </si>
  <si>
    <t>sneaker</t>
  </si>
  <si>
    <t>snails</t>
  </si>
  <si>
    <t>smile21</t>
  </si>
  <si>
    <t>smile101</t>
  </si>
  <si>
    <t>skullz</t>
  </si>
  <si>
    <t>sk8er1</t>
  </si>
  <si>
    <t>sixsixsix</t>
  </si>
  <si>
    <t>sisterhood</t>
  </si>
  <si>
    <t>siska</t>
  </si>
  <si>
    <t>single123</t>
  </si>
  <si>
    <t>sinful</t>
  </si>
  <si>
    <t>simonsays</t>
  </si>
  <si>
    <t>simonica</t>
  </si>
  <si>
    <t>shift</t>
  </si>
  <si>
    <t>shannah</t>
  </si>
  <si>
    <t>shann0n</t>
  </si>
  <si>
    <t>shanise</t>
  </si>
  <si>
    <t>shang</t>
  </si>
  <si>
    <t>shakila</t>
  </si>
  <si>
    <t>shadow69</t>
  </si>
  <si>
    <t>sexy02</t>
  </si>
  <si>
    <t>sextoy</t>
  </si>
  <si>
    <t>sexsex1</t>
  </si>
  <si>
    <t>sephora</t>
  </si>
  <si>
    <t>sempurna</t>
  </si>
  <si>
    <t>selangor</t>
  </si>
  <si>
    <t>seadoo</t>
  </si>
  <si>
    <t>scrappydoo</t>
  </si>
  <si>
    <t>sardonyx</t>
  </si>
  <si>
    <t>sarah5</t>
  </si>
  <si>
    <t>sarah16</t>
  </si>
  <si>
    <t>sanne</t>
  </si>
  <si>
    <t>sangreazul</t>
  </si>
  <si>
    <t>sandy7</t>
  </si>
  <si>
    <t>sammy06</t>
  </si>
  <si>
    <t>samantha5</t>
  </si>
  <si>
    <t>salsabila</t>
  </si>
  <si>
    <t>sakura123</t>
  </si>
  <si>
    <t>sakura12</t>
  </si>
  <si>
    <t>safiya</t>
  </si>
  <si>
    <t>sad123</t>
  </si>
  <si>
    <t>sabrina2</t>
  </si>
  <si>
    <t>sabastian</t>
  </si>
  <si>
    <t>ryanjay</t>
  </si>
  <si>
    <t>ryan02</t>
  </si>
  <si>
    <t>rosies</t>
  </si>
  <si>
    <t>roofus</t>
  </si>
  <si>
    <t>roniel</t>
  </si>
  <si>
    <t>rolyat</t>
  </si>
  <si>
    <t>riverdale</t>
  </si>
  <si>
    <t>riley3</t>
  </si>
  <si>
    <t>riding</t>
  </si>
  <si>
    <t>reymon</t>
  </si>
  <si>
    <t>retry</t>
  </si>
  <si>
    <t>research</t>
  </si>
  <si>
    <t>renee15</t>
  </si>
  <si>
    <t>renee06</t>
  </si>
  <si>
    <t>renard</t>
  </si>
  <si>
    <t>regeton</t>
  </si>
  <si>
    <t>redondo</t>
  </si>
  <si>
    <t>redhair</t>
  </si>
  <si>
    <t>razorblade</t>
  </si>
  <si>
    <t>raven11</t>
  </si>
  <si>
    <t>ratboy</t>
  </si>
  <si>
    <t>rainy</t>
  </si>
  <si>
    <t>rainbow5</t>
  </si>
  <si>
    <t>qwaszx1</t>
  </si>
  <si>
    <t>qazqaz1</t>
  </si>
  <si>
    <t>pussycatdoll</t>
  </si>
  <si>
    <t>pussinboots</t>
  </si>
  <si>
    <t>purple25</t>
  </si>
  <si>
    <t>purple20</t>
  </si>
  <si>
    <t>puppypower</t>
  </si>
  <si>
    <t>puppy5</t>
  </si>
  <si>
    <t>pukimak</t>
  </si>
  <si>
    <t>pronto</t>
  </si>
  <si>
    <t>princess98</t>
  </si>
  <si>
    <t>pretty10</t>
  </si>
  <si>
    <t>portable</t>
  </si>
  <si>
    <t>pontianak</t>
  </si>
  <si>
    <t>poiuytre</t>
  </si>
  <si>
    <t>pissedoff</t>
  </si>
  <si>
    <t>pinky14</t>
  </si>
  <si>
    <t>pinche</t>
  </si>
  <si>
    <t>picolo</t>
  </si>
  <si>
    <t>petardas</t>
  </si>
  <si>
    <t>period</t>
  </si>
  <si>
    <t>perdomo</t>
  </si>
  <si>
    <t>pepe123</t>
  </si>
  <si>
    <t>penney</t>
  </si>
  <si>
    <t>peke├▒a</t>
  </si>
  <si>
    <t>pazzword</t>
  </si>
  <si>
    <t>patrick22</t>
  </si>
  <si>
    <t>patolucas</t>
  </si>
  <si>
    <t>password94</t>
  </si>
  <si>
    <t>password28</t>
  </si>
  <si>
    <t>paraque</t>
  </si>
  <si>
    <t>paola12</t>
  </si>
  <si>
    <t>pangitako</t>
  </si>
  <si>
    <t>pajarita</t>
  </si>
  <si>
    <t>paddington</t>
  </si>
  <si>
    <t>pacita</t>
  </si>
  <si>
    <t>oscarr</t>
  </si>
  <si>
    <t>orioles</t>
  </si>
  <si>
    <t>onomatopoeia</t>
  </si>
  <si>
    <t>onetime</t>
  </si>
  <si>
    <t>one234</t>
  </si>
  <si>
    <t>nurse07</t>
  </si>
  <si>
    <t>number24</t>
  </si>
  <si>
    <t>nuknuk</t>
  </si>
  <si>
    <t>novie</t>
  </si>
  <si>
    <t>northside1</t>
  </si>
  <si>
    <t>nookie1</t>
  </si>
  <si>
    <t>nobody1</t>
  </si>
  <si>
    <t>nikki101</t>
  </si>
  <si>
    <t>nike90</t>
  </si>
  <si>
    <t>nijmegen</t>
  </si>
  <si>
    <t>nightcrawler</t>
  </si>
  <si>
    <t>nicole101</t>
  </si>
  <si>
    <t>nick06</t>
  </si>
  <si>
    <t>nick05</t>
  </si>
  <si>
    <t>niagara</t>
  </si>
  <si>
    <t>newlife07</t>
  </si>
  <si>
    <t>neverguess</t>
  </si>
  <si>
    <t>netta</t>
  </si>
  <si>
    <t>netsirk</t>
  </si>
  <si>
    <t>negras</t>
  </si>
  <si>
    <t>nebunik</t>
  </si>
  <si>
    <t>nathan6</t>
  </si>
  <si>
    <t>nana08</t>
  </si>
  <si>
    <t>nairobi</t>
  </si>
  <si>
    <t>myspace0</t>
  </si>
  <si>
    <t>mymelody</t>
  </si>
  <si>
    <t>mybabys</t>
  </si>
  <si>
    <t>mustard1</t>
  </si>
  <si>
    <t>musical1</t>
  </si>
  <si>
    <t>mrs.brown</t>
  </si>
  <si>
    <t>mouse2</t>
  </si>
  <si>
    <t>motor</t>
  </si>
  <si>
    <t>mother01</t>
  </si>
  <si>
    <t>morgane</t>
  </si>
  <si>
    <t>monster3</t>
  </si>
  <si>
    <t>monkey0</t>
  </si>
  <si>
    <t>mommyof4</t>
  </si>
  <si>
    <t>molly10</t>
  </si>
  <si>
    <t>molly07</t>
  </si>
  <si>
    <t>molley</t>
  </si>
  <si>
    <t>molave</t>
  </si>
  <si>
    <t>mixtape</t>
  </si>
  <si>
    <t>mitch123</t>
  </si>
  <si>
    <t>mioara</t>
  </si>
  <si>
    <t>minecoh</t>
  </si>
  <si>
    <t>milkybar</t>
  </si>
  <si>
    <t>milka</t>
  </si>
  <si>
    <t>mikeys</t>
  </si>
  <si>
    <t>miguel13</t>
  </si>
  <si>
    <t>mierda1</t>
  </si>
  <si>
    <t>mickey69</t>
  </si>
  <si>
    <t>michelle16</t>
  </si>
  <si>
    <t>michel1</t>
  </si>
  <si>
    <t>mhine03</t>
  </si>
  <si>
    <t>mexicodf</t>
  </si>
  <si>
    <t>merly</t>
  </si>
  <si>
    <t>mercadotecnia</t>
  </si>
  <si>
    <t>mentor</t>
  </si>
  <si>
    <t>meneketehe</t>
  </si>
  <si>
    <t>melton</t>
  </si>
  <si>
    <t>melly1</t>
  </si>
  <si>
    <t>melissa5</t>
  </si>
  <si>
    <t>meggymoo</t>
  </si>
  <si>
    <t>meganh</t>
  </si>
  <si>
    <t>megan01</t>
  </si>
  <si>
    <t>meepooh</t>
  </si>
  <si>
    <t>mecmec</t>
  </si>
  <si>
    <t>meann</t>
  </si>
  <si>
    <t>mccormick</t>
  </si>
  <si>
    <t>maylee</t>
  </si>
  <si>
    <t>maxpayne</t>
  </si>
  <si>
    <t>mauricio1</t>
  </si>
  <si>
    <t>matt23</t>
  </si>
  <si>
    <t>matamu</t>
  </si>
  <si>
    <t>maryellen</t>
  </si>
  <si>
    <t>marven</t>
  </si>
  <si>
    <t>marti</t>
  </si>
  <si>
    <t>married2</t>
  </si>
  <si>
    <t>mark69</t>
  </si>
  <si>
    <t>mark16</t>
  </si>
  <si>
    <t>mark143</t>
  </si>
  <si>
    <t>marjory</t>
  </si>
  <si>
    <t>maripoza</t>
  </si>
  <si>
    <t>marimba</t>
  </si>
  <si>
    <t>marie85</t>
  </si>
  <si>
    <t>marco123</t>
  </si>
  <si>
    <t>maracaibo</t>
  </si>
  <si>
    <t>manuel123</t>
  </si>
  <si>
    <t>mammoth</t>
  </si>
  <si>
    <t>mamiypapi</t>
  </si>
  <si>
    <t>mamdad</t>
  </si>
  <si>
    <t>mamasita1</t>
  </si>
  <si>
    <t>malito</t>
  </si>
  <si>
    <t>maleja</t>
  </si>
  <si>
    <t>mahalkta</t>
  </si>
  <si>
    <t>mahal21</t>
  </si>
  <si>
    <t>mahal1</t>
  </si>
  <si>
    <t>maggie06</t>
  </si>
  <si>
    <t>mafercita</t>
  </si>
  <si>
    <t>mae123</t>
  </si>
  <si>
    <t>madilyn</t>
  </si>
  <si>
    <t>madcat</t>
  </si>
  <si>
    <t>macara</t>
  </si>
  <si>
    <t>lynnlynn</t>
  </si>
  <si>
    <t>luvhim</t>
  </si>
  <si>
    <t>luis17</t>
  </si>
  <si>
    <t>lucio</t>
  </si>
  <si>
    <t>lover4ever</t>
  </si>
  <si>
    <t>loveme24</t>
  </si>
  <si>
    <t>lovekills</t>
  </si>
  <si>
    <t>love78</t>
  </si>
  <si>
    <t>louie123</t>
  </si>
  <si>
    <t>lorita</t>
  </si>
  <si>
    <t>longwood</t>
  </si>
  <si>
    <t>lolomo</t>
  </si>
  <si>
    <t>liverpool01</t>
  </si>
  <si>
    <t>little2</t>
  </si>
  <si>
    <t>lilminx</t>
  </si>
  <si>
    <t>lillys</t>
  </si>
  <si>
    <t>lilica</t>
  </si>
  <si>
    <t>liliac</t>
  </si>
  <si>
    <t>lili123</t>
  </si>
  <si>
    <t>leviathan</t>
  </si>
  <si>
    <t>leugim</t>
  </si>
  <si>
    <t>letmein123</t>
  </si>
  <si>
    <t>lethal</t>
  </si>
  <si>
    <t>leeanna</t>
  </si>
  <si>
    <t>lauren21</t>
  </si>
  <si>
    <t>laurah</t>
  </si>
  <si>
    <t>laughs</t>
  </si>
  <si>
    <t>ladybug13</t>
  </si>
  <si>
    <t>laalaa</t>
  </si>
  <si>
    <t>kyuubi</t>
  </si>
  <si>
    <t>kuyako</t>
  </si>
  <si>
    <t>konner</t>
  </si>
  <si>
    <t>kmilo</t>
  </si>
  <si>
    <t>kitty17</t>
  </si>
  <si>
    <t>kissm3</t>
  </si>
  <si>
    <t>king21</t>
  </si>
  <si>
    <t>kimbo1</t>
  </si>
  <si>
    <t>killer4</t>
  </si>
  <si>
    <t>kennychesney</t>
  </si>
  <si>
    <t>kelisa</t>
  </si>
  <si>
    <t>keke13</t>
  </si>
  <si>
    <t>keiron</t>
  </si>
  <si>
    <t>kayla08</t>
  </si>
  <si>
    <t>kawika</t>
  </si>
  <si>
    <t>kassie1</t>
  </si>
  <si>
    <t>kannika</t>
  </si>
  <si>
    <t>kanika</t>
  </si>
  <si>
    <t>kangaroos</t>
  </si>
  <si>
    <t>k-swiss</t>
  </si>
  <si>
    <t>junior22</t>
  </si>
  <si>
    <t>juanka</t>
  </si>
  <si>
    <t>jostin</t>
  </si>
  <si>
    <t>josh05</t>
  </si>
  <si>
    <t>joker12</t>
  </si>
  <si>
    <t>jojo23</t>
  </si>
  <si>
    <t>joey69</t>
  </si>
  <si>
    <t>jjjjjjjjjj</t>
  </si>
  <si>
    <t>jhoane</t>
  </si>
  <si>
    <t>jesus6</t>
  </si>
  <si>
    <t>jeremy14</t>
  </si>
  <si>
    <t>jeremy123</t>
  </si>
  <si>
    <t>jenny8</t>
  </si>
  <si>
    <t>jeffy</t>
  </si>
  <si>
    <t>jazz12</t>
  </si>
  <si>
    <t>jaxon1</t>
  </si>
  <si>
    <t>jason10</t>
  </si>
  <si>
    <t>jarrad</t>
  </si>
  <si>
    <t>janiyah</t>
  </si>
  <si>
    <t>janika</t>
  </si>
  <si>
    <t>jamesl</t>
  </si>
  <si>
    <t>jack08</t>
  </si>
  <si>
    <t>jacinda</t>
  </si>
  <si>
    <t>j0shua</t>
  </si>
  <si>
    <t>iphone</t>
  </si>
  <si>
    <t>iolanda</t>
  </si>
  <si>
    <t>initiald</t>
  </si>
  <si>
    <t>imreal</t>
  </si>
  <si>
    <t>images</t>
  </si>
  <si>
    <t>iluvjustin</t>
  </si>
  <si>
    <t>iluvandrew</t>
  </si>
  <si>
    <t>iloveu9</t>
  </si>
  <si>
    <t>ilovetony1</t>
  </si>
  <si>
    <t>ilovet</t>
  </si>
  <si>
    <t>ilovesum1</t>
  </si>
  <si>
    <t>iloveliz</t>
  </si>
  <si>
    <t>iloveivan</t>
  </si>
  <si>
    <t>iloveb</t>
  </si>
  <si>
    <t>iloveant</t>
  </si>
  <si>
    <t>ilham</t>
  </si>
  <si>
    <t>il0v3y0u</t>
  </si>
  <si>
    <t>iiyama</t>
  </si>
  <si>
    <t>idontcare1</t>
  </si>
  <si>
    <t>icecream3</t>
  </si>
  <si>
    <t>iamalone</t>
  </si>
  <si>
    <t>i123456</t>
  </si>
  <si>
    <t>hydrogen</t>
  </si>
  <si>
    <t>hurting</t>
  </si>
  <si>
    <t>hunter8</t>
  </si>
  <si>
    <t>hunnybee</t>
  </si>
  <si>
    <t>hulkhogan</t>
  </si>
  <si>
    <t>hottie05</t>
  </si>
  <si>
    <t>horsesrock</t>
  </si>
  <si>
    <t>hoochy</t>
  </si>
  <si>
    <t>honda06</t>
  </si>
  <si>
    <t>hockey2</t>
  </si>
  <si>
    <t>hockey19</t>
  </si>
  <si>
    <t>hithere1</t>
  </si>
  <si>
    <t>hippies</t>
  </si>
  <si>
    <t>hinder1</t>
  </si>
  <si>
    <t>hideki</t>
  </si>
  <si>
    <t>hhhhhhh</t>
  </si>
  <si>
    <t>hggih;fv</t>
  </si>
  <si>
    <t>hgfdsa</t>
  </si>
  <si>
    <t>hellyea</t>
  </si>
  <si>
    <t>hellobob</t>
  </si>
  <si>
    <t>hellboy1</t>
  </si>
  <si>
    <t>heights</t>
  </si>
  <si>
    <t>heather3</t>
  </si>
  <si>
    <t>hearts12</t>
  </si>
  <si>
    <t>haynaku</t>
  </si>
  <si>
    <t>hayhay1</t>
  </si>
  <si>
    <t>hateme1</t>
  </si>
  <si>
    <t>harley21</t>
  </si>
  <si>
    <t>happy23</t>
  </si>
  <si>
    <t>happy07</t>
  </si>
  <si>
    <t>hannah02</t>
  </si>
  <si>
    <t>hampster</t>
  </si>
  <si>
    <t>gutta</t>
  </si>
  <si>
    <t>gunsmoke</t>
  </si>
  <si>
    <t>griffiths</t>
  </si>
  <si>
    <t>gretch</t>
  </si>
  <si>
    <t>greengreen</t>
  </si>
  <si>
    <t>green45</t>
  </si>
  <si>
    <t>grandmom</t>
  </si>
  <si>
    <t>gomez1</t>
  </si>
  <si>
    <t>gloucester</t>
  </si>
  <si>
    <t>gingersnap</t>
  </si>
  <si>
    <t>ghghgh</t>
  </si>
  <si>
    <t>ghettogurl</t>
  </si>
  <si>
    <t>gerwin</t>
  </si>
  <si>
    <t>gawjuss</t>
  </si>
  <si>
    <t>gaurav</t>
  </si>
  <si>
    <t>gatonegro</t>
  </si>
  <si>
    <t>gatico</t>
  </si>
  <si>
    <t>garfiel</t>
  </si>
  <si>
    <t>gardiner</t>
  </si>
  <si>
    <t>galapagos</t>
  </si>
  <si>
    <t>galadriel</t>
  </si>
  <si>
    <t>gabgab</t>
  </si>
  <si>
    <t>fullback</t>
  </si>
  <si>
    <t>fuckinshit</t>
  </si>
  <si>
    <t>fuckhim</t>
  </si>
  <si>
    <t>forgiven1</t>
  </si>
  <si>
    <t>fordescort</t>
  </si>
  <si>
    <t>footballer</t>
  </si>
  <si>
    <t>floren</t>
  </si>
  <si>
    <t>flamer</t>
  </si>
  <si>
    <t>fischer</t>
  </si>
  <si>
    <t>firenze</t>
  </si>
  <si>
    <t>final</t>
  </si>
  <si>
    <t>fatpig</t>
  </si>
  <si>
    <t>faridah</t>
  </si>
  <si>
    <t>familylove</t>
  </si>
  <si>
    <t>family04</t>
  </si>
  <si>
    <t>fairyland</t>
  </si>
  <si>
    <t>factor</t>
  </si>
  <si>
    <t>fabrizzio</t>
  </si>
  <si>
    <t>everybody</t>
  </si>
  <si>
    <t>everette</t>
  </si>
  <si>
    <t>etnies1</t>
  </si>
  <si>
    <t>estiven</t>
  </si>
  <si>
    <t>estefi</t>
  </si>
  <si>
    <t>eric1</t>
  </si>
  <si>
    <t>emoboys</t>
  </si>
  <si>
    <t>emily04</t>
  </si>
  <si>
    <t>emelie</t>
  </si>
  <si>
    <t>email</t>
  </si>
  <si>
    <t>elmo14</t>
  </si>
  <si>
    <t>elijah01</t>
  </si>
  <si>
    <t>eeyore2</t>
  </si>
  <si>
    <t>eagles11</t>
  </si>
  <si>
    <t>dylan7</t>
  </si>
  <si>
    <t>dylan02</t>
  </si>
  <si>
    <t>dustine</t>
  </si>
  <si>
    <t>drumstick</t>
  </si>
  <si>
    <t>dreads</t>
  </si>
  <si>
    <t>dre123</t>
  </si>
  <si>
    <t>draco1</t>
  </si>
  <si>
    <t>douchebag</t>
  </si>
  <si>
    <t>dotty</t>
  </si>
  <si>
    <t>dorian1</t>
  </si>
  <si>
    <t>doradora</t>
  </si>
  <si>
    <t>doors</t>
  </si>
  <si>
    <t>dontrell</t>
  </si>
  <si>
    <t>dominika</t>
  </si>
  <si>
    <t>dogbreath</t>
  </si>
  <si>
    <t>dog</t>
  </si>
  <si>
    <t>diva13</t>
  </si>
  <si>
    <t>dirtbag</t>
  </si>
  <si>
    <t>diostebendiga</t>
  </si>
  <si>
    <t>dioses</t>
  </si>
  <si>
    <t>dimonds</t>
  </si>
  <si>
    <t>dildo</t>
  </si>
  <si>
    <t>diego2</t>
  </si>
  <si>
    <t>dianne1</t>
  </si>
  <si>
    <t>devilchild</t>
  </si>
  <si>
    <t>deuce</t>
  </si>
  <si>
    <t>destruction</t>
  </si>
  <si>
    <t>destinie</t>
  </si>
  <si>
    <t>derwin</t>
  </si>
  <si>
    <t>dermot</t>
  </si>
  <si>
    <t>denied</t>
  </si>
  <si>
    <t>delmundo</t>
  </si>
  <si>
    <t>delbert</t>
  </si>
  <si>
    <t>degree</t>
  </si>
  <si>
    <t>deardear</t>
  </si>
  <si>
    <t>dazzler</t>
  </si>
  <si>
    <t>davidf</t>
  </si>
  <si>
    <t>danyboy</t>
  </si>
  <si>
    <t>dannym</t>
  </si>
  <si>
    <t>danny22</t>
  </si>
  <si>
    <t>danny15</t>
  </si>
  <si>
    <t>dannie1</t>
  </si>
  <si>
    <t>daniella1</t>
  </si>
  <si>
    <t>dangel</t>
  </si>
  <si>
    <t>dancer24</t>
  </si>
  <si>
    <t>dance08</t>
  </si>
  <si>
    <t>damsel</t>
  </si>
  <si>
    <t>daisy07</t>
  </si>
  <si>
    <t>dahdah</t>
  </si>
  <si>
    <t>daemon</t>
  </si>
  <si>
    <t>daddy08</t>
  </si>
  <si>
    <t>daddad</t>
  </si>
  <si>
    <t>crist</t>
  </si>
  <si>
    <t>crippin</t>
  </si>
  <si>
    <t>crayola1</t>
  </si>
  <si>
    <t>cowsrule</t>
  </si>
  <si>
    <t>conquer</t>
  </si>
  <si>
    <t>conman</t>
  </si>
  <si>
    <t>compaq123</t>
  </si>
  <si>
    <t>colombia12</t>
  </si>
  <si>
    <t>codie</t>
  </si>
  <si>
    <t>codeblue</t>
  </si>
  <si>
    <t>cochise</t>
  </si>
  <si>
    <t>cloudnine</t>
  </si>
  <si>
    <t>climax</t>
  </si>
  <si>
    <t>classof2012</t>
  </si>
  <si>
    <t>clara1</t>
  </si>
  <si>
    <t>cicuska</t>
  </si>
  <si>
    <t>chulis</t>
  </si>
  <si>
    <t>chuky</t>
  </si>
  <si>
    <t>chili</t>
  </si>
  <si>
    <t>chicago23</t>
  </si>
  <si>
    <t>cherish1</t>
  </si>
  <si>
    <t>cheery</t>
  </si>
  <si>
    <t>cheer4u</t>
  </si>
  <si>
    <t>cheeks1</t>
  </si>
  <si>
    <t>checker</t>
  </si>
  <si>
    <t>chavelita</t>
  </si>
  <si>
    <t>charmedp3</t>
  </si>
  <si>
    <t>charles3</t>
  </si>
  <si>
    <t>chaplin</t>
  </si>
  <si>
    <t>chance12</t>
  </si>
  <si>
    <t>chammy</t>
  </si>
  <si>
    <t>chale</t>
  </si>
  <si>
    <t>chaching</t>
  </si>
  <si>
    <t>cayetano</t>
  </si>
  <si>
    <t>catie</t>
  </si>
  <si>
    <t>cassy1</t>
  </si>
  <si>
    <t>cassiopeia</t>
  </si>
  <si>
    <t>casey2</t>
  </si>
  <si>
    <t>carren</t>
  </si>
  <si>
    <t>carloss</t>
  </si>
  <si>
    <t>carlos69</t>
  </si>
  <si>
    <t>carey</t>
  </si>
  <si>
    <t>capsunica</t>
  </si>
  <si>
    <t>capecod</t>
  </si>
  <si>
    <t>candykisses</t>
  </si>
  <si>
    <t>calvary</t>
  </si>
  <si>
    <t>calixto</t>
  </si>
  <si>
    <t>cajamarca</t>
  </si>
  <si>
    <t>butter2</t>
  </si>
  <si>
    <t>buster22</t>
  </si>
  <si>
    <t>burro</t>
  </si>
  <si>
    <t>burat</t>
  </si>
  <si>
    <t>bugger1</t>
  </si>
  <si>
    <t>buddy06</t>
  </si>
  <si>
    <t>bubbles06</t>
  </si>
  <si>
    <t>brown2</t>
  </si>
  <si>
    <t>britt2</t>
  </si>
  <si>
    <t>britny</t>
  </si>
  <si>
    <t>bringmetolife</t>
  </si>
  <si>
    <t>breona</t>
  </si>
  <si>
    <t>brendy</t>
  </si>
  <si>
    <t>bratz8</t>
  </si>
  <si>
    <t>brasil1</t>
  </si>
  <si>
    <t>brandon04</t>
  </si>
  <si>
    <t>boxing1</t>
  </si>
  <si>
    <t>boris1</t>
  </si>
  <si>
    <t>boricua2</t>
  </si>
  <si>
    <t>bonjing</t>
  </si>
  <si>
    <t>bonekinha</t>
  </si>
  <si>
    <t>boiboi</t>
  </si>
  <si>
    <t>bobbyb</t>
  </si>
  <si>
    <t>bobby7</t>
  </si>
  <si>
    <t>blindside</t>
  </si>
  <si>
    <t>bigwilly</t>
  </si>
  <si>
    <t>bigmoney1</t>
  </si>
  <si>
    <t>bigboy2</t>
  </si>
  <si>
    <t>bigbig</t>
  </si>
  <si>
    <t>berber</t>
  </si>
  <si>
    <t>bella04</t>
  </si>
  <si>
    <t>belgium</t>
  </si>
  <si>
    <t>bebelinda</t>
  </si>
  <si>
    <t>beautifulme</t>
  </si>
  <si>
    <t>beachgirl</t>
  </si>
  <si>
    <t>bassett</t>
  </si>
  <si>
    <t>bandgeek1</t>
  </si>
  <si>
    <t>bandana</t>
  </si>
  <si>
    <t>bambam2</t>
  </si>
  <si>
    <t>bamako</t>
  </si>
  <si>
    <t>bamagirl</t>
  </si>
  <si>
    <t>ballroom</t>
  </si>
  <si>
    <t>ballesteros</t>
  </si>
  <si>
    <t>baller7</t>
  </si>
  <si>
    <t>balikpapan</t>
  </si>
  <si>
    <t>bakers</t>
  </si>
  <si>
    <t>babygirl93</t>
  </si>
  <si>
    <t>babygirl88</t>
  </si>
  <si>
    <t>babycj</t>
  </si>
  <si>
    <t>ayessa</t>
  </si>
  <si>
    <t>automatic</t>
  </si>
  <si>
    <t>austin6</t>
  </si>
  <si>
    <t>atletismo</t>
  </si>
  <si>
    <t>atlante</t>
  </si>
  <si>
    <t>athome</t>
  </si>
  <si>
    <t>arsenalrule</t>
  </si>
  <si>
    <t>ardnaxela</t>
  </si>
  <si>
    <t>archuleta</t>
  </si>
  <si>
    <t>apple10</t>
  </si>
  <si>
    <t>apollon</t>
  </si>
  <si>
    <t>anna11</t>
  </si>
  <si>
    <t>animais</t>
  </si>
  <si>
    <t>angie2</t>
  </si>
  <si>
    <t>angels5</t>
  </si>
  <si>
    <t>angels13</t>
  </si>
  <si>
    <t>angeleyez</t>
  </si>
  <si>
    <t>andy01</t>
  </si>
  <si>
    <t>andrew02</t>
  </si>
  <si>
    <t>andr3w</t>
  </si>
  <si>
    <t>anarose</t>
  </si>
  <si>
    <t>anamae</t>
  </si>
  <si>
    <t>amomivida</t>
  </si>
  <si>
    <t>amigas4ever</t>
  </si>
  <si>
    <t>amber22</t>
  </si>
  <si>
    <t>amani</t>
  </si>
  <si>
    <t>alyssa13</t>
  </si>
  <si>
    <t>alwina</t>
  </si>
  <si>
    <t>alvins</t>
  </si>
  <si>
    <t>ally123</t>
  </si>
  <si>
    <t>aleyda</t>
  </si>
  <si>
    <t>alcoholic</t>
  </si>
  <si>
    <t>alabala</t>
  </si>
  <si>
    <t>akintoh</t>
  </si>
  <si>
    <t>ajajaj</t>
  </si>
  <si>
    <t>agente</t>
  </si>
  <si>
    <t>aerosmith1</t>
  </si>
  <si>
    <t>adrian21</t>
  </si>
  <si>
    <t>abstract</t>
  </si>
  <si>
    <t>abc123abc123</t>
  </si>
  <si>
    <t>aaronj</t>
  </si>
  <si>
    <t>aa123456</t>
  </si>
  <si>
    <t>YAMAHA</t>
  </si>
  <si>
    <t>Tristan</t>
  </si>
  <si>
    <t>TITANIC</t>
  </si>
  <si>
    <t>THEGAME</t>
  </si>
  <si>
    <t>TAYTAY</t>
  </si>
  <si>
    <t>Sierra</t>
  </si>
  <si>
    <t>SIERRA</t>
  </si>
  <si>
    <t>SCORPION</t>
  </si>
  <si>
    <t>ROXANA</t>
  </si>
  <si>
    <t>PLAYBOY1</t>
  </si>
  <si>
    <t>PEOPLE</t>
  </si>
  <si>
    <t>PASAWAY</t>
  </si>
  <si>
    <t>MARIELA</t>
  </si>
  <si>
    <t>MARIEL</t>
  </si>
  <si>
    <t>Lizzie</t>
  </si>
  <si>
    <t>LOVE21</t>
  </si>
  <si>
    <t>LAMONT</t>
  </si>
  <si>
    <t>KENNY</t>
  </si>
  <si>
    <t>KELSEY</t>
  </si>
  <si>
    <t>JUANITO</t>
  </si>
  <si>
    <t>Iverson</t>
  </si>
  <si>
    <t>InuYasha</t>
  </si>
  <si>
    <t>EMILY</t>
  </si>
  <si>
    <t>DEBBIE</t>
  </si>
  <si>
    <t>DAYDAY</t>
  </si>
  <si>
    <t>DANGER</t>
  </si>
  <si>
    <t>DAISY</t>
  </si>
  <si>
    <t>ChrisBrown</t>
  </si>
  <si>
    <t>CHICHI</t>
  </si>
  <si>
    <t>CALIFORNIA</t>
  </si>
  <si>
    <t>BABYFACE</t>
  </si>
  <si>
    <t>Autumn</t>
  </si>
  <si>
    <t>Atlanta</t>
  </si>
  <si>
    <t>Alejandra</t>
  </si>
  <si>
    <t>ANGEL12</t>
  </si>
  <si>
    <t>987654321a</t>
  </si>
  <si>
    <t>68camaro</t>
  </si>
  <si>
    <t>50cent1</t>
  </si>
  <si>
    <t>4brothers</t>
  </si>
  <si>
    <t>1matthew</t>
  </si>
  <si>
    <t>1lilmama</t>
  </si>
  <si>
    <t>1jasmine</t>
  </si>
  <si>
    <t>1hateyou</t>
  </si>
  <si>
    <t>1basketball</t>
  </si>
  <si>
    <t>1a2s3d</t>
  </si>
  <si>
    <t>123QWE</t>
  </si>
  <si>
    <t>1234me</t>
  </si>
  <si>
    <t>123456ab</t>
  </si>
  <si>
    <t>!@#$%^&amp;*</t>
  </si>
  <si>
    <t>zxcv123</t>
  </si>
  <si>
    <t>zuleika</t>
  </si>
  <si>
    <t>zeeshan</t>
  </si>
  <si>
    <t>zebedee</t>
  </si>
  <si>
    <t>zakiya</t>
  </si>
  <si>
    <t>yusuf</t>
  </si>
  <si>
    <t>ysabella</t>
  </si>
  <si>
    <t>youngone</t>
  </si>
  <si>
    <t>yijeong</t>
  </si>
  <si>
    <t>yessy</t>
  </si>
  <si>
    <t>xterra</t>
  </si>
  <si>
    <t>wutangclan</t>
  </si>
  <si>
    <t>woodson</t>
  </si>
  <si>
    <t>winter11</t>
  </si>
  <si>
    <t>winter06</t>
  </si>
  <si>
    <t>wibowo</t>
  </si>
  <si>
    <t>weymouth</t>
  </si>
  <si>
    <t>westwest</t>
  </si>
  <si>
    <t>westlake</t>
  </si>
  <si>
    <t>waterfall1</t>
  </si>
  <si>
    <t>watchout</t>
  </si>
  <si>
    <t>walking</t>
  </si>
  <si>
    <t>wahyu</t>
  </si>
  <si>
    <t>volley12</t>
  </si>
  <si>
    <t>volcom2</t>
  </si>
  <si>
    <t>vikram</t>
  </si>
  <si>
    <t>videogames</t>
  </si>
  <si>
    <t>victoria2</t>
  </si>
  <si>
    <t>victor2</t>
  </si>
  <si>
    <t>ventana</t>
  </si>
  <si>
    <t>vball15</t>
  </si>
  <si>
    <t>valleyforge</t>
  </si>
  <si>
    <t>valletta</t>
  </si>
  <si>
    <t>usuck2</t>
  </si>
  <si>
    <t>usherraymond</t>
  </si>
  <si>
    <t>tyson12</t>
  </si>
  <si>
    <t>tweedy</t>
  </si>
  <si>
    <t>turtle123</t>
  </si>
  <si>
    <t>tuliro</t>
  </si>
  <si>
    <t>tuffy1</t>
  </si>
  <si>
    <t>tubebe</t>
  </si>
  <si>
    <t>tsunade</t>
  </si>
  <si>
    <t>trucks1</t>
  </si>
  <si>
    <t>trippy</t>
  </si>
  <si>
    <t>tribilin</t>
  </si>
  <si>
    <t>trey123</t>
  </si>
  <si>
    <t>tre123</t>
  </si>
  <si>
    <t>topacio</t>
  </si>
  <si>
    <t>tontita</t>
  </si>
  <si>
    <t>timmcgraw</t>
  </si>
  <si>
    <t>tigger02</t>
  </si>
  <si>
    <t>tigerz</t>
  </si>
  <si>
    <t>tiffy1</t>
  </si>
  <si>
    <t>tiff123</t>
  </si>
  <si>
    <t>thetwins</t>
  </si>
  <si>
    <t>thedude</t>
  </si>
  <si>
    <t>thecorrs</t>
  </si>
  <si>
    <t>thanksgod</t>
  </si>
  <si>
    <t>teptep</t>
  </si>
  <si>
    <t>tembem</t>
  </si>
  <si>
    <t>teamol</t>
  </si>
  <si>
    <t>teamokaty</t>
  </si>
  <si>
    <t>teamoalan</t>
  </si>
  <si>
    <t>teamo22</t>
  </si>
  <si>
    <t>tatertot1</t>
  </si>
  <si>
    <t>tassie</t>
  </si>
  <si>
    <t>tamagochi</t>
  </si>
  <si>
    <t>sylvester1</t>
  </si>
  <si>
    <t>swordsman</t>
  </si>
  <si>
    <t>surya</t>
  </si>
  <si>
    <t>supergal</t>
  </si>
  <si>
    <t>sunstar</t>
  </si>
  <si>
    <t>sunshine88</t>
  </si>
  <si>
    <t>sunshine.</t>
  </si>
  <si>
    <t>sunfire1</t>
  </si>
  <si>
    <t>summer.</t>
  </si>
  <si>
    <t>sugarcane</t>
  </si>
  <si>
    <t>sugar5</t>
  </si>
  <si>
    <t>sucess</t>
  </si>
  <si>
    <t>strawberry1</t>
  </si>
  <si>
    <t>stone1</t>
  </si>
  <si>
    <t>steph2</t>
  </si>
  <si>
    <t>status</t>
  </si>
  <si>
    <t>stasia</t>
  </si>
  <si>
    <t>stars3</t>
  </si>
  <si>
    <t>st3v3n</t>
  </si>
  <si>
    <t>squidge</t>
  </si>
  <si>
    <t>sparky11</t>
  </si>
  <si>
    <t>sparks1</t>
  </si>
  <si>
    <t>sosodef</t>
  </si>
  <si>
    <t>sopranos</t>
  </si>
  <si>
    <t>softball19</t>
  </si>
  <si>
    <t>snooze</t>
  </si>
  <si>
    <t>snooks</t>
  </si>
  <si>
    <t>smukke</t>
  </si>
  <si>
    <t>smecherul</t>
  </si>
  <si>
    <t>slipknot2</t>
  </si>
  <si>
    <t>skanky</t>
  </si>
  <si>
    <t>sininho</t>
  </si>
  <si>
    <t>singsing</t>
  </si>
  <si>
    <t>sierra12</t>
  </si>
  <si>
    <t>shyshy1</t>
  </si>
  <si>
    <t>shonuff</t>
  </si>
  <si>
    <t>shashi</t>
  </si>
  <si>
    <t>shantae</t>
  </si>
  <si>
    <t>shanita</t>
  </si>
  <si>
    <t>shadow99</t>
  </si>
  <si>
    <t>sha123</t>
  </si>
  <si>
    <t>sexyrexy</t>
  </si>
  <si>
    <t>sexylicious</t>
  </si>
  <si>
    <t>sexi123</t>
  </si>
  <si>
    <t>seville</t>
  </si>
  <si>
    <t>sebastiao</t>
  </si>
  <si>
    <t>seahawks1</t>
  </si>
  <si>
    <t>scoobydo</t>
  </si>
  <si>
    <t>sassy6</t>
  </si>
  <si>
    <t>sandstorm</t>
  </si>
  <si>
    <t>samuel2</t>
  </si>
  <si>
    <t>sammy16</t>
  </si>
  <si>
    <t>salbahe</t>
  </si>
  <si>
    <t>ryder</t>
  </si>
  <si>
    <t>ryans</t>
  </si>
  <si>
    <t>ryan09</t>
  </si>
  <si>
    <t>rustie</t>
  </si>
  <si>
    <t>rosieposie</t>
  </si>
  <si>
    <t>rosiedog</t>
  </si>
  <si>
    <t>ronnie2</t>
  </si>
  <si>
    <t>rohana</t>
  </si>
  <si>
    <t>rockyou7</t>
  </si>
  <si>
    <t>rockroll</t>
  </si>
  <si>
    <t>rockk</t>
  </si>
  <si>
    <t>rock11</t>
  </si>
  <si>
    <t>robert6</t>
  </si>
  <si>
    <t>rimmer</t>
  </si>
  <si>
    <t>riley06</t>
  </si>
  <si>
    <t>rfcno1</t>
  </si>
  <si>
    <t>reyes1</t>
  </si>
  <si>
    <t>reyann</t>
  </si>
  <si>
    <t>restrepo</t>
  </si>
  <si>
    <t>relax</t>
  </si>
  <si>
    <t>reflex</t>
  </si>
  <si>
    <t>redsky</t>
  </si>
  <si>
    <t>redneck2</t>
  </si>
  <si>
    <t>redcross</t>
  </si>
  <si>
    <t>redblack</t>
  </si>
  <si>
    <t>rebelde123</t>
  </si>
  <si>
    <t>realnigga</t>
  </si>
  <si>
    <t>rayne</t>
  </si>
  <si>
    <t>raven13</t>
  </si>
  <si>
    <t>rannie</t>
  </si>
  <si>
    <t>rainbow13</t>
  </si>
  <si>
    <t>raichu</t>
  </si>
  <si>
    <t>qqqqqqqqqq</t>
  </si>
  <si>
    <t>qazwsxed</t>
  </si>
  <si>
    <t>puchungo</t>
  </si>
  <si>
    <t>psp123</t>
  </si>
  <si>
    <t>prospect</t>
  </si>
  <si>
    <t>promo2007</t>
  </si>
  <si>
    <t>power12</t>
  </si>
  <si>
    <t>portugues</t>
  </si>
  <si>
    <t>popular1</t>
  </si>
  <si>
    <t>popsie</t>
  </si>
  <si>
    <t>pompam</t>
  </si>
  <si>
    <t>pomona</t>
  </si>
  <si>
    <t>polosport</t>
  </si>
  <si>
    <t>polola</t>
  </si>
  <si>
    <t>pollito1</t>
  </si>
  <si>
    <t>politica</t>
  </si>
  <si>
    <t>plmokn</t>
  </si>
  <si>
    <t>playboy5</t>
  </si>
  <si>
    <t>playboy22</t>
  </si>
  <si>
    <t>pitagoras</t>
  </si>
  <si>
    <t>pirilampo</t>
  </si>
  <si>
    <t>pioneer1</t>
  </si>
  <si>
    <t>pimpin12</t>
  </si>
  <si>
    <t>piggy2</t>
  </si>
  <si>
    <t>picnic</t>
  </si>
  <si>
    <t>picasso1</t>
  </si>
  <si>
    <t>perola</t>
  </si>
  <si>
    <t>periquito</t>
  </si>
  <si>
    <t>penguin7</t>
  </si>
  <si>
    <t>pencils</t>
  </si>
  <si>
    <t>peanut23</t>
  </si>
  <si>
    <t>peace3</t>
  </si>
  <si>
    <t>paypay</t>
  </si>
  <si>
    <t>paulina1</t>
  </si>
  <si>
    <t>paul01</t>
  </si>
  <si>
    <t>pateta</t>
  </si>
  <si>
    <t>patch123</t>
  </si>
  <si>
    <t>password91</t>
  </si>
  <si>
    <t>papiteamo</t>
  </si>
  <si>
    <t>pachuco</t>
  </si>
  <si>
    <t>outsiders</t>
  </si>
  <si>
    <t>osman</t>
  </si>
  <si>
    <t>oscar7</t>
  </si>
  <si>
    <t>oohlala</t>
  </si>
  <si>
    <t>olivera</t>
  </si>
  <si>
    <t>odracir</t>
  </si>
  <si>
    <t>obvious</t>
  </si>
  <si>
    <t>nursery</t>
  </si>
  <si>
    <t>numero</t>
  </si>
  <si>
    <t>nomanches</t>
  </si>
  <si>
    <t>night1</t>
  </si>
  <si>
    <t>newsboys</t>
  </si>
  <si>
    <t>newpass1</t>
  </si>
  <si>
    <t>newholland</t>
  </si>
  <si>
    <t>nelly2</t>
  </si>
  <si>
    <t>nathan4</t>
  </si>
  <si>
    <t>naseem</t>
  </si>
  <si>
    <t>nanas</t>
  </si>
  <si>
    <t>myles1</t>
  </si>
  <si>
    <t>munchkins</t>
  </si>
  <si>
    <t>muffie</t>
  </si>
  <si>
    <t>muerto</t>
  </si>
  <si>
    <t>motorolav3</t>
  </si>
  <si>
    <t>morgan05</t>
  </si>
  <si>
    <t>moonbaby</t>
  </si>
  <si>
    <t>monnie</t>
  </si>
  <si>
    <t>monkey93</t>
  </si>
  <si>
    <t>moncoeur</t>
  </si>
  <si>
    <t>momma3</t>
  </si>
  <si>
    <t>mollycat</t>
  </si>
  <si>
    <t>mocosa</t>
  </si>
  <si>
    <t>miunicoamor</t>
  </si>
  <si>
    <t>missionary</t>
  </si>
  <si>
    <t>mispadres</t>
  </si>
  <si>
    <t>minnieme</t>
  </si>
  <si>
    <t>mine08</t>
  </si>
  <si>
    <t>miller2</t>
  </si>
  <si>
    <t>mikey01</t>
  </si>
  <si>
    <t>mihija</t>
  </si>
  <si>
    <t>mihail</t>
  </si>
  <si>
    <t>midnight7</t>
  </si>
  <si>
    <t>mi</t>
  </si>
  <si>
    <t>mhine27</t>
  </si>
  <si>
    <t>mhalko</t>
  </si>
  <si>
    <t>metals</t>
  </si>
  <si>
    <t>megann</t>
  </si>
  <si>
    <t>medico</t>
  </si>
  <si>
    <t>mcdreamy</t>
  </si>
  <si>
    <t>mazda1</t>
  </si>
  <si>
    <t>maynard1</t>
  </si>
  <si>
    <t>maxyboy</t>
  </si>
  <si>
    <t>mattdamon</t>
  </si>
  <si>
    <t>masaki</t>
  </si>
  <si>
    <t>martino</t>
  </si>
  <si>
    <t>markpogi</t>
  </si>
  <si>
    <t>marieann</t>
  </si>
  <si>
    <t>marie28</t>
  </si>
  <si>
    <t>mantra</t>
  </si>
  <si>
    <t>man</t>
  </si>
  <si>
    <t>utd</t>
  </si>
  <si>
    <t>mamoru</t>
  </si>
  <si>
    <t>mamacita1</t>
  </si>
  <si>
    <t>mama23</t>
  </si>
  <si>
    <t>mahal24</t>
  </si>
  <si>
    <t>mahal05</t>
  </si>
  <si>
    <t>magic12</t>
  </si>
  <si>
    <t>madison08</t>
  </si>
  <si>
    <t>madero</t>
  </si>
  <si>
    <t>madara</t>
  </si>
  <si>
    <t>macoy</t>
  </si>
  <si>
    <t>lyric</t>
  </si>
  <si>
    <t>luv143</t>
  </si>
  <si>
    <t>luster</t>
  </si>
  <si>
    <t>lunaazul</t>
  </si>
  <si>
    <t>lovingit</t>
  </si>
  <si>
    <t>lovie</t>
  </si>
  <si>
    <t>loveshack</t>
  </si>
  <si>
    <t>lovenick</t>
  </si>
  <si>
    <t>loveme07</t>
  </si>
  <si>
    <t>lovelygurl</t>
  </si>
  <si>
    <t>lovely07</t>
  </si>
  <si>
    <t>love1992</t>
  </si>
  <si>
    <t>lokitas</t>
  </si>
  <si>
    <t>liverpoolrule</t>
  </si>
  <si>
    <t>liverpool7</t>
  </si>
  <si>
    <t>live4love</t>
  </si>
  <si>
    <t>live2love</t>
  </si>
  <si>
    <t>littled</t>
  </si>
  <si>
    <t>lionelmessi</t>
  </si>
  <si>
    <t>liline</t>
  </si>
  <si>
    <t>leafar</t>
  </si>
  <si>
    <t>lavina</t>
  </si>
  <si>
    <t>lashawn1</t>
  </si>
  <si>
    <t>larosa</t>
  </si>
  <si>
    <t>laraza</t>
  </si>
  <si>
    <t>langging</t>
  </si>
  <si>
    <t>landmark</t>
  </si>
  <si>
    <t>landen1</t>
  </si>
  <si>
    <t>lambrini</t>
  </si>
  <si>
    <t>lakers32</t>
  </si>
  <si>
    <t>l0vers</t>
  </si>
  <si>
    <t>kwame</t>
  </si>
  <si>
    <t>krysten</t>
  </si>
  <si>
    <t>kongkong</t>
  </si>
  <si>
    <t>kittyy</t>
  </si>
  <si>
    <t>kitten6</t>
  </si>
  <si>
    <t>kisss</t>
  </si>
  <si>
    <t>kingtut</t>
  </si>
  <si>
    <t>king01</t>
  </si>
  <si>
    <t>killa2</t>
  </si>
  <si>
    <t>kiley</t>
  </si>
  <si>
    <t>kikinho</t>
  </si>
  <si>
    <t>kevine</t>
  </si>
  <si>
    <t>kereta</t>
  </si>
  <si>
    <t>kelley1</t>
  </si>
  <si>
    <t>kekasih</t>
  </si>
  <si>
    <t>katiek</t>
  </si>
  <si>
    <t>katie7</t>
  </si>
  <si>
    <t>karla123</t>
  </si>
  <si>
    <t>karita</t>
  </si>
  <si>
    <t>karel</t>
  </si>
  <si>
    <t>kamilo</t>
  </si>
  <si>
    <t>kamilah</t>
  </si>
  <si>
    <t>kaiden1</t>
  </si>
  <si>
    <t>justforfun</t>
  </si>
  <si>
    <t>jurado</t>
  </si>
  <si>
    <t>junior21</t>
  </si>
  <si>
    <t>junior14</t>
  </si>
  <si>
    <t>junior10</t>
  </si>
  <si>
    <t>julio12</t>
  </si>
  <si>
    <t>julias</t>
  </si>
  <si>
    <t>jovanie</t>
  </si>
  <si>
    <t>joshjosh</t>
  </si>
  <si>
    <t>joseph18</t>
  </si>
  <si>
    <t>jose24</t>
  </si>
  <si>
    <t>jordan00</t>
  </si>
  <si>
    <t>joeboy</t>
  </si>
  <si>
    <t>jingky</t>
  </si>
  <si>
    <t>jimmyd</t>
  </si>
  <si>
    <t>jessica06</t>
  </si>
  <si>
    <t>jessee</t>
  </si>
  <si>
    <t>jerrick</t>
  </si>
  <si>
    <t>jeremy11</t>
  </si>
  <si>
    <t>jenise</t>
  </si>
  <si>
    <t>jenice</t>
  </si>
  <si>
    <t>jefferson1</t>
  </si>
  <si>
    <t>jayvon</t>
  </si>
  <si>
    <t>jayne1</t>
  </si>
  <si>
    <t>jayhawk</t>
  </si>
  <si>
    <t>javonte</t>
  </si>
  <si>
    <t>javiera</t>
  </si>
  <si>
    <t>jasonr</t>
  </si>
  <si>
    <t>jason26</t>
  </si>
  <si>
    <t>jason16</t>
  </si>
  <si>
    <t>jamie22</t>
  </si>
  <si>
    <t>jacob7</t>
  </si>
  <si>
    <t>jacksonville</t>
  </si>
  <si>
    <t>jackman</t>
  </si>
  <si>
    <t>ipod123</t>
  </si>
  <si>
    <t>invaderzim</t>
  </si>
  <si>
    <t>inalcanzable</t>
  </si>
  <si>
    <t>imthebest1</t>
  </si>
  <si>
    <t>immortal1</t>
  </si>
  <si>
    <t>imcrazy</t>
  </si>
  <si>
    <t>im2cool</t>
  </si>
  <si>
    <t>iluvmybaby</t>
  </si>
  <si>
    <t>iloveu23</t>
  </si>
  <si>
    <t>ilovepizza</t>
  </si>
  <si>
    <t>ilovematty</t>
  </si>
  <si>
    <t>ilovejorge</t>
  </si>
  <si>
    <t>ilovegrant</t>
  </si>
  <si>
    <t>iloveelmo</t>
  </si>
  <si>
    <t>ilovedarren</t>
  </si>
  <si>
    <t>ilovecallum</t>
  </si>
  <si>
    <t>ilovecaleb</t>
  </si>
  <si>
    <t>ilove24</t>
  </si>
  <si>
    <t>icedtea</t>
  </si>
  <si>
    <t>hyunbin</t>
  </si>
  <si>
    <t>hunney</t>
  </si>
  <si>
    <t>huevito</t>
  </si>
  <si>
    <t>hrvatska</t>
  </si>
  <si>
    <t>hottgirl</t>
  </si>
  <si>
    <t>hott</t>
  </si>
  <si>
    <t>hornydevil</t>
  </si>
  <si>
    <t>horatio</t>
  </si>
  <si>
    <t>hoosier</t>
  </si>
  <si>
    <t>hoops1</t>
  </si>
  <si>
    <t>honie</t>
  </si>
  <si>
    <t>hondacbr</t>
  </si>
  <si>
    <t>honda125</t>
  </si>
  <si>
    <t>hollister9</t>
  </si>
  <si>
    <t>hocuspocus</t>
  </si>
  <si>
    <t>hisoka</t>
  </si>
  <si>
    <t>hiromi</t>
  </si>
  <si>
    <t>high420</t>
  </si>
  <si>
    <t>hideaki</t>
  </si>
  <si>
    <t>hellomoto1</t>
  </si>
  <si>
    <t>hello15</t>
  </si>
  <si>
    <t>hello101</t>
  </si>
  <si>
    <t>heart12</t>
  </si>
  <si>
    <t>harley13</t>
  </si>
  <si>
    <t>harimau</t>
  </si>
  <si>
    <t>hardy1</t>
  </si>
  <si>
    <t>hardiman</t>
  </si>
  <si>
    <t>happyone</t>
  </si>
  <si>
    <t>happyending</t>
  </si>
  <si>
    <t>hannah21</t>
  </si>
  <si>
    <t>gummibear</t>
  </si>
  <si>
    <t>green88</t>
  </si>
  <si>
    <t>gr33nday</t>
  </si>
  <si>
    <t>googles</t>
  </si>
  <si>
    <t>goody</t>
  </si>
  <si>
    <t>gonavy</t>
  </si>
  <si>
    <t>golfinhos</t>
  </si>
  <si>
    <t>gnasher</t>
  </si>
  <si>
    <t>gladiador</t>
  </si>
  <si>
    <t>gina123</t>
  </si>
  <si>
    <t>gilly</t>
  </si>
  <si>
    <t>gillingham</t>
  </si>
  <si>
    <t>gillespie</t>
  </si>
  <si>
    <t>giannina</t>
  </si>
  <si>
    <t>giancarlos</t>
  </si>
  <si>
    <t>gayman</t>
  </si>
  <si>
    <t>gavilan</t>
  </si>
  <si>
    <t>gastronomia</t>
  </si>
  <si>
    <t>gameboy1</t>
  </si>
  <si>
    <t>freunde</t>
  </si>
  <si>
    <t>free</t>
  </si>
  <si>
    <t>freddo</t>
  </si>
  <si>
    <t>frankie123</t>
  </si>
  <si>
    <t>fox123</t>
  </si>
  <si>
    <t>football06</t>
  </si>
  <si>
    <t>followme</t>
  </si>
  <si>
    <t>fofita</t>
  </si>
  <si>
    <t>flutter</t>
  </si>
  <si>
    <t>florencio</t>
  </si>
  <si>
    <t>fishin</t>
  </si>
  <si>
    <t>fireball1</t>
  </si>
  <si>
    <t>findme</t>
  </si>
  <si>
    <t>fifa06</t>
  </si>
  <si>
    <t>feebee</t>
  </si>
  <si>
    <t>fatfat1</t>
  </si>
  <si>
    <t>faith07</t>
  </si>
  <si>
    <t>faceoff</t>
  </si>
  <si>
    <t>evan</t>
  </si>
  <si>
    <t>etelvina</t>
  </si>
  <si>
    <t>escobedo</t>
  </si>
  <si>
    <t>erikateamo</t>
  </si>
  <si>
    <t>ericas</t>
  </si>
  <si>
    <t>entertainment</t>
  </si>
  <si>
    <t>emmie1</t>
  </si>
  <si>
    <t>elmaster</t>
  </si>
  <si>
    <t>ellah</t>
  </si>
  <si>
    <t>eeyore12</t>
  </si>
  <si>
    <t>edgewood</t>
  </si>
  <si>
    <t>earnhardt3</t>
  </si>
  <si>
    <t>dundeeunited</t>
  </si>
  <si>
    <t>dummy1</t>
  </si>
  <si>
    <t>dummies</t>
  </si>
  <si>
    <t>duke11</t>
  </si>
  <si>
    <t>dreday</t>
  </si>
  <si>
    <t>dragosteamea</t>
  </si>
  <si>
    <t>dragon6</t>
  </si>
  <si>
    <t>doorbell</t>
  </si>
  <si>
    <t>dominoes</t>
  </si>
  <si>
    <t>dolphin4</t>
  </si>
  <si>
    <t>dollbaby</t>
  </si>
  <si>
    <t>dogeatdog</t>
  </si>
  <si>
    <t>diva11</t>
  </si>
  <si>
    <t>diosesbueno</t>
  </si>
  <si>
    <t>dinger</t>
  </si>
  <si>
    <t>diding</t>
  </si>
  <si>
    <t>dhonna</t>
  </si>
  <si>
    <t>devotion</t>
  </si>
  <si>
    <t>destiny8</t>
  </si>
  <si>
    <t>destiny13</t>
  </si>
  <si>
    <t>deportivo</t>
  </si>
  <si>
    <t>delete1</t>
  </si>
  <si>
    <t>deegan</t>
  </si>
  <si>
    <t>decatur</t>
  </si>
  <si>
    <t>darcey</t>
  </si>
  <si>
    <t>danny6</t>
  </si>
  <si>
    <t>danman</t>
  </si>
  <si>
    <t>daneil</t>
  </si>
  <si>
    <t>dalida</t>
  </si>
  <si>
    <t>dagoberto</t>
  </si>
  <si>
    <t>cutei</t>
  </si>
  <si>
    <t>cute1</t>
  </si>
  <si>
    <t>curlysue</t>
  </si>
  <si>
    <t>cristorey</t>
  </si>
  <si>
    <t>crazykid</t>
  </si>
  <si>
    <t>crazyj</t>
  </si>
  <si>
    <t>crazy6</t>
  </si>
  <si>
    <t>crazy08</t>
  </si>
  <si>
    <t>crackerjack</t>
  </si>
  <si>
    <t>cowgurl</t>
  </si>
  <si>
    <t>courtney2</t>
  </si>
  <si>
    <t>cosas</t>
  </si>
  <si>
    <t>cory</t>
  </si>
  <si>
    <t>cool15</t>
  </si>
  <si>
    <t>cookie9</t>
  </si>
  <si>
    <t>conrado</t>
  </si>
  <si>
    <t>colchester</t>
  </si>
  <si>
    <t>cocopop</t>
  </si>
  <si>
    <t>clovis</t>
  </si>
  <si>
    <t>clapton</t>
  </si>
  <si>
    <t>cindylou</t>
  </si>
  <si>
    <t>ciarra</t>
  </si>
  <si>
    <t>chris77</t>
  </si>
  <si>
    <t>chris2006</t>
  </si>
  <si>
    <t>chopchop</t>
  </si>
  <si>
    <t>chivas2</t>
  </si>
  <si>
    <t>chingona</t>
  </si>
  <si>
    <t>china123</t>
  </si>
  <si>
    <t>chillin1</t>
  </si>
  <si>
    <t>cheree</t>
  </si>
  <si>
    <t>cheechee</t>
  </si>
  <si>
    <t>chaychay</t>
  </si>
  <si>
    <t>catrin</t>
  </si>
  <si>
    <t>catdog12</t>
  </si>
  <si>
    <t>cat101</t>
  </si>
  <si>
    <t>cantona7</t>
  </si>
  <si>
    <t>cameron6</t>
  </si>
  <si>
    <t>calipso</t>
  </si>
  <si>
    <t>calabria</t>
  </si>
  <si>
    <t>cadete</t>
  </si>
  <si>
    <t>buster7</t>
  </si>
  <si>
    <t>burger1</t>
  </si>
  <si>
    <t>bulldozer</t>
  </si>
  <si>
    <t>bugsy1</t>
  </si>
  <si>
    <t>buccaneers</t>
  </si>
  <si>
    <t>brybry</t>
  </si>
  <si>
    <t>brother2</t>
  </si>
  <si>
    <t>britt09</t>
  </si>
  <si>
    <t>brian7</t>
  </si>
  <si>
    <t>brian3</t>
  </si>
  <si>
    <t>brian13</t>
  </si>
  <si>
    <t>brian07</t>
  </si>
  <si>
    <t>brendon1</t>
  </si>
  <si>
    <t>brenda12</t>
  </si>
  <si>
    <t>bravo1</t>
  </si>
  <si>
    <t>brandy2</t>
  </si>
  <si>
    <t>brandin</t>
  </si>
  <si>
    <t>brand0n</t>
  </si>
  <si>
    <t>bracelet</t>
  </si>
  <si>
    <t>bouncy</t>
  </si>
  <si>
    <t>boriqua1</t>
  </si>
  <si>
    <t>boogieman</t>
  </si>
  <si>
    <t>bonjour1</t>
  </si>
  <si>
    <t>bologna1</t>
  </si>
  <si>
    <t>bluejeans</t>
  </si>
  <si>
    <t>blue26</t>
  </si>
  <si>
    <t>blue04</t>
  </si>
  <si>
    <t>blondutza</t>
  </si>
  <si>
    <t>blondie5</t>
  </si>
  <si>
    <t>blinds</t>
  </si>
  <si>
    <t>blind1</t>
  </si>
  <si>
    <t>blackeye</t>
  </si>
  <si>
    <t>black14</t>
  </si>
  <si>
    <t>bismarck</t>
  </si>
  <si>
    <t>bhong</t>
  </si>
  <si>
    <t>bexter</t>
  </si>
  <si>
    <t>beth</t>
  </si>
  <si>
    <t>bespren</t>
  </si>
  <si>
    <t>berto</t>
  </si>
  <si>
    <t>before</t>
  </si>
  <si>
    <t>beehive</t>
  </si>
  <si>
    <t>bebe18</t>
  </si>
  <si>
    <t>beagle1</t>
  </si>
  <si>
    <t>bball8</t>
  </si>
  <si>
    <t>bball31</t>
  </si>
  <si>
    <t>batman5</t>
  </si>
  <si>
    <t>basil1</t>
  </si>
  <si>
    <t>bahrain</t>
  </si>
  <si>
    <t>babyphat12</t>
  </si>
  <si>
    <t>babyjosh</t>
  </si>
  <si>
    <t>babygurl18</t>
  </si>
  <si>
    <t>babygee</t>
  </si>
  <si>
    <t>babyboy07</t>
  </si>
  <si>
    <t>babybo</t>
  </si>
  <si>
    <t>baby3</t>
  </si>
  <si>
    <t>babosa</t>
  </si>
  <si>
    <t>babolat</t>
  </si>
  <si>
    <t>babebabe</t>
  </si>
  <si>
    <t>babe22</t>
  </si>
  <si>
    <t>b00ger</t>
  </si>
  <si>
    <t>awesome2</t>
  </si>
  <si>
    <t>avocado</t>
  </si>
  <si>
    <t>auxiliadora</t>
  </si>
  <si>
    <t>assmonkey</t>
  </si>
  <si>
    <t>asia123</t>
  </si>
  <si>
    <t>ashley101</t>
  </si>
  <si>
    <t>aracelis</t>
  </si>
  <si>
    <t>apples12</t>
  </si>
  <si>
    <t>antonio7</t>
  </si>
  <si>
    <t>anonim</t>
  </si>
  <si>
    <t>ankara</t>
  </si>
  <si>
    <t>angelstar</t>
  </si>
  <si>
    <t>angelk</t>
  </si>
  <si>
    <t>angelin</t>
  </si>
  <si>
    <t>angelface1</t>
  </si>
  <si>
    <t>angelboy</t>
  </si>
  <si>
    <t>angel111</t>
  </si>
  <si>
    <t>andrew99</t>
  </si>
  <si>
    <t>andreiutza</t>
  </si>
  <si>
    <t>andrea22</t>
  </si>
  <si>
    <t>ancheta</t>
  </si>
  <si>
    <t>amber10</t>
  </si>
  <si>
    <t>amanda07</t>
  </si>
  <si>
    <t>amanda!</t>
  </si>
  <si>
    <t>alonso14</t>
  </si>
  <si>
    <t>alister</t>
  </si>
  <si>
    <t>alfiemoon</t>
  </si>
  <si>
    <t>airbus</t>
  </si>
  <si>
    <t>aggie</t>
  </si>
  <si>
    <t>aeroplane</t>
  </si>
  <si>
    <t>aero87</t>
  </si>
  <si>
    <t>adventist</t>
  </si>
  <si>
    <t>adrienne1</t>
  </si>
  <si>
    <t>adam21</t>
  </si>
  <si>
    <t>abygail</t>
  </si>
  <si>
    <t>abcdefghijklmnopqrstuvwxyz</t>
  </si>
  <si>
    <t>abby06</t>
  </si>
  <si>
    <t>aaron5</t>
  </si>
  <si>
    <t>aaabbb</t>
  </si>
  <si>
    <t>Yellow</t>
  </si>
  <si>
    <t>Welcome1</t>
  </si>
  <si>
    <t>Thomas1</t>
  </si>
  <si>
    <t>TWEETYBIRD</t>
  </si>
  <si>
    <t>TRUELOVE</t>
  </si>
  <si>
    <t>TROUBLE</t>
  </si>
  <si>
    <t>TERRELL</t>
  </si>
  <si>
    <t>TEDDYBEAR</t>
  </si>
  <si>
    <t>TAYLOR1</t>
  </si>
  <si>
    <t>SMILES</t>
  </si>
  <si>
    <t>SAVANNAH</t>
  </si>
  <si>
    <t>Pretty</t>
  </si>
  <si>
    <t>PUMPKIN</t>
  </si>
  <si>
    <t>PEDRO</t>
  </si>
  <si>
    <t>PANCHO</t>
  </si>
  <si>
    <t>NELLY</t>
  </si>
  <si>
    <t>Mercedes</t>
  </si>
  <si>
    <t>Maxwell</t>
  </si>
  <si>
    <t>MARIA1</t>
  </si>
  <si>
    <t>LOVE08</t>
  </si>
  <si>
    <t>LOSER1</t>
  </si>
  <si>
    <t>LIZBETH</t>
  </si>
  <si>
    <t>KITTY1</t>
  </si>
  <si>
    <t>KIARA</t>
  </si>
  <si>
    <t>JULIANA</t>
  </si>
  <si>
    <t>Hollywood</t>
  </si>
  <si>
    <t>HOUSTON</t>
  </si>
  <si>
    <t>GANDAKO</t>
  </si>
  <si>
    <t>EUGENE</t>
  </si>
  <si>
    <t>Dancing</t>
  </si>
  <si>
    <t>DYLAN</t>
  </si>
  <si>
    <t>DWAYNE</t>
  </si>
  <si>
    <t>Caitlin</t>
  </si>
  <si>
    <t>CARLA</t>
  </si>
  <si>
    <t>Beyonce</t>
  </si>
  <si>
    <t>Beckham</t>
  </si>
  <si>
    <t>BREBRE</t>
  </si>
  <si>
    <t>APPLE</t>
  </si>
  <si>
    <t>ANDREEA</t>
  </si>
  <si>
    <t>AMELIA</t>
  </si>
  <si>
    <t>ALEXA</t>
  </si>
  <si>
    <t>67mustang</t>
  </si>
  <si>
    <t>5thward</t>
  </si>
  <si>
    <t>52hoova</t>
  </si>
  <si>
    <t>504boy</t>
  </si>
  <si>
    <t>4christ</t>
  </si>
  <si>
    <t>1sweetie</t>
  </si>
  <si>
    <t>1inlove</t>
  </si>
  <si>
    <t>1amanda</t>
  </si>
  <si>
    <t>1alexis</t>
  </si>
  <si>
    <t>#1sexy</t>
  </si>
  <si>
    <t>zzzzzzzzzz</t>
  </si>
  <si>
    <t>zxzxzxzxzx</t>
  </si>
  <si>
    <t>zoraida</t>
  </si>
  <si>
    <t>zinnia</t>
  </si>
  <si>
    <t>zeroone</t>
  </si>
  <si>
    <t>zayra</t>
  </si>
  <si>
    <t>zavier</t>
  </si>
  <si>
    <t>zariah</t>
  </si>
  <si>
    <t>zapper</t>
  </si>
  <si>
    <t>zaido</t>
  </si>
  <si>
    <t>zahra</t>
  </si>
  <si>
    <t>zachery1</t>
  </si>
  <si>
    <t>yeraldin</t>
  </si>
  <si>
    <t>yayis</t>
  </si>
  <si>
    <t>yassin</t>
  </si>
  <si>
    <t>yasemin</t>
  </si>
  <si>
    <t>yamil</t>
  </si>
  <si>
    <t>yamaha125</t>
  </si>
  <si>
    <t>xristina</t>
  </si>
  <si>
    <t>xrated</t>
  </si>
  <si>
    <t>wizzer</t>
  </si>
  <si>
    <t>winterfresh</t>
  </si>
  <si>
    <t>willis1</t>
  </si>
  <si>
    <t>wicca</t>
  </si>
  <si>
    <t>what123</t>
  </si>
  <si>
    <t>wetseal</t>
  </si>
  <si>
    <t>waters1</t>
  </si>
  <si>
    <t>water3</t>
  </si>
  <si>
    <t>watashiwa</t>
  </si>
  <si>
    <t>wareagle1</t>
  </si>
  <si>
    <t>wallis</t>
  </si>
  <si>
    <t>wales1</t>
  </si>
  <si>
    <t>wahyuni</t>
  </si>
  <si>
    <t>wacky</t>
  </si>
  <si>
    <t>volcom7</t>
  </si>
  <si>
    <t>victor13</t>
  </si>
  <si>
    <t>vickey</t>
  </si>
  <si>
    <t>vandread</t>
  </si>
  <si>
    <t>vader</t>
  </si>
  <si>
    <t>vacaciones</t>
  </si>
  <si>
    <t>v12345</t>
  </si>
  <si>
    <t>urmum</t>
  </si>
  <si>
    <t>tweety19</t>
  </si>
  <si>
    <t>trotter</t>
  </si>
  <si>
    <t>tristan2</t>
  </si>
  <si>
    <t>trippin</t>
  </si>
  <si>
    <t>tricey</t>
  </si>
  <si>
    <t>treyvon</t>
  </si>
  <si>
    <t>tree</t>
  </si>
  <si>
    <t>trece</t>
  </si>
  <si>
    <t>treasure1</t>
  </si>
  <si>
    <t>totti10</t>
  </si>
  <si>
    <t>tommyb</t>
  </si>
  <si>
    <t>tolima</t>
  </si>
  <si>
    <t>tobias1</t>
  </si>
  <si>
    <t>tivogliobene</t>
  </si>
  <si>
    <t>titus</t>
  </si>
  <si>
    <t>tinker01</t>
  </si>
  <si>
    <t>tina11</t>
  </si>
  <si>
    <t>tigger92</t>
  </si>
  <si>
    <t>tigger03</t>
  </si>
  <si>
    <t>tiger55</t>
  </si>
  <si>
    <t>tifftiff</t>
  </si>
  <si>
    <t>tiberiu</t>
  </si>
  <si>
    <t>thurman</t>
  </si>
  <si>
    <t>thermo</t>
  </si>
  <si>
    <t>theclash</t>
  </si>
  <si>
    <t>theblackparade</t>
  </si>
  <si>
    <t>texass</t>
  </si>
  <si>
    <t>termite</t>
  </si>
  <si>
    <t>tenzin</t>
  </si>
  <si>
    <t>teletubbies</t>
  </si>
  <si>
    <t>telcel</t>
  </si>
  <si>
    <t>teamoraul</t>
  </si>
  <si>
    <t>teamoandrea</t>
  </si>
  <si>
    <t>tartan</t>
  </si>
  <si>
    <t>taray</t>
  </si>
  <si>
    <t>tahnee</t>
  </si>
  <si>
    <t>tablou</t>
  </si>
  <si>
    <t>swimchick</t>
  </si>
  <si>
    <t>sweaty</t>
  </si>
  <si>
    <t>surena</t>
  </si>
  <si>
    <t>super8</t>
  </si>
  <si>
    <t>sunnydays</t>
  </si>
  <si>
    <t>stroke</t>
  </si>
  <si>
    <t>stinka</t>
  </si>
  <si>
    <t>stickman</t>
  </si>
  <si>
    <t>sticker</t>
  </si>
  <si>
    <t>steven23</t>
  </si>
  <si>
    <t>staticx</t>
  </si>
  <si>
    <t>stars7</t>
  </si>
  <si>
    <t>starlove</t>
  </si>
  <si>
    <t>spaniel</t>
  </si>
  <si>
    <t>spacejam</t>
  </si>
  <si>
    <t>souljagurl</t>
  </si>
  <si>
    <t>sonja</t>
  </si>
  <si>
    <t>snowbird</t>
  </si>
  <si>
    <t>snowball2</t>
  </si>
  <si>
    <t>smudger</t>
  </si>
  <si>
    <t>smokin1</t>
  </si>
  <si>
    <t>smokey7</t>
  </si>
  <si>
    <t>smechera</t>
  </si>
  <si>
    <t>sleepingbeauty</t>
  </si>
  <si>
    <t>skitty</t>
  </si>
  <si>
    <t>skater7</t>
  </si>
  <si>
    <t>sk8ergurl</t>
  </si>
  <si>
    <t>sisters2</t>
  </si>
  <si>
    <t>silver123</t>
  </si>
  <si>
    <t>siberian</t>
  </si>
  <si>
    <t>shorty24</t>
  </si>
  <si>
    <t>shorty03</t>
  </si>
  <si>
    <t>shireen</t>
  </si>
  <si>
    <t>sharon123</t>
  </si>
  <si>
    <t>sharkey</t>
  </si>
  <si>
    <t>shantel1</t>
  </si>
  <si>
    <t>shane3</t>
  </si>
  <si>
    <t>shakia</t>
  </si>
  <si>
    <t>shaggy2</t>
  </si>
  <si>
    <t>sfgiants</t>
  </si>
  <si>
    <t>sexyk</t>
  </si>
  <si>
    <t>sexy!!</t>
  </si>
  <si>
    <t>serkan</t>
  </si>
  <si>
    <t>serfeliz</t>
  </si>
  <si>
    <t>secretaria</t>
  </si>
  <si>
    <t>sean1</t>
  </si>
  <si>
    <t>scooter3</t>
  </si>
  <si>
    <t>satnam</t>
  </si>
  <si>
    <t>sasunaru</t>
  </si>
  <si>
    <t>sassy11</t>
  </si>
  <si>
    <t>sassie1</t>
  </si>
  <si>
    <t>sasquatch</t>
  </si>
  <si>
    <t>saralee</t>
  </si>
  <si>
    <t>sarahy</t>
  </si>
  <si>
    <t>sarahlee</t>
  </si>
  <si>
    <t>sanpablo</t>
  </si>
  <si>
    <t>sandy13</t>
  </si>
  <si>
    <t>sandra2</t>
  </si>
  <si>
    <t>sammie123</t>
  </si>
  <si>
    <t>sambuca</t>
  </si>
  <si>
    <t>salut</t>
  </si>
  <si>
    <t>sallydog</t>
  </si>
  <si>
    <t>saipan</t>
  </si>
  <si>
    <t>safwan</t>
  </si>
  <si>
    <t>sadler</t>
  </si>
  <si>
    <t>sadiegirl</t>
  </si>
  <si>
    <t>rubbish</t>
  </si>
  <si>
    <t>roxygirl1</t>
  </si>
  <si>
    <t>roxybaby</t>
  </si>
  <si>
    <t>rosmeri</t>
  </si>
  <si>
    <t>rosie2</t>
  </si>
  <si>
    <t>rosepetal</t>
  </si>
  <si>
    <t>ronell</t>
  </si>
  <si>
    <t>rocanlover</t>
  </si>
  <si>
    <t>robvandam</t>
  </si>
  <si>
    <t>robert17</t>
  </si>
  <si>
    <t>robert06</t>
  </si>
  <si>
    <t>robert!</t>
  </si>
  <si>
    <t>riverside1</t>
  </si>
  <si>
    <t>rivas</t>
  </si>
  <si>
    <t>riorio</t>
  </si>
  <si>
    <t>ringring</t>
  </si>
  <si>
    <t>ringer</t>
  </si>
  <si>
    <t>rikimaru</t>
  </si>
  <si>
    <t>rhandy</t>
  </si>
  <si>
    <t>reunion</t>
  </si>
  <si>
    <t>resty</t>
  </si>
  <si>
    <t>renee07</t>
  </si>
  <si>
    <t>remrem</t>
  </si>
  <si>
    <t>reagan1</t>
  </si>
  <si>
    <t>rbd4ever</t>
  </si>
  <si>
    <t>rangersfc1</t>
  </si>
  <si>
    <t>ranarene</t>
  </si>
  <si>
    <t>rahul</t>
  </si>
  <si>
    <t>raeann</t>
  </si>
  <si>
    <t>racerx</t>
  </si>
  <si>
    <t>racer1</t>
  </si>
  <si>
    <t>r0ckstar</t>
  </si>
  <si>
    <t>quiana</t>
  </si>
  <si>
    <t>q2w3e4r5</t>
  </si>
  <si>
    <t>puttputt</t>
  </si>
  <si>
    <t>purpl3</t>
  </si>
  <si>
    <t>punkstar</t>
  </si>
  <si>
    <t>prostituta</t>
  </si>
  <si>
    <t>profesor</t>
  </si>
  <si>
    <t>prisma</t>
  </si>
  <si>
    <t>princess30</t>
  </si>
  <si>
    <t>prettyangel</t>
  </si>
  <si>
    <t>prettyako</t>
  </si>
  <si>
    <t>porsche1</t>
  </si>
  <si>
    <t>poop69</t>
  </si>
  <si>
    <t>pooh24</t>
  </si>
  <si>
    <t>pollis</t>
  </si>
  <si>
    <t>playhouse</t>
  </si>
  <si>
    <t>player23</t>
  </si>
  <si>
    <t>playboii</t>
  </si>
  <si>
    <t>pizza5</t>
  </si>
  <si>
    <t>pirulo</t>
  </si>
  <si>
    <t>pippin1</t>
  </si>
  <si>
    <t>pipay</t>
  </si>
  <si>
    <t>pintar</t>
  </si>
  <si>
    <t>pinky6</t>
  </si>
  <si>
    <t>pinky101</t>
  </si>
  <si>
    <t>pink96</t>
  </si>
  <si>
    <t>pilarcita</t>
  </si>
  <si>
    <t>pichis</t>
  </si>
  <si>
    <t>pichirilo</t>
  </si>
  <si>
    <t>phillips1</t>
  </si>
  <si>
    <t>petruta</t>
  </si>
  <si>
    <t>perica</t>
  </si>
  <si>
    <t>performance</t>
  </si>
  <si>
    <t>peppy</t>
  </si>
  <si>
    <t>pepper10</t>
  </si>
  <si>
    <t>pembroke</t>
  </si>
  <si>
    <t>peluchito</t>
  </si>
  <si>
    <t>peanut08</t>
  </si>
  <si>
    <t>peanut!</t>
  </si>
  <si>
    <t>peaceout1</t>
  </si>
  <si>
    <t>pbandj</t>
  </si>
  <si>
    <t>pazzaway</t>
  </si>
  <si>
    <t>payton34</t>
  </si>
  <si>
    <t>passing</t>
  </si>
  <si>
    <t>partys</t>
  </si>
  <si>
    <t>partygirl1</t>
  </si>
  <si>
    <t>pandas1</t>
  </si>
  <si>
    <t>panathinaikos</t>
  </si>
  <si>
    <t>pam123</t>
  </si>
  <si>
    <t>p4ssw0rd</t>
  </si>
  <si>
    <t>p0pc0rn</t>
  </si>
  <si>
    <t>ositas</t>
  </si>
  <si>
    <t>omerta</t>
  </si>
  <si>
    <t>oceanblue</t>
  </si>
  <si>
    <t>nyjets</t>
  </si>
  <si>
    <t>numerouno</t>
  </si>
  <si>
    <t>nowayout</t>
  </si>
  <si>
    <t>noidoi</t>
  </si>
  <si>
    <t>noidea</t>
  </si>
  <si>
    <t>noddy</t>
  </si>
  <si>
    <t>nnnnnnnn</t>
  </si>
  <si>
    <t>nikko1</t>
  </si>
  <si>
    <t>nicole33</t>
  </si>
  <si>
    <t>nenitas</t>
  </si>
  <si>
    <t>nenene</t>
  </si>
  <si>
    <t>nenasexy</t>
  </si>
  <si>
    <t>nebunu</t>
  </si>
  <si>
    <t>nathan10</t>
  </si>
  <si>
    <t>natasha123</t>
  </si>
  <si>
    <t>natalie3</t>
  </si>
  <si>
    <t>natalie12</t>
  </si>
  <si>
    <t>myonlylove</t>
  </si>
  <si>
    <t>mycrush</t>
  </si>
  <si>
    <t>mycats</t>
  </si>
  <si>
    <t>mustang02</t>
  </si>
  <si>
    <t>musicismylife</t>
  </si>
  <si>
    <t>musicislife</t>
  </si>
  <si>
    <t>music3</t>
  </si>
  <si>
    <t>msbrown</t>
  </si>
  <si>
    <t>morgan22</t>
  </si>
  <si>
    <t>morgan06</t>
  </si>
  <si>
    <t>moose123</t>
  </si>
  <si>
    <t>montanna</t>
  </si>
  <si>
    <t>monoxide</t>
  </si>
  <si>
    <t>monky</t>
  </si>
  <si>
    <t>monkey91</t>
  </si>
  <si>
    <t>monkey04</t>
  </si>
  <si>
    <t>monisha</t>
  </si>
  <si>
    <t>money8</t>
  </si>
  <si>
    <t>mommylove</t>
  </si>
  <si>
    <t>mom1234</t>
  </si>
  <si>
    <t>mjmjmj</t>
  </si>
  <si>
    <t>missygirl</t>
  </si>
  <si>
    <t>miprincipe</t>
  </si>
  <si>
    <t>minimax</t>
  </si>
  <si>
    <t>mimi23</t>
  </si>
  <si>
    <t>mimi08</t>
  </si>
  <si>
    <t>mimi01</t>
  </si>
  <si>
    <t>millos13</t>
  </si>
  <si>
    <t>million1</t>
  </si>
  <si>
    <t>mikaila</t>
  </si>
  <si>
    <t>mickey8</t>
  </si>
  <si>
    <t>mickel</t>
  </si>
  <si>
    <t>michelle9</t>
  </si>
  <si>
    <t>michael20</t>
  </si>
  <si>
    <t>miami3</t>
  </si>
  <si>
    <t>mhine24</t>
  </si>
  <si>
    <t>mhine23</t>
  </si>
  <si>
    <t>mhine07</t>
  </si>
  <si>
    <t>mexico15</t>
  </si>
  <si>
    <t>mexicana1</t>
  </si>
  <si>
    <t>meshia</t>
  </si>
  <si>
    <t>memphis10</t>
  </si>
  <si>
    <t>megan06</t>
  </si>
  <si>
    <t>meeko1</t>
  </si>
  <si>
    <t>mcgraw</t>
  </si>
  <si>
    <t>mateos</t>
  </si>
  <si>
    <t>marroquin</t>
  </si>
  <si>
    <t>markowen</t>
  </si>
  <si>
    <t>markers</t>
  </si>
  <si>
    <t>marikina</t>
  </si>
  <si>
    <t>mariah2</t>
  </si>
  <si>
    <t>maracas</t>
  </si>
  <si>
    <t>mandala</t>
  </si>
  <si>
    <t>mamans</t>
  </si>
  <si>
    <t>makenzie1</t>
  </si>
  <si>
    <t>maharlika</t>
  </si>
  <si>
    <t>mahal22</t>
  </si>
  <si>
    <t>mahal07</t>
  </si>
  <si>
    <t>mahal03</t>
  </si>
  <si>
    <t>magdalene</t>
  </si>
  <si>
    <t>madrinha</t>
  </si>
  <si>
    <t>maddie3</t>
  </si>
  <si>
    <t>lynn17</t>
  </si>
  <si>
    <t>lyceum</t>
  </si>
  <si>
    <t>luvu4eva</t>
  </si>
  <si>
    <t>lucifer1</t>
  </si>
  <si>
    <t>lovin</t>
  </si>
  <si>
    <t>loveya12</t>
  </si>
  <si>
    <t>lovesucks2</t>
  </si>
  <si>
    <t>lovers7</t>
  </si>
  <si>
    <t>loveme01</t>
  </si>
  <si>
    <t>lovekids</t>
  </si>
  <si>
    <t>lovegood</t>
  </si>
  <si>
    <t>lovedog</t>
  </si>
  <si>
    <t>louis123</t>
  </si>
  <si>
    <t>lottie1</t>
  </si>
  <si>
    <t>loserface1</t>
  </si>
  <si>
    <t>loser69</t>
  </si>
  <si>
    <t>loool</t>
  </si>
  <si>
    <t>longbeach1</t>
  </si>
  <si>
    <t>lolitas</t>
  </si>
  <si>
    <t>loida</t>
  </si>
  <si>
    <t>lizards</t>
  </si>
  <si>
    <t>littledog</t>
  </si>
  <si>
    <t>lisaann</t>
  </si>
  <si>
    <t>lindy</t>
  </si>
  <si>
    <t>lindaa</t>
  </si>
  <si>
    <t>linda13</t>
  </si>
  <si>
    <t>lilmoe</t>
  </si>
  <si>
    <t>liliput</t>
  </si>
  <si>
    <t>liling</t>
  </si>
  <si>
    <t>liliane</t>
  </si>
  <si>
    <t>lilace</t>
  </si>
  <si>
    <t>lifesux1</t>
  </si>
  <si>
    <t>leumas</t>
  </si>
  <si>
    <t>lemonade1</t>
  </si>
  <si>
    <t>lavendar</t>
  </si>
  <si>
    <t>lauren22</t>
  </si>
  <si>
    <t>lassie1</t>
  </si>
  <si>
    <t>laquan</t>
  </si>
  <si>
    <t>language</t>
  </si>
  <si>
    <t>lanette</t>
  </si>
  <si>
    <t>lambretta</t>
  </si>
  <si>
    <t>ladder49</t>
  </si>
  <si>
    <t>laamistad</t>
  </si>
  <si>
    <t>kracker</t>
  </si>
  <si>
    <t>kitty!</t>
  </si>
  <si>
    <t>kitkat12</t>
  </si>
  <si>
    <t>kisses01</t>
  </si>
  <si>
    <t>kirsty123</t>
  </si>
  <si>
    <t>kingcobra</t>
  </si>
  <si>
    <t>king22</t>
  </si>
  <si>
    <t>kindly</t>
  </si>
  <si>
    <t>kimberli</t>
  </si>
  <si>
    <t>kiekie</t>
  </si>
  <si>
    <t>kiakia</t>
  </si>
  <si>
    <t>keyshia</t>
  </si>
  <si>
    <t>kevin143</t>
  </si>
  <si>
    <t>kenna</t>
  </si>
  <si>
    <t>kelsey123</t>
  </si>
  <si>
    <t>kellymarie</t>
  </si>
  <si>
    <t>kelantan</t>
  </si>
  <si>
    <t>kaylie1</t>
  </si>
  <si>
    <t>kayla10</t>
  </si>
  <si>
    <t>karylle</t>
  </si>
  <si>
    <t>karlene</t>
  </si>
  <si>
    <t>karina12</t>
  </si>
  <si>
    <t>kaizen</t>
  </si>
  <si>
    <t>kacie</t>
  </si>
  <si>
    <t>justin00</t>
  </si>
  <si>
    <t>junior16</t>
  </si>
  <si>
    <t>juicy2</t>
  </si>
  <si>
    <t>juicy123</t>
  </si>
  <si>
    <t>joshua25</t>
  </si>
  <si>
    <t>joseph15</t>
  </si>
  <si>
    <t>joseluis1</t>
  </si>
  <si>
    <t>joselle</t>
  </si>
  <si>
    <t>jonathan3</t>
  </si>
  <si>
    <t>joker5</t>
  </si>
  <si>
    <t>johnny69</t>
  </si>
  <si>
    <t>john1234</t>
  </si>
  <si>
    <t>joey06</t>
  </si>
  <si>
    <t>joel11</t>
  </si>
  <si>
    <t>jocel</t>
  </si>
  <si>
    <t>jobbie</t>
  </si>
  <si>
    <t>jimbob1</t>
  </si>
  <si>
    <t>jessica6</t>
  </si>
  <si>
    <t>jerimiah</t>
  </si>
  <si>
    <t>jelyn</t>
  </si>
  <si>
    <t>jello123</t>
  </si>
  <si>
    <t>jayden03</t>
  </si>
  <si>
    <t>jastin</t>
  </si>
  <si>
    <t>jassie</t>
  </si>
  <si>
    <t>jasonp</t>
  </si>
  <si>
    <t>jasona</t>
  </si>
  <si>
    <t>jason19</t>
  </si>
  <si>
    <t>jasmine23</t>
  </si>
  <si>
    <t>jarrett1</t>
  </si>
  <si>
    <t>jaren</t>
  </si>
  <si>
    <t>janzen</t>
  </si>
  <si>
    <t>james101</t>
  </si>
  <si>
    <t>james04</t>
  </si>
  <si>
    <t>james02</t>
  </si>
  <si>
    <t>jamers</t>
  </si>
  <si>
    <t>jalynn</t>
  </si>
  <si>
    <t>jacob13</t>
  </si>
  <si>
    <t>jackie13</t>
  </si>
  <si>
    <t>jack2006</t>
  </si>
  <si>
    <t>ithurts</t>
  </si>
  <si>
    <t>issac</t>
  </si>
  <si>
    <t>ioioio</t>
  </si>
  <si>
    <t>insight</t>
  </si>
  <si>
    <t>innocent1</t>
  </si>
  <si>
    <t>inger</t>
  </si>
  <si>
    <t>infinitum</t>
  </si>
  <si>
    <t>imnotemo</t>
  </si>
  <si>
    <t>iluvno1</t>
  </si>
  <si>
    <t>iluvaaron</t>
  </si>
  <si>
    <t>iluv2dance</t>
  </si>
  <si>
    <t>iloveyou&lt;3</t>
  </si>
  <si>
    <t>iloveu6</t>
  </si>
  <si>
    <t>ilovemom2</t>
  </si>
  <si>
    <t>ilovemarcus</t>
  </si>
  <si>
    <t>ilovecock</t>
  </si>
  <si>
    <t>ilovebebo</t>
  </si>
  <si>
    <t>iepure</t>
  </si>
  <si>
    <t>iamtheman</t>
  </si>
  <si>
    <t>hunter!</t>
  </si>
  <si>
    <t>housewife</t>
  </si>
  <si>
    <t>hottie33</t>
  </si>
  <si>
    <t>hotmomma1</t>
  </si>
  <si>
    <t>hotdamn</t>
  </si>
  <si>
    <t>horses11</t>
  </si>
  <si>
    <t>hopeless1</t>
  </si>
  <si>
    <t>hoover1</t>
  </si>
  <si>
    <t>hollister6</t>
  </si>
  <si>
    <t>holanena</t>
  </si>
  <si>
    <t>hockey3</t>
  </si>
  <si>
    <t>hendrix1</t>
  </si>
  <si>
    <t>help123</t>
  </si>
  <si>
    <t>hellok</t>
  </si>
  <si>
    <t>hello24</t>
  </si>
  <si>
    <t>hello12345</t>
  </si>
  <si>
    <t>happygirl1</t>
  </si>
  <si>
    <t>hairball</t>
  </si>
  <si>
    <t>h-town</t>
  </si>
  <si>
    <t>gwapingz</t>
  </si>
  <si>
    <t>guster</t>
  </si>
  <si>
    <t>gungun</t>
  </si>
  <si>
    <t>guardianangel</t>
  </si>
  <si>
    <t>grimmy</t>
  </si>
  <si>
    <t>greenday13</t>
  </si>
  <si>
    <t>grade6</t>
  </si>
  <si>
    <t>goodas</t>
  </si>
  <si>
    <t>goober2</t>
  </si>
  <si>
    <t>godlovesyou</t>
  </si>
  <si>
    <t>glory1</t>
  </si>
  <si>
    <t>gloriana</t>
  </si>
  <si>
    <t>glacier</t>
  </si>
  <si>
    <t>gizmo13</t>
  </si>
  <si>
    <t>gisel</t>
  </si>
  <si>
    <t>girlzrule</t>
  </si>
  <si>
    <t>giggles2</t>
  </si>
  <si>
    <t>gggggggg</t>
  </si>
  <si>
    <t>gentry</t>
  </si>
  <si>
    <t>gemini69</t>
  </si>
  <si>
    <t>gemelo</t>
  </si>
  <si>
    <t>gatas</t>
  </si>
  <si>
    <t>gareth1</t>
  </si>
  <si>
    <t>gapeach</t>
  </si>
  <si>
    <t>gangsta12</t>
  </si>
  <si>
    <t>fushigi</t>
  </si>
  <si>
    <t>funny123</t>
  </si>
  <si>
    <t>fucku3</t>
  </si>
  <si>
    <t>fucklife1</t>
  </si>
  <si>
    <t>fuckitall</t>
  </si>
  <si>
    <t>fslhggi</t>
  </si>
  <si>
    <t>frenz</t>
  </si>
  <si>
    <t>freind</t>
  </si>
  <si>
    <t>free2rhyme</t>
  </si>
  <si>
    <t>founder</t>
  </si>
  <si>
    <t>football17</t>
  </si>
  <si>
    <t>flowers7</t>
  </si>
  <si>
    <t>floppy1</t>
  </si>
  <si>
    <t>flange</t>
  </si>
  <si>
    <t>flako</t>
  </si>
  <si>
    <t>filiberto</t>
  </si>
  <si>
    <t>filhote</t>
  </si>
  <si>
    <t>fernand</t>
  </si>
  <si>
    <t>fantastico</t>
  </si>
  <si>
    <t>fajar</t>
  </si>
  <si>
    <t>factoria</t>
  </si>
  <si>
    <t>f00tba11</t>
  </si>
  <si>
    <t>eyelash</t>
  </si>
  <si>
    <t>explosion</t>
  </si>
  <si>
    <t>eueueu</t>
  </si>
  <si>
    <t>ethan03</t>
  </si>
  <si>
    <t>espiral</t>
  </si>
  <si>
    <t>erotica</t>
  </si>
  <si>
    <t>erin12</t>
  </si>
  <si>
    <t>equinox</t>
  </si>
  <si>
    <t>enjoy</t>
  </si>
  <si>
    <t>engleza</t>
  </si>
  <si>
    <t>engaged</t>
  </si>
  <si>
    <t>eminem11</t>
  </si>
  <si>
    <t>emily6</t>
  </si>
  <si>
    <t>elizabeth14</t>
  </si>
  <si>
    <t>eleanor1</t>
  </si>
  <si>
    <t>eircom</t>
  </si>
  <si>
    <t>edith1</t>
  </si>
  <si>
    <t>eddies</t>
  </si>
  <si>
    <t>ecuatoriana</t>
  </si>
  <si>
    <t>ecstacy</t>
  </si>
  <si>
    <t>dylan07</t>
  </si>
  <si>
    <t>dwaynewade</t>
  </si>
  <si>
    <t>dwade</t>
  </si>
  <si>
    <t>drums1</t>
  </si>
  <si>
    <t>drumming</t>
  </si>
  <si>
    <t>dragon666</t>
  </si>
  <si>
    <t>dontmatter</t>
  </si>
  <si>
    <t>donner</t>
  </si>
  <si>
    <t>dominic3</t>
  </si>
  <si>
    <t>doggy2</t>
  </si>
  <si>
    <t>divalicious</t>
  </si>
  <si>
    <t>disney2</t>
  </si>
  <si>
    <t>dirtydog</t>
  </si>
  <si>
    <t>direct</t>
  </si>
  <si>
    <t>dionte</t>
  </si>
  <si>
    <t>dinky1</t>
  </si>
  <si>
    <t>dingo</t>
  </si>
  <si>
    <t>dibujo</t>
  </si>
  <si>
    <t>dianarose</t>
  </si>
  <si>
    <t>devora</t>
  </si>
  <si>
    <t>derder</t>
  </si>
  <si>
    <t>della</t>
  </si>
  <si>
    <t>dealer</t>
  </si>
  <si>
    <t>dazzling</t>
  </si>
  <si>
    <t>dawn</t>
  </si>
  <si>
    <t>david02</t>
  </si>
  <si>
    <t>davedave</t>
  </si>
  <si>
    <t>darline</t>
  </si>
  <si>
    <t>darkrose</t>
  </si>
  <si>
    <t>darian1</t>
  </si>
  <si>
    <t>dannyboi</t>
  </si>
  <si>
    <t>danny69</t>
  </si>
  <si>
    <t>danigirl</t>
  </si>
  <si>
    <t>danielle4</t>
  </si>
  <si>
    <t>danielle08</t>
  </si>
  <si>
    <t>daniel20</t>
  </si>
  <si>
    <t>dancing123</t>
  </si>
  <si>
    <t>daisy23</t>
  </si>
  <si>
    <t>daddyslittlegirl</t>
  </si>
  <si>
    <t>daddy22</t>
  </si>
  <si>
    <t>daddy101</t>
  </si>
  <si>
    <t>czechoslovakia</t>
  </si>
  <si>
    <t>cutty</t>
  </si>
  <si>
    <t>cute03</t>
  </si>
  <si>
    <t>cuenta</t>
  </si>
  <si>
    <t>cucciolo</t>
  </si>
  <si>
    <t>cubbies1</t>
  </si>
  <si>
    <t>crombie</t>
  </si>
  <si>
    <t>credit</t>
  </si>
  <si>
    <t>crazy88</t>
  </si>
  <si>
    <t>crazy21</t>
  </si>
  <si>
    <t>craven</t>
  </si>
  <si>
    <t>corpus</t>
  </si>
  <si>
    <t>corpse</t>
  </si>
  <si>
    <t>cookies12</t>
  </si>
  <si>
    <t>cookie17</t>
  </si>
  <si>
    <t>connor06</t>
  </si>
  <si>
    <t>colorada</t>
  </si>
  <si>
    <t>cole123</t>
  </si>
  <si>
    <t>codycody</t>
  </si>
  <si>
    <t>cody1</t>
  </si>
  <si>
    <t>codita</t>
  </si>
  <si>
    <t>cocina</t>
  </si>
  <si>
    <t>cmarie</t>
  </si>
  <si>
    <t>clueless1</t>
  </si>
  <si>
    <t>cleofe</t>
  </si>
  <si>
    <t>chubchub</t>
  </si>
  <si>
    <t>christian5</t>
  </si>
  <si>
    <t>chosenone</t>
  </si>
  <si>
    <t>chorizo</t>
  </si>
  <si>
    <t>chocky</t>
  </si>
  <si>
    <t>chloem</t>
  </si>
  <si>
    <t>chloe13</t>
  </si>
  <si>
    <t>chloe04</t>
  </si>
  <si>
    <t>chilanga</t>
  </si>
  <si>
    <t>cherrytree</t>
  </si>
  <si>
    <t>cherry8</t>
  </si>
  <si>
    <t>chelsearule</t>
  </si>
  <si>
    <t>cheetahgirls</t>
  </si>
  <si>
    <t>cheeseball</t>
  </si>
  <si>
    <t>cheese7</t>
  </si>
  <si>
    <t>cheaters</t>
  </si>
  <si>
    <t>charmedone</t>
  </si>
  <si>
    <t>charline</t>
  </si>
  <si>
    <t>channingtatum</t>
  </si>
  <si>
    <t>chana</t>
  </si>
  <si>
    <t>chachis</t>
  </si>
  <si>
    <t>ch33s3</t>
  </si>
  <si>
    <t>cazador</t>
  </si>
  <si>
    <t>catty</t>
  </si>
  <si>
    <t>cathlyn</t>
  </si>
  <si>
    <t>caspian</t>
  </si>
  <si>
    <t>casper01</t>
  </si>
  <si>
    <t>carolina2</t>
  </si>
  <si>
    <t>carlos17</t>
  </si>
  <si>
    <t>careless</t>
  </si>
  <si>
    <t>caranguejo</t>
  </si>
  <si>
    <t>caradeperro</t>
  </si>
  <si>
    <t>candii</t>
  </si>
  <si>
    <t>canberra</t>
  </si>
  <si>
    <t>califas</t>
  </si>
  <si>
    <t>business1</t>
  </si>
  <si>
    <t>busdriver</t>
  </si>
  <si>
    <t>bunny3</t>
  </si>
  <si>
    <t>bujang</t>
  </si>
  <si>
    <t>budget</t>
  </si>
  <si>
    <t>budda1</t>
  </si>
  <si>
    <t>bubbles08</t>
  </si>
  <si>
    <t>brujis</t>
  </si>
  <si>
    <t>brittany13</t>
  </si>
  <si>
    <t>brentwood</t>
  </si>
  <si>
    <t>brandon9</t>
  </si>
  <si>
    <t>brandon18</t>
  </si>
  <si>
    <t>br00ke</t>
  </si>
  <si>
    <t>bowwow87</t>
  </si>
  <si>
    <t>booya</t>
  </si>
  <si>
    <t>boofhead</t>
  </si>
  <si>
    <t>boner</t>
  </si>
  <si>
    <t>bombeiro</t>
  </si>
  <si>
    <t>bobster</t>
  </si>
  <si>
    <t>bluebunny</t>
  </si>
  <si>
    <t>blue82</t>
  </si>
  <si>
    <t>blood13</t>
  </si>
  <si>
    <t>blondie!</t>
  </si>
  <si>
    <t>blondebimbo</t>
  </si>
  <si>
    <t>blink_182</t>
  </si>
  <si>
    <t>blessy</t>
  </si>
  <si>
    <t>bleedinglove</t>
  </si>
  <si>
    <t>blazed</t>
  </si>
  <si>
    <t>blaze123</t>
  </si>
  <si>
    <t>blaque</t>
  </si>
  <si>
    <t>blah12</t>
  </si>
  <si>
    <t>bitch89</t>
  </si>
  <si>
    <t>bigtruck</t>
  </si>
  <si>
    <t>bigpun</t>
  </si>
  <si>
    <t>bigbuck</t>
  </si>
  <si>
    <t>bigapple</t>
  </si>
  <si>
    <t>bichon</t>
  </si>
  <si>
    <t>bff4life</t>
  </si>
  <si>
    <t>beth12</t>
  </si>
  <si>
    <t>besiktas</t>
  </si>
  <si>
    <t>benavides</t>
  </si>
  <si>
    <t>beisbol</t>
  </si>
  <si>
    <t>beenie</t>
  </si>
  <si>
    <t>bebeh</t>
  </si>
  <si>
    <t>bebe21</t>
  </si>
  <si>
    <t>beanbag</t>
  </si>
  <si>
    <t>beaches1</t>
  </si>
  <si>
    <t>bayleigh</t>
  </si>
  <si>
    <t>basted</t>
  </si>
  <si>
    <t>barclay</t>
  </si>
  <si>
    <t>barbie22</t>
  </si>
  <si>
    <t>barata</t>
  </si>
  <si>
    <t>baobei</t>
  </si>
  <si>
    <t>bailey6</t>
  </si>
  <si>
    <t>bagtit</t>
  </si>
  <si>
    <t>backyard</t>
  </si>
  <si>
    <t>babylon5</t>
  </si>
  <si>
    <t>babygurl23</t>
  </si>
  <si>
    <t>babyben</t>
  </si>
  <si>
    <t>babii1</t>
  </si>
  <si>
    <t>babey</t>
  </si>
  <si>
    <t>babe23</t>
  </si>
  <si>
    <t>ayang</t>
  </si>
  <si>
    <t>avenged7x</t>
  </si>
  <si>
    <t>austin23</t>
  </si>
  <si>
    <t>ataahua</t>
  </si>
  <si>
    <t>astalavista</t>
  </si>
  <si>
    <t>ashford</t>
  </si>
  <si>
    <t>arsenal12</t>
  </si>
  <si>
    <t>arnaud</t>
  </si>
  <si>
    <t>archibald</t>
  </si>
  <si>
    <t>apple13</t>
  </si>
  <si>
    <t>antone</t>
  </si>
  <si>
    <t>aniyah1</t>
  </si>
  <si>
    <t>aniversario</t>
  </si>
  <si>
    <t>angyal</t>
  </si>
  <si>
    <t>andrusca</t>
  </si>
  <si>
    <t>andrea3</t>
  </si>
  <si>
    <t>andrea06</t>
  </si>
  <si>
    <t>andrae</t>
  </si>
  <si>
    <t>andini</t>
  </si>
  <si>
    <t>andaya</t>
  </si>
  <si>
    <t>amoureux</t>
  </si>
  <si>
    <t>amoryodio</t>
  </si>
  <si>
    <t>amorimposible</t>
  </si>
  <si>
    <t>amor23</t>
  </si>
  <si>
    <t>amigasxsiempre</t>
  </si>
  <si>
    <t>amandine</t>
  </si>
  <si>
    <t>alicia2</t>
  </si>
  <si>
    <t>alicia123</t>
  </si>
  <si>
    <t>alexis21</t>
  </si>
  <si>
    <t>alexas</t>
  </si>
  <si>
    <t>alentejo</t>
  </si>
  <si>
    <t>aioria</t>
  </si>
  <si>
    <t>aimee123</t>
  </si>
  <si>
    <t>adrianteamo</t>
  </si>
  <si>
    <t>adrian01</t>
  </si>
  <si>
    <t>adrenaline</t>
  </si>
  <si>
    <t>admin1</t>
  </si>
  <si>
    <t>actionman</t>
  </si>
  <si>
    <t>aaron18</t>
  </si>
  <si>
    <t>WESLEY</t>
  </si>
  <si>
    <t>Tanner</t>
  </si>
  <si>
    <t>TYLER1</t>
  </si>
  <si>
    <t>TRINITY</t>
  </si>
  <si>
    <t>Spiderman</t>
  </si>
  <si>
    <t>Scorpio</t>
  </si>
  <si>
    <t>SKYLINE</t>
  </si>
  <si>
    <t>SCOOTER</t>
  </si>
  <si>
    <t>RODNEY</t>
  </si>
  <si>
    <t>RICKY</t>
  </si>
  <si>
    <t>REBECA</t>
  </si>
  <si>
    <t>PRETTYGIRL</t>
  </si>
  <si>
    <t>PIERRE</t>
  </si>
  <si>
    <t>Minnie</t>
  </si>
  <si>
    <t>MARLENE</t>
  </si>
  <si>
    <t>LONELY</t>
  </si>
  <si>
    <t>LALALA</t>
  </si>
  <si>
    <t>Killer</t>
  </si>
  <si>
    <t>KENDRA</t>
  </si>
  <si>
    <t>JUANITA</t>
  </si>
  <si>
    <t>JANINE</t>
  </si>
  <si>
    <t>JACKASS</t>
  </si>
  <si>
    <t>Internet</t>
  </si>
  <si>
    <t>Iloveyou1</t>
  </si>
  <si>
    <t>HONEY1</t>
  </si>
  <si>
    <t>HOLAS</t>
  </si>
  <si>
    <t>HARVEY</t>
  </si>
  <si>
    <t>HAPPY1</t>
  </si>
  <si>
    <t>HAILEY</t>
  </si>
  <si>
    <t>EEYORE</t>
  </si>
  <si>
    <t>DARKANGEL</t>
  </si>
  <si>
    <t>CRISTAL</t>
  </si>
  <si>
    <t>CHRISTINE</t>
  </si>
  <si>
    <t>CHRISSY</t>
  </si>
  <si>
    <t>CHARLIE1</t>
  </si>
  <si>
    <t>Buddy1</t>
  </si>
  <si>
    <t>Bubbles1</t>
  </si>
  <si>
    <t>Babygurl</t>
  </si>
  <si>
    <t>ANGEL2</t>
  </si>
  <si>
    <t>ALFONSO</t>
  </si>
  <si>
    <t>@yahoo.com</t>
  </si>
  <si>
    <t>3stars</t>
  </si>
  <si>
    <t>2sexy</t>
  </si>
  <si>
    <t>1q2w3e4r5</t>
  </si>
  <si>
    <t>1love4me</t>
  </si>
  <si>
    <t>1joseph</t>
  </si>
  <si>
    <t>123pink</t>
  </si>
  <si>
    <t>123456M</t>
  </si>
  <si>
    <t>1234567j</t>
  </si>
  <si>
    <t>11111a</t>
  </si>
  <si>
    <t>100%bitch</t>
  </si>
  <si>
    <t>zamboanga</t>
  </si>
  <si>
    <t>zack123</t>
  </si>
  <si>
    <t>yudith</t>
  </si>
  <si>
    <t>yolita</t>
  </si>
  <si>
    <t>yesus</t>
  </si>
  <si>
    <t>yelitza</t>
  </si>
  <si>
    <t>yeahh</t>
  </si>
  <si>
    <t>yazzie</t>
  </si>
  <si>
    <t>yawaka</t>
  </si>
  <si>
    <t>yashiro</t>
  </si>
  <si>
    <t>yakult</t>
  </si>
  <si>
    <t>xxx666</t>
  </si>
  <si>
    <t>xiomy</t>
  </si>
  <si>
    <t>wrangler1</t>
  </si>
  <si>
    <t>worlds</t>
  </si>
  <si>
    <t>womanizer</t>
  </si>
  <si>
    <t>wimbledon</t>
  </si>
  <si>
    <t>wilhelm</t>
  </si>
  <si>
    <t>whiteout</t>
  </si>
  <si>
    <t>wethepeople</t>
  </si>
  <si>
    <t>wallet</t>
  </si>
  <si>
    <t>waleska</t>
  </si>
  <si>
    <t>waiwai</t>
  </si>
  <si>
    <t>wabbit</t>
  </si>
  <si>
    <t>virgo9</t>
  </si>
  <si>
    <t>villas</t>
  </si>
  <si>
    <t>vicki1</t>
  </si>
  <si>
    <t>verena</t>
  </si>
  <si>
    <t>usa777</t>
  </si>
  <si>
    <t>urthe1</t>
  </si>
  <si>
    <t>turtle5</t>
  </si>
  <si>
    <t>trueluv</t>
  </si>
  <si>
    <t>trickster</t>
  </si>
  <si>
    <t>travis7</t>
  </si>
  <si>
    <t>toyboy</t>
  </si>
  <si>
    <t>tonymontana</t>
  </si>
  <si>
    <t>tomlinson</t>
  </si>
  <si>
    <t>tomcat1</t>
  </si>
  <si>
    <t>tokita</t>
  </si>
  <si>
    <t>tipper1</t>
  </si>
  <si>
    <t>tigger26</t>
  </si>
  <si>
    <t>tiger69</t>
  </si>
  <si>
    <t>tiger24</t>
  </si>
  <si>
    <t>ticket</t>
  </si>
  <si>
    <t>thomas16</t>
  </si>
  <si>
    <t>thesun</t>
  </si>
  <si>
    <t>thestar</t>
  </si>
  <si>
    <t>thecrew</t>
  </si>
  <si>
    <t>texasgirl</t>
  </si>
  <si>
    <t>tennis7</t>
  </si>
  <si>
    <t>teamox100pre</t>
  </si>
  <si>
    <t>teamomibb</t>
  </si>
  <si>
    <t>teamok</t>
  </si>
  <si>
    <t>teamofer</t>
  </si>
  <si>
    <t>teamo.</t>
  </si>
  <si>
    <t>tazmin</t>
  </si>
  <si>
    <t>tatenda</t>
  </si>
  <si>
    <t>tasia</t>
  </si>
  <si>
    <t>tasha2</t>
  </si>
  <si>
    <t>tapper</t>
  </si>
  <si>
    <t>taetae1</t>
  </si>
  <si>
    <t>sweetluv</t>
  </si>
  <si>
    <t>survivor1</t>
  </si>
  <si>
    <t>supra</t>
  </si>
  <si>
    <t>superstar3</t>
  </si>
  <si>
    <t>superman01</t>
  </si>
  <si>
    <t>superdude</t>
  </si>
  <si>
    <t>supaporn</t>
  </si>
  <si>
    <t>sunshine14</t>
  </si>
  <si>
    <t>sunny7</t>
  </si>
  <si>
    <t>sunny12</t>
  </si>
  <si>
    <t>suhana</t>
  </si>
  <si>
    <t>striker1</t>
  </si>
  <si>
    <t>storm123</t>
  </si>
  <si>
    <t>stitches</t>
  </si>
  <si>
    <t>stinger1</t>
  </si>
  <si>
    <t>steven07</t>
  </si>
  <si>
    <t>stephanie2</t>
  </si>
  <si>
    <t>steph16</t>
  </si>
  <si>
    <t>stefi</t>
  </si>
  <si>
    <t>steeve</t>
  </si>
  <si>
    <t>star26</t>
  </si>
  <si>
    <t>staples1</t>
  </si>
  <si>
    <t>standup</t>
  </si>
  <si>
    <t>spongebob8</t>
  </si>
  <si>
    <t>speckles</t>
  </si>
  <si>
    <t>sparkling</t>
  </si>
  <si>
    <t>spanna</t>
  </si>
  <si>
    <t>spangle</t>
  </si>
  <si>
    <t>sophie07</t>
  </si>
  <si>
    <t>solotuya</t>
  </si>
  <si>
    <t>sol123</t>
  </si>
  <si>
    <t>soccer94</t>
  </si>
  <si>
    <t>snoopy11</t>
  </si>
  <si>
    <t>smile10</t>
  </si>
  <si>
    <t>smiffy</t>
  </si>
  <si>
    <t>smells</t>
  </si>
  <si>
    <t>slinky1</t>
  </si>
  <si>
    <t>slimfast</t>
  </si>
  <si>
    <t>sissy123</t>
  </si>
  <si>
    <t>sirene</t>
  </si>
  <si>
    <t>silver2</t>
  </si>
  <si>
    <t>shyla</t>
  </si>
  <si>
    <t>shroom</t>
  </si>
  <si>
    <t>shitbag</t>
  </si>
  <si>
    <t>shimano</t>
  </si>
  <si>
    <t>sherryl</t>
  </si>
  <si>
    <t>sheilla</t>
  </si>
  <si>
    <t>shayne1</t>
  </si>
  <si>
    <t>shark1</t>
  </si>
  <si>
    <t>sharda</t>
  </si>
  <si>
    <t>shamara</t>
  </si>
  <si>
    <t>sexylexi</t>
  </si>
  <si>
    <t>sexy90</t>
  </si>
  <si>
    <t>sexy67</t>
  </si>
  <si>
    <t>sexton</t>
  </si>
  <si>
    <t>sepulveda</t>
  </si>
  <si>
    <t>selvin</t>
  </si>
  <si>
    <t>seduction</t>
  </si>
  <si>
    <t>seashells</t>
  </si>
  <si>
    <t>seansean</t>
  </si>
  <si>
    <t>seanna</t>
  </si>
  <si>
    <t>sean22</t>
  </si>
  <si>
    <t>scorpia</t>
  </si>
  <si>
    <t>scooby3</t>
  </si>
  <si>
    <t>sarbear</t>
  </si>
  <si>
    <t>sarahp</t>
  </si>
  <si>
    <t>sarah22</t>
  </si>
  <si>
    <t>saber</t>
  </si>
  <si>
    <t>ryan101</t>
  </si>
  <si>
    <t>rumahku</t>
  </si>
  <si>
    <t>rueben</t>
  </si>
  <si>
    <t>rudeboi</t>
  </si>
  <si>
    <t>rubberduckie</t>
  </si>
  <si>
    <t>rosie12</t>
  </si>
  <si>
    <t>rose19</t>
  </si>
  <si>
    <t>ronquillo</t>
  </si>
  <si>
    <t>romeoyjulieta</t>
  </si>
  <si>
    <t>romell</t>
  </si>
  <si>
    <t>romelia</t>
  </si>
  <si>
    <t>rolemodel</t>
  </si>
  <si>
    <t>rocky01</t>
  </si>
  <si>
    <t>rocksteady</t>
  </si>
  <si>
    <t>robert15</t>
  </si>
  <si>
    <t>rivero</t>
  </si>
  <si>
    <t>rickys</t>
  </si>
  <si>
    <t>richard21</t>
  </si>
  <si>
    <t>rhenz</t>
  </si>
  <si>
    <t>renante</t>
  </si>
  <si>
    <t>renae1</t>
  </si>
  <si>
    <t>renacer</t>
  </si>
  <si>
    <t>rejected</t>
  </si>
  <si>
    <t>reiner</t>
  </si>
  <si>
    <t>redwall</t>
  </si>
  <si>
    <t>raver</t>
  </si>
  <si>
    <t>rarotonga</t>
  </si>
  <si>
    <t>ranma</t>
  </si>
  <si>
    <t>rangers12</t>
  </si>
  <si>
    <t>randy12</t>
  </si>
  <si>
    <t>railey</t>
  </si>
  <si>
    <t>raiders2</t>
  </si>
  <si>
    <t>raiders12</t>
  </si>
  <si>
    <t>radar</t>
  </si>
  <si>
    <t>rach123</t>
  </si>
  <si>
    <t>qwert12</t>
  </si>
  <si>
    <t>qwerqwer</t>
  </si>
  <si>
    <t>quinones</t>
  </si>
  <si>
    <t>q2w3e4</t>
  </si>
  <si>
    <t>puppydog1</t>
  </si>
  <si>
    <t>pupici</t>
  </si>
  <si>
    <t>punkster</t>
  </si>
  <si>
    <t>pumba</t>
  </si>
  <si>
    <t>pulsera</t>
  </si>
  <si>
    <t>profeta</t>
  </si>
  <si>
    <t>princess90</t>
  </si>
  <si>
    <t>princess85</t>
  </si>
  <si>
    <t>prince55</t>
  </si>
  <si>
    <t>primo</t>
  </si>
  <si>
    <t>pride1</t>
  </si>
  <si>
    <t>present</t>
  </si>
  <si>
    <t>praveen</t>
  </si>
  <si>
    <t>powerman</t>
  </si>
  <si>
    <t>potito</t>
  </si>
  <si>
    <t>possum1</t>
  </si>
  <si>
    <t>popstar1</t>
  </si>
  <si>
    <t>poppy2</t>
  </si>
  <si>
    <t>popcorn12</t>
  </si>
  <si>
    <t>poopie2</t>
  </si>
  <si>
    <t>pooka1</t>
  </si>
  <si>
    <t>ponyboy</t>
  </si>
  <si>
    <t>ponorogo</t>
  </si>
  <si>
    <t>pokers</t>
  </si>
  <si>
    <t>pochito</t>
  </si>
  <si>
    <t>platon</t>
  </si>
  <si>
    <t>pistache</t>
  </si>
  <si>
    <t>piranha</t>
  </si>
  <si>
    <t>pipipi</t>
  </si>
  <si>
    <t>pinky69</t>
  </si>
  <si>
    <t>pinkdog</t>
  </si>
  <si>
    <t>pilita</t>
  </si>
  <si>
    <t>pilapil</t>
  </si>
  <si>
    <t>pigsfly</t>
  </si>
  <si>
    <t>phatboy</t>
  </si>
  <si>
    <t>petrie</t>
  </si>
  <si>
    <t>petewentz1</t>
  </si>
  <si>
    <t>personal1</t>
  </si>
  <si>
    <t>perrin</t>
  </si>
  <si>
    <t>permen</t>
  </si>
  <si>
    <t>penfold</t>
  </si>
  <si>
    <t>pelado</t>
  </si>
  <si>
    <t>pasha</t>
  </si>
  <si>
    <t>paris06</t>
  </si>
  <si>
    <t>paperboy</t>
  </si>
  <si>
    <t>panda11</t>
  </si>
  <si>
    <t>pakistan786</t>
  </si>
  <si>
    <t>padaba</t>
  </si>
  <si>
    <t>overdose</t>
  </si>
  <si>
    <t>orange10</t>
  </si>
  <si>
    <t>openit</t>
  </si>
  <si>
    <t>oneofakind</t>
  </si>
  <si>
    <t>oaxaca</t>
  </si>
  <si>
    <t>noraini</t>
  </si>
  <si>
    <t>no1bitch</t>
  </si>
  <si>
    <t>nikeairmax</t>
  </si>
  <si>
    <t>nickers</t>
  </si>
  <si>
    <t>newmexico</t>
  </si>
  <si>
    <t>nebunatik</t>
  </si>
  <si>
    <t>natal</t>
  </si>
  <si>
    <t>mythology</t>
  </si>
  <si>
    <t>myron</t>
  </si>
  <si>
    <t>mylove7</t>
  </si>
  <si>
    <t>myking</t>
  </si>
  <si>
    <t>mydaddy1</t>
  </si>
  <si>
    <t>mybaby12</t>
  </si>
  <si>
    <t>mutya</t>
  </si>
  <si>
    <t>muthafucka</t>
  </si>
  <si>
    <t>mustang98</t>
  </si>
  <si>
    <t>mustang03</t>
  </si>
  <si>
    <t>music!</t>
  </si>
  <si>
    <t>mother4</t>
  </si>
  <si>
    <t>morgan!</t>
  </si>
  <si>
    <t>moonspell</t>
  </si>
  <si>
    <t>moon123</t>
  </si>
  <si>
    <t>montufar</t>
  </si>
  <si>
    <t>montilla</t>
  </si>
  <si>
    <t>montiel</t>
  </si>
  <si>
    <t>monkeys3</t>
  </si>
  <si>
    <t>moneymike</t>
  </si>
  <si>
    <t>money69</t>
  </si>
  <si>
    <t>money14</t>
  </si>
  <si>
    <t>mommy143</t>
  </si>
  <si>
    <t>mojako</t>
  </si>
  <si>
    <t>mob4life</t>
  </si>
  <si>
    <t>misunderstood</t>
  </si>
  <si>
    <t>mistica</t>
  </si>
  <si>
    <t>misteriosa</t>
  </si>
  <si>
    <t>missy4</t>
  </si>
  <si>
    <t>missy06</t>
  </si>
  <si>
    <t>miscosas</t>
  </si>
  <si>
    <t>mirza</t>
  </si>
  <si>
    <t>minkey</t>
  </si>
  <si>
    <t>minita</t>
  </si>
  <si>
    <t>minion</t>
  </si>
  <si>
    <t>mine18</t>
  </si>
  <si>
    <t>millsberry</t>
  </si>
  <si>
    <t>milk</t>
  </si>
  <si>
    <t>mikela</t>
  </si>
  <si>
    <t>mike25</t>
  </si>
  <si>
    <t>miguela</t>
  </si>
  <si>
    <t>michelle18</t>
  </si>
  <si>
    <t>miche</t>
  </si>
  <si>
    <t>michael09</t>
  </si>
  <si>
    <t>mich3ll3</t>
  </si>
  <si>
    <t>micaella</t>
  </si>
  <si>
    <t>mhine09</t>
  </si>
  <si>
    <t>megster</t>
  </si>
  <si>
    <t>megara</t>
  </si>
  <si>
    <t>megan13</t>
  </si>
  <si>
    <t>me123456</t>
  </si>
  <si>
    <t>mazatlan</t>
  </si>
  <si>
    <t>mayelin</t>
  </si>
  <si>
    <t>mattia</t>
  </si>
  <si>
    <t>matalino</t>
  </si>
  <si>
    <t>marycruz</t>
  </si>
  <si>
    <t>martin6</t>
  </si>
  <si>
    <t>marta1</t>
  </si>
  <si>
    <t>marsh</t>
  </si>
  <si>
    <t>marrero</t>
  </si>
  <si>
    <t>mario22</t>
  </si>
  <si>
    <t>marinero</t>
  </si>
  <si>
    <t>marijose</t>
  </si>
  <si>
    <t>mariaines</t>
  </si>
  <si>
    <t>mariabelen</t>
  </si>
  <si>
    <t>margo</t>
  </si>
  <si>
    <t>marcus01</t>
  </si>
  <si>
    <t>manzanas</t>
  </si>
  <si>
    <t>manuel12</t>
  </si>
  <si>
    <t>mammam</t>
  </si>
  <si>
    <t>mamata</t>
  </si>
  <si>
    <t>malorie</t>
  </si>
  <si>
    <t>mahal16</t>
  </si>
  <si>
    <t>magelang</t>
  </si>
  <si>
    <t>magandame</t>
  </si>
  <si>
    <t>madura</t>
  </si>
  <si>
    <t>madeley</t>
  </si>
  <si>
    <t>maarten</t>
  </si>
  <si>
    <t>lychee</t>
  </si>
  <si>
    <t>luvme4me</t>
  </si>
  <si>
    <t>lucinka</t>
  </si>
  <si>
    <t>lucille1</t>
  </si>
  <si>
    <t>lover09</t>
  </si>
  <si>
    <t>lover07</t>
  </si>
  <si>
    <t>lovemenow</t>
  </si>
  <si>
    <t>lovely8</t>
  </si>
  <si>
    <t>lovely14</t>
  </si>
  <si>
    <t>love79</t>
  </si>
  <si>
    <t>love1991</t>
  </si>
  <si>
    <t>lovato</t>
  </si>
  <si>
    <t>lov3m3</t>
  </si>
  <si>
    <t>lolo12</t>
  </si>
  <si>
    <t>lolo</t>
  </si>
  <si>
    <t>lokos</t>
  </si>
  <si>
    <t>loka123</t>
  </si>
  <si>
    <t>logan07</t>
  </si>
  <si>
    <t>lizbeth1</t>
  </si>
  <si>
    <t>lizardo</t>
  </si>
  <si>
    <t>liviu</t>
  </si>
  <si>
    <t>linzi</t>
  </si>
  <si>
    <t>lilzane</t>
  </si>
  <si>
    <t>lily06</t>
  </si>
  <si>
    <t>lilwill</t>
  </si>
  <si>
    <t>lilmama123</t>
  </si>
  <si>
    <t>lilkeke</t>
  </si>
  <si>
    <t>liljames</t>
  </si>
  <si>
    <t>libros</t>
  </si>
  <si>
    <t>lexi</t>
  </si>
  <si>
    <t>levis</t>
  </si>
  <si>
    <t>lauren5</t>
  </si>
  <si>
    <t>latina15</t>
  </si>
  <si>
    <t>lariza</t>
  </si>
  <si>
    <t>lanalang</t>
  </si>
  <si>
    <t>lampard08</t>
  </si>
  <si>
    <t>lalalalala</t>
  </si>
  <si>
    <t>lala15</t>
  </si>
  <si>
    <t>lagoon</t>
  </si>
  <si>
    <t>lafferty</t>
  </si>
  <si>
    <t>korey</t>
  </si>
  <si>
    <t>kookie1</t>
  </si>
  <si>
    <t>kmzwa8awaa</t>
  </si>
  <si>
    <t>kizomba</t>
  </si>
  <si>
    <t>kisses5</t>
  </si>
  <si>
    <t>kiss13</t>
  </si>
  <si>
    <t>kiluwa</t>
  </si>
  <si>
    <t>killak</t>
  </si>
  <si>
    <t>kiki07</t>
  </si>
  <si>
    <t>kidman</t>
  </si>
  <si>
    <t>kevin18</t>
  </si>
  <si>
    <t>kensington</t>
  </si>
  <si>
    <t>keith123</t>
  </si>
  <si>
    <t>keepsmiling</t>
  </si>
  <si>
    <t>katie10</t>
  </si>
  <si>
    <t>kanisha</t>
  </si>
  <si>
    <t>kaley</t>
  </si>
  <si>
    <t>kalamazoo</t>
  </si>
  <si>
    <t>kaching</t>
  </si>
  <si>
    <t>jowell</t>
  </si>
  <si>
    <t>josias</t>
  </si>
  <si>
    <t>joshua24</t>
  </si>
  <si>
    <t>josh24</t>
  </si>
  <si>
    <t>joross</t>
  </si>
  <si>
    <t>joojihoon</t>
  </si>
  <si>
    <t>jonathanteamo</t>
  </si>
  <si>
    <t>johnny13</t>
  </si>
  <si>
    <t>john25</t>
  </si>
  <si>
    <t>john19</t>
  </si>
  <si>
    <t>joey01</t>
  </si>
  <si>
    <t>jimmy13</t>
  </si>
  <si>
    <t>jimihendrix</t>
  </si>
  <si>
    <t>jihoo</t>
  </si>
  <si>
    <t>jhade</t>
  </si>
  <si>
    <t>jesuslover</t>
  </si>
  <si>
    <t>jesusis#1</t>
  </si>
  <si>
    <t>jesusesamor</t>
  </si>
  <si>
    <t>jessie01</t>
  </si>
  <si>
    <t>jessic</t>
  </si>
  <si>
    <t>jesses</t>
  </si>
  <si>
    <t>jess05</t>
  </si>
  <si>
    <t>jenn1fer</t>
  </si>
  <si>
    <t>jazzy11</t>
  </si>
  <si>
    <t>jaybird1</t>
  </si>
  <si>
    <t>jay</t>
  </si>
  <si>
    <t>jason17</t>
  </si>
  <si>
    <t>jason14</t>
  </si>
  <si>
    <t>jason!</t>
  </si>
  <si>
    <t>jasmin3</t>
  </si>
  <si>
    <t>janay</t>
  </si>
  <si>
    <t>jamie01</t>
  </si>
  <si>
    <t>james!</t>
  </si>
  <si>
    <t>jake08</t>
  </si>
  <si>
    <t>jaimecamil</t>
  </si>
  <si>
    <t>jailyn</t>
  </si>
  <si>
    <t>jaedyn</t>
  </si>
  <si>
    <t>jacob08</t>
  </si>
  <si>
    <t>jack22</t>
  </si>
  <si>
    <t>irinuca</t>
  </si>
  <si>
    <t>interior</t>
  </si>
  <si>
    <t>iluvtony</t>
  </si>
  <si>
    <t>iluvlucy</t>
  </si>
  <si>
    <t>iloveyoo</t>
  </si>
  <si>
    <t>iloveshopping</t>
  </si>
  <si>
    <t>ilovepatrick</t>
  </si>
  <si>
    <t>ilovekurt</t>
  </si>
  <si>
    <t>ilovejoshua</t>
  </si>
  <si>
    <t>ilovejoseph</t>
  </si>
  <si>
    <t>iloveeric1</t>
  </si>
  <si>
    <t>iloveboys!</t>
  </si>
  <si>
    <t>ilovebeer</t>
  </si>
  <si>
    <t>iloveabby</t>
  </si>
  <si>
    <t>ilovea</t>
  </si>
  <si>
    <t>ilove8</t>
  </si>
  <si>
    <t>ignite</t>
  </si>
  <si>
    <t>ignatius</t>
  </si>
  <si>
    <t>hughie</t>
  </si>
  <si>
    <t>hubby1</t>
  </si>
  <si>
    <t>hounddog</t>
  </si>
  <si>
    <t>hotty12</t>
  </si>
  <si>
    <t>hottie18</t>
  </si>
  <si>
    <t>hotie</t>
  </si>
  <si>
    <t>hotgurl1</t>
  </si>
  <si>
    <t>hotbabe1</t>
  </si>
  <si>
    <t>horsemad</t>
  </si>
  <si>
    <t>hornets1</t>
  </si>
  <si>
    <t>honey20</t>
  </si>
  <si>
    <t>homieg</t>
  </si>
  <si>
    <t>holycross</t>
  </si>
  <si>
    <t>hollister4</t>
  </si>
  <si>
    <t>herlina</t>
  </si>
  <si>
    <t>hello21</t>
  </si>
  <si>
    <t>heart5</t>
  </si>
  <si>
    <t>hayden06</t>
  </si>
  <si>
    <t>hayden04</t>
  </si>
  <si>
    <t>hayate</t>
  </si>
  <si>
    <t>happyfeet1</t>
  </si>
  <si>
    <t>hannah23</t>
  </si>
  <si>
    <t>handyman</t>
  </si>
  <si>
    <t>hampton1</t>
  </si>
  <si>
    <t>habbohotel</t>
  </si>
  <si>
    <t>h12345</t>
  </si>
  <si>
    <t>gunther1</t>
  </si>
  <si>
    <t>guisela</t>
  </si>
  <si>
    <t>guineapigs</t>
  </si>
  <si>
    <t>guillaume</t>
  </si>
  <si>
    <t>grone</t>
  </si>
  <si>
    <t>greece1</t>
  </si>
  <si>
    <t>graveyard</t>
  </si>
  <si>
    <t>granite</t>
  </si>
  <si>
    <t>grad2005</t>
  </si>
  <si>
    <t>gorilla1</t>
  </si>
  <si>
    <t>goggles</t>
  </si>
  <si>
    <t>glorytogod</t>
  </si>
  <si>
    <t>glasgowrangers</t>
  </si>
  <si>
    <t>girl11</t>
  </si>
  <si>
    <t>girl101</t>
  </si>
  <si>
    <t>girassol</t>
  </si>
  <si>
    <t>gilles</t>
  </si>
  <si>
    <t>gelado</t>
  </si>
  <si>
    <t>gangsta4life</t>
  </si>
  <si>
    <t>gabucha</t>
  </si>
  <si>
    <t>fucks</t>
  </si>
  <si>
    <t>froggy7</t>
  </si>
  <si>
    <t>froger</t>
  </si>
  <si>
    <t>forgiveme</t>
  </si>
  <si>
    <t>forgetme</t>
  </si>
  <si>
    <t>football54</t>
  </si>
  <si>
    <t>focus1</t>
  </si>
  <si>
    <t>flyguy</t>
  </si>
  <si>
    <t>flower10</t>
  </si>
  <si>
    <t>floripondia</t>
  </si>
  <si>
    <t>flashlight</t>
  </si>
  <si>
    <t>fishcake</t>
  </si>
  <si>
    <t>first1</t>
  </si>
  <si>
    <t>firetrap</t>
  </si>
  <si>
    <t>ferrero</t>
  </si>
  <si>
    <t>fernandoteamo</t>
  </si>
  <si>
    <t>felixx</t>
  </si>
  <si>
    <t>farmers</t>
  </si>
  <si>
    <t>fanita</t>
  </si>
  <si>
    <t>fairygirl</t>
  </si>
  <si>
    <t>f12345</t>
  </si>
  <si>
    <t>evonne</t>
  </si>
  <si>
    <t>evander</t>
  </si>
  <si>
    <t>ethan07</t>
  </si>
  <si>
    <t>esperanza1</t>
  </si>
  <si>
    <t>emily4</t>
  </si>
  <si>
    <t>emily10</t>
  </si>
  <si>
    <t>emilly</t>
  </si>
  <si>
    <t>emiliana</t>
  </si>
  <si>
    <t>emili</t>
  </si>
  <si>
    <t>elvis77</t>
  </si>
  <si>
    <t>elnene1</t>
  </si>
  <si>
    <t>elizabeth9</t>
  </si>
  <si>
    <t>eliza1</t>
  </si>
  <si>
    <t>elixir</t>
  </si>
  <si>
    <t>eeyore11</t>
  </si>
  <si>
    <t>edgar123</t>
  </si>
  <si>
    <t>eatme2</t>
  </si>
  <si>
    <t>eagles05</t>
  </si>
  <si>
    <t>dylan11</t>
  </si>
  <si>
    <t>dustin2</t>
  </si>
  <si>
    <t>duffman</t>
  </si>
  <si>
    <t>dranreb</t>
  </si>
  <si>
    <t>dragon8</t>
  </si>
  <si>
    <t>dragon23</t>
  </si>
  <si>
    <t>dorthy</t>
  </si>
  <si>
    <t>doramon</t>
  </si>
  <si>
    <t>dontlook</t>
  </si>
  <si>
    <t>donnas</t>
  </si>
  <si>
    <t>donnamarie</t>
  </si>
  <si>
    <t>dolphins13</t>
  </si>
  <si>
    <t>dobber</t>
  </si>
  <si>
    <t>diva07</t>
  </si>
  <si>
    <t>dingbat</t>
  </si>
  <si>
    <t>devonta</t>
  </si>
  <si>
    <t>devon123</t>
  </si>
  <si>
    <t>deviljin</t>
  </si>
  <si>
    <t>devika</t>
  </si>
  <si>
    <t>deluna</t>
  </si>
  <si>
    <t>dell12</t>
  </si>
  <si>
    <t>delcarmen</t>
  </si>
  <si>
    <t>death123</t>
  </si>
  <si>
    <t>dearko</t>
  </si>
  <si>
    <t>deadsexy</t>
  </si>
  <si>
    <t>deadpool</t>
  </si>
  <si>
    <t>daytona1</t>
  </si>
  <si>
    <t>dawn12</t>
  </si>
  <si>
    <t>david09</t>
  </si>
  <si>
    <t>darrian</t>
  </si>
  <si>
    <t>darkstar1</t>
  </si>
  <si>
    <t>danny4</t>
  </si>
  <si>
    <t>danny16</t>
  </si>
  <si>
    <t>danielle5</t>
  </si>
  <si>
    <t>dangerous1</t>
  </si>
  <si>
    <t>dance247</t>
  </si>
  <si>
    <t>dakota7</t>
  </si>
  <si>
    <t>daisychain</t>
  </si>
  <si>
    <t>cydney</t>
  </si>
  <si>
    <t>cutie95</t>
  </si>
  <si>
    <t>cutechick</t>
  </si>
  <si>
    <t>cute02</t>
  </si>
  <si>
    <t>cupcake7</t>
  </si>
  <si>
    <t>cubby</t>
  </si>
  <si>
    <t>crystyna</t>
  </si>
  <si>
    <t>cruzazul1</t>
  </si>
  <si>
    <t>cristinita</t>
  </si>
  <si>
    <t>crazymonkey</t>
  </si>
  <si>
    <t>cowboys9</t>
  </si>
  <si>
    <t>cornflake</t>
  </si>
  <si>
    <t>cornell1</t>
  </si>
  <si>
    <t>cornejo</t>
  </si>
  <si>
    <t>corkboard</t>
  </si>
  <si>
    <t>coolkat</t>
  </si>
  <si>
    <t>convict</t>
  </si>
  <si>
    <t>connor2</t>
  </si>
  <si>
    <t>computer5</t>
  </si>
  <si>
    <t>coloreal</t>
  </si>
  <si>
    <t>coaster</t>
  </si>
  <si>
    <t>clubbing</t>
  </si>
  <si>
    <t>clarissa1</t>
  </si>
  <si>
    <t>ciara123</t>
  </si>
  <si>
    <t>chronic420</t>
  </si>
  <si>
    <t>chriz</t>
  </si>
  <si>
    <t>chiwawa</t>
  </si>
  <si>
    <t>chicaloca</t>
  </si>
  <si>
    <t>chesney1</t>
  </si>
  <si>
    <t>chepito</t>
  </si>
  <si>
    <t>chenee</t>
  </si>
  <si>
    <t>chemicalromance</t>
  </si>
  <si>
    <t>chelito19</t>
  </si>
  <si>
    <t>cheese5</t>
  </si>
  <si>
    <t>cheer24</t>
  </si>
  <si>
    <t>cheer17</t>
  </si>
  <si>
    <t>chase2</t>
  </si>
  <si>
    <t>charl1e</t>
  </si>
  <si>
    <t>chalky</t>
  </si>
  <si>
    <t>cespedes</t>
  </si>
  <si>
    <t>celtic06</t>
  </si>
  <si>
    <t>cbr600rr</t>
  </si>
  <si>
    <t>cassie01</t>
  </si>
  <si>
    <t>carrion</t>
  </si>
  <si>
    <t>carla123</t>
  </si>
  <si>
    <t>carebear3</t>
  </si>
  <si>
    <t>canete</t>
  </si>
  <si>
    <t>camela</t>
  </si>
  <si>
    <t>caleb123</t>
  </si>
  <si>
    <t>cachonda</t>
  </si>
  <si>
    <t>cacho</t>
  </si>
  <si>
    <t>cacaroto</t>
  </si>
  <si>
    <t>buttface1</t>
  </si>
  <si>
    <t>budman</t>
  </si>
  <si>
    <t>buddy08</t>
  </si>
  <si>
    <t>bububu</t>
  </si>
  <si>
    <t>bubblegum2</t>
  </si>
  <si>
    <t>bubba4</t>
  </si>
  <si>
    <t>bubba22</t>
  </si>
  <si>
    <t>bryann</t>
  </si>
  <si>
    <t>bryan5</t>
  </si>
  <si>
    <t>brownie2</t>
  </si>
  <si>
    <t>browne</t>
  </si>
  <si>
    <t>brookie1</t>
  </si>
  <si>
    <t>bronco1</t>
  </si>
  <si>
    <t>britt11</t>
  </si>
  <si>
    <t>britt08</t>
  </si>
  <si>
    <t>bridges</t>
  </si>
  <si>
    <t>brianna5</t>
  </si>
  <si>
    <t>brandyn</t>
  </si>
  <si>
    <t>branch</t>
  </si>
  <si>
    <t>brad123</t>
  </si>
  <si>
    <t>bowwow13</t>
  </si>
  <si>
    <t>boomting</t>
  </si>
  <si>
    <t>boomer2</t>
  </si>
  <si>
    <t>boob</t>
  </si>
  <si>
    <t>bombona</t>
  </si>
  <si>
    <t>bobmarley1</t>
  </si>
  <si>
    <t>bobito</t>
  </si>
  <si>
    <t>bobby5</t>
  </si>
  <si>
    <t>bloodred</t>
  </si>
  <si>
    <t>blondee</t>
  </si>
  <si>
    <t>blaze420</t>
  </si>
  <si>
    <t>blah1</t>
  </si>
  <si>
    <t>black6</t>
  </si>
  <si>
    <t>bituin</t>
  </si>
  <si>
    <t>bitch25</t>
  </si>
  <si>
    <t>bichita</t>
  </si>
  <si>
    <t>bhebhecoh</t>
  </si>
  <si>
    <t>betoben</t>
  </si>
  <si>
    <t>beograd</t>
  </si>
  <si>
    <t>belle2</t>
  </si>
  <si>
    <t>belair</t>
  </si>
  <si>
    <t>bebemic</t>
  </si>
  <si>
    <t>beba123</t>
  </si>
  <si>
    <t>beastmode</t>
  </si>
  <si>
    <t>battleon</t>
  </si>
  <si>
    <t>battlefield</t>
  </si>
  <si>
    <t>batman!</t>
  </si>
  <si>
    <t>basement</t>
  </si>
  <si>
    <t>barranquilla</t>
  </si>
  <si>
    <t>barragan</t>
  </si>
  <si>
    <t>baron</t>
  </si>
  <si>
    <t>barbra</t>
  </si>
  <si>
    <t>bamargera</t>
  </si>
  <si>
    <t>ballas</t>
  </si>
  <si>
    <t>babysean</t>
  </si>
  <si>
    <t>babygurl10</t>
  </si>
  <si>
    <t>babygirl99</t>
  </si>
  <si>
    <t>avrilrocks</t>
  </si>
  <si>
    <t>austin8</t>
  </si>
  <si>
    <t>austin02</t>
  </si>
  <si>
    <t>aslpls</t>
  </si>
  <si>
    <t>ashling</t>
  </si>
  <si>
    <t>arwen</t>
  </si>
  <si>
    <t>arsenal10</t>
  </si>
  <si>
    <t>arias</t>
  </si>
  <si>
    <t>aparicio</t>
  </si>
  <si>
    <t>antwan1</t>
  </si>
  <si>
    <t>anthony04</t>
  </si>
  <si>
    <t>annoying</t>
  </si>
  <si>
    <t>annecute</t>
  </si>
  <si>
    <t>anjanette</t>
  </si>
  <si>
    <t>animalx</t>
  </si>
  <si>
    <t>animal123</t>
  </si>
  <si>
    <t>angelgabriel</t>
  </si>
  <si>
    <t>angel79</t>
  </si>
  <si>
    <t>angel2005</t>
  </si>
  <si>
    <t>angel2000</t>
  </si>
  <si>
    <t>andry</t>
  </si>
  <si>
    <t>andres12</t>
  </si>
  <si>
    <t>andebol</t>
  </si>
  <si>
    <t>anathema</t>
  </si>
  <si>
    <t>analie</t>
  </si>
  <si>
    <t>amyleigh</t>
  </si>
  <si>
    <t>amber21</t>
  </si>
  <si>
    <t>amanda17</t>
  </si>
  <si>
    <t>alquimista</t>
  </si>
  <si>
    <t>alphaphi</t>
  </si>
  <si>
    <t>almighty1</t>
  </si>
  <si>
    <t>allen2</t>
  </si>
  <si>
    <t>allen123</t>
  </si>
  <si>
    <t>aldrine</t>
  </si>
  <si>
    <t>alcaraz</t>
  </si>
  <si>
    <t>alamak</t>
  </si>
  <si>
    <t>alacranes</t>
  </si>
  <si>
    <t>aimhigh</t>
  </si>
  <si>
    <t>adrian22</t>
  </si>
  <si>
    <t>acores</t>
  </si>
  <si>
    <t>acdc123</t>
  </si>
  <si>
    <t>abiola</t>
  </si>
  <si>
    <t>abbie123</t>
  </si>
  <si>
    <t>aaron22</t>
  </si>
  <si>
    <t>aaron21</t>
  </si>
  <si>
    <t>a1b2c3d</t>
  </si>
  <si>
    <t>Williams</t>
  </si>
  <si>
    <t>SINGLE1</t>
  </si>
  <si>
    <t>POPCORN</t>
  </si>
  <si>
    <t>PLAYGIRL</t>
  </si>
  <si>
    <t>PAULA</t>
  </si>
  <si>
    <t>PASSION</t>
  </si>
  <si>
    <t>Nichole</t>
  </si>
  <si>
    <t>NIKITA</t>
  </si>
  <si>
    <t>NAYNAY</t>
  </si>
  <si>
    <t>Millie</t>
  </si>
  <si>
    <t>MUFFIN</t>
  </si>
  <si>
    <t>MARCUS1</t>
  </si>
  <si>
    <t>LOPEZ</t>
  </si>
  <si>
    <t>LETICIA</t>
  </si>
  <si>
    <t>KUCING</t>
  </si>
  <si>
    <t>Jamie</t>
  </si>
  <si>
    <t>JUNJUN</t>
  </si>
  <si>
    <t>JAZMINE</t>
  </si>
  <si>
    <t>ITALIA</t>
  </si>
  <si>
    <t>Hermione</t>
  </si>
  <si>
    <t>GERARD</t>
  </si>
  <si>
    <t>EDWIN</t>
  </si>
  <si>
    <t>David1</t>
  </si>
  <si>
    <t>CAREBEAR</t>
  </si>
  <si>
    <t>BRATZ</t>
  </si>
  <si>
    <t>BESTFRIENDS</t>
  </si>
  <si>
    <t>Amber</t>
  </si>
  <si>
    <t>Aaron</t>
  </si>
  <si>
    <t>ASHTON</t>
  </si>
  <si>
    <t>ASHLEE</t>
  </si>
  <si>
    <t>ANAMARIA</t>
  </si>
  <si>
    <t>ABCDE</t>
  </si>
  <si>
    <t>3amigos</t>
  </si>
  <si>
    <t>321cba</t>
  </si>
  <si>
    <t>2password</t>
  </si>
  <si>
    <t>2friends</t>
  </si>
  <si>
    <t>2fast2furious</t>
  </si>
  <si>
    <t>1marie</t>
  </si>
  <si>
    <t>1iloveu</t>
  </si>
  <si>
    <t>1hotmomma</t>
  </si>
  <si>
    <t>1horse</t>
  </si>
  <si>
    <t>1grandma</t>
  </si>
  <si>
    <t>1daughter</t>
  </si>
  <si>
    <t>1chrisbrown</t>
  </si>
  <si>
    <t>123dog</t>
  </si>
  <si>
    <t>1234567k</t>
  </si>
  <si>
    <t>yulita</t>
  </si>
  <si>
    <t>yours</t>
  </si>
  <si>
    <t>yellowpages</t>
  </si>
  <si>
    <t>yellow9</t>
  </si>
  <si>
    <t>yahtzee</t>
  </si>
  <si>
    <t>xavier05</t>
  </si>
  <si>
    <t>word</t>
  </si>
  <si>
    <t>wolverine1</t>
  </si>
  <si>
    <t>winkle</t>
  </si>
  <si>
    <t>william22</t>
  </si>
  <si>
    <t>wierdo</t>
  </si>
  <si>
    <t>weston1</t>
  </si>
  <si>
    <t>westbrook</t>
  </si>
  <si>
    <t>wer123</t>
  </si>
  <si>
    <t>wednesday13</t>
  </si>
  <si>
    <t>weareone</t>
  </si>
  <si>
    <t>virtue</t>
  </si>
  <si>
    <t>viernes13</t>
  </si>
  <si>
    <t>vialactea</t>
  </si>
  <si>
    <t>verygood</t>
  </si>
  <si>
    <t>vermilion</t>
  </si>
  <si>
    <t>venezia</t>
  </si>
  <si>
    <t>vball21</t>
  </si>
  <si>
    <t>vanne</t>
  </si>
  <si>
    <t>vanita</t>
  </si>
  <si>
    <t>valent</t>
  </si>
  <si>
    <t>valdivia</t>
  </si>
  <si>
    <t>urban</t>
  </si>
  <si>
    <t>underscore</t>
  </si>
  <si>
    <t>tyler99</t>
  </si>
  <si>
    <t>tueresmivida</t>
  </si>
  <si>
    <t>tshering</t>
  </si>
  <si>
    <t>trival</t>
  </si>
  <si>
    <t>trisakti</t>
  </si>
  <si>
    <t>tremayne</t>
  </si>
  <si>
    <t>travis21</t>
  </si>
  <si>
    <t>trademark</t>
  </si>
  <si>
    <t>toyang</t>
  </si>
  <si>
    <t>torque</t>
  </si>
  <si>
    <t>titino</t>
  </si>
  <si>
    <t>tiny12</t>
  </si>
  <si>
    <t>tinkywinky</t>
  </si>
  <si>
    <t>tinkerbell2</t>
  </si>
  <si>
    <t>tink69</t>
  </si>
  <si>
    <t>tiggy1</t>
  </si>
  <si>
    <t>tiffanys</t>
  </si>
  <si>
    <t>thomas!</t>
  </si>
  <si>
    <t>thizz</t>
  </si>
  <si>
    <t>thina</t>
  </si>
  <si>
    <t>theblues</t>
  </si>
  <si>
    <t>theanimal</t>
  </si>
  <si>
    <t>tester</t>
  </si>
  <si>
    <t>teamoedgar</t>
  </si>
  <si>
    <t>teamoandres</t>
  </si>
  <si>
    <t>teador</t>
  </si>
  <si>
    <t>tawana</t>
  </si>
  <si>
    <t>taralynn</t>
  </si>
  <si>
    <t>tangerang</t>
  </si>
  <si>
    <t>sweetrose</t>
  </si>
  <si>
    <t>sweetie12</t>
  </si>
  <si>
    <t>sweetchild</t>
  </si>
  <si>
    <t>supper</t>
  </si>
  <si>
    <t>super7</t>
  </si>
  <si>
    <t>sulley</t>
  </si>
  <si>
    <t>sugarsugar</t>
  </si>
  <si>
    <t>sugarpop</t>
  </si>
  <si>
    <t>sugar01</t>
  </si>
  <si>
    <t>stupidbitch</t>
  </si>
  <si>
    <t>stringer</t>
  </si>
  <si>
    <t>stonewall</t>
  </si>
  <si>
    <t>steward</t>
  </si>
  <si>
    <t>steven4</t>
  </si>
  <si>
    <t>steph3</t>
  </si>
  <si>
    <t>steph21</t>
  </si>
  <si>
    <t>stardom</t>
  </si>
  <si>
    <t>sportz</t>
  </si>
  <si>
    <t>southgate</t>
  </si>
  <si>
    <t>soulreaver</t>
  </si>
  <si>
    <t>sossy</t>
  </si>
  <si>
    <t>sonic12</t>
  </si>
  <si>
    <t>sonali</t>
  </si>
  <si>
    <t>soliman</t>
  </si>
  <si>
    <t>softball05</t>
  </si>
  <si>
    <t>soccer92</t>
  </si>
  <si>
    <t>soccer55</t>
  </si>
  <si>
    <t>snoopy22</t>
  </si>
  <si>
    <t>snickerdoodle</t>
  </si>
  <si>
    <t>smiley12</t>
  </si>
  <si>
    <t>slut69</t>
  </si>
  <si>
    <t>slumber</t>
  </si>
  <si>
    <t>skydive</t>
  </si>
  <si>
    <t>skully</t>
  </si>
  <si>
    <t>sizzla</t>
  </si>
  <si>
    <t>silvermoon</t>
  </si>
  <si>
    <t>silvano</t>
  </si>
  <si>
    <t>sienna1</t>
  </si>
  <si>
    <t>sidewalk</t>
  </si>
  <si>
    <t>sheba123</t>
  </si>
  <si>
    <t>sharmin</t>
  </si>
  <si>
    <t>sexyryan</t>
  </si>
  <si>
    <t>sexyprincess</t>
  </si>
  <si>
    <t>sexycool</t>
  </si>
  <si>
    <t>sexy911</t>
  </si>
  <si>
    <t>sexosexo</t>
  </si>
  <si>
    <t>sexooral</t>
  </si>
  <si>
    <t>sex666</t>
  </si>
  <si>
    <t>sesshy</t>
  </si>
  <si>
    <t>serbia</t>
  </si>
  <si>
    <t>seifer</t>
  </si>
  <si>
    <t>sean21</t>
  </si>
  <si>
    <t>scooby01</t>
  </si>
  <si>
    <t>sawasdee</t>
  </si>
  <si>
    <t>sassy4</t>
  </si>
  <si>
    <t>saris</t>
  </si>
  <si>
    <t>sarge1</t>
  </si>
  <si>
    <t>sarateamo</t>
  </si>
  <si>
    <t>sarabi</t>
  </si>
  <si>
    <t>sanjaya</t>
  </si>
  <si>
    <t>sammyg</t>
  </si>
  <si>
    <t>sammycat</t>
  </si>
  <si>
    <t>samba</t>
  </si>
  <si>
    <t>samantha14</t>
  </si>
  <si>
    <t>salsa1</t>
  </si>
  <si>
    <t>sailor1</t>
  </si>
  <si>
    <t>ryan25</t>
  </si>
  <si>
    <t>ruddy</t>
  </si>
  <si>
    <t>ruckus</t>
  </si>
  <si>
    <t>ruby11</t>
  </si>
  <si>
    <t>rose1</t>
  </si>
  <si>
    <t>rosasrojas</t>
  </si>
  <si>
    <t>rockyou3</t>
  </si>
  <si>
    <t>rockstar!</t>
  </si>
  <si>
    <t>robert20</t>
  </si>
  <si>
    <t>robert10</t>
  </si>
  <si>
    <t>robbie123</t>
  </si>
  <si>
    <t>rhiana</t>
  </si>
  <si>
    <t>reward</t>
  </si>
  <si>
    <t>resume</t>
  </si>
  <si>
    <t>renuka</t>
  </si>
  <si>
    <t>religion</t>
  </si>
  <si>
    <t>regueton</t>
  </si>
  <si>
    <t>raylene</t>
  </si>
  <si>
    <t>rashel</t>
  </si>
  <si>
    <t>rangers2</t>
  </si>
  <si>
    <t>ramazan</t>
  </si>
  <si>
    <t>rabbit2</t>
  </si>
  <si>
    <t>qwertyu1</t>
  </si>
  <si>
    <t>quetta</t>
  </si>
  <si>
    <t>pussie</t>
  </si>
  <si>
    <t>prety</t>
  </si>
  <si>
    <t>prettycute</t>
  </si>
  <si>
    <t>preppy1</t>
  </si>
  <si>
    <t>pppppppppp</t>
  </si>
  <si>
    <t>poupee</t>
  </si>
  <si>
    <t>portuamor</t>
  </si>
  <si>
    <t>popcorn7</t>
  </si>
  <si>
    <t>poop00</t>
  </si>
  <si>
    <t>pooop</t>
  </si>
  <si>
    <t>pooh17</t>
  </si>
  <si>
    <t>pontiac1</t>
  </si>
  <si>
    <t>polly123</t>
  </si>
  <si>
    <t>pokemon3</t>
  </si>
  <si>
    <t>poetic</t>
  </si>
  <si>
    <t>pluton</t>
  </si>
  <si>
    <t>player3</t>
  </si>
  <si>
    <t>playboyz</t>
  </si>
  <si>
    <t>playb0y</t>
  </si>
  <si>
    <t>pippen33</t>
  </si>
  <si>
    <t>pinkster</t>
  </si>
  <si>
    <t>pinkbutterfly</t>
  </si>
  <si>
    <t>pinguim</t>
  </si>
  <si>
    <t>pinay</t>
  </si>
  <si>
    <t>phylicia</t>
  </si>
  <si>
    <t>phatgirl</t>
  </si>
  <si>
    <t>person1</t>
  </si>
  <si>
    <t>permana</t>
  </si>
  <si>
    <t>pepper4</t>
  </si>
  <si>
    <t>pepper13</t>
  </si>
  <si>
    <t>penny12</t>
  </si>
  <si>
    <t>penang</t>
  </si>
  <si>
    <t>pecosita</t>
  </si>
  <si>
    <t>peanut6</t>
  </si>
  <si>
    <t>peanut10</t>
  </si>
  <si>
    <t>peace12</t>
  </si>
  <si>
    <t>pavel</t>
  </si>
  <si>
    <t>pattycake</t>
  </si>
  <si>
    <t>patronus</t>
  </si>
  <si>
    <t>patchie</t>
  </si>
  <si>
    <t>password90</t>
  </si>
  <si>
    <t>paparazzi</t>
  </si>
  <si>
    <t>pangilinan</t>
  </si>
  <si>
    <t>palmolive</t>
  </si>
  <si>
    <t>palaboy</t>
  </si>
  <si>
    <t>otters</t>
  </si>
  <si>
    <t>otoniel</t>
  </si>
  <si>
    <t>oscar01</t>
  </si>
  <si>
    <t>ordenador</t>
  </si>
  <si>
    <t>orange21</t>
  </si>
  <si>
    <t>opopop</t>
  </si>
  <si>
    <t>number20</t>
  </si>
  <si>
    <t>number1mom</t>
  </si>
  <si>
    <t>not4u2c</t>
  </si>
  <si>
    <t>nosyaj</t>
  </si>
  <si>
    <t>nolimit1</t>
  </si>
  <si>
    <t>noangel</t>
  </si>
  <si>
    <t>noahsark</t>
  </si>
  <si>
    <t>ninini</t>
  </si>
  <si>
    <t>nike11</t>
  </si>
  <si>
    <t>nigger2</t>
  </si>
  <si>
    <t>newman1</t>
  </si>
  <si>
    <t>neptunes</t>
  </si>
  <si>
    <t>neneteamo</t>
  </si>
  <si>
    <t>nenanena</t>
  </si>
  <si>
    <t>negima</t>
  </si>
  <si>
    <t>needlove</t>
  </si>
  <si>
    <t>nasreen</t>
  </si>
  <si>
    <t>nascimento</t>
  </si>
  <si>
    <t>naruto10</t>
  </si>
  <si>
    <t>naresh</t>
  </si>
  <si>
    <t>naranjo</t>
  </si>
  <si>
    <t>nana07</t>
  </si>
  <si>
    <t>nafnaf</t>
  </si>
  <si>
    <t>myspace9</t>
  </si>
  <si>
    <t>mu├▒eco</t>
  </si>
  <si>
    <t>mustang07</t>
  </si>
  <si>
    <t>musica1</t>
  </si>
  <si>
    <t>murdoc</t>
  </si>
  <si>
    <t>multisync</t>
  </si>
  <si>
    <t>mujahid</t>
  </si>
  <si>
    <t>moulin</t>
  </si>
  <si>
    <t>mosha</t>
  </si>
  <si>
    <t>morzinho</t>
  </si>
  <si>
    <t>moody1</t>
  </si>
  <si>
    <t>montemayor</t>
  </si>
  <si>
    <t>monkeybone</t>
  </si>
  <si>
    <t>monkey55</t>
  </si>
  <si>
    <t>mommy9</t>
  </si>
  <si>
    <t>mommy2be</t>
  </si>
  <si>
    <t>momiji</t>
  </si>
  <si>
    <t>molokai</t>
  </si>
  <si>
    <t>mizuki</t>
  </si>
  <si>
    <t>mixalis</t>
  </si>
  <si>
    <t>missy8</t>
  </si>
  <si>
    <t>misericordia</t>
  </si>
  <si>
    <t>mikita</t>
  </si>
  <si>
    <t>mike27</t>
  </si>
  <si>
    <t>mike04</t>
  </si>
  <si>
    <t>mignon</t>
  </si>
  <si>
    <t>middle1</t>
  </si>
  <si>
    <t>michy</t>
  </si>
  <si>
    <t>michael88</t>
  </si>
  <si>
    <t>mibebito</t>
  </si>
  <si>
    <t>mibaby</t>
  </si>
  <si>
    <t>miamia1</t>
  </si>
  <si>
    <t>mhines</t>
  </si>
  <si>
    <t>mhiedhie</t>
  </si>
  <si>
    <t>merrychristmas</t>
  </si>
  <si>
    <t>menudo</t>
  </si>
  <si>
    <t>memoteamo</t>
  </si>
  <si>
    <t>melissa11</t>
  </si>
  <si>
    <t>melanie2</t>
  </si>
  <si>
    <t>megan5</t>
  </si>
  <si>
    <t>meatball1</t>
  </si>
  <si>
    <t>mcdonalds1</t>
  </si>
  <si>
    <t>matthew23</t>
  </si>
  <si>
    <t>matt4ever</t>
  </si>
  <si>
    <t>mason2</t>
  </si>
  <si>
    <t>masmas</t>
  </si>
  <si>
    <t>martin2</t>
  </si>
  <si>
    <t>maridel</t>
  </si>
  <si>
    <t>mariaalejandra</t>
  </si>
  <si>
    <t>maravillosa</t>
  </si>
  <si>
    <t>maprang</t>
  </si>
  <si>
    <t>manuella</t>
  </si>
  <si>
    <t>manitoba</t>
  </si>
  <si>
    <t>mangas</t>
  </si>
  <si>
    <t>manchesterutd</t>
  </si>
  <si>
    <t>mamour</t>
  </si>
  <si>
    <t>mamas1</t>
  </si>
  <si>
    <t>makeda</t>
  </si>
  <si>
    <t>maiyeu</t>
  </si>
  <si>
    <t>mahal27</t>
  </si>
  <si>
    <t>maggie4</t>
  </si>
  <si>
    <t>madison11</t>
  </si>
  <si>
    <t>madison07</t>
  </si>
  <si>
    <t>madden06</t>
  </si>
  <si>
    <t>macker</t>
  </si>
  <si>
    <t>luzviminda</t>
  </si>
  <si>
    <t>luvpink</t>
  </si>
  <si>
    <t>luvers</t>
  </si>
  <si>
    <t>lunanueva</t>
  </si>
  <si>
    <t>luna12</t>
  </si>
  <si>
    <t>luis22</t>
  </si>
  <si>
    <t>loveuall</t>
  </si>
  <si>
    <t>loves2</t>
  </si>
  <si>
    <t>lover24</t>
  </si>
  <si>
    <t>lovemeforever</t>
  </si>
  <si>
    <t>loveme6</t>
  </si>
  <si>
    <t>loveme14</t>
  </si>
  <si>
    <t>lovely.</t>
  </si>
  <si>
    <t>lovehurtz</t>
  </si>
  <si>
    <t>loveee</t>
  </si>
  <si>
    <t>love520</t>
  </si>
  <si>
    <t>louise13</t>
  </si>
  <si>
    <t>loserkid</t>
  </si>
  <si>
    <t>lonesome</t>
  </si>
  <si>
    <t>londra</t>
  </si>
  <si>
    <t>lola1</t>
  </si>
  <si>
    <t>livefree</t>
  </si>
  <si>
    <t>littlesis</t>
  </si>
  <si>
    <t>lissa1</t>
  </si>
  <si>
    <t>lisbon67</t>
  </si>
  <si>
    <t>linger</t>
  </si>
  <si>
    <t>lilwayne2</t>
  </si>
  <si>
    <t>lilmoney</t>
  </si>
  <si>
    <t>lilmama08</t>
  </si>
  <si>
    <t>lifeless</t>
  </si>
  <si>
    <t>life101</t>
  </si>
  <si>
    <t>liberte</t>
  </si>
  <si>
    <t>liagiba</t>
  </si>
  <si>
    <t>leonila</t>
  </si>
  <si>
    <t>leoaica</t>
  </si>
  <si>
    <t>leeloo</t>
  </si>
  <si>
    <t>learsi</t>
  </si>
  <si>
    <t>laura16</t>
  </si>
  <si>
    <t>lady21</t>
  </si>
  <si>
    <t>ladida</t>
  </si>
  <si>
    <t>kumiko</t>
  </si>
  <si>
    <t>koolbeans</t>
  </si>
  <si>
    <t>kodok</t>
  </si>
  <si>
    <t>kimkibum</t>
  </si>
  <si>
    <t>kimball</t>
  </si>
  <si>
    <t>killer69</t>
  </si>
  <si>
    <t>kiki15</t>
  </si>
  <si>
    <t>khevin</t>
  </si>
  <si>
    <t>kelston</t>
  </si>
  <si>
    <t>kelsie1</t>
  </si>
  <si>
    <t>kealoha</t>
  </si>
  <si>
    <t>kayla04</t>
  </si>
  <si>
    <t>katyta</t>
  </si>
  <si>
    <t>katied</t>
  </si>
  <si>
    <t>kaseykahne</t>
  </si>
  <si>
    <t>karen2</t>
  </si>
  <si>
    <t>kangkong</t>
  </si>
  <si>
    <t>kandi</t>
  </si>
  <si>
    <t>kailey1</t>
  </si>
  <si>
    <t>justicia</t>
  </si>
  <si>
    <t>junior6</t>
  </si>
  <si>
    <t>jubjang</t>
  </si>
  <si>
    <t>juan14</t>
  </si>
  <si>
    <t>jovanni</t>
  </si>
  <si>
    <t>joshua!</t>
  </si>
  <si>
    <t>josh101</t>
  </si>
  <si>
    <t>jordan98</t>
  </si>
  <si>
    <t>jokerz</t>
  </si>
  <si>
    <t>joiner</t>
  </si>
  <si>
    <t>johnny4</t>
  </si>
  <si>
    <t>johnny123</t>
  </si>
  <si>
    <t>johnjohn1</t>
  </si>
  <si>
    <t>johneric</t>
  </si>
  <si>
    <t>john143</t>
  </si>
  <si>
    <t>johari</t>
  </si>
  <si>
    <t>joey14</t>
  </si>
  <si>
    <t>joemel</t>
  </si>
  <si>
    <t>joaozinho</t>
  </si>
  <si>
    <t>jmoney1</t>
  </si>
  <si>
    <t>jiraporn</t>
  </si>
  <si>
    <t>jimmyb</t>
  </si>
  <si>
    <t>jhoel</t>
  </si>
  <si>
    <t>jherome</t>
  </si>
  <si>
    <t>jewelry</t>
  </si>
  <si>
    <t>jesuslovesyou</t>
  </si>
  <si>
    <t>jessica69</t>
  </si>
  <si>
    <t>jenny22</t>
  </si>
  <si>
    <t>jazzy7</t>
  </si>
  <si>
    <t>jayzee</t>
  </si>
  <si>
    <t>jayjay2</t>
  </si>
  <si>
    <t>jaycob</t>
  </si>
  <si>
    <t>jannine</t>
  </si>
  <si>
    <t>jamie07</t>
  </si>
  <si>
    <t>jackster</t>
  </si>
  <si>
    <t>jackson4</t>
  </si>
  <si>
    <t>jackas</t>
  </si>
  <si>
    <t>islami</t>
  </si>
  <si>
    <t>ilovestephen</t>
  </si>
  <si>
    <t>iloveme5</t>
  </si>
  <si>
    <t>iloveme23</t>
  </si>
  <si>
    <t>ilovejerry</t>
  </si>
  <si>
    <t>ilovehim08</t>
  </si>
  <si>
    <t>ilovefootball</t>
  </si>
  <si>
    <t>iloveethan</t>
  </si>
  <si>
    <t>ildiko</t>
  </si>
  <si>
    <t>il0vehim</t>
  </si>
  <si>
    <t>iheartyou1</t>
  </si>
  <si>
    <t>idk123</t>
  </si>
  <si>
    <t>icepop</t>
  </si>
  <si>
    <t>iamhere</t>
  </si>
  <si>
    <t>hyperlite</t>
  </si>
  <si>
    <t>hunter99</t>
  </si>
  <si>
    <t>huevo</t>
  </si>
  <si>
    <t>htebazile</t>
  </si>
  <si>
    <t>howhigh</t>
  </si>
  <si>
    <t>houvanjou</t>
  </si>
  <si>
    <t>hotangel</t>
  </si>
  <si>
    <t>hooligans</t>
  </si>
  <si>
    <t>hondje</t>
  </si>
  <si>
    <t>holamiamor</t>
  </si>
  <si>
    <t>hinata1</t>
  </si>
  <si>
    <t>heybaby1</t>
  </si>
  <si>
    <t>henkie</t>
  </si>
  <si>
    <t>hendrick</t>
  </si>
  <si>
    <t>helloppl</t>
  </si>
  <si>
    <t>hello99</t>
  </si>
  <si>
    <t>hazirah</t>
  </si>
  <si>
    <t>hazels</t>
  </si>
  <si>
    <t>hazel123</t>
  </si>
  <si>
    <t>haywood</t>
  </si>
  <si>
    <t>hayopka</t>
  </si>
  <si>
    <t>harley22</t>
  </si>
  <si>
    <t>harder</t>
  </si>
  <si>
    <t>hangten</t>
  </si>
  <si>
    <t>hangover</t>
  </si>
  <si>
    <t>handayani</t>
  </si>
  <si>
    <t>hamza</t>
  </si>
  <si>
    <t>guyguy</t>
  </si>
  <si>
    <t>guinto</t>
  </si>
  <si>
    <t>greenlight</t>
  </si>
  <si>
    <t>greenbay1</t>
  </si>
  <si>
    <t>green25</t>
  </si>
  <si>
    <t>green101</t>
  </si>
  <si>
    <t>greedisgood</t>
  </si>
  <si>
    <t>grace3</t>
  </si>
  <si>
    <t>good4you</t>
  </si>
  <si>
    <t>gobble</t>
  </si>
  <si>
    <t>gnomes</t>
  </si>
  <si>
    <t>glorious</t>
  </si>
  <si>
    <t>gibsonsg</t>
  </si>
  <si>
    <t>genelyn</t>
  </si>
  <si>
    <t>geezer</t>
  </si>
  <si>
    <t>gaynor</t>
  </si>
  <si>
    <t>garden1</t>
  </si>
  <si>
    <t>gabriel7</t>
  </si>
  <si>
    <t>gabby13</t>
  </si>
  <si>
    <t>gabbie1</t>
  </si>
  <si>
    <t>fuzzywuzzy</t>
  </si>
  <si>
    <t>fuckoff3</t>
  </si>
  <si>
    <t>fuckmen</t>
  </si>
  <si>
    <t>fuckme!</t>
  </si>
  <si>
    <t>off</t>
  </si>
  <si>
    <t>frost</t>
  </si>
  <si>
    <t>frisco1</t>
  </si>
  <si>
    <t>friends06</t>
  </si>
  <si>
    <t>freakz</t>
  </si>
  <si>
    <t>foxfox</t>
  </si>
  <si>
    <t>fourtwenty</t>
  </si>
  <si>
    <t>foreverandever</t>
  </si>
  <si>
    <t>forest1</t>
  </si>
  <si>
    <t>flower9</t>
  </si>
  <si>
    <t>fisika</t>
  </si>
  <si>
    <t>firecracker</t>
  </si>
  <si>
    <t>fifita</t>
  </si>
  <si>
    <t>fifa2006</t>
  </si>
  <si>
    <t>female1</t>
  </si>
  <si>
    <t>fallout1</t>
  </si>
  <si>
    <t>faithless</t>
  </si>
  <si>
    <t>faith5</t>
  </si>
  <si>
    <t>fabiano</t>
  </si>
  <si>
    <t>eusitu</t>
  </si>
  <si>
    <t>estrellada</t>
  </si>
  <si>
    <t>estopa</t>
  </si>
  <si>
    <t>espiritusanto</t>
  </si>
  <si>
    <t>engage</t>
  </si>
  <si>
    <t>enchong</t>
  </si>
  <si>
    <t>empires</t>
  </si>
  <si>
    <t>eminem21</t>
  </si>
  <si>
    <t>emilyjane</t>
  </si>
  <si>
    <t>emilyg</t>
  </si>
  <si>
    <t>elmira</t>
  </si>
  <si>
    <t>ellise</t>
  </si>
  <si>
    <t>ellis1</t>
  </si>
  <si>
    <t>elfenlied</t>
  </si>
  <si>
    <t>elenas</t>
  </si>
  <si>
    <t>elegance</t>
  </si>
  <si>
    <t>eduardoteamo</t>
  </si>
  <si>
    <t>eastside13</t>
  </si>
  <si>
    <t>earvin</t>
  </si>
  <si>
    <t>eagles2</t>
  </si>
  <si>
    <t>dupont24</t>
  </si>
  <si>
    <t>driver1</t>
  </si>
  <si>
    <t>dracusor</t>
  </si>
  <si>
    <t>dolphin8</t>
  </si>
  <si>
    <t>dogtown</t>
  </si>
  <si>
    <t>divinity</t>
  </si>
  <si>
    <t>diva22</t>
  </si>
  <si>
    <t>dionna</t>
  </si>
  <si>
    <t>dinamita</t>
  </si>
  <si>
    <t>diego12</t>
  </si>
  <si>
    <t>diario</t>
  </si>
  <si>
    <t>diamon</t>
  </si>
  <si>
    <t>dewa19</t>
  </si>
  <si>
    <t>devilboy</t>
  </si>
  <si>
    <t>des123</t>
  </si>
  <si>
    <t>derek12</t>
  </si>
  <si>
    <t>depredador</t>
  </si>
  <si>
    <t>daysha</t>
  </si>
  <si>
    <t>davidtennant</t>
  </si>
  <si>
    <t>david19</t>
  </si>
  <si>
    <t>darinka</t>
  </si>
  <si>
    <t>danette</t>
  </si>
  <si>
    <t>dance6</t>
  </si>
  <si>
    <t>damnshit</t>
  </si>
  <si>
    <t>damari</t>
  </si>
  <si>
    <t>dalaga</t>
  </si>
  <si>
    <t>cutting</t>
  </si>
  <si>
    <t>cutiepie14</t>
  </si>
  <si>
    <t>cutiepie!</t>
  </si>
  <si>
    <t>cutedaw</t>
  </si>
  <si>
    <t>cunanan</t>
  </si>
  <si>
    <t>cuantik</t>
  </si>
  <si>
    <t>crushed</t>
  </si>
  <si>
    <t>crizel</t>
  </si>
  <si>
    <t>crissy1</t>
  </si>
  <si>
    <t>crips13</t>
  </si>
  <si>
    <t>creams</t>
  </si>
  <si>
    <t>crazyhorse</t>
  </si>
  <si>
    <t>corsica</t>
  </si>
  <si>
    <t>corrales</t>
  </si>
  <si>
    <t>corinutza</t>
  </si>
  <si>
    <t>copper2</t>
  </si>
  <si>
    <t>coolet</t>
  </si>
  <si>
    <t>contador</t>
  </si>
  <si>
    <t>connor12</t>
  </si>
  <si>
    <t>compaq2</t>
  </si>
  <si>
    <t>codeman</t>
  </si>
  <si>
    <t>coco10</t>
  </si>
  <si>
    <t>clooney</t>
  </si>
  <si>
    <t>cliford</t>
  </si>
  <si>
    <t>clarkie</t>
  </si>
  <si>
    <t>cigano</t>
  </si>
  <si>
    <t>ciccio</t>
  </si>
  <si>
    <t>chupa</t>
  </si>
  <si>
    <t>chulo1</t>
  </si>
  <si>
    <t>chocolate8</t>
  </si>
  <si>
    <t>chispas</t>
  </si>
  <si>
    <t>chippie</t>
  </si>
  <si>
    <t>chinita1</t>
  </si>
  <si>
    <t>chinga</t>
  </si>
  <si>
    <t>chicca</t>
  </si>
  <si>
    <t>chess</t>
  </si>
  <si>
    <t>cherryann</t>
  </si>
  <si>
    <t>chelsea4</t>
  </si>
  <si>
    <t>cheerchic</t>
  </si>
  <si>
    <t>charleen</t>
  </si>
  <si>
    <t>cerasela</t>
  </si>
  <si>
    <t>casino1</t>
  </si>
  <si>
    <t>cascais</t>
  </si>
  <si>
    <t>cars123</t>
  </si>
  <si>
    <t>carrington</t>
  </si>
  <si>
    <t>carnal</t>
  </si>
  <si>
    <t>carlos19</t>
  </si>
  <si>
    <t>carlos16</t>
  </si>
  <si>
    <t>camiloteamo</t>
  </si>
  <si>
    <t>cambio</t>
  </si>
  <si>
    <t>caca</t>
  </si>
  <si>
    <t>buzzard</t>
  </si>
  <si>
    <t>butt3rfly</t>
  </si>
  <si>
    <t>buster13</t>
  </si>
  <si>
    <t>bunny5</t>
  </si>
  <si>
    <t>bugzbunny</t>
  </si>
  <si>
    <t>bryanna1</t>
  </si>
  <si>
    <t>browns1</t>
  </si>
  <si>
    <t>britt06</t>
  </si>
  <si>
    <t>britnee</t>
  </si>
  <si>
    <t>britain</t>
  </si>
  <si>
    <t>brianna01</t>
  </si>
  <si>
    <t>brianc</t>
  </si>
  <si>
    <t>brian01</t>
  </si>
  <si>
    <t>brambles</t>
  </si>
  <si>
    <t>br0ken</t>
  </si>
  <si>
    <t>br00klyn</t>
  </si>
  <si>
    <t>bowers</t>
  </si>
  <si>
    <t>boomboom1</t>
  </si>
  <si>
    <t>bonnie12</t>
  </si>
  <si>
    <t>bobo12</t>
  </si>
  <si>
    <t>bobmarly</t>
  </si>
  <si>
    <t>bobbin</t>
  </si>
  <si>
    <t>boarder</t>
  </si>
  <si>
    <t>bluesea</t>
  </si>
  <si>
    <t>blowjob1</t>
  </si>
  <si>
    <t>blair1</t>
  </si>
  <si>
    <t>bitchz</t>
  </si>
  <si>
    <t>bitchs1</t>
  </si>
  <si>
    <t>bitbit</t>
  </si>
  <si>
    <t>billygoat</t>
  </si>
  <si>
    <t>bigdave</t>
  </si>
  <si>
    <t>bicycle</t>
  </si>
  <si>
    <t>bezzies</t>
  </si>
  <si>
    <t>betrayed</t>
  </si>
  <si>
    <t>best123</t>
  </si>
  <si>
    <t>benny123</t>
  </si>
  <si>
    <t>behave</t>
  </si>
  <si>
    <t>becbec</t>
  </si>
  <si>
    <t>beatbox</t>
  </si>
  <si>
    <t>beacon</t>
  </si>
  <si>
    <t>battle1</t>
  </si>
  <si>
    <t>batman23</t>
  </si>
  <si>
    <t>bathtub</t>
  </si>
  <si>
    <t>bassguitar</t>
  </si>
  <si>
    <t>basketball15</t>
  </si>
  <si>
    <t>baseball08</t>
  </si>
  <si>
    <t>bananas2</t>
  </si>
  <si>
    <t>baller33</t>
  </si>
  <si>
    <t>baliwako</t>
  </si>
  <si>
    <t>badday</t>
  </si>
  <si>
    <t>badboy69</t>
  </si>
  <si>
    <t>babymark</t>
  </si>
  <si>
    <t>babylove2</t>
  </si>
  <si>
    <t>babyjo</t>
  </si>
  <si>
    <t>babybunny</t>
  </si>
  <si>
    <t>babyboo12</t>
  </si>
  <si>
    <t>babyaj</t>
  </si>
  <si>
    <t>baby94</t>
  </si>
  <si>
    <t>baby30</t>
  </si>
  <si>
    <t>babiboi</t>
  </si>
  <si>
    <t>babesko</t>
  </si>
  <si>
    <t>babe69</t>
  </si>
  <si>
    <t>b123456789</t>
  </si>
  <si>
    <t>austin22</t>
  </si>
  <si>
    <t>atkinson</t>
  </si>
  <si>
    <t>atkins</t>
  </si>
  <si>
    <t>assh0le</t>
  </si>
  <si>
    <t>assass1</t>
  </si>
  <si>
    <t>asparagus</t>
  </si>
  <si>
    <t>asianpride</t>
  </si>
  <si>
    <t>ashley20</t>
  </si>
  <si>
    <t>ashley03</t>
  </si>
  <si>
    <t>artistic</t>
  </si>
  <si>
    <t>arnoldo</t>
  </si>
  <si>
    <t>armonia</t>
  </si>
  <si>
    <t>ariesgirl</t>
  </si>
  <si>
    <t>aquarium</t>
  </si>
  <si>
    <t>apple15</t>
  </si>
  <si>
    <t>appaloosa</t>
  </si>
  <si>
    <t>animale</t>
  </si>
  <si>
    <t>aniger</t>
  </si>
  <si>
    <t>angulo</t>
  </si>
  <si>
    <t>angelkisses</t>
  </si>
  <si>
    <t>angelis</t>
  </si>
  <si>
    <t>angeldevil</t>
  </si>
  <si>
    <t>angel31</t>
  </si>
  <si>
    <t>andy11</t>
  </si>
  <si>
    <t>andrew9</t>
  </si>
  <si>
    <t>andrew25</t>
  </si>
  <si>
    <t>andrea7</t>
  </si>
  <si>
    <t>andina</t>
  </si>
  <si>
    <t>anabelen</t>
  </si>
  <si>
    <t>amparito</t>
  </si>
  <si>
    <t>amorlindo</t>
  </si>
  <si>
    <t>amigamia</t>
  </si>
  <si>
    <t>amado</t>
  </si>
  <si>
    <t>alteclansing</t>
  </si>
  <si>
    <t>alexis00</t>
  </si>
  <si>
    <t>alex27</t>
  </si>
  <si>
    <t>aleida</t>
  </si>
  <si>
    <t>aldren</t>
  </si>
  <si>
    <t>alcides</t>
  </si>
  <si>
    <t>aiesha</t>
  </si>
  <si>
    <t>aeonflux</t>
  </si>
  <si>
    <t>accountancy</t>
  </si>
  <si>
    <t>abster</t>
  </si>
  <si>
    <t>abellana</t>
  </si>
  <si>
    <t>abc123.</t>
  </si>
  <si>
    <t>abalos</t>
  </si>
  <si>
    <t>a111111</t>
  </si>
  <si>
    <t>ZACHARY</t>
  </si>
  <si>
    <t>Volleyball</t>
  </si>
  <si>
    <t>VIOLET</t>
  </si>
  <si>
    <t>Samsung</t>
  </si>
  <si>
    <t>SHANICE</t>
  </si>
  <si>
    <t>SHADOW1</t>
  </si>
  <si>
    <t>PUSSY</t>
  </si>
  <si>
    <t>POLICE</t>
  </si>
  <si>
    <t>NATALY</t>
  </si>
  <si>
    <t>Miranda</t>
  </si>
  <si>
    <t>MORALES</t>
  </si>
  <si>
    <t>MAYRA</t>
  </si>
  <si>
    <t>MARIBEL</t>
  </si>
  <si>
    <t>MARIAN</t>
  </si>
  <si>
    <t>MANUELA</t>
  </si>
  <si>
    <t>Lucky</t>
  </si>
  <si>
    <t>LUISA</t>
  </si>
  <si>
    <t>LITTLE</t>
  </si>
  <si>
    <t>KEVIN1</t>
  </si>
  <si>
    <t>ISMAEL</t>
  </si>
  <si>
    <t>IRELAND</t>
  </si>
  <si>
    <t>INGRID</t>
  </si>
  <si>
    <t>ILOVEME2</t>
  </si>
  <si>
    <t>Hayden</t>
  </si>
  <si>
    <t>Gabriela</t>
  </si>
  <si>
    <t>GLITTER</t>
  </si>
  <si>
    <t>GEMINIS</t>
  </si>
  <si>
    <t>GATEWAY</t>
  </si>
  <si>
    <t>Fuckyou</t>
  </si>
  <si>
    <t>Disney</t>
  </si>
  <si>
    <t>DIPSET1</t>
  </si>
  <si>
    <t>Chelsea1</t>
  </si>
  <si>
    <t>CHEYENNE</t>
  </si>
  <si>
    <t>Brittney</t>
  </si>
  <si>
    <t>Bella</t>
  </si>
  <si>
    <t>Batista</t>
  </si>
  <si>
    <t>BRAYAN</t>
  </si>
  <si>
    <t>BONNIE</t>
  </si>
  <si>
    <t>BLACK1</t>
  </si>
  <si>
    <t>ARIEL</t>
  </si>
  <si>
    <t>ANDREI</t>
  </si>
  <si>
    <t>5678dance</t>
  </si>
  <si>
    <t>4me2no</t>
  </si>
  <si>
    <t>1dreamer</t>
  </si>
  <si>
    <t>1dollar</t>
  </si>
  <si>
    <t>1carlos</t>
  </si>
  <si>
    <t>1BLOOD</t>
  </si>
  <si>
    <t>123cat</t>
  </si>
  <si>
    <t>123456789o</t>
  </si>
  <si>
    <t>123456789abc</t>
  </si>
  <si>
    <t>//////</t>
  </si>
  <si>
    <t>#1baby</t>
  </si>
  <si>
    <t>zulaikha</t>
  </si>
  <si>
    <t>zaldy</t>
  </si>
  <si>
    <t>zach123</t>
  </si>
  <si>
    <t>yukari</t>
  </si>
  <si>
    <t>yuiop</t>
  </si>
  <si>
    <t>yesika</t>
  </si>
  <si>
    <t>yellow55</t>
  </si>
  <si>
    <t>yellow01</t>
  </si>
  <si>
    <t>yeahman</t>
  </si>
  <si>
    <t>yamapi</t>
  </si>
  <si>
    <t>worldofwarcraft</t>
  </si>
  <si>
    <t>winky</t>
  </si>
  <si>
    <t>whitaker</t>
  </si>
  <si>
    <t>whiskas</t>
  </si>
  <si>
    <t>wellcome</t>
  </si>
  <si>
    <t>weapon</t>
  </si>
  <si>
    <t>waterbottle</t>
  </si>
  <si>
    <t>wanwan</t>
  </si>
  <si>
    <t>vixen</t>
  </si>
  <si>
    <t>vince15</t>
  </si>
  <si>
    <t>vijay</t>
  </si>
  <si>
    <t>versus</t>
  </si>
  <si>
    <t>vball4</t>
  </si>
  <si>
    <t>vampire666</t>
  </si>
  <si>
    <t>urmother</t>
  </si>
  <si>
    <t>unwritten</t>
  </si>
  <si>
    <t>unitedkingdom</t>
  </si>
  <si>
    <t>uchihasasuke</t>
  </si>
  <si>
    <t>tylerc</t>
  </si>
  <si>
    <t>twogirls</t>
  </si>
  <si>
    <t>twenty7</t>
  </si>
  <si>
    <t>tweety88</t>
  </si>
  <si>
    <t>tuvieja</t>
  </si>
  <si>
    <t>tucker12</t>
  </si>
  <si>
    <t>trixy</t>
  </si>
  <si>
    <t>tricky1</t>
  </si>
  <si>
    <t>travis18</t>
  </si>
  <si>
    <t>topogigio</t>
  </si>
  <si>
    <t>tony18</t>
  </si>
  <si>
    <t>tongue</t>
  </si>
  <si>
    <t>tomika</t>
  </si>
  <si>
    <t>titito</t>
  </si>
  <si>
    <t>tionna</t>
  </si>
  <si>
    <t>timbiriche</t>
  </si>
  <si>
    <t>timbaland</t>
  </si>
  <si>
    <t>tigger20</t>
  </si>
  <si>
    <t>tiger45</t>
  </si>
  <si>
    <t>thugstools</t>
  </si>
  <si>
    <t>threeboys</t>
  </si>
  <si>
    <t>thorne</t>
  </si>
  <si>
    <t>thirdy</t>
  </si>
  <si>
    <t>thepars</t>
  </si>
  <si>
    <t>themoon</t>
  </si>
  <si>
    <t>thedoctor</t>
  </si>
  <si>
    <t>thebear</t>
  </si>
  <si>
    <t>tesigoamando</t>
  </si>
  <si>
    <t>telmo</t>
  </si>
  <si>
    <t>telecaster</t>
  </si>
  <si>
    <t>teamoleo</t>
  </si>
  <si>
    <t>tazzy1</t>
  </si>
  <si>
    <t>taytay2</t>
  </si>
  <si>
    <t>tara12</t>
  </si>
  <si>
    <t>taninha</t>
  </si>
  <si>
    <t>taniateamo</t>
  </si>
  <si>
    <t>tanduay</t>
  </si>
  <si>
    <t>tanaya</t>
  </si>
  <si>
    <t>tae123</t>
  </si>
  <si>
    <t>tacloban</t>
  </si>
  <si>
    <t>tabby123</t>
  </si>
  <si>
    <t>swthrt</t>
  </si>
  <si>
    <t>sweety123</t>
  </si>
  <si>
    <t>sweetas</t>
  </si>
  <si>
    <t>sushmita</t>
  </si>
  <si>
    <t>susana1</t>
  </si>
  <si>
    <t>survival</t>
  </si>
  <si>
    <t>superstar2</t>
  </si>
  <si>
    <t>supafly</t>
  </si>
  <si>
    <t>sunshine33</t>
  </si>
  <si>
    <t>sunshine05</t>
  </si>
  <si>
    <t>sundown</t>
  </si>
  <si>
    <t>summergirl</t>
  </si>
  <si>
    <t>summer10</t>
  </si>
  <si>
    <t>sultana</t>
  </si>
  <si>
    <t>sugaplum</t>
  </si>
  <si>
    <t>suflet</t>
  </si>
  <si>
    <t>stratton</t>
  </si>
  <si>
    <t>stockholm</t>
  </si>
  <si>
    <t>stelios</t>
  </si>
  <si>
    <t>steffen</t>
  </si>
  <si>
    <t>staycool</t>
  </si>
  <si>
    <t>squish</t>
  </si>
  <si>
    <t>spring06</t>
  </si>
  <si>
    <t>sportygirl</t>
  </si>
  <si>
    <t>splintercell</t>
  </si>
  <si>
    <t>spanky2</t>
  </si>
  <si>
    <t>sopita</t>
  </si>
  <si>
    <t>sophie06</t>
  </si>
  <si>
    <t>sokissme</t>
  </si>
  <si>
    <t>soccer93</t>
  </si>
  <si>
    <t>snow123</t>
  </si>
  <si>
    <t>snow</t>
  </si>
  <si>
    <t>sniffer</t>
  </si>
  <si>
    <t>smilebig</t>
  </si>
  <si>
    <t>sleepyhead</t>
  </si>
  <si>
    <t>slapshot</t>
  </si>
  <si>
    <t>skunk</t>
  </si>
  <si>
    <t>skopje</t>
  </si>
  <si>
    <t>skittle1</t>
  </si>
  <si>
    <t>skater5</t>
  </si>
  <si>
    <t>siobhan1</t>
  </si>
  <si>
    <t>sicily</t>
  </si>
  <si>
    <t>shorty25</t>
  </si>
  <si>
    <t>sherrell</t>
  </si>
  <si>
    <t>sherika</t>
  </si>
  <si>
    <t>shari</t>
  </si>
  <si>
    <t>shanny1</t>
  </si>
  <si>
    <t>shannon3</t>
  </si>
  <si>
    <t>shankar</t>
  </si>
  <si>
    <t>shalyn</t>
  </si>
  <si>
    <t>shadow9</t>
  </si>
  <si>
    <t>sexylove2</t>
  </si>
  <si>
    <t>sexydanny</t>
  </si>
  <si>
    <t>sexychris</t>
  </si>
  <si>
    <t>sexy04</t>
  </si>
  <si>
    <t>sexual1</t>
  </si>
  <si>
    <t>sex6969</t>
  </si>
  <si>
    <t>selina1</t>
  </si>
  <si>
    <t>seatleon</t>
  </si>
  <si>
    <t>sean06</t>
  </si>
  <si>
    <t>seagulls</t>
  </si>
  <si>
    <t>schools</t>
  </si>
  <si>
    <t>scarymovie</t>
  </si>
  <si>
    <t>saved</t>
  </si>
  <si>
    <t>sassy14</t>
  </si>
  <si>
    <t>sashimi</t>
  </si>
  <si>
    <t>sarahd</t>
  </si>
  <si>
    <t>sarah23</t>
  </si>
  <si>
    <t>sarah10</t>
  </si>
  <si>
    <t>sandrina</t>
  </si>
  <si>
    <t>sandor</t>
  </si>
  <si>
    <t>samsungd600</t>
  </si>
  <si>
    <t>samsung123</t>
  </si>
  <si>
    <t>sammyj</t>
  </si>
  <si>
    <t>samantha!</t>
  </si>
  <si>
    <t>salisbury</t>
  </si>
  <si>
    <t>sacredheart</t>
  </si>
  <si>
    <t>ryan2007</t>
  </si>
  <si>
    <t>ryan143</t>
  </si>
  <si>
    <t>ruther</t>
  </si>
  <si>
    <t>roses2</t>
  </si>
  <si>
    <t>rosella</t>
  </si>
  <si>
    <t>roseline</t>
  </si>
  <si>
    <t>ronnie12</t>
  </si>
  <si>
    <t>ronica</t>
  </si>
  <si>
    <t>rominita</t>
  </si>
  <si>
    <t>romeo2</t>
  </si>
  <si>
    <t>rollingstones</t>
  </si>
  <si>
    <t>rococo</t>
  </si>
  <si>
    <t>rocky10</t>
  </si>
  <si>
    <t>rockstar7</t>
  </si>
  <si>
    <t>rockiztah</t>
  </si>
  <si>
    <t>rock4life</t>
  </si>
  <si>
    <t>robin123</t>
  </si>
  <si>
    <t>renegades</t>
  </si>
  <si>
    <t>reneboy</t>
  </si>
  <si>
    <t>remedy</t>
  </si>
  <si>
    <t>redmoon</t>
  </si>
  <si>
    <t>rebelgirl</t>
  </si>
  <si>
    <t>rayray2</t>
  </si>
  <si>
    <t>rapstar</t>
  </si>
  <si>
    <t>rapper1</t>
  </si>
  <si>
    <t>ramones1</t>
  </si>
  <si>
    <t>raimundo</t>
  </si>
  <si>
    <t>raiders3</t>
  </si>
  <si>
    <t>quiqui</t>
  </si>
  <si>
    <t>quezon</t>
  </si>
  <si>
    <t>quentin1</t>
  </si>
  <si>
    <t>queena</t>
  </si>
  <si>
    <t>quebec</t>
  </si>
  <si>
    <t>qqqqqqq</t>
  </si>
  <si>
    <t>purple19</t>
  </si>
  <si>
    <t>puppy101</t>
  </si>
  <si>
    <t>punkrock101</t>
  </si>
  <si>
    <t>punketa</t>
  </si>
  <si>
    <t>pumpkin3</t>
  </si>
  <si>
    <t>pumpkin12</t>
  </si>
  <si>
    <t>pumkin1</t>
  </si>
  <si>
    <t>pudge</t>
  </si>
  <si>
    <t>psychedelic</t>
  </si>
  <si>
    <t>promo2006</t>
  </si>
  <si>
    <t>prisci</t>
  </si>
  <si>
    <t>princess00</t>
  </si>
  <si>
    <t>pricey</t>
  </si>
  <si>
    <t>pretty08</t>
  </si>
  <si>
    <t>pretty01</t>
  </si>
  <si>
    <t>praisehim</t>
  </si>
  <si>
    <t>powers1</t>
  </si>
  <si>
    <t>pouncer</t>
  </si>
  <si>
    <t>positivo</t>
  </si>
  <si>
    <t>poohbear!</t>
  </si>
  <si>
    <t>pongo1</t>
  </si>
  <si>
    <t>ponce1</t>
  </si>
  <si>
    <t>polo</t>
  </si>
  <si>
    <t>pollie</t>
  </si>
  <si>
    <t>pokadot</t>
  </si>
  <si>
    <t>playboy1234</t>
  </si>
  <si>
    <t>pitinha</t>
  </si>
  <si>
    <t>pinkpigs</t>
  </si>
  <si>
    <t>pinkaholic</t>
  </si>
  <si>
    <t>pink29</t>
  </si>
  <si>
    <t>pingui</t>
  </si>
  <si>
    <t>pimp#1</t>
  </si>
  <si>
    <t>pilots</t>
  </si>
  <si>
    <t>pillar</t>
  </si>
  <si>
    <t>peter12</t>
  </si>
  <si>
    <t>pescadito</t>
  </si>
  <si>
    <t>percy1</t>
  </si>
  <si>
    <t>peanut21</t>
  </si>
  <si>
    <t>peanut06</t>
  </si>
  <si>
    <t>patrick01</t>
  </si>
  <si>
    <t>passionfruit</t>
  </si>
  <si>
    <t>pasaporte</t>
  </si>
  <si>
    <t>parent</t>
  </si>
  <si>
    <t>parade</t>
  </si>
  <si>
    <t>parada</t>
  </si>
  <si>
    <t>pappy1</t>
  </si>
  <si>
    <t>papaymama</t>
  </si>
  <si>
    <t>pampanga</t>
  </si>
  <si>
    <t>pammie</t>
  </si>
  <si>
    <t>palomares</t>
  </si>
  <si>
    <t>pakistan1</t>
  </si>
  <si>
    <t>paige2</t>
  </si>
  <si>
    <t>paige13</t>
  </si>
  <si>
    <t>overload</t>
  </si>
  <si>
    <t>oreooreo</t>
  </si>
  <si>
    <t>orange14</t>
  </si>
  <si>
    <t>oragon</t>
  </si>
  <si>
    <t>opendoor</t>
  </si>
  <si>
    <t>open4me</t>
  </si>
  <si>
    <t>nyasha</t>
  </si>
  <si>
    <t>nuraini</t>
  </si>
  <si>
    <t>notredame1</t>
  </si>
  <si>
    <t>nosotros</t>
  </si>
  <si>
    <t>nosilla</t>
  </si>
  <si>
    <t>nosequeponer</t>
  </si>
  <si>
    <t>ninja123</t>
  </si>
  <si>
    <t>nightshade</t>
  </si>
  <si>
    <t>niggaplease</t>
  </si>
  <si>
    <t>nigel1</t>
  </si>
  <si>
    <t>nicole95</t>
  </si>
  <si>
    <t>nicol3</t>
  </si>
  <si>
    <t>nick24</t>
  </si>
  <si>
    <t>nic123</t>
  </si>
  <si>
    <t>newyears</t>
  </si>
  <si>
    <t>neveah</t>
  </si>
  <si>
    <t>nelle</t>
  </si>
  <si>
    <t>natty1</t>
  </si>
  <si>
    <t>nathan22</t>
  </si>
  <si>
    <t>nana15</t>
  </si>
  <si>
    <t>naked</t>
  </si>
  <si>
    <t>myspace8</t>
  </si>
  <si>
    <t>mypooh</t>
  </si>
  <si>
    <t>mybutt</t>
  </si>
  <si>
    <t>mustang66</t>
  </si>
  <si>
    <t>muffins1</t>
  </si>
  <si>
    <t>msn.com</t>
  </si>
  <si>
    <t>mousse</t>
  </si>
  <si>
    <t>mosita</t>
  </si>
  <si>
    <t>moogle</t>
  </si>
  <si>
    <t>monticello</t>
  </si>
  <si>
    <t>mongoose1</t>
  </si>
  <si>
    <t>money25</t>
  </si>
  <si>
    <t>mommy#1</t>
  </si>
  <si>
    <t>molecules</t>
  </si>
  <si>
    <t>mokmok</t>
  </si>
  <si>
    <t>mnbvc</t>
  </si>
  <si>
    <t>missy10</t>
  </si>
  <si>
    <t>misskitty1</t>
  </si>
  <si>
    <t>mirmodepon</t>
  </si>
  <si>
    <t>mirjam</t>
  </si>
  <si>
    <t>minister</t>
  </si>
  <si>
    <t>millie2</t>
  </si>
  <si>
    <t>millar</t>
  </si>
  <si>
    <t>milagros1</t>
  </si>
  <si>
    <t>mikie</t>
  </si>
  <si>
    <t>miguel23</t>
  </si>
  <si>
    <t>migordito</t>
  </si>
  <si>
    <t>micronics</t>
  </si>
  <si>
    <t>michelle6</t>
  </si>
  <si>
    <t>michael27</t>
  </si>
  <si>
    <t>mhark</t>
  </si>
  <si>
    <t>mexico3</t>
  </si>
  <si>
    <t>merita</t>
  </si>
  <si>
    <t>melodic</t>
  </si>
  <si>
    <t>mecute</t>
  </si>
  <si>
    <t>mclovin</t>
  </si>
  <si>
    <t>mclarenf1</t>
  </si>
  <si>
    <t>matthew08</t>
  </si>
  <si>
    <t>mather</t>
  </si>
  <si>
    <t>masons</t>
  </si>
  <si>
    <t>mason06</t>
  </si>
  <si>
    <t>masini</t>
  </si>
  <si>
    <t>martin23</t>
  </si>
  <si>
    <t>marivel</t>
  </si>
  <si>
    <t>mariely</t>
  </si>
  <si>
    <t>mariarosa</t>
  </si>
  <si>
    <t>maria3</t>
  </si>
  <si>
    <t>manutd99</t>
  </si>
  <si>
    <t>mander</t>
  </si>
  <si>
    <t>mamis</t>
  </si>
  <si>
    <t>mama13</t>
  </si>
  <si>
    <t>mama01</t>
  </si>
  <si>
    <t>malick</t>
  </si>
  <si>
    <t>malacka</t>
  </si>
  <si>
    <t>mahmood</t>
  </si>
  <si>
    <t>magical1</t>
  </si>
  <si>
    <t>maggie22</t>
  </si>
  <si>
    <t>maggie08</t>
  </si>
  <si>
    <t>madrox</t>
  </si>
  <si>
    <t>madiun</t>
  </si>
  <si>
    <t>maddie123</t>
  </si>
  <si>
    <t>maddie12</t>
  </si>
  <si>
    <t>madalinutza</t>
  </si>
  <si>
    <t>machelle</t>
  </si>
  <si>
    <t>mabeth</t>
  </si>
  <si>
    <t>maanne</t>
  </si>
  <si>
    <t>luvkoto</t>
  </si>
  <si>
    <t>luna</t>
  </si>
  <si>
    <t>luisjose</t>
  </si>
  <si>
    <t>lovesam</t>
  </si>
  <si>
    <t>lover17</t>
  </si>
  <si>
    <t>lovematt</t>
  </si>
  <si>
    <t>lovely06</t>
  </si>
  <si>
    <t>lovella</t>
  </si>
  <si>
    <t>lovegame</t>
  </si>
  <si>
    <t>love83</t>
  </si>
  <si>
    <t>love41</t>
  </si>
  <si>
    <t>love35</t>
  </si>
  <si>
    <t>love1212</t>
  </si>
  <si>
    <t>louann</t>
  </si>
  <si>
    <t>lotte</t>
  </si>
  <si>
    <t>lookup</t>
  </si>
  <si>
    <t>loloy</t>
  </si>
  <si>
    <t>logan11</t>
  </si>
  <si>
    <t>locoporti</t>
  </si>
  <si>
    <t>loco123</t>
  </si>
  <si>
    <t>lisbon</t>
  </si>
  <si>
    <t>lisa1</t>
  </si>
  <si>
    <t>lilyana</t>
  </si>
  <si>
    <t>lilrob1</t>
  </si>
  <si>
    <t>lilmac</t>
  </si>
  <si>
    <t>liljay1</t>
  </si>
  <si>
    <t>life123</t>
  </si>
  <si>
    <t>licker</t>
  </si>
  <si>
    <t>lelaki</t>
  </si>
  <si>
    <t>lawton</t>
  </si>
  <si>
    <t>laurie1</t>
  </si>
  <si>
    <t>lapicero</t>
  </si>
  <si>
    <t>lantis</t>
  </si>
  <si>
    <t>laney</t>
  </si>
  <si>
    <t>lalala123</t>
  </si>
  <si>
    <t>lalal</t>
  </si>
  <si>
    <t>lala16</t>
  </si>
  <si>
    <t>lady23</t>
  </si>
  <si>
    <t>lady22</t>
  </si>
  <si>
    <t>lacangri</t>
  </si>
  <si>
    <t>l0v3m3</t>
  </si>
  <si>
    <t>kyutako</t>
  </si>
  <si>
    <t>kyle21</t>
  </si>
  <si>
    <t>koukou</t>
  </si>
  <si>
    <t>kosong</t>
  </si>
  <si>
    <t>kosmos</t>
  </si>
  <si>
    <t>kobe</t>
  </si>
  <si>
    <t>kittens2</t>
  </si>
  <si>
    <t>kitten01</t>
  </si>
  <si>
    <t>kimsamsoon</t>
  </si>
  <si>
    <t>kimmer</t>
  </si>
  <si>
    <t>killer11</t>
  </si>
  <si>
    <t>kiki10</t>
  </si>
  <si>
    <t>kid123</t>
  </si>
  <si>
    <t>khimmy</t>
  </si>
  <si>
    <t>kevind</t>
  </si>
  <si>
    <t>kessler</t>
  </si>
  <si>
    <t>kelly22</t>
  </si>
  <si>
    <t>kediri</t>
  </si>
  <si>
    <t>katy123</t>
  </si>
  <si>
    <t>katielou</t>
  </si>
  <si>
    <t>katiec</t>
  </si>
  <si>
    <t>kassandra1</t>
  </si>
  <si>
    <t>karissa1</t>
  </si>
  <si>
    <t>karinateamo</t>
  </si>
  <si>
    <t>karateka</t>
  </si>
  <si>
    <t>kara</t>
  </si>
  <si>
    <t>kapitan</t>
  </si>
  <si>
    <t>kalita</t>
  </si>
  <si>
    <t>kalimera</t>
  </si>
  <si>
    <t>kaiviti</t>
  </si>
  <si>
    <t>junkyard</t>
  </si>
  <si>
    <t>julybaby</t>
  </si>
  <si>
    <t>julio123</t>
  </si>
  <si>
    <t>juggalo420</t>
  </si>
  <si>
    <t>jr1234</t>
  </si>
  <si>
    <t>joyanne</t>
  </si>
  <si>
    <t>jovel</t>
  </si>
  <si>
    <t>joshua99</t>
  </si>
  <si>
    <t>joshua09</t>
  </si>
  <si>
    <t>jorge13</t>
  </si>
  <si>
    <t>jordan20</t>
  </si>
  <si>
    <t>joella</t>
  </si>
  <si>
    <t>jingga</t>
  </si>
  <si>
    <t>jimmy69</t>
  </si>
  <si>
    <t>jimmy11</t>
  </si>
  <si>
    <t>jiggles</t>
  </si>
  <si>
    <t>jeremy5</t>
  </si>
  <si>
    <t>jeremy23</t>
  </si>
  <si>
    <t>jeramy</t>
  </si>
  <si>
    <t>jennyb</t>
  </si>
  <si>
    <t>jenny17</t>
  </si>
  <si>
    <t>jennifer8</t>
  </si>
  <si>
    <t>jenn123</t>
  </si>
  <si>
    <t>jaysen</t>
  </si>
  <si>
    <t>jaykay</t>
  </si>
  <si>
    <t>javion</t>
  </si>
  <si>
    <t>jasonl</t>
  </si>
  <si>
    <t>jason27</t>
  </si>
  <si>
    <t>jared123</t>
  </si>
  <si>
    <t>janeen</t>
  </si>
  <si>
    <t>jamez</t>
  </si>
  <si>
    <t>jamesf</t>
  </si>
  <si>
    <t>james1234</t>
  </si>
  <si>
    <t>jairah</t>
  </si>
  <si>
    <t>jade10</t>
  </si>
  <si>
    <t>jacoba</t>
  </si>
  <si>
    <t>jackie7</t>
  </si>
  <si>
    <t>izabelle</t>
  </si>
  <si>
    <t>izabel</t>
  </si>
  <si>
    <t>ivan123</t>
  </si>
  <si>
    <t>ivan12</t>
  </si>
  <si>
    <t>itachi1</t>
  </si>
  <si>
    <t>irock2</t>
  </si>
  <si>
    <t>inlove07</t>
  </si>
  <si>
    <t>impacto</t>
  </si>
  <si>
    <t>imlost</t>
  </si>
  <si>
    <t>iluvhim!</t>
  </si>
  <si>
    <t>iloveyou77</t>
  </si>
  <si>
    <t>iloveyou27</t>
  </si>
  <si>
    <t>iloveyou04</t>
  </si>
  <si>
    <t>iloveu10</t>
  </si>
  <si>
    <t>ilovemymummy</t>
  </si>
  <si>
    <t>ilovegod2</t>
  </si>
  <si>
    <t>ilovefred</t>
  </si>
  <si>
    <t>ilovecat</t>
  </si>
  <si>
    <t>ilovecake</t>
  </si>
  <si>
    <t>iheartu2</t>
  </si>
  <si>
    <t>iamtheking</t>
  </si>
  <si>
    <t>i&lt;3him</t>
  </si>
  <si>
    <t>hypnotic</t>
  </si>
  <si>
    <t>howudoin</t>
  </si>
  <si>
    <t>hottie.</t>
  </si>
  <si>
    <t>hotkiss</t>
  </si>
  <si>
    <t>hot2trot</t>
  </si>
  <si>
    <t>hoopla</t>
  </si>
  <si>
    <t>honey69</t>
  </si>
  <si>
    <t>honey02</t>
  </si>
  <si>
    <t>honeey</t>
  </si>
  <si>
    <t>homer123</t>
  </si>
  <si>
    <t>holder</t>
  </si>
  <si>
    <t>hippychick</t>
  </si>
  <si>
    <t>hickman</t>
  </si>
  <si>
    <t>hickey</t>
  </si>
  <si>
    <t>henley</t>
  </si>
  <si>
    <t>hehehehe</t>
  </si>
  <si>
    <t>heart14</t>
  </si>
  <si>
    <t>hazell</t>
  </si>
  <si>
    <t>hayden05</t>
  </si>
  <si>
    <t>hawks1</t>
  </si>
  <si>
    <t>hatton</t>
  </si>
  <si>
    <t>harvestmoon</t>
  </si>
  <si>
    <t>harmonie</t>
  </si>
  <si>
    <t>happyhour</t>
  </si>
  <si>
    <t>happygolucky</t>
  </si>
  <si>
    <t>hannah9</t>
  </si>
  <si>
    <t>handbags</t>
  </si>
  <si>
    <t>hammertime</t>
  </si>
  <si>
    <t>gussie</t>
  </si>
  <si>
    <t>gundamseed</t>
  </si>
  <si>
    <t>guitar123</t>
  </si>
  <si>
    <t>guero</t>
  </si>
  <si>
    <t>guapos</t>
  </si>
  <si>
    <t>guapito</t>
  </si>
  <si>
    <t>grudge</t>
  </si>
  <si>
    <t>grandson</t>
  </si>
  <si>
    <t>grad08</t>
  </si>
  <si>
    <t>grace14</t>
  </si>
  <si>
    <t>grace08</t>
  </si>
  <si>
    <t>gordas</t>
  </si>
  <si>
    <t>googie</t>
  </si>
  <si>
    <t>glendy</t>
  </si>
  <si>
    <t>gizzmo1</t>
  </si>
  <si>
    <t>gingers</t>
  </si>
  <si>
    <t>gimnasia</t>
  </si>
  <si>
    <t>gheghe</t>
  </si>
  <si>
    <t>ghandi</t>
  </si>
  <si>
    <t>getmoney2</t>
  </si>
  <si>
    <t>george3</t>
  </si>
  <si>
    <t>gbaby</t>
  </si>
  <si>
    <t>gayathri</t>
  </si>
  <si>
    <t>gavino</t>
  </si>
  <si>
    <t>gargoyle</t>
  </si>
  <si>
    <t>gabby2</t>
  </si>
  <si>
    <t>futura</t>
  </si>
  <si>
    <t>fullerton</t>
  </si>
  <si>
    <t>fuckyou420</t>
  </si>
  <si>
    <t>fuckyeah</t>
  </si>
  <si>
    <t>fuck23</t>
  </si>
  <si>
    <t>frumusete</t>
  </si>
  <si>
    <t>friends14</t>
  </si>
  <si>
    <t>forever!</t>
  </si>
  <si>
    <t>foreva</t>
  </si>
  <si>
    <t>fordtruck</t>
  </si>
  <si>
    <t>football25</t>
  </si>
  <si>
    <t>flowers3</t>
  </si>
  <si>
    <t>flower8</t>
  </si>
  <si>
    <t>florida3</t>
  </si>
  <si>
    <t>fletcher1</t>
  </si>
  <si>
    <t>firedragon</t>
  </si>
  <si>
    <t>finisterra</t>
  </si>
  <si>
    <t>finest1</t>
  </si>
  <si>
    <t>fifa08</t>
  </si>
  <si>
    <t>fidelio</t>
  </si>
  <si>
    <t>festus</t>
  </si>
  <si>
    <t>ferret1</t>
  </si>
  <si>
    <t>fernandotorres</t>
  </si>
  <si>
    <t>ferlyn</t>
  </si>
  <si>
    <t>fenway</t>
  </si>
  <si>
    <t>faustina</t>
  </si>
  <si>
    <t>farewell</t>
  </si>
  <si>
    <t>fanget</t>
  </si>
  <si>
    <t>fabregas4</t>
  </si>
  <si>
    <t>eric06</t>
  </si>
  <si>
    <t>enjoylife</t>
  </si>
  <si>
    <t>enfermagem</t>
  </si>
  <si>
    <t>emjay</t>
  </si>
  <si>
    <t>embassy</t>
  </si>
  <si>
    <t>eiffel</t>
  </si>
  <si>
    <t>eddie3</t>
  </si>
  <si>
    <t>dude13</t>
  </si>
  <si>
    <t>druhill</t>
  </si>
  <si>
    <t>drpepper23</t>
  </si>
  <si>
    <t>dragon14</t>
  </si>
  <si>
    <t>dontworry</t>
  </si>
  <si>
    <t>domitila</t>
  </si>
  <si>
    <t>diva16</t>
  </si>
  <si>
    <t>dispatch</t>
  </si>
  <si>
    <t>dingdong1</t>
  </si>
  <si>
    <t>dinah</t>
  </si>
  <si>
    <t>dietpepsi1</t>
  </si>
  <si>
    <t>destiny9</t>
  </si>
  <si>
    <t>destiny07</t>
  </si>
  <si>
    <t>dean123</t>
  </si>
  <si>
    <t>deadman1</t>
  </si>
  <si>
    <t>dawnmarie</t>
  </si>
  <si>
    <t>davon1</t>
  </si>
  <si>
    <t>davidjr</t>
  </si>
  <si>
    <t>david04</t>
  </si>
  <si>
    <t>daughtry</t>
  </si>
  <si>
    <t>darkshadow</t>
  </si>
  <si>
    <t>darkfire</t>
  </si>
  <si>
    <t>daphnie</t>
  </si>
  <si>
    <t>danielr</t>
  </si>
  <si>
    <t>daniel88</t>
  </si>
  <si>
    <t>daniel19</t>
  </si>
  <si>
    <t>dance01</t>
  </si>
  <si>
    <t>dana123</t>
  </si>
  <si>
    <t>dakota3</t>
  </si>
  <si>
    <t>daisy8</t>
  </si>
  <si>
    <t>daisy10</t>
  </si>
  <si>
    <t>daddysgirl1</t>
  </si>
  <si>
    <t>daddy14</t>
  </si>
  <si>
    <t>daday</t>
  </si>
  <si>
    <t>dadako</t>
  </si>
  <si>
    <t>cyntia</t>
  </si>
  <si>
    <t>cutie4life</t>
  </si>
  <si>
    <t>cute04</t>
  </si>
  <si>
    <t>ako</t>
  </si>
  <si>
    <t>crema</t>
  </si>
  <si>
    <t>crafty</t>
  </si>
  <si>
    <t>crackers1</t>
  </si>
  <si>
    <t>cowco</t>
  </si>
  <si>
    <t>corazonmio</t>
  </si>
  <si>
    <t>coolgirls</t>
  </si>
  <si>
    <t>coochie</t>
  </si>
  <si>
    <t>condoms</t>
  </si>
  <si>
    <t>conalep</t>
  </si>
  <si>
    <t>colorful</t>
  </si>
  <si>
    <t>coco14</t>
  </si>
  <si>
    <t>co2010</t>
  </si>
  <si>
    <t>citra</t>
  </si>
  <si>
    <t>cindrella</t>
  </si>
  <si>
    <t>chunk</t>
  </si>
  <si>
    <t>chuchis</t>
  </si>
  <si>
    <t>chrisk</t>
  </si>
  <si>
    <t>chris28</t>
  </si>
  <si>
    <t>cholos</t>
  </si>
  <si>
    <t>chocolate9</t>
  </si>
  <si>
    <t>chocola</t>
  </si>
  <si>
    <t>chinggay</t>
  </si>
  <si>
    <t>chiclayo</t>
  </si>
  <si>
    <t>chewey</t>
  </si>
  <si>
    <t>chessy</t>
  </si>
  <si>
    <t>cherrypop</t>
  </si>
  <si>
    <t>cherry07</t>
  </si>
  <si>
    <t>chencho</t>
  </si>
  <si>
    <t>chellie</t>
  </si>
  <si>
    <t>cheito</t>
  </si>
  <si>
    <t>cheese13</t>
  </si>
  <si>
    <t>cheekygirl</t>
  </si>
  <si>
    <t>chavo</t>
  </si>
  <si>
    <t>charmine</t>
  </si>
  <si>
    <t>charlie08</t>
  </si>
  <si>
    <t>charl</t>
  </si>
  <si>
    <t>chapita</t>
  </si>
  <si>
    <t>chapina</t>
  </si>
  <si>
    <t>chaparrito</t>
  </si>
  <si>
    <t>chantelle1</t>
  </si>
  <si>
    <t>chair</t>
  </si>
  <si>
    <t>cesar123</t>
  </si>
  <si>
    <t>celtic2007</t>
  </si>
  <si>
    <t>celebrate</t>
  </si>
  <si>
    <t>cathedral</t>
  </si>
  <si>
    <t>casual</t>
  </si>
  <si>
    <t>cassie13</t>
  </si>
  <si>
    <t>caryl</t>
  </si>
  <si>
    <t>carrito</t>
  </si>
  <si>
    <t>carlos18</t>
  </si>
  <si>
    <t>carlinhos</t>
  </si>
  <si>
    <t>candy08</t>
  </si>
  <si>
    <t>callate</t>
  </si>
  <si>
    <t>cake123</t>
  </si>
  <si>
    <t>byakuya</t>
  </si>
  <si>
    <t>buttsex</t>
  </si>
  <si>
    <t>busybee</t>
  </si>
  <si>
    <t>bullwinkle</t>
  </si>
  <si>
    <t>buffet</t>
  </si>
  <si>
    <t>buddylee</t>
  </si>
  <si>
    <t>bubbles9</t>
  </si>
  <si>
    <t>bubbas1</t>
  </si>
  <si>
    <t>brucie</t>
  </si>
  <si>
    <t>brooke22</t>
  </si>
  <si>
    <t>brooke07</t>
  </si>
  <si>
    <t>brian14</t>
  </si>
  <si>
    <t>brazilia</t>
  </si>
  <si>
    <t>bratinela</t>
  </si>
  <si>
    <t>brandon19</t>
  </si>
  <si>
    <t>boyz</t>
  </si>
  <si>
    <t>boysoverflowers</t>
  </si>
  <si>
    <t>bowwow123</t>
  </si>
  <si>
    <t>bowtie</t>
  </si>
  <si>
    <t>bouvier</t>
  </si>
  <si>
    <t>boselecta</t>
  </si>
  <si>
    <t>boogeyman</t>
  </si>
  <si>
    <t>booboo4</t>
  </si>
  <si>
    <t>booba</t>
  </si>
  <si>
    <t>bomberman</t>
  </si>
  <si>
    <t>blue85</t>
  </si>
  <si>
    <t>blacksmith</t>
  </si>
  <si>
    <t>blabla1</t>
  </si>
  <si>
    <t>bitanem</t>
  </si>
  <si>
    <t>bimmer</t>
  </si>
  <si>
    <t>bigboy12</t>
  </si>
  <si>
    <t>bharat</t>
  </si>
  <si>
    <t>berlyn</t>
  </si>
  <si>
    <t>beowulf</t>
  </si>
  <si>
    <t>benjamin2</t>
  </si>
  <si>
    <t>benhur</t>
  </si>
  <si>
    <t>belove</t>
  </si>
  <si>
    <t>beeper</t>
  </si>
  <si>
    <t>becauseofyou</t>
  </si>
  <si>
    <t>beaute</t>
  </si>
  <si>
    <t>bear22</t>
  </si>
  <si>
    <t>bear13</t>
  </si>
  <si>
    <t>bear10</t>
  </si>
  <si>
    <t>beaners</t>
  </si>
  <si>
    <t>bayview</t>
  </si>
  <si>
    <t>bastards</t>
  </si>
  <si>
    <t>barriofino</t>
  </si>
  <si>
    <t>barbie01</t>
  </si>
  <si>
    <t>barbar</t>
  </si>
  <si>
    <t>bangin</t>
  </si>
  <si>
    <t>bama12</t>
  </si>
  <si>
    <t>ballball</t>
  </si>
  <si>
    <t>balamory</t>
  </si>
  <si>
    <t>babygirl04</t>
  </si>
  <si>
    <t>babyangel1</t>
  </si>
  <si>
    <t>babies4</t>
  </si>
  <si>
    <t>babe24</t>
  </si>
  <si>
    <t>avatar1</t>
  </si>
  <si>
    <t>autobots</t>
  </si>
  <si>
    <t>aulia</t>
  </si>
  <si>
    <t>atekuya</t>
  </si>
  <si>
    <t>asians</t>
  </si>
  <si>
    <t>asdfzxcv</t>
  </si>
  <si>
    <t>asdasd1</t>
  </si>
  <si>
    <t>armyman</t>
  </si>
  <si>
    <t>armie</t>
  </si>
  <si>
    <t>arita</t>
  </si>
  <si>
    <t>aprilmay</t>
  </si>
  <si>
    <t>apples!</t>
  </si>
  <si>
    <t>apolinario</t>
  </si>
  <si>
    <t>anthony20</t>
  </si>
  <si>
    <t>antelope</t>
  </si>
  <si>
    <t>annieb</t>
  </si>
  <si>
    <t>angelj</t>
  </si>
  <si>
    <t>angelg</t>
  </si>
  <si>
    <t>angel83</t>
  </si>
  <si>
    <t>andy21</t>
  </si>
  <si>
    <t>anarchy1</t>
  </si>
  <si>
    <t>anakonda</t>
  </si>
  <si>
    <t>amora</t>
  </si>
  <si>
    <t>amor16</t>
  </si>
  <si>
    <t>amber06</t>
  </si>
  <si>
    <t>amanda8</t>
  </si>
  <si>
    <t>alyssa11</t>
  </si>
  <si>
    <t>alyssa05</t>
  </si>
  <si>
    <t>alonsito</t>
  </si>
  <si>
    <t>ally</t>
  </si>
  <si>
    <t>alfian</t>
  </si>
  <si>
    <t>alemanha</t>
  </si>
  <si>
    <t>akp1973</t>
  </si>
  <si>
    <t>airwolf</t>
  </si>
  <si>
    <t>abcdefghijklmno</t>
  </si>
  <si>
    <t>ZAQ!2wsx</t>
  </si>
  <si>
    <t>UNIQUE</t>
  </si>
  <si>
    <t>ULISES</t>
  </si>
  <si>
    <t>TOYOTA</t>
  </si>
  <si>
    <t>TINKER</t>
  </si>
  <si>
    <t>SOCCER1</t>
  </si>
  <si>
    <t>SLIDESHOW</t>
  </si>
  <si>
    <t>SHASHA</t>
  </si>
  <si>
    <t>QUEEN</t>
  </si>
  <si>
    <t>NATHAN1</t>
  </si>
  <si>
    <t>MARITZA</t>
  </si>
  <si>
    <t>LILMAN</t>
  </si>
  <si>
    <t>Julian</t>
  </si>
  <si>
    <t>Jesus7</t>
  </si>
  <si>
    <t>JEHOVA</t>
  </si>
  <si>
    <t>Harley1</t>
  </si>
  <si>
    <t>Gerrard</t>
  </si>
  <si>
    <t>GODISLOVE</t>
  </si>
  <si>
    <t>GERRARD</t>
  </si>
  <si>
    <t>FUTBOL</t>
  </si>
  <si>
    <t>FAITH</t>
  </si>
  <si>
    <t>Elaine</t>
  </si>
  <si>
    <t>EDDIE</t>
  </si>
  <si>
    <t>DOLPHINS</t>
  </si>
  <si>
    <t>CHANCE</t>
  </si>
  <si>
    <t>CARMELO</t>
  </si>
  <si>
    <t>Brian</t>
  </si>
  <si>
    <t>Blessed1</t>
  </si>
  <si>
    <t>BUNNY</t>
  </si>
  <si>
    <t>BLOOD</t>
  </si>
  <si>
    <t>BADASS</t>
  </si>
  <si>
    <t>Austin1</t>
  </si>
  <si>
    <t>ASD123</t>
  </si>
  <si>
    <t>ANGELITA</t>
  </si>
  <si>
    <t>9lives</t>
  </si>
  <si>
    <t>4u2nvme</t>
  </si>
  <si>
    <t>2thick</t>
  </si>
  <si>
    <t>2bitches</t>
  </si>
  <si>
    <t>2babyboys</t>
  </si>
  <si>
    <t>1mexican</t>
  </si>
  <si>
    <t>123four</t>
  </si>
  <si>
    <t>12345f</t>
  </si>
  <si>
    <t>111aaa</t>
  </si>
  <si>
    <t>zxasqw</t>
  </si>
  <si>
    <t>zolika</t>
  </si>
  <si>
    <t>zimmer</t>
  </si>
  <si>
    <t>zidane10</t>
  </si>
  <si>
    <t>zapanta</t>
  </si>
  <si>
    <t>yulian</t>
  </si>
  <si>
    <t>yoyita</t>
  </si>
  <si>
    <t>youbitch</t>
  </si>
  <si>
    <t>yonatan</t>
  </si>
  <si>
    <t>yeyita</t>
  </si>
  <si>
    <t>yennifer</t>
  </si>
  <si>
    <t>yellow24</t>
  </si>
  <si>
    <t>wwefan</t>
  </si>
  <si>
    <t>wonka</t>
  </si>
  <si>
    <t>wizkid</t>
  </si>
  <si>
    <t>wishmaster</t>
  </si>
  <si>
    <t>winkwink</t>
  </si>
  <si>
    <t>whiteboy1</t>
  </si>
  <si>
    <t>wetwilly</t>
  </si>
  <si>
    <t>wellies</t>
  </si>
  <si>
    <t>weezybaby</t>
  </si>
  <si>
    <t>watzup</t>
  </si>
  <si>
    <t>watever1</t>
  </si>
  <si>
    <t>wanted1</t>
  </si>
  <si>
    <t>wakefield</t>
  </si>
  <si>
    <t>waddle</t>
  </si>
  <si>
    <t>w12345</t>
  </si>
  <si>
    <t>voyage</t>
  </si>
  <si>
    <t>vivalavida</t>
  </si>
  <si>
    <t>virgo21</t>
  </si>
  <si>
    <t>vineyard</t>
  </si>
  <si>
    <t>villacorta</t>
  </si>
  <si>
    <t>vidaloka</t>
  </si>
  <si>
    <t>victorian</t>
  </si>
  <si>
    <t>urlacher54</t>
  </si>
  <si>
    <t>unicahija</t>
  </si>
  <si>
    <t>twentythree</t>
  </si>
  <si>
    <t>tweetums</t>
  </si>
  <si>
    <t>trunks1</t>
  </si>
  <si>
    <t>trolls</t>
  </si>
  <si>
    <t>trojan1</t>
  </si>
  <si>
    <t>tristin1</t>
  </si>
  <si>
    <t>traviesa1</t>
  </si>
  <si>
    <t>tranmere</t>
  </si>
  <si>
    <t>tractor1</t>
  </si>
  <si>
    <t>topak</t>
  </si>
  <si>
    <t>tony07</t>
  </si>
  <si>
    <t>tommy7</t>
  </si>
  <si>
    <t>tommy69</t>
  </si>
  <si>
    <t>tommy5</t>
  </si>
  <si>
    <t>tohoshinki</t>
  </si>
  <si>
    <t>together1</t>
  </si>
  <si>
    <t>tmac01</t>
  </si>
  <si>
    <t>tinka</t>
  </si>
  <si>
    <t>tink16</t>
  </si>
  <si>
    <t>tigger27</t>
  </si>
  <si>
    <t>tiger8</t>
  </si>
  <si>
    <t>tiger18</t>
  </si>
  <si>
    <t>tierra1</t>
  </si>
  <si>
    <t>tickleme</t>
  </si>
  <si>
    <t>thomas5</t>
  </si>
  <si>
    <t>third</t>
  </si>
  <si>
    <t>theforce</t>
  </si>
  <si>
    <t>terron</t>
  </si>
  <si>
    <t>tennis123</t>
  </si>
  <si>
    <t>teddy7</t>
  </si>
  <si>
    <t>teddy11</t>
  </si>
  <si>
    <t>teanna</t>
  </si>
  <si>
    <t>teamomarco</t>
  </si>
  <si>
    <t>teamokike</t>
  </si>
  <si>
    <t>teamogordo</t>
  </si>
  <si>
    <t>teamoeduardo</t>
  </si>
  <si>
    <t>teamo18</t>
  </si>
  <si>
    <t>teamaresiempre</t>
  </si>
  <si>
    <t>taylormade</t>
  </si>
  <si>
    <t>tamia</t>
  </si>
  <si>
    <t>tailor</t>
  </si>
  <si>
    <t>t123456789</t>
  </si>
  <si>
    <t>syukri</t>
  </si>
  <si>
    <t>sydnie</t>
  </si>
  <si>
    <t>swiper</t>
  </si>
  <si>
    <t>sweet9</t>
  </si>
  <si>
    <t>sweet8</t>
  </si>
  <si>
    <t>sweet25</t>
  </si>
  <si>
    <t>supertwins</t>
  </si>
  <si>
    <t>superman10</t>
  </si>
  <si>
    <t>supercali</t>
  </si>
  <si>
    <t>sunshine10</t>
  </si>
  <si>
    <t>suicidal</t>
  </si>
  <si>
    <t>stevey</t>
  </si>
  <si>
    <t>steven!</t>
  </si>
  <si>
    <t>steve-o</t>
  </si>
  <si>
    <t>stellar1</t>
  </si>
  <si>
    <t>star66</t>
  </si>
  <si>
    <t>squeeky</t>
  </si>
  <si>
    <t>spooks</t>
  </si>
  <si>
    <t>spinners</t>
  </si>
  <si>
    <t>spicy1</t>
  </si>
  <si>
    <t>sparrow1</t>
  </si>
  <si>
    <t>sophie7</t>
  </si>
  <si>
    <t>sophie13</t>
  </si>
  <si>
    <t>society</t>
  </si>
  <si>
    <t>sociales</t>
  </si>
  <si>
    <t>snuggle1</t>
  </si>
  <si>
    <t>snicker1</t>
  </si>
  <si>
    <t>smarty1</t>
  </si>
  <si>
    <t>sloane</t>
  </si>
  <si>
    <t>sk8sk8</t>
  </si>
  <si>
    <t>siraulo</t>
  </si>
  <si>
    <t>simson</t>
  </si>
  <si>
    <t>sims2</t>
  </si>
  <si>
    <t>simonik</t>
  </si>
  <si>
    <t>simba12</t>
  </si>
  <si>
    <t>signout</t>
  </si>
  <si>
    <t>siempretu</t>
  </si>
  <si>
    <t>showtime1</t>
  </si>
  <si>
    <t>shocks</t>
  </si>
  <si>
    <t>shizuka</t>
  </si>
  <si>
    <t>shelly123</t>
  </si>
  <si>
    <t>shelli</t>
  </si>
  <si>
    <t>shela</t>
  </si>
  <si>
    <t>shawnmichaels</t>
  </si>
  <si>
    <t>shawn12</t>
  </si>
  <si>
    <t>sharlyn</t>
  </si>
  <si>
    <t>shannon7</t>
  </si>
  <si>
    <t>shaneka</t>
  </si>
  <si>
    <t>shane69</t>
  </si>
  <si>
    <t>shane01</t>
  </si>
  <si>
    <t>shaider</t>
  </si>
  <si>
    <t>shadae</t>
  </si>
  <si>
    <t>sexyyy</t>
  </si>
  <si>
    <t>sexybunny</t>
  </si>
  <si>
    <t>sexman</t>
  </si>
  <si>
    <t>sexies</t>
  </si>
  <si>
    <t>services</t>
  </si>
  <si>
    <t>sergei</t>
  </si>
  <si>
    <t>sempoi</t>
  </si>
  <si>
    <t>sean07</t>
  </si>
  <si>
    <t>scottyboy</t>
  </si>
  <si>
    <t>scooter7</t>
  </si>
  <si>
    <t>scooby5</t>
  </si>
  <si>
    <t>scarface2</t>
  </si>
  <si>
    <t>sasuke13</t>
  </si>
  <si>
    <t>sassy21</t>
  </si>
  <si>
    <t>sarika</t>
  </si>
  <si>
    <t>sarahk</t>
  </si>
  <si>
    <t>samsoon</t>
  </si>
  <si>
    <t>samsamsam</t>
  </si>
  <si>
    <t>sammysam</t>
  </si>
  <si>
    <t>sammy8</t>
  </si>
  <si>
    <t>sammy24</t>
  </si>
  <si>
    <t>saltrock</t>
  </si>
  <si>
    <t>salguero</t>
  </si>
  <si>
    <t>sales</t>
  </si>
  <si>
    <t>rugger</t>
  </si>
  <si>
    <t>rufito</t>
  </si>
  <si>
    <t>rubenteamo</t>
  </si>
  <si>
    <t>rsturbo</t>
  </si>
  <si>
    <t>rose07</t>
  </si>
  <si>
    <t>roscommon</t>
  </si>
  <si>
    <t>ron123</t>
  </si>
  <si>
    <t>rolan</t>
  </si>
  <si>
    <t>rockybalboa</t>
  </si>
  <si>
    <t>rocky22</t>
  </si>
  <si>
    <t>rockrules</t>
  </si>
  <si>
    <t>rockmusic</t>
  </si>
  <si>
    <t>rivermaya</t>
  </si>
  <si>
    <t>ricki</t>
  </si>
  <si>
    <t>richter</t>
  </si>
  <si>
    <t>rhina</t>
  </si>
  <si>
    <t>reynita</t>
  </si>
  <si>
    <t>renee14</t>
  </si>
  <si>
    <t>relogio</t>
  </si>
  <si>
    <t>redwing</t>
  </si>
  <si>
    <t>redhouse</t>
  </si>
  <si>
    <t>redentor</t>
  </si>
  <si>
    <t>rebound</t>
  </si>
  <si>
    <t>rebecca7</t>
  </si>
  <si>
    <t>rashmi</t>
  </si>
  <si>
    <t>raposo</t>
  </si>
  <si>
    <t>randa</t>
  </si>
  <si>
    <t>ramoncito</t>
  </si>
  <si>
    <t>radiology</t>
  </si>
  <si>
    <t>racine</t>
  </si>
  <si>
    <t>qwertyuio1</t>
  </si>
  <si>
    <t>quinn1</t>
  </si>
  <si>
    <t>qtpie</t>
  </si>
  <si>
    <t>qtimporta</t>
  </si>
  <si>
    <t>pussy12</t>
  </si>
  <si>
    <t>purple26</t>
  </si>
  <si>
    <t>purple06</t>
  </si>
  <si>
    <t>pumpit</t>
  </si>
  <si>
    <t>pumasrebel</t>
  </si>
  <si>
    <t>psalm139</t>
  </si>
  <si>
    <t>primero</t>
  </si>
  <si>
    <t>pricila</t>
  </si>
  <si>
    <t>pretty23</t>
  </si>
  <si>
    <t>precious7</t>
  </si>
  <si>
    <t>pray4me</t>
  </si>
  <si>
    <t>potter7</t>
  </si>
  <si>
    <t>popples</t>
  </si>
  <si>
    <t>poohbear16</t>
  </si>
  <si>
    <t>ponyang</t>
  </si>
  <si>
    <t>polarbear1</t>
  </si>
  <si>
    <t>pinkfloyd1</t>
  </si>
  <si>
    <t>pinkbear</t>
  </si>
  <si>
    <t>pimp18</t>
  </si>
  <si>
    <t>pilot</t>
  </si>
  <si>
    <t>peter2</t>
  </si>
  <si>
    <t>perro1</t>
  </si>
  <si>
    <t>pepperann</t>
  </si>
  <si>
    <t>pepper23</t>
  </si>
  <si>
    <t>peixinho</t>
  </si>
  <si>
    <t>peepee1</t>
  </si>
  <si>
    <t>peanut9</t>
  </si>
  <si>
    <t>peanut69</t>
  </si>
  <si>
    <t>peachtree</t>
  </si>
  <si>
    <t>peaceman</t>
  </si>
  <si>
    <t>peabody</t>
  </si>
  <si>
    <t>paulpaul</t>
  </si>
  <si>
    <t>paulos</t>
  </si>
  <si>
    <t>patty123</t>
  </si>
  <si>
    <t>pappas</t>
  </si>
  <si>
    <t>pango</t>
  </si>
  <si>
    <t>paki786</t>
  </si>
  <si>
    <t>painful</t>
  </si>
  <si>
    <t>paddy123</t>
  </si>
  <si>
    <t>p0o9i8</t>
  </si>
  <si>
    <t>p00p00</t>
  </si>
  <si>
    <t>owens81</t>
  </si>
  <si>
    <t>oreo22</t>
  </si>
  <si>
    <t>ordinateur</t>
  </si>
  <si>
    <t>orchestra</t>
  </si>
  <si>
    <t>oogabooga</t>
  </si>
  <si>
    <t>omalley</t>
  </si>
  <si>
    <t>olemiss1</t>
  </si>
  <si>
    <t>novemberrain</t>
  </si>
  <si>
    <t>nohemy</t>
  </si>
  <si>
    <t>nnnnnnn</t>
  </si>
  <si>
    <t>nixon</t>
  </si>
  <si>
    <t>nistelrooy</t>
  </si>
  <si>
    <t>nightwolf</t>
  </si>
  <si>
    <t>nicoya</t>
  </si>
  <si>
    <t>nicole91</t>
  </si>
  <si>
    <t>nic0le</t>
  </si>
  <si>
    <t>nibbler</t>
  </si>
  <si>
    <t>newyork3</t>
  </si>
  <si>
    <t>newjersey1</t>
  </si>
  <si>
    <t>newgirl</t>
  </si>
  <si>
    <t>nephew</t>
  </si>
  <si>
    <t>nena16</t>
  </si>
  <si>
    <t>naveed</t>
  </si>
  <si>
    <t>nathanial</t>
  </si>
  <si>
    <t>nana17</t>
  </si>
  <si>
    <t>nalle</t>
  </si>
  <si>
    <t>najera</t>
  </si>
  <si>
    <t>nabil</t>
  </si>
  <si>
    <t>myplace</t>
  </si>
  <si>
    <t>myheart1</t>
  </si>
  <si>
    <t>my2boyz</t>
  </si>
  <si>
    <t>my1baby</t>
  </si>
  <si>
    <t>mustang00</t>
  </si>
  <si>
    <t>muskaan</t>
  </si>
  <si>
    <t>munira</t>
  </si>
  <si>
    <t>munich</t>
  </si>
  <si>
    <t>mum&amp;dad</t>
  </si>
  <si>
    <t>muller</t>
  </si>
  <si>
    <t>muimui</t>
  </si>
  <si>
    <t>mssexy</t>
  </si>
  <si>
    <t>movies1</t>
  </si>
  <si>
    <t>mousetrap</t>
  </si>
  <si>
    <t>motorolal6</t>
  </si>
  <si>
    <t>moonshadow</t>
  </si>
  <si>
    <t>monkey96</t>
  </si>
  <si>
    <t>monkey87</t>
  </si>
  <si>
    <t>mongola</t>
  </si>
  <si>
    <t>monay</t>
  </si>
  <si>
    <t>mommy101</t>
  </si>
  <si>
    <t>mollydog1</t>
  </si>
  <si>
    <t>molly22</t>
  </si>
  <si>
    <t>mokuska</t>
  </si>
  <si>
    <t>moimeme</t>
  </si>
  <si>
    <t>mobster</t>
  </si>
  <si>
    <t>moartea</t>
  </si>
  <si>
    <t>mjordan23</t>
  </si>
  <si>
    <t>mitesoro</t>
  </si>
  <si>
    <t>missys</t>
  </si>
  <si>
    <t>mision</t>
  </si>
  <si>
    <t>millie12</t>
  </si>
  <si>
    <t>millet</t>
  </si>
  <si>
    <t>mikey7</t>
  </si>
  <si>
    <t>mikey22</t>
  </si>
  <si>
    <t>mike2006</t>
  </si>
  <si>
    <t>mickey6</t>
  </si>
  <si>
    <t>mickey24</t>
  </si>
  <si>
    <t>michelle69</t>
  </si>
  <si>
    <t>michaelb</t>
  </si>
  <si>
    <t>mhine19</t>
  </si>
  <si>
    <t>mhalkoh</t>
  </si>
  <si>
    <t>mhajal</t>
  </si>
  <si>
    <t>meynard</t>
  </si>
  <si>
    <t>meteoro</t>
  </si>
  <si>
    <t>mesha1</t>
  </si>
  <si>
    <t>merritt</t>
  </si>
  <si>
    <t>mephisto</t>
  </si>
  <si>
    <t>melonie</t>
  </si>
  <si>
    <t>melmel1</t>
  </si>
  <si>
    <t>melissa21</t>
  </si>
  <si>
    <t>melissa13</t>
  </si>
  <si>
    <t>melannie</t>
  </si>
  <si>
    <t>meggie1</t>
  </si>
  <si>
    <t>meeka</t>
  </si>
  <si>
    <t>mechanical</t>
  </si>
  <si>
    <t>mcneil</t>
  </si>
  <si>
    <t>mcknight</t>
  </si>
  <si>
    <t>maybel</t>
  </si>
  <si>
    <t>mayanne</t>
  </si>
  <si>
    <t>maxmax1</t>
  </si>
  <si>
    <t>matthew17</t>
  </si>
  <si>
    <t>matt15</t>
  </si>
  <si>
    <t>matamoros</t>
  </si>
  <si>
    <t>mason05</t>
  </si>
  <si>
    <t>maruko</t>
  </si>
  <si>
    <t>martinho</t>
  </si>
  <si>
    <t>martines</t>
  </si>
  <si>
    <t>marjie</t>
  </si>
  <si>
    <t>mario23</t>
  </si>
  <si>
    <t>marien</t>
  </si>
  <si>
    <t>marielena</t>
  </si>
  <si>
    <t>marie90</t>
  </si>
  <si>
    <t>marie27</t>
  </si>
  <si>
    <t>marcellus</t>
  </si>
  <si>
    <t>manual</t>
  </si>
  <si>
    <t>manja</t>
  </si>
  <si>
    <t>mallorie</t>
  </si>
  <si>
    <t>mahal17</t>
  </si>
  <si>
    <t>maggie07</t>
  </si>
  <si>
    <t>maggi</t>
  </si>
  <si>
    <t>maezinha</t>
  </si>
  <si>
    <t>maecute</t>
  </si>
  <si>
    <t>maeanne</t>
  </si>
  <si>
    <t>madre</t>
  </si>
  <si>
    <t>mad123</t>
  </si>
  <si>
    <t>mackay</t>
  </si>
  <si>
    <t>macey</t>
  </si>
  <si>
    <t>macaca</t>
  </si>
  <si>
    <t>m1ch3ll3</t>
  </si>
  <si>
    <t>luvbug1</t>
  </si>
  <si>
    <t>luisluis</t>
  </si>
  <si>
    <t>lucy07</t>
  </si>
  <si>
    <t>loveuu</t>
  </si>
  <si>
    <t>lovery</t>
  </si>
  <si>
    <t>lovers4ever</t>
  </si>
  <si>
    <t>lover45</t>
  </si>
  <si>
    <t>lovenhate</t>
  </si>
  <si>
    <t>loveme9</t>
  </si>
  <si>
    <t>lovein</t>
  </si>
  <si>
    <t>lovehim2</t>
  </si>
  <si>
    <t>love82</t>
  </si>
  <si>
    <t>love555</t>
  </si>
  <si>
    <t>love4all</t>
  </si>
  <si>
    <t>love2004</t>
  </si>
  <si>
    <t>love1987</t>
  </si>
  <si>
    <t>ya</t>
  </si>
  <si>
    <t>louisiana1</t>
  </si>
  <si>
    <t>loser8</t>
  </si>
  <si>
    <t>loser21</t>
  </si>
  <si>
    <t>loser09</t>
  </si>
  <si>
    <t>loquis</t>
  </si>
  <si>
    <t>liyah</t>
  </si>
  <si>
    <t>liverpol</t>
  </si>
  <si>
    <t>littlelady</t>
  </si>
  <si>
    <t>lisanne</t>
  </si>
  <si>
    <t>lipgloss12</t>
  </si>
  <si>
    <t>lindah</t>
  </si>
  <si>
    <t>linda2</t>
  </si>
  <si>
    <t>lilnigga</t>
  </si>
  <si>
    <t>lilman2</t>
  </si>
  <si>
    <t>lilmama13</t>
  </si>
  <si>
    <t>lilly12</t>
  </si>
  <si>
    <t>lilgirl1</t>
  </si>
  <si>
    <t>lilbabe</t>
  </si>
  <si>
    <t>levelup</t>
  </si>
  <si>
    <t>leonheart</t>
  </si>
  <si>
    <t>leonas</t>
  </si>
  <si>
    <t>leigh123</t>
  </si>
  <si>
    <t>lefty</t>
  </si>
  <si>
    <t>lawless</t>
  </si>
  <si>
    <t>laura14</t>
  </si>
  <si>
    <t>latina2</t>
  </si>
  <si>
    <t>latin1</t>
  </si>
  <si>
    <t>later</t>
  </si>
  <si>
    <t>lashell</t>
  </si>
  <si>
    <t>larcenciel</t>
  </si>
  <si>
    <t>laputa</t>
  </si>
  <si>
    <t>landyn</t>
  </si>
  <si>
    <t>landon2</t>
  </si>
  <si>
    <t>lampard1</t>
  </si>
  <si>
    <t>lamarr</t>
  </si>
  <si>
    <t>lacunacoil</t>
  </si>
  <si>
    <t>labyou</t>
  </si>
  <si>
    <t>labebita</t>
  </si>
  <si>
    <t>kunyuk</t>
  </si>
  <si>
    <t>krokodil</t>
  </si>
  <si>
    <t>krizelle</t>
  </si>
  <si>
    <t>kricket</t>
  </si>
  <si>
    <t>korn123</t>
  </si>
  <si>
    <t>kochamcie</t>
  </si>
  <si>
    <t>klopklop</t>
  </si>
  <si>
    <t>kiwifruit</t>
  </si>
  <si>
    <t>kinga</t>
  </si>
  <si>
    <t>killer101</t>
  </si>
  <si>
    <t>killbill2</t>
  </si>
  <si>
    <t>kiki08</t>
  </si>
  <si>
    <t>kid1412</t>
  </si>
  <si>
    <t>khalil1</t>
  </si>
  <si>
    <t>kevin6</t>
  </si>
  <si>
    <t>kembar</t>
  </si>
  <si>
    <t>kelcie</t>
  </si>
  <si>
    <t>keiths</t>
  </si>
  <si>
    <t>katieh</t>
  </si>
  <si>
    <t>katiebug1</t>
  </si>
  <si>
    <t>katie4</t>
  </si>
  <si>
    <t>katie22</t>
  </si>
  <si>
    <t>katie07</t>
  </si>
  <si>
    <t>kateri</t>
  </si>
  <si>
    <t>karla12</t>
  </si>
  <si>
    <t>kaori</t>
  </si>
  <si>
    <t>kangta</t>
  </si>
  <si>
    <t>kane123</t>
  </si>
  <si>
    <t>kalynn</t>
  </si>
  <si>
    <t>kacamata</t>
  </si>
  <si>
    <t>juztin</t>
  </si>
  <si>
    <t>juan10</t>
  </si>
  <si>
    <t>journal</t>
  </si>
  <si>
    <t>jomary</t>
  </si>
  <si>
    <t>jojo22</t>
  </si>
  <si>
    <t>joey16</t>
  </si>
  <si>
    <t>jmjmjm</t>
  </si>
  <si>
    <t>jimmie1</t>
  </si>
  <si>
    <t>jezzie</t>
  </si>
  <si>
    <t>jezabel</t>
  </si>
  <si>
    <t>jetplane</t>
  </si>
  <si>
    <t>jesus88</t>
  </si>
  <si>
    <t>jessie7</t>
  </si>
  <si>
    <t>jeremy!</t>
  </si>
  <si>
    <t>jeremiah2911</t>
  </si>
  <si>
    <t>jennifer5</t>
  </si>
  <si>
    <t>jeanelle</t>
  </si>
  <si>
    <t>jaytee</t>
  </si>
  <si>
    <t>jayden12</t>
  </si>
  <si>
    <t>javier12</t>
  </si>
  <si>
    <t>jason6</t>
  </si>
  <si>
    <t>jason09</t>
  </si>
  <si>
    <t>jasmine15</t>
  </si>
  <si>
    <t>jasmine05</t>
  </si>
  <si>
    <t>jarule1</t>
  </si>
  <si>
    <t>jane12</t>
  </si>
  <si>
    <t>jamiep</t>
  </si>
  <si>
    <t>jamie69</t>
  </si>
  <si>
    <t>james26</t>
  </si>
  <si>
    <t>james19</t>
  </si>
  <si>
    <t>jameela</t>
  </si>
  <si>
    <t>jake69</t>
  </si>
  <si>
    <t>jairito</t>
  </si>
  <si>
    <t>jacobm</t>
  </si>
  <si>
    <t>jack24</t>
  </si>
  <si>
    <t>jack05</t>
  </si>
  <si>
    <t>islanders</t>
  </si>
  <si>
    <t>imnotok</t>
  </si>
  <si>
    <t>imback</t>
  </si>
  <si>
    <t>iluvcats</t>
  </si>
  <si>
    <t>iloveyouso</t>
  </si>
  <si>
    <t>iloveyou28</t>
  </si>
  <si>
    <t>ilovetim1</t>
  </si>
  <si>
    <t>iloveme22</t>
  </si>
  <si>
    <t>ilovelarry</t>
  </si>
  <si>
    <t>ilovejonny</t>
  </si>
  <si>
    <t>ilovehunter</t>
  </si>
  <si>
    <t>ilovehim5</t>
  </si>
  <si>
    <t>ilovedogs1</t>
  </si>
  <si>
    <t>iloveboys2</t>
  </si>
  <si>
    <t>iloveboo</t>
  </si>
  <si>
    <t>ilove15</t>
  </si>
  <si>
    <t>ilona</t>
  </si>
  <si>
    <t>iasmina</t>
  </si>
  <si>
    <t>hustle1</t>
  </si>
  <si>
    <t>hunterxhunter</t>
  </si>
  <si>
    <t>hottie19</t>
  </si>
  <si>
    <t>hotti3</t>
  </si>
  <si>
    <t>hopscotch</t>
  </si>
  <si>
    <t>hope13</t>
  </si>
  <si>
    <t>hoodstar</t>
  </si>
  <si>
    <t>hoodie</t>
  </si>
  <si>
    <t>honeybear1</t>
  </si>
  <si>
    <t>honey9</t>
  </si>
  <si>
    <t>honda12</t>
  </si>
  <si>
    <t>holly7</t>
  </si>
  <si>
    <t>holamundo</t>
  </si>
  <si>
    <t>hiroki</t>
  </si>
  <si>
    <t>himhim</t>
  </si>
  <si>
    <t>hightimes</t>
  </si>
  <si>
    <t>heyya</t>
  </si>
  <si>
    <t>heynow</t>
  </si>
  <si>
    <t>helmut</t>
  </si>
  <si>
    <t>heinrich</t>
  </si>
  <si>
    <t>hehe123</t>
  </si>
  <si>
    <t>hazzard</t>
  </si>
  <si>
    <t>hayden2</t>
  </si>
  <si>
    <t>hatiku</t>
  </si>
  <si>
    <t>hardhead</t>
  </si>
  <si>
    <t>happy14</t>
  </si>
  <si>
    <t>hanayori</t>
  </si>
  <si>
    <t>hanafi</t>
  </si>
  <si>
    <t>hailey01</t>
  </si>
  <si>
    <t>haider</t>
  </si>
  <si>
    <t>gymgirl</t>
  </si>
  <si>
    <t>gwapz</t>
  </si>
  <si>
    <t>guthrie</t>
  </si>
  <si>
    <t>gunshot</t>
  </si>
  <si>
    <t>griffindor</t>
  </si>
  <si>
    <t>grannie</t>
  </si>
  <si>
    <t>grafiti</t>
  </si>
  <si>
    <t>gracie12</t>
  </si>
  <si>
    <t>gracie05</t>
  </si>
  <si>
    <t>grace07</t>
  </si>
  <si>
    <t>google2</t>
  </si>
  <si>
    <t>good123</t>
  </si>
  <si>
    <t>gomitas</t>
  </si>
  <si>
    <t>godzilla1</t>
  </si>
  <si>
    <t>goblok</t>
  </si>
  <si>
    <t>gisell</t>
  </si>
  <si>
    <t>giraffes</t>
  </si>
  <si>
    <t>gingerale</t>
  </si>
  <si>
    <t>ginagina</t>
  </si>
  <si>
    <t>geremy</t>
  </si>
  <si>
    <t>georgia123</t>
  </si>
  <si>
    <t>georgetown</t>
  </si>
  <si>
    <t>george11</t>
  </si>
  <si>
    <t>george01</t>
  </si>
  <si>
    <t>gensan</t>
  </si>
  <si>
    <t>gemini22</t>
  </si>
  <si>
    <t>gangstas</t>
  </si>
  <si>
    <t>ganador</t>
  </si>
  <si>
    <t>gadiel</t>
  </si>
  <si>
    <t>gabriel3</t>
  </si>
  <si>
    <t>funnylove</t>
  </si>
  <si>
    <t>fucku12</t>
  </si>
  <si>
    <t>fuck22</t>
  </si>
  <si>
    <t>frunza</t>
  </si>
  <si>
    <t>fruitsbasket</t>
  </si>
  <si>
    <t>frootloops</t>
  </si>
  <si>
    <t>friends08</t>
  </si>
  <si>
    <t>friends01</t>
  </si>
  <si>
    <t>fresita1</t>
  </si>
  <si>
    <t>freewilly</t>
  </si>
  <si>
    <t>free2bme</t>
  </si>
  <si>
    <t>frankie7</t>
  </si>
  <si>
    <t>fossil1</t>
  </si>
  <si>
    <t>forever18</t>
  </si>
  <si>
    <t>fordf250</t>
  </si>
  <si>
    <t>fonfon</t>
  </si>
  <si>
    <t>fob123</t>
  </si>
  <si>
    <t>fluff</t>
  </si>
  <si>
    <t>floribela</t>
  </si>
  <si>
    <t>florendo</t>
  </si>
  <si>
    <t>fishman</t>
  </si>
  <si>
    <t>firstkiss</t>
  </si>
  <si>
    <t>fire12</t>
  </si>
  <si>
    <t>finbar</t>
  </si>
  <si>
    <t>fhaye</t>
  </si>
  <si>
    <t>fenton</t>
  </si>
  <si>
    <t>facedown</t>
  </si>
  <si>
    <t>evolution8</t>
  </si>
  <si>
    <t>estudiar</t>
  </si>
  <si>
    <t>erskine</t>
  </si>
  <si>
    <t>eric15</t>
  </si>
  <si>
    <t>emoney</t>
  </si>
  <si>
    <t>emmitt22</t>
  </si>
  <si>
    <t>eminem13</t>
  </si>
  <si>
    <t>emilita</t>
  </si>
  <si>
    <t>eltigre</t>
  </si>
  <si>
    <t>elijah07</t>
  </si>
  <si>
    <t>elemento</t>
  </si>
  <si>
    <t>eilsel</t>
  </si>
  <si>
    <t>egypt</t>
  </si>
  <si>
    <t>eeyore13</t>
  </si>
  <si>
    <t>edison1</t>
  </si>
  <si>
    <t>eagles07</t>
  </si>
  <si>
    <t>eagles06</t>
  </si>
  <si>
    <t>dynomite</t>
  </si>
  <si>
    <t>dutch1</t>
  </si>
  <si>
    <t>dustydog</t>
  </si>
  <si>
    <t>dustin123</t>
  </si>
  <si>
    <t>dreamtheater</t>
  </si>
  <si>
    <t>dream2</t>
  </si>
  <si>
    <t>dorsey</t>
  </si>
  <si>
    <t>dork123</t>
  </si>
  <si>
    <t>dontno</t>
  </si>
  <si>
    <t>dominion</t>
  </si>
  <si>
    <t>doggy12</t>
  </si>
  <si>
    <t>dj1234</t>
  </si>
  <si>
    <t>diva101</t>
  </si>
  <si>
    <t>diosamor</t>
  </si>
  <si>
    <t>dimelo</t>
  </si>
  <si>
    <t>dilcia</t>
  </si>
  <si>
    <t>diddy1</t>
  </si>
  <si>
    <t>diamond11</t>
  </si>
  <si>
    <t>devil6</t>
  </si>
  <si>
    <t>deportes</t>
  </si>
  <si>
    <t>deonta</t>
  </si>
  <si>
    <t>dennis2</t>
  </si>
  <si>
    <t>dellboy</t>
  </si>
  <si>
    <t>deicide</t>
  </si>
  <si>
    <t>dedos</t>
  </si>
  <si>
    <t>dcshoes</t>
  </si>
  <si>
    <t>dbz123</t>
  </si>
  <si>
    <t>davaocity</t>
  </si>
  <si>
    <t>dasha</t>
  </si>
  <si>
    <t>darkchild</t>
  </si>
  <si>
    <t>daring</t>
  </si>
  <si>
    <t>daphne1</t>
  </si>
  <si>
    <t>danny23</t>
  </si>
  <si>
    <t>danny06</t>
  </si>
  <si>
    <t>daniel09</t>
  </si>
  <si>
    <t>dancel</t>
  </si>
  <si>
    <t>dance09</t>
  </si>
  <si>
    <t>dakota13</t>
  </si>
  <si>
    <t>daisymay1</t>
  </si>
  <si>
    <t>daisy06</t>
  </si>
  <si>
    <t>cutestuff</t>
  </si>
  <si>
    <t>cutekami</t>
  </si>
  <si>
    <t>cupcake3</t>
  </si>
  <si>
    <t>cupcake123</t>
  </si>
  <si>
    <t>cupcake12</t>
  </si>
  <si>
    <t>crystal12</t>
  </si>
  <si>
    <t>crumpet</t>
  </si>
  <si>
    <t>crown</t>
  </si>
  <si>
    <t>courtney123</t>
  </si>
  <si>
    <t>coolest1</t>
  </si>
  <si>
    <t>conrad1</t>
  </si>
  <si>
    <t>comercio</t>
  </si>
  <si>
    <t>colonia</t>
  </si>
  <si>
    <t>codename</t>
  </si>
  <si>
    <t>cocoa2</t>
  </si>
  <si>
    <t>cocoa123</t>
  </si>
  <si>
    <t>coco01</t>
  </si>
  <si>
    <t>cliodhna</t>
  </si>
  <si>
    <t>cliff1</t>
  </si>
  <si>
    <t>cleopatra1</t>
  </si>
  <si>
    <t>classroom</t>
  </si>
  <si>
    <t>classmate</t>
  </si>
  <si>
    <t>clarion</t>
  </si>
  <si>
    <t>cinco5</t>
  </si>
  <si>
    <t>christiano</t>
  </si>
  <si>
    <t>chrisbaby</t>
  </si>
  <si>
    <t>chooky</t>
  </si>
  <si>
    <t>chirris</t>
  </si>
  <si>
    <t>chimie</t>
  </si>
  <si>
    <t>chimaira</t>
  </si>
  <si>
    <t>chilling</t>
  </si>
  <si>
    <t>chicago2</t>
  </si>
  <si>
    <t>chevy69</t>
  </si>
  <si>
    <t>cherry17</t>
  </si>
  <si>
    <t>chelsie1</t>
  </si>
  <si>
    <t>chaser1</t>
  </si>
  <si>
    <t>charlote</t>
  </si>
  <si>
    <t>champi</t>
  </si>
  <si>
    <t>cathys</t>
  </si>
  <si>
    <t>catcatcat</t>
  </si>
  <si>
    <t>cassie11</t>
  </si>
  <si>
    <t>cassia</t>
  </si>
  <si>
    <t>caseys</t>
  </si>
  <si>
    <t>caroll</t>
  </si>
  <si>
    <t>carmelina</t>
  </si>
  <si>
    <t>canuto</t>
  </si>
  <si>
    <t>cantrell</t>
  </si>
  <si>
    <t>cantika</t>
  </si>
  <si>
    <t>cangry</t>
  </si>
  <si>
    <t>candy24</t>
  </si>
  <si>
    <t>cameron8</t>
  </si>
  <si>
    <t>cameron4</t>
  </si>
  <si>
    <t>cameron01</t>
  </si>
  <si>
    <t>camelo</t>
  </si>
  <si>
    <t>camaro69</t>
  </si>
  <si>
    <t>camarena</t>
  </si>
  <si>
    <t>cally</t>
  </si>
  <si>
    <t>cali06</t>
  </si>
  <si>
    <t>cafetacuba</t>
  </si>
  <si>
    <t>cabrio</t>
  </si>
  <si>
    <t>butlins</t>
  </si>
  <si>
    <t>busta</t>
  </si>
  <si>
    <t>bunny14</t>
  </si>
  <si>
    <t>bugaboo1</t>
  </si>
  <si>
    <t>budlite</t>
  </si>
  <si>
    <t>bubba01</t>
  </si>
  <si>
    <t>bruha</t>
  </si>
  <si>
    <t>brownstyle</t>
  </si>
  <si>
    <t>brooky</t>
  </si>
  <si>
    <t>broderick</t>
  </si>
  <si>
    <t>brit123</t>
  </si>
  <si>
    <t>brianm</t>
  </si>
  <si>
    <t>brian11</t>
  </si>
  <si>
    <t>brian05</t>
  </si>
  <si>
    <t>bratz9</t>
  </si>
  <si>
    <t>boogie2</t>
  </si>
  <si>
    <t>bondoc</t>
  </si>
  <si>
    <t>bombas</t>
  </si>
  <si>
    <t>bobobobo</t>
  </si>
  <si>
    <t>bob1234</t>
  </si>
  <si>
    <t>boarding</t>
  </si>
  <si>
    <t>bmw325</t>
  </si>
  <si>
    <t>bluelover</t>
  </si>
  <si>
    <t>bluecar</t>
  </si>
  <si>
    <t>bluebells</t>
  </si>
  <si>
    <t>blue94</t>
  </si>
  <si>
    <t>blowme69</t>
  </si>
  <si>
    <t>bloods5</t>
  </si>
  <si>
    <t>blanchard</t>
  </si>
  <si>
    <t>black15</t>
  </si>
  <si>
    <t>birds</t>
  </si>
  <si>
    <t>birdman1</t>
  </si>
  <si>
    <t>billy69</t>
  </si>
  <si>
    <t>biglips</t>
  </si>
  <si>
    <t>bigjoe</t>
  </si>
  <si>
    <t>bigbear1</t>
  </si>
  <si>
    <t>betita</t>
  </si>
  <si>
    <t>bestfriendsforever</t>
  </si>
  <si>
    <t>bellydance</t>
  </si>
  <si>
    <t>bellevue</t>
  </si>
  <si>
    <t>bellababy</t>
  </si>
  <si>
    <t>belive</t>
  </si>
  <si>
    <t>bekah</t>
  </si>
  <si>
    <t>beijos</t>
  </si>
  <si>
    <t>bebot</t>
  </si>
  <si>
    <t>bebemeu</t>
  </si>
  <si>
    <t>beaufort</t>
  </si>
  <si>
    <t>beatriz1</t>
  </si>
  <si>
    <t>beatrice1</t>
  </si>
  <si>
    <t>bball30</t>
  </si>
  <si>
    <t>basketball10</t>
  </si>
  <si>
    <t>baschet</t>
  </si>
  <si>
    <t>barney2</t>
  </si>
  <si>
    <t>barefoot</t>
  </si>
  <si>
    <t>bangag</t>
  </si>
  <si>
    <t>bandit01</t>
  </si>
  <si>
    <t>banana7</t>
  </si>
  <si>
    <t>bambola</t>
  </si>
  <si>
    <t>balderas</t>
  </si>
  <si>
    <t>bailey02</t>
  </si>
  <si>
    <t>bagheera</t>
  </si>
  <si>
    <t>badangel</t>
  </si>
  <si>
    <t>babysam</t>
  </si>
  <si>
    <t>babylou</t>
  </si>
  <si>
    <t>babygirl96</t>
  </si>
  <si>
    <t>babygirl02</t>
  </si>
  <si>
    <t>babyboy4</t>
  </si>
  <si>
    <t>babyboom</t>
  </si>
  <si>
    <t>babyboo13</t>
  </si>
  <si>
    <t>babigrl</t>
  </si>
  <si>
    <t>azriel</t>
  </si>
  <si>
    <t>awesomeness</t>
  </si>
  <si>
    <t>awawaw</t>
  </si>
  <si>
    <t>austin21</t>
  </si>
  <si>
    <t>aurica</t>
  </si>
  <si>
    <t>aundrea</t>
  </si>
  <si>
    <t>ashton2</t>
  </si>
  <si>
    <t>ashanty</t>
  </si>
  <si>
    <t>asgard</t>
  </si>
  <si>
    <t>aprile</t>
  </si>
  <si>
    <t>apples3</t>
  </si>
  <si>
    <t>apple21</t>
  </si>
  <si>
    <t>anjana</t>
  </si>
  <si>
    <t>aning</t>
  </si>
  <si>
    <t>anicka</t>
  </si>
  <si>
    <t>angelmae</t>
  </si>
  <si>
    <t>angel4eva</t>
  </si>
  <si>
    <t>andys</t>
  </si>
  <si>
    <t>andrew03</t>
  </si>
  <si>
    <t>andrea17</t>
  </si>
  <si>
    <t>ander</t>
  </si>
  <si>
    <t>amylee1</t>
  </si>
  <si>
    <t>amorverdadero</t>
  </si>
  <si>
    <t>amanda06</t>
  </si>
  <si>
    <t>amadora</t>
  </si>
  <si>
    <t>alyzza</t>
  </si>
  <si>
    <t>alynutza</t>
  </si>
  <si>
    <t>alize1</t>
  </si>
  <si>
    <t>alishia</t>
  </si>
  <si>
    <t>alexei</t>
  </si>
  <si>
    <t>aldous</t>
  </si>
  <si>
    <t>albinutza</t>
  </si>
  <si>
    <t>akmal</t>
  </si>
  <si>
    <t>ajedrez</t>
  </si>
  <si>
    <t>aiyanna</t>
  </si>
  <si>
    <t>aerial</t>
  </si>
  <si>
    <t>adnerb</t>
  </si>
  <si>
    <t>adelante</t>
  </si>
  <si>
    <t>abacus</t>
  </si>
  <si>
    <t>aaronp</t>
  </si>
  <si>
    <t>aangel</t>
  </si>
  <si>
    <t>YVETTE</t>
  </si>
  <si>
    <t>YESENIA</t>
  </si>
  <si>
    <t>UNITED</t>
  </si>
  <si>
    <t>Scooter</t>
  </si>
  <si>
    <t>SYDNEY</t>
  </si>
  <si>
    <t>STARS</t>
  </si>
  <si>
    <t>SPARKY</t>
  </si>
  <si>
    <t>SOFIA</t>
  </si>
  <si>
    <t>SHEILA</t>
  </si>
  <si>
    <t>SHAWTY</t>
  </si>
  <si>
    <t>SEXYLOVE</t>
  </si>
  <si>
    <t>Richard1</t>
  </si>
  <si>
    <t>Password!</t>
  </si>
  <si>
    <t>PUSSYCAT</t>
  </si>
  <si>
    <t>MYKIDS</t>
  </si>
  <si>
    <t>MICHEL</t>
  </si>
  <si>
    <t>MARLEY</t>
  </si>
  <si>
    <t>LAURITA</t>
  </si>
  <si>
    <t>LACOSTE</t>
  </si>
  <si>
    <t>KARLITA</t>
  </si>
  <si>
    <t>JERRY</t>
  </si>
  <si>
    <t>FLAQUITA</t>
  </si>
  <si>
    <t>ENGLAND</t>
  </si>
  <si>
    <t>ELAINE</t>
  </si>
  <si>
    <t>Donald</t>
  </si>
  <si>
    <t>DULCE</t>
  </si>
  <si>
    <t>Claudia</t>
  </si>
  <si>
    <t>Chicago</t>
  </si>
  <si>
    <t>COWBOYS1</t>
  </si>
  <si>
    <t>CARAMELO</t>
  </si>
  <si>
    <t>Briana</t>
  </si>
  <si>
    <t>BLUE123</t>
  </si>
  <si>
    <t>BITEME</t>
  </si>
  <si>
    <t>BABY14</t>
  </si>
  <si>
    <t>Alejandro</t>
  </si>
  <si>
    <t>ASHANTI</t>
  </si>
  <si>
    <t>ARTHUR</t>
  </si>
  <si>
    <t>23isback</t>
  </si>
  <si>
    <t>1zxcvbnm</t>
  </si>
  <si>
    <t>1yellow</t>
  </si>
  <si>
    <t>1travis</t>
  </si>
  <si>
    <t>1superstar</t>
  </si>
  <si>
    <t>1sexylady</t>
  </si>
  <si>
    <t>1rockstar</t>
  </si>
  <si>
    <t>1redrose</t>
  </si>
  <si>
    <t>1raiders</t>
  </si>
  <si>
    <t>1prince</t>
  </si>
  <si>
    <t>1life1love</t>
  </si>
  <si>
    <t>1freedom</t>
  </si>
  <si>
    <t>1danielle</t>
  </si>
  <si>
    <t>1beautiful</t>
  </si>
  <si>
    <t>1a2s3d4f</t>
  </si>
  <si>
    <t>12hat93</t>
  </si>
  <si>
    <t>123456789r</t>
  </si>
  <si>
    <t>/.</t>
  </si>
  <si>
    <t>zorrito</t>
  </si>
  <si>
    <t>zinger</t>
  </si>
  <si>
    <t>zeroordie</t>
  </si>
  <si>
    <t>zedrick</t>
  </si>
  <si>
    <t>yumyum1</t>
  </si>
  <si>
    <t>yoselyn</t>
  </si>
  <si>
    <t>yahyah</t>
  </si>
  <si>
    <t>xenia</t>
  </si>
  <si>
    <t>x0x0x0</t>
  </si>
  <si>
    <t>wxcvbn</t>
  </si>
  <si>
    <t>writing</t>
  </si>
  <si>
    <t>wrestler1</t>
  </si>
  <si>
    <t>woowoo1</t>
  </si>
  <si>
    <t>woobie</t>
  </si>
  <si>
    <t>wolfgirl</t>
  </si>
  <si>
    <t>wishart</t>
  </si>
  <si>
    <t>windstar</t>
  </si>
  <si>
    <t>winda</t>
  </si>
  <si>
    <t>william21</t>
  </si>
  <si>
    <t>wigger</t>
  </si>
  <si>
    <t>wayne2</t>
  </si>
  <si>
    <t>warior</t>
  </si>
  <si>
    <t>wales4eva</t>
  </si>
  <si>
    <t>walana</t>
  </si>
  <si>
    <t>volvic</t>
  </si>
  <si>
    <t>volcom12</t>
  </si>
  <si>
    <t>violette</t>
  </si>
  <si>
    <t>vetealamierda</t>
  </si>
  <si>
    <t>veron</t>
  </si>
  <si>
    <t>vavavoom</t>
  </si>
  <si>
    <t>vandal</t>
  </si>
  <si>
    <t>vampire13</t>
  </si>
  <si>
    <t>urmama</t>
  </si>
  <si>
    <t>tylert</t>
  </si>
  <si>
    <t>tylerh</t>
  </si>
  <si>
    <t>tyler98</t>
  </si>
  <si>
    <t>twins06</t>
  </si>
  <si>
    <t>turkiye</t>
  </si>
  <si>
    <t>tupapa</t>
  </si>
  <si>
    <t>tupac2</t>
  </si>
  <si>
    <t>tunning</t>
  </si>
  <si>
    <t>tsukasa</t>
  </si>
  <si>
    <t>trystan</t>
  </si>
  <si>
    <t>trouwen</t>
  </si>
  <si>
    <t>trivium1</t>
  </si>
  <si>
    <t>tripleh1</t>
  </si>
  <si>
    <t>tressa</t>
  </si>
  <si>
    <t>tori12</t>
  </si>
  <si>
    <t>tophat</t>
  </si>
  <si>
    <t>topgun1</t>
  </si>
  <si>
    <t>tonyboy</t>
  </si>
  <si>
    <t>tony23</t>
  </si>
  <si>
    <t>tony17</t>
  </si>
  <si>
    <t>tomahawk</t>
  </si>
  <si>
    <t>tipsy1</t>
  </si>
  <si>
    <t>tina1</t>
  </si>
  <si>
    <t>thomas69</t>
  </si>
  <si>
    <t>thomas08</t>
  </si>
  <si>
    <t>thatgirl</t>
  </si>
  <si>
    <t>texas22</t>
  </si>
  <si>
    <t>testtest</t>
  </si>
  <si>
    <t>teddyboy</t>
  </si>
  <si>
    <t>techno1</t>
  </si>
  <si>
    <t>teamomario</t>
  </si>
  <si>
    <t>teamareporsiempre</t>
  </si>
  <si>
    <t>taytay12</t>
  </si>
  <si>
    <t>taylor18</t>
  </si>
  <si>
    <t>tatoo</t>
  </si>
  <si>
    <t>tatica</t>
  </si>
  <si>
    <t>tatianita</t>
  </si>
  <si>
    <t>tampico</t>
  </si>
  <si>
    <t>tamika1</t>
  </si>
  <si>
    <t>tamang</t>
  </si>
  <si>
    <t>talon</t>
  </si>
  <si>
    <t>takamine</t>
  </si>
  <si>
    <t>tabletennis</t>
  </si>
  <si>
    <t>swimteam</t>
  </si>
  <si>
    <t>swanny</t>
  </si>
  <si>
    <t>sunshine18</t>
  </si>
  <si>
    <t>sunshine08</t>
  </si>
  <si>
    <t>sunisa</t>
  </si>
  <si>
    <t>sumner</t>
  </si>
  <si>
    <t>summer16</t>
  </si>
  <si>
    <t>sukkel</t>
  </si>
  <si>
    <t>sukabumi</t>
  </si>
  <si>
    <t>students</t>
  </si>
  <si>
    <t>stickers</t>
  </si>
  <si>
    <t>steven3</t>
  </si>
  <si>
    <t>steven16</t>
  </si>
  <si>
    <t>stephen2</t>
  </si>
  <si>
    <t>steph22</t>
  </si>
  <si>
    <t>stefan1</t>
  </si>
  <si>
    <t>starts</t>
  </si>
  <si>
    <t>starangel</t>
  </si>
  <si>
    <t>star92</t>
  </si>
  <si>
    <t>star04</t>
  </si>
  <si>
    <t>spots</t>
  </si>
  <si>
    <t>splash1</t>
  </si>
  <si>
    <t>specialk1</t>
  </si>
  <si>
    <t>spacebar</t>
  </si>
  <si>
    <t>sonic2</t>
  </si>
  <si>
    <t>solodios</t>
  </si>
  <si>
    <t>solluna</t>
  </si>
  <si>
    <t>sofia123</t>
  </si>
  <si>
    <t>soclose</t>
  </si>
  <si>
    <t>skelly</t>
  </si>
  <si>
    <t>skaterboy1</t>
  </si>
  <si>
    <t>skater4</t>
  </si>
  <si>
    <t>sk8tergirl</t>
  </si>
  <si>
    <t>sinterklaas</t>
  </si>
  <si>
    <t>simang</t>
  </si>
  <si>
    <t>sigmund</t>
  </si>
  <si>
    <t>siberia</t>
  </si>
  <si>
    <t>shorty19</t>
  </si>
  <si>
    <t>shohoku</t>
  </si>
  <si>
    <t>shippuuden</t>
  </si>
  <si>
    <t>shenshen</t>
  </si>
  <si>
    <t>shelter</t>
  </si>
  <si>
    <t>sheetal</t>
  </si>
  <si>
    <t>sheeba1</t>
  </si>
  <si>
    <t>shawnm</t>
  </si>
  <si>
    <t>shanem</t>
  </si>
  <si>
    <t>shamira</t>
  </si>
  <si>
    <t>shalom1</t>
  </si>
  <si>
    <t>shadow16</t>
  </si>
  <si>
    <t>shadey</t>
  </si>
  <si>
    <t>sexythang1</t>
  </si>
  <si>
    <t>sexyd</t>
  </si>
  <si>
    <t>sexybitch69</t>
  </si>
  <si>
    <t>sexy30</t>
  </si>
  <si>
    <t>sexy29</t>
  </si>
  <si>
    <t>sexy00</t>
  </si>
  <si>
    <t>sexiest1</t>
  </si>
  <si>
    <t>sebastian2</t>
  </si>
  <si>
    <t>scooters</t>
  </si>
  <si>
    <t>scooter123</t>
  </si>
  <si>
    <t>science1</t>
  </si>
  <si>
    <t>scabbers</t>
  </si>
  <si>
    <t>sauron</t>
  </si>
  <si>
    <t>sarahl</t>
  </si>
  <si>
    <t>sarah01</t>
  </si>
  <si>
    <t>samuel12</t>
  </si>
  <si>
    <t>sampoerna</t>
  </si>
  <si>
    <t>samora</t>
  </si>
  <si>
    <t>samia</t>
  </si>
  <si>
    <t>salaam</t>
  </si>
  <si>
    <t>sakurachan</t>
  </si>
  <si>
    <t>saint1</t>
  </si>
  <si>
    <t>ryan99</t>
  </si>
  <si>
    <t>rutgers</t>
  </si>
  <si>
    <t>rusty01</t>
  </si>
  <si>
    <t>royston</t>
  </si>
  <si>
    <t>roxy18</t>
  </si>
  <si>
    <t>rose05</t>
  </si>
  <si>
    <t>romeo3</t>
  </si>
  <si>
    <t>rockyou07</t>
  </si>
  <si>
    <t>rocks1</t>
  </si>
  <si>
    <t>rockon2</t>
  </si>
  <si>
    <t>robert8</t>
  </si>
  <si>
    <t>ritchel</t>
  </si>
  <si>
    <t>rincon</t>
  </si>
  <si>
    <t>rikrdo</t>
  </si>
  <si>
    <t>richman</t>
  </si>
  <si>
    <t>renecito</t>
  </si>
  <si>
    <t>remix</t>
  </si>
  <si>
    <t>relampago</t>
  </si>
  <si>
    <t>redlove</t>
  </si>
  <si>
    <t>rahma</t>
  </si>
  <si>
    <t>raghav</t>
  </si>
  <si>
    <t>qwerty5</t>
  </si>
  <si>
    <t>quinta</t>
  </si>
  <si>
    <t>qazxsw1</t>
  </si>
  <si>
    <t>punzalan</t>
  </si>
  <si>
    <t>punkgurl</t>
  </si>
  <si>
    <t>pukkie</t>
  </si>
  <si>
    <t>pujols5</t>
  </si>
  <si>
    <t>pudgie</t>
  </si>
  <si>
    <t>prettyface</t>
  </si>
  <si>
    <t>preschool</t>
  </si>
  <si>
    <t>postmanpat</t>
  </si>
  <si>
    <t>porpor</t>
  </si>
  <si>
    <t>popos</t>
  </si>
  <si>
    <t>pooh02</t>
  </si>
  <si>
    <t>pissoff1</t>
  </si>
  <si>
    <t>pippip</t>
  </si>
  <si>
    <t>pink84</t>
  </si>
  <si>
    <t>pink143</t>
  </si>
  <si>
    <t>pimp05</t>
  </si>
  <si>
    <t>pickle2</t>
  </si>
  <si>
    <t>persija</t>
  </si>
  <si>
    <t>pepelucho</t>
  </si>
  <si>
    <t>people12</t>
  </si>
  <si>
    <t>penny2</t>
  </si>
  <si>
    <t>peipei</t>
  </si>
  <si>
    <t>paulus</t>
  </si>
  <si>
    <t>pauli</t>
  </si>
  <si>
    <t>patrick4</t>
  </si>
  <si>
    <t>password12345</t>
  </si>
  <si>
    <t>papart</t>
  </si>
  <si>
    <t>papa12</t>
  </si>
  <si>
    <t>paolis</t>
  </si>
  <si>
    <t>pangan</t>
  </si>
  <si>
    <t>palmundo</t>
  </si>
  <si>
    <t>palmetto</t>
  </si>
  <si>
    <t>palabras</t>
  </si>
  <si>
    <t>padangat</t>
  </si>
  <si>
    <t>outkast1</t>
  </si>
  <si>
    <t>others</t>
  </si>
  <si>
    <t>oscar5</t>
  </si>
  <si>
    <t>orange15</t>
  </si>
  <si>
    <t>openopen</t>
  </si>
  <si>
    <t>omicron</t>
  </si>
  <si>
    <t>olivia11</t>
  </si>
  <si>
    <t>oiloil</t>
  </si>
  <si>
    <t>obloom</t>
  </si>
  <si>
    <t>northwood</t>
  </si>
  <si>
    <t>nomads</t>
  </si>
  <si>
    <t>niyah</t>
  </si>
  <si>
    <t>ninja2</t>
  </si>
  <si>
    <t>ninewest</t>
  </si>
  <si>
    <t>niklas</t>
  </si>
  <si>
    <t>nicole84</t>
  </si>
  <si>
    <t>nicka</t>
  </si>
  <si>
    <t>nicholls</t>
  </si>
  <si>
    <t>netscape</t>
  </si>
  <si>
    <t>nena17</t>
  </si>
  <si>
    <t>nebraska1</t>
  </si>
  <si>
    <t>nbanba</t>
  </si>
  <si>
    <t>nattie</t>
  </si>
  <si>
    <t>natasya</t>
  </si>
  <si>
    <t>napoleon1</t>
  </si>
  <si>
    <t>nadiesabe</t>
  </si>
  <si>
    <t>myworld1</t>
  </si>
  <si>
    <t>myranda</t>
  </si>
  <si>
    <t>mynigga1</t>
  </si>
  <si>
    <t>myluvz</t>
  </si>
  <si>
    <t>mylove69</t>
  </si>
  <si>
    <t>mylove5</t>
  </si>
  <si>
    <t>mykids03</t>
  </si>
  <si>
    <t>myband</t>
  </si>
  <si>
    <t>mybaby3</t>
  </si>
  <si>
    <t>mundial</t>
  </si>
  <si>
    <t>mudkip</t>
  </si>
  <si>
    <t>moslem</t>
  </si>
  <si>
    <t>mosca</t>
  </si>
  <si>
    <t>morrowind</t>
  </si>
  <si>
    <t>moonman</t>
  </si>
  <si>
    <t>mookie2</t>
  </si>
  <si>
    <t>monkeysrule</t>
  </si>
  <si>
    <t>monkey44</t>
  </si>
  <si>
    <t>monique12</t>
  </si>
  <si>
    <t>monarcas</t>
  </si>
  <si>
    <t>mommasgirl</t>
  </si>
  <si>
    <t>molly08</t>
  </si>
  <si>
    <t>missy22</t>
  </si>
  <si>
    <t>missthang1</t>
  </si>
  <si>
    <t>misha1</t>
  </si>
  <si>
    <t>minnie13</t>
  </si>
  <si>
    <t>milla</t>
  </si>
  <si>
    <t>milkdud</t>
  </si>
  <si>
    <t>mikhaela</t>
  </si>
  <si>
    <t>mikemike1</t>
  </si>
  <si>
    <t>mikehe</t>
  </si>
  <si>
    <t>mike09</t>
  </si>
  <si>
    <t>michan</t>
  </si>
  <si>
    <t>michaeljordan</t>
  </si>
  <si>
    <t>michael99</t>
  </si>
  <si>
    <t>mhine22</t>
  </si>
  <si>
    <t>metallic</t>
  </si>
  <si>
    <t>meshell</t>
  </si>
  <si>
    <t>merchant</t>
  </si>
  <si>
    <t>meong</t>
  </si>
  <si>
    <t>memeng</t>
  </si>
  <si>
    <t>melissita</t>
  </si>
  <si>
    <t>melancholy</t>
  </si>
  <si>
    <t>megan07</t>
  </si>
  <si>
    <t>meatwad</t>
  </si>
  <si>
    <t>meandu1</t>
  </si>
  <si>
    <t>me4you</t>
  </si>
  <si>
    <t>mcr4ever</t>
  </si>
  <si>
    <t>mcintosh</t>
  </si>
  <si>
    <t>mccall</t>
  </si>
  <si>
    <t>mayara</t>
  </si>
  <si>
    <t>maxim</t>
  </si>
  <si>
    <t>matthew18</t>
  </si>
  <si>
    <t>mastura</t>
  </si>
  <si>
    <t>mary11</t>
  </si>
  <si>
    <t>martin13</t>
  </si>
  <si>
    <t>mark28</t>
  </si>
  <si>
    <t>marie94</t>
  </si>
  <si>
    <t>marie33</t>
  </si>
  <si>
    <t>mariah06</t>
  </si>
  <si>
    <t>mari13</t>
  </si>
  <si>
    <t>mari12</t>
  </si>
  <si>
    <t>maret</t>
  </si>
  <si>
    <t>marcela1</t>
  </si>
  <si>
    <t>maravilha</t>
  </si>
  <si>
    <t>manyakis</t>
  </si>
  <si>
    <t>manu12</t>
  </si>
  <si>
    <t>manisan</t>
  </si>
  <si>
    <t>mangalia</t>
  </si>
  <si>
    <t>mancare</t>
  </si>
  <si>
    <t>mamirica</t>
  </si>
  <si>
    <t>mamadas</t>
  </si>
  <si>
    <t>mamada</t>
  </si>
  <si>
    <t>magic2</t>
  </si>
  <si>
    <t>maffia</t>
  </si>
  <si>
    <t>madison03</t>
  </si>
  <si>
    <t>lynn16</t>
  </si>
  <si>
    <t>luvya1</t>
  </si>
  <si>
    <t>luis20</t>
  </si>
  <si>
    <t>luckyme1</t>
  </si>
  <si>
    <t>loveyousomuch</t>
  </si>
  <si>
    <t>loveyoubaby</t>
  </si>
  <si>
    <t>lover4life</t>
  </si>
  <si>
    <t>lover18</t>
  </si>
  <si>
    <t>lovely19</t>
  </si>
  <si>
    <t>loveline</t>
  </si>
  <si>
    <t>love74</t>
  </si>
  <si>
    <t>love43</t>
  </si>
  <si>
    <t>love..</t>
  </si>
  <si>
    <t>louise3</t>
  </si>
  <si>
    <t>lonelyboy</t>
  </si>
  <si>
    <t>london99</t>
  </si>
  <si>
    <t>lollipop9</t>
  </si>
  <si>
    <t>lola13</t>
  </si>
  <si>
    <t>lmfao</t>
  </si>
  <si>
    <t>lizuca</t>
  </si>
  <si>
    <t>lizandro</t>
  </si>
  <si>
    <t>linnie</t>
  </si>
  <si>
    <t>lindon</t>
  </si>
  <si>
    <t>limones</t>
  </si>
  <si>
    <t>lilsam</t>
  </si>
  <si>
    <t>lilray</t>
  </si>
  <si>
    <t>lilmama14</t>
  </si>
  <si>
    <t>lilmama07</t>
  </si>
  <si>
    <t>lilacs</t>
  </si>
  <si>
    <t>likeomg</t>
  </si>
  <si>
    <t>libertine</t>
  </si>
  <si>
    <t>lialia</t>
  </si>
  <si>
    <t>lhynne</t>
  </si>
  <si>
    <t>letme1n</t>
  </si>
  <si>
    <t>lengua</t>
  </si>
  <si>
    <t>lemony</t>
  </si>
  <si>
    <t>leanna1</t>
  </si>
  <si>
    <t>laydee</t>
  </si>
  <si>
    <t>lauren16</t>
  </si>
  <si>
    <t>laurag</t>
  </si>
  <si>
    <t>lalala3</t>
  </si>
  <si>
    <t>lala06</t>
  </si>
  <si>
    <t>laflaka</t>
  </si>
  <si>
    <t>ladyred</t>
  </si>
  <si>
    <t>lacika</t>
  </si>
  <si>
    <t>kymberly</t>
  </si>
  <si>
    <t>krystyna</t>
  </si>
  <si>
    <t>krish</t>
  </si>
  <si>
    <t>kosovo</t>
  </si>
  <si>
    <t>kmoney</t>
  </si>
  <si>
    <t>kleber</t>
  </si>
  <si>
    <t>kkkkkkkkkk</t>
  </si>
  <si>
    <t>kitti</t>
  </si>
  <si>
    <t>kitten7</t>
  </si>
  <si>
    <t>kit-kat</t>
  </si>
  <si>
    <t>kiss100</t>
  </si>
  <si>
    <t>kinger</t>
  </si>
  <si>
    <t>king15</t>
  </si>
  <si>
    <t>king08</t>
  </si>
  <si>
    <t>kimura</t>
  </si>
  <si>
    <t>kimera</t>
  </si>
  <si>
    <t>kimberly2</t>
  </si>
  <si>
    <t>killme2</t>
  </si>
  <si>
    <t>killerman</t>
  </si>
  <si>
    <t>kill123</t>
  </si>
  <si>
    <t>kiking</t>
  </si>
  <si>
    <t>kikilala</t>
  </si>
  <si>
    <t>kiddos</t>
  </si>
  <si>
    <t>kia123</t>
  </si>
  <si>
    <t>kevinr</t>
  </si>
  <si>
    <t>kevincito</t>
  </si>
  <si>
    <t>kevin25</t>
  </si>
  <si>
    <t>kerplunk</t>
  </si>
  <si>
    <t>kentoy</t>
  </si>
  <si>
    <t>kenroy</t>
  </si>
  <si>
    <t>kenny21</t>
  </si>
  <si>
    <t>kelso</t>
  </si>
  <si>
    <t>kelsi</t>
  </si>
  <si>
    <t>kelly3</t>
  </si>
  <si>
    <t>kazuma</t>
  </si>
  <si>
    <t>kazekage</t>
  </si>
  <si>
    <t>kaylene</t>
  </si>
  <si>
    <t>kayla4</t>
  </si>
  <si>
    <t>katie5</t>
  </si>
  <si>
    <t>karthik</t>
  </si>
  <si>
    <t>karenm</t>
  </si>
  <si>
    <t>karaoke1</t>
  </si>
  <si>
    <t>kandy1</t>
  </si>
  <si>
    <t>kaisha</t>
  </si>
  <si>
    <t>juvenal</t>
  </si>
  <si>
    <t>junior18</t>
  </si>
  <si>
    <t>june</t>
  </si>
  <si>
    <t>jumprope</t>
  </si>
  <si>
    <t>julio16</t>
  </si>
  <si>
    <t>julianna1</t>
  </si>
  <si>
    <t>julian12</t>
  </si>
  <si>
    <t>juanse</t>
  </si>
  <si>
    <t>juanantonio</t>
  </si>
  <si>
    <t>juan21</t>
  </si>
  <si>
    <t>joyful1</t>
  </si>
  <si>
    <t>jovito</t>
  </si>
  <si>
    <t>jovenes</t>
  </si>
  <si>
    <t>joshua9</t>
  </si>
  <si>
    <t>joshua16</t>
  </si>
  <si>
    <t>joseph6</t>
  </si>
  <si>
    <t>joseph21</t>
  </si>
  <si>
    <t>jorgel</t>
  </si>
  <si>
    <t>jordan25</t>
  </si>
  <si>
    <t>jonathan01</t>
  </si>
  <si>
    <t>jonas12</t>
  </si>
  <si>
    <t>joice</t>
  </si>
  <si>
    <t>johndoe</t>
  </si>
  <si>
    <t>joey1234</t>
  </si>
  <si>
    <t>joelyn</t>
  </si>
  <si>
    <t>joel23</t>
  </si>
  <si>
    <t>joel15</t>
  </si>
  <si>
    <t>joe</t>
  </si>
  <si>
    <t>jodie123</t>
  </si>
  <si>
    <t>jhayem</t>
  </si>
  <si>
    <t>jesusm</t>
  </si>
  <si>
    <t>jesus19</t>
  </si>
  <si>
    <t>jessica.</t>
  </si>
  <si>
    <t>jess22</t>
  </si>
  <si>
    <t>jess06</t>
  </si>
  <si>
    <t>jerold</t>
  </si>
  <si>
    <t>jeremy18</t>
  </si>
  <si>
    <t>jenova</t>
  </si>
  <si>
    <t>jenny10</t>
  </si>
  <si>
    <t>jennifer13</t>
  </si>
  <si>
    <t>jenn21</t>
  </si>
  <si>
    <t>jazzy01</t>
  </si>
  <si>
    <t>jayjay123</t>
  </si>
  <si>
    <t>javon1</t>
  </si>
  <si>
    <t>jassy</t>
  </si>
  <si>
    <t>jasper01</t>
  </si>
  <si>
    <t>jareth</t>
  </si>
  <si>
    <t>jamiee</t>
  </si>
  <si>
    <t>jamie06</t>
  </si>
  <si>
    <t>james25</t>
  </si>
  <si>
    <t>james03</t>
  </si>
  <si>
    <t>jamarion</t>
  </si>
  <si>
    <t>jakob1</t>
  </si>
  <si>
    <t>jade21</t>
  </si>
  <si>
    <t>jada123</t>
  </si>
  <si>
    <t>jacob07</t>
  </si>
  <si>
    <t>jackdog</t>
  </si>
  <si>
    <t>itzayana</t>
  </si>
  <si>
    <t>ishtar</t>
  </si>
  <si>
    <t>isaac123</t>
  </si>
  <si>
    <t>irawan</t>
  </si>
  <si>
    <t>irais</t>
  </si>
  <si>
    <t>internacional</t>
  </si>
  <si>
    <t>inlove13</t>
  </si>
  <si>
    <t>imthe1</t>
  </si>
  <si>
    <t>importante</t>
  </si>
  <si>
    <t>iluvzac</t>
  </si>
  <si>
    <t>iluvkevin</t>
  </si>
  <si>
    <t>iluvjoey</t>
  </si>
  <si>
    <t>iluvguys</t>
  </si>
  <si>
    <t>iluvchad</t>
  </si>
  <si>
    <t>iloveu07</t>
  </si>
  <si>
    <t>ilovesports</t>
  </si>
  <si>
    <t>ilovesophie</t>
  </si>
  <si>
    <t>ilovenewyork</t>
  </si>
  <si>
    <t>ilovemolly</t>
  </si>
  <si>
    <t>ilovemj</t>
  </si>
  <si>
    <t>ilovemary</t>
  </si>
  <si>
    <t>ilovelance</t>
  </si>
  <si>
    <t>ilovejon1</t>
  </si>
  <si>
    <t>ilovejo</t>
  </si>
  <si>
    <t>ilovejake1</t>
  </si>
  <si>
    <t>ilovehim3</t>
  </si>
  <si>
    <t>ilovehim14</t>
  </si>
  <si>
    <t>iloveevan</t>
  </si>
  <si>
    <t>ilovechrisbrown</t>
  </si>
  <si>
    <t>iloveben1</t>
  </si>
  <si>
    <t>ilove2dance</t>
  </si>
  <si>
    <t>ilaria</t>
  </si>
  <si>
    <t>ikbengek</t>
  </si>
  <si>
    <t>ikawlamang</t>
  </si>
  <si>
    <t>ihatethis</t>
  </si>
  <si>
    <t>ifonly</t>
  </si>
  <si>
    <t>huskie</t>
  </si>
  <si>
    <t>hunter23</t>
  </si>
  <si>
    <t>humaira</t>
  </si>
  <si>
    <t>howied</t>
  </si>
  <si>
    <t>hottie4u</t>
  </si>
  <si>
    <t>hotter</t>
  </si>
  <si>
    <t>hotpink2</t>
  </si>
  <si>
    <t>hotmama2</t>
  </si>
  <si>
    <t>hoping</t>
  </si>
  <si>
    <t>hollister8</t>
  </si>
  <si>
    <t>hockey22</t>
  </si>
  <si>
    <t>heythere1</t>
  </si>
  <si>
    <t>hennessey</t>
  </si>
  <si>
    <t>helper</t>
  </si>
  <si>
    <t>heavenknows</t>
  </si>
  <si>
    <t>hazelwood</t>
  </si>
  <si>
    <t>hayden01</t>
  </si>
  <si>
    <t>hawaii06</t>
  </si>
  <si>
    <t>haterz1</t>
  </si>
  <si>
    <t>hashish</t>
  </si>
  <si>
    <t>harvick</t>
  </si>
  <si>
    <t>hartman</t>
  </si>
  <si>
    <t>happy99</t>
  </si>
  <si>
    <t>happy9</t>
  </si>
  <si>
    <t>hannah00</t>
  </si>
  <si>
    <t>hamizah</t>
  </si>
  <si>
    <t>hallie1</t>
  </si>
  <si>
    <t>hairband</t>
  </si>
  <si>
    <t>guyver</t>
  </si>
  <si>
    <t>guyssuck1</t>
  </si>
  <si>
    <t>guiller</t>
  </si>
  <si>
    <t>guard1</t>
  </si>
  <si>
    <t>guapisima</t>
  </si>
  <si>
    <t>ground</t>
  </si>
  <si>
    <t>greywolf</t>
  </si>
  <si>
    <t>greetings</t>
  </si>
  <si>
    <t>greatdane</t>
  </si>
  <si>
    <t>gooners</t>
  </si>
  <si>
    <t>gokart</t>
  </si>
  <si>
    <t>godfather1</t>
  </si>
  <si>
    <t>gmail</t>
  </si>
  <si>
    <t>glowworm</t>
  </si>
  <si>
    <t>gliter</t>
  </si>
  <si>
    <t>gladstone</t>
  </si>
  <si>
    <t>gizmo5</t>
  </si>
  <si>
    <t>gingernut</t>
  </si>
  <si>
    <t>ginger22</t>
  </si>
  <si>
    <t>gerlyn</t>
  </si>
  <si>
    <t>gerardito</t>
  </si>
  <si>
    <t>genny</t>
  </si>
  <si>
    <t>gemini5</t>
  </si>
  <si>
    <t>gay123</t>
  </si>
  <si>
    <t>garfield2</t>
  </si>
  <si>
    <t>garett</t>
  </si>
  <si>
    <t>ganster1</t>
  </si>
  <si>
    <t>gangsta!</t>
  </si>
  <si>
    <t>gamer1</t>
  </si>
  <si>
    <t>galactico</t>
  </si>
  <si>
    <t>gabby05</t>
  </si>
  <si>
    <t>fuckyou07</t>
  </si>
  <si>
    <t>fuckme3</t>
  </si>
  <si>
    <t>fuckme123</t>
  </si>
  <si>
    <t>fucker12</t>
  </si>
  <si>
    <t>fucker.</t>
  </si>
  <si>
    <t>friends07</t>
  </si>
  <si>
    <t>fresasconcrema</t>
  </si>
  <si>
    <t>freak123</t>
  </si>
  <si>
    <t>francess</t>
  </si>
  <si>
    <t>foxybrown</t>
  </si>
  <si>
    <t>forever16</t>
  </si>
  <si>
    <t>flordeloto</t>
  </si>
  <si>
    <t>flanker</t>
  </si>
  <si>
    <t>fionna</t>
  </si>
  <si>
    <t>finger1</t>
  </si>
  <si>
    <t>fighters</t>
  </si>
  <si>
    <t>ferry</t>
  </si>
  <si>
    <t>fergalicious</t>
  </si>
  <si>
    <t>ferchita</t>
  </si>
  <si>
    <t>felipa</t>
  </si>
  <si>
    <t>felecia</t>
  </si>
  <si>
    <t>fastlane</t>
  </si>
  <si>
    <t>fangfang</t>
  </si>
  <si>
    <t>family10</t>
  </si>
  <si>
    <t>fairytales</t>
  </si>
  <si>
    <t>fahmi</t>
  </si>
  <si>
    <t>evolucion</t>
  </si>
  <si>
    <t>evan123</t>
  </si>
  <si>
    <t>ermosa</t>
  </si>
  <si>
    <t>eric23</t>
  </si>
  <si>
    <t>eric07</t>
  </si>
  <si>
    <t>ennaid</t>
  </si>
  <si>
    <t>endurance</t>
  </si>
  <si>
    <t>encarta</t>
  </si>
  <si>
    <t>elrey</t>
  </si>
  <si>
    <t>elfather</t>
  </si>
  <si>
    <t>eldest</t>
  </si>
  <si>
    <t>elbarto</t>
  </si>
  <si>
    <t>eighteen18</t>
  </si>
  <si>
    <t>eduar</t>
  </si>
  <si>
    <t>editor</t>
  </si>
  <si>
    <t>ederteamo</t>
  </si>
  <si>
    <t>e-mail</t>
  </si>
  <si>
    <t>dulcika</t>
  </si>
  <si>
    <t>dulcica</t>
  </si>
  <si>
    <t>drewdrew</t>
  </si>
  <si>
    <t>dreamer13</t>
  </si>
  <si>
    <t>draper</t>
  </si>
  <si>
    <t>dougiepoynter</t>
  </si>
  <si>
    <t>donthate1</t>
  </si>
  <si>
    <t>dominque</t>
  </si>
  <si>
    <t>divorced</t>
  </si>
  <si>
    <t>dipset7</t>
  </si>
  <si>
    <t>diente</t>
  </si>
  <si>
    <t>devita</t>
  </si>
  <si>
    <t>deryck</t>
  </si>
  <si>
    <t>deolinda</t>
  </si>
  <si>
    <t>deloris</t>
  </si>
  <si>
    <t>delirious</t>
  </si>
  <si>
    <t>deedeedee</t>
  </si>
  <si>
    <t>deanie</t>
  </si>
  <si>
    <t>dctalk</t>
  </si>
  <si>
    <t>darby</t>
  </si>
  <si>
    <t>danny18</t>
  </si>
  <si>
    <t>dancer9</t>
  </si>
  <si>
    <t>dance4eva</t>
  </si>
  <si>
    <t>dance05</t>
  </si>
  <si>
    <t>dameon</t>
  </si>
  <si>
    <t>dalejr1</t>
  </si>
  <si>
    <t>daisygirl</t>
  </si>
  <si>
    <t>daisey1</t>
  </si>
  <si>
    <t>daddy05</t>
  </si>
  <si>
    <t>dabitch</t>
  </si>
  <si>
    <t>cute27</t>
  </si>
  <si>
    <t>cute01</t>
  </si>
  <si>
    <t>cumicumi</t>
  </si>
  <si>
    <t>cuddles2</t>
  </si>
  <si>
    <t>cucciola</t>
  </si>
  <si>
    <t>crisha</t>
  </si>
  <si>
    <t>crisco</t>
  </si>
  <si>
    <t>crazytown</t>
  </si>
  <si>
    <t>crazy15</t>
  </si>
  <si>
    <t>cowboys12</t>
  </si>
  <si>
    <t>cornerstone</t>
  </si>
  <si>
    <t>corky1</t>
  </si>
  <si>
    <t>coolkids</t>
  </si>
  <si>
    <t>colombia2</t>
  </si>
  <si>
    <t>codyjames</t>
  </si>
  <si>
    <t>class11</t>
  </si>
  <si>
    <t>cicero</t>
  </si>
  <si>
    <t>chuby</t>
  </si>
  <si>
    <t>christoper</t>
  </si>
  <si>
    <t>christiu</t>
  </si>
  <si>
    <t>christain</t>
  </si>
  <si>
    <t>chorva</t>
  </si>
  <si>
    <t>choppy</t>
  </si>
  <si>
    <t>chocolate6</t>
  </si>
  <si>
    <t>chobit</t>
  </si>
  <si>
    <t>chloie</t>
  </si>
  <si>
    <t>chillie</t>
  </si>
  <si>
    <t>chicken11</t>
  </si>
  <si>
    <t>cheyenne2</t>
  </si>
  <si>
    <t>cheyanne1</t>
  </si>
  <si>
    <t>cheer03</t>
  </si>
  <si>
    <t>charm1</t>
  </si>
  <si>
    <t>charlz</t>
  </si>
  <si>
    <t>charlie23</t>
  </si>
  <si>
    <t>charlie14</t>
  </si>
  <si>
    <t>charles7</t>
  </si>
  <si>
    <t>chano</t>
  </si>
  <si>
    <t>cena12</t>
  </si>
  <si>
    <t>celtic12</t>
  </si>
  <si>
    <t>cecilio</t>
  </si>
  <si>
    <t>cc1234</t>
  </si>
  <si>
    <t>cathryn</t>
  </si>
  <si>
    <t>catchme</t>
  </si>
  <si>
    <t>casio</t>
  </si>
  <si>
    <t>cashdogg</t>
  </si>
  <si>
    <t>casey3</t>
  </si>
  <si>
    <t>carolay</t>
  </si>
  <si>
    <t>carlos24</t>
  </si>
  <si>
    <t>carisa</t>
  </si>
  <si>
    <t>carioca</t>
  </si>
  <si>
    <t>caracter</t>
  </si>
  <si>
    <t>canguro</t>
  </si>
  <si>
    <t>cancerian</t>
  </si>
  <si>
    <t>canaan</t>
  </si>
  <si>
    <t>callum123</t>
  </si>
  <si>
    <t>calito</t>
  </si>
  <si>
    <t>buttcrack</t>
  </si>
  <si>
    <t>buster07</t>
  </si>
  <si>
    <t>bursuc</t>
  </si>
  <si>
    <t>bunny69</t>
  </si>
  <si>
    <t>bumbay</t>
  </si>
  <si>
    <t>buller</t>
  </si>
  <si>
    <t>buldog</t>
  </si>
  <si>
    <t>buckaroo</t>
  </si>
  <si>
    <t>bubblez1</t>
  </si>
  <si>
    <t>bubbles.</t>
  </si>
  <si>
    <t>bubbagump</t>
  </si>
  <si>
    <t>brooke10</t>
  </si>
  <si>
    <t>brooke05</t>
  </si>
  <si>
    <t>brina1</t>
  </si>
  <si>
    <t>briant</t>
  </si>
  <si>
    <t>brianna123</t>
  </si>
  <si>
    <t>breeding</t>
  </si>
  <si>
    <t>brat12</t>
  </si>
  <si>
    <t>bradpit</t>
  </si>
  <si>
    <t>boysuck</t>
  </si>
  <si>
    <t>bowwow18</t>
  </si>
  <si>
    <t>borreguito</t>
  </si>
  <si>
    <t>bookert</t>
  </si>
  <si>
    <t>bombonel</t>
  </si>
  <si>
    <t>bocephus</t>
  </si>
  <si>
    <t>bobbyboy</t>
  </si>
  <si>
    <t>bobby69</t>
  </si>
  <si>
    <t>blueman</t>
  </si>
  <si>
    <t>bluefairy</t>
  </si>
  <si>
    <t>blue30</t>
  </si>
  <si>
    <t>blue03</t>
  </si>
  <si>
    <t>blondie101</t>
  </si>
  <si>
    <t>blake2</t>
  </si>
  <si>
    <t>blacksabbath</t>
  </si>
  <si>
    <t>blackman1</t>
  </si>
  <si>
    <t>black4</t>
  </si>
  <si>
    <t>black10</t>
  </si>
  <si>
    <t>black07</t>
  </si>
  <si>
    <t>bitch1234</t>
  </si>
  <si>
    <t>bigotes</t>
  </si>
  <si>
    <t>bigballa</t>
  </si>
  <si>
    <t>bhaby08</t>
  </si>
  <si>
    <t>bellatrix</t>
  </si>
  <si>
    <t>bella16</t>
  </si>
  <si>
    <t>bella08</t>
  </si>
  <si>
    <t>bebe07</t>
  </si>
  <si>
    <t>bebe01</t>
  </si>
  <si>
    <t>beastboy</t>
  </si>
  <si>
    <t>beach2</t>
  </si>
  <si>
    <t>bastet</t>
  </si>
  <si>
    <t>basketball11</t>
  </si>
  <si>
    <t>bart123</t>
  </si>
  <si>
    <t>barkley1</t>
  </si>
  <si>
    <t>barbie16</t>
  </si>
  <si>
    <t>barajas</t>
  </si>
  <si>
    <t>baptiste</t>
  </si>
  <si>
    <t>bansot</t>
  </si>
  <si>
    <t>ballerina1</t>
  </si>
  <si>
    <t>baller123</t>
  </si>
  <si>
    <t>babyjake</t>
  </si>
  <si>
    <t>babybrat</t>
  </si>
  <si>
    <t>babyblues</t>
  </si>
  <si>
    <t>baby86</t>
  </si>
  <si>
    <t>baby44</t>
  </si>
  <si>
    <t>babita</t>
  </si>
  <si>
    <t>babe10</t>
  </si>
  <si>
    <t>babbie</t>
  </si>
  <si>
    <t>axelrose</t>
  </si>
  <si>
    <t>atilla</t>
  </si>
  <si>
    <t>astro1</t>
  </si>
  <si>
    <t>aston</t>
  </si>
  <si>
    <t>asshole7</t>
  </si>
  <si>
    <t>assalamualaikum</t>
  </si>
  <si>
    <t>ashes1</t>
  </si>
  <si>
    <t>asdffdsa</t>
  </si>
  <si>
    <t>aruba</t>
  </si>
  <si>
    <t>arohanui</t>
  </si>
  <si>
    <t>arden</t>
  </si>
  <si>
    <t>apple6</t>
  </si>
  <si>
    <t>antonio12</t>
  </si>
  <si>
    <t>antonia1</t>
  </si>
  <si>
    <t>anne21</t>
  </si>
  <si>
    <t>anjela</t>
  </si>
  <si>
    <t>angels11</t>
  </si>
  <si>
    <t>angel78</t>
  </si>
  <si>
    <t>angel4u</t>
  </si>
  <si>
    <t>angel1994</t>
  </si>
  <si>
    <t>amoree</t>
  </si>
  <si>
    <t>americanpie</t>
  </si>
  <si>
    <t>amber08</t>
  </si>
  <si>
    <t>altosax</t>
  </si>
  <si>
    <t>alternativo</t>
  </si>
  <si>
    <t>alquimia</t>
  </si>
  <si>
    <t>allahakbar</t>
  </si>
  <si>
    <t>alinaa</t>
  </si>
  <si>
    <t>alexzander</t>
  </si>
  <si>
    <t>alex33</t>
  </si>
  <si>
    <t>alex1992</t>
  </si>
  <si>
    <t>ahmed1</t>
  </si>
  <si>
    <t>afrodite</t>
  </si>
  <si>
    <t>aeron</t>
  </si>
  <si>
    <t>adrian3</t>
  </si>
  <si>
    <t>adria</t>
  </si>
  <si>
    <t>adisor</t>
  </si>
  <si>
    <t>adgjmptw</t>
  </si>
  <si>
    <t>abrete</t>
  </si>
  <si>
    <t>abdallah</t>
  </si>
  <si>
    <t>abc-123</t>
  </si>
  <si>
    <t>aaron14</t>
  </si>
  <si>
    <t>YVONNE</t>
  </si>
  <si>
    <t>YAHOO</t>
  </si>
  <si>
    <t>Westlife</t>
  </si>
  <si>
    <t>WARRIOR</t>
  </si>
  <si>
    <t>SHELBY</t>
  </si>
  <si>
    <t>SEXY01</t>
  </si>
  <si>
    <t>SCOOBYDOO</t>
  </si>
  <si>
    <t>SAMMY1</t>
  </si>
  <si>
    <t>PRECIOUS1</t>
  </si>
  <si>
    <t>Number1</t>
  </si>
  <si>
    <t>MORENO</t>
  </si>
  <si>
    <t>MILLIE</t>
  </si>
  <si>
    <t>Leanne</t>
  </si>
  <si>
    <t>KRISTINA</t>
  </si>
  <si>
    <t>KAYLEE</t>
  </si>
  <si>
    <t>Jamaica</t>
  </si>
  <si>
    <t>ISAAC</t>
  </si>
  <si>
    <t>GLADYS</t>
  </si>
  <si>
    <t>FRIENDSTER</t>
  </si>
  <si>
    <t>EDISON</t>
  </si>
  <si>
    <t>Dragon1</t>
  </si>
  <si>
    <t>Danny</t>
  </si>
  <si>
    <t>Danielle1</t>
  </si>
  <si>
    <t>DREAMS</t>
  </si>
  <si>
    <t>Connor</t>
  </si>
  <si>
    <t>Cherry</t>
  </si>
  <si>
    <t>COWBOYS</t>
  </si>
  <si>
    <t>CORONA</t>
  </si>
  <si>
    <t>CHLOE</t>
  </si>
  <si>
    <t>Busted</t>
  </si>
  <si>
    <t>Breanna</t>
  </si>
  <si>
    <t>BUTTER</t>
  </si>
  <si>
    <t>BULLSHIT</t>
  </si>
  <si>
    <t>BUBBA</t>
  </si>
  <si>
    <t>BROOKLYN1</t>
  </si>
  <si>
    <t>BRITTNEY</t>
  </si>
  <si>
    <t>BLANCA</t>
  </si>
  <si>
    <t>Abc123</t>
  </si>
  <si>
    <t>AVENTURA</t>
  </si>
  <si>
    <t>ALEXIA</t>
  </si>
  <si>
    <t>AALIYAH1</t>
  </si>
  <si>
    <t>4everurs</t>
  </si>
  <si>
    <t>2xtreme</t>
  </si>
  <si>
    <t>1truluv</t>
  </si>
  <si>
    <t>1steven</t>
  </si>
  <si>
    <t>1orange</t>
  </si>
  <si>
    <t>1monster</t>
  </si>
  <si>
    <t>1lovers</t>
  </si>
  <si>
    <t>1hotchick</t>
  </si>
  <si>
    <t>1bubbles</t>
  </si>
  <si>
    <t>1a2a3a4a</t>
  </si>
  <si>
    <t>1LOVER</t>
  </si>
  <si>
    <t>143chris</t>
  </si>
  <si>
    <t>123smile</t>
  </si>
  <si>
    <t>123kdd</t>
  </si>
  <si>
    <t>1234567m</t>
  </si>
  <si>
    <t>++++++</t>
  </si>
  <si>
    <t>zuleyma</t>
  </si>
  <si>
    <t>zerimar</t>
  </si>
  <si>
    <t>zack12</t>
  </si>
  <si>
    <t>yukino</t>
  </si>
  <si>
    <t>youngster</t>
  </si>
  <si>
    <t>younger</t>
  </si>
  <si>
    <t>youaregay</t>
  </si>
  <si>
    <t>yeslek</t>
  </si>
  <si>
    <t>yeppers</t>
  </si>
  <si>
    <t>yellow.</t>
  </si>
  <si>
    <t>yazmine</t>
  </si>
  <si>
    <t>yankees12</t>
  </si>
  <si>
    <t>y123456</t>
  </si>
  <si>
    <t>wynter</t>
  </si>
  <si>
    <t>wraith</t>
  </si>
  <si>
    <t>worldpeace</t>
  </si>
  <si>
    <t>workshop</t>
  </si>
  <si>
    <t>wonders</t>
  </si>
  <si>
    <t>withoutyou</t>
  </si>
  <si>
    <t>winny</t>
  </si>
  <si>
    <t>wingwing</t>
  </si>
  <si>
    <t>william9</t>
  </si>
  <si>
    <t>william23</t>
  </si>
  <si>
    <t>wildhorses</t>
  </si>
  <si>
    <t>whiplash</t>
  </si>
  <si>
    <t>whatitis</t>
  </si>
  <si>
    <t>whatever123</t>
  </si>
  <si>
    <t>wentworthmiller</t>
  </si>
  <si>
    <t>wenceslao</t>
  </si>
  <si>
    <t>weather1</t>
  </si>
  <si>
    <t>wayne123</t>
  </si>
  <si>
    <t>warden</t>
  </si>
  <si>
    <t>wanker1</t>
  </si>
  <si>
    <t>w1ll1am</t>
  </si>
  <si>
    <t>voiture</t>
  </si>
  <si>
    <t>vinicius</t>
  </si>
  <si>
    <t>victoria12</t>
  </si>
  <si>
    <t>velcro</t>
  </si>
  <si>
    <t>velarde</t>
  </si>
  <si>
    <t>veejay</t>
  </si>
  <si>
    <t>vanquish</t>
  </si>
  <si>
    <t>vanilla2</t>
  </si>
  <si>
    <t>valera</t>
  </si>
  <si>
    <t>urmomma</t>
  </si>
  <si>
    <t>uprising</t>
  </si>
  <si>
    <t>univers</t>
  </si>
  <si>
    <t>unitedstates</t>
  </si>
  <si>
    <t>udontknow</t>
  </si>
  <si>
    <t>tylerr</t>
  </si>
  <si>
    <t>twingirls</t>
  </si>
  <si>
    <t>tweetygirl</t>
  </si>
  <si>
    <t>turtle!</t>
  </si>
  <si>
    <t>tuputamadre</t>
  </si>
  <si>
    <t>tuculo</t>
  </si>
  <si>
    <t>tst213</t>
  </si>
  <si>
    <t>truth1</t>
  </si>
  <si>
    <t>travis69</t>
  </si>
  <si>
    <t>tracer</t>
  </si>
  <si>
    <t>tommy13</t>
  </si>
  <si>
    <t>togetherforever</t>
  </si>
  <si>
    <t>tirana</t>
  </si>
  <si>
    <t>tinker11</t>
  </si>
  <si>
    <t>tink17</t>
  </si>
  <si>
    <t>tigga</t>
  </si>
  <si>
    <t>tiger15</t>
  </si>
  <si>
    <t>tiger05</t>
  </si>
  <si>
    <t>tiffany3</t>
  </si>
  <si>
    <t>thelma1</t>
  </si>
  <si>
    <t>thebadboy</t>
  </si>
  <si>
    <t>thamara</t>
  </si>
  <si>
    <t>texas06</t>
  </si>
  <si>
    <t>terry123</t>
  </si>
  <si>
    <t>telefone</t>
  </si>
  <si>
    <t>teddy3</t>
  </si>
  <si>
    <t>teamocristian</t>
  </si>
  <si>
    <t>taylor96</t>
  </si>
  <si>
    <t>taylor24</t>
  </si>
  <si>
    <t>tawanda</t>
  </si>
  <si>
    <t>tatum1</t>
  </si>
  <si>
    <t>tatanka</t>
  </si>
  <si>
    <t>tasnim</t>
  </si>
  <si>
    <t>tartko</t>
  </si>
  <si>
    <t>tartar</t>
  </si>
  <si>
    <t>talisay</t>
  </si>
  <si>
    <t>sword</t>
  </si>
  <si>
    <t>sweetsmile</t>
  </si>
  <si>
    <t>sweet28</t>
  </si>
  <si>
    <t>supra1</t>
  </si>
  <si>
    <t>superman07</t>
  </si>
  <si>
    <t>superfly1</t>
  </si>
  <si>
    <t>superbowl</t>
  </si>
  <si>
    <t>supaman</t>
  </si>
  <si>
    <t>sun123</t>
  </si>
  <si>
    <t>summerof69</t>
  </si>
  <si>
    <t>straight</t>
  </si>
  <si>
    <t>stitch626</t>
  </si>
  <si>
    <t>stillwater</t>
  </si>
  <si>
    <t>steves</t>
  </si>
  <si>
    <t>stargatesg1</t>
  </si>
  <si>
    <t>staffy</t>
  </si>
  <si>
    <t>spiderman123</t>
  </si>
  <si>
    <t>spider123</t>
  </si>
  <si>
    <t>speciala</t>
  </si>
  <si>
    <t>spaceship</t>
  </si>
  <si>
    <t>soyrebelde</t>
  </si>
  <si>
    <t>sovereign</t>
  </si>
  <si>
    <t>sorriso</t>
  </si>
  <si>
    <t>sophomore</t>
  </si>
  <si>
    <t>sonofgod</t>
  </si>
  <si>
    <t>soccer89</t>
  </si>
  <si>
    <t>soccer*</t>
  </si>
  <si>
    <t>snowwhite1</t>
  </si>
  <si>
    <t>snoogins</t>
  </si>
  <si>
    <t>smokey5</t>
  </si>
  <si>
    <t>smokers</t>
  </si>
  <si>
    <t>smile4ever</t>
  </si>
  <si>
    <t>smile01</t>
  </si>
  <si>
    <t>skater101</t>
  </si>
  <si>
    <t>sittie</t>
  </si>
  <si>
    <t>single01</t>
  </si>
  <si>
    <t>shopping123</t>
  </si>
  <si>
    <t>shonta</t>
  </si>
  <si>
    <t>shivers</t>
  </si>
  <si>
    <t>shiney</t>
  </si>
  <si>
    <t>shinee</t>
  </si>
  <si>
    <t>shielamae</t>
  </si>
  <si>
    <t>sherpa</t>
  </si>
  <si>
    <t>sherine</t>
  </si>
  <si>
    <t>sheffwed</t>
  </si>
  <si>
    <t>sheera</t>
  </si>
  <si>
    <t>sheepdog</t>
  </si>
  <si>
    <t>sharkboy</t>
  </si>
  <si>
    <t>shannon01</t>
  </si>
  <si>
    <t>shan123</t>
  </si>
  <si>
    <t>shame</t>
  </si>
  <si>
    <t>sexxi1</t>
  </si>
  <si>
    <t>sexigurl</t>
  </si>
  <si>
    <t>seven1</t>
  </si>
  <si>
    <t>setsuna</t>
  </si>
  <si>
    <t>seminoles1</t>
  </si>
  <si>
    <t>selamanya</t>
  </si>
  <si>
    <t>scouser</t>
  </si>
  <si>
    <t>scott12</t>
  </si>
  <si>
    <t>saydee</t>
  </si>
  <si>
    <t>sarah06</t>
  </si>
  <si>
    <t>sanjudas</t>
  </si>
  <si>
    <t>sanger</t>
  </si>
  <si>
    <t>sanders1</t>
  </si>
  <si>
    <t>sancai</t>
  </si>
  <si>
    <t>samsung2</t>
  </si>
  <si>
    <t>samoa1</t>
  </si>
  <si>
    <t>salvation1</t>
  </si>
  <si>
    <t>s123456789</t>
  </si>
  <si>
    <t>ryan4ever</t>
  </si>
  <si>
    <t>ryan2005</t>
  </si>
  <si>
    <t>rubyrose</t>
  </si>
  <si>
    <t>roxy17</t>
  </si>
  <si>
    <t>rotsen</t>
  </si>
  <si>
    <t>rosateamo</t>
  </si>
  <si>
    <t>rosaria</t>
  </si>
  <si>
    <t>rokyou</t>
  </si>
  <si>
    <t>rojito</t>
  </si>
  <si>
    <t>rohani</t>
  </si>
  <si>
    <t>robbie2</t>
  </si>
  <si>
    <t>rizky</t>
  </si>
  <si>
    <t>ringostar</t>
  </si>
  <si>
    <t>reyrey619</t>
  </si>
  <si>
    <t>retsel</t>
  </si>
  <si>
    <t>renee5</t>
  </si>
  <si>
    <t>regala</t>
  </si>
  <si>
    <t>redsox33</t>
  </si>
  <si>
    <t>redangel</t>
  </si>
  <si>
    <t>recycle</t>
  </si>
  <si>
    <t>rebelde13</t>
  </si>
  <si>
    <t>rebel123</t>
  </si>
  <si>
    <t>rares</t>
  </si>
  <si>
    <t>rarara</t>
  </si>
  <si>
    <t>randy123</t>
  </si>
  <si>
    <t>rainbow4</t>
  </si>
  <si>
    <t>raiders14</t>
  </si>
  <si>
    <t>rafinha</t>
  </si>
  <si>
    <t>qwedsa</t>
  </si>
  <si>
    <t>quinty</t>
  </si>
  <si>
    <t>quesha</t>
  </si>
  <si>
    <t>quepasa</t>
  </si>
  <si>
    <t>quanna</t>
  </si>
  <si>
    <t>quagmire</t>
  </si>
  <si>
    <t>purple28</t>
  </si>
  <si>
    <t>puppies123</t>
  </si>
  <si>
    <t>puimic</t>
  </si>
  <si>
    <t>princess1234</t>
  </si>
  <si>
    <t>prasetyo</t>
  </si>
  <si>
    <t>praisethelord</t>
  </si>
  <si>
    <t>poopstain</t>
  </si>
  <si>
    <t>poohbear4</t>
  </si>
  <si>
    <t>poohbear11</t>
  </si>
  <si>
    <t>pooh69</t>
  </si>
  <si>
    <t>ponygirl</t>
  </si>
  <si>
    <t>politia</t>
  </si>
  <si>
    <t>pochie</t>
  </si>
  <si>
    <t>player21</t>
  </si>
  <si>
    <t>plaster</t>
  </si>
  <si>
    <t>placido</t>
  </si>
  <si>
    <t>pinnacle</t>
  </si>
  <si>
    <t>pinky16</t>
  </si>
  <si>
    <t>pinky10</t>
  </si>
  <si>
    <t>pinky08</t>
  </si>
  <si>
    <t>pinkme</t>
  </si>
  <si>
    <t>pinkfluff</t>
  </si>
  <si>
    <t>pink85</t>
  </si>
  <si>
    <t>pink66</t>
  </si>
  <si>
    <t>pink45</t>
  </si>
  <si>
    <t>pinapple</t>
  </si>
  <si>
    <t>pimptress</t>
  </si>
  <si>
    <t>pimpin13</t>
  </si>
  <si>
    <t>pimpin!</t>
  </si>
  <si>
    <t>pimped</t>
  </si>
  <si>
    <t>pimp16</t>
  </si>
  <si>
    <t>pimp1234</t>
  </si>
  <si>
    <t>pigpen</t>
  </si>
  <si>
    <t>pietro</t>
  </si>
  <si>
    <t>picoro</t>
  </si>
  <si>
    <t>picolina</t>
  </si>
  <si>
    <t>phanget</t>
  </si>
  <si>
    <t>petrisor</t>
  </si>
  <si>
    <t>pete123</t>
  </si>
  <si>
    <t>pepper7</t>
  </si>
  <si>
    <t>pepper07</t>
  </si>
  <si>
    <t>pendragon</t>
  </si>
  <si>
    <t>patrick!</t>
  </si>
  <si>
    <t>patate</t>
  </si>
  <si>
    <t>passion2</t>
  </si>
  <si>
    <t>parsley</t>
  </si>
  <si>
    <t>parasite</t>
  </si>
  <si>
    <t>papoila</t>
  </si>
  <si>
    <t>papalote</t>
  </si>
  <si>
    <t>pangetmo</t>
  </si>
  <si>
    <t>pangetko</t>
  </si>
  <si>
    <t>panditas</t>
  </si>
  <si>
    <t>pachis</t>
  </si>
  <si>
    <t>overyou</t>
  </si>
  <si>
    <t>overkill</t>
  </si>
  <si>
    <t>osito1</t>
  </si>
  <si>
    <t>orlando7</t>
  </si>
  <si>
    <t>original1</t>
  </si>
  <si>
    <t>orestes</t>
  </si>
  <si>
    <t>optical</t>
  </si>
  <si>
    <t>onewish1</t>
  </si>
  <si>
    <t>omarsito</t>
  </si>
  <si>
    <t>olivia3</t>
  </si>
  <si>
    <t>olive1</t>
  </si>
  <si>
    <t>offline</t>
  </si>
  <si>
    <t>norules</t>
  </si>
  <si>
    <t>norika</t>
  </si>
  <si>
    <t>nogueira</t>
  </si>
  <si>
    <t>nobodyknows</t>
  </si>
  <si>
    <t>noah06</t>
  </si>
  <si>
    <t>nintendogs</t>
  </si>
  <si>
    <t>ninas</t>
  </si>
  <si>
    <t>nikki4</t>
  </si>
  <si>
    <t>nikki18</t>
  </si>
  <si>
    <t>niecey</t>
  </si>
  <si>
    <t>nicknack</t>
  </si>
  <si>
    <t>niceboy</t>
  </si>
  <si>
    <t>newberry</t>
  </si>
  <si>
    <t>nemesis1</t>
  </si>
  <si>
    <t>nectar</t>
  </si>
  <si>
    <t>natha</t>
  </si>
  <si>
    <t>natalie7</t>
  </si>
  <si>
    <t>nanayko</t>
  </si>
  <si>
    <t>naisha</t>
  </si>
  <si>
    <t>nagrom</t>
  </si>
  <si>
    <t>nafisa</t>
  </si>
  <si>
    <t>nacole</t>
  </si>
  <si>
    <t>mytwins</t>
  </si>
  <si>
    <t>mymonkey</t>
  </si>
  <si>
    <t>mylover1</t>
  </si>
  <si>
    <t>mygirls1</t>
  </si>
  <si>
    <t>myboys1</t>
  </si>
  <si>
    <t>mybday</t>
  </si>
  <si>
    <t>mulisha</t>
  </si>
  <si>
    <t>mrsbrown</t>
  </si>
  <si>
    <t>motown</t>
  </si>
  <si>
    <t>monkiki</t>
  </si>
  <si>
    <t>mongo</t>
  </si>
  <si>
    <t>mommy28</t>
  </si>
  <si>
    <t>mommy05</t>
  </si>
  <si>
    <t>mollyann</t>
  </si>
  <si>
    <t>moejoe</t>
  </si>
  <si>
    <t>mnmnmn</t>
  </si>
  <si>
    <t>missy14</t>
  </si>
  <si>
    <t>miserable</t>
  </si>
  <si>
    <t>misdosamores</t>
  </si>
  <si>
    <t>mipapi</t>
  </si>
  <si>
    <t>mintmint</t>
  </si>
  <si>
    <t>minted</t>
  </si>
  <si>
    <t>mimamita</t>
  </si>
  <si>
    <t>mikka</t>
  </si>
  <si>
    <t>mikey5</t>
  </si>
  <si>
    <t>mikey23</t>
  </si>
  <si>
    <t>mike26</t>
  </si>
  <si>
    <t>miguel14</t>
  </si>
  <si>
    <t>midnight13</t>
  </si>
  <si>
    <t>micimacko</t>
  </si>
  <si>
    <t>michita</t>
  </si>
  <si>
    <t>michiquita</t>
  </si>
  <si>
    <t>mhine21</t>
  </si>
  <si>
    <t>mhine11</t>
  </si>
  <si>
    <t>merpati</t>
  </si>
  <si>
    <t>melissa9</t>
  </si>
  <si>
    <t>melissa8</t>
  </si>
  <si>
    <t>mcnabb</t>
  </si>
  <si>
    <t>mcdaniel</t>
  </si>
  <si>
    <t>matters</t>
  </si>
  <si>
    <t>matata</t>
  </si>
  <si>
    <t>maserati</t>
  </si>
  <si>
    <t>marylu</t>
  </si>
  <si>
    <t>marquel</t>
  </si>
  <si>
    <t>markjen</t>
  </si>
  <si>
    <t>markie1</t>
  </si>
  <si>
    <t>mark25</t>
  </si>
  <si>
    <t>mariscal</t>
  </si>
  <si>
    <t>mario3</t>
  </si>
  <si>
    <t>marinica</t>
  </si>
  <si>
    <t>marie84</t>
  </si>
  <si>
    <t>mariap</t>
  </si>
  <si>
    <t>mariadelcarmen</t>
  </si>
  <si>
    <t>mariaclara</t>
  </si>
  <si>
    <t>marcus07</t>
  </si>
  <si>
    <t>marci</t>
  </si>
  <si>
    <t>manoka</t>
  </si>
  <si>
    <t>manning1</t>
  </si>
  <si>
    <t>manansala</t>
  </si>
  <si>
    <t>mamie</t>
  </si>
  <si>
    <t>malparido</t>
  </si>
  <si>
    <t>makenna1</t>
  </si>
  <si>
    <t>mahal25</t>
  </si>
  <si>
    <t>magnificent</t>
  </si>
  <si>
    <t>mafesita</t>
  </si>
  <si>
    <t>maepai</t>
  </si>
  <si>
    <t>maddie01</t>
  </si>
  <si>
    <t>mackers</t>
  </si>
  <si>
    <t>lynn09</t>
  </si>
  <si>
    <t>luver1</t>
  </si>
  <si>
    <t>luquitas</t>
  </si>
  <si>
    <t>luke13</t>
  </si>
  <si>
    <t>luke</t>
  </si>
  <si>
    <t>luigi1</t>
  </si>
  <si>
    <t>lucica</t>
  </si>
  <si>
    <t>lucas2</t>
  </si>
  <si>
    <t>loverboy2</t>
  </si>
  <si>
    <t>lover8</t>
  </si>
  <si>
    <t>lovenkrands</t>
  </si>
  <si>
    <t>lovem</t>
  </si>
  <si>
    <t>lovely69</t>
  </si>
  <si>
    <t>lovely15</t>
  </si>
  <si>
    <t>loveisreal</t>
  </si>
  <si>
    <t>love8</t>
  </si>
  <si>
    <t>love2010</t>
  </si>
  <si>
    <t>louise16</t>
  </si>
  <si>
    <t>lotus1</t>
  </si>
  <si>
    <t>losiram</t>
  </si>
  <si>
    <t>loobyloo</t>
  </si>
  <si>
    <t>longlife</t>
  </si>
  <si>
    <t>lonely2</t>
  </si>
  <si>
    <t>lollys</t>
  </si>
  <si>
    <t>lokera</t>
  </si>
  <si>
    <t>liverpool4life</t>
  </si>
  <si>
    <t>liverpool05</t>
  </si>
  <si>
    <t>lilyann</t>
  </si>
  <si>
    <t>lietuva</t>
  </si>
  <si>
    <t>leyley</t>
  </si>
  <si>
    <t>letran</t>
  </si>
  <si>
    <t>lenovo</t>
  </si>
  <si>
    <t>lemonpie</t>
  </si>
  <si>
    <t>leirbag</t>
  </si>
  <si>
    <t>leila1</t>
  </si>
  <si>
    <t>leena</t>
  </si>
  <si>
    <t>leadership</t>
  </si>
  <si>
    <t>laurente</t>
  </si>
  <si>
    <t>lasirenita</t>
  </si>
  <si>
    <t>lashae1</t>
  </si>
  <si>
    <t>larebelde</t>
  </si>
  <si>
    <t>lanuza</t>
  </si>
  <si>
    <t>langston</t>
  </si>
  <si>
    <t>langer</t>
  </si>
  <si>
    <t>lamppost</t>
  </si>
  <si>
    <t>lamona</t>
  </si>
  <si>
    <t>lambda</t>
  </si>
  <si>
    <t>laling</t>
  </si>
  <si>
    <t>lala1234</t>
  </si>
  <si>
    <t>ladyheart</t>
  </si>
  <si>
    <t>ladybug01</t>
  </si>
  <si>
    <t>krolina</t>
  </si>
  <si>
    <t>kramer1</t>
  </si>
  <si>
    <t>koolie</t>
  </si>
  <si>
    <t>kiwikiwi</t>
  </si>
  <si>
    <t>kissme7</t>
  </si>
  <si>
    <t>kim</t>
  </si>
  <si>
    <t>kilmarnock</t>
  </si>
  <si>
    <t>killer6</t>
  </si>
  <si>
    <t>killer22</t>
  </si>
  <si>
    <t>killer01</t>
  </si>
  <si>
    <t>kiki06</t>
  </si>
  <si>
    <t>kerenz</t>
  </si>
  <si>
    <t>kellym</t>
  </si>
  <si>
    <t>kelita</t>
  </si>
  <si>
    <t>keith2</t>
  </si>
  <si>
    <t>keith12</t>
  </si>
  <si>
    <t>keandre</t>
  </si>
  <si>
    <t>kaylee3</t>
  </si>
  <si>
    <t>kaykay2</t>
  </si>
  <si>
    <t>kayann</t>
  </si>
  <si>
    <t>katiej</t>
  </si>
  <si>
    <t>kainoa</t>
  </si>
  <si>
    <t>justus2</t>
  </si>
  <si>
    <t>justino</t>
  </si>
  <si>
    <t>junior88</t>
  </si>
  <si>
    <t>juanchito</t>
  </si>
  <si>
    <t>juanandres</t>
  </si>
  <si>
    <t>juana1</t>
  </si>
  <si>
    <t>josh04</t>
  </si>
  <si>
    <t>joseph08</t>
  </si>
  <si>
    <t>jose20</t>
  </si>
  <si>
    <t>jonnydepp</t>
  </si>
  <si>
    <t>jonhcena</t>
  </si>
  <si>
    <t>jondavis</t>
  </si>
  <si>
    <t>jonathan21</t>
  </si>
  <si>
    <t>jomer</t>
  </si>
  <si>
    <t>jolly1</t>
  </si>
  <si>
    <t>johnlee</t>
  </si>
  <si>
    <t>jocelin</t>
  </si>
  <si>
    <t>joann1</t>
  </si>
  <si>
    <t>jizzle</t>
  </si>
  <si>
    <t>jimuel</t>
  </si>
  <si>
    <t>jianne</t>
  </si>
  <si>
    <t>jhepoy</t>
  </si>
  <si>
    <t>jesus2007</t>
  </si>
  <si>
    <t>jesuis</t>
  </si>
  <si>
    <t>jesslyn</t>
  </si>
  <si>
    <t>jessie10</t>
  </si>
  <si>
    <t>jesse21</t>
  </si>
  <si>
    <t>jeremy22</t>
  </si>
  <si>
    <t>jeremy16</t>
  </si>
  <si>
    <t>jeremy15</t>
  </si>
  <si>
    <t>jeremy07</t>
  </si>
  <si>
    <t>jeremy06</t>
  </si>
  <si>
    <t>jeorge</t>
  </si>
  <si>
    <t>jennifer14</t>
  </si>
  <si>
    <t>jenn5366</t>
  </si>
  <si>
    <t>jeanmarie</t>
  </si>
  <si>
    <t>jdavid</t>
  </si>
  <si>
    <t>jc4life</t>
  </si>
  <si>
    <t>jazzy14</t>
  </si>
  <si>
    <t>jazel</t>
  </si>
  <si>
    <t>jaylove</t>
  </si>
  <si>
    <t>javier13</t>
  </si>
  <si>
    <t>jasmine06</t>
  </si>
  <si>
    <t>jareds</t>
  </si>
  <si>
    <t>jamiew</t>
  </si>
  <si>
    <t>jamaika</t>
  </si>
  <si>
    <t>jaelynn</t>
  </si>
  <si>
    <t>jackoff</t>
  </si>
  <si>
    <t>jackie22</t>
  </si>
  <si>
    <t>isa123</t>
  </si>
  <si>
    <t>ioriyagami</t>
  </si>
  <si>
    <t>inteligencia</t>
  </si>
  <si>
    <t>inmaculada</t>
  </si>
  <si>
    <t>inlove4</t>
  </si>
  <si>
    <t>inlove3</t>
  </si>
  <si>
    <t>inglewood</t>
  </si>
  <si>
    <t>indaclub</t>
  </si>
  <si>
    <t>im2cute</t>
  </si>
  <si>
    <t>ilovu</t>
  </si>
  <si>
    <t>iloveyou92</t>
  </si>
  <si>
    <t>ilovethelord</t>
  </si>
  <si>
    <t>ilovepics</t>
  </si>
  <si>
    <t>iloveme11</t>
  </si>
  <si>
    <t>ilovelily</t>
  </si>
  <si>
    <t>iloveholly</t>
  </si>
  <si>
    <t>ilovefamily</t>
  </si>
  <si>
    <t>ilovedon</t>
  </si>
  <si>
    <t>iloveconnor</t>
  </si>
  <si>
    <t>ilovechase</t>
  </si>
  <si>
    <t>ilovebasketball</t>
  </si>
  <si>
    <t>iloveart</t>
  </si>
  <si>
    <t>ilove18</t>
  </si>
  <si>
    <t>ikickass</t>
  </si>
  <si>
    <t>ihatelife1</t>
  </si>
  <si>
    <t>iceangel</t>
  </si>
  <si>
    <t>iamkool</t>
  </si>
  <si>
    <t>iamagirl</t>
  </si>
  <si>
    <t>hsmusical</t>
  </si>
  <si>
    <t>hottub</t>
  </si>
  <si>
    <t>hottie911</t>
  </si>
  <si>
    <t>hotstuff2</t>
  </si>
  <si>
    <t>hotgirl2</t>
  </si>
  <si>
    <t>hortencia</t>
  </si>
  <si>
    <t>honeydog</t>
  </si>
  <si>
    <t>homesweethome</t>
  </si>
  <si>
    <t>homestar</t>
  </si>
  <si>
    <t>holly01</t>
  </si>
  <si>
    <t>hockey4</t>
  </si>
  <si>
    <t>hijau</t>
  </si>
  <si>
    <t>heyyou1</t>
  </si>
  <si>
    <t>heyheyhey1</t>
  </si>
  <si>
    <t>hermit</t>
  </si>
  <si>
    <t>herbert1</t>
  </si>
  <si>
    <t>hensem</t>
  </si>
  <si>
    <t>henriette</t>
  </si>
  <si>
    <t>helpmegod</t>
  </si>
  <si>
    <t>hejhej</t>
  </si>
  <si>
    <t>hehe</t>
  </si>
  <si>
    <t>heaven3</t>
  </si>
  <si>
    <t>heaven123</t>
  </si>
  <si>
    <t>hasnah</t>
  </si>
  <si>
    <t>harry7</t>
  </si>
  <si>
    <t>harley03</t>
  </si>
  <si>
    <t>gunners1</t>
  </si>
  <si>
    <t>guitar7</t>
  </si>
  <si>
    <t>greenz</t>
  </si>
  <si>
    <t>greenpeace</t>
  </si>
  <si>
    <t>greenbeans</t>
  </si>
  <si>
    <t>grazie</t>
  </si>
  <si>
    <t>grace5</t>
  </si>
  <si>
    <t>goosebumps</t>
  </si>
  <si>
    <t>google12</t>
  </si>
  <si>
    <t>goodguy</t>
  </si>
  <si>
    <t>godawgs1</t>
  </si>
  <si>
    <t>gocubs</t>
  </si>
  <si>
    <t>goalie1</t>
  </si>
  <si>
    <t>glanza</t>
  </si>
  <si>
    <t>gitano</t>
  </si>
  <si>
    <t>giogio</t>
  </si>
  <si>
    <t>gio123</t>
  </si>
  <si>
    <t>ginger!</t>
  </si>
  <si>
    <t>gerrit</t>
  </si>
  <si>
    <t>georgia2</t>
  </si>
  <si>
    <t>gemini7</t>
  </si>
  <si>
    <t>gemini3</t>
  </si>
  <si>
    <t>gelyn</t>
  </si>
  <si>
    <t>gavin123</t>
  </si>
  <si>
    <t>gatuvela</t>
  </si>
  <si>
    <t>gaelic</t>
  </si>
  <si>
    <t>fushigiyuugi</t>
  </si>
  <si>
    <t>fuckoff123</t>
  </si>
  <si>
    <t>fuckem</t>
  </si>
  <si>
    <t>friskie</t>
  </si>
  <si>
    <t>friends101</t>
  </si>
  <si>
    <t>friendforever</t>
  </si>
  <si>
    <t>franceza</t>
  </si>
  <si>
    <t>foxracing1</t>
  </si>
  <si>
    <t>forever13</t>
  </si>
  <si>
    <t>football56</t>
  </si>
  <si>
    <t>flowerchild</t>
  </si>
  <si>
    <t>florante</t>
  </si>
  <si>
    <t>fleur</t>
  </si>
  <si>
    <t>flaco1</t>
  </si>
  <si>
    <t>fitness1</t>
  </si>
  <si>
    <t>fishlips</t>
  </si>
  <si>
    <t>finnegan</t>
  </si>
  <si>
    <t>fineass</t>
  </si>
  <si>
    <t>filipo</t>
  </si>
  <si>
    <t>fayfay</t>
  </si>
  <si>
    <t>faith05</t>
  </si>
  <si>
    <t>fairmont</t>
  </si>
  <si>
    <t>excellence</t>
  </si>
  <si>
    <t>evans1</t>
  </si>
  <si>
    <t>espinal</t>
  </si>
  <si>
    <t>esperanca</t>
  </si>
  <si>
    <t>erinmarie</t>
  </si>
  <si>
    <t>ericeira</t>
  </si>
  <si>
    <t>eric11</t>
  </si>
  <si>
    <t>enimsaj</t>
  </si>
  <si>
    <t>energizer</t>
  </si>
  <si>
    <t>empire1</t>
  </si>
  <si>
    <t>emma23</t>
  </si>
  <si>
    <t>emily14</t>
  </si>
  <si>
    <t>ellarose</t>
  </si>
  <si>
    <t>elita</t>
  </si>
  <si>
    <t>elflaco</t>
  </si>
  <si>
    <t>eleni</t>
  </si>
  <si>
    <t>elegante</t>
  </si>
  <si>
    <t>educacion</t>
  </si>
  <si>
    <t>edgars</t>
  </si>
  <si>
    <t>eatpussy</t>
  </si>
  <si>
    <t>earnhardt8</t>
  </si>
  <si>
    <t>eagles08</t>
  </si>
  <si>
    <t>dutchy</t>
  </si>
  <si>
    <t>dusty2</t>
  </si>
  <si>
    <t>duranduran</t>
  </si>
  <si>
    <t>dudley1</t>
  </si>
  <si>
    <t>dude101</t>
  </si>
  <si>
    <t>ducks1</t>
  </si>
  <si>
    <t>drogheda</t>
  </si>
  <si>
    <t>dreamer7</t>
  </si>
  <si>
    <t>drago</t>
  </si>
  <si>
    <t>doris1</t>
  </si>
  <si>
    <t>dora12</t>
  </si>
  <si>
    <t>donotenter</t>
  </si>
  <si>
    <t>donkey123</t>
  </si>
  <si>
    <t>dolphin69</t>
  </si>
  <si>
    <t>dolphin11</t>
  </si>
  <si>
    <t>diyosa</t>
  </si>
  <si>
    <t>dixon</t>
  </si>
  <si>
    <t>dhiemhie</t>
  </si>
  <si>
    <t>devontae</t>
  </si>
  <si>
    <t>devil13</t>
  </si>
  <si>
    <t>dette</t>
  </si>
  <si>
    <t>dental1</t>
  </si>
  <si>
    <t>dennie</t>
  </si>
  <si>
    <t>demilee</t>
  </si>
  <si>
    <t>deltas</t>
  </si>
  <si>
    <t>delpilar</t>
  </si>
  <si>
    <t>decena</t>
  </si>
  <si>
    <t>deasia</t>
  </si>
  <si>
    <t>daysi</t>
  </si>
  <si>
    <t>davids1</t>
  </si>
  <si>
    <t>dasdas</t>
  </si>
  <si>
    <t>danny101</t>
  </si>
  <si>
    <t>danny05</t>
  </si>
  <si>
    <t>dancer87</t>
  </si>
  <si>
    <t>dance5678</t>
  </si>
  <si>
    <t>damani</t>
  </si>
  <si>
    <t>dale08</t>
  </si>
  <si>
    <t>daddy15</t>
  </si>
  <si>
    <t>d1amond</t>
  </si>
  <si>
    <t>cuteypie</t>
  </si>
  <si>
    <t>cuteboys</t>
  </si>
  <si>
    <t>cuchito</t>
  </si>
  <si>
    <t>creed1</t>
  </si>
  <si>
    <t>crazy23</t>
  </si>
  <si>
    <t>craigs</t>
  </si>
  <si>
    <t>cowboys2</t>
  </si>
  <si>
    <t>cowboy12</t>
  </si>
  <si>
    <t>cory123</t>
  </si>
  <si>
    <t>corrado</t>
  </si>
  <si>
    <t>coquis</t>
  </si>
  <si>
    <t>coool</t>
  </si>
  <si>
    <t>connor05</t>
  </si>
  <si>
    <t>connect4</t>
  </si>
  <si>
    <t>conley</t>
  </si>
  <si>
    <t>conall</t>
  </si>
  <si>
    <t>conair</t>
  </si>
  <si>
    <t>compass</t>
  </si>
  <si>
    <t>comandos</t>
  </si>
  <si>
    <t>colochita</t>
  </si>
  <si>
    <t>coke</t>
  </si>
  <si>
    <t>clements</t>
  </si>
  <si>
    <t>claymore</t>
  </si>
  <si>
    <t>claudy</t>
  </si>
  <si>
    <t>classical</t>
  </si>
  <si>
    <t>clarkey</t>
  </si>
  <si>
    <t>clarise</t>
  </si>
  <si>
    <t>clang</t>
  </si>
  <si>
    <t>cioara</t>
  </si>
  <si>
    <t>cinder1</t>
  </si>
  <si>
    <t>ciaobella</t>
  </si>
  <si>
    <t>chrisb2</t>
  </si>
  <si>
    <t>chris4eva</t>
  </si>
  <si>
    <t>choctaw</t>
  </si>
  <si>
    <t>chocolate11</t>
  </si>
  <si>
    <t>chloeann</t>
  </si>
  <si>
    <t>chloe4</t>
  </si>
  <si>
    <t>chinee</t>
  </si>
  <si>
    <t>chicky1</t>
  </si>
  <si>
    <t>cherry08</t>
  </si>
  <si>
    <t>cheila</t>
  </si>
  <si>
    <t>cheer88</t>
  </si>
  <si>
    <t>charmed2</t>
  </si>
  <si>
    <t>charlie15</t>
  </si>
  <si>
    <t>chance3</t>
  </si>
  <si>
    <t>chaichai</t>
  </si>
  <si>
    <t>ch3rry</t>
  </si>
  <si>
    <t>cellular</t>
  </si>
  <si>
    <t>celest</t>
  </si>
  <si>
    <t>catering</t>
  </si>
  <si>
    <t>cartwright</t>
  </si>
  <si>
    <t>carol123</t>
  </si>
  <si>
    <t>carlos05</t>
  </si>
  <si>
    <t>cannon1</t>
  </si>
  <si>
    <t>candyy</t>
  </si>
  <si>
    <t>candies1</t>
  </si>
  <si>
    <t>cancun1</t>
  </si>
  <si>
    <t>campeones</t>
  </si>
  <si>
    <t>cameroon</t>
  </si>
  <si>
    <t>caligula</t>
  </si>
  <si>
    <t>caliche</t>
  </si>
  <si>
    <t>cakep</t>
  </si>
  <si>
    <t>cadaver</t>
  </si>
  <si>
    <t>butterfly23</t>
  </si>
  <si>
    <t>butterfly21</t>
  </si>
  <si>
    <t>butiki</t>
  </si>
  <si>
    <t>bush25</t>
  </si>
  <si>
    <t>burundis</t>
  </si>
  <si>
    <t>burrows</t>
  </si>
  <si>
    <t>bunny11</t>
  </si>
  <si>
    <t>bumhead</t>
  </si>
  <si>
    <t>buggaboo</t>
  </si>
  <si>
    <t>buddy05</t>
  </si>
  <si>
    <t>buckeye1</t>
  </si>
  <si>
    <t>bryanb</t>
  </si>
  <si>
    <t>browneye</t>
  </si>
  <si>
    <t>brooklin</t>
  </si>
  <si>
    <t>brittnie</t>
  </si>
  <si>
    <t>brianna7</t>
  </si>
  <si>
    <t>brentford</t>
  </si>
  <si>
    <t>breaking</t>
  </si>
  <si>
    <t>brave</t>
  </si>
  <si>
    <t>brad12</t>
  </si>
  <si>
    <t>boybawang</t>
  </si>
  <si>
    <t>bowwow11</t>
  </si>
  <si>
    <t>bounce1</t>
  </si>
  <si>
    <t>borromeo</t>
  </si>
  <si>
    <t>border</t>
  </si>
  <si>
    <t>boots123</t>
  </si>
  <si>
    <t>boone</t>
  </si>
  <si>
    <t>boavista</t>
  </si>
  <si>
    <t>blunt420</t>
  </si>
  <si>
    <t>blue777</t>
  </si>
  <si>
    <t>blue00</t>
  </si>
  <si>
    <t>blood123</t>
  </si>
  <si>
    <t>blondy1</t>
  </si>
  <si>
    <t>blackstone</t>
  </si>
  <si>
    <t>blackbear</t>
  </si>
  <si>
    <t>bizarre</t>
  </si>
  <si>
    <t>biteme123</t>
  </si>
  <si>
    <t>bitches!</t>
  </si>
  <si>
    <t>binita</t>
  </si>
  <si>
    <t>billy5</t>
  </si>
  <si>
    <t>billbill</t>
  </si>
  <si>
    <t>bigass1</t>
  </si>
  <si>
    <t>betcha</t>
  </si>
  <si>
    <t>berkley</t>
  </si>
  <si>
    <t>bellamia</t>
  </si>
  <si>
    <t>bee123</t>
  </si>
  <si>
    <t>bebitalinda</t>
  </si>
  <si>
    <t>bebe23</t>
  </si>
  <si>
    <t>bebe17</t>
  </si>
  <si>
    <t>bebe10</t>
  </si>
  <si>
    <t>bears54</t>
  </si>
  <si>
    <t>bb1234</t>
  </si>
  <si>
    <t>baywatch</t>
  </si>
  <si>
    <t>batman21</t>
  </si>
  <si>
    <t>barney12</t>
  </si>
  <si>
    <t>barbye</t>
  </si>
  <si>
    <t>barako</t>
  </si>
  <si>
    <t>bangor</t>
  </si>
  <si>
    <t>bananaman</t>
  </si>
  <si>
    <t>baller20</t>
  </si>
  <si>
    <t>ballack13</t>
  </si>
  <si>
    <t>bailey21</t>
  </si>
  <si>
    <t>babyspice</t>
  </si>
  <si>
    <t>babysitter</t>
  </si>
  <si>
    <t>babymilo</t>
  </si>
  <si>
    <t>babykyle</t>
  </si>
  <si>
    <t>babygurl8</t>
  </si>
  <si>
    <t>babygirl91</t>
  </si>
  <si>
    <t>babyface2</t>
  </si>
  <si>
    <t>babyduck</t>
  </si>
  <si>
    <t>babychick</t>
  </si>
  <si>
    <t>babyboy08</t>
  </si>
  <si>
    <t>baby2009</t>
  </si>
  <si>
    <t>baby2000</t>
  </si>
  <si>
    <t>avamarie</t>
  </si>
  <si>
    <t>avalon1</t>
  </si>
  <si>
    <t>attorney</t>
  </si>
  <si>
    <t>astuti</t>
  </si>
  <si>
    <t>aster</t>
  </si>
  <si>
    <t>asdewq</t>
  </si>
  <si>
    <t>ariell</t>
  </si>
  <si>
    <t>aquarius1</t>
  </si>
  <si>
    <t>apolinar</t>
  </si>
  <si>
    <t>antique</t>
  </si>
  <si>
    <t>annick</t>
  </si>
  <si>
    <t>annelise</t>
  </si>
  <si>
    <t>annakay</t>
  </si>
  <si>
    <t>animefan</t>
  </si>
  <si>
    <t>angeluz</t>
  </si>
  <si>
    <t>angels21</t>
  </si>
  <si>
    <t>angelr</t>
  </si>
  <si>
    <t>angeleye</t>
  </si>
  <si>
    <t>angel66</t>
  </si>
  <si>
    <t>andrew.</t>
  </si>
  <si>
    <t>andre12</t>
  </si>
  <si>
    <t>andorinha</t>
  </si>
  <si>
    <t>anamika</t>
  </si>
  <si>
    <t>amybaby</t>
  </si>
  <si>
    <t>amiguita</t>
  </si>
  <si>
    <t>amber4</t>
  </si>
  <si>
    <t>amanda4</t>
  </si>
  <si>
    <t>amanda08</t>
  </si>
  <si>
    <t>alyssa8</t>
  </si>
  <si>
    <t>alston</t>
  </si>
  <si>
    <t>alphie</t>
  </si>
  <si>
    <t>allanah</t>
  </si>
  <si>
    <t>alive</t>
  </si>
  <si>
    <t>alexis8</t>
  </si>
  <si>
    <t>alex77</t>
  </si>
  <si>
    <t>aleli</t>
  </si>
  <si>
    <t>aleeya</t>
  </si>
  <si>
    <t>albertz</t>
  </si>
  <si>
    <t>alan12</t>
  </si>
  <si>
    <t>alaiza</t>
  </si>
  <si>
    <t>akanishi</t>
  </si>
  <si>
    <t>aisha1</t>
  </si>
  <si>
    <t>agung</t>
  </si>
  <si>
    <t>ading</t>
  </si>
  <si>
    <t>addie</t>
  </si>
  <si>
    <t>actress1</t>
  </si>
  <si>
    <t>abby1</t>
  </si>
  <si>
    <t>aaron17</t>
  </si>
  <si>
    <t>a23456</t>
  </si>
  <si>
    <t>WENDY</t>
  </si>
  <si>
    <t>Veronica</t>
  </si>
  <si>
    <t>TEQUIEROMUCHO</t>
  </si>
  <si>
    <t>Savannah</t>
  </si>
  <si>
    <t>Sapphire</t>
  </si>
  <si>
    <t>SWEET16</t>
  </si>
  <si>
    <t>SHELLY</t>
  </si>
  <si>
    <t>SHAWN</t>
  </si>
  <si>
    <t>SHANE</t>
  </si>
  <si>
    <t>Raiders1</t>
  </si>
  <si>
    <t>ROCKU</t>
  </si>
  <si>
    <t>PIMPIN1</t>
  </si>
  <si>
    <t>PAOLITA</t>
  </si>
  <si>
    <t>Murphy</t>
  </si>
  <si>
    <t>Maria</t>
  </si>
  <si>
    <t>MONKEYS</t>
  </si>
  <si>
    <t>MACMAC</t>
  </si>
  <si>
    <t>LOLLYPOP</t>
  </si>
  <si>
    <t>LOGAN</t>
  </si>
  <si>
    <t>LIZETH</t>
  </si>
  <si>
    <t>KILLA</t>
  </si>
  <si>
    <t>KEISHA</t>
  </si>
  <si>
    <t>Jackson1</t>
  </si>
  <si>
    <t>IVERSON3</t>
  </si>
  <si>
    <t>ILoveYou</t>
  </si>
  <si>
    <t>ILUVU</t>
  </si>
  <si>
    <t>Gerard</t>
  </si>
  <si>
    <t>GUITAR</t>
  </si>
  <si>
    <t>DONALD</t>
  </si>
  <si>
    <t>DADDYSGIRL</t>
  </si>
  <si>
    <t>Claire</t>
  </si>
  <si>
    <t>Chrissy</t>
  </si>
  <si>
    <t>CUTIES</t>
  </si>
  <si>
    <t>CATDOG</t>
  </si>
  <si>
    <t>CASSIDY</t>
  </si>
  <si>
    <t>CARTER</t>
  </si>
  <si>
    <t>Buster1</t>
  </si>
  <si>
    <t>Banana</t>
  </si>
  <si>
    <t>BROKEN</t>
  </si>
  <si>
    <t>BONBON</t>
  </si>
  <si>
    <t>BILLY</t>
  </si>
  <si>
    <t>BETHANY</t>
  </si>
  <si>
    <t>BADAZZ</t>
  </si>
  <si>
    <t>BABYGIRL2</t>
  </si>
  <si>
    <t>Amanda1</t>
  </si>
  <si>
    <t>AOL123</t>
  </si>
  <si>
    <t>69mustang</t>
  </si>
  <si>
    <t>4seasons</t>
  </si>
  <si>
    <t>4everyoung</t>
  </si>
  <si>
    <t>3rdward</t>
  </si>
  <si>
    <t>305mia</t>
  </si>
  <si>
    <t>2loves</t>
  </si>
  <si>
    <t>2fine4u</t>
  </si>
  <si>
    <t>1stborn</t>
  </si>
  <si>
    <t>1playa</t>
  </si>
  <si>
    <t>1black</t>
  </si>
  <si>
    <t>143mom</t>
  </si>
  <si>
    <t>zumiez</t>
  </si>
  <si>
    <t>zonnebloem</t>
  </si>
  <si>
    <t>zelaya</t>
  </si>
  <si>
    <t>zanahoria</t>
  </si>
  <si>
    <t>yulieth</t>
  </si>
  <si>
    <t>younglife</t>
  </si>
  <si>
    <t>yosoylinda</t>
  </si>
  <si>
    <t>yerson</t>
  </si>
  <si>
    <t>yelena</t>
  </si>
  <si>
    <t>xoxoxoxo</t>
  </si>
  <si>
    <t>world1</t>
  </si>
  <si>
    <t>woodpecker</t>
  </si>
  <si>
    <t>winter08</t>
  </si>
  <si>
    <t>william6</t>
  </si>
  <si>
    <t>willam</t>
  </si>
  <si>
    <t>whitty</t>
  </si>
  <si>
    <t>whitepower</t>
  </si>
  <si>
    <t>wheelchair</t>
  </si>
  <si>
    <t>wendy12</t>
  </si>
  <si>
    <t>weewee1</t>
  </si>
  <si>
    <t>weed69</t>
  </si>
  <si>
    <t>waterbaby</t>
  </si>
  <si>
    <t>water5</t>
  </si>
  <si>
    <t>wanderers</t>
  </si>
  <si>
    <t>volleyball1</t>
  </si>
  <si>
    <t>volcomstone</t>
  </si>
  <si>
    <t>voices</t>
  </si>
  <si>
    <t>vitamin</t>
  </si>
  <si>
    <t>vision1</t>
  </si>
  <si>
    <t>vinson</t>
  </si>
  <si>
    <t>versace1</t>
  </si>
  <si>
    <t>veloso</t>
  </si>
  <si>
    <t>vandersar</t>
  </si>
  <si>
    <t>vance</t>
  </si>
  <si>
    <t>v-ball</t>
  </si>
  <si>
    <t>uzumakinaruto</t>
  </si>
  <si>
    <t>urgay</t>
  </si>
  <si>
    <t>upsidedown</t>
  </si>
  <si>
    <t>unpretty</t>
  </si>
  <si>
    <t>tyquan</t>
  </si>
  <si>
    <t>twentyeight</t>
  </si>
  <si>
    <t>tuttifrutti</t>
  </si>
  <si>
    <t>tururu</t>
  </si>
  <si>
    <t>tttttttt</t>
  </si>
  <si>
    <t>trusty</t>
  </si>
  <si>
    <t>triplej</t>
  </si>
  <si>
    <t>triple7</t>
  </si>
  <si>
    <t>trevon1</t>
  </si>
  <si>
    <t>tremolo</t>
  </si>
  <si>
    <t>travis3</t>
  </si>
  <si>
    <t>tramaine</t>
  </si>
  <si>
    <t>trainers</t>
  </si>
  <si>
    <t>tookie1</t>
  </si>
  <si>
    <t>tontos</t>
  </si>
  <si>
    <t>tomgreen</t>
  </si>
  <si>
    <t>timburton</t>
  </si>
  <si>
    <t>tillman</t>
  </si>
  <si>
    <t>tigeress</t>
  </si>
  <si>
    <t>tianna1</t>
  </si>
  <si>
    <t>thunderstorm</t>
  </si>
  <si>
    <t>thunderbolt</t>
  </si>
  <si>
    <t>thunder2</t>
  </si>
  <si>
    <t>thizz1</t>
  </si>
  <si>
    <t>thecrazy</t>
  </si>
  <si>
    <t>tetris</t>
  </si>
  <si>
    <t>tessa123</t>
  </si>
  <si>
    <t>terry2</t>
  </si>
  <si>
    <t>terengganu</t>
  </si>
  <si>
    <t>tatjana</t>
  </si>
  <si>
    <t>tasneem</t>
  </si>
  <si>
    <t>tanner01</t>
  </si>
  <si>
    <t>tangas</t>
  </si>
  <si>
    <t>tallaght</t>
  </si>
  <si>
    <t>tagged1</t>
  </si>
  <si>
    <t>taemo</t>
  </si>
  <si>
    <t>swingers</t>
  </si>
  <si>
    <t>sweetsweet</t>
  </si>
  <si>
    <t>sweetie13</t>
  </si>
  <si>
    <t>sweetdude</t>
  </si>
  <si>
    <t>sweetcake</t>
  </si>
  <si>
    <t>sweeper</t>
  </si>
  <si>
    <t>suriya</t>
  </si>
  <si>
    <t>surfer2</t>
  </si>
  <si>
    <t>superman14</t>
  </si>
  <si>
    <t>superlinda</t>
  </si>
  <si>
    <t>superestrella</t>
  </si>
  <si>
    <t>sunsets</t>
  </si>
  <si>
    <t>sunkissed</t>
  </si>
  <si>
    <t>suhaimi</t>
  </si>
  <si>
    <t>sugar11</t>
  </si>
  <si>
    <t>stuntman</t>
  </si>
  <si>
    <t>stopit1</t>
  </si>
  <si>
    <t>stoney1</t>
  </si>
  <si>
    <t>stingers</t>
  </si>
  <si>
    <t>steven5</t>
  </si>
  <si>
    <t>steven17</t>
  </si>
  <si>
    <t>steph15</t>
  </si>
  <si>
    <t>start123</t>
  </si>
  <si>
    <t>stars13</t>
  </si>
  <si>
    <t>stargate1</t>
  </si>
  <si>
    <t>starboy</t>
  </si>
  <si>
    <t>star45</t>
  </si>
  <si>
    <t>staple</t>
  </si>
  <si>
    <t>staci</t>
  </si>
  <si>
    <t>st.louis</t>
  </si>
  <si>
    <t>ssssssssss</t>
  </si>
  <si>
    <t>srijana</t>
  </si>
  <si>
    <t>spinach</t>
  </si>
  <si>
    <t>spicer</t>
  </si>
  <si>
    <t>special2</t>
  </si>
  <si>
    <t>sparky12</t>
  </si>
  <si>
    <t>soylibre</t>
  </si>
  <si>
    <t>southpaw</t>
  </si>
  <si>
    <t>sometime</t>
  </si>
  <si>
    <t>socom3</t>
  </si>
  <si>
    <t>sociology</t>
  </si>
  <si>
    <t>soccer96</t>
  </si>
  <si>
    <t>soccer91</t>
  </si>
  <si>
    <t>soccer69</t>
  </si>
  <si>
    <t>sobrenatural</t>
  </si>
  <si>
    <t>snowbaby</t>
  </si>
  <si>
    <t>snikers</t>
  </si>
  <si>
    <t>snickers3</t>
  </si>
  <si>
    <t>smith14</t>
  </si>
  <si>
    <t>smile8</t>
  </si>
  <si>
    <t>slaughter</t>
  </si>
  <si>
    <t>sk8terboy</t>
  </si>
  <si>
    <t>sk84ever</t>
  </si>
  <si>
    <t>sixpence</t>
  </si>
  <si>
    <t>single06</t>
  </si>
  <si>
    <t>simmons1</t>
  </si>
  <si>
    <t>silverstone</t>
  </si>
  <si>
    <t>siete7</t>
  </si>
  <si>
    <t>sickboy</t>
  </si>
  <si>
    <t>shorty88</t>
  </si>
  <si>
    <t>shonte</t>
  </si>
  <si>
    <t>shirin</t>
  </si>
  <si>
    <t>shields</t>
  </si>
  <si>
    <t>sheppy</t>
  </si>
  <si>
    <t>sheehan</t>
  </si>
  <si>
    <t>sharkbait</t>
  </si>
  <si>
    <t>sharen</t>
  </si>
  <si>
    <t>sharae</t>
  </si>
  <si>
    <t>shantay</t>
  </si>
  <si>
    <t>shakera</t>
  </si>
  <si>
    <t>shadowman</t>
  </si>
  <si>
    <t>sexxi</t>
  </si>
  <si>
    <t>sexilexi</t>
  </si>
  <si>
    <t>seth</t>
  </si>
  <si>
    <t>sempron</t>
  </si>
  <si>
    <t>sellers</t>
  </si>
  <si>
    <t>sebastion</t>
  </si>
  <si>
    <t>se7en</t>
  </si>
  <si>
    <t>scumpi</t>
  </si>
  <si>
    <t>scribble</t>
  </si>
  <si>
    <t>scorpio2</t>
  </si>
  <si>
    <t>sayangawak</t>
  </si>
  <si>
    <t>satish</t>
  </si>
  <si>
    <t>sassy16</t>
  </si>
  <si>
    <t>sasha01</t>
  </si>
  <si>
    <t>saraha</t>
  </si>
  <si>
    <t>sanook</t>
  </si>
  <si>
    <t>saniyah</t>
  </si>
  <si>
    <t>samoht</t>
  </si>
  <si>
    <t>sammy17</t>
  </si>
  <si>
    <t>sagres</t>
  </si>
  <si>
    <t>sadeyes</t>
  </si>
  <si>
    <t>sabbath1</t>
  </si>
  <si>
    <t>ryan20</t>
  </si>
  <si>
    <t>roxy69</t>
  </si>
  <si>
    <t>roxy24</t>
  </si>
  <si>
    <t>rowel</t>
  </si>
  <si>
    <t>ross123</t>
  </si>
  <si>
    <t>rosenrot</t>
  </si>
  <si>
    <t>rosaroja</t>
  </si>
  <si>
    <t>rosaly</t>
  </si>
  <si>
    <t>rooney123</t>
  </si>
  <si>
    <t>rockyou08</t>
  </si>
  <si>
    <t>rockerita</t>
  </si>
  <si>
    <t>rockbottom</t>
  </si>
  <si>
    <t>rock22</t>
  </si>
  <si>
    <t>robert24</t>
  </si>
  <si>
    <t>robert18</t>
  </si>
  <si>
    <t>riley05</t>
  </si>
  <si>
    <t>ricky3</t>
  </si>
  <si>
    <t>richard7</t>
  </si>
  <si>
    <t>renton</t>
  </si>
  <si>
    <t>remus</t>
  </si>
  <si>
    <t>rempit</t>
  </si>
  <si>
    <t>relish</t>
  </si>
  <si>
    <t>reeree1</t>
  </si>
  <si>
    <t>redheart</t>
  </si>
  <si>
    <t>reccos</t>
  </si>
  <si>
    <t>rayearth</t>
  </si>
  <si>
    <t>rayana</t>
  </si>
  <si>
    <t>ratdog</t>
  </si>
  <si>
    <t>ranitas</t>
  </si>
  <si>
    <t>ramos1</t>
  </si>
  <si>
    <t>rakelita</t>
  </si>
  <si>
    <t>rainfall</t>
  </si>
  <si>
    <t>raiders18</t>
  </si>
  <si>
    <t>rafaelito</t>
  </si>
  <si>
    <t>radamantis</t>
  </si>
  <si>
    <t>qwerty.</t>
  </si>
  <si>
    <t>querido</t>
  </si>
  <si>
    <t>quaker</t>
  </si>
  <si>
    <t>putera</t>
  </si>
  <si>
    <t>pussykat</t>
  </si>
  <si>
    <t>puput</t>
  </si>
  <si>
    <t>pug106</t>
  </si>
  <si>
    <t>pueblo</t>
  </si>
  <si>
    <t>psicologa</t>
  </si>
  <si>
    <t>prowler</t>
  </si>
  <si>
    <t>propel</t>
  </si>
  <si>
    <t>prinsses</t>
  </si>
  <si>
    <t>prettynpink</t>
  </si>
  <si>
    <t>pretty18</t>
  </si>
  <si>
    <t>pretty15</t>
  </si>
  <si>
    <t>presario1</t>
  </si>
  <si>
    <t>precious12</t>
  </si>
  <si>
    <t>portimao</t>
  </si>
  <si>
    <t>poppins</t>
  </si>
  <si>
    <t>poopey</t>
  </si>
  <si>
    <t>poohbear22</t>
  </si>
  <si>
    <t>pooh89</t>
  </si>
  <si>
    <t>pompis</t>
  </si>
  <si>
    <t>pokemon10</t>
  </si>
  <si>
    <t>poi098</t>
  </si>
  <si>
    <t>poesia</t>
  </si>
  <si>
    <t>player123</t>
  </si>
  <si>
    <t>pirula</t>
  </si>
  <si>
    <t>pinkz</t>
  </si>
  <si>
    <t>pinky4</t>
  </si>
  <si>
    <t>pinkslip</t>
  </si>
  <si>
    <t>pinkpony</t>
  </si>
  <si>
    <t>pinkgal</t>
  </si>
  <si>
    <t>pink321</t>
  </si>
  <si>
    <t>pink2007</t>
  </si>
  <si>
    <t>pingky</t>
  </si>
  <si>
    <t>pimpin23</t>
  </si>
  <si>
    <t>phuket</t>
  </si>
  <si>
    <t>phone123</t>
  </si>
  <si>
    <t>petros</t>
  </si>
  <si>
    <t>perron</t>
  </si>
  <si>
    <t>perroloco</t>
  </si>
  <si>
    <t>pencilcase</t>
  </si>
  <si>
    <t>peewee13</t>
  </si>
  <si>
    <t>pedersen</t>
  </si>
  <si>
    <t>peanut05</t>
  </si>
  <si>
    <t>patrisha</t>
  </si>
  <si>
    <t>pastilla</t>
  </si>
  <si>
    <t>parties</t>
  </si>
  <si>
    <t>panther2</t>
  </si>
  <si>
    <t>pantene</t>
  </si>
  <si>
    <t>palos</t>
  </si>
  <si>
    <t>ownage</t>
  </si>
  <si>
    <t>ourlove</t>
  </si>
  <si>
    <t>origami</t>
  </si>
  <si>
    <t>orange9</t>
  </si>
  <si>
    <t>only14me</t>
  </si>
  <si>
    <t>omar</t>
  </si>
  <si>
    <t>ojkiydot</t>
  </si>
  <si>
    <t>obelix</t>
  </si>
  <si>
    <t>o123456</t>
  </si>
  <si>
    <t>nyleve</t>
  </si>
  <si>
    <t>nunavut</t>
  </si>
  <si>
    <t>noway1</t>
  </si>
  <si>
    <t>nosurrender</t>
  </si>
  <si>
    <t>noside</t>
  </si>
  <si>
    <t>nosenose</t>
  </si>
  <si>
    <t>norton1</t>
  </si>
  <si>
    <t>nongnong</t>
  </si>
  <si>
    <t>nolram</t>
  </si>
  <si>
    <t>nokian95</t>
  </si>
  <si>
    <t>nochance</t>
  </si>
  <si>
    <t>nobhead</t>
  </si>
  <si>
    <t>nmnmnm</t>
  </si>
  <si>
    <t>nintendowii</t>
  </si>
  <si>
    <t>niggah</t>
  </si>
  <si>
    <t>nigga3</t>
  </si>
  <si>
    <t>nicole90</t>
  </si>
  <si>
    <t>nick08</t>
  </si>
  <si>
    <t>nichole12</t>
  </si>
  <si>
    <t>niccole</t>
  </si>
  <si>
    <t>nevergone</t>
  </si>
  <si>
    <t>nessa123</t>
  </si>
  <si>
    <t>neopunk</t>
  </si>
  <si>
    <t>nene1</t>
  </si>
  <si>
    <t>negro1</t>
  </si>
  <si>
    <t>ncc1701e</t>
  </si>
  <si>
    <t>nazare</t>
  </si>
  <si>
    <t>naveen</t>
  </si>
  <si>
    <t>nancys</t>
  </si>
  <si>
    <t>myspace21</t>
  </si>
  <si>
    <t>mybaby07</t>
  </si>
  <si>
    <t>my4girls</t>
  </si>
  <si>
    <t>mu├▒ekita</t>
  </si>
  <si>
    <t>mustang4</t>
  </si>
  <si>
    <t>musico</t>
  </si>
  <si>
    <t>murdoch</t>
  </si>
  <si>
    <t>mummyanddaddy</t>
  </si>
  <si>
    <t>mummie</t>
  </si>
  <si>
    <t>mrblobby</t>
  </si>
  <si>
    <t>motors</t>
  </si>
  <si>
    <t>motocross1</t>
  </si>
  <si>
    <t>motherfuck</t>
  </si>
  <si>
    <t>monkey86</t>
  </si>
  <si>
    <t>monkey66</t>
  </si>
  <si>
    <t>monimoni</t>
  </si>
  <si>
    <t>monika1</t>
  </si>
  <si>
    <t>moneys1</t>
  </si>
  <si>
    <t>momrocks</t>
  </si>
  <si>
    <t>mommys1</t>
  </si>
  <si>
    <t>mommy33</t>
  </si>
  <si>
    <t>mollydolly</t>
  </si>
  <si>
    <t>molloy</t>
  </si>
  <si>
    <t>moeder</t>
  </si>
  <si>
    <t>modified</t>
  </si>
  <si>
    <t>mj2345</t>
  </si>
  <si>
    <t>mistyblue</t>
  </si>
  <si>
    <t>missy69</t>
  </si>
  <si>
    <t>miraflor</t>
  </si>
  <si>
    <t>minnie7</t>
  </si>
  <si>
    <t>milo</t>
  </si>
  <si>
    <t>mileyc</t>
  </si>
  <si>
    <t>mikeal</t>
  </si>
  <si>
    <t>mihnea</t>
  </si>
  <si>
    <t>michael28</t>
  </si>
  <si>
    <t>michael25</t>
  </si>
  <si>
    <t>meymey</t>
  </si>
  <si>
    <t>mexico14</t>
  </si>
  <si>
    <t>melodia</t>
  </si>
  <si>
    <t>mehmeh</t>
  </si>
  <si>
    <t>megan7</t>
  </si>
  <si>
    <t>megan3</t>
  </si>
  <si>
    <t>mecano</t>
  </si>
  <si>
    <t>meandhim</t>
  </si>
  <si>
    <t>mcrmcr</t>
  </si>
  <si>
    <t>mayson</t>
  </si>
  <si>
    <t>maxwell2</t>
  </si>
  <si>
    <t>matthew04</t>
  </si>
  <si>
    <t>matikas</t>
  </si>
  <si>
    <t>masarap</t>
  </si>
  <si>
    <t>maryland1</t>
  </si>
  <si>
    <t>mary1</t>
  </si>
  <si>
    <t>marsha1</t>
  </si>
  <si>
    <t>marsden</t>
  </si>
  <si>
    <t>marky1</t>
  </si>
  <si>
    <t>markus1</t>
  </si>
  <si>
    <t>mark24</t>
  </si>
  <si>
    <t>mark09</t>
  </si>
  <si>
    <t>marivi</t>
  </si>
  <si>
    <t>marissa2</t>
  </si>
  <si>
    <t>mariea</t>
  </si>
  <si>
    <t>marie83</t>
  </si>
  <si>
    <t>mariah12</t>
  </si>
  <si>
    <t>mariaf</t>
  </si>
  <si>
    <t>marcus123</t>
  </si>
  <si>
    <t>marcoa</t>
  </si>
  <si>
    <t>manu07</t>
  </si>
  <si>
    <t>mansour</t>
  </si>
  <si>
    <t>manolin</t>
  </si>
  <si>
    <t>mammie</t>
  </si>
  <si>
    <t>mami12</t>
  </si>
  <si>
    <t>malisa</t>
  </si>
  <si>
    <t>malate</t>
  </si>
  <si>
    <t>makoy</t>
  </si>
  <si>
    <t>mahal20</t>
  </si>
  <si>
    <t>magana</t>
  </si>
  <si>
    <t>magalhaes</t>
  </si>
  <si>
    <t>madison22</t>
  </si>
  <si>
    <t>machita</t>
  </si>
  <si>
    <t>macgyver</t>
  </si>
  <si>
    <t>luscious1</t>
  </si>
  <si>
    <t>lulu11</t>
  </si>
  <si>
    <t>luis69</t>
  </si>
  <si>
    <t>lucy1234</t>
  </si>
  <si>
    <t>lucky!</t>
  </si>
  <si>
    <t>lozer1</t>
  </si>
  <si>
    <t>loveyou.</t>
  </si>
  <si>
    <t>loveyo</t>
  </si>
  <si>
    <t>loveu12</t>
  </si>
  <si>
    <t>lovemee</t>
  </si>
  <si>
    <t>loveme18</t>
  </si>
  <si>
    <t>lovely24</t>
  </si>
  <si>
    <t>lovely08</t>
  </si>
  <si>
    <t>loveland</t>
  </si>
  <si>
    <t>lovehater</t>
  </si>
  <si>
    <t>lovebugg</t>
  </si>
  <si>
    <t>lovebug7</t>
  </si>
  <si>
    <t>loveblue</t>
  </si>
  <si>
    <t>love831</t>
  </si>
  <si>
    <t>love4god</t>
  </si>
  <si>
    <t>loser06</t>
  </si>
  <si>
    <t>lookin</t>
  </si>
  <si>
    <t>loner</t>
  </si>
  <si>
    <t>lolong</t>
  </si>
  <si>
    <t>llllllllll</t>
  </si>
  <si>
    <t>liver</t>
  </si>
  <si>
    <t>livelovelaugh</t>
  </si>
  <si>
    <t>live4god</t>
  </si>
  <si>
    <t>littleg</t>
  </si>
  <si>
    <t>littleb</t>
  </si>
  <si>
    <t>lissie</t>
  </si>
  <si>
    <t>lisita</t>
  </si>
  <si>
    <t>lily07</t>
  </si>
  <si>
    <t>lilli</t>
  </si>
  <si>
    <t>lilgangsta</t>
  </si>
  <si>
    <t>liferocks</t>
  </si>
  <si>
    <t>lieben</t>
  </si>
  <si>
    <t>lexi12</t>
  </si>
  <si>
    <t>lemmings</t>
  </si>
  <si>
    <t>layne</t>
  </si>
  <si>
    <t>lauren08</t>
  </si>
  <si>
    <t>laureen</t>
  </si>
  <si>
    <t>lauralee</t>
  </si>
  <si>
    <t>lashorty</t>
  </si>
  <si>
    <t>lamuerte</t>
  </si>
  <si>
    <t>lalala2</t>
  </si>
  <si>
    <t>lala01</t>
  </si>
  <si>
    <t>ladybug12</t>
  </si>
  <si>
    <t>kyleigh1</t>
  </si>
  <si>
    <t>kyle10</t>
  </si>
  <si>
    <t>kuvhlubkoj</t>
  </si>
  <si>
    <t>kulets</t>
  </si>
  <si>
    <t>krispy</t>
  </si>
  <si>
    <t>koolgirl</t>
  </si>
  <si>
    <t>konrad</t>
  </si>
  <si>
    <t>kondom</t>
  </si>
  <si>
    <t>koikoi</t>
  </si>
  <si>
    <t>koibito</t>
  </si>
  <si>
    <t>kochanie</t>
  </si>
  <si>
    <t>kk1234</t>
  </si>
  <si>
    <t>kitty06</t>
  </si>
  <si>
    <t>kittin</t>
  </si>
  <si>
    <t>kissy1</t>
  </si>
  <si>
    <t>kiss69</t>
  </si>
  <si>
    <t>kirstyn</t>
  </si>
  <si>
    <t>king09</t>
  </si>
  <si>
    <t>kimone</t>
  </si>
  <si>
    <t>kidney</t>
  </si>
  <si>
    <t>kidlat</t>
  </si>
  <si>
    <t>kickbutt</t>
  </si>
  <si>
    <t>kianne</t>
  </si>
  <si>
    <t>khaycee</t>
  </si>
  <si>
    <t>kevin17</t>
  </si>
  <si>
    <t>kerly</t>
  </si>
  <si>
    <t>kerching</t>
  </si>
  <si>
    <t>kennwort</t>
  </si>
  <si>
    <t>keke14</t>
  </si>
  <si>
    <t>kayla14</t>
  </si>
  <si>
    <t>katlyn1</t>
  </si>
  <si>
    <t>katie16</t>
  </si>
  <si>
    <t>kasia</t>
  </si>
  <si>
    <t>karisa</t>
  </si>
  <si>
    <t>kancut</t>
  </si>
  <si>
    <t>kanchana</t>
  </si>
  <si>
    <t>kal-el</t>
  </si>
  <si>
    <t>kaiser1</t>
  </si>
  <si>
    <t>kabuto</t>
  </si>
  <si>
    <t>justkidding</t>
  </si>
  <si>
    <t>junior69</t>
  </si>
  <si>
    <t>juaquin</t>
  </si>
  <si>
    <t>juanpi</t>
  </si>
  <si>
    <t>juan15</t>
  </si>
  <si>
    <t>jovial</t>
  </si>
  <si>
    <t>josh143</t>
  </si>
  <si>
    <t>josel</t>
  </si>
  <si>
    <t>jose19</t>
  </si>
  <si>
    <t>jonasb</t>
  </si>
  <si>
    <t>jojo15</t>
  </si>
  <si>
    <t>johnsmith</t>
  </si>
  <si>
    <t>johns</t>
  </si>
  <si>
    <t>john20</t>
  </si>
  <si>
    <t>jocelynn</t>
  </si>
  <si>
    <t>jimmy3</t>
  </si>
  <si>
    <t>jilly</t>
  </si>
  <si>
    <t>jhordan</t>
  </si>
  <si>
    <t>jess17</t>
  </si>
  <si>
    <t>jerkface</t>
  </si>
  <si>
    <t>jeremy8</t>
  </si>
  <si>
    <t>jensenackles</t>
  </si>
  <si>
    <t>jenny08</t>
  </si>
  <si>
    <t>jenell</t>
  </si>
  <si>
    <t>jeannie1</t>
  </si>
  <si>
    <t>jazzygirl</t>
  </si>
  <si>
    <t>jazzyb</t>
  </si>
  <si>
    <t>jasonk</t>
  </si>
  <si>
    <t>jasmine08</t>
  </si>
  <si>
    <t>jamie14</t>
  </si>
  <si>
    <t>jamesha</t>
  </si>
  <si>
    <t>jaliyah</t>
  </si>
  <si>
    <t>jakjak</t>
  </si>
  <si>
    <t>jakedog</t>
  </si>
  <si>
    <t>jake10</t>
  </si>
  <si>
    <t>jacobe</t>
  </si>
  <si>
    <t>jacobb</t>
  </si>
  <si>
    <t>iveth</t>
  </si>
  <si>
    <t>iubymeu</t>
  </si>
  <si>
    <t>iubitamea</t>
  </si>
  <si>
    <t>ismael1</t>
  </si>
  <si>
    <t>inspiracion</t>
  </si>
  <si>
    <t>insomniac</t>
  </si>
  <si>
    <t>iniciar</t>
  </si>
  <si>
    <t>ingeniera</t>
  </si>
  <si>
    <t>imlovinit</t>
  </si>
  <si>
    <t>iluvme3</t>
  </si>
  <si>
    <t>iluvaustin</t>
  </si>
  <si>
    <t>ilovezak</t>
  </si>
  <si>
    <t>iloveyouhoney</t>
  </si>
  <si>
    <t>iloveyou1234</t>
  </si>
  <si>
    <t>iloveyou03</t>
  </si>
  <si>
    <t>ilovey</t>
  </si>
  <si>
    <t>iloveu14</t>
  </si>
  <si>
    <t>iloveryan!</t>
  </si>
  <si>
    <t>iloveroxy</t>
  </si>
  <si>
    <t>ilovenicole</t>
  </si>
  <si>
    <t>ilovemat</t>
  </si>
  <si>
    <t>ilovem3</t>
  </si>
  <si>
    <t>ilovehim07</t>
  </si>
  <si>
    <t>ilovegod7</t>
  </si>
  <si>
    <t>iloveerik</t>
  </si>
  <si>
    <t>ilovedee</t>
  </si>
  <si>
    <t>iloveallen</t>
  </si>
  <si>
    <t>ilikepie1</t>
  </si>
  <si>
    <t>iligan</t>
  </si>
  <si>
    <t>il0veme</t>
  </si>
  <si>
    <t>ihateu!</t>
  </si>
  <si>
    <t>iceskate</t>
  </si>
  <si>
    <t>iceblue</t>
  </si>
  <si>
    <t>iamfat</t>
  </si>
  <si>
    <t>hyphy</t>
  </si>
  <si>
    <t>hustla1</t>
  </si>
  <si>
    <t>hunter14</t>
  </si>
  <si>
    <t>howie1</t>
  </si>
  <si>
    <t>hottie45</t>
  </si>
  <si>
    <t>hotsexy</t>
  </si>
  <si>
    <t>hotness1</t>
  </si>
  <si>
    <t>hotcake</t>
  </si>
  <si>
    <t>horses7</t>
  </si>
  <si>
    <t>hooch1</t>
  </si>
  <si>
    <t>honeysuckle</t>
  </si>
  <si>
    <t>honey04</t>
  </si>
  <si>
    <t>honda03</t>
  </si>
  <si>
    <t>homeslice</t>
  </si>
  <si>
    <t>homesick</t>
  </si>
  <si>
    <t>hockey21</t>
  </si>
  <si>
    <t>hockey18</t>
  </si>
  <si>
    <t>hockey17</t>
  </si>
  <si>
    <t>hiphop123</t>
  </si>
  <si>
    <t>highfield</t>
  </si>
  <si>
    <t>heroine</t>
  </si>
  <si>
    <t>hebert</t>
  </si>
  <si>
    <t>hatchet</t>
  </si>
  <si>
    <t>hasanah</t>
  </si>
  <si>
    <t>harrypotter1</t>
  </si>
  <si>
    <t>harryjudd</t>
  </si>
  <si>
    <t>harley4</t>
  </si>
  <si>
    <t>harley02</t>
  </si>
  <si>
    <t>happy69</t>
  </si>
  <si>
    <t>handle</t>
  </si>
  <si>
    <t>hamish1</t>
  </si>
  <si>
    <t>hamburguesa</t>
  </si>
  <si>
    <t>hamasaki</t>
  </si>
  <si>
    <t>hailee1</t>
  </si>
  <si>
    <t>guitar2</t>
  </si>
  <si>
    <t>guida</t>
  </si>
  <si>
    <t>groovygirl</t>
  </si>
  <si>
    <t>greener</t>
  </si>
  <si>
    <t>grad09</t>
  </si>
  <si>
    <t>grace05</t>
  </si>
  <si>
    <t>gotohell1</t>
  </si>
  <si>
    <t>goodmans</t>
  </si>
  <si>
    <t>gobears</t>
  </si>
  <si>
    <t>glenna</t>
  </si>
  <si>
    <t>gizmo11</t>
  </si>
  <si>
    <t>ghiocel</t>
  </si>
  <si>
    <t>gforce</t>
  </si>
  <si>
    <t>george7</t>
  </si>
  <si>
    <t>geografia</t>
  </si>
  <si>
    <t>genocide</t>
  </si>
  <si>
    <t>gemini06</t>
  </si>
  <si>
    <t>gavin01</t>
  </si>
  <si>
    <t>gatsby</t>
  </si>
  <si>
    <t>garrido</t>
  </si>
  <si>
    <t>gargarita</t>
  </si>
  <si>
    <t>ganja420</t>
  </si>
  <si>
    <t>gangsta7</t>
  </si>
  <si>
    <t>gangsta3</t>
  </si>
  <si>
    <t>furby1</t>
  </si>
  <si>
    <t>fuck11</t>
  </si>
  <si>
    <t>froggy5</t>
  </si>
  <si>
    <t>fresca</t>
  </si>
  <si>
    <t>freeride</t>
  </si>
  <si>
    <t>freedom3</t>
  </si>
  <si>
    <t>freedom!</t>
  </si>
  <si>
    <t>fred1234</t>
  </si>
  <si>
    <t>fraise</t>
  </si>
  <si>
    <t>fr33dom</t>
  </si>
  <si>
    <t>forgotten1</t>
  </si>
  <si>
    <t>forfun</t>
  </si>
  <si>
    <t>forever17</t>
  </si>
  <si>
    <t>foreman</t>
  </si>
  <si>
    <t>football15</t>
  </si>
  <si>
    <t>flowerz</t>
  </si>
  <si>
    <t>flixster</t>
  </si>
  <si>
    <t>firstlady</t>
  </si>
  <si>
    <t>firstborn</t>
  </si>
  <si>
    <t>fire911</t>
  </si>
  <si>
    <t>fer123</t>
  </si>
  <si>
    <t>fencing</t>
  </si>
  <si>
    <t>felicitas</t>
  </si>
  <si>
    <t>fashion101</t>
  </si>
  <si>
    <t>faith22</t>
  </si>
  <si>
    <t>fabien</t>
  </si>
  <si>
    <t>ewankosau</t>
  </si>
  <si>
    <t>ewankoba</t>
  </si>
  <si>
    <t>evildead</t>
  </si>
  <si>
    <t>evelyne</t>
  </si>
  <si>
    <t>eumesma</t>
  </si>
  <si>
    <t>estrella12</t>
  </si>
  <si>
    <t>esparza</t>
  </si>
  <si>
    <t>escudo</t>
  </si>
  <si>
    <t>ericks</t>
  </si>
  <si>
    <t>eric16</t>
  </si>
  <si>
    <t>eric01</t>
  </si>
  <si>
    <t>eneida</t>
  </si>
  <si>
    <t>emma2005</t>
  </si>
  <si>
    <t>emma13</t>
  </si>
  <si>
    <t>emma10</t>
  </si>
  <si>
    <t>elmenor</t>
  </si>
  <si>
    <t>ellie2</t>
  </si>
  <si>
    <t>ellesse</t>
  </si>
  <si>
    <t>ellamay</t>
  </si>
  <si>
    <t>elizabeth.</t>
  </si>
  <si>
    <t>elisha1</t>
  </si>
  <si>
    <t>elijah04</t>
  </si>
  <si>
    <t>egypt1</t>
  </si>
  <si>
    <t>edilberto</t>
  </si>
  <si>
    <t>eastbay</t>
  </si>
  <si>
    <t>earrings</t>
  </si>
  <si>
    <t>dylan04</t>
  </si>
  <si>
    <t>dustin12</t>
  </si>
  <si>
    <t>duenas</t>
  </si>
  <si>
    <t>drahcir</t>
  </si>
  <si>
    <t>dragonmaster</t>
  </si>
  <si>
    <t>downey</t>
  </si>
  <si>
    <t>doodle2</t>
  </si>
  <si>
    <t>dontask</t>
  </si>
  <si>
    <t>donny1</t>
  </si>
  <si>
    <t>dominic2</t>
  </si>
  <si>
    <t>dolls</t>
  </si>
  <si>
    <t>dizzee</t>
  </si>
  <si>
    <t>divertida</t>
  </si>
  <si>
    <t>diva01</t>
  </si>
  <si>
    <t>distance</t>
  </si>
  <si>
    <t>discoteca</t>
  </si>
  <si>
    <t>discos</t>
  </si>
  <si>
    <t>dillard</t>
  </si>
  <si>
    <t>dildos</t>
  </si>
  <si>
    <t>difficulty</t>
  </si>
  <si>
    <t>diegoo</t>
  </si>
  <si>
    <t>dick</t>
  </si>
  <si>
    <t>diamond01</t>
  </si>
  <si>
    <t>dewey</t>
  </si>
  <si>
    <t>devin3</t>
  </si>
  <si>
    <t>devin2</t>
  </si>
  <si>
    <t>destiny123</t>
  </si>
  <si>
    <t>deputy</t>
  </si>
  <si>
    <t>deporte</t>
  </si>
  <si>
    <t>deoxys</t>
  </si>
  <si>
    <t>deniz</t>
  </si>
  <si>
    <t>demonte</t>
  </si>
  <si>
    <t>delisa</t>
  </si>
  <si>
    <t>deepblue</t>
  </si>
  <si>
    <t>death69</t>
  </si>
  <si>
    <t>death2all</t>
  </si>
  <si>
    <t>davion1</t>
  </si>
  <si>
    <t>david143</t>
  </si>
  <si>
    <t>darrick</t>
  </si>
  <si>
    <t>darklove</t>
  </si>
  <si>
    <t>danilyn</t>
  </si>
  <si>
    <t>danielle14</t>
  </si>
  <si>
    <t>danielle07</t>
  </si>
  <si>
    <t>dancer93</t>
  </si>
  <si>
    <t>dallas21</t>
  </si>
  <si>
    <t>dakota5</t>
  </si>
  <si>
    <t>daisy21</t>
  </si>
  <si>
    <t>daisy08</t>
  </si>
  <si>
    <t>daddysgrl</t>
  </si>
  <si>
    <t>daddy21</t>
  </si>
  <si>
    <t>daddy#1</t>
  </si>
  <si>
    <t>dabaddest</t>
  </si>
  <si>
    <t>cymruambyth</t>
  </si>
  <si>
    <t>cutiepie123</t>
  </si>
  <si>
    <t>cutiepie11</t>
  </si>
  <si>
    <t>cutiecute</t>
  </si>
  <si>
    <t>cutemo</t>
  </si>
  <si>
    <t>cupcakes1</t>
  </si>
  <si>
    <t>cualquiercosa</t>
  </si>
  <si>
    <t>crookshanks</t>
  </si>
  <si>
    <t>crimbo</t>
  </si>
  <si>
    <t>credinta</t>
  </si>
  <si>
    <t>courtney7</t>
  </si>
  <si>
    <t>courtney3</t>
  </si>
  <si>
    <t>courtland</t>
  </si>
  <si>
    <t>court123</t>
  </si>
  <si>
    <t>coronita</t>
  </si>
  <si>
    <t>corderosa</t>
  </si>
  <si>
    <t>coolies</t>
  </si>
  <si>
    <t>conejos</t>
  </si>
  <si>
    <t>comein</t>
  </si>
  <si>
    <t>cole</t>
  </si>
  <si>
    <t>clutch</t>
  </si>
  <si>
    <t>clown1</t>
  </si>
  <si>
    <t>cleaning</t>
  </si>
  <si>
    <t>classified</t>
  </si>
  <si>
    <t>class2011</t>
  </si>
  <si>
    <t>chychy</t>
  </si>
  <si>
    <t>chrisl</t>
  </si>
  <si>
    <t>chris92</t>
  </si>
  <si>
    <t>chris4life</t>
  </si>
  <si>
    <t>chris33</t>
  </si>
  <si>
    <t>choices</t>
  </si>
  <si>
    <t>chocolate13</t>
  </si>
  <si>
    <t>chocalate</t>
  </si>
  <si>
    <t>chloe7</t>
  </si>
  <si>
    <t>chiller</t>
  </si>
  <si>
    <t>chief1</t>
  </si>
  <si>
    <t>chester7</t>
  </si>
  <si>
    <t>chery</t>
  </si>
  <si>
    <t>cherry!</t>
  </si>
  <si>
    <t>chelsee</t>
  </si>
  <si>
    <t>chelse</t>
  </si>
  <si>
    <t>cheers1</t>
  </si>
  <si>
    <t>cheech1</t>
  </si>
  <si>
    <t>cheeba</t>
  </si>
  <si>
    <t>checkers1</t>
  </si>
  <si>
    <t>chaucer</t>
  </si>
  <si>
    <t>charro</t>
  </si>
  <si>
    <t>chapel</t>
  </si>
  <si>
    <t>ceniza</t>
  </si>
  <si>
    <t>caycay</t>
  </si>
  <si>
    <t>catsrock</t>
  </si>
  <si>
    <t>castle1</t>
  </si>
  <si>
    <t>casper11</t>
  </si>
  <si>
    <t>cartera</t>
  </si>
  <si>
    <t>carolinita</t>
  </si>
  <si>
    <t>carolina12</t>
  </si>
  <si>
    <t>carloncho</t>
  </si>
  <si>
    <t>carleigh</t>
  </si>
  <si>
    <t>careful</t>
  </si>
  <si>
    <t>careca</t>
  </si>
  <si>
    <t>caracola</t>
  </si>
  <si>
    <t>canser</t>
  </si>
  <si>
    <t>candy9</t>
  </si>
  <si>
    <t>calabar</t>
  </si>
  <si>
    <t>caitlynn</t>
  </si>
  <si>
    <t>cachita</t>
  </si>
  <si>
    <t>cabello</t>
  </si>
  <si>
    <t>butterfly22</t>
  </si>
  <si>
    <t>buster21</t>
  </si>
  <si>
    <t>burhan</t>
  </si>
  <si>
    <t>bunkers</t>
  </si>
  <si>
    <t>bulldawg</t>
  </si>
  <si>
    <t>bugoy</t>
  </si>
  <si>
    <t>bugjuice</t>
  </si>
  <si>
    <t>buffy7</t>
  </si>
  <si>
    <t>budiman</t>
  </si>
  <si>
    <t>bubble3</t>
  </si>
  <si>
    <t>bryan2</t>
  </si>
  <si>
    <t>bryan13</t>
  </si>
  <si>
    <t>bryan01</t>
  </si>
  <si>
    <t>brooke11</t>
  </si>
  <si>
    <t>brianl</t>
  </si>
  <si>
    <t>brian24</t>
  </si>
  <si>
    <t>breast</t>
  </si>
  <si>
    <t>breaks</t>
  </si>
  <si>
    <t>brannon</t>
  </si>
  <si>
    <t>brandon09</t>
  </si>
  <si>
    <t>boogaloo</t>
  </si>
  <si>
    <t>booboobear</t>
  </si>
  <si>
    <t>bnmbnm</t>
  </si>
  <si>
    <t>bmxbmx</t>
  </si>
  <si>
    <t>bmw325i</t>
  </si>
  <si>
    <t>blondes</t>
  </si>
  <si>
    <t>blinblin</t>
  </si>
  <si>
    <t>blake12</t>
  </si>
  <si>
    <t>blackmoon</t>
  </si>
  <si>
    <t>blacklab</t>
  </si>
  <si>
    <t>bitchbitch</t>
  </si>
  <si>
    <t>bitch05</t>
  </si>
  <si>
    <t>birdbird</t>
  </si>
  <si>
    <t>billandben</t>
  </si>
  <si>
    <t>bhieko</t>
  </si>
  <si>
    <t>bhie08</t>
  </si>
  <si>
    <t>bhadz</t>
  </si>
  <si>
    <t>betoven</t>
  </si>
  <si>
    <t>bestfrend</t>
  </si>
  <si>
    <t>bestfren</t>
  </si>
  <si>
    <t>bestbest</t>
  </si>
  <si>
    <t>bernarda</t>
  </si>
  <si>
    <t>bergen</t>
  </si>
  <si>
    <t>bereal</t>
  </si>
  <si>
    <t>benedicto</t>
  </si>
  <si>
    <t>beijing</t>
  </si>
  <si>
    <t>beetroot</t>
  </si>
  <si>
    <t>becky12</t>
  </si>
  <si>
    <t>bebe24</t>
  </si>
  <si>
    <t>beachball</t>
  </si>
  <si>
    <t>batzmaru</t>
  </si>
  <si>
    <t>batman69</t>
  </si>
  <si>
    <t>basketball32</t>
  </si>
  <si>
    <t>barbie21</t>
  </si>
  <si>
    <t>bankbank</t>
  </si>
  <si>
    <t>banjo1</t>
  </si>
  <si>
    <t>bandit13</t>
  </si>
  <si>
    <t>bananaboat</t>
  </si>
  <si>
    <t>bambini</t>
  </si>
  <si>
    <t>ball123</t>
  </si>
  <si>
    <t>bailey03</t>
  </si>
  <si>
    <t>badass2</t>
  </si>
  <si>
    <t>babyz</t>
  </si>
  <si>
    <t>babysis</t>
  </si>
  <si>
    <t>babygurl22</t>
  </si>
  <si>
    <t>babygirl28</t>
  </si>
  <si>
    <t>babygirl26</t>
  </si>
  <si>
    <t>babyc</t>
  </si>
  <si>
    <t>babyboy01</t>
  </si>
  <si>
    <t>azabache</t>
  </si>
  <si>
    <t>avelina</t>
  </si>
  <si>
    <t>aurelian</t>
  </si>
  <si>
    <t>asturias</t>
  </si>
  <si>
    <t>astoria</t>
  </si>
  <si>
    <t>ashwin</t>
  </si>
  <si>
    <t>ashtin</t>
  </si>
  <si>
    <t>asdjkl</t>
  </si>
  <si>
    <t>asdfjk</t>
  </si>
  <si>
    <t>artart</t>
  </si>
  <si>
    <t>arsenal13</t>
  </si>
  <si>
    <t>arleth</t>
  </si>
  <si>
    <t>arfarf</t>
  </si>
  <si>
    <t>applejacks</t>
  </si>
  <si>
    <t>apple8</t>
  </si>
  <si>
    <t>antonio21</t>
  </si>
  <si>
    <t>anorexia</t>
  </si>
  <si>
    <t>aniram</t>
  </si>
  <si>
    <t>angelcat</t>
  </si>
  <si>
    <t>anelka</t>
  </si>
  <si>
    <t>andrea16</t>
  </si>
  <si>
    <t>analu</t>
  </si>
  <si>
    <t>anakko</t>
  </si>
  <si>
    <t>amiyah</t>
  </si>
  <si>
    <t>amelita</t>
  </si>
  <si>
    <t>amberd</t>
  </si>
  <si>
    <t>amberb</t>
  </si>
  <si>
    <t>amber69</t>
  </si>
  <si>
    <t>amber23</t>
  </si>
  <si>
    <t>amber17</t>
  </si>
  <si>
    <t>amber15</t>
  </si>
  <si>
    <t>alyssa5</t>
  </si>
  <si>
    <t>allison3</t>
  </si>
  <si>
    <t>alexis08</t>
  </si>
  <si>
    <t>alex91</t>
  </si>
  <si>
    <t>alex89</t>
  </si>
  <si>
    <t>alex28</t>
  </si>
  <si>
    <t>alex26</t>
  </si>
  <si>
    <t>alex2007</t>
  </si>
  <si>
    <t>aleluia</t>
  </si>
  <si>
    <t>alejan</t>
  </si>
  <si>
    <t>aleahim</t>
  </si>
  <si>
    <t>aladino</t>
  </si>
  <si>
    <t>alacran</t>
  </si>
  <si>
    <t>akomismo</t>
  </si>
  <si>
    <t>akira1</t>
  </si>
  <si>
    <t>airman</t>
  </si>
  <si>
    <t>aiden07</t>
  </si>
  <si>
    <t>aiden05</t>
  </si>
  <si>
    <t>aidee</t>
  </si>
  <si>
    <t>adiadi</t>
  </si>
  <si>
    <t>acura1</t>
  </si>
  <si>
    <t>abraxas</t>
  </si>
  <si>
    <t>abby07</t>
  </si>
  <si>
    <t>abagail</t>
  </si>
  <si>
    <t>aaron15</t>
  </si>
  <si>
    <t>Twinkle</t>
  </si>
  <si>
    <t>Tweety1</t>
  </si>
  <si>
    <t>Thumper</t>
  </si>
  <si>
    <t>TRIXIE</t>
  </si>
  <si>
    <t>THUNDER</t>
  </si>
  <si>
    <t>TERRANCE</t>
  </si>
  <si>
    <t>SUPERMAN1</t>
  </si>
  <si>
    <t>SERENITY</t>
  </si>
  <si>
    <t>SAVAGE</t>
  </si>
  <si>
    <t>SASSY</t>
  </si>
  <si>
    <t>Rachael</t>
  </si>
  <si>
    <t>REBELDE1</t>
  </si>
  <si>
    <t>REALMADRID</t>
  </si>
  <si>
    <t>Pamela</t>
  </si>
  <si>
    <t>POTTER</t>
  </si>
  <si>
    <t>PIGLET</t>
  </si>
  <si>
    <t>PABLO</t>
  </si>
  <si>
    <t>NESTOR</t>
  </si>
  <si>
    <t>MOISES</t>
  </si>
  <si>
    <t>MISSY</t>
  </si>
  <si>
    <t>MICKEYMOUSE</t>
  </si>
  <si>
    <t>LOVEYOU1</t>
  </si>
  <si>
    <t>LOVE101</t>
  </si>
  <si>
    <t>LOVE07</t>
  </si>
  <si>
    <t>Kitty</t>
  </si>
  <si>
    <t>Jesus777</t>
  </si>
  <si>
    <t>Jennifer1</t>
  </si>
  <si>
    <t>Javier</t>
  </si>
  <si>
    <t>JOHNNY1</t>
  </si>
  <si>
    <t>JENNIFER1</t>
  </si>
  <si>
    <t>HOTSTUFF</t>
  </si>
  <si>
    <t>GERALDINE</t>
  </si>
  <si>
    <t>Freddie</t>
  </si>
  <si>
    <t>FUCKLOVE</t>
  </si>
  <si>
    <t>FATBOY</t>
  </si>
  <si>
    <t>Eagles</t>
  </si>
  <si>
    <t>DISNEY</t>
  </si>
  <si>
    <t>DIAMONDS</t>
  </si>
  <si>
    <t>DENISSE</t>
  </si>
  <si>
    <t>Boston</t>
  </si>
  <si>
    <t>BRADLEY</t>
  </si>
  <si>
    <t>BLESSED1</t>
  </si>
  <si>
    <t>BETTY</t>
  </si>
  <si>
    <t>BABYLOVE</t>
  </si>
  <si>
    <t>BABYKO</t>
  </si>
  <si>
    <t>Alexander1</t>
  </si>
  <si>
    <t>AUTUMN</t>
  </si>
  <si>
    <t>ARNOLD</t>
  </si>
  <si>
    <t>ALONDRA</t>
  </si>
  <si>
    <t>AGOSTO</t>
  </si>
  <si>
    <t>8seconds</t>
  </si>
  <si>
    <t>8;k</t>
  </si>
  <si>
    <t>iyd</t>
  </si>
  <si>
    <t>6poppin</t>
  </si>
  <si>
    <t>5fingers</t>
  </si>
  <si>
    <t>4myself</t>
  </si>
  <si>
    <t>2inlove</t>
  </si>
  <si>
    <t>1qa2ws3ed</t>
  </si>
  <si>
    <t>1q2w3e4r5t6y7u8i9o0p</t>
  </si>
  <si>
    <t>1peaches</t>
  </si>
  <si>
    <t>1madison</t>
  </si>
  <si>
    <t>1kisses</t>
  </si>
  <si>
    <t>1jackson</t>
  </si>
  <si>
    <t>1hotdog</t>
  </si>
  <si>
    <t>1baseball</t>
  </si>
  <si>
    <t>1badass</t>
  </si>
  <si>
    <t>1abcdefg</t>
  </si>
  <si>
    <t>12345v</t>
  </si>
  <si>
    <t>zoomer</t>
  </si>
  <si>
    <t>zonnetje</t>
  </si>
  <si>
    <t>zionbaby</t>
  </si>
  <si>
    <t>zeronine</t>
  </si>
  <si>
    <t>zaqxswcde</t>
  </si>
  <si>
    <t>z12345</t>
  </si>
  <si>
    <t>yoysoloyo</t>
  </si>
  <si>
    <t>youdontknow</t>
  </si>
  <si>
    <t>yosoysexy</t>
  </si>
  <si>
    <t>yomamma1</t>
  </si>
  <si>
    <t>yolande</t>
  </si>
  <si>
    <t>yoanna</t>
  </si>
  <si>
    <t>yermom</t>
  </si>
  <si>
    <t>yemaya</t>
  </si>
  <si>
    <t>yellow88</t>
  </si>
  <si>
    <t>yellow33</t>
  </si>
  <si>
    <t>yell0w</t>
  </si>
  <si>
    <t>yarely</t>
  </si>
  <si>
    <t>yankee13</t>
  </si>
  <si>
    <t>xtreme1</t>
  </si>
  <si>
    <t>xlovex</t>
  </si>
  <si>
    <t>xgames</t>
  </si>
  <si>
    <t>wipemedown</t>
  </si>
  <si>
    <t>willie2</t>
  </si>
  <si>
    <t>william11</t>
  </si>
  <si>
    <t>wildchild1</t>
  </si>
  <si>
    <t>whitehead</t>
  </si>
  <si>
    <t>whammy</t>
  </si>
  <si>
    <t>westtigers</t>
  </si>
  <si>
    <t>westbury</t>
  </si>
  <si>
    <t>wella</t>
  </si>
  <si>
    <t>weezyfbaby</t>
  </si>
  <si>
    <t>weed12</t>
  </si>
  <si>
    <t>wayne12</t>
  </si>
  <si>
    <t>wawan</t>
  </si>
  <si>
    <t>wardrobe</t>
  </si>
  <si>
    <t>waltdisney</t>
  </si>
  <si>
    <t>waddles</t>
  </si>
  <si>
    <t>virginity</t>
  </si>
  <si>
    <t>villarin</t>
  </si>
  <si>
    <t>victim</t>
  </si>
  <si>
    <t>verna</t>
  </si>
  <si>
    <t>veritaserum</t>
  </si>
  <si>
    <t>varadero</t>
  </si>
  <si>
    <t>vanexa</t>
  </si>
  <si>
    <t>valdes</t>
  </si>
  <si>
    <t>useless</t>
  </si>
  <si>
    <t>ursinho</t>
  </si>
  <si>
    <t>trustme1</t>
  </si>
  <si>
    <t>truefriend</t>
  </si>
  <si>
    <t>trudy</t>
  </si>
  <si>
    <t>truckin</t>
  </si>
  <si>
    <t>triplet</t>
  </si>
  <si>
    <t>trini1</t>
  </si>
  <si>
    <t>triger</t>
  </si>
  <si>
    <t>trey</t>
  </si>
  <si>
    <t>totnak</t>
  </si>
  <si>
    <t>tortugas</t>
  </si>
  <si>
    <t>tortor</t>
  </si>
  <si>
    <t>toink</t>
  </si>
  <si>
    <t>titotito</t>
  </si>
  <si>
    <t>tinker10</t>
  </si>
  <si>
    <t>tink05</t>
  </si>
  <si>
    <t>timebomb</t>
  </si>
  <si>
    <t>tigers123</t>
  </si>
  <si>
    <t>tigerman</t>
  </si>
  <si>
    <t>tigerboy</t>
  </si>
  <si>
    <t>tibbles</t>
  </si>
  <si>
    <t>thumpstar</t>
  </si>
  <si>
    <t>thinlizzy</t>
  </si>
  <si>
    <t>theundertaker</t>
  </si>
  <si>
    <t>thess</t>
  </si>
  <si>
    <t>thesims1</t>
  </si>
  <si>
    <t>theoc</t>
  </si>
  <si>
    <t>th0mas</t>
  </si>
  <si>
    <t>tevin1</t>
  </si>
  <si>
    <t>tegocalderon</t>
  </si>
  <si>
    <t>teamorosa</t>
  </si>
  <si>
    <t>teamopablo</t>
  </si>
  <si>
    <t>teamo5</t>
  </si>
  <si>
    <t>teague</t>
  </si>
  <si>
    <t>tayshaun</t>
  </si>
  <si>
    <t>taylor97</t>
  </si>
  <si>
    <t>tayler1</t>
  </si>
  <si>
    <t>tammys</t>
  </si>
  <si>
    <t>tamanna</t>
  </si>
  <si>
    <t>tafari</t>
  </si>
  <si>
    <t>tacos1</t>
  </si>
  <si>
    <t>tabetha</t>
  </si>
  <si>
    <t>sweet09</t>
  </si>
  <si>
    <t>swanton</t>
  </si>
  <si>
    <t>swanky</t>
  </si>
  <si>
    <t>superstars</t>
  </si>
  <si>
    <t>supercat</t>
  </si>
  <si>
    <t>sugarbabes</t>
  </si>
  <si>
    <t>suckmyballs</t>
  </si>
  <si>
    <t>suankularb</t>
  </si>
  <si>
    <t>stunning</t>
  </si>
  <si>
    <t>stronger1</t>
  </si>
  <si>
    <t>stomper</t>
  </si>
  <si>
    <t>steven8</t>
  </si>
  <si>
    <t>steph07</t>
  </si>
  <si>
    <t>stars!</t>
  </si>
  <si>
    <t>star67</t>
  </si>
  <si>
    <t>squeaky1</t>
  </si>
  <si>
    <t>spotty1</t>
  </si>
  <si>
    <t>spottie</t>
  </si>
  <si>
    <t>spongebob13</t>
  </si>
  <si>
    <t>spike13</t>
  </si>
  <si>
    <t>spiderman4</t>
  </si>
  <si>
    <t>spells</t>
  </si>
  <si>
    <t>spagetti</t>
  </si>
  <si>
    <t>spacey</t>
  </si>
  <si>
    <t>southwest1</t>
  </si>
  <si>
    <t>souris</t>
  </si>
  <si>
    <t>soulm8</t>
  </si>
  <si>
    <t>sophie3</t>
  </si>
  <si>
    <t>sonya1</t>
  </si>
  <si>
    <t>sonrisas</t>
  </si>
  <si>
    <t>soloman</t>
  </si>
  <si>
    <t>solimar</t>
  </si>
  <si>
    <t>solana</t>
  </si>
  <si>
    <t>soccermom</t>
  </si>
  <si>
    <t>soccerfreak</t>
  </si>
  <si>
    <t>snipes</t>
  </si>
  <si>
    <t>snakeeyes</t>
  </si>
  <si>
    <t>slither</t>
  </si>
  <si>
    <t>slimer</t>
  </si>
  <si>
    <t>single3</t>
  </si>
  <si>
    <t>simion</t>
  </si>
  <si>
    <t>sierra01</t>
  </si>
  <si>
    <t>shukri</t>
  </si>
  <si>
    <t>shorty87</t>
  </si>
  <si>
    <t>shihtzu</t>
  </si>
  <si>
    <t>shield</t>
  </si>
  <si>
    <t>shawty10</t>
  </si>
  <si>
    <t>sharleen</t>
  </si>
  <si>
    <t>shangrila</t>
  </si>
  <si>
    <t>shane21</t>
  </si>
  <si>
    <t>shakti</t>
  </si>
  <si>
    <t>shadow8</t>
  </si>
  <si>
    <t>shadow24</t>
  </si>
  <si>
    <t>seychelles</t>
  </si>
  <si>
    <t>sexyme2</t>
  </si>
  <si>
    <t>sexyguy</t>
  </si>
  <si>
    <t>sexy87</t>
  </si>
  <si>
    <t>seth123</t>
  </si>
  <si>
    <t>service1</t>
  </si>
  <si>
    <t>sergio123</t>
  </si>
  <si>
    <t>semper</t>
  </si>
  <si>
    <t>selecta</t>
  </si>
  <si>
    <t>scrapper</t>
  </si>
  <si>
    <t>schule</t>
  </si>
  <si>
    <t>sarahw</t>
  </si>
  <si>
    <t>sarah15</t>
  </si>
  <si>
    <t>sara13</t>
  </si>
  <si>
    <t>santina</t>
  </si>
  <si>
    <t>sanita</t>
  </si>
  <si>
    <t>sangeetha</t>
  </si>
  <si>
    <t>sandhu</t>
  </si>
  <si>
    <t>samatha</t>
  </si>
  <si>
    <t>sabrina123</t>
  </si>
  <si>
    <t>rubie</t>
  </si>
  <si>
    <t>rrrrrrr</t>
  </si>
  <si>
    <t>roxy09</t>
  </si>
  <si>
    <t>rotherham</t>
  </si>
  <si>
    <t>rosehill</t>
  </si>
  <si>
    <t>rose88</t>
  </si>
  <si>
    <t>rose17</t>
  </si>
  <si>
    <t>rosali</t>
  </si>
  <si>
    <t>rosadito</t>
  </si>
  <si>
    <t>romalyn</t>
  </si>
  <si>
    <t>rogue</t>
  </si>
  <si>
    <t>rocky14</t>
  </si>
  <si>
    <t>rocky07</t>
  </si>
  <si>
    <t>rocky06</t>
  </si>
  <si>
    <t>robzombie</t>
  </si>
  <si>
    <t>robert25</t>
  </si>
  <si>
    <t>robert19</t>
  </si>
  <si>
    <t>ritter</t>
  </si>
  <si>
    <t>rickey1</t>
  </si>
  <si>
    <t>restart</t>
  </si>
  <si>
    <t>rendell</t>
  </si>
  <si>
    <t>reinier</t>
  </si>
  <si>
    <t>reindeer</t>
  </si>
  <si>
    <t>reesie</t>
  </si>
  <si>
    <t>redheads</t>
  </si>
  <si>
    <t>redhat</t>
  </si>
  <si>
    <t>redalert2</t>
  </si>
  <si>
    <t>red</t>
  </si>
  <si>
    <t>razorback</t>
  </si>
  <si>
    <t>rattler</t>
  </si>
  <si>
    <t>ratface</t>
  </si>
  <si>
    <t>rambutan</t>
  </si>
  <si>
    <t>raluk</t>
  </si>
  <si>
    <t>radar1</t>
  </si>
  <si>
    <t>rachel3</t>
  </si>
  <si>
    <t>qwerty69</t>
  </si>
  <si>
    <t>quezada</t>
  </si>
  <si>
    <t>queensland</t>
  </si>
  <si>
    <t>queene</t>
  </si>
  <si>
    <t>qqq111</t>
  </si>
  <si>
    <t>putito</t>
  </si>
  <si>
    <t>purple05</t>
  </si>
  <si>
    <t>puppy6</t>
  </si>
  <si>
    <t>punk4life</t>
  </si>
  <si>
    <t>psalms91</t>
  </si>
  <si>
    <t>prom2008</t>
  </si>
  <si>
    <t>pritchard</t>
  </si>
  <si>
    <t>prisila</t>
  </si>
  <si>
    <t>princess84</t>
  </si>
  <si>
    <t>prince22</t>
  </si>
  <si>
    <t>price</t>
  </si>
  <si>
    <t>precious3</t>
  </si>
  <si>
    <t>poser</t>
  </si>
  <si>
    <t>portos</t>
  </si>
  <si>
    <t>popito</t>
  </si>
  <si>
    <t>poopyhead</t>
  </si>
  <si>
    <t>pookie16</t>
  </si>
  <si>
    <t>pooja</t>
  </si>
  <si>
    <t>poohbear123</t>
  </si>
  <si>
    <t>pony123</t>
  </si>
  <si>
    <t>pongpang</t>
  </si>
  <si>
    <t>pommes</t>
  </si>
  <si>
    <t>polkadots1</t>
  </si>
  <si>
    <t>polina</t>
  </si>
  <si>
    <t>pochi</t>
  </si>
  <si>
    <t>playboy8</t>
  </si>
  <si>
    <t>playboy23</t>
  </si>
  <si>
    <t>playboy18</t>
  </si>
  <si>
    <t>piruja</t>
  </si>
  <si>
    <t>pinktink</t>
  </si>
  <si>
    <t>pink4eva</t>
  </si>
  <si>
    <t>pink333</t>
  </si>
  <si>
    <t>pink100</t>
  </si>
  <si>
    <t>pimp99</t>
  </si>
  <si>
    <t>pimp24</t>
  </si>
  <si>
    <t>pilot1</t>
  </si>
  <si>
    <t>piazza</t>
  </si>
  <si>
    <t>peterjohn</t>
  </si>
  <si>
    <t>perris</t>
  </si>
  <si>
    <t>perla1</t>
  </si>
  <si>
    <t>perdida</t>
  </si>
  <si>
    <t>pepsi5</t>
  </si>
  <si>
    <t>pepina</t>
  </si>
  <si>
    <t>pelicula</t>
  </si>
  <si>
    <t>peekaboo1</t>
  </si>
  <si>
    <t>pedrocas</t>
  </si>
  <si>
    <t>pedorro</t>
  </si>
  <si>
    <t>paulaandrea</t>
  </si>
  <si>
    <t>patterson1</t>
  </si>
  <si>
    <t>password95</t>
  </si>
  <si>
    <t>pasquale</t>
  </si>
  <si>
    <t>paris12</t>
  </si>
  <si>
    <t>panda3</t>
  </si>
  <si>
    <t>panda14</t>
  </si>
  <si>
    <t>palabra</t>
  </si>
  <si>
    <t>organic</t>
  </si>
  <si>
    <t>oreos</t>
  </si>
  <si>
    <t>onelove2</t>
  </si>
  <si>
    <t>omar1</t>
  </si>
  <si>
    <t>oldies</t>
  </si>
  <si>
    <t>obregon</t>
  </si>
  <si>
    <t>nugraha</t>
  </si>
  <si>
    <t>notalone</t>
  </si>
  <si>
    <t>north14</t>
  </si>
  <si>
    <t>noella</t>
  </si>
  <si>
    <t>ninalinda</t>
  </si>
  <si>
    <t>nilda</t>
  </si>
  <si>
    <t>nikkib</t>
  </si>
  <si>
    <t>nikkia</t>
  </si>
  <si>
    <t>nicole29</t>
  </si>
  <si>
    <t>nicnac</t>
  </si>
  <si>
    <t>nickolas1</t>
  </si>
  <si>
    <t>niciodata</t>
  </si>
  <si>
    <t>newyork123</t>
  </si>
  <si>
    <t>newlife06</t>
  </si>
  <si>
    <t>newbie</t>
  </si>
  <si>
    <t>neptuno</t>
  </si>
  <si>
    <t>nelly12</t>
  </si>
  <si>
    <t>nazgul</t>
  </si>
  <si>
    <t>nayelli</t>
  </si>
  <si>
    <t>nayara</t>
  </si>
  <si>
    <t>nathan24</t>
  </si>
  <si>
    <t>nathan17</t>
  </si>
  <si>
    <t>nathan16</t>
  </si>
  <si>
    <t>nathan14</t>
  </si>
  <si>
    <t>natalija</t>
  </si>
  <si>
    <t>naruto14</t>
  </si>
  <si>
    <t>nana14</t>
  </si>
  <si>
    <t>naima</t>
  </si>
  <si>
    <t>nahnah</t>
  </si>
  <si>
    <t>mzsexy</t>
  </si>
  <si>
    <t>mykids5</t>
  </si>
  <si>
    <t>mydreams</t>
  </si>
  <si>
    <t>myboo2</t>
  </si>
  <si>
    <t>mybabe1</t>
  </si>
  <si>
    <t>mustapha</t>
  </si>
  <si>
    <t>murda1</t>
  </si>
  <si>
    <t>muffin3</t>
  </si>
  <si>
    <t>msbitch</t>
  </si>
  <si>
    <t>mrlonely</t>
  </si>
  <si>
    <t>movers</t>
  </si>
  <si>
    <t>mostro</t>
  </si>
  <si>
    <t>mosley</t>
  </si>
  <si>
    <t>morgie</t>
  </si>
  <si>
    <t>morgan6</t>
  </si>
  <si>
    <t>morgan4</t>
  </si>
  <si>
    <t>morgan21</t>
  </si>
  <si>
    <t>morenaza</t>
  </si>
  <si>
    <t>moocows</t>
  </si>
  <si>
    <t>monster5</t>
  </si>
  <si>
    <t>monster12</t>
  </si>
  <si>
    <t>monkey666</t>
  </si>
  <si>
    <t>mojomojo</t>
  </si>
  <si>
    <t>mmouse</t>
  </si>
  <si>
    <t>missdiva</t>
  </si>
  <si>
    <t>mireina</t>
  </si>
  <si>
    <t>mingdao</t>
  </si>
  <si>
    <t>mine4ever</t>
  </si>
  <si>
    <t>mills</t>
  </si>
  <si>
    <t>milenio</t>
  </si>
  <si>
    <t>mikey06</t>
  </si>
  <si>
    <t>mikell</t>
  </si>
  <si>
    <t>michelle24</t>
  </si>
  <si>
    <t>michelle06</t>
  </si>
  <si>
    <t>mhairi</t>
  </si>
  <si>
    <t>mexico4</t>
  </si>
  <si>
    <t>merary</t>
  </si>
  <si>
    <t>meranda</t>
  </si>
  <si>
    <t>mememe3</t>
  </si>
  <si>
    <t>meme13</t>
  </si>
  <si>
    <t>megryan</t>
  </si>
  <si>
    <t>meandyou2</t>
  </si>
  <si>
    <t>mealone</t>
  </si>
  <si>
    <t>mcleod</t>
  </si>
  <si>
    <t>mclaughlin</t>
  </si>
  <si>
    <t>mattison</t>
  </si>
  <si>
    <t>matthieu</t>
  </si>
  <si>
    <t>matthew24</t>
  </si>
  <si>
    <t>mascot</t>
  </si>
  <si>
    <t>marzipan</t>
  </si>
  <si>
    <t>marylyn</t>
  </si>
  <si>
    <t>marycris</t>
  </si>
  <si>
    <t>mary-kate</t>
  </si>
  <si>
    <t>martin01</t>
  </si>
  <si>
    <t>marte</t>
  </si>
  <si>
    <t>marquise1</t>
  </si>
  <si>
    <t>mariss</t>
  </si>
  <si>
    <t>marisha</t>
  </si>
  <si>
    <t>marioo</t>
  </si>
  <si>
    <t>marioneta</t>
  </si>
  <si>
    <t>mario5</t>
  </si>
  <si>
    <t>marijke</t>
  </si>
  <si>
    <t>mariell</t>
  </si>
  <si>
    <t>mariela1</t>
  </si>
  <si>
    <t>marie02</t>
  </si>
  <si>
    <t>mariani</t>
  </si>
  <si>
    <t>mariajo</t>
  </si>
  <si>
    <t>mariag</t>
  </si>
  <si>
    <t>maria17</t>
  </si>
  <si>
    <t>margarito</t>
  </si>
  <si>
    <t>marah</t>
  </si>
  <si>
    <t>maple1</t>
  </si>
  <si>
    <t>manny123</t>
  </si>
  <si>
    <t>manga1</t>
  </si>
  <si>
    <t>mandeep</t>
  </si>
  <si>
    <t>manahan</t>
  </si>
  <si>
    <t>mamimeu</t>
  </si>
  <si>
    <t>mamidadi</t>
  </si>
  <si>
    <t>malukinha</t>
  </si>
  <si>
    <t>malita</t>
  </si>
  <si>
    <t>maling</t>
  </si>
  <si>
    <t>making</t>
  </si>
  <si>
    <t>makan</t>
  </si>
  <si>
    <t>mahmud</t>
  </si>
  <si>
    <t>mahina</t>
  </si>
  <si>
    <t>magners</t>
  </si>
  <si>
    <t>maggie05</t>
  </si>
  <si>
    <t>madmax1</t>
  </si>
  <si>
    <t>mademoiselle</t>
  </si>
  <si>
    <t>machupichu</t>
  </si>
  <si>
    <t>macaulay</t>
  </si>
  <si>
    <t>mabaho</t>
  </si>
  <si>
    <t>lynn15</t>
  </si>
  <si>
    <t>lynn06</t>
  </si>
  <si>
    <t>lulululu</t>
  </si>
  <si>
    <t>lukaret</t>
  </si>
  <si>
    <t>luckyducky</t>
  </si>
  <si>
    <t>lucky20</t>
  </si>
  <si>
    <t>lucias</t>
  </si>
  <si>
    <t>lsutigers1</t>
  </si>
  <si>
    <t>lovinhim</t>
  </si>
  <si>
    <t>loveu4</t>
  </si>
  <si>
    <t>lovemetender</t>
  </si>
  <si>
    <t>loveme10</t>
  </si>
  <si>
    <t>lovelyone</t>
  </si>
  <si>
    <t>lovelife2</t>
  </si>
  <si>
    <t>lovejoe</t>
  </si>
  <si>
    <t>lovedogs</t>
  </si>
  <si>
    <t>lovebear</t>
  </si>
  <si>
    <t>love234</t>
  </si>
  <si>
    <t>love213</t>
  </si>
  <si>
    <t>lourenco</t>
  </si>
  <si>
    <t>lost123</t>
  </si>
  <si>
    <t>loser6</t>
  </si>
  <si>
    <t>loser45</t>
  </si>
  <si>
    <t>lorens</t>
  </si>
  <si>
    <t>loreen</t>
  </si>
  <si>
    <t>lonelygurl</t>
  </si>
  <si>
    <t>london2</t>
  </si>
  <si>
    <t>lolly123</t>
  </si>
  <si>
    <t>lokiloki</t>
  </si>
  <si>
    <t>lokaso</t>
  </si>
  <si>
    <t>lockheart</t>
  </si>
  <si>
    <t>locazo</t>
  </si>
  <si>
    <t>littlee</t>
  </si>
  <si>
    <t>lisa22</t>
  </si>
  <si>
    <t>linebacker</t>
  </si>
  <si>
    <t>linder</t>
  </si>
  <si>
    <t>lilblack</t>
  </si>
  <si>
    <t>libre</t>
  </si>
  <si>
    <t>leviatan</t>
  </si>
  <si>
    <t>lespaul1</t>
  </si>
  <si>
    <t>leana</t>
  </si>
  <si>
    <t>leahmarie</t>
  </si>
  <si>
    <t>lazyboy</t>
  </si>
  <si>
    <t>laylah</t>
  </si>
  <si>
    <t>lauren6</t>
  </si>
  <si>
    <t>laura5</t>
  </si>
  <si>
    <t>laura11</t>
  </si>
  <si>
    <t>laura01</t>
  </si>
  <si>
    <t>latanya</t>
  </si>
  <si>
    <t>lashley</t>
  </si>
  <si>
    <t>lanina</t>
  </si>
  <si>
    <t>lalala!</t>
  </si>
  <si>
    <t>lakers7</t>
  </si>
  <si>
    <t>lakers23</t>
  </si>
  <si>
    <t>lacie</t>
  </si>
  <si>
    <t>laboratorio</t>
  </si>
  <si>
    <t>kyle16</t>
  </si>
  <si>
    <t>ktbspa</t>
  </si>
  <si>
    <t>kronic</t>
  </si>
  <si>
    <t>kroger</t>
  </si>
  <si>
    <t>koliko</t>
  </si>
  <si>
    <t>kokong</t>
  </si>
  <si>
    <t>kodabear</t>
  </si>
  <si>
    <t>kizzy1</t>
  </si>
  <si>
    <t>kittycats</t>
  </si>
  <si>
    <t>kittycat2</t>
  </si>
  <si>
    <t>kitty24</t>
  </si>
  <si>
    <t>kitty08</t>
  </si>
  <si>
    <t>kira123</t>
  </si>
  <si>
    <t>kingston1</t>
  </si>
  <si>
    <t>killer99</t>
  </si>
  <si>
    <t>killa12</t>
  </si>
  <si>
    <t>kiki22</t>
  </si>
  <si>
    <t>kijang</t>
  </si>
  <si>
    <t>kierstin</t>
  </si>
  <si>
    <t>kiekeboe</t>
  </si>
  <si>
    <t>kids1234</t>
  </si>
  <si>
    <t>kickboxer</t>
  </si>
  <si>
    <t>kevink</t>
  </si>
  <si>
    <t>kevin4</t>
  </si>
  <si>
    <t>kevin!</t>
  </si>
  <si>
    <t>kerryanne</t>
  </si>
  <si>
    <t>kemar</t>
  </si>
  <si>
    <t>kekasihku</t>
  </si>
  <si>
    <t>keeper1</t>
  </si>
  <si>
    <t>keane16</t>
  </si>
  <si>
    <t>kayla6</t>
  </si>
  <si>
    <t>kawai</t>
  </si>
  <si>
    <t>karkar</t>
  </si>
  <si>
    <t>karenc</t>
  </si>
  <si>
    <t>karen18</t>
  </si>
  <si>
    <t>kamiseta</t>
  </si>
  <si>
    <t>kamilla</t>
  </si>
  <si>
    <t>kamarul</t>
  </si>
  <si>
    <t>kaleidostar</t>
  </si>
  <si>
    <t>kahurangi</t>
  </si>
  <si>
    <t>justagirl</t>
  </si>
  <si>
    <t>just</t>
  </si>
  <si>
    <t>juneau</t>
  </si>
  <si>
    <t>juliann</t>
  </si>
  <si>
    <t>jugador</t>
  </si>
  <si>
    <t>josua</t>
  </si>
  <si>
    <t>joshua69</t>
  </si>
  <si>
    <t>joshua15</t>
  </si>
  <si>
    <t>joshishot</t>
  </si>
  <si>
    <t>josep</t>
  </si>
  <si>
    <t>josefine</t>
  </si>
  <si>
    <t>josafat</t>
  </si>
  <si>
    <t>jordan97</t>
  </si>
  <si>
    <t>jordan101</t>
  </si>
  <si>
    <t>jonathan22</t>
  </si>
  <si>
    <t>jonathan16</t>
  </si>
  <si>
    <t>joijoi</t>
  </si>
  <si>
    <t>johncena2</t>
  </si>
  <si>
    <t>john26</t>
  </si>
  <si>
    <t>johara</t>
  </si>
  <si>
    <t>johanny</t>
  </si>
  <si>
    <t>jogjakarta</t>
  </si>
  <si>
    <t>joey07</t>
  </si>
  <si>
    <t>joepie</t>
  </si>
  <si>
    <t>joane</t>
  </si>
  <si>
    <t>jm1234</t>
  </si>
  <si>
    <t>jimson</t>
  </si>
  <si>
    <t>jimmy5</t>
  </si>
  <si>
    <t>jimmy07</t>
  </si>
  <si>
    <t>jhenna</t>
  </si>
  <si>
    <t>jesusislove</t>
  </si>
  <si>
    <t>jesus09</t>
  </si>
  <si>
    <t>jesus03</t>
  </si>
  <si>
    <t>jessica19</t>
  </si>
  <si>
    <t>jesse06</t>
  </si>
  <si>
    <t>jesse!</t>
  </si>
  <si>
    <t>jess08</t>
  </si>
  <si>
    <t>jervie</t>
  </si>
  <si>
    <t>jerry2</t>
  </si>
  <si>
    <t>jerry12</t>
  </si>
  <si>
    <t>jenny6</t>
  </si>
  <si>
    <t>jenmar</t>
  </si>
  <si>
    <t>jedjed</t>
  </si>
  <si>
    <t>jedimaster</t>
  </si>
  <si>
    <t>jeanne1</t>
  </si>
  <si>
    <t>jean</t>
  </si>
  <si>
    <t>jb1234</t>
  </si>
  <si>
    <t>jayare</t>
  </si>
  <si>
    <t>javito</t>
  </si>
  <si>
    <t>jason28</t>
  </si>
  <si>
    <t>jasmine22</t>
  </si>
  <si>
    <t>jaslyn</t>
  </si>
  <si>
    <t>jamieh</t>
  </si>
  <si>
    <t>jamel1</t>
  </si>
  <si>
    <t>jakes</t>
  </si>
  <si>
    <t>jake17</t>
  </si>
  <si>
    <t>jaguars1</t>
  </si>
  <si>
    <t>jagoda</t>
  </si>
  <si>
    <t>jacobi</t>
  </si>
  <si>
    <t>jackson7</t>
  </si>
  <si>
    <t>jackielyn</t>
  </si>
  <si>
    <t>jackey</t>
  </si>
  <si>
    <t>isreal</t>
  </si>
  <si>
    <t>intense</t>
  </si>
  <si>
    <t>inspector</t>
  </si>
  <si>
    <t>innova</t>
  </si>
  <si>
    <t>ingoditrust</t>
  </si>
  <si>
    <t>iluvyu</t>
  </si>
  <si>
    <t>iluvyou!</t>
  </si>
  <si>
    <t>iluvbrandon</t>
  </si>
  <si>
    <t>ilovezacefron</t>
  </si>
  <si>
    <t>iloveyouall</t>
  </si>
  <si>
    <t>iloveyou99</t>
  </si>
  <si>
    <t>iloveyou02</t>
  </si>
  <si>
    <t>iloveu16</t>
  </si>
  <si>
    <t>ilovestars</t>
  </si>
  <si>
    <t>ilovesex1</t>
  </si>
  <si>
    <t>iloverudy</t>
  </si>
  <si>
    <t>iloverachel</t>
  </si>
  <si>
    <t>ilover</t>
  </si>
  <si>
    <t>iloveme08</t>
  </si>
  <si>
    <t>ilovejt</t>
  </si>
  <si>
    <t>ilovejojo</t>
  </si>
  <si>
    <t>ilovejenny</t>
  </si>
  <si>
    <t>ilovefrogs</t>
  </si>
  <si>
    <t>ilovedennis</t>
  </si>
  <si>
    <t>idiot1</t>
  </si>
  <si>
    <t>i81u812</t>
  </si>
  <si>
    <t>hutchinson</t>
  </si>
  <si>
    <t>hunter21</t>
  </si>
  <si>
    <t>hunter00</t>
  </si>
  <si>
    <t>hummer3</t>
  </si>
  <si>
    <t>hottie92</t>
  </si>
  <si>
    <t>hotmail2</t>
  </si>
  <si>
    <t>horses13</t>
  </si>
  <si>
    <t>horses!</t>
  </si>
  <si>
    <t>hooch</t>
  </si>
  <si>
    <t>honeywell</t>
  </si>
  <si>
    <t>home</t>
  </si>
  <si>
    <t>hombres</t>
  </si>
  <si>
    <t>hockey15</t>
  </si>
  <si>
    <t>hobart</t>
  </si>
  <si>
    <t>history1</t>
  </si>
  <si>
    <t>hilton1</t>
  </si>
  <si>
    <t>hilarious</t>
  </si>
  <si>
    <t>highjump</t>
  </si>
  <si>
    <t>heyyy</t>
  </si>
  <si>
    <t>heyhey2</t>
  </si>
  <si>
    <t>hershey2</t>
  </si>
  <si>
    <t>hello16</t>
  </si>
  <si>
    <t>heart3</t>
  </si>
  <si>
    <t>headstart</t>
  </si>
  <si>
    <t>haruhi</t>
  </si>
  <si>
    <t>harper1</t>
  </si>
  <si>
    <t>happy420</t>
  </si>
  <si>
    <t>happy15</t>
  </si>
  <si>
    <t>happier</t>
  </si>
  <si>
    <t>hannah15</t>
  </si>
  <si>
    <t>hamster123</t>
  </si>
  <si>
    <t>halle</t>
  </si>
  <si>
    <t>hailmary</t>
  </si>
  <si>
    <t>guerreiro</t>
  </si>
  <si>
    <t>greeneggs</t>
  </si>
  <si>
    <t>greddy</t>
  </si>
  <si>
    <t>graziella</t>
  </si>
  <si>
    <t>grapeape</t>
  </si>
  <si>
    <t>grape1</t>
  </si>
  <si>
    <t>grandma3</t>
  </si>
  <si>
    <t>gracie01</t>
  </si>
  <si>
    <t>gorillas</t>
  </si>
  <si>
    <t>gordabella</t>
  </si>
  <si>
    <t>goodtimes1</t>
  </si>
  <si>
    <t>goleador</t>
  </si>
  <si>
    <t>god4life</t>
  </si>
  <si>
    <t>girlpower1</t>
  </si>
  <si>
    <t>girl13</t>
  </si>
  <si>
    <t>ginting</t>
  </si>
  <si>
    <t>ginobili</t>
  </si>
  <si>
    <t>ginnie</t>
  </si>
  <si>
    <t>ginger23</t>
  </si>
  <si>
    <t>ginge</t>
  </si>
  <si>
    <t>ghurl</t>
  </si>
  <si>
    <t>ghosty</t>
  </si>
  <si>
    <t>geulis</t>
  </si>
  <si>
    <t>gerrad</t>
  </si>
  <si>
    <t>geelong</t>
  </si>
  <si>
    <t>gatekeeper</t>
  </si>
  <si>
    <t>gargamel</t>
  </si>
  <si>
    <t>gardens</t>
  </si>
  <si>
    <t>gandalf1</t>
  </si>
  <si>
    <t>gammans</t>
  </si>
  <si>
    <t>gamer</t>
  </si>
  <si>
    <t>gabitzu</t>
  </si>
  <si>
    <t>fulanito</t>
  </si>
  <si>
    <t>fuckyou01</t>
  </si>
  <si>
    <t>fucku13</t>
  </si>
  <si>
    <t>fuckthepope</t>
  </si>
  <si>
    <t>fucklove!</t>
  </si>
  <si>
    <t>frasier</t>
  </si>
  <si>
    <t>forever69</t>
  </si>
  <si>
    <t>fockyou</t>
  </si>
  <si>
    <t>flirts</t>
  </si>
  <si>
    <t>flirting</t>
  </si>
  <si>
    <t>fireice</t>
  </si>
  <si>
    <t>fellowship</t>
  </si>
  <si>
    <t>fatbitch</t>
  </si>
  <si>
    <t>fat123</t>
  </si>
  <si>
    <t>fart</t>
  </si>
  <si>
    <t>faraday</t>
  </si>
  <si>
    <t>fadetoblack</t>
  </si>
  <si>
    <t>example</t>
  </si>
  <si>
    <t>evaeva</t>
  </si>
  <si>
    <t>eva123</t>
  </si>
  <si>
    <t>eugenie</t>
  </si>
  <si>
    <t>ernestine</t>
  </si>
  <si>
    <t>erikson</t>
  </si>
  <si>
    <t>eric69</t>
  </si>
  <si>
    <t>eresmiamor</t>
  </si>
  <si>
    <t>ereselamordemivida</t>
  </si>
  <si>
    <t>enternow</t>
  </si>
  <si>
    <t>emopunks</t>
  </si>
  <si>
    <t>emokids</t>
  </si>
  <si>
    <t>emogirl1</t>
  </si>
  <si>
    <t>emmajean</t>
  </si>
  <si>
    <t>eminem23</t>
  </si>
  <si>
    <t>emilyh</t>
  </si>
  <si>
    <t>emilian</t>
  </si>
  <si>
    <t>emeline</t>
  </si>
  <si>
    <t>elphaba</t>
  </si>
  <si>
    <t>elmo21</t>
  </si>
  <si>
    <t>elizabeth12</t>
  </si>
  <si>
    <t>elijah06</t>
  </si>
  <si>
    <t>elian</t>
  </si>
  <si>
    <t>elemental</t>
  </si>
  <si>
    <t>edsel</t>
  </si>
  <si>
    <t>dwaine</t>
  </si>
  <si>
    <t>dupree</t>
  </si>
  <si>
    <t>dunamis</t>
  </si>
  <si>
    <t>duke13</t>
  </si>
  <si>
    <t>duggan</t>
  </si>
  <si>
    <t>duck123</t>
  </si>
  <si>
    <t>drumset</t>
  </si>
  <si>
    <t>drummajor</t>
  </si>
  <si>
    <t>drift</t>
  </si>
  <si>
    <t>douglass</t>
  </si>
  <si>
    <t>domingo1</t>
  </si>
  <si>
    <t>dominator</t>
  </si>
  <si>
    <t>dolphin9</t>
  </si>
  <si>
    <t>dollarbill</t>
  </si>
  <si>
    <t>dockers</t>
  </si>
  <si>
    <t>diversion</t>
  </si>
  <si>
    <t>diva21</t>
  </si>
  <si>
    <t>distillers</t>
  </si>
  <si>
    <t>diriku</t>
  </si>
  <si>
    <t>diegoa</t>
  </si>
  <si>
    <t>diddles</t>
  </si>
  <si>
    <t>diamond21</t>
  </si>
  <si>
    <t>diallo</t>
  </si>
  <si>
    <t>desktop</t>
  </si>
  <si>
    <t>desamor</t>
  </si>
  <si>
    <t>dereks</t>
  </si>
  <si>
    <t>demonios</t>
  </si>
  <si>
    <t>demi123</t>
  </si>
  <si>
    <t>demetrius1</t>
  </si>
  <si>
    <t>delavega</t>
  </si>
  <si>
    <t>degenerationx</t>
  </si>
  <si>
    <t>deathstar</t>
  </si>
  <si>
    <t>death2</t>
  </si>
  <si>
    <t>dddddddddd</t>
  </si>
  <si>
    <t>davisito</t>
  </si>
  <si>
    <t>davidk</t>
  </si>
  <si>
    <t>dasani1</t>
  </si>
  <si>
    <t>darkwolf</t>
  </si>
  <si>
    <t>darkone</t>
  </si>
  <si>
    <t>darkmagician</t>
  </si>
  <si>
    <t>dannyg</t>
  </si>
  <si>
    <t>danitykane</t>
  </si>
  <si>
    <t>danisha</t>
  </si>
  <si>
    <t>daniel02</t>
  </si>
  <si>
    <t>daniel.</t>
  </si>
  <si>
    <t>dangerzone</t>
  </si>
  <si>
    <t>damdam</t>
  </si>
  <si>
    <t>dallas11</t>
  </si>
  <si>
    <t>dadiko</t>
  </si>
  <si>
    <t>daddy143</t>
  </si>
  <si>
    <t>cyndi</t>
  </si>
  <si>
    <t>cutie03</t>
  </si>
  <si>
    <t>cute101</t>
  </si>
  <si>
    <t>currie</t>
  </si>
  <si>
    <t>curlyhair</t>
  </si>
  <si>
    <t>curious1</t>
  </si>
  <si>
    <t>cross1</t>
  </si>
  <si>
    <t>crack1</t>
  </si>
  <si>
    <t>cowboys21</t>
  </si>
  <si>
    <t>cowboys13</t>
  </si>
  <si>
    <t>countryboy</t>
  </si>
  <si>
    <t>cosita1</t>
  </si>
  <si>
    <t>correct</t>
  </si>
  <si>
    <t>corkie</t>
  </si>
  <si>
    <t>corinthians</t>
  </si>
  <si>
    <t>cooool</t>
  </si>
  <si>
    <t>cooney</t>
  </si>
  <si>
    <t>coolness1</t>
  </si>
  <si>
    <t>cool23</t>
  </si>
  <si>
    <t>comeback</t>
  </si>
  <si>
    <t>coffee2</t>
  </si>
  <si>
    <t>coco15</t>
  </si>
  <si>
    <t>claudia123</t>
  </si>
  <si>
    <t>cindie</t>
  </si>
  <si>
    <t>cienciano</t>
  </si>
  <si>
    <t>chutima</t>
  </si>
  <si>
    <t>chulito</t>
  </si>
  <si>
    <t>christine2</t>
  </si>
  <si>
    <t>chris87</t>
  </si>
  <si>
    <t>chris.</t>
  </si>
  <si>
    <t>chivas01</t>
  </si>
  <si>
    <t>chitara</t>
  </si>
  <si>
    <t>chilena</t>
  </si>
  <si>
    <t>childhood</t>
  </si>
  <si>
    <t>chihiro</t>
  </si>
  <si>
    <t>chickenwing</t>
  </si>
  <si>
    <t>chevrolet1</t>
  </si>
  <si>
    <t>chester123</t>
  </si>
  <si>
    <t>cherry06</t>
  </si>
  <si>
    <t>cherilyn</t>
  </si>
  <si>
    <t>cheli</t>
  </si>
  <si>
    <t>chavez1</t>
  </si>
  <si>
    <t>chasey</t>
  </si>
  <si>
    <t>charlie16</t>
  </si>
  <si>
    <t>charish</t>
  </si>
  <si>
    <t>chapman1</t>
  </si>
  <si>
    <t>channing1</t>
  </si>
  <si>
    <t>chance123</t>
  </si>
  <si>
    <t>chance01</t>
  </si>
  <si>
    <t>cena619</t>
  </si>
  <si>
    <t>catscats</t>
  </si>
  <si>
    <t>catdog123</t>
  </si>
  <si>
    <t>catdaddy</t>
  </si>
  <si>
    <t>casey7</t>
  </si>
  <si>
    <t>casaca</t>
  </si>
  <si>
    <t>carlina</t>
  </si>
  <si>
    <t>cards</t>
  </si>
  <si>
    <t>canica</t>
  </si>
  <si>
    <t>candybaby</t>
  </si>
  <si>
    <t>candy07</t>
  </si>
  <si>
    <t>candee</t>
  </si>
  <si>
    <t>cameron02</t>
  </si>
  <si>
    <t>californication</t>
  </si>
  <si>
    <t>cali07</t>
  </si>
  <si>
    <t>calais</t>
  </si>
  <si>
    <t>caetano</t>
  </si>
  <si>
    <t>cacatua</t>
  </si>
  <si>
    <t>buster8</t>
  </si>
  <si>
    <t>buster101</t>
  </si>
  <si>
    <t>burgundy</t>
  </si>
  <si>
    <t>building</t>
  </si>
  <si>
    <t>bubbah</t>
  </si>
  <si>
    <t>bryan08</t>
  </si>
  <si>
    <t>brotown</t>
  </si>
  <si>
    <t>brice</t>
  </si>
  <si>
    <t>brian06</t>
  </si>
  <si>
    <t>breeding5</t>
  </si>
  <si>
    <t>brebre12</t>
  </si>
  <si>
    <t>bread</t>
  </si>
  <si>
    <t>brat123</t>
  </si>
  <si>
    <t>branca</t>
  </si>
  <si>
    <t>bradpitt1</t>
  </si>
  <si>
    <t>boyscout</t>
  </si>
  <si>
    <t>bow</t>
  </si>
  <si>
    <t>wow</t>
  </si>
  <si>
    <t>botbot</t>
  </si>
  <si>
    <t>boswell</t>
  </si>
  <si>
    <t>booty69</t>
  </si>
  <si>
    <t>booney</t>
  </si>
  <si>
    <t>boombox</t>
  </si>
  <si>
    <t>boodie</t>
  </si>
  <si>
    <t>boobies2</t>
  </si>
  <si>
    <t>bongo1</t>
  </si>
  <si>
    <t>bobocel</t>
  </si>
  <si>
    <t>bluestar1</t>
  </si>
  <si>
    <t>blue72</t>
  </si>
  <si>
    <t>blondie21</t>
  </si>
  <si>
    <t>blockbuster</t>
  </si>
  <si>
    <t>blings</t>
  </si>
  <si>
    <t>black25</t>
  </si>
  <si>
    <t>black18</t>
  </si>
  <si>
    <t>bitchyme</t>
  </si>
  <si>
    <t>bingham</t>
  </si>
  <si>
    <t>binbin</t>
  </si>
  <si>
    <t>bignasty</t>
  </si>
  <si>
    <t>better1</t>
  </si>
  <si>
    <t>bethie</t>
  </si>
  <si>
    <t>bentetres</t>
  </si>
  <si>
    <t>belong</t>
  </si>
  <si>
    <t>bellagio</t>
  </si>
  <si>
    <t>beechwood</t>
  </si>
  <si>
    <t>beba12</t>
  </si>
  <si>
    <t>basketball21</t>
  </si>
  <si>
    <t>banget</t>
  </si>
  <si>
    <t>balla3</t>
  </si>
  <si>
    <t>bailey99</t>
  </si>
  <si>
    <t>badbad</t>
  </si>
  <si>
    <t>babytweety</t>
  </si>
  <si>
    <t>babymomma</t>
  </si>
  <si>
    <t>babyhon</t>
  </si>
  <si>
    <t>babygurl101</t>
  </si>
  <si>
    <t>babyblue12</t>
  </si>
  <si>
    <t>babe15</t>
  </si>
  <si>
    <t>babas</t>
  </si>
  <si>
    <t>b1234567</t>
  </si>
  <si>
    <t>azzahra</t>
  </si>
  <si>
    <t>azulcrema</t>
  </si>
  <si>
    <t>ayomide</t>
  </si>
  <si>
    <t>avrils</t>
  </si>
  <si>
    <t>authentic</t>
  </si>
  <si>
    <t>aslan</t>
  </si>
  <si>
    <t>ashleynicole</t>
  </si>
  <si>
    <t>asdqwe123</t>
  </si>
  <si>
    <t>asasasas</t>
  </si>
  <si>
    <t>asakaboy</t>
  </si>
  <si>
    <t>arrianne</t>
  </si>
  <si>
    <t>armadillo</t>
  </si>
  <si>
    <t>arief</t>
  </si>
  <si>
    <t>applebees</t>
  </si>
  <si>
    <t>apocalipsa</t>
  </si>
  <si>
    <t>anyone</t>
  </si>
  <si>
    <t>anusca</t>
  </si>
  <si>
    <t>antisocial</t>
  </si>
  <si>
    <t>anthem</t>
  </si>
  <si>
    <t>anneliese</t>
  </si>
  <si>
    <t>anna21</t>
  </si>
  <si>
    <t>angels22</t>
  </si>
  <si>
    <t>angelico</t>
  </si>
  <si>
    <t>angeldeamor</t>
  </si>
  <si>
    <t>angela13</t>
  </si>
  <si>
    <t>andrew20</t>
  </si>
  <si>
    <t>andres123</t>
  </si>
  <si>
    <t>anaya</t>
  </si>
  <si>
    <t>analise</t>
  </si>
  <si>
    <t>anahi1</t>
  </si>
  <si>
    <t>anacecilia</t>
  </si>
  <si>
    <t>amymarie</t>
  </si>
  <si>
    <t>amor10</t>
  </si>
  <si>
    <t>america7</t>
  </si>
  <si>
    <t>amada</t>
  </si>
  <si>
    <t>alvarez1</t>
  </si>
  <si>
    <t>alphonso</t>
  </si>
  <si>
    <t>alonso1</t>
  </si>
  <si>
    <t>almazan</t>
  </si>
  <si>
    <t>almario</t>
  </si>
  <si>
    <t>alladin</t>
  </si>
  <si>
    <t>aljean</t>
  </si>
  <si>
    <t>aljane</t>
  </si>
  <si>
    <t>alina1</t>
  </si>
  <si>
    <t>alika</t>
  </si>
  <si>
    <t>alexxa</t>
  </si>
  <si>
    <t>alexis15</t>
  </si>
  <si>
    <t>alex2004</t>
  </si>
  <si>
    <t>alanna1</t>
  </si>
  <si>
    <t>akiko</t>
  </si>
  <si>
    <t>ajeng</t>
  </si>
  <si>
    <t>airsoft</t>
  </si>
  <si>
    <t>adrain</t>
  </si>
  <si>
    <t>adam15</t>
  </si>
  <si>
    <t>acura</t>
  </si>
  <si>
    <t>aberdeenfc</t>
  </si>
  <si>
    <t>abbydog</t>
  </si>
  <si>
    <t>aardbei</t>
  </si>
  <si>
    <t>aaliyah3</t>
  </si>
  <si>
    <t>aaaa1111</t>
  </si>
  <si>
    <t>a3eilm2s2y</t>
  </si>
  <si>
    <t>Winnie</t>
  </si>
  <si>
    <t>Undertaker</t>
  </si>
  <si>
    <t>Tyler</t>
  </si>
  <si>
    <t>Trixie</t>
  </si>
  <si>
    <t>TURTLE</t>
  </si>
  <si>
    <t>TIGER</t>
  </si>
  <si>
    <t>THEROCK</t>
  </si>
  <si>
    <t>THEBEST</t>
  </si>
  <si>
    <t>Stella</t>
  </si>
  <si>
    <t>Spencer</t>
  </si>
  <si>
    <t>Skittles</t>
  </si>
  <si>
    <t>Shopping</t>
  </si>
  <si>
    <t>SHOPPING</t>
  </si>
  <si>
    <t>Ronaldo7</t>
  </si>
  <si>
    <t>Rafael</t>
  </si>
  <si>
    <t>ROCKME</t>
  </si>
  <si>
    <t>ROCKER</t>
  </si>
  <si>
    <t>RANDY</t>
  </si>
  <si>
    <t>RAMONA</t>
  </si>
  <si>
    <t>Mother</t>
  </si>
  <si>
    <t>Merlin</t>
  </si>
  <si>
    <t>Maddie</t>
  </si>
  <si>
    <t>Mackenzie</t>
  </si>
  <si>
    <t>MILENA</t>
  </si>
  <si>
    <t>MARILYN</t>
  </si>
  <si>
    <t>Loveyou</t>
  </si>
  <si>
    <t>LOVEHURTS</t>
  </si>
  <si>
    <t>LOVEBUG</t>
  </si>
  <si>
    <t>LILIAN</t>
  </si>
  <si>
    <t>LAKERS1</t>
  </si>
  <si>
    <t>Kendra</t>
  </si>
  <si>
    <t>Kayla</t>
  </si>
  <si>
    <t>JESSE</t>
  </si>
  <si>
    <t>IMISSYOU</t>
  </si>
  <si>
    <t>ILOVEYOU!</t>
  </si>
  <si>
    <t>ICEMAN</t>
  </si>
  <si>
    <t>Hottie1</t>
  </si>
  <si>
    <t>Heather1</t>
  </si>
  <si>
    <t>HAYDEN</t>
  </si>
  <si>
    <t>HANNAH1</t>
  </si>
  <si>
    <t>GHETTO</t>
  </si>
  <si>
    <t>GABBY</t>
  </si>
  <si>
    <t>Dolphin1</t>
  </si>
  <si>
    <t>Destiny1</t>
  </si>
  <si>
    <t>DIVINE</t>
  </si>
  <si>
    <t>DARNELL</t>
  </si>
  <si>
    <t>DARKNESS</t>
  </si>
  <si>
    <t>Callie</t>
  </si>
  <si>
    <t>CHRIS12</t>
  </si>
  <si>
    <t>Brianna1</t>
  </si>
  <si>
    <t>Boomer</t>
  </si>
  <si>
    <t>Bitch1</t>
  </si>
  <si>
    <t>BIGDOG</t>
  </si>
  <si>
    <t>8letters</t>
  </si>
  <si>
    <t>8balls</t>
  </si>
  <si>
    <t>7angels</t>
  </si>
  <si>
    <t>69love</t>
  </si>
  <si>
    <t>666devil</t>
  </si>
  <si>
    <t>4evermore</t>
  </si>
  <si>
    <t>4everluv</t>
  </si>
  <si>
    <t>4ever21</t>
  </si>
  <si>
    <t>2sexy4you</t>
  </si>
  <si>
    <t>2good4you</t>
  </si>
  <si>
    <t>1richard</t>
  </si>
  <si>
    <t>1nathan</t>
  </si>
  <si>
    <t>1mexico</t>
  </si>
  <si>
    <t>1master</t>
  </si>
  <si>
    <t>1lovegod</t>
  </si>
  <si>
    <t>1forever</t>
  </si>
  <si>
    <t>1cutiepie</t>
  </si>
  <si>
    <t>1child</t>
  </si>
  <si>
    <t>1austin</t>
  </si>
  <si>
    <t>143mike</t>
  </si>
  <si>
    <t>123star</t>
  </si>
  <si>
    <t>1234qwe</t>
  </si>
  <si>
    <t>1234five</t>
  </si>
  <si>
    <t>123456as</t>
  </si>
  <si>
    <t>1234567t</t>
  </si>
  <si>
    <t>1234567s</t>
  </si>
  <si>
    <t>zmxncbv</t>
  </si>
  <si>
    <t>ziggie</t>
  </si>
  <si>
    <t>zeroseven</t>
  </si>
  <si>
    <t>zachary5</t>
  </si>
  <si>
    <t>zacatecas1</t>
  </si>
  <si>
    <t>zabuza</t>
  </si>
  <si>
    <t>yugiohgx</t>
  </si>
  <si>
    <t>youare</t>
  </si>
  <si>
    <t>yomoma</t>
  </si>
  <si>
    <t>yetunde</t>
  </si>
  <si>
    <t>yeovil</t>
  </si>
  <si>
    <t>yannis</t>
  </si>
  <si>
    <t>yankees23</t>
  </si>
  <si>
    <t>yamiyugi</t>
  </si>
  <si>
    <t>yamama</t>
  </si>
  <si>
    <t>xavier01</t>
  </si>
  <si>
    <t>wwjd4u</t>
  </si>
  <si>
    <t>worldlife</t>
  </si>
  <si>
    <t>wolf13</t>
  </si>
  <si>
    <t>wolf12</t>
  </si>
  <si>
    <t>winter21</t>
  </si>
  <si>
    <t>winegums</t>
  </si>
  <si>
    <t>willyoung</t>
  </si>
  <si>
    <t>wichita</t>
  </si>
  <si>
    <t>whistle</t>
  </si>
  <si>
    <t>whipcream</t>
  </si>
  <si>
    <t>wendie</t>
  </si>
  <si>
    <t>welldone</t>
  </si>
  <si>
    <t>weeeee</t>
  </si>
  <si>
    <t>weedsmoker</t>
  </si>
  <si>
    <t>wayne3</t>
  </si>
  <si>
    <t>wateva1</t>
  </si>
  <si>
    <t>wapakels</t>
  </si>
  <si>
    <t>waller</t>
  </si>
  <si>
    <t>walden</t>
  </si>
  <si>
    <t>wal-mart</t>
  </si>
  <si>
    <t>wafame</t>
  </si>
  <si>
    <t>vocalist</t>
  </si>
  <si>
    <t>vietnam1</t>
  </si>
  <si>
    <t>victor01</t>
  </si>
  <si>
    <t>venuss</t>
  </si>
  <si>
    <t>vegemite</t>
  </si>
  <si>
    <t>vball22</t>
  </si>
  <si>
    <t>vaselina</t>
  </si>
  <si>
    <t>vanessa16</t>
  </si>
  <si>
    <t>valdemar</t>
  </si>
  <si>
    <t>vacaloca</t>
  </si>
  <si>
    <t>urbina</t>
  </si>
  <si>
    <t>unodos</t>
  </si>
  <si>
    <t>unity</t>
  </si>
  <si>
    <t>ultra</t>
  </si>
  <si>
    <t>ub6ib9</t>
  </si>
  <si>
    <t>tylerw</t>
  </si>
  <si>
    <t>twins07</t>
  </si>
  <si>
    <t>tweety!</t>
  </si>
  <si>
    <t>tuzita</t>
  </si>
  <si>
    <t>troy12</t>
  </si>
  <si>
    <t>trincheranorte</t>
  </si>
  <si>
    <t>trinchera</t>
  </si>
  <si>
    <t>trigga</t>
  </si>
  <si>
    <t>trey12</t>
  </si>
  <si>
    <t>trevor2</t>
  </si>
  <si>
    <t>treehill</t>
  </si>
  <si>
    <t>traxdata</t>
  </si>
  <si>
    <t>toysrus</t>
  </si>
  <si>
    <t>toto123</t>
  </si>
  <si>
    <t>totita</t>
  </si>
  <si>
    <t>tosser</t>
  </si>
  <si>
    <t>tootsie2</t>
  </si>
  <si>
    <t>toolbox</t>
  </si>
  <si>
    <t>together4ever</t>
  </si>
  <si>
    <t>tizzle</t>
  </si>
  <si>
    <t>titchy</t>
  </si>
  <si>
    <t>tippie</t>
  </si>
  <si>
    <t>timberwolves</t>
  </si>
  <si>
    <t>tiggy</t>
  </si>
  <si>
    <t>tigger87</t>
  </si>
  <si>
    <t>tigers5</t>
  </si>
  <si>
    <t>tigers10</t>
  </si>
  <si>
    <t>tigergirl</t>
  </si>
  <si>
    <t>thomas8</t>
  </si>
  <si>
    <t>thomas4</t>
  </si>
  <si>
    <t>thomas15</t>
  </si>
  <si>
    <t>there</t>
  </si>
  <si>
    <t>theangel</t>
  </si>
  <si>
    <t>thais</t>
  </si>
  <si>
    <t>tevion</t>
  </si>
  <si>
    <t>terina</t>
  </si>
  <si>
    <t>terceira</t>
  </si>
  <si>
    <t>teratai</t>
  </si>
  <si>
    <t>tequieromama</t>
  </si>
  <si>
    <t>teenage</t>
  </si>
  <si>
    <t>teamobaby</t>
  </si>
  <si>
    <t>taytay123</t>
  </si>
  <si>
    <t>tarzan1</t>
  </si>
  <si>
    <t>tanisha1</t>
  </si>
  <si>
    <t>tanias</t>
  </si>
  <si>
    <t>tallie</t>
  </si>
  <si>
    <t>tables</t>
  </si>
  <si>
    <t>t1ffany</t>
  </si>
  <si>
    <t>sydney2</t>
  </si>
  <si>
    <t>syazana</t>
  </si>
  <si>
    <t>sxcgal</t>
  </si>
  <si>
    <t>sweetlife</t>
  </si>
  <si>
    <t>sweet24</t>
  </si>
  <si>
    <t>sweater</t>
  </si>
  <si>
    <t>swagga</t>
  </si>
  <si>
    <t>sverige</t>
  </si>
  <si>
    <t>susannah</t>
  </si>
  <si>
    <t>surfista</t>
  </si>
  <si>
    <t>superman.</t>
  </si>
  <si>
    <t>sunsilk</t>
  </si>
  <si>
    <t>sunshine99</t>
  </si>
  <si>
    <t>sunshine17</t>
  </si>
  <si>
    <t>sunshine15</t>
  </si>
  <si>
    <t>sunburn</t>
  </si>
  <si>
    <t>sukasuka</t>
  </si>
  <si>
    <t>suhail</t>
  </si>
  <si>
    <t>sugerplum</t>
  </si>
  <si>
    <t>sugababy</t>
  </si>
  <si>
    <t>stupido</t>
  </si>
  <si>
    <t>stupidass</t>
  </si>
  <si>
    <t>stupid123</t>
  </si>
  <si>
    <t>stronghold</t>
  </si>
  <si>
    <t>strife</t>
  </si>
  <si>
    <t>strellita</t>
  </si>
  <si>
    <t>stjohns</t>
  </si>
  <si>
    <t>steven10</t>
  </si>
  <si>
    <t>steve69</t>
  </si>
  <si>
    <t>steph14</t>
  </si>
  <si>
    <t>stefon</t>
  </si>
  <si>
    <t>stargirl1</t>
  </si>
  <si>
    <t>star00</t>
  </si>
  <si>
    <t>stacie1</t>
  </si>
  <si>
    <t>squirrel1</t>
  </si>
  <si>
    <t>square1</t>
  </si>
  <si>
    <t>spoony</t>
  </si>
  <si>
    <t>spongebob6</t>
  </si>
  <si>
    <t>spinning</t>
  </si>
  <si>
    <t>spikey1</t>
  </si>
  <si>
    <t>sparky01</t>
  </si>
  <si>
    <t>sosolid</t>
  </si>
  <si>
    <t>sorrento</t>
  </si>
  <si>
    <t>solstice</t>
  </si>
  <si>
    <t>softball03</t>
  </si>
  <si>
    <t>snowboarder</t>
  </si>
  <si>
    <t>snowbear</t>
  </si>
  <si>
    <t>snickers12</t>
  </si>
  <si>
    <t>smudge123</t>
  </si>
  <si>
    <t>smilealways</t>
  </si>
  <si>
    <t>smile07</t>
  </si>
  <si>
    <t>smidge</t>
  </si>
  <si>
    <t>slutface</t>
  </si>
  <si>
    <t>sloppy</t>
  </si>
  <si>
    <t>sleeper</t>
  </si>
  <si>
    <t>skulls1</t>
  </si>
  <si>
    <t>skaterboi</t>
  </si>
  <si>
    <t>sissi</t>
  </si>
  <si>
    <t>single7</t>
  </si>
  <si>
    <t>silkroad</t>
  </si>
  <si>
    <t>shyboy</t>
  </si>
  <si>
    <t>shuhada</t>
  </si>
  <si>
    <t>shooters</t>
  </si>
  <si>
    <t>shontae</t>
  </si>
  <si>
    <t>shit12</t>
  </si>
  <si>
    <t>shinedown</t>
  </si>
  <si>
    <t>shermaine</t>
  </si>
  <si>
    <t>sheri</t>
  </si>
  <si>
    <t>sheree1</t>
  </si>
  <si>
    <t>shazia</t>
  </si>
  <si>
    <t>shattered</t>
  </si>
  <si>
    <t>sharp1</t>
  </si>
  <si>
    <t>shaneo</t>
  </si>
  <si>
    <t>shampoo1</t>
  </si>
  <si>
    <t>shamar1</t>
  </si>
  <si>
    <t>shadow101</t>
  </si>
  <si>
    <t>shadia</t>
  </si>
  <si>
    <t>shabnam</t>
  </si>
  <si>
    <t>sexywoman</t>
  </si>
  <si>
    <t>sexycute</t>
  </si>
  <si>
    <t>sexyash</t>
  </si>
  <si>
    <t>sexy12345</t>
  </si>
  <si>
    <t>sexboy</t>
  </si>
  <si>
    <t>sexbom</t>
  </si>
  <si>
    <t>severin</t>
  </si>
  <si>
    <t>setan</t>
  </si>
  <si>
    <t>session</t>
  </si>
  <si>
    <t>sergeant</t>
  </si>
  <si>
    <t>section</t>
  </si>
  <si>
    <t>secret69</t>
  </si>
  <si>
    <t>scubasteve</t>
  </si>
  <si>
    <t>screwed</t>
  </si>
  <si>
    <t>scott01</t>
  </si>
  <si>
    <t>scooby11</t>
  </si>
  <si>
    <t>scooby06</t>
  </si>
  <si>
    <t>scientist</t>
  </si>
  <si>
    <t>schroeder</t>
  </si>
  <si>
    <t>scarleth</t>
  </si>
  <si>
    <t>sawyer1</t>
  </si>
  <si>
    <t>sassy69</t>
  </si>
  <si>
    <t>sarahlou</t>
  </si>
  <si>
    <t>sarah18</t>
  </si>
  <si>
    <t>santaclause</t>
  </si>
  <si>
    <t>sanny</t>
  </si>
  <si>
    <t>sanmateo</t>
  </si>
  <si>
    <t>sandino</t>
  </si>
  <si>
    <t>sandals</t>
  </si>
  <si>
    <t>sancha</t>
  </si>
  <si>
    <t>samsunge900</t>
  </si>
  <si>
    <t>sammy9</t>
  </si>
  <si>
    <t>sammy23</t>
  </si>
  <si>
    <t>samana</t>
  </si>
  <si>
    <t>sailormars</t>
  </si>
  <si>
    <t>saida</t>
  </si>
  <si>
    <t>ryan19</t>
  </si>
  <si>
    <t>rusty12</t>
  </si>
  <si>
    <t>rudy123</t>
  </si>
  <si>
    <t>roxanica</t>
  </si>
  <si>
    <t>rosess</t>
  </si>
  <si>
    <t>rollout</t>
  </si>
  <si>
    <t>rodalyn</t>
  </si>
  <si>
    <t>rockyou01</t>
  </si>
  <si>
    <t>rockstar3</t>
  </si>
  <si>
    <t>rockergirl</t>
  </si>
  <si>
    <t>rock1234</t>
  </si>
  <si>
    <t>robot</t>
  </si>
  <si>
    <t>risitas</t>
  </si>
  <si>
    <t>rhubarb</t>
  </si>
  <si>
    <t>rhiza</t>
  </si>
  <si>
    <t>rheanna</t>
  </si>
  <si>
    <t>revenge1</t>
  </si>
  <si>
    <t>restaurant</t>
  </si>
  <si>
    <t>renegado</t>
  </si>
  <si>
    <t>rejean</t>
  </si>
  <si>
    <t>redskins21</t>
  </si>
  <si>
    <t>red777</t>
  </si>
  <si>
    <t>red100</t>
  </si>
  <si>
    <t>razel</t>
  </si>
  <si>
    <t>rayhan</t>
  </si>
  <si>
    <t>raven3</t>
  </si>
  <si>
    <t>rashaun</t>
  </si>
  <si>
    <t>ramada</t>
  </si>
  <si>
    <t>rakim</t>
  </si>
  <si>
    <t>rainbow9</t>
  </si>
  <si>
    <t>rahmah</t>
  </si>
  <si>
    <t>radios</t>
  </si>
  <si>
    <t>rachid</t>
  </si>
  <si>
    <t>quarter</t>
  </si>
  <si>
    <t>qpwoeiruty</t>
  </si>
  <si>
    <t>purple95</t>
  </si>
  <si>
    <t>puppy11</t>
  </si>
  <si>
    <t>punkpunk</t>
  </si>
  <si>
    <t>puerco</t>
  </si>
  <si>
    <t>puente</t>
  </si>
  <si>
    <t>pucker</t>
  </si>
  <si>
    <t>program</t>
  </si>
  <si>
    <t>princess55</t>
  </si>
  <si>
    <t>princess29</t>
  </si>
  <si>
    <t>prince7</t>
  </si>
  <si>
    <t>primark</t>
  </si>
  <si>
    <t>prettygal</t>
  </si>
  <si>
    <t>prettyboi</t>
  </si>
  <si>
    <t>prentice</t>
  </si>
  <si>
    <t>prashant</t>
  </si>
  <si>
    <t>praise1</t>
  </si>
  <si>
    <t>posada</t>
  </si>
  <si>
    <t>poprock</t>
  </si>
  <si>
    <t>popo123</t>
  </si>
  <si>
    <t>popkorn</t>
  </si>
  <si>
    <t>poohbear08</t>
  </si>
  <si>
    <t>pollo1</t>
  </si>
  <si>
    <t>polkmn</t>
  </si>
  <si>
    <t>polilla</t>
  </si>
  <si>
    <t>pokemon9</t>
  </si>
  <si>
    <t>pochis</t>
  </si>
  <si>
    <t>player01</t>
  </si>
  <si>
    <t>pipokinha</t>
  </si>
  <si>
    <t>pinky21</t>
  </si>
  <si>
    <t>pinkblack</t>
  </si>
  <si>
    <t>pinkbitch</t>
  </si>
  <si>
    <t>pimples</t>
  </si>
  <si>
    <t>pimpin07</t>
  </si>
  <si>
    <t>pilarica</t>
  </si>
  <si>
    <t>pietje</t>
  </si>
  <si>
    <t>philippine</t>
  </si>
  <si>
    <t>perversa</t>
  </si>
  <si>
    <t>peregrina</t>
  </si>
  <si>
    <t>pepper21</t>
  </si>
  <si>
    <t>pepepecas</t>
  </si>
  <si>
    <t>pennington</t>
  </si>
  <si>
    <t>penguin3</t>
  </si>
  <si>
    <t>pelotas</t>
  </si>
  <si>
    <t>pelicano</t>
  </si>
  <si>
    <t>pekenina</t>
  </si>
  <si>
    <t>peeper</t>
  </si>
  <si>
    <t>peaches123</t>
  </si>
  <si>
    <t>peace&amp;love</t>
  </si>
  <si>
    <t>pazawai</t>
  </si>
  <si>
    <t>paul14</t>
  </si>
  <si>
    <t>paul11</t>
  </si>
  <si>
    <t>paul1</t>
  </si>
  <si>
    <t>patrick8</t>
  </si>
  <si>
    <t>patrick15</t>
  </si>
  <si>
    <t>patitos</t>
  </si>
  <si>
    <t>passwordpassword</t>
  </si>
  <si>
    <t>passwod</t>
  </si>
  <si>
    <t>paranormal</t>
  </si>
  <si>
    <t>papitos</t>
  </si>
  <si>
    <t>papirico</t>
  </si>
  <si>
    <t>papermate</t>
  </si>
  <si>
    <t>papajesus</t>
  </si>
  <si>
    <t>pangpond</t>
  </si>
  <si>
    <t>padrinosmagicos</t>
  </si>
  <si>
    <t>owens</t>
  </si>
  <si>
    <t>oscar10</t>
  </si>
  <si>
    <t>ornelas</t>
  </si>
  <si>
    <t>orlando123</t>
  </si>
  <si>
    <t>orange01</t>
  </si>
  <si>
    <t>optimusprime</t>
  </si>
  <si>
    <t>onlyone1</t>
  </si>
  <si>
    <t>olvidarte</t>
  </si>
  <si>
    <t>oglinda</t>
  </si>
  <si>
    <t>offroad</t>
  </si>
  <si>
    <t>office1</t>
  </si>
  <si>
    <t>oceana</t>
  </si>
  <si>
    <t>nyuszi</t>
  </si>
  <si>
    <t>norvin</t>
  </si>
  <si>
    <t>nonnahs</t>
  </si>
  <si>
    <t>nohelia</t>
  </si>
  <si>
    <t>noel123</t>
  </si>
  <si>
    <t>ninguno</t>
  </si>
  <si>
    <t>nina1</t>
  </si>
  <si>
    <t>nikolas1</t>
  </si>
  <si>
    <t>nikki16</t>
  </si>
  <si>
    <t>nikeshox</t>
  </si>
  <si>
    <t>nightowl</t>
  </si>
  <si>
    <t>nienie</t>
  </si>
  <si>
    <t>nicole96</t>
  </si>
  <si>
    <t>nicole77</t>
  </si>
  <si>
    <t>nice123</t>
  </si>
  <si>
    <t>newlife2</t>
  </si>
  <si>
    <t>neversaynever</t>
  </si>
  <si>
    <t>nevaeh3</t>
  </si>
  <si>
    <t>nene14</t>
  </si>
  <si>
    <t>nena18</t>
  </si>
  <si>
    <t>negra1</t>
  </si>
  <si>
    <t>neelia</t>
  </si>
  <si>
    <t>nasution</t>
  </si>
  <si>
    <t>nandita</t>
  </si>
  <si>
    <t>nanapapa</t>
  </si>
  <si>
    <t>nana23</t>
  </si>
  <si>
    <t>nakatsu</t>
  </si>
  <si>
    <t>naimah</t>
  </si>
  <si>
    <t>nabucodonosor</t>
  </si>
  <si>
    <t>mystuff1</t>
  </si>
  <si>
    <t>mylifesucks</t>
  </si>
  <si>
    <t>myboy</t>
  </si>
  <si>
    <t>mybabyboy1</t>
  </si>
  <si>
    <t>mybabyboo</t>
  </si>
  <si>
    <t>mxj700</t>
  </si>
  <si>
    <t>mustang8</t>
  </si>
  <si>
    <t>mustang13</t>
  </si>
  <si>
    <t>mustang08</t>
  </si>
  <si>
    <t>mushu</t>
  </si>
  <si>
    <t>mukesh</t>
  </si>
  <si>
    <t>muisje</t>
  </si>
  <si>
    <t>mrbear</t>
  </si>
  <si>
    <t>mouse3</t>
  </si>
  <si>
    <t>mosher</t>
  </si>
  <si>
    <t>moonoi</t>
  </si>
  <si>
    <t>moondance</t>
  </si>
  <si>
    <t>moomoo12</t>
  </si>
  <si>
    <t>monkey45</t>
  </si>
  <si>
    <t>monkey29</t>
  </si>
  <si>
    <t>monique7</t>
  </si>
  <si>
    <t>momo</t>
  </si>
  <si>
    <t>molly4</t>
  </si>
  <si>
    <t>moffat</t>
  </si>
  <si>
    <t>mj1234</t>
  </si>
  <si>
    <t>mistral</t>
  </si>
  <si>
    <t>missy08</t>
  </si>
  <si>
    <t>missmolly</t>
  </si>
  <si>
    <t>mirren</t>
  </si>
  <si>
    <t>mirjana</t>
  </si>
  <si>
    <t>miners</t>
  </si>
  <si>
    <t>mine14</t>
  </si>
  <si>
    <t>mindfreak1</t>
  </si>
  <si>
    <t>minamina</t>
  </si>
  <si>
    <t>mimi07</t>
  </si>
  <si>
    <t>milligan</t>
  </si>
  <si>
    <t>miller12</t>
  </si>
  <si>
    <t>mike77</t>
  </si>
  <si>
    <t>mickey77</t>
  </si>
  <si>
    <t>mickey18</t>
  </si>
  <si>
    <t>michelle25</t>
  </si>
  <si>
    <t>michaell</t>
  </si>
  <si>
    <t>mexico5</t>
  </si>
  <si>
    <t>mexico#1</t>
  </si>
  <si>
    <t>methodist</t>
  </si>
  <si>
    <t>members</t>
  </si>
  <si>
    <t>meli123</t>
  </si>
  <si>
    <t>medieval</t>
  </si>
  <si>
    <t>medalla</t>
  </si>
  <si>
    <t>mecca</t>
  </si>
  <si>
    <t>maylyn</t>
  </si>
  <si>
    <t>mayer</t>
  </si>
  <si>
    <t>matt16</t>
  </si>
  <si>
    <t>matt08</t>
  </si>
  <si>
    <t>mason01</t>
  </si>
  <si>
    <t>maryna</t>
  </si>
  <si>
    <t>markgil</t>
  </si>
  <si>
    <t>marjay</t>
  </si>
  <si>
    <t>mariusica</t>
  </si>
  <si>
    <t>marini</t>
  </si>
  <si>
    <t>mariah123</t>
  </si>
  <si>
    <t>mariad</t>
  </si>
  <si>
    <t>marfil</t>
  </si>
  <si>
    <t>marcus5</t>
  </si>
  <si>
    <t>marazul</t>
  </si>
  <si>
    <t>manuel15</t>
  </si>
  <si>
    <t>manu4lyf</t>
  </si>
  <si>
    <t>manolo1</t>
  </si>
  <si>
    <t>mannix</t>
  </si>
  <si>
    <t>mamichula1</t>
  </si>
  <si>
    <t>makisig</t>
  </si>
  <si>
    <t>maisey</t>
  </si>
  <si>
    <t>maimouna</t>
  </si>
  <si>
    <t>mahal26</t>
  </si>
  <si>
    <t>mahal143</t>
  </si>
  <si>
    <t>magnavox</t>
  </si>
  <si>
    <t>madyson1</t>
  </si>
  <si>
    <t>mackmack</t>
  </si>
  <si>
    <t>lynn18</t>
  </si>
  <si>
    <t>luvme4ever</t>
  </si>
  <si>
    <t>lupillo</t>
  </si>
  <si>
    <t>luna22</t>
  </si>
  <si>
    <t>lulu22</t>
  </si>
  <si>
    <t>lukas1</t>
  </si>
  <si>
    <t>luis19</t>
  </si>
  <si>
    <t>ludovico</t>
  </si>
  <si>
    <t>loveyourself</t>
  </si>
  <si>
    <t>loveu123</t>
  </si>
  <si>
    <t>loveu!</t>
  </si>
  <si>
    <t>lovergurl1</t>
  </si>
  <si>
    <t>loveme09</t>
  </si>
  <si>
    <t>love_you</t>
  </si>
  <si>
    <t>love2003</t>
  </si>
  <si>
    <t>love1990</t>
  </si>
  <si>
    <t>louloute</t>
  </si>
  <si>
    <t>louise14</t>
  </si>
  <si>
    <t>loserr</t>
  </si>
  <si>
    <t>loser07</t>
  </si>
  <si>
    <t>lorain</t>
  </si>
  <si>
    <t>longisland</t>
  </si>
  <si>
    <t>london01</t>
  </si>
  <si>
    <t>logan13</t>
  </si>
  <si>
    <t>ljungberg</t>
  </si>
  <si>
    <t>lizzette</t>
  </si>
  <si>
    <t>liyah1</t>
  </si>
  <si>
    <t>littrell</t>
  </si>
  <si>
    <t>littlebaby</t>
  </si>
  <si>
    <t>lily13</t>
  </si>
  <si>
    <t>lilmissme</t>
  </si>
  <si>
    <t>lildiva</t>
  </si>
  <si>
    <t>lildevil1</t>
  </si>
  <si>
    <t>lilbill</t>
  </si>
  <si>
    <t>lickme69</t>
  </si>
  <si>
    <t>lezlie</t>
  </si>
  <si>
    <t>leonida</t>
  </si>
  <si>
    <t>leon123</t>
  </si>
  <si>
    <t>lelita</t>
  </si>
  <si>
    <t>leanne123</t>
  </si>
  <si>
    <t>lawanda</t>
  </si>
  <si>
    <t>lauren!</t>
  </si>
  <si>
    <t>laureano</t>
  </si>
  <si>
    <t>laurajane</t>
  </si>
  <si>
    <t>latina14</t>
  </si>
  <si>
    <t>lastkiss</t>
  </si>
  <si>
    <t>lampost</t>
  </si>
  <si>
    <t>lala69</t>
  </si>
  <si>
    <t>lailanie</t>
  </si>
  <si>
    <t>laica</t>
  </si>
  <si>
    <t>ladyrose</t>
  </si>
  <si>
    <t>lady18</t>
  </si>
  <si>
    <t>lady15</t>
  </si>
  <si>
    <t>ladura</t>
  </si>
  <si>
    <t>laberinto</t>
  </si>
  <si>
    <t>labello</t>
  </si>
  <si>
    <t>kyle1234</t>
  </si>
  <si>
    <t>krypto</t>
  </si>
  <si>
    <t>kristell</t>
  </si>
  <si>
    <t>kristal1</t>
  </si>
  <si>
    <t>kissme4</t>
  </si>
  <si>
    <t>kimberlyn</t>
  </si>
  <si>
    <t>kimba1</t>
  </si>
  <si>
    <t>killerboy</t>
  </si>
  <si>
    <t>kilian</t>
  </si>
  <si>
    <t>khulit</t>
  </si>
  <si>
    <t>kharisma</t>
  </si>
  <si>
    <t>kezza</t>
  </si>
  <si>
    <t>kendrick1</t>
  </si>
  <si>
    <t>kelly14</t>
  </si>
  <si>
    <t>kayla16</t>
  </si>
  <si>
    <t>kayla03</t>
  </si>
  <si>
    <t>kaybee</t>
  </si>
  <si>
    <t>kavitha</t>
  </si>
  <si>
    <t>kattya</t>
  </si>
  <si>
    <t>katieg</t>
  </si>
  <si>
    <t>katie05</t>
  </si>
  <si>
    <t>karmel</t>
  </si>
  <si>
    <t>karli</t>
  </si>
  <si>
    <t>karenmae</t>
  </si>
  <si>
    <t>kanye</t>
  </si>
  <si>
    <t>kane12</t>
  </si>
  <si>
    <t>kampanita</t>
  </si>
  <si>
    <t>kairi</t>
  </si>
  <si>
    <t>justin28</t>
  </si>
  <si>
    <t>justdoit1</t>
  </si>
  <si>
    <t>junior24</t>
  </si>
  <si>
    <t>junalyn</t>
  </si>
  <si>
    <t>julian13</t>
  </si>
  <si>
    <t>juan11</t>
  </si>
  <si>
    <t>jose06</t>
  </si>
  <si>
    <t>jordan09</t>
  </si>
  <si>
    <t>jordan.</t>
  </si>
  <si>
    <t>jonathan8</t>
  </si>
  <si>
    <t>jonathan18</t>
  </si>
  <si>
    <t>joker7</t>
  </si>
  <si>
    <t>joker2</t>
  </si>
  <si>
    <t>jojo07</t>
  </si>
  <si>
    <t>johnstone</t>
  </si>
  <si>
    <t>johnson48</t>
  </si>
  <si>
    <t>johncarl</t>
  </si>
  <si>
    <t>jhonson</t>
  </si>
  <si>
    <t>jesuswalks</t>
  </si>
  <si>
    <t>jesusc1</t>
  </si>
  <si>
    <t>jesusandme</t>
  </si>
  <si>
    <t>jesus20</t>
  </si>
  <si>
    <t>jesus1st</t>
  </si>
  <si>
    <t>jessy123</t>
  </si>
  <si>
    <t>jessesgirl</t>
  </si>
  <si>
    <t>jesse5</t>
  </si>
  <si>
    <t>jesse18</t>
  </si>
  <si>
    <t>jess16</t>
  </si>
  <si>
    <t>jennifer23</t>
  </si>
  <si>
    <t>jembut</t>
  </si>
  <si>
    <t>jazzy3</t>
  </si>
  <si>
    <t>jazzjazz</t>
  </si>
  <si>
    <t>jayjay13</t>
  </si>
  <si>
    <t>jayjay12</t>
  </si>
  <si>
    <t>jaydin</t>
  </si>
  <si>
    <t>jaycie</t>
  </si>
  <si>
    <t>jarrod1</t>
  </si>
  <si>
    <t>jaque</t>
  </si>
  <si>
    <t>janito</t>
  </si>
  <si>
    <t>janise</t>
  </si>
  <si>
    <t>jamtarts</t>
  </si>
  <si>
    <t>jamie05</t>
  </si>
  <si>
    <t>jamie-lee</t>
  </si>
  <si>
    <t>jameson1</t>
  </si>
  <si>
    <t>jamelle</t>
  </si>
  <si>
    <t>jakelin</t>
  </si>
  <si>
    <t>jacob8</t>
  </si>
  <si>
    <t>jackjack1</t>
  </si>
  <si>
    <t>jackhammer</t>
  </si>
  <si>
    <t>jackass123</t>
  </si>
  <si>
    <t>izamar</t>
  </si>
  <si>
    <t>ivone</t>
  </si>
  <si>
    <t>italo</t>
  </si>
  <si>
    <t>irishgirl</t>
  </si>
  <si>
    <t>inlove123</t>
  </si>
  <si>
    <t>imtheone</t>
  </si>
  <si>
    <t>iluvlee</t>
  </si>
  <si>
    <t>iluvjon</t>
  </si>
  <si>
    <t>iloveyoumom</t>
  </si>
  <si>
    <t>iloveu08</t>
  </si>
  <si>
    <t>ilovesex69</t>
  </si>
  <si>
    <t>iloveoyu</t>
  </si>
  <si>
    <t>iloveou</t>
  </si>
  <si>
    <t>ilovenoah</t>
  </si>
  <si>
    <t>ilovenat</t>
  </si>
  <si>
    <t>iloveleah</t>
  </si>
  <si>
    <t>ilovekev</t>
  </si>
  <si>
    <t>ilovejen</t>
  </si>
  <si>
    <t>ilovej1</t>
  </si>
  <si>
    <t>iloveg</t>
  </si>
  <si>
    <t>ilovebo</t>
  </si>
  <si>
    <t>ilovebecky</t>
  </si>
  <si>
    <t>ilikegirls</t>
  </si>
  <si>
    <t>iheartme</t>
  </si>
  <si>
    <t>iforgot2</t>
  </si>
  <si>
    <t>iamawesome</t>
  </si>
  <si>
    <t>husky</t>
  </si>
  <si>
    <t>human</t>
  </si>
  <si>
    <t>hugme</t>
  </si>
  <si>
    <t>hotnsexy</t>
  </si>
  <si>
    <t>hotlips1</t>
  </si>
  <si>
    <t>horny1</t>
  </si>
  <si>
    <t>honda400</t>
  </si>
  <si>
    <t>hollywood2</t>
  </si>
  <si>
    <t>holla123</t>
  </si>
  <si>
    <t>hockey6</t>
  </si>
  <si>
    <t>hhhhhhhh</t>
  </si>
  <si>
    <t>hetfield</t>
  </si>
  <si>
    <t>herewego</t>
  </si>
  <si>
    <t>hendri</t>
  </si>
  <si>
    <t>hector123</t>
  </si>
  <si>
    <t>heaven07</t>
  </si>
  <si>
    <t>heaven01</t>
  </si>
  <si>
    <t>hatfield</t>
  </si>
  <si>
    <t>hateyou1</t>
  </si>
  <si>
    <t>hate2love</t>
  </si>
  <si>
    <t>hate123</t>
  </si>
  <si>
    <t>harlequin</t>
  </si>
  <si>
    <t>hardball</t>
  </si>
  <si>
    <t>happy1234</t>
  </si>
  <si>
    <t>hannah101</t>
  </si>
  <si>
    <t>handsdown</t>
  </si>
  <si>
    <t>hahah</t>
  </si>
  <si>
    <t>habebe</t>
  </si>
  <si>
    <t>gypsie</t>
  </si>
  <si>
    <t>gymnastic</t>
  </si>
  <si>
    <t>gummie</t>
  </si>
  <si>
    <t>guillo</t>
  </si>
  <si>
    <t>guildwars</t>
  </si>
  <si>
    <t>griffen</t>
  </si>
  <si>
    <t>greyhounds</t>
  </si>
  <si>
    <t>gregg</t>
  </si>
  <si>
    <t>greg123</t>
  </si>
  <si>
    <t>greenway</t>
  </si>
  <si>
    <t>greeen</t>
  </si>
  <si>
    <t>grandtheftauto</t>
  </si>
  <si>
    <t>grammy1</t>
  </si>
  <si>
    <t>grace22</t>
  </si>
  <si>
    <t>goong</t>
  </si>
  <si>
    <t>godschild1</t>
  </si>
  <si>
    <t>godsaves</t>
  </si>
  <si>
    <t>gizmo7</t>
  </si>
  <si>
    <t>ginger10</t>
  </si>
  <si>
    <t>gilson</t>
  </si>
  <si>
    <t>gillian1</t>
  </si>
  <si>
    <t>gillette</t>
  </si>
  <si>
    <t>gilda</t>
  </si>
  <si>
    <t>gerbils</t>
  </si>
  <si>
    <t>genisis</t>
  </si>
  <si>
    <t>gemini6</t>
  </si>
  <si>
    <t>garrick</t>
  </si>
  <si>
    <t>garcia123</t>
  </si>
  <si>
    <t>gaming</t>
  </si>
  <si>
    <t>gambia</t>
  </si>
  <si>
    <t>galaxy1</t>
  </si>
  <si>
    <t>fuzzie</t>
  </si>
  <si>
    <t>funpics</t>
  </si>
  <si>
    <t>funkie</t>
  </si>
  <si>
    <t>fuckyu</t>
  </si>
  <si>
    <t>fucktard</t>
  </si>
  <si>
    <t>fucker123</t>
  </si>
  <si>
    <t>frogie</t>
  </si>
  <si>
    <t>fritz1</t>
  </si>
  <si>
    <t>friends9</t>
  </si>
  <si>
    <t>friends10</t>
  </si>
  <si>
    <t>friend123</t>
  </si>
  <si>
    <t>freedom4</t>
  </si>
  <si>
    <t>freedom07</t>
  </si>
  <si>
    <t>freedom06</t>
  </si>
  <si>
    <t>frederick1</t>
  </si>
  <si>
    <t>freako</t>
  </si>
  <si>
    <t>freaker</t>
  </si>
  <si>
    <t>frank12</t>
  </si>
  <si>
    <t>forhim</t>
  </si>
  <si>
    <t>forever15</t>
  </si>
  <si>
    <t>forever.</t>
  </si>
  <si>
    <t>football18</t>
  </si>
  <si>
    <t>fodase</t>
  </si>
  <si>
    <t>flowers12</t>
  </si>
  <si>
    <t>flower15</t>
  </si>
  <si>
    <t>florida08</t>
  </si>
  <si>
    <t>flash123</t>
  </si>
  <si>
    <t>fishbowl</t>
  </si>
  <si>
    <t>findlay</t>
  </si>
  <si>
    <t>filthy</t>
  </si>
  <si>
    <t>fijian</t>
  </si>
  <si>
    <t>fietsbel</t>
  </si>
  <si>
    <t>ferni</t>
  </si>
  <si>
    <t>felixthecat</t>
  </si>
  <si>
    <t>fatgirl1</t>
  </si>
  <si>
    <t>faris</t>
  </si>
  <si>
    <t>faith21</t>
  </si>
  <si>
    <t>fadhilah</t>
  </si>
  <si>
    <t>fadhil</t>
  </si>
  <si>
    <t>fabuloso</t>
  </si>
  <si>
    <t>fabio1</t>
  </si>
  <si>
    <t>extrem</t>
  </si>
  <si>
    <t>ewankoh</t>
  </si>
  <si>
    <t>every1</t>
  </si>
  <si>
    <t>evaristo</t>
  </si>
  <si>
    <t>ethan01</t>
  </si>
  <si>
    <t>eric18</t>
  </si>
  <si>
    <t>enter123</t>
  </si>
  <si>
    <t>engels</t>
  </si>
  <si>
    <t>enana</t>
  </si>
  <si>
    <t>emma05</t>
  </si>
  <si>
    <t>emily22</t>
  </si>
  <si>
    <t>embrace</t>
  </si>
  <si>
    <t>elmosworld</t>
  </si>
  <si>
    <t>elmorox</t>
  </si>
  <si>
    <t>elmoelmo</t>
  </si>
  <si>
    <t>elmo16</t>
  </si>
  <si>
    <t>ellie12</t>
  </si>
  <si>
    <t>electronics</t>
  </si>
  <si>
    <t>elchulo</t>
  </si>
  <si>
    <t>einahpets</t>
  </si>
  <si>
    <t>egyptian</t>
  </si>
  <si>
    <t>edgar13</t>
  </si>
  <si>
    <t>eckored</t>
  </si>
  <si>
    <t>earwax</t>
  </si>
  <si>
    <t>dylan6</t>
  </si>
  <si>
    <t>dylan03</t>
  </si>
  <si>
    <t>dwight1</t>
  </si>
  <si>
    <t>dustin21</t>
  </si>
  <si>
    <t>drummers</t>
  </si>
  <si>
    <t>drugs</t>
  </si>
  <si>
    <t>drama101</t>
  </si>
  <si>
    <t>dragons2</t>
  </si>
  <si>
    <t>dracom</t>
  </si>
  <si>
    <t>doordie</t>
  </si>
  <si>
    <t>donvito</t>
  </si>
  <si>
    <t>donkey2</t>
  </si>
  <si>
    <t>donavon</t>
  </si>
  <si>
    <t>domonic</t>
  </si>
  <si>
    <t>domination</t>
  </si>
  <si>
    <t>dolphin14</t>
  </si>
  <si>
    <t>dollface1</t>
  </si>
  <si>
    <t>dionicio</t>
  </si>
  <si>
    <t>dimmuborgir</t>
  </si>
  <si>
    <t>diego10</t>
  </si>
  <si>
    <t>dicky</t>
  </si>
  <si>
    <t>diamondgirl</t>
  </si>
  <si>
    <t>deville</t>
  </si>
  <si>
    <t>devill</t>
  </si>
  <si>
    <t>devildog1</t>
  </si>
  <si>
    <t>desteny</t>
  </si>
  <si>
    <t>derrick2</t>
  </si>
  <si>
    <t>denpasar</t>
  </si>
  <si>
    <t>deneen</t>
  </si>
  <si>
    <t>demonz</t>
  </si>
  <si>
    <t>dell11</t>
  </si>
  <si>
    <t>delapena</t>
  </si>
  <si>
    <t>delapaz</t>
  </si>
  <si>
    <t>deathnote1</t>
  </si>
  <si>
    <t>dcshoecousa</t>
  </si>
  <si>
    <t>daylin</t>
  </si>
  <si>
    <t>dashaun</t>
  </si>
  <si>
    <t>darthmaul</t>
  </si>
  <si>
    <t>darknes</t>
  </si>
  <si>
    <t>darkcloud</t>
  </si>
  <si>
    <t>darjeeling</t>
  </si>
  <si>
    <t>dapimp</t>
  </si>
  <si>
    <t>danza</t>
  </si>
  <si>
    <t>dansen</t>
  </si>
  <si>
    <t>daniel89</t>
  </si>
  <si>
    <t>dangdang</t>
  </si>
  <si>
    <t>dallas23</t>
  </si>
  <si>
    <t>dale123</t>
  </si>
  <si>
    <t>dakota05</t>
  </si>
  <si>
    <t>dajuan</t>
  </si>
  <si>
    <t>daisymae1</t>
  </si>
  <si>
    <t>daisydog1</t>
  </si>
  <si>
    <t>daisy9</t>
  </si>
  <si>
    <t>daisy24</t>
  </si>
  <si>
    <t>daisy16</t>
  </si>
  <si>
    <t>daisy14</t>
  </si>
  <si>
    <t>daddy06</t>
  </si>
  <si>
    <t>cutiest</t>
  </si>
  <si>
    <t>cute06</t>
  </si>
  <si>
    <t>cupoftea</t>
  </si>
  <si>
    <t>culos</t>
  </si>
  <si>
    <t>cuadro</t>
  </si>
  <si>
    <t>critical</t>
  </si>
  <si>
    <t>crenshaw</t>
  </si>
  <si>
    <t>creeps</t>
  </si>
  <si>
    <t>crazylegs</t>
  </si>
  <si>
    <t>crazy10</t>
  </si>
  <si>
    <t>cowboys81</t>
  </si>
  <si>
    <t>cowboy2</t>
  </si>
  <si>
    <t>courtz</t>
  </si>
  <si>
    <t>cossie</t>
  </si>
  <si>
    <t>cooter1</t>
  </si>
  <si>
    <t>cooper123</t>
  </si>
  <si>
    <t>coolboy1</t>
  </si>
  <si>
    <t>cool14</t>
  </si>
  <si>
    <t>cooker</t>
  </si>
  <si>
    <t>cookbook</t>
  </si>
  <si>
    <t>comotu</t>
  </si>
  <si>
    <t>colmillo</t>
  </si>
  <si>
    <t>cody17</t>
  </si>
  <si>
    <t>coco23</t>
  </si>
  <si>
    <t>clickfive</t>
  </si>
  <si>
    <t>clemencia</t>
  </si>
  <si>
    <t>clemen</t>
  </si>
  <si>
    <t>class</t>
  </si>
  <si>
    <t>chukie</t>
  </si>
  <si>
    <t>chubs</t>
  </si>
  <si>
    <t>chrysanthemum</t>
  </si>
  <si>
    <t>chrissi</t>
  </si>
  <si>
    <t>chrisishot</t>
  </si>
  <si>
    <t>choychoy</t>
  </si>
  <si>
    <t>chocolate.</t>
  </si>
  <si>
    <t>chochi</t>
  </si>
  <si>
    <t>choccy</t>
  </si>
  <si>
    <t>chloelouise</t>
  </si>
  <si>
    <t>chitra</t>
  </si>
  <si>
    <t>chitchat</t>
  </si>
  <si>
    <t>chisholm</t>
  </si>
  <si>
    <t>chinna</t>
  </si>
  <si>
    <t>chimpy</t>
  </si>
  <si>
    <t>chimps</t>
  </si>
  <si>
    <t>chimchim</t>
  </si>
  <si>
    <t>chicken8</t>
  </si>
  <si>
    <t>chicken22</t>
  </si>
  <si>
    <t>chicamala</t>
  </si>
  <si>
    <t>cherrys1</t>
  </si>
  <si>
    <t>chepe</t>
  </si>
  <si>
    <t>cheer6</t>
  </si>
  <si>
    <t>chayito</t>
  </si>
  <si>
    <t>charon</t>
  </si>
  <si>
    <t>charice</t>
  </si>
  <si>
    <t>chakra</t>
  </si>
  <si>
    <t>cerati</t>
  </si>
  <si>
    <t>celticfc1888</t>
  </si>
  <si>
    <t>cavs23</t>
  </si>
  <si>
    <t>carter12</t>
  </si>
  <si>
    <t>carlos4</t>
  </si>
  <si>
    <t>carlos08</t>
  </si>
  <si>
    <t>carlos07</t>
  </si>
  <si>
    <t>carlito1</t>
  </si>
  <si>
    <t>caritadeangel</t>
  </si>
  <si>
    <t>cappuccino</t>
  </si>
  <si>
    <t>candycorn</t>
  </si>
  <si>
    <t>candles1</t>
  </si>
  <si>
    <t>campeao</t>
  </si>
  <si>
    <t>cameron!</t>
  </si>
  <si>
    <t>caligirl1</t>
  </si>
  <si>
    <t>calcio</t>
  </si>
  <si>
    <t>cabrito</t>
  </si>
  <si>
    <t>bytheway</t>
  </si>
  <si>
    <t>buttermilk</t>
  </si>
  <si>
    <t>butterfly0</t>
  </si>
  <si>
    <t>bushra</t>
  </si>
  <si>
    <t>bunch</t>
  </si>
  <si>
    <t>bulls1</t>
  </si>
  <si>
    <t>buddy23</t>
  </si>
  <si>
    <t>budakbaik</t>
  </si>
  <si>
    <t>bstfrnd</t>
  </si>
  <si>
    <t>bronxny</t>
  </si>
  <si>
    <t>brittany3</t>
  </si>
  <si>
    <t>brian10</t>
  </si>
  <si>
    <t>brats</t>
  </si>
  <si>
    <t>boys12</t>
  </si>
  <si>
    <t>boying</t>
  </si>
  <si>
    <t>boygirl</t>
  </si>
  <si>
    <t>bowwow14</t>
  </si>
  <si>
    <t>bossbitch</t>
  </si>
  <si>
    <t>borja</t>
  </si>
  <si>
    <t>boricua3</t>
  </si>
  <si>
    <t>boogerbutt</t>
  </si>
  <si>
    <t>bondan</t>
  </si>
  <si>
    <t>bombero</t>
  </si>
  <si>
    <t>bodie</t>
  </si>
  <si>
    <t>bobbles</t>
  </si>
  <si>
    <t>blueeyes2</t>
  </si>
  <si>
    <t>bloempje</t>
  </si>
  <si>
    <t>blazeit</t>
  </si>
  <si>
    <t>blackwood</t>
  </si>
  <si>
    <t>blackwhite</t>
  </si>
  <si>
    <t>blackrose1</t>
  </si>
  <si>
    <t>black11</t>
  </si>
  <si>
    <t>bintangku</t>
  </si>
  <si>
    <t>billymartin</t>
  </si>
  <si>
    <t>bill123</t>
  </si>
  <si>
    <t>bilat</t>
  </si>
  <si>
    <t>bibis</t>
  </si>
  <si>
    <t>bibibi</t>
  </si>
  <si>
    <t>bhiekoh</t>
  </si>
  <si>
    <t>bhebheqoh</t>
  </si>
  <si>
    <t>bhe08</t>
  </si>
  <si>
    <t>beyonce2</t>
  </si>
  <si>
    <t>beybie</t>
  </si>
  <si>
    <t>bestest</t>
  </si>
  <si>
    <t>bengals85</t>
  </si>
  <si>
    <t>bellend</t>
  </si>
  <si>
    <t>bella03</t>
  </si>
  <si>
    <t>beegees</t>
  </si>
  <si>
    <t>becka</t>
  </si>
  <si>
    <t>becca12</t>
  </si>
  <si>
    <t>beauty2</t>
  </si>
  <si>
    <t>beautiful5</t>
  </si>
  <si>
    <t>bean123</t>
  </si>
  <si>
    <t>batchoy</t>
  </si>
  <si>
    <t>basti</t>
  </si>
  <si>
    <t>basketball3</t>
  </si>
  <si>
    <t>bartender1</t>
  </si>
  <si>
    <t>barrow</t>
  </si>
  <si>
    <t>baronrojo</t>
  </si>
  <si>
    <t>ballena</t>
  </si>
  <si>
    <t>bailey24</t>
  </si>
  <si>
    <t>badabing</t>
  </si>
  <si>
    <t>babymia</t>
  </si>
  <si>
    <t>babyleo</t>
  </si>
  <si>
    <t>babygrace</t>
  </si>
  <si>
    <t>babygirl98</t>
  </si>
  <si>
    <t>babe07</t>
  </si>
  <si>
    <t>babe06</t>
  </si>
  <si>
    <t>avril123</t>
  </si>
  <si>
    <t>austine</t>
  </si>
  <si>
    <t>austin9</t>
  </si>
  <si>
    <t>asteroide</t>
  </si>
  <si>
    <t>askimsin</t>
  </si>
  <si>
    <t>ashman</t>
  </si>
  <si>
    <t>ashley96</t>
  </si>
  <si>
    <t>arshad</t>
  </si>
  <si>
    <t>armyofone</t>
  </si>
  <si>
    <t>armond</t>
  </si>
  <si>
    <t>arctic</t>
  </si>
  <si>
    <t>archana</t>
  </si>
  <si>
    <t>aqswde</t>
  </si>
  <si>
    <t>apple16</t>
  </si>
  <si>
    <t>apocalipse</t>
  </si>
  <si>
    <t>anugrah</t>
  </si>
  <si>
    <t>antonius</t>
  </si>
  <si>
    <t>anniversary</t>
  </si>
  <si>
    <t>anne18</t>
  </si>
  <si>
    <t>anne14</t>
  </si>
  <si>
    <t>annah</t>
  </si>
  <si>
    <t>angelwing</t>
  </si>
  <si>
    <t>angeles1</t>
  </si>
  <si>
    <t>angel34</t>
  </si>
  <si>
    <t>angel1992</t>
  </si>
  <si>
    <t>ang123</t>
  </si>
  <si>
    <t>andy23</t>
  </si>
  <si>
    <t>andriana</t>
  </si>
  <si>
    <t>andrea01</t>
  </si>
  <si>
    <t>amor01</t>
  </si>
  <si>
    <t>americus</t>
  </si>
  <si>
    <t>americacampeon</t>
  </si>
  <si>
    <t>amberg</t>
  </si>
  <si>
    <t>amarante</t>
  </si>
  <si>
    <t>amanda24</t>
  </si>
  <si>
    <t>alyssa6</t>
  </si>
  <si>
    <t>alyssa04</t>
  </si>
  <si>
    <t>aloevera</t>
  </si>
  <si>
    <t>almarosa</t>
  </si>
  <si>
    <t>allboutme</t>
  </si>
  <si>
    <t>alex2005</t>
  </si>
  <si>
    <t>alesandra</t>
  </si>
  <si>
    <t>alan123</t>
  </si>
  <si>
    <t>akane</t>
  </si>
  <si>
    <t>aiden2</t>
  </si>
  <si>
    <t>aicirtap</t>
  </si>
  <si>
    <t>agostinho</t>
  </si>
  <si>
    <t>agata</t>
  </si>
  <si>
    <t>adrian23</t>
  </si>
  <si>
    <t>adrian18</t>
  </si>
  <si>
    <t>adrian14</t>
  </si>
  <si>
    <t>adkins</t>
  </si>
  <si>
    <t>adevar</t>
  </si>
  <si>
    <t>activate</t>
  </si>
  <si>
    <t>abigayle</t>
  </si>
  <si>
    <t>abdulla</t>
  </si>
  <si>
    <t>abc789</t>
  </si>
  <si>
    <t>abby23</t>
  </si>
  <si>
    <t>ab123456</t>
  </si>
  <si>
    <t>aarong</t>
  </si>
  <si>
    <t>Willie</t>
  </si>
  <si>
    <t>VIRGIN</t>
  </si>
  <si>
    <t>Trustno1</t>
  </si>
  <si>
    <t>Trevor</t>
  </si>
  <si>
    <t>Tinker</t>
  </si>
  <si>
    <t>Thailand</t>
  </si>
  <si>
    <t>TRISHA</t>
  </si>
  <si>
    <t>TEAMOMUCHO</t>
  </si>
  <si>
    <t>TE</t>
  </si>
  <si>
    <t>AMO</t>
  </si>
  <si>
    <t>Secret</t>
  </si>
  <si>
    <t>Sammie</t>
  </si>
  <si>
    <t>SWEETNESS</t>
  </si>
  <si>
    <t>SIMPSONS</t>
  </si>
  <si>
    <t>SEXY11</t>
  </si>
  <si>
    <t>SASSY1</t>
  </si>
  <si>
    <t>SAMANTHA1</t>
  </si>
  <si>
    <t>Ronaldinho</t>
  </si>
  <si>
    <t>ROMERO</t>
  </si>
  <si>
    <t>Passion</t>
  </si>
  <si>
    <t>PASSWORD123</t>
  </si>
  <si>
    <t>NOVIEMBRE</t>
  </si>
  <si>
    <t>NISSAN</t>
  </si>
  <si>
    <t>NEWYORK1</t>
  </si>
  <si>
    <t>NEGRITA</t>
  </si>
  <si>
    <t>Micheal</t>
  </si>
  <si>
    <t>Marshall</t>
  </si>
  <si>
    <t>Marley</t>
  </si>
  <si>
    <t>MISSY1</t>
  </si>
  <si>
    <t>MANMAN</t>
  </si>
  <si>
    <t>LUDACRIS</t>
  </si>
  <si>
    <t>KRYSTAL</t>
  </si>
  <si>
    <t>KITKAT</t>
  </si>
  <si>
    <t>JULIE</t>
  </si>
  <si>
    <t>JUDITH</t>
  </si>
  <si>
    <t>JJJJJJ</t>
  </si>
  <si>
    <t>JIMMY1</t>
  </si>
  <si>
    <t>JACOB1</t>
  </si>
  <si>
    <t>JACOB</t>
  </si>
  <si>
    <t>J12345</t>
  </si>
  <si>
    <t>ILUVU2</t>
  </si>
  <si>
    <t>Hunter1</t>
  </si>
  <si>
    <t>HUNTER1</t>
  </si>
  <si>
    <t>HELENA</t>
  </si>
  <si>
    <t>Glitter</t>
  </si>
  <si>
    <t>GORGEOUS</t>
  </si>
  <si>
    <t>GERMAN</t>
  </si>
  <si>
    <t>GENIUS</t>
  </si>
  <si>
    <t>February</t>
  </si>
  <si>
    <t>FRANKLIN</t>
  </si>
  <si>
    <t>DIANNE</t>
  </si>
  <si>
    <t>Cristina</t>
  </si>
  <si>
    <t>Cheyenne</t>
  </si>
  <si>
    <t>Cassandra</t>
  </si>
  <si>
    <t>CUTEME</t>
  </si>
  <si>
    <t>CHUCKY</t>
  </si>
  <si>
    <t>CATALINA</t>
  </si>
  <si>
    <t>CAROL</t>
  </si>
  <si>
    <t>CARITO</t>
  </si>
  <si>
    <t>Bitch</t>
  </si>
  <si>
    <t>BULLDOG</t>
  </si>
  <si>
    <t>BABY11</t>
  </si>
  <si>
    <t>Angelina</t>
  </si>
  <si>
    <t>ARCANGEL</t>
  </si>
  <si>
    <t>ARACELI</t>
  </si>
  <si>
    <t>AMBER1</t>
  </si>
  <si>
    <t>AGUILAS</t>
  </si>
  <si>
    <t>5girls</t>
  </si>
  <si>
    <t>50_cent</t>
  </si>
  <si>
    <t>4204life</t>
  </si>
  <si>
    <t>2pac4ever</t>
  </si>
  <si>
    <t>1turtle</t>
  </si>
  <si>
    <t>1qazZAQ!</t>
  </si>
  <si>
    <t>1pumpkin</t>
  </si>
  <si>
    <t>1precious</t>
  </si>
  <si>
    <t>1playboy</t>
  </si>
  <si>
    <t>1pepper</t>
  </si>
  <si>
    <t>1l0v3y0u</t>
  </si>
  <si>
    <t>1jennifer</t>
  </si>
  <si>
    <t>1cheese</t>
  </si>
  <si>
    <t>14love</t>
  </si>
  <si>
    <t>1234ab</t>
  </si>
  <si>
    <t>#1chick</t>
  </si>
  <si>
    <t>zyanya</t>
  </si>
  <si>
    <t>zoila</t>
  </si>
  <si>
    <t>zinedine</t>
  </si>
  <si>
    <t>zamalek</t>
  </si>
  <si>
    <t>zaida</t>
  </si>
  <si>
    <t>zachary3</t>
  </si>
  <si>
    <t>zach12</t>
  </si>
  <si>
    <t>z1x2c3</t>
  </si>
  <si>
    <t>yungjoc</t>
  </si>
  <si>
    <t>yunalesca</t>
  </si>
  <si>
    <t>yu-gi-oh</t>
  </si>
  <si>
    <t>youtube1</t>
  </si>
  <si>
    <t>yonnie</t>
  </si>
  <si>
    <t>yokyok</t>
  </si>
  <si>
    <t>yesiam</t>
  </si>
  <si>
    <t>yellow69</t>
  </si>
  <si>
    <t>yellow17</t>
  </si>
  <si>
    <t>ybanez</t>
  </si>
  <si>
    <t>yankees7</t>
  </si>
  <si>
    <t>yankees3</t>
  </si>
  <si>
    <t>yamamoto</t>
  </si>
  <si>
    <t>xavier03</t>
  </si>
  <si>
    <t>woman</t>
  </si>
  <si>
    <t>winter05</t>
  </si>
  <si>
    <t>willow123</t>
  </si>
  <si>
    <t>william15</t>
  </si>
  <si>
    <t>william01</t>
  </si>
  <si>
    <t>william!</t>
  </si>
  <si>
    <t>willi</t>
  </si>
  <si>
    <t>whiterabbit</t>
  </si>
  <si>
    <t>whatever8</t>
  </si>
  <si>
    <t>whatever11</t>
  </si>
  <si>
    <t>welove</t>
  </si>
  <si>
    <t>welcometomylife</t>
  </si>
  <si>
    <t>wedding06</t>
  </si>
  <si>
    <t>weare138</t>
  </si>
  <si>
    <t>wasteman</t>
  </si>
  <si>
    <t>warnet</t>
  </si>
  <si>
    <t>waraporn</t>
  </si>
  <si>
    <t>wamba</t>
  </si>
  <si>
    <t>waikato</t>
  </si>
  <si>
    <t>wahyudi</t>
  </si>
  <si>
    <t>vvvvv</t>
  </si>
  <si>
    <t>vulcan</t>
  </si>
  <si>
    <t>voltron</t>
  </si>
  <si>
    <t>volleybal</t>
  </si>
  <si>
    <t>volley2</t>
  </si>
  <si>
    <t>vivitron</t>
  </si>
  <si>
    <t>vitara</t>
  </si>
  <si>
    <t>virgo18</t>
  </si>
  <si>
    <t>vipergts</t>
  </si>
  <si>
    <t>villevalo1</t>
  </si>
  <si>
    <t>villaflor</t>
  </si>
  <si>
    <t>vic123</t>
  </si>
  <si>
    <t>vencedor</t>
  </si>
  <si>
    <t>vanessa18</t>
  </si>
  <si>
    <t>vandamme</t>
  </si>
  <si>
    <t>valderrama</t>
  </si>
  <si>
    <t>vagabond</t>
  </si>
  <si>
    <t>usarmy1</t>
  </si>
  <si>
    <t>uptoyou</t>
  </si>
  <si>
    <t>ungas</t>
  </si>
  <si>
    <t>unfabulous</t>
  </si>
  <si>
    <t>tylor</t>
  </si>
  <si>
    <t>tylerjay</t>
  </si>
  <si>
    <t>tyler97</t>
  </si>
  <si>
    <t>tyler9</t>
  </si>
  <si>
    <t>tyler00</t>
  </si>
  <si>
    <t>twins02</t>
  </si>
  <si>
    <t>twiggy1</t>
  </si>
  <si>
    <t>tueresmiamor</t>
  </si>
  <si>
    <t>troublemaker</t>
  </si>
  <si>
    <t>trouble3</t>
  </si>
  <si>
    <t>tribute</t>
  </si>
  <si>
    <t>trevor12</t>
  </si>
  <si>
    <t>trees1</t>
  </si>
  <si>
    <t>travis01</t>
  </si>
  <si>
    <t>traci</t>
  </si>
  <si>
    <t>tosha</t>
  </si>
  <si>
    <t>tootie2</t>
  </si>
  <si>
    <t>tony09</t>
  </si>
  <si>
    <t>tonkpils</t>
  </si>
  <si>
    <t>tomitza</t>
  </si>
  <si>
    <t>tomboy1</t>
  </si>
  <si>
    <t>titania</t>
  </si>
  <si>
    <t>tisha1</t>
  </si>
  <si>
    <t>tinker4</t>
  </si>
  <si>
    <t>tinker22</t>
  </si>
  <si>
    <t>tigg3r</t>
  </si>
  <si>
    <t>tigereye</t>
  </si>
  <si>
    <t>tiger88</t>
  </si>
  <si>
    <t>thong</t>
  </si>
  <si>
    <t>thomas14</t>
  </si>
  <si>
    <t>thinkpad</t>
  </si>
  <si>
    <t>thewall</t>
  </si>
  <si>
    <t>thelword</t>
  </si>
  <si>
    <t>theatre1</t>
  </si>
  <si>
    <t>texas21</t>
  </si>
  <si>
    <t>tessy</t>
  </si>
  <si>
    <t>tennis5</t>
  </si>
  <si>
    <t>tenchu</t>
  </si>
  <si>
    <t>tenaciousd</t>
  </si>
  <si>
    <t>teddy10</t>
  </si>
  <si>
    <t>teamotlv</t>
  </si>
  <si>
    <t>teamojunior</t>
  </si>
  <si>
    <t>teamohugo</t>
  </si>
  <si>
    <t>tanja</t>
  </si>
  <si>
    <t>tamobb</t>
  </si>
  <si>
    <t>taikucing</t>
  </si>
  <si>
    <t>tahoe</t>
  </si>
  <si>
    <t>sweetums</t>
  </si>
  <si>
    <t>sweetie4</t>
  </si>
  <si>
    <t>suzane</t>
  </si>
  <si>
    <t>suwail</t>
  </si>
  <si>
    <t>surgery</t>
  </si>
  <si>
    <t>supladitah</t>
  </si>
  <si>
    <t>superstar7</t>
  </si>
  <si>
    <t>superstar!</t>
  </si>
  <si>
    <t>supermen</t>
  </si>
  <si>
    <t>sup3rman</t>
  </si>
  <si>
    <t>sunflower2</t>
  </si>
  <si>
    <t>sundevil</t>
  </si>
  <si>
    <t>suicide1</t>
  </si>
  <si>
    <t>sugarfoot</t>
  </si>
  <si>
    <t>stripes1</t>
  </si>
  <si>
    <t>stmirren</t>
  </si>
  <si>
    <t>stjames</t>
  </si>
  <si>
    <t>steven18</t>
  </si>
  <si>
    <t>stayaway</t>
  </si>
  <si>
    <t>star96</t>
  </si>
  <si>
    <t>stantheman</t>
  </si>
  <si>
    <t>stamps</t>
  </si>
  <si>
    <t>squire</t>
  </si>
  <si>
    <t>squeeze</t>
  </si>
  <si>
    <t>spike01</t>
  </si>
  <si>
    <t>speech</t>
  </si>
  <si>
    <t>sparticus</t>
  </si>
  <si>
    <t>soprano1</t>
  </si>
  <si>
    <t>solcito</t>
  </si>
  <si>
    <t>socram</t>
  </si>
  <si>
    <t>socks123</t>
  </si>
  <si>
    <t>snowballs</t>
  </si>
  <si>
    <t>snakey</t>
  </si>
  <si>
    <t>smokey420</t>
  </si>
  <si>
    <t>smille</t>
  </si>
  <si>
    <t>smiles2</t>
  </si>
  <si>
    <t>smile.</t>
  </si>
  <si>
    <t>smellybelly</t>
  </si>
  <si>
    <t>smelly123</t>
  </si>
  <si>
    <t>smally</t>
  </si>
  <si>
    <t>slipnot</t>
  </si>
  <si>
    <t>slipknot12</t>
  </si>
  <si>
    <t>slide1</t>
  </si>
  <si>
    <t>skater8</t>
  </si>
  <si>
    <t>simplythebest</t>
  </si>
  <si>
    <t>simpleguy</t>
  </si>
  <si>
    <t>sillywilly</t>
  </si>
  <si>
    <t>shyann1</t>
  </si>
  <si>
    <t>showoff</t>
  </si>
  <si>
    <t>shortman</t>
  </si>
  <si>
    <t>shopping2</t>
  </si>
  <si>
    <t>shock</t>
  </si>
  <si>
    <t>shisha</t>
  </si>
  <si>
    <t>shera</t>
  </si>
  <si>
    <t>shepard</t>
  </si>
  <si>
    <t>shelby5</t>
  </si>
  <si>
    <t>shayna1</t>
  </si>
  <si>
    <t>shay1</t>
  </si>
  <si>
    <t>sharifa</t>
  </si>
  <si>
    <t>shaq34</t>
  </si>
  <si>
    <t>shaq32</t>
  </si>
  <si>
    <t>shanet</t>
  </si>
  <si>
    <t>shalonda</t>
  </si>
  <si>
    <t>shally</t>
  </si>
  <si>
    <t>shakeel</t>
  </si>
  <si>
    <t>shahril</t>
  </si>
  <si>
    <t>shadow77</t>
  </si>
  <si>
    <t>shadow17</t>
  </si>
  <si>
    <t>sexyjay</t>
  </si>
  <si>
    <t>sexy56</t>
  </si>
  <si>
    <t>sexii123</t>
  </si>
  <si>
    <t>sevgilim</t>
  </si>
  <si>
    <t>sephia</t>
  </si>
  <si>
    <t>senati</t>
  </si>
  <si>
    <t>semaj1</t>
  </si>
  <si>
    <t>sean11</t>
  </si>
  <si>
    <t>scumpy</t>
  </si>
  <si>
    <t>scumpika</t>
  </si>
  <si>
    <t>scooby22</t>
  </si>
  <si>
    <t>school08</t>
  </si>
  <si>
    <t>scamp1</t>
  </si>
  <si>
    <t>scally</t>
  </si>
  <si>
    <t>scales</t>
  </si>
  <si>
    <t>saycheese</t>
  </si>
  <si>
    <t>saxofon</t>
  </si>
  <si>
    <t>sasasasa</t>
  </si>
  <si>
    <t>saras</t>
  </si>
  <si>
    <t>sarah9</t>
  </si>
  <si>
    <t>sara11</t>
  </si>
  <si>
    <t>saprisa</t>
  </si>
  <si>
    <t>saopaulo</t>
  </si>
  <si>
    <t>sandy11</t>
  </si>
  <si>
    <t>sammy08</t>
  </si>
  <si>
    <t>sammie2</t>
  </si>
  <si>
    <t>sameera</t>
  </si>
  <si>
    <t>samantha11</t>
  </si>
  <si>
    <t>rupertgrint</t>
  </si>
  <si>
    <t>ruffa</t>
  </si>
  <si>
    <t>rubio</t>
  </si>
  <si>
    <t>roy123</t>
  </si>
  <si>
    <t>rossmery</t>
  </si>
  <si>
    <t>rosel</t>
  </si>
  <si>
    <t>ronweasley</t>
  </si>
  <si>
    <t>rocky08</t>
  </si>
  <si>
    <t>rocku1</t>
  </si>
  <si>
    <t>rockbaby</t>
  </si>
  <si>
    <t>robbie01</t>
  </si>
  <si>
    <t>ritual</t>
  </si>
  <si>
    <t>riley12</t>
  </si>
  <si>
    <t>richmond1</t>
  </si>
  <si>
    <t>ricamae</t>
  </si>
  <si>
    <t>reymysterio619</t>
  </si>
  <si>
    <t>rescate</t>
  </si>
  <si>
    <t>repsol</t>
  </si>
  <si>
    <t>renzel</t>
  </si>
  <si>
    <t>rence</t>
  </si>
  <si>
    <t>regenboog</t>
  </si>
  <si>
    <t>regan1</t>
  </si>
  <si>
    <t>redsox24</t>
  </si>
  <si>
    <t>redone</t>
  </si>
  <si>
    <t>rebel13</t>
  </si>
  <si>
    <t>rebecka</t>
  </si>
  <si>
    <t>rebecca12</t>
  </si>
  <si>
    <t>razors</t>
  </si>
  <si>
    <t>rayados</t>
  </si>
  <si>
    <t>ravens52</t>
  </si>
  <si>
    <t>rattlesnake</t>
  </si>
  <si>
    <t>raihana</t>
  </si>
  <si>
    <t>rachel22</t>
  </si>
  <si>
    <t>qazxcv</t>
  </si>
  <si>
    <t>q1w2e3r4t5y6</t>
  </si>
  <si>
    <t>putput</t>
  </si>
  <si>
    <t>pussylicker</t>
  </si>
  <si>
    <t>purrfect</t>
  </si>
  <si>
    <t>puppy10</t>
  </si>
  <si>
    <t>punk666</t>
  </si>
  <si>
    <t>punk4ever</t>
  </si>
  <si>
    <t>punisher1</t>
  </si>
  <si>
    <t>privacy1</t>
  </si>
  <si>
    <t>princo</t>
  </si>
  <si>
    <t>pricess</t>
  </si>
  <si>
    <t>pretty4</t>
  </si>
  <si>
    <t>potros</t>
  </si>
  <si>
    <t>postiga</t>
  </si>
  <si>
    <t>poppa1</t>
  </si>
  <si>
    <t>popop</t>
  </si>
  <si>
    <t>popgirl</t>
  </si>
  <si>
    <t>poopy123</t>
  </si>
  <si>
    <t>poop22</t>
  </si>
  <si>
    <t>pookie10</t>
  </si>
  <si>
    <t>pookie01</t>
  </si>
  <si>
    <t>poohbear21</t>
  </si>
  <si>
    <t>politie</t>
  </si>
  <si>
    <t>pokadots</t>
  </si>
  <si>
    <t>plucky</t>
  </si>
  <si>
    <t>ploppy</t>
  </si>
  <si>
    <t>playboy94</t>
  </si>
  <si>
    <t>playboy93</t>
  </si>
  <si>
    <t>pituca</t>
  </si>
  <si>
    <t>piper123</t>
  </si>
  <si>
    <t>pinky15</t>
  </si>
  <si>
    <t>pinky09</t>
  </si>
  <si>
    <t>pinky01</t>
  </si>
  <si>
    <t>pinksoda</t>
  </si>
  <si>
    <t>pinkshoes</t>
  </si>
  <si>
    <t>pinkpinkpink</t>
  </si>
  <si>
    <t>pimpin06</t>
  </si>
  <si>
    <t>piglett</t>
  </si>
  <si>
    <t>photosynthesis</t>
  </si>
  <si>
    <t>phatass</t>
  </si>
  <si>
    <t>phantoms</t>
  </si>
  <si>
    <t>persona</t>
  </si>
  <si>
    <t>peoplesuck</t>
  </si>
  <si>
    <t>peaches22</t>
  </si>
  <si>
    <t>peaches21</t>
  </si>
  <si>
    <t>peaches08</t>
  </si>
  <si>
    <t>pauleta</t>
  </si>
  <si>
    <t>paul06</t>
  </si>
  <si>
    <t>password34</t>
  </si>
  <si>
    <t>passer</t>
  </si>
  <si>
    <t>partyon</t>
  </si>
  <si>
    <t>parsnip</t>
  </si>
  <si>
    <t>paolaa</t>
  </si>
  <si>
    <t>pamela123</t>
  </si>
  <si>
    <t>pakalolo</t>
  </si>
  <si>
    <t>pahang</t>
  </si>
  <si>
    <t>packard1</t>
  </si>
  <si>
    <t>owen123</t>
  </si>
  <si>
    <t>osmar</t>
  </si>
  <si>
    <t>ositolindo</t>
  </si>
  <si>
    <t>oscar14</t>
  </si>
  <si>
    <t>oreo1234</t>
  </si>
  <si>
    <t>onelife</t>
  </si>
  <si>
    <t>omayra</t>
  </si>
  <si>
    <t>olvidalo</t>
  </si>
  <si>
    <t>olimpo</t>
  </si>
  <si>
    <t>oldham</t>
  </si>
  <si>
    <t>odhran</t>
  </si>
  <si>
    <t>ochoa1</t>
  </si>
  <si>
    <t>oakdale</t>
  </si>
  <si>
    <t>nurse08</t>
  </si>
  <si>
    <t>numbnuts</t>
  </si>
  <si>
    <t>nuclear</t>
  </si>
  <si>
    <t>notnow</t>
  </si>
  <si>
    <t>nonono1</t>
  </si>
  <si>
    <t>noinoi</t>
  </si>
  <si>
    <t>nohely</t>
  </si>
  <si>
    <t>nizzle</t>
  </si>
  <si>
    <t>nikkii</t>
  </si>
  <si>
    <t>nikkiclan</t>
  </si>
  <si>
    <t>nikki19</t>
  </si>
  <si>
    <t>nightfire</t>
  </si>
  <si>
    <t>nigga!</t>
  </si>
  <si>
    <t>nielsen</t>
  </si>
  <si>
    <t>nicolee</t>
  </si>
  <si>
    <t>nicole98</t>
  </si>
  <si>
    <t>nichole3</t>
  </si>
  <si>
    <t>nganga</t>
  </si>
  <si>
    <t>new</t>
  </si>
  <si>
    <t>york</t>
  </si>
  <si>
    <t>neoneo</t>
  </si>
  <si>
    <t>nenes</t>
  </si>
  <si>
    <t>nena21</t>
  </si>
  <si>
    <t>neisha1</t>
  </si>
  <si>
    <t>neighbours</t>
  </si>
  <si>
    <t>nazira</t>
  </si>
  <si>
    <t>nazario</t>
  </si>
  <si>
    <t>nathan8</t>
  </si>
  <si>
    <t>nathan!</t>
  </si>
  <si>
    <t>naruto9</t>
  </si>
  <si>
    <t>nanna1</t>
  </si>
  <si>
    <t>nandos</t>
  </si>
  <si>
    <t>nanami</t>
  </si>
  <si>
    <t>myluv1</t>
  </si>
  <si>
    <t>mylove25</t>
  </si>
  <si>
    <t>mylove22</t>
  </si>
  <si>
    <t>myfather</t>
  </si>
  <si>
    <t>mybitch</t>
  </si>
  <si>
    <t>mybabes</t>
  </si>
  <si>
    <t>myamya</t>
  </si>
  <si>
    <t>murderinc</t>
  </si>
  <si>
    <t>mummysgirl</t>
  </si>
  <si>
    <t>muffin11</t>
  </si>
  <si>
    <t>muffet</t>
  </si>
  <si>
    <t>msnmessenger</t>
  </si>
  <si>
    <t>mslady</t>
  </si>
  <si>
    <t>mrsjones</t>
  </si>
  <si>
    <t>motleycrue</t>
  </si>
  <si>
    <t>morethanwords</t>
  </si>
  <si>
    <t>moongirl</t>
  </si>
  <si>
    <t>moondust</t>
  </si>
  <si>
    <t>moomoocow</t>
  </si>
  <si>
    <t>moogie</t>
  </si>
  <si>
    <t>monster7</t>
  </si>
  <si>
    <t>monster13</t>
  </si>
  <si>
    <t>monster123</t>
  </si>
  <si>
    <t>monopoly1</t>
  </si>
  <si>
    <t>monkeysrock</t>
  </si>
  <si>
    <t>monkeys7</t>
  </si>
  <si>
    <t>monique123</t>
  </si>
  <si>
    <t>monica2</t>
  </si>
  <si>
    <t>money9</t>
  </si>
  <si>
    <t>money16</t>
  </si>
  <si>
    <t>mommy24</t>
  </si>
  <si>
    <t>mollymolly</t>
  </si>
  <si>
    <t>mogwai</t>
  </si>
  <si>
    <t>missy101</t>
  </si>
  <si>
    <t>misspimp</t>
  </si>
  <si>
    <t>mini123</t>
  </si>
  <si>
    <t>mimi16</t>
  </si>
  <si>
    <t>milo12</t>
  </si>
  <si>
    <t>milani</t>
  </si>
  <si>
    <t>mike20</t>
  </si>
  <si>
    <t>migatito</t>
  </si>
  <si>
    <t>midtown</t>
  </si>
  <si>
    <t>midnite1</t>
  </si>
  <si>
    <t>micheala</t>
  </si>
  <si>
    <t>michael02</t>
  </si>
  <si>
    <t>mesenger</t>
  </si>
  <si>
    <t>merwin</t>
  </si>
  <si>
    <t>mequieromucho</t>
  </si>
  <si>
    <t>meme23</t>
  </si>
  <si>
    <t>melony</t>
  </si>
  <si>
    <t>melman</t>
  </si>
  <si>
    <t>mello</t>
  </si>
  <si>
    <t>melay</t>
  </si>
  <si>
    <t>melaka</t>
  </si>
  <si>
    <t>meister</t>
  </si>
  <si>
    <t>megusta</t>
  </si>
  <si>
    <t>meandmyself</t>
  </si>
  <si>
    <t>maynor</t>
  </si>
  <si>
    <t>mayberry</t>
  </si>
  <si>
    <t>mayank</t>
  </si>
  <si>
    <t>matt10</t>
  </si>
  <si>
    <t>matches</t>
  </si>
  <si>
    <t>mastercard</t>
  </si>
  <si>
    <t>mason12</t>
  </si>
  <si>
    <t>marydoll</t>
  </si>
  <si>
    <t>martyr</t>
  </si>
  <si>
    <t>martinteamo</t>
  </si>
  <si>
    <t>marque</t>
  </si>
  <si>
    <t>mario10</t>
  </si>
  <si>
    <t>mariecris</t>
  </si>
  <si>
    <t>marie86</t>
  </si>
  <si>
    <t>marie77</t>
  </si>
  <si>
    <t>margoth</t>
  </si>
  <si>
    <t>margera1</t>
  </si>
  <si>
    <t>marcky</t>
  </si>
  <si>
    <t>marbel</t>
  </si>
  <si>
    <t>manutd11</t>
  </si>
  <si>
    <t>manurock</t>
  </si>
  <si>
    <t>manumanu</t>
  </si>
  <si>
    <t>manu20</t>
  </si>
  <si>
    <t>manon</t>
  </si>
  <si>
    <t>manny12</t>
  </si>
  <si>
    <t>manhunt</t>
  </si>
  <si>
    <t>mangyan</t>
  </si>
  <si>
    <t>manalang</t>
  </si>
  <si>
    <t>man.utd</t>
  </si>
  <si>
    <t>mambo</t>
  </si>
  <si>
    <t>malteser</t>
  </si>
  <si>
    <t>malakian</t>
  </si>
  <si>
    <t>majose</t>
  </si>
  <si>
    <t>mahal28</t>
  </si>
  <si>
    <t>magina</t>
  </si>
  <si>
    <t>maemae1</t>
  </si>
  <si>
    <t>madison02</t>
  </si>
  <si>
    <t>macross</t>
  </si>
  <si>
    <t>macleod</t>
  </si>
  <si>
    <t>mackdaddy</t>
  </si>
  <si>
    <t>machuca</t>
  </si>
  <si>
    <t>luna11</t>
  </si>
  <si>
    <t>luisin</t>
  </si>
  <si>
    <t>luffy</t>
  </si>
  <si>
    <t>lovinghim</t>
  </si>
  <si>
    <t>lovetom</t>
  </si>
  <si>
    <t>loverslane</t>
  </si>
  <si>
    <t>lovers4life</t>
  </si>
  <si>
    <t>lover#1</t>
  </si>
  <si>
    <t>lovepink1</t>
  </si>
  <si>
    <t>love37</t>
  </si>
  <si>
    <t>love001</t>
  </si>
  <si>
    <t>lou123</t>
  </si>
  <si>
    <t>lostlove1</t>
  </si>
  <si>
    <t>lostangel</t>
  </si>
  <si>
    <t>loopy1</t>
  </si>
  <si>
    <t>looper</t>
  </si>
  <si>
    <t>lola22</t>
  </si>
  <si>
    <t>lola11</t>
  </si>
  <si>
    <t>loca</t>
  </si>
  <si>
    <t>liveyourlife</t>
  </si>
  <si>
    <t>liverpool13</t>
  </si>
  <si>
    <t>lively</t>
  </si>
  <si>
    <t>lisa21</t>
  </si>
  <si>
    <t>lisa01</t>
  </si>
  <si>
    <t>lipstick1</t>
  </si>
  <si>
    <t>linda11</t>
  </si>
  <si>
    <t>lilylily</t>
  </si>
  <si>
    <t>lilme</t>
  </si>
  <si>
    <t>lili12</t>
  </si>
  <si>
    <t>lileth</t>
  </si>
  <si>
    <t>lights1</t>
  </si>
  <si>
    <t>lifesuck</t>
  </si>
  <si>
    <t>libra16</t>
  </si>
  <si>
    <t>liane</t>
  </si>
  <si>
    <t>leslita</t>
  </si>
  <si>
    <t>leonar</t>
  </si>
  <si>
    <t>leigh2</t>
  </si>
  <si>
    <t>leigh12</t>
  </si>
  <si>
    <t>leesha</t>
  </si>
  <si>
    <t>laurens</t>
  </si>
  <si>
    <t>lauren8</t>
  </si>
  <si>
    <t>laurad</t>
  </si>
  <si>
    <t>launch</t>
  </si>
  <si>
    <t>laska</t>
  </si>
  <si>
    <t>larry123</t>
  </si>
  <si>
    <t>laquita</t>
  </si>
  <si>
    <t>lamborgini</t>
  </si>
  <si>
    <t>lamashermosa</t>
  </si>
  <si>
    <t>lalaland1</t>
  </si>
  <si>
    <t>lala07</t>
  </si>
  <si>
    <t>ladybaby</t>
  </si>
  <si>
    <t>lady14</t>
  </si>
  <si>
    <t>lacrymosa</t>
  </si>
  <si>
    <t>lacrimi</t>
  </si>
  <si>
    <t>kyogre</t>
  </si>
  <si>
    <t>kristo</t>
  </si>
  <si>
    <t>kristine1</t>
  </si>
  <si>
    <t>kristia</t>
  </si>
  <si>
    <t>kris123</t>
  </si>
  <si>
    <t>kosrae</t>
  </si>
  <si>
    <t>kookkik</t>
  </si>
  <si>
    <t>konvicted</t>
  </si>
  <si>
    <t>kobe81</t>
  </si>
  <si>
    <t>kiwi</t>
  </si>
  <si>
    <t>kitty25</t>
  </si>
  <si>
    <t>kitten11</t>
  </si>
  <si>
    <t>kissme13</t>
  </si>
  <si>
    <t>kisses8</t>
  </si>
  <si>
    <t>king14</t>
  </si>
  <si>
    <t>king06</t>
  </si>
  <si>
    <t>kindred</t>
  </si>
  <si>
    <t>kiley1</t>
  </si>
  <si>
    <t>kiki09</t>
  </si>
  <si>
    <t>kiddies</t>
  </si>
  <si>
    <t>kickball</t>
  </si>
  <si>
    <t>kevin8</t>
  </si>
  <si>
    <t>kenny07</t>
  </si>
  <si>
    <t>kennard</t>
  </si>
  <si>
    <t>kendal1</t>
  </si>
  <si>
    <t>kelsey12</t>
  </si>
  <si>
    <t>kellyg</t>
  </si>
  <si>
    <t>keke1</t>
  </si>
  <si>
    <t>kaytlin</t>
  </si>
  <si>
    <t>kaylee06</t>
  </si>
  <si>
    <t>kayla15</t>
  </si>
  <si>
    <t>kaykay12</t>
  </si>
  <si>
    <t>katiep</t>
  </si>
  <si>
    <t>kartal</t>
  </si>
  <si>
    <t>k1ller</t>
  </si>
  <si>
    <t>justinb</t>
  </si>
  <si>
    <t>justin26</t>
  </si>
  <si>
    <t>junnel</t>
  </si>
  <si>
    <t>julio23</t>
  </si>
  <si>
    <t>julian05</t>
  </si>
  <si>
    <t>juanjuan</t>
  </si>
  <si>
    <t>juanfelipe</t>
  </si>
  <si>
    <t>joycelyn</t>
  </si>
  <si>
    <t>josiane</t>
  </si>
  <si>
    <t>josh4ever</t>
  </si>
  <si>
    <t>joseph10</t>
  </si>
  <si>
    <t>joseph06</t>
  </si>
  <si>
    <t>joseph05</t>
  </si>
  <si>
    <t>josealfredo</t>
  </si>
  <si>
    <t>jorginho</t>
  </si>
  <si>
    <t>jorge12</t>
  </si>
  <si>
    <t>jordon1</t>
  </si>
  <si>
    <t>jonathan5</t>
  </si>
  <si>
    <t>jonathan123</t>
  </si>
  <si>
    <t>jonathan!</t>
  </si>
  <si>
    <t>jolynn</t>
  </si>
  <si>
    <t>johannita</t>
  </si>
  <si>
    <t>joemarie</t>
  </si>
  <si>
    <t>joel13</t>
  </si>
  <si>
    <t>joaquin1</t>
  </si>
  <si>
    <t>joanamarie</t>
  </si>
  <si>
    <t>jirachi</t>
  </si>
  <si>
    <t>jimmy4</t>
  </si>
  <si>
    <t>jimmy22</t>
  </si>
  <si>
    <t>jibjib</t>
  </si>
  <si>
    <t>jesuscares</t>
  </si>
  <si>
    <t>jesus247</t>
  </si>
  <si>
    <t>jesus1234</t>
  </si>
  <si>
    <t>jessie07</t>
  </si>
  <si>
    <t>jessemc</t>
  </si>
  <si>
    <t>jessan</t>
  </si>
  <si>
    <t>jessah</t>
  </si>
  <si>
    <t>jeralyn</t>
  </si>
  <si>
    <t>jenny20</t>
  </si>
  <si>
    <t>jenna12</t>
  </si>
  <si>
    <t>jeanrose</t>
  </si>
  <si>
    <t>jealousy</t>
  </si>
  <si>
    <t>jcarlo</t>
  </si>
  <si>
    <t>jc4ever</t>
  </si>
  <si>
    <t>jc1234</t>
  </si>
  <si>
    <t>jaylah</t>
  </si>
  <si>
    <t>jayden123</t>
  </si>
  <si>
    <t>jason33</t>
  </si>
  <si>
    <t>jasmine14</t>
  </si>
  <si>
    <t>jaqui</t>
  </si>
  <si>
    <t>japans</t>
  </si>
  <si>
    <t>jangel</t>
  </si>
  <si>
    <t>janes</t>
  </si>
  <si>
    <t>janenorman</t>
  </si>
  <si>
    <t>jane</t>
  </si>
  <si>
    <t>janay1</t>
  </si>
  <si>
    <t>jamika</t>
  </si>
  <si>
    <t>jamie21</t>
  </si>
  <si>
    <t>jamella</t>
  </si>
  <si>
    <t>jake18</t>
  </si>
  <si>
    <t>jager1</t>
  </si>
  <si>
    <t>jade05</t>
  </si>
  <si>
    <t>jackfrost</t>
  </si>
  <si>
    <t>jack14</t>
  </si>
  <si>
    <t>j3nnifer</t>
  </si>
  <si>
    <t>j3nn1f3r</t>
  </si>
  <si>
    <t>itsjustme</t>
  </si>
  <si>
    <t>isrrael</t>
  </si>
  <si>
    <t>isabel12</t>
  </si>
  <si>
    <t>isaac2</t>
  </si>
  <si>
    <t>irocku</t>
  </si>
  <si>
    <t>ipodmini</t>
  </si>
  <si>
    <t>infamous1</t>
  </si>
  <si>
    <t>incredere</t>
  </si>
  <si>
    <t>immature</t>
  </si>
  <si>
    <t>imgay</t>
  </si>
  <si>
    <t>iluvu3</t>
  </si>
  <si>
    <t>iluvtim</t>
  </si>
  <si>
    <t>iluvsean</t>
  </si>
  <si>
    <t>iloveyouhon</t>
  </si>
  <si>
    <t>iloveterry</t>
  </si>
  <si>
    <t>ilovepj</t>
  </si>
  <si>
    <t>ilovepigs</t>
  </si>
  <si>
    <t>ilovenickjonas</t>
  </si>
  <si>
    <t>ilovenick!</t>
  </si>
  <si>
    <t>ilovelouis</t>
  </si>
  <si>
    <t>ilovejm</t>
  </si>
  <si>
    <t>iloveisaac</t>
  </si>
  <si>
    <t>iloveher2</t>
  </si>
  <si>
    <t>iloveeminem</t>
  </si>
  <si>
    <t>ilovedani</t>
  </si>
  <si>
    <t>iheartyou2</t>
  </si>
  <si>
    <t>ichigo1</t>
  </si>
  <si>
    <t>iamwhoiam</t>
  </si>
  <si>
    <t>luv</t>
  </si>
  <si>
    <t>hunter9</t>
  </si>
  <si>
    <t>hunter69</t>
  </si>
  <si>
    <t>hubbyko</t>
  </si>
  <si>
    <t>hotchik</t>
  </si>
  <si>
    <t>honhie</t>
  </si>
  <si>
    <t>honeyboo</t>
  </si>
  <si>
    <t>honda99</t>
  </si>
  <si>
    <t>holly06</t>
  </si>
  <si>
    <t>holaquetal</t>
  </si>
  <si>
    <t>highlands</t>
  </si>
  <si>
    <t>hershy</t>
  </si>
  <si>
    <t>hermione1</t>
  </si>
  <si>
    <t>hello00</t>
  </si>
  <si>
    <t>hellcat</t>
  </si>
  <si>
    <t>helives</t>
  </si>
  <si>
    <t>heather01</t>
  </si>
  <si>
    <t>heart21</t>
  </si>
  <si>
    <t>heart11</t>
  </si>
  <si>
    <t>harley23</t>
  </si>
  <si>
    <t>hardwork</t>
  </si>
  <si>
    <t>hardbody</t>
  </si>
  <si>
    <t>harapan</t>
  </si>
  <si>
    <t>happynewyear</t>
  </si>
  <si>
    <t>happyhippo</t>
  </si>
  <si>
    <t>happy4ever</t>
  </si>
  <si>
    <t>hapon</t>
  </si>
  <si>
    <t>hantu</t>
  </si>
  <si>
    <t>hannah24</t>
  </si>
  <si>
    <t>hamdan</t>
  </si>
  <si>
    <t>hamburger1</t>
  </si>
  <si>
    <t>haley12</t>
  </si>
  <si>
    <t>hakeem1</t>
  </si>
  <si>
    <t>hacked</t>
  </si>
  <si>
    <t>habibah</t>
  </si>
  <si>
    <t>habagat</t>
  </si>
  <si>
    <t>h0ttie</t>
  </si>
  <si>
    <t>gunslinger</t>
  </si>
  <si>
    <t>gummybear1</t>
  </si>
  <si>
    <t>greenwave</t>
  </si>
  <si>
    <t>greeneye</t>
  </si>
  <si>
    <t>greendog</t>
  </si>
  <si>
    <t>green99</t>
  </si>
  <si>
    <t>green28</t>
  </si>
  <si>
    <t>green01</t>
  </si>
  <si>
    <t>granty</t>
  </si>
  <si>
    <t>gracy</t>
  </si>
  <si>
    <t>graciasdios</t>
  </si>
  <si>
    <t>gothicgirl</t>
  </si>
  <si>
    <t>gordie</t>
  </si>
  <si>
    <t>goodgod</t>
  </si>
  <si>
    <t>good12</t>
  </si>
  <si>
    <t>gokhan</t>
  </si>
  <si>
    <t>godsgrace</t>
  </si>
  <si>
    <t>godsend</t>
  </si>
  <si>
    <t>godlover</t>
  </si>
  <si>
    <t>godjesus</t>
  </si>
  <si>
    <t>glittery</t>
  </si>
  <si>
    <t>girlish</t>
  </si>
  <si>
    <t>ginger21</t>
  </si>
  <si>
    <t>getlikeme</t>
  </si>
  <si>
    <t>georgian</t>
  </si>
  <si>
    <t>george23</t>
  </si>
  <si>
    <t>geometry</t>
  </si>
  <si>
    <t>gemmas</t>
  </si>
  <si>
    <t>geminigirl</t>
  </si>
  <si>
    <t>geetha</t>
  </si>
  <si>
    <t>gatito1</t>
  </si>
  <si>
    <t>garbage1</t>
  </si>
  <si>
    <t>gabby3</t>
  </si>
  <si>
    <t>fussball</t>
  </si>
  <si>
    <t>funnyguy</t>
  </si>
  <si>
    <t>funkey</t>
  </si>
  <si>
    <t>funinthesun</t>
  </si>
  <si>
    <t>fucked1</t>
  </si>
  <si>
    <t>froggy3</t>
  </si>
  <si>
    <t>frisky1</t>
  </si>
  <si>
    <t>frenchhorn</t>
  </si>
  <si>
    <t>fragola</t>
  </si>
  <si>
    <t>foxhound</t>
  </si>
  <si>
    <t>ford150</t>
  </si>
  <si>
    <t>football99</t>
  </si>
  <si>
    <t>football16</t>
  </si>
  <si>
    <t>flygirl1</t>
  </si>
  <si>
    <t>flowerss</t>
  </si>
  <si>
    <t>flower16</t>
  </si>
  <si>
    <t>fishey</t>
  </si>
  <si>
    <t>firestone</t>
  </si>
  <si>
    <t>filomeno</t>
  </si>
  <si>
    <t>felipeteamo</t>
  </si>
  <si>
    <t>felicity1</t>
  </si>
  <si>
    <t>fayefaye</t>
  </si>
  <si>
    <t>fatpussy</t>
  </si>
  <si>
    <t>fathead1</t>
  </si>
  <si>
    <t>farted</t>
  </si>
  <si>
    <t>family11</t>
  </si>
  <si>
    <t>faith11</t>
  </si>
  <si>
    <t>eyeshadow</t>
  </si>
  <si>
    <t>exitos</t>
  </si>
  <si>
    <t>exercise</t>
  </si>
  <si>
    <t>exequiel</t>
  </si>
  <si>
    <t>esdras</t>
  </si>
  <si>
    <t>escape1</t>
  </si>
  <si>
    <t>escamilla</t>
  </si>
  <si>
    <t>erotic</t>
  </si>
  <si>
    <t>erlyn</t>
  </si>
  <si>
    <t>erinerin</t>
  </si>
  <si>
    <t>erika12</t>
  </si>
  <si>
    <t>ericlee</t>
  </si>
  <si>
    <t>energy1</t>
  </si>
  <si>
    <t>emoemoemo</t>
  </si>
  <si>
    <t>emocion</t>
  </si>
  <si>
    <t>emma08</t>
  </si>
  <si>
    <t>eminem01</t>
  </si>
  <si>
    <t>emilyj</t>
  </si>
  <si>
    <t>elmo22</t>
  </si>
  <si>
    <t>elmo101</t>
  </si>
  <si>
    <t>elizabeth0</t>
  </si>
  <si>
    <t>elizab</t>
  </si>
  <si>
    <t>elijah03</t>
  </si>
  <si>
    <t>electron</t>
  </si>
  <si>
    <t>edward13</t>
  </si>
  <si>
    <t>ednalyn</t>
  </si>
  <si>
    <t>edelmira</t>
  </si>
  <si>
    <t>dwade03</t>
  </si>
  <si>
    <t>duval904</t>
  </si>
  <si>
    <t>dupont</t>
  </si>
  <si>
    <t>dummie</t>
  </si>
  <si>
    <t>dulzura</t>
  </si>
  <si>
    <t>duhduh</t>
  </si>
  <si>
    <t>duffy1</t>
  </si>
  <si>
    <t>duckies1</t>
  </si>
  <si>
    <t>dst1913</t>
  </si>
  <si>
    <t>drusilla</t>
  </si>
  <si>
    <t>drumnbass</t>
  </si>
  <si>
    <t>dreamstreet</t>
  </si>
  <si>
    <t>dream123</t>
  </si>
  <si>
    <t>dorkfish</t>
  </si>
  <si>
    <t>dondre</t>
  </si>
  <si>
    <t>dmband</t>
  </si>
  <si>
    <t>divadiva</t>
  </si>
  <si>
    <t>diva10</t>
  </si>
  <si>
    <t>dishwasher</t>
  </si>
  <si>
    <t>dididi</t>
  </si>
  <si>
    <t>dickinson</t>
  </si>
  <si>
    <t>dickey</t>
  </si>
  <si>
    <t>dick69</t>
  </si>
  <si>
    <t>diamond14</t>
  </si>
  <si>
    <t>dewdrop</t>
  </si>
  <si>
    <t>devonte1</t>
  </si>
  <si>
    <t>determination</t>
  </si>
  <si>
    <t>destiny08</t>
  </si>
  <si>
    <t>derek123</t>
  </si>
  <si>
    <t>denzell</t>
  </si>
  <si>
    <t>dennis12</t>
  </si>
  <si>
    <t>denise22</t>
  </si>
  <si>
    <t>denise123</t>
  </si>
  <si>
    <t>demonyita</t>
  </si>
  <si>
    <t>defiant</t>
  </si>
  <si>
    <t>dawkins</t>
  </si>
  <si>
    <t>david9</t>
  </si>
  <si>
    <t>david2006</t>
  </si>
  <si>
    <t>darkdragon</t>
  </si>
  <si>
    <t>danya</t>
  </si>
  <si>
    <t>danielle!</t>
  </si>
  <si>
    <t>daniel99</t>
  </si>
  <si>
    <t>daniel28</t>
  </si>
  <si>
    <t>daniel27</t>
  </si>
  <si>
    <t>dancer92</t>
  </si>
  <si>
    <t>dancequeen</t>
  </si>
  <si>
    <t>daisy6</t>
  </si>
  <si>
    <t>daddysangel</t>
  </si>
  <si>
    <t>daddy16</t>
  </si>
  <si>
    <t>d123456789</t>
  </si>
  <si>
    <t>cupcake5</t>
  </si>
  <si>
    <t>cubbie</t>
  </si>
  <si>
    <t>cubalibre</t>
  </si>
  <si>
    <t>crystal7</t>
  </si>
  <si>
    <t>crystal13</t>
  </si>
  <si>
    <t>crowley</t>
  </si>
  <si>
    <t>crislyn</t>
  </si>
  <si>
    <t>crazysexycool</t>
  </si>
  <si>
    <t>crazy01</t>
  </si>
  <si>
    <t>cowboys08</t>
  </si>
  <si>
    <t>cowabunga</t>
  </si>
  <si>
    <t>cosmo123</t>
  </si>
  <si>
    <t>corsa1</t>
  </si>
  <si>
    <t>coolit</t>
  </si>
  <si>
    <t>cookiesncream</t>
  </si>
  <si>
    <t>cookies7</t>
  </si>
  <si>
    <t>cookies5</t>
  </si>
  <si>
    <t>connor04</t>
  </si>
  <si>
    <t>confession</t>
  </si>
  <si>
    <t>colourful</t>
  </si>
  <si>
    <t>college2</t>
  </si>
  <si>
    <t>cody15</t>
  </si>
  <si>
    <t>co2002</t>
  </si>
  <si>
    <t>clorox</t>
  </si>
  <si>
    <t>climbing</t>
  </si>
  <si>
    <t>climber</t>
  </si>
  <si>
    <t>cleaner</t>
  </si>
  <si>
    <t>clauditza</t>
  </si>
  <si>
    <t>classof03</t>
  </si>
  <si>
    <t>cilla</t>
  </si>
  <si>
    <t>cicamica</t>
  </si>
  <si>
    <t>cibernetico</t>
  </si>
  <si>
    <t>chuvaness</t>
  </si>
  <si>
    <t>chubz</t>
  </si>
  <si>
    <t>christie1</t>
  </si>
  <si>
    <t>christian4</t>
  </si>
  <si>
    <t>chris00</t>
  </si>
  <si>
    <t>chioma</t>
  </si>
  <si>
    <t>china13</t>
  </si>
  <si>
    <t>chilly1</t>
  </si>
  <si>
    <t>chico2</t>
  </si>
  <si>
    <t>chico13</t>
  </si>
  <si>
    <t>chickybabe</t>
  </si>
  <si>
    <t>chiapas</t>
  </si>
  <si>
    <t>chewinggum</t>
  </si>
  <si>
    <t>chemist</t>
  </si>
  <si>
    <t>chelsea9</t>
  </si>
  <si>
    <t>chelsea4eva</t>
  </si>
  <si>
    <t>cheese22</t>
  </si>
  <si>
    <t>cheerlead</t>
  </si>
  <si>
    <t>cheerbear</t>
  </si>
  <si>
    <t>chato1</t>
  </si>
  <si>
    <t>charme</t>
  </si>
  <si>
    <t>cesar12</t>
  </si>
  <si>
    <t>centre</t>
  </si>
  <si>
    <t>celena</t>
  </si>
  <si>
    <t>carmita</t>
  </si>
  <si>
    <t>carmen2</t>
  </si>
  <si>
    <t>carlo1</t>
  </si>
  <si>
    <t>carillo</t>
  </si>
  <si>
    <t>caracolito</t>
  </si>
  <si>
    <t>canino</t>
  </si>
  <si>
    <t>callista</t>
  </si>
  <si>
    <t>cali12</t>
  </si>
  <si>
    <t>caleigh</t>
  </si>
  <si>
    <t>caleb3</t>
  </si>
  <si>
    <t>caitie</t>
  </si>
  <si>
    <t>cadburys</t>
  </si>
  <si>
    <t>cacing</t>
  </si>
  <si>
    <t>buzzbuzz</t>
  </si>
  <si>
    <t>burrell</t>
  </si>
  <si>
    <t>bundaku</t>
  </si>
  <si>
    <t>buddy24</t>
  </si>
  <si>
    <t>bubbles09</t>
  </si>
  <si>
    <t>bruno2</t>
  </si>
  <si>
    <t>brooke4</t>
  </si>
  <si>
    <t>brittany8</t>
  </si>
  <si>
    <t>britbrat1</t>
  </si>
  <si>
    <t>brian18</t>
  </si>
  <si>
    <t>brendonurie</t>
  </si>
  <si>
    <t>brayden06</t>
  </si>
  <si>
    <t>brattz</t>
  </si>
  <si>
    <t>brandon24</t>
  </si>
  <si>
    <t>brandon.</t>
  </si>
  <si>
    <t>boogyman</t>
  </si>
  <si>
    <t>boogey</t>
  </si>
  <si>
    <t>booboo16</t>
  </si>
  <si>
    <t>bonnie2</t>
  </si>
  <si>
    <t>bonita12</t>
  </si>
  <si>
    <t>bonbons</t>
  </si>
  <si>
    <t>bombastic</t>
  </si>
  <si>
    <t>bofo100</t>
  </si>
  <si>
    <t>bobbobbob</t>
  </si>
  <si>
    <t>bluebutterfly</t>
  </si>
  <si>
    <t>blue87</t>
  </si>
  <si>
    <t>blue321</t>
  </si>
  <si>
    <t>bloodhound</t>
  </si>
  <si>
    <t>blessyou</t>
  </si>
  <si>
    <t>blankita</t>
  </si>
  <si>
    <t>blackshadow</t>
  </si>
  <si>
    <t>blackdiamond</t>
  </si>
  <si>
    <t>black24</t>
  </si>
  <si>
    <t>bismark</t>
  </si>
  <si>
    <t>biglove</t>
  </si>
  <si>
    <t>bigboy123</t>
  </si>
  <si>
    <t>beulah</t>
  </si>
  <si>
    <t>bertram</t>
  </si>
  <si>
    <t>berta</t>
  </si>
  <si>
    <t>bernice1</t>
  </si>
  <si>
    <t>bellesa</t>
  </si>
  <si>
    <t>bellarose</t>
  </si>
  <si>
    <t>bella15</t>
  </si>
  <si>
    <t>bella14</t>
  </si>
  <si>
    <t>belem</t>
  </si>
  <si>
    <t>beckham07</t>
  </si>
  <si>
    <t>bebemik</t>
  </si>
  <si>
    <t>beauty123</t>
  </si>
  <si>
    <t>bear14</t>
  </si>
  <si>
    <t>bear1</t>
  </si>
  <si>
    <t>bear01</t>
  </si>
  <si>
    <t>bbb123</t>
  </si>
  <si>
    <t>bball7</t>
  </si>
  <si>
    <t>batman01</t>
  </si>
  <si>
    <t>batang</t>
  </si>
  <si>
    <t>barbie17</t>
  </si>
  <si>
    <t>barbie07</t>
  </si>
  <si>
    <t>banshee1</t>
  </si>
  <si>
    <t>bandit11</t>
  </si>
  <si>
    <t>bananarama</t>
  </si>
  <si>
    <t>bamboo1</t>
  </si>
  <si>
    <t>ballin13</t>
  </si>
  <si>
    <t>bailie</t>
  </si>
  <si>
    <t>bailey10</t>
  </si>
  <si>
    <t>badwolf</t>
  </si>
  <si>
    <t>badman1</t>
  </si>
  <si>
    <t>badluck</t>
  </si>
  <si>
    <t>baddestbitch</t>
  </si>
  <si>
    <t>badboys1</t>
  </si>
  <si>
    <t>babyluv1</t>
  </si>
  <si>
    <t>babygirl90</t>
  </si>
  <si>
    <t>babydaddy1</t>
  </si>
  <si>
    <t>babyboy5</t>
  </si>
  <si>
    <t>babyblue7</t>
  </si>
  <si>
    <t>baby95</t>
  </si>
  <si>
    <t>baby4u</t>
  </si>
  <si>
    <t>baby32</t>
  </si>
  <si>
    <t>babby1</t>
  </si>
  <si>
    <t>babaji</t>
  </si>
  <si>
    <t>b1tches</t>
  </si>
  <si>
    <t>ayokonga</t>
  </si>
  <si>
    <t>australie</t>
  </si>
  <si>
    <t>austin14</t>
  </si>
  <si>
    <t>audiovox</t>
  </si>
  <si>
    <t>asuka</t>
  </si>
  <si>
    <t>astra1</t>
  </si>
  <si>
    <t>ashante</t>
  </si>
  <si>
    <t>ash1234</t>
  </si>
  <si>
    <t>aries22</t>
  </si>
  <si>
    <t>ariels</t>
  </si>
  <si>
    <t>ariella</t>
  </si>
  <si>
    <t>argel</t>
  </si>
  <si>
    <t>arboleda</t>
  </si>
  <si>
    <t>arbol</t>
  </si>
  <si>
    <t>apolonio</t>
  </si>
  <si>
    <t>anwar</t>
  </si>
  <si>
    <t>anthony26</t>
  </si>
  <si>
    <t>annmarie1</t>
  </si>
  <si>
    <t>anniyan</t>
  </si>
  <si>
    <t>anne22</t>
  </si>
  <si>
    <t>aniya1</t>
  </si>
  <si>
    <t>anitsirc</t>
  </si>
  <si>
    <t>angelous</t>
  </si>
  <si>
    <t>angelita1</t>
  </si>
  <si>
    <t>angel82</t>
  </si>
  <si>
    <t>angel1993</t>
  </si>
  <si>
    <t>andy06</t>
  </si>
  <si>
    <t>andrews1</t>
  </si>
  <si>
    <t>andrew27</t>
  </si>
  <si>
    <t>andras</t>
  </si>
  <si>
    <t>andong</t>
  </si>
  <si>
    <t>andino</t>
  </si>
  <si>
    <t>amoshi</t>
  </si>
  <si>
    <t>amber6</t>
  </si>
  <si>
    <t>amber101</t>
  </si>
  <si>
    <t>alyssa03</t>
  </si>
  <si>
    <t>alleni</t>
  </si>
  <si>
    <t>algundia</t>
  </si>
  <si>
    <t>alexis16</t>
  </si>
  <si>
    <t>alexander5</t>
  </si>
  <si>
    <t>aldoteamo</t>
  </si>
  <si>
    <t>albano</t>
  </si>
  <si>
    <t>alaina1</t>
  </si>
  <si>
    <t>akoaypogi</t>
  </si>
  <si>
    <t>akisha</t>
  </si>
  <si>
    <t>akbar</t>
  </si>
  <si>
    <t>aeiouy</t>
  </si>
  <si>
    <t>adoracion</t>
  </si>
  <si>
    <t>adonis1</t>
  </si>
  <si>
    <t>adibah</t>
  </si>
  <si>
    <t>adams1</t>
  </si>
  <si>
    <t>adam23</t>
  </si>
  <si>
    <t>adam08</t>
  </si>
  <si>
    <t>abrianna</t>
  </si>
  <si>
    <t>aarron</t>
  </si>
  <si>
    <t>YOYOYO</t>
  </si>
  <si>
    <t>Willow</t>
  </si>
  <si>
    <t>VANESSA1</t>
  </si>
  <si>
    <t>VANESA</t>
  </si>
  <si>
    <t>Teresa</t>
  </si>
  <si>
    <t>TOMMY</t>
  </si>
  <si>
    <t>THERESA</t>
  </si>
  <si>
    <t>Sophia</t>
  </si>
  <si>
    <t>Sharon</t>
  </si>
  <si>
    <t>SHIRLEY</t>
  </si>
  <si>
    <t>SHEENA</t>
  </si>
  <si>
    <t>SEXY07</t>
  </si>
  <si>
    <t>Russell</t>
  </si>
  <si>
    <t>RICHIE</t>
  </si>
  <si>
    <t>Precious1</t>
  </si>
  <si>
    <t>PISCES</t>
  </si>
  <si>
    <t>PINK123</t>
  </si>
  <si>
    <t>PEANUT1</t>
  </si>
  <si>
    <t>PATRICK1</t>
  </si>
  <si>
    <t>Nathaniel</t>
  </si>
  <si>
    <t>NORTE14</t>
  </si>
  <si>
    <t>Mitchell</t>
  </si>
  <si>
    <t>Marissa</t>
  </si>
  <si>
    <t>MYBABY1</t>
  </si>
  <si>
    <t>MIGUEL1</t>
  </si>
  <si>
    <t>MELISA</t>
  </si>
  <si>
    <t>MAKAYLA</t>
  </si>
  <si>
    <t>LOVEU2</t>
  </si>
  <si>
    <t>LESTER</t>
  </si>
  <si>
    <t>John316</t>
  </si>
  <si>
    <t>Jackass</t>
  </si>
  <si>
    <t>JIMENA</t>
  </si>
  <si>
    <t>JESUS7</t>
  </si>
  <si>
    <t>JAZZY1</t>
  </si>
  <si>
    <t>Hector</t>
  </si>
  <si>
    <t>Hayley</t>
  </si>
  <si>
    <t>HOTMAMA</t>
  </si>
  <si>
    <t>HOLLYWOOD</t>
  </si>
  <si>
    <t>GABRIELLE</t>
  </si>
  <si>
    <t>Freedom1</t>
  </si>
  <si>
    <t>FUCKU1</t>
  </si>
  <si>
    <t>ESCORPION</t>
  </si>
  <si>
    <t>ELIZABETH1</t>
  </si>
  <si>
    <t>Dragons</t>
  </si>
  <si>
    <t>Dillon</t>
  </si>
  <si>
    <t>Derrick</t>
  </si>
  <si>
    <t>Dancer1</t>
  </si>
  <si>
    <t>Daisy1</t>
  </si>
  <si>
    <t>DIABLO</t>
  </si>
  <si>
    <t>Christian1</t>
  </si>
  <si>
    <t>CHILDREN</t>
  </si>
  <si>
    <t>CASSANDRA</t>
  </si>
  <si>
    <t>Brooklyn1</t>
  </si>
  <si>
    <t>BUDDY1</t>
  </si>
  <si>
    <t>BLUE13</t>
  </si>
  <si>
    <t>BELLA1</t>
  </si>
  <si>
    <t>AUSTIN1</t>
  </si>
  <si>
    <t>ATLANTA</t>
  </si>
  <si>
    <t>ALWAYS</t>
  </si>
  <si>
    <t>ALVARO</t>
  </si>
  <si>
    <t>ALONSO</t>
  </si>
  <si>
    <t>ADRIAN1</t>
  </si>
  <si>
    <t>4me2use</t>
  </si>
  <si>
    <t>2hot4tv</t>
  </si>
  <si>
    <t>2SEXY4U</t>
  </si>
  <si>
    <t>21love</t>
  </si>
  <si>
    <t>1tiger</t>
  </si>
  <si>
    <t>1sweet</t>
  </si>
  <si>
    <t>1scooby</t>
  </si>
  <si>
    <t>1samantha</t>
  </si>
  <si>
    <t>1redneck</t>
  </si>
  <si>
    <t>1puppy</t>
  </si>
  <si>
    <t>1cowboy</t>
  </si>
  <si>
    <t>1buddy</t>
  </si>
  <si>
    <t>1brother</t>
  </si>
  <si>
    <t>123qwer</t>
  </si>
  <si>
    <t>12345w</t>
  </si>
  <si>
    <t>123456o</t>
  </si>
  <si>
    <t>12345678j</t>
  </si>
  <si>
    <t>!QAZxsw2</t>
  </si>
  <si>
    <t>zero12</t>
  </si>
  <si>
    <t>zackary1</t>
  </si>
  <si>
    <t>zachary4</t>
  </si>
  <si>
    <t>yz250f</t>
  </si>
  <si>
    <t>yxcvbnm</t>
  </si>
  <si>
    <t>yuppers</t>
  </si>
  <si>
    <t>yoyo12</t>
  </si>
  <si>
    <t>youwish1</t>
  </si>
  <si>
    <t>yongyong</t>
  </si>
  <si>
    <t>xtine</t>
  </si>
  <si>
    <t>xanthe</t>
  </si>
  <si>
    <t>wondergirl</t>
  </si>
  <si>
    <t>wogboy</t>
  </si>
  <si>
    <t>wisinyandel</t>
  </si>
  <si>
    <t>winter01</t>
  </si>
  <si>
    <t>winnipeg</t>
  </si>
  <si>
    <t>winnie123</t>
  </si>
  <si>
    <t>windowslive</t>
  </si>
  <si>
    <t>willy123</t>
  </si>
  <si>
    <t>willows</t>
  </si>
  <si>
    <t>wildthang</t>
  </si>
  <si>
    <t>whitegirl1</t>
  </si>
  <si>
    <t>whatisup</t>
  </si>
  <si>
    <t>wembley</t>
  </si>
  <si>
    <t>weldon</t>
  </si>
  <si>
    <t>weird1</t>
  </si>
  <si>
    <t>weiner1</t>
  </si>
  <si>
    <t>waswas1</t>
  </si>
  <si>
    <t>wasup</t>
  </si>
  <si>
    <t>warrington</t>
  </si>
  <si>
    <t>wapakelz</t>
  </si>
  <si>
    <t>wangwang</t>
  </si>
  <si>
    <t>virgo13</t>
  </si>
  <si>
    <t>virgo12</t>
  </si>
  <si>
    <t>violetta</t>
  </si>
  <si>
    <t>villarosa</t>
  </si>
  <si>
    <t>villafuerte</t>
  </si>
  <si>
    <t>viliami</t>
  </si>
  <si>
    <t>video</t>
  </si>
  <si>
    <t>version</t>
  </si>
  <si>
    <t>vergas</t>
  </si>
  <si>
    <t>verga</t>
  </si>
  <si>
    <t>vball6</t>
  </si>
  <si>
    <t>vanessa7</t>
  </si>
  <si>
    <t>vane123</t>
  </si>
  <si>
    <t>valeriano</t>
  </si>
  <si>
    <t>valentinorossi</t>
  </si>
  <si>
    <t>usher2</t>
  </si>
  <si>
    <t>upsilon</t>
  </si>
  <si>
    <t>unforgetable</t>
  </si>
  <si>
    <t>ubitch</t>
  </si>
  <si>
    <t>twinks</t>
  </si>
  <si>
    <t>tumeke</t>
  </si>
  <si>
    <t>tugade</t>
  </si>
  <si>
    <t>truong</t>
  </si>
  <si>
    <t>truelovewaits</t>
  </si>
  <si>
    <t>truelove2</t>
  </si>
  <si>
    <t>trophy</t>
  </si>
  <si>
    <t>troll</t>
  </si>
  <si>
    <t>trinity07</t>
  </si>
  <si>
    <t>triniti</t>
  </si>
  <si>
    <t>trevin</t>
  </si>
  <si>
    <t>trasero</t>
  </si>
  <si>
    <t>train</t>
  </si>
  <si>
    <t>toyotasupra</t>
  </si>
  <si>
    <t>torres10</t>
  </si>
  <si>
    <t>topper1</t>
  </si>
  <si>
    <t>tonia</t>
  </si>
  <si>
    <t>toffie</t>
  </si>
  <si>
    <t>tobykeith</t>
  </si>
  <si>
    <t>titas</t>
  </si>
  <si>
    <t>tinks</t>
  </si>
  <si>
    <t>timang</t>
  </si>
  <si>
    <t>tigger33</t>
  </si>
  <si>
    <t>thunder123</t>
  </si>
  <si>
    <t>thomasina</t>
  </si>
  <si>
    <t>thickness1</t>
  </si>
  <si>
    <t>theveronicas</t>
  </si>
  <si>
    <t>thenotebook</t>
  </si>
  <si>
    <t>thata</t>
  </si>
  <si>
    <t>texas11</t>
  </si>
  <si>
    <t>texas07</t>
  </si>
  <si>
    <t>terrorist</t>
  </si>
  <si>
    <t>tepito</t>
  </si>
  <si>
    <t>tenisha</t>
  </si>
  <si>
    <t>teltel</t>
  </si>
  <si>
    <t>teflon</t>
  </si>
  <si>
    <t>teamopapa</t>
  </si>
  <si>
    <t>teamoe</t>
  </si>
  <si>
    <t>teamobebito</t>
  </si>
  <si>
    <t>teaching</t>
  </si>
  <si>
    <t>taylor17</t>
  </si>
  <si>
    <t>taylor00</t>
  </si>
  <si>
    <t>tareca</t>
  </si>
  <si>
    <t>tapia</t>
  </si>
  <si>
    <t>taniyah</t>
  </si>
  <si>
    <t>talley</t>
  </si>
  <si>
    <t>taco123</t>
  </si>
  <si>
    <t>tabaching</t>
  </si>
  <si>
    <t>szeretet</t>
  </si>
  <si>
    <t>synchro</t>
  </si>
  <si>
    <t>swimfast</t>
  </si>
  <si>
    <t>sweety13</t>
  </si>
  <si>
    <t>sweetpink</t>
  </si>
  <si>
    <t>sweethearts</t>
  </si>
  <si>
    <t>sweet4u</t>
  </si>
  <si>
    <t>sweet27</t>
  </si>
  <si>
    <t>superman08</t>
  </si>
  <si>
    <t>superchica</t>
  </si>
  <si>
    <t>super2</t>
  </si>
  <si>
    <t>summer9</t>
  </si>
  <si>
    <t>sugars1</t>
  </si>
  <si>
    <t>sugarnspice</t>
  </si>
  <si>
    <t>sugabear</t>
  </si>
  <si>
    <t>stupidme</t>
  </si>
  <si>
    <t>stupid3</t>
  </si>
  <si>
    <t>stormi</t>
  </si>
  <si>
    <t>stoneisland</t>
  </si>
  <si>
    <t>stjude</t>
  </si>
  <si>
    <t>steve2</t>
  </si>
  <si>
    <t>steve12</t>
  </si>
  <si>
    <t>stevan</t>
  </si>
  <si>
    <t>stephan1</t>
  </si>
  <si>
    <t>steph08</t>
  </si>
  <si>
    <t>squiggle</t>
  </si>
  <si>
    <t>spook</t>
  </si>
  <si>
    <t>soydivina</t>
  </si>
  <si>
    <t>sooty123</t>
  </si>
  <si>
    <t>snowqueen</t>
  </si>
  <si>
    <t>snow12</t>
  </si>
  <si>
    <t>snoopdogg1</t>
  </si>
  <si>
    <t>snoopdog1</t>
  </si>
  <si>
    <t>smile14</t>
  </si>
  <si>
    <t>slutty</t>
  </si>
  <si>
    <t>slunicko</t>
  </si>
  <si>
    <t>sledge</t>
  </si>
  <si>
    <t>slave1</t>
  </si>
  <si>
    <t>skiper</t>
  </si>
  <si>
    <t>sk8er4life</t>
  </si>
  <si>
    <t>sinsin</t>
  </si>
  <si>
    <t>singson</t>
  </si>
  <si>
    <t>single69</t>
  </si>
  <si>
    <t>simbacat</t>
  </si>
  <si>
    <t>silverwolf</t>
  </si>
  <si>
    <t>silver11</t>
  </si>
  <si>
    <t>sideout</t>
  </si>
  <si>
    <t>shylock</t>
  </si>
  <si>
    <t>shweta</t>
  </si>
  <si>
    <t>shuttle</t>
  </si>
  <si>
    <t>shitter</t>
  </si>
  <si>
    <t>shilo</t>
  </si>
  <si>
    <t>sherell</t>
  </si>
  <si>
    <t>shellz</t>
  </si>
  <si>
    <t>shelby7</t>
  </si>
  <si>
    <t>shekina</t>
  </si>
  <si>
    <t>sharpy</t>
  </si>
  <si>
    <t>sharp</t>
  </si>
  <si>
    <t>sharktale</t>
  </si>
  <si>
    <t>shaquana</t>
  </si>
  <si>
    <t>shanley</t>
  </si>
  <si>
    <t>shanen</t>
  </si>
  <si>
    <t>shane07</t>
  </si>
  <si>
    <t>sexypants</t>
  </si>
  <si>
    <t>sexybutt</t>
  </si>
  <si>
    <t>sexy96</t>
  </si>
  <si>
    <t>sexy7399</t>
  </si>
  <si>
    <t>sextayo</t>
  </si>
  <si>
    <t>sexo69</t>
  </si>
  <si>
    <t>sexcii</t>
  </si>
  <si>
    <t>sexcbitch</t>
  </si>
  <si>
    <t>sewing</t>
  </si>
  <si>
    <t>selassie</t>
  </si>
  <si>
    <t>sebasteamo</t>
  </si>
  <si>
    <t>sean14</t>
  </si>
  <si>
    <t>sean13</t>
  </si>
  <si>
    <t>seamonkey</t>
  </si>
  <si>
    <t>scott23</t>
  </si>
  <si>
    <t>schoolsux</t>
  </si>
  <si>
    <t>school5</t>
  </si>
  <si>
    <t>scampie</t>
  </si>
  <si>
    <t>scampers</t>
  </si>
  <si>
    <t>scamp</t>
  </si>
  <si>
    <t>saymyname</t>
  </si>
  <si>
    <t>sayangmama</t>
  </si>
  <si>
    <t>sassy10</t>
  </si>
  <si>
    <t>sassey</t>
  </si>
  <si>
    <t>sarge</t>
  </si>
  <si>
    <t>sarah69</t>
  </si>
  <si>
    <t>sarah17</t>
  </si>
  <si>
    <t>sara1234</t>
  </si>
  <si>
    <t>sanjose1</t>
  </si>
  <si>
    <t>sanabria</t>
  </si>
  <si>
    <t>sammer</t>
  </si>
  <si>
    <t>salim</t>
  </si>
  <si>
    <t>rumania</t>
  </si>
  <si>
    <t>rudegal</t>
  </si>
  <si>
    <t>rosicky</t>
  </si>
  <si>
    <t>rosibel</t>
  </si>
  <si>
    <t>rosete</t>
  </si>
  <si>
    <t>rosarosa</t>
  </si>
  <si>
    <t>rosanne</t>
  </si>
  <si>
    <t>rooney9</t>
  </si>
  <si>
    <t>rockyou69</t>
  </si>
  <si>
    <t>rockya</t>
  </si>
  <si>
    <t>rocku2</t>
  </si>
  <si>
    <t>rockstar15</t>
  </si>
  <si>
    <t>rocio1</t>
  </si>
  <si>
    <t>robotech</t>
  </si>
  <si>
    <t>robert05</t>
  </si>
  <si>
    <t>rober</t>
  </si>
  <si>
    <t>robbie12</t>
  </si>
  <si>
    <t>roadster</t>
  </si>
  <si>
    <t>ricky13</t>
  </si>
  <si>
    <t>richierich</t>
  </si>
  <si>
    <t>riches</t>
  </si>
  <si>
    <t>ricardoarjona</t>
  </si>
  <si>
    <t>rhymes</t>
  </si>
  <si>
    <t>rhyan</t>
  </si>
  <si>
    <t>reyrey1</t>
  </si>
  <si>
    <t>reptiles</t>
  </si>
  <si>
    <t>renny</t>
  </si>
  <si>
    <t>renee24</t>
  </si>
  <si>
    <t>renee10</t>
  </si>
  <si>
    <t>rene123</t>
  </si>
  <si>
    <t>remigio</t>
  </si>
  <si>
    <t>reebok1</t>
  </si>
  <si>
    <t>redtruck</t>
  </si>
  <si>
    <t>redrobin</t>
  </si>
  <si>
    <t>redfern</t>
  </si>
  <si>
    <t>reden</t>
  </si>
  <si>
    <t>redbutterfly</t>
  </si>
  <si>
    <t>red101</t>
  </si>
  <si>
    <t>rebelde15</t>
  </si>
  <si>
    <t>reallife</t>
  </si>
  <si>
    <t>reaction</t>
  </si>
  <si>
    <t>raynard</t>
  </si>
  <si>
    <t>raychel</t>
  </si>
  <si>
    <t>ratones</t>
  </si>
  <si>
    <t>ratata</t>
  </si>
  <si>
    <t>rascalflatts</t>
  </si>
  <si>
    <t>ralphie1</t>
  </si>
  <si>
    <t>racer</t>
  </si>
  <si>
    <t>qwertyuiop123</t>
  </si>
  <si>
    <t>qwerty8</t>
  </si>
  <si>
    <t>quito</t>
  </si>
  <si>
    <t>quetzalcoatl</t>
  </si>
  <si>
    <t>qqqqq1</t>
  </si>
  <si>
    <t>pyramids</t>
  </si>
  <si>
    <t>purple89</t>
  </si>
  <si>
    <t>purple33</t>
  </si>
  <si>
    <t>puppers</t>
  </si>
  <si>
    <t>pumpkin7</t>
  </si>
  <si>
    <t>prophecy</t>
  </si>
  <si>
    <t>princess34</t>
  </si>
  <si>
    <t>prince01</t>
  </si>
  <si>
    <t>prado</t>
  </si>
  <si>
    <t>powerup</t>
  </si>
  <si>
    <t>porumbel</t>
  </si>
  <si>
    <t>poppycat</t>
  </si>
  <si>
    <t>popong</t>
  </si>
  <si>
    <t>popochas</t>
  </si>
  <si>
    <t>popcorn5</t>
  </si>
  <si>
    <t>poontang</t>
  </si>
  <si>
    <t>poohbear6</t>
  </si>
  <si>
    <t>poohbear06</t>
  </si>
  <si>
    <t>poohbear01</t>
  </si>
  <si>
    <t>polaris1</t>
  </si>
  <si>
    <t>poland1</t>
  </si>
  <si>
    <t>pogiaq</t>
  </si>
  <si>
    <t>playme</t>
  </si>
  <si>
    <t>playerz</t>
  </si>
  <si>
    <t>playboy4</t>
  </si>
  <si>
    <t>platano1</t>
  </si>
  <si>
    <t>pizzapizza</t>
  </si>
  <si>
    <t>pittman</t>
  </si>
  <si>
    <t>pitbull2</t>
  </si>
  <si>
    <t>pipis</t>
  </si>
  <si>
    <t>pinkygurl</t>
  </si>
  <si>
    <t>pink98</t>
  </si>
  <si>
    <t>pink32</t>
  </si>
  <si>
    <t>pink2008</t>
  </si>
  <si>
    <t>pikena</t>
  </si>
  <si>
    <t>pianoman</t>
  </si>
  <si>
    <t>peugeot206</t>
  </si>
  <si>
    <t>petersen</t>
  </si>
  <si>
    <t>pepsie</t>
  </si>
  <si>
    <t>pepper22</t>
  </si>
  <si>
    <t>penguin123</t>
  </si>
  <si>
    <t>pekkle</t>
  </si>
  <si>
    <t>pedro123</t>
  </si>
  <si>
    <t>peaches13</t>
  </si>
  <si>
    <t>paul23</t>
  </si>
  <si>
    <t>paul07</t>
  </si>
  <si>
    <t>patient</t>
  </si>
  <si>
    <t>password96</t>
  </si>
  <si>
    <t>password85</t>
  </si>
  <si>
    <t>password66</t>
  </si>
  <si>
    <t>password02</t>
  </si>
  <si>
    <t>passage</t>
  </si>
  <si>
    <t>parfait</t>
  </si>
  <si>
    <t>papasote</t>
  </si>
  <si>
    <t>paolos</t>
  </si>
  <si>
    <t>pandax</t>
  </si>
  <si>
    <t>pandak</t>
  </si>
  <si>
    <t>panda7</t>
  </si>
  <si>
    <t>padlock</t>
  </si>
  <si>
    <t>pacopaco</t>
  </si>
  <si>
    <t>pablo123</t>
  </si>
  <si>
    <t>orland</t>
  </si>
  <si>
    <t>onlymine</t>
  </si>
  <si>
    <t>olivas</t>
  </si>
  <si>
    <t>oleole</t>
  </si>
  <si>
    <t>odraude</t>
  </si>
  <si>
    <t>nyc123</t>
  </si>
  <si>
    <t>norcal</t>
  </si>
  <si>
    <t>noone1</t>
  </si>
  <si>
    <t>nonita</t>
  </si>
  <si>
    <t>nomeolvides</t>
  </si>
  <si>
    <t>nolan1</t>
  </si>
  <si>
    <t>ninia</t>
  </si>
  <si>
    <t>ninang</t>
  </si>
  <si>
    <t>nikki69</t>
  </si>
  <si>
    <t>nikki24</t>
  </si>
  <si>
    <t>nike13</t>
  </si>
  <si>
    <t>nicole1234</t>
  </si>
  <si>
    <t>nicole00</t>
  </si>
  <si>
    <t>nicole0</t>
  </si>
  <si>
    <t>nickelodeon</t>
  </si>
  <si>
    <t>nick19</t>
  </si>
  <si>
    <t>nicholas3</t>
  </si>
  <si>
    <t>newyork5</t>
  </si>
  <si>
    <t>nevaeh06</t>
  </si>
  <si>
    <t>nester</t>
  </si>
  <si>
    <t>nepomuceno</t>
  </si>
  <si>
    <t>nena22</t>
  </si>
  <si>
    <t>ncstate</t>
  </si>
  <si>
    <t>natura</t>
  </si>
  <si>
    <t>natis</t>
  </si>
  <si>
    <t>nate12</t>
  </si>
  <si>
    <t>natalita</t>
  </si>
  <si>
    <t>natalie5</t>
  </si>
  <si>
    <t>natalie4</t>
  </si>
  <si>
    <t>narutokun</t>
  </si>
  <si>
    <t>nana10</t>
  </si>
  <si>
    <t>nalita</t>
  </si>
  <si>
    <t>nabeel</t>
  </si>
  <si>
    <t>mybaby13</t>
  </si>
  <si>
    <t>my4babies</t>
  </si>
  <si>
    <t>muzika</t>
  </si>
  <si>
    <t>mustika</t>
  </si>
  <si>
    <t>music=life</t>
  </si>
  <si>
    <t>musang</t>
  </si>
  <si>
    <t>muppet1</t>
  </si>
  <si>
    <t>munky</t>
  </si>
  <si>
    <t>mspooh</t>
  </si>
  <si>
    <t>mrssmith</t>
  </si>
  <si>
    <t>mrdarcy</t>
  </si>
  <si>
    <t>moron</t>
  </si>
  <si>
    <t>morgan23</t>
  </si>
  <si>
    <t>morgan07</t>
  </si>
  <si>
    <t>moons</t>
  </si>
  <si>
    <t>moon12</t>
  </si>
  <si>
    <t>montague</t>
  </si>
  <si>
    <t>monkies1</t>
  </si>
  <si>
    <t>monica11</t>
  </si>
  <si>
    <t>momrules</t>
  </si>
  <si>
    <t>molino</t>
  </si>
  <si>
    <t>missa</t>
  </si>
  <si>
    <t>misfits1</t>
  </si>
  <si>
    <t>miroslav</t>
  </si>
  <si>
    <t>mineq</t>
  </si>
  <si>
    <t>minegra</t>
  </si>
  <si>
    <t>mine123</t>
  </si>
  <si>
    <t>mine01</t>
  </si>
  <si>
    <t>mimi09</t>
  </si>
  <si>
    <t>mimi05</t>
  </si>
  <si>
    <t>mimejoramiga</t>
  </si>
  <si>
    <t>milliemoo</t>
  </si>
  <si>
    <t>millhouse</t>
  </si>
  <si>
    <t>milito</t>
  </si>
  <si>
    <t>milana</t>
  </si>
  <si>
    <t>milamores</t>
  </si>
  <si>
    <t>mike101</t>
  </si>
  <si>
    <t>mikay</t>
  </si>
  <si>
    <t>middlesbrough</t>
  </si>
  <si>
    <t>micko</t>
  </si>
  <si>
    <t>michelle09</t>
  </si>
  <si>
    <t>mhine26</t>
  </si>
  <si>
    <t>mhine01</t>
  </si>
  <si>
    <t>mhemhe</t>
  </si>
  <si>
    <t>mhalcoh</t>
  </si>
  <si>
    <t>mewmewpower</t>
  </si>
  <si>
    <t>metoo</t>
  </si>
  <si>
    <t>meteorgarden</t>
  </si>
  <si>
    <t>messenger1</t>
  </si>
  <si>
    <t>mervyn</t>
  </si>
  <si>
    <t>mercades</t>
  </si>
  <si>
    <t>meow123</t>
  </si>
  <si>
    <t>melmar</t>
  </si>
  <si>
    <t>melissa4</t>
  </si>
  <si>
    <t>melancia</t>
  </si>
  <si>
    <t>meghann</t>
  </si>
  <si>
    <t>megand</t>
  </si>
  <si>
    <t>megan23</t>
  </si>
  <si>
    <t>megamanx</t>
  </si>
  <si>
    <t>mchammer</t>
  </si>
  <si>
    <t>mcdowell</t>
  </si>
  <si>
    <t>mcconnell</t>
  </si>
  <si>
    <t>mccann</t>
  </si>
  <si>
    <t>mavic</t>
  </si>
  <si>
    <t>maurine</t>
  </si>
  <si>
    <t>matthew16</t>
  </si>
  <si>
    <t>matthew03</t>
  </si>
  <si>
    <t>matt18</t>
  </si>
  <si>
    <t>math123</t>
  </si>
  <si>
    <t>maryann1</t>
  </si>
  <si>
    <t>mary15</t>
  </si>
  <si>
    <t>marruecos</t>
  </si>
  <si>
    <t>marisse</t>
  </si>
  <si>
    <t>mariposa2</t>
  </si>
  <si>
    <t>mariem</t>
  </si>
  <si>
    <t>marie82</t>
  </si>
  <si>
    <t>mariacristina</t>
  </si>
  <si>
    <t>mariab</t>
  </si>
  <si>
    <t>maria25</t>
  </si>
  <si>
    <t>margie1</t>
  </si>
  <si>
    <t>marcus22</t>
  </si>
  <si>
    <t>manwhore</t>
  </si>
  <si>
    <t>manicure</t>
  </si>
  <si>
    <t>manas</t>
  </si>
  <si>
    <t>mallie</t>
  </si>
  <si>
    <t>maleny</t>
  </si>
  <si>
    <t>makina</t>
  </si>
  <si>
    <t>majorettes</t>
  </si>
  <si>
    <t>maisha</t>
  </si>
  <si>
    <t>mairita</t>
  </si>
  <si>
    <t>mahinay</t>
  </si>
  <si>
    <t>mahal09</t>
  </si>
  <si>
    <t>madman1</t>
  </si>
  <si>
    <t>madelynn</t>
  </si>
  <si>
    <t>maddie11</t>
  </si>
  <si>
    <t>madapaka</t>
  </si>
  <si>
    <t>madalyna</t>
  </si>
  <si>
    <t>macie</t>
  </si>
  <si>
    <t>lynn88</t>
  </si>
  <si>
    <t>luvme4eva</t>
  </si>
  <si>
    <t>luther1</t>
  </si>
  <si>
    <t>luisas</t>
  </si>
  <si>
    <t>luchin</t>
  </si>
  <si>
    <t>loyloy</t>
  </si>
  <si>
    <t>lovesko</t>
  </si>
  <si>
    <t>lovers22</t>
  </si>
  <si>
    <t>lovemoves</t>
  </si>
  <si>
    <t>lovemommy</t>
  </si>
  <si>
    <t>loveme88</t>
  </si>
  <si>
    <t>loveme101</t>
  </si>
  <si>
    <t>loveme.</t>
  </si>
  <si>
    <t>lovejay</t>
  </si>
  <si>
    <t>lovej</t>
  </si>
  <si>
    <t>love81</t>
  </si>
  <si>
    <t>love6</t>
  </si>
  <si>
    <t>love222</t>
  </si>
  <si>
    <t>love1989</t>
  </si>
  <si>
    <t>lov3ly</t>
  </si>
  <si>
    <t>loulou2</t>
  </si>
  <si>
    <t>louise11</t>
  </si>
  <si>
    <t>loser08</t>
  </si>
  <si>
    <t>longford</t>
  </si>
  <si>
    <t>lokita123</t>
  </si>
  <si>
    <t>llamas1</t>
  </si>
  <si>
    <t>lizzie123</t>
  </si>
  <si>
    <t>lizzeth</t>
  </si>
  <si>
    <t>live2ride</t>
  </si>
  <si>
    <t>linda5</t>
  </si>
  <si>
    <t>linda10</t>
  </si>
  <si>
    <t>liltay</t>
  </si>
  <si>
    <t>lilromeo1</t>
  </si>
  <si>
    <t>lilley</t>
  </si>
  <si>
    <t>lil</t>
  </si>
  <si>
    <t>lightbulb1</t>
  </si>
  <si>
    <t>libero</t>
  </si>
  <si>
    <t>liam12</t>
  </si>
  <si>
    <t>lexi13</t>
  </si>
  <si>
    <t>lewiss</t>
  </si>
  <si>
    <t>letsplay</t>
  </si>
  <si>
    <t>letsdance</t>
  </si>
  <si>
    <t>lessie</t>
  </si>
  <si>
    <t>leon12</t>
  </si>
  <si>
    <t>leira</t>
  </si>
  <si>
    <t>legenda</t>
  </si>
  <si>
    <t>league</t>
  </si>
  <si>
    <t>lavyah</t>
  </si>
  <si>
    <t>lavette</t>
  </si>
  <si>
    <t>laurica</t>
  </si>
  <si>
    <t>laura15</t>
  </si>
  <si>
    <t>larasati</t>
  </si>
  <si>
    <t>lalaki</t>
  </si>
  <si>
    <t>lala101</t>
  </si>
  <si>
    <t>lala08</t>
  </si>
  <si>
    <t>lainie</t>
  </si>
  <si>
    <t>lady1</t>
  </si>
  <si>
    <t>lady07</t>
  </si>
  <si>
    <t>kyle18</t>
  </si>
  <si>
    <t>kyle05</t>
  </si>
  <si>
    <t>kristoff</t>
  </si>
  <si>
    <t>krisel</t>
  </si>
  <si>
    <t>kris12</t>
  </si>
  <si>
    <t>koolio1</t>
  </si>
  <si>
    <t>knightrider</t>
  </si>
  <si>
    <t>kitty18</t>
  </si>
  <si>
    <t>kitty09</t>
  </si>
  <si>
    <t>kitten69</t>
  </si>
  <si>
    <t>kitten!</t>
  </si>
  <si>
    <t>kisha1</t>
  </si>
  <si>
    <t>kisame</t>
  </si>
  <si>
    <t>kingdavid</t>
  </si>
  <si>
    <t>king24</t>
  </si>
  <si>
    <t>kiki01</t>
  </si>
  <si>
    <t>kidding</t>
  </si>
  <si>
    <t>kiara123</t>
  </si>
  <si>
    <t>kezia</t>
  </si>
  <si>
    <t>keturah</t>
  </si>
  <si>
    <t>kettering</t>
  </si>
  <si>
    <t>kerrigan</t>
  </si>
  <si>
    <t>kentang</t>
  </si>
  <si>
    <t>kenny3</t>
  </si>
  <si>
    <t>kenner</t>
  </si>
  <si>
    <t>kelly15</t>
  </si>
  <si>
    <t>kayode</t>
  </si>
  <si>
    <t>kaylea</t>
  </si>
  <si>
    <t>kartini</t>
  </si>
  <si>
    <t>karmela</t>
  </si>
  <si>
    <t>karlangas</t>
  </si>
  <si>
    <t>karen21</t>
  </si>
  <si>
    <t>kailah</t>
  </si>
  <si>
    <t>kaekae</t>
  </si>
  <si>
    <t>k1234567</t>
  </si>
  <si>
    <t>justyce</t>
  </si>
  <si>
    <t>justmine</t>
  </si>
  <si>
    <t>junior03</t>
  </si>
  <si>
    <t>julian01</t>
  </si>
  <si>
    <t>julia12</t>
  </si>
  <si>
    <t>josie123</t>
  </si>
  <si>
    <t>joshua20</t>
  </si>
  <si>
    <t>josean</t>
  </si>
  <si>
    <t>jordans1</t>
  </si>
  <si>
    <t>jommel</t>
  </si>
  <si>
    <t>jojo10</t>
  </si>
  <si>
    <t>johnny6</t>
  </si>
  <si>
    <t>johnie</t>
  </si>
  <si>
    <t>johndave</t>
  </si>
  <si>
    <t>joeyjordison</t>
  </si>
  <si>
    <t>joeybear</t>
  </si>
  <si>
    <t>joedirt</t>
  </si>
  <si>
    <t>joaopaulo</t>
  </si>
  <si>
    <t>jinkazama</t>
  </si>
  <si>
    <t>jimmyg</t>
  </si>
  <si>
    <t>jimenez1</t>
  </si>
  <si>
    <t>jhaylyn</t>
  </si>
  <si>
    <t>jhana</t>
  </si>
  <si>
    <t>jessie14</t>
  </si>
  <si>
    <t>jesse15</t>
  </si>
  <si>
    <t>jess19</t>
  </si>
  <si>
    <t>jeremy6</t>
  </si>
  <si>
    <t>jennypenny</t>
  </si>
  <si>
    <t>jennifer4</t>
  </si>
  <si>
    <t>jennifer22</t>
  </si>
  <si>
    <t>jennifer18</t>
  </si>
  <si>
    <t>jennefer</t>
  </si>
  <si>
    <t>jenita</t>
  </si>
  <si>
    <t>jencute</t>
  </si>
  <si>
    <t>jekita</t>
  </si>
  <si>
    <t>jeisson</t>
  </si>
  <si>
    <t>jazz</t>
  </si>
  <si>
    <t>jaxon</t>
  </si>
  <si>
    <t>javier2</t>
  </si>
  <si>
    <t>jasper13</t>
  </si>
  <si>
    <t>jason03</t>
  </si>
  <si>
    <t>jarrel</t>
  </si>
  <si>
    <t>jarell1</t>
  </si>
  <si>
    <t>jardine</t>
  </si>
  <si>
    <t>janneke</t>
  </si>
  <si>
    <t>janiah</t>
  </si>
  <si>
    <t>james4ever</t>
  </si>
  <si>
    <t>jamelia</t>
  </si>
  <si>
    <t>jakie</t>
  </si>
  <si>
    <t>jakester</t>
  </si>
  <si>
    <t>jake24</t>
  </si>
  <si>
    <t>jake15</t>
  </si>
  <si>
    <t>jahanam</t>
  </si>
  <si>
    <t>jaders</t>
  </si>
  <si>
    <t>jadelyn</t>
  </si>
  <si>
    <t>jade22</t>
  </si>
  <si>
    <t>jade06</t>
  </si>
  <si>
    <t>jacob21</t>
  </si>
  <si>
    <t>jacob03</t>
  </si>
  <si>
    <t>jackyboy</t>
  </si>
  <si>
    <t>jackrabbit</t>
  </si>
  <si>
    <t>jacko1</t>
  </si>
  <si>
    <t>jackie01</t>
  </si>
  <si>
    <t>jacker</t>
  </si>
  <si>
    <t>jack23</t>
  </si>
  <si>
    <t>jack04</t>
  </si>
  <si>
    <t>isidora</t>
  </si>
  <si>
    <t>iseedeadpeople</t>
  </si>
  <si>
    <t>isaiah3</t>
  </si>
  <si>
    <t>invalid</t>
  </si>
  <si>
    <t>insideout</t>
  </si>
  <si>
    <t>ingerasul</t>
  </si>
  <si>
    <t>inframundo</t>
  </si>
  <si>
    <t>industry</t>
  </si>
  <si>
    <t>imbeautiful</t>
  </si>
  <si>
    <t>imawesome</t>
  </si>
  <si>
    <t>iluvwill</t>
  </si>
  <si>
    <t>iluvm3</t>
  </si>
  <si>
    <t>iluvdaniel</t>
  </si>
  <si>
    <t>ilovme</t>
  </si>
  <si>
    <t>iloveyouverymuch</t>
  </si>
  <si>
    <t>iloveyoujesus</t>
  </si>
  <si>
    <t>ilovetrevor</t>
  </si>
  <si>
    <t>ilovetina</t>
  </si>
  <si>
    <t>iloveschool</t>
  </si>
  <si>
    <t>iloveraul</t>
  </si>
  <si>
    <t>ilovemysister</t>
  </si>
  <si>
    <t>ilovemee</t>
  </si>
  <si>
    <t>iloveme6</t>
  </si>
  <si>
    <t>ilovejose1</t>
  </si>
  <si>
    <t>ilovejb</t>
  </si>
  <si>
    <t>ilovehoney</t>
  </si>
  <si>
    <t>iloveforever</t>
  </si>
  <si>
    <t>ilovedan1</t>
  </si>
  <si>
    <t>ilovecoco</t>
  </si>
  <si>
    <t>ilovebrooke</t>
  </si>
  <si>
    <t>ilegal</t>
  </si>
  <si>
    <t>iiloveyou</t>
  </si>
  <si>
    <t>icecream123</t>
  </si>
  <si>
    <t>ibyang</t>
  </si>
  <si>
    <t>hummers</t>
  </si>
  <si>
    <t>humberto1</t>
  </si>
  <si>
    <t>humans</t>
  </si>
  <si>
    <t>hulahoops</t>
  </si>
  <si>
    <t>huggles</t>
  </si>
  <si>
    <t>hottie25</t>
  </si>
  <si>
    <t>hotboi</t>
  </si>
  <si>
    <t>hosana</t>
  </si>
  <si>
    <t>horses3</t>
  </si>
  <si>
    <t>hopper1</t>
  </si>
  <si>
    <t>honqoh</t>
  </si>
  <si>
    <t>honeygrace</t>
  </si>
  <si>
    <t>holmes1</t>
  </si>
  <si>
    <t>holly11</t>
  </si>
  <si>
    <t>hollie123</t>
  </si>
  <si>
    <t>holis</t>
  </si>
  <si>
    <t>hockey99</t>
  </si>
  <si>
    <t>hiroshima</t>
  </si>
  <si>
    <t>hiphop2</t>
  </si>
  <si>
    <t>heyjude</t>
  </si>
  <si>
    <t>herbench</t>
  </si>
  <si>
    <t>hebrew</t>
  </si>
  <si>
    <t>heaven11</t>
  </si>
  <si>
    <t>hearts3</t>
  </si>
  <si>
    <t>hawkins1</t>
  </si>
  <si>
    <t>hassan1</t>
  </si>
  <si>
    <t>handsoff</t>
  </si>
  <si>
    <t>hakuna</t>
  </si>
  <si>
    <t>hailey04</t>
  </si>
  <si>
    <t>gwafah</t>
  </si>
  <si>
    <t>gutentag</t>
  </si>
  <si>
    <t>gujunpyo</t>
  </si>
  <si>
    <t>guesss</t>
  </si>
  <si>
    <t>guerrera</t>
  </si>
  <si>
    <t>greygoose</t>
  </si>
  <si>
    <t>grendel</t>
  </si>
  <si>
    <t>green08</t>
  </si>
  <si>
    <t>grampa</t>
  </si>
  <si>
    <t>grad05</t>
  </si>
  <si>
    <t>gotgame</t>
  </si>
  <si>
    <t>goobie</t>
  </si>
  <si>
    <t>gonorrea</t>
  </si>
  <si>
    <t>goldwing</t>
  </si>
  <si>
    <t>gloves</t>
  </si>
  <si>
    <t>glenda1</t>
  </si>
  <si>
    <t>glamour1</t>
  </si>
  <si>
    <t>gizmo22</t>
  </si>
  <si>
    <t>gizmo01</t>
  </si>
  <si>
    <t>givenchy</t>
  </si>
  <si>
    <t>gitaris</t>
  </si>
  <si>
    <t>girliegirl</t>
  </si>
  <si>
    <t>girl22</t>
  </si>
  <si>
    <t>giggles13</t>
  </si>
  <si>
    <t>getoff</t>
  </si>
  <si>
    <t>george13</t>
  </si>
  <si>
    <t>generic</t>
  </si>
  <si>
    <t>gemini23</t>
  </si>
  <si>
    <t>gemini16</t>
  </si>
  <si>
    <t>gazebo</t>
  </si>
  <si>
    <t>gavin05</t>
  </si>
  <si>
    <t>gatitalinda</t>
  </si>
  <si>
    <t>garry1</t>
  </si>
  <si>
    <t>garethgates</t>
  </si>
  <si>
    <t>garabato</t>
  </si>
  <si>
    <t>gambino</t>
  </si>
  <si>
    <t>gading</t>
  </si>
  <si>
    <t>gabyy</t>
  </si>
  <si>
    <t>gabytzu</t>
  </si>
  <si>
    <t>gaby</t>
  </si>
  <si>
    <t>gabriell</t>
  </si>
  <si>
    <t>fucku22</t>
  </si>
  <si>
    <t>fuckthisshit</t>
  </si>
  <si>
    <t>fuckher</t>
  </si>
  <si>
    <t>frootloop</t>
  </si>
  <si>
    <t>fritos</t>
  </si>
  <si>
    <t>fridays</t>
  </si>
  <si>
    <t>fresh123</t>
  </si>
  <si>
    <t>fresco</t>
  </si>
  <si>
    <t>freelancer</t>
  </si>
  <si>
    <t>fredrick1</t>
  </si>
  <si>
    <t>frankie13</t>
  </si>
  <si>
    <t>foxymama</t>
  </si>
  <si>
    <t>forever8</t>
  </si>
  <si>
    <t>forensic</t>
  </si>
  <si>
    <t>fordka</t>
  </si>
  <si>
    <t>forces</t>
  </si>
  <si>
    <t>flyfly</t>
  </si>
  <si>
    <t>fluffy7</t>
  </si>
  <si>
    <t>fluffy3</t>
  </si>
  <si>
    <t>flowers5</t>
  </si>
  <si>
    <t>flowers!</t>
  </si>
  <si>
    <t>florzinha</t>
  </si>
  <si>
    <t>florinsalam</t>
  </si>
  <si>
    <t>florie</t>
  </si>
  <si>
    <t>flappy</t>
  </si>
  <si>
    <t>fitzroy</t>
  </si>
  <si>
    <t>fishfingers</t>
  </si>
  <si>
    <t>filip</t>
  </si>
  <si>
    <t>filhotes</t>
  </si>
  <si>
    <t>figueiredo</t>
  </si>
  <si>
    <t>fight1</t>
  </si>
  <si>
    <t>fifty50</t>
  </si>
  <si>
    <t>ferrarienzo</t>
  </si>
  <si>
    <t>fermanagh</t>
  </si>
  <si>
    <t>ferias</t>
  </si>
  <si>
    <t>fellas</t>
  </si>
  <si>
    <t>fatalbert</t>
  </si>
  <si>
    <t>familyfirst</t>
  </si>
  <si>
    <t>fairies1</t>
  </si>
  <si>
    <t>fabulus</t>
  </si>
  <si>
    <t>eyesonme</t>
  </si>
  <si>
    <t>extraterrestre</t>
  </si>
  <si>
    <t>exeter</t>
  </si>
  <si>
    <t>evilclown</t>
  </si>
  <si>
    <t>everardo</t>
  </si>
  <si>
    <t>ethan12</t>
  </si>
  <si>
    <t>ernestina</t>
  </si>
  <si>
    <t>erialc</t>
  </si>
  <si>
    <t>ereslomaximo</t>
  </si>
  <si>
    <t>engeltje</t>
  </si>
  <si>
    <t>emo101</t>
  </si>
  <si>
    <t>emma03</t>
  </si>
  <si>
    <t>emily8</t>
  </si>
  <si>
    <t>emily21</t>
  </si>
  <si>
    <t>emilee1</t>
  </si>
  <si>
    <t>eliot</t>
  </si>
  <si>
    <t>elexis</t>
  </si>
  <si>
    <t>ecko72</t>
  </si>
  <si>
    <t>eastpak</t>
  </si>
  <si>
    <t>dxdxdx</t>
  </si>
  <si>
    <t>dwayne3</t>
  </si>
  <si>
    <t>ducky2</t>
  </si>
  <si>
    <t>dublin22</t>
  </si>
  <si>
    <t>drumline1</t>
  </si>
  <si>
    <t>dresden</t>
  </si>
  <si>
    <t>dreams2</t>
  </si>
  <si>
    <t>dragon15</t>
  </si>
  <si>
    <t>doughnuts</t>
  </si>
  <si>
    <t>donatelo</t>
  </si>
  <si>
    <t>dolphin23</t>
  </si>
  <si>
    <t>dolfijnen</t>
  </si>
  <si>
    <t>dolcegabbana</t>
  </si>
  <si>
    <t>doktor</t>
  </si>
  <si>
    <t>dogsrock</t>
  </si>
  <si>
    <t>disturbia</t>
  </si>
  <si>
    <t>discus</t>
  </si>
  <si>
    <t>dirtyred</t>
  </si>
  <si>
    <t>dino123</t>
  </si>
  <si>
    <t>dinkie</t>
  </si>
  <si>
    <t>diana22</t>
  </si>
  <si>
    <t>diana15</t>
  </si>
  <si>
    <t>diabolik</t>
  </si>
  <si>
    <t>devon12</t>
  </si>
  <si>
    <t>destiny21</t>
  </si>
  <si>
    <t>dessa</t>
  </si>
  <si>
    <t>derrycity</t>
  </si>
  <si>
    <t>derian</t>
  </si>
  <si>
    <t>denzel1</t>
  </si>
  <si>
    <t>delrio</t>
  </si>
  <si>
    <t>deeutza</t>
  </si>
  <si>
    <t>davidjames</t>
  </si>
  <si>
    <t>david27</t>
  </si>
  <si>
    <t>david101</t>
  </si>
  <si>
    <t>daveon</t>
  </si>
  <si>
    <t>daughter2</t>
  </si>
  <si>
    <t>datnigga1</t>
  </si>
  <si>
    <t>daryl1</t>
  </si>
  <si>
    <t>darrenshan</t>
  </si>
  <si>
    <t>darky</t>
  </si>
  <si>
    <t>dapdap</t>
  </si>
  <si>
    <t>dannyd</t>
  </si>
  <si>
    <t>dannyc</t>
  </si>
  <si>
    <t>dancer17</t>
  </si>
  <si>
    <t>daisyd</t>
  </si>
  <si>
    <t>daimond</t>
  </si>
  <si>
    <t>daddymommy</t>
  </si>
  <si>
    <t>cutiepie10</t>
  </si>
  <si>
    <t>cuthbert</t>
  </si>
  <si>
    <t>cuteone</t>
  </si>
  <si>
    <t>curran</t>
  </si>
  <si>
    <t>crf250</t>
  </si>
  <si>
    <t>crazyy</t>
  </si>
  <si>
    <t>crazycow</t>
  </si>
  <si>
    <t>crazy9</t>
  </si>
  <si>
    <t>crazy19</t>
  </si>
  <si>
    <t>cranberries</t>
  </si>
  <si>
    <t>cotito</t>
  </si>
  <si>
    <t>cosminel</t>
  </si>
  <si>
    <t>coromoto</t>
  </si>
  <si>
    <t>coopers</t>
  </si>
  <si>
    <t>coolcars</t>
  </si>
  <si>
    <t>connelly</t>
  </si>
  <si>
    <t>confused2</t>
  </si>
  <si>
    <t>confidencial</t>
  </si>
  <si>
    <t>computer3</t>
  </si>
  <si>
    <t>college06</t>
  </si>
  <si>
    <t>cokecola</t>
  </si>
  <si>
    <t>cody69</t>
  </si>
  <si>
    <t>cody21</t>
  </si>
  <si>
    <t>cody05</t>
  </si>
  <si>
    <t>codered1</t>
  </si>
  <si>
    <t>cocolo</t>
  </si>
  <si>
    <t>climaco</t>
  </si>
  <si>
    <t>cleo123</t>
  </si>
  <si>
    <t>clarks</t>
  </si>
  <si>
    <t>citygirl</t>
  </si>
  <si>
    <t>ciacia</t>
  </si>
  <si>
    <t>chupamela</t>
  </si>
  <si>
    <t>chris44</t>
  </si>
  <si>
    <t>chong</t>
  </si>
  <si>
    <t>chocos</t>
  </si>
  <si>
    <t>chocolata</t>
  </si>
  <si>
    <t>chinaman</t>
  </si>
  <si>
    <t>chimpanzee</t>
  </si>
  <si>
    <t>chiky</t>
  </si>
  <si>
    <t>chiko</t>
  </si>
  <si>
    <t>chicken6</t>
  </si>
  <si>
    <t>chicka1</t>
  </si>
  <si>
    <t>chichi12</t>
  </si>
  <si>
    <t>cheko</t>
  </si>
  <si>
    <t>cheese.</t>
  </si>
  <si>
    <t>cheerios1</t>
  </si>
  <si>
    <t>cheer02</t>
  </si>
  <si>
    <t>chcolate</t>
  </si>
  <si>
    <t>charot</t>
  </si>
  <si>
    <t>charmed123</t>
  </si>
  <si>
    <t>charmane</t>
  </si>
  <si>
    <t>charmain</t>
  </si>
  <si>
    <t>channa</t>
  </si>
  <si>
    <t>chanito</t>
  </si>
  <si>
    <t>chad12</t>
  </si>
  <si>
    <t>cfcno1</t>
  </si>
  <si>
    <t>cewek</t>
  </si>
  <si>
    <t>cereja</t>
  </si>
  <si>
    <t>centauro</t>
  </si>
  <si>
    <t>cellfone</t>
  </si>
  <si>
    <t>celica1</t>
  </si>
  <si>
    <t>catalyst</t>
  </si>
  <si>
    <t>castlevania</t>
  </si>
  <si>
    <t>castilla</t>
  </si>
  <si>
    <t>casper7</t>
  </si>
  <si>
    <t>cash123</t>
  </si>
  <si>
    <t>casanova1</t>
  </si>
  <si>
    <t>caruso</t>
  </si>
  <si>
    <t>carpeta</t>
  </si>
  <si>
    <t>carline</t>
  </si>
  <si>
    <t>carebear5</t>
  </si>
  <si>
    <t>carebear13</t>
  </si>
  <si>
    <t>carebear12</t>
  </si>
  <si>
    <t>canina</t>
  </si>
  <si>
    <t>candy17</t>
  </si>
  <si>
    <t>candy09</t>
  </si>
  <si>
    <t>cameron07</t>
  </si>
  <si>
    <t>cameron04</t>
  </si>
  <si>
    <t>calilove</t>
  </si>
  <si>
    <t>calidad</t>
  </si>
  <si>
    <t>caleb01</t>
  </si>
  <si>
    <t>caffeine</t>
  </si>
  <si>
    <t>caballeros</t>
  </si>
  <si>
    <t>buxton</t>
  </si>
  <si>
    <t>butter12</t>
  </si>
  <si>
    <t>bunnylove</t>
  </si>
  <si>
    <t>bulan</t>
  </si>
  <si>
    <t>buena</t>
  </si>
  <si>
    <t>buddy9</t>
  </si>
  <si>
    <t>buddy101</t>
  </si>
  <si>
    <t>bubba07</t>
  </si>
  <si>
    <t>bryan23</t>
  </si>
  <si>
    <t>brujeria</t>
  </si>
  <si>
    <t>bruce123</t>
  </si>
  <si>
    <t>brooklyn5</t>
  </si>
  <si>
    <t>brooke5</t>
  </si>
  <si>
    <t>bronx718</t>
  </si>
  <si>
    <t>bronson1</t>
  </si>
  <si>
    <t>britt7</t>
  </si>
  <si>
    <t>brit</t>
  </si>
  <si>
    <t>briley</t>
  </si>
  <si>
    <t>bree</t>
  </si>
  <si>
    <t>breakup</t>
  </si>
  <si>
    <t>braedon</t>
  </si>
  <si>
    <t>bossybitch</t>
  </si>
  <si>
    <t>borracha</t>
  </si>
  <si>
    <t>booboo14</t>
  </si>
  <si>
    <t>bonita2</t>
  </si>
  <si>
    <t>bombonika</t>
  </si>
  <si>
    <t>bolas</t>
  </si>
  <si>
    <t>bogger</t>
  </si>
  <si>
    <t>bobbyj</t>
  </si>
  <si>
    <t>bobby22</t>
  </si>
  <si>
    <t>bobby11</t>
  </si>
  <si>
    <t>bmx123</t>
  </si>
  <si>
    <t>bmwm3gtr</t>
  </si>
  <si>
    <t>blue86</t>
  </si>
  <si>
    <t>bloodymary</t>
  </si>
  <si>
    <t>bloodrayne</t>
  </si>
  <si>
    <t>blood12</t>
  </si>
  <si>
    <t>blonde3</t>
  </si>
  <si>
    <t>blender</t>
  </si>
  <si>
    <t>blanch</t>
  </si>
  <si>
    <t>blackwolf</t>
  </si>
  <si>
    <t>bitch33</t>
  </si>
  <si>
    <t>bitch10</t>
  </si>
  <si>
    <t>billy07</t>
  </si>
  <si>
    <t>billgates</t>
  </si>
  <si>
    <t>biggirl1</t>
  </si>
  <si>
    <t>biertje</t>
  </si>
  <si>
    <t>bichos</t>
  </si>
  <si>
    <t>bianca2</t>
  </si>
  <si>
    <t>bhe143</t>
  </si>
  <si>
    <t>betinho</t>
  </si>
  <si>
    <t>benja</t>
  </si>
  <si>
    <t>beauty12</t>
  </si>
  <si>
    <t>bball07</t>
  </si>
  <si>
    <t>baylie</t>
  </si>
  <si>
    <t>bayamon</t>
  </si>
  <si>
    <t>batman6</t>
  </si>
  <si>
    <t>baseball18</t>
  </si>
  <si>
    <t>baseball17</t>
  </si>
  <si>
    <t>barbie9</t>
  </si>
  <si>
    <t>barbie69</t>
  </si>
  <si>
    <t>baller07</t>
  </si>
  <si>
    <t>balanar</t>
  </si>
  <si>
    <t>baileyboo</t>
  </si>
  <si>
    <t>bagsik</t>
  </si>
  <si>
    <t>badjao</t>
  </si>
  <si>
    <t>badgurl1</t>
  </si>
  <si>
    <t>badfish</t>
  </si>
  <si>
    <t>backdoor</t>
  </si>
  <si>
    <t>babygirl45</t>
  </si>
  <si>
    <t>babyblue3</t>
  </si>
  <si>
    <t>baby4life</t>
  </si>
  <si>
    <t>b00bies</t>
  </si>
  <si>
    <t>azevedo</t>
  </si>
  <si>
    <t>azariah</t>
  </si>
  <si>
    <t>axelteamo</t>
  </si>
  <si>
    <t>averie</t>
  </si>
  <si>
    <t>author</t>
  </si>
  <si>
    <t>auditek</t>
  </si>
  <si>
    <t>atx512</t>
  </si>
  <si>
    <t>ashlie1</t>
  </si>
  <si>
    <t>ashley25</t>
  </si>
  <si>
    <t>articuno</t>
  </si>
  <si>
    <t>art123</t>
  </si>
  <si>
    <t>arnarn</t>
  </si>
  <si>
    <t>arkansas1</t>
  </si>
  <si>
    <t>arena</t>
  </si>
  <si>
    <t>aquarious</t>
  </si>
  <si>
    <t>applejack</t>
  </si>
  <si>
    <t>anyelo</t>
  </si>
  <si>
    <t>antwone</t>
  </si>
  <si>
    <t>antiemo</t>
  </si>
  <si>
    <t>anthony24</t>
  </si>
  <si>
    <t>anointed1</t>
  </si>
  <si>
    <t>anna13</t>
  </si>
  <si>
    <t>aniya</t>
  </si>
  <si>
    <t>angel0</t>
  </si>
  <si>
    <t>andy07</t>
  </si>
  <si>
    <t>anahis</t>
  </si>
  <si>
    <t>amormio1</t>
  </si>
  <si>
    <t>americanidol</t>
  </si>
  <si>
    <t>ambrosio</t>
  </si>
  <si>
    <t>amberrose</t>
  </si>
  <si>
    <t>amberdawn</t>
  </si>
  <si>
    <t>amber05</t>
  </si>
  <si>
    <t>amber01</t>
  </si>
  <si>
    <t>amaterasu</t>
  </si>
  <si>
    <t>amanda05</t>
  </si>
  <si>
    <t>amable</t>
  </si>
  <si>
    <t>alyssa21</t>
  </si>
  <si>
    <t>altima1</t>
  </si>
  <si>
    <t>allen12</t>
  </si>
  <si>
    <t>alien1</t>
  </si>
  <si>
    <t>aliehs</t>
  </si>
  <si>
    <t>alfaomega</t>
  </si>
  <si>
    <t>alexis98</t>
  </si>
  <si>
    <t>alexis22</t>
  </si>
  <si>
    <t>alexandrina</t>
  </si>
  <si>
    <t>alajuela</t>
  </si>
  <si>
    <t>aj1234</t>
  </si>
  <si>
    <t>aiverson</t>
  </si>
  <si>
    <t>africanqueen</t>
  </si>
  <si>
    <t>afc1903</t>
  </si>
  <si>
    <t>adrian06</t>
  </si>
  <si>
    <t>admiral</t>
  </si>
  <si>
    <t>administrador</t>
  </si>
  <si>
    <t>adelino</t>
  </si>
  <si>
    <t>addyson</t>
  </si>
  <si>
    <t>adamjames</t>
  </si>
  <si>
    <t>adam05</t>
  </si>
  <si>
    <t>accord1</t>
  </si>
  <si>
    <t>accept</t>
  </si>
  <si>
    <t>abrantes</t>
  </si>
  <si>
    <t>abhie</t>
  </si>
  <si>
    <t>abby01</t>
  </si>
  <si>
    <t>abarca</t>
  </si>
  <si>
    <t>ababab</t>
  </si>
  <si>
    <t>aaron16</t>
  </si>
  <si>
    <t>VIRIDIANA</t>
  </si>
  <si>
    <t>TAGGED</t>
  </si>
  <si>
    <t>Selena</t>
  </si>
  <si>
    <t>STARWARS</t>
  </si>
  <si>
    <t>SHORTY13</t>
  </si>
  <si>
    <t>SHAYSHAY</t>
  </si>
  <si>
    <t>SEXY101</t>
  </si>
  <si>
    <t>ROLANDO</t>
  </si>
  <si>
    <t>RAHASIA</t>
  </si>
  <si>
    <t>QWERT</t>
  </si>
  <si>
    <t>QUEEN1</t>
  </si>
  <si>
    <t>Purple1</t>
  </si>
  <si>
    <t>Password2</t>
  </si>
  <si>
    <t>POOKIE1</t>
  </si>
  <si>
    <t>POLLO</t>
  </si>
  <si>
    <t>PLEASE</t>
  </si>
  <si>
    <t>PLAYER1</t>
  </si>
  <si>
    <t>PIKACHU</t>
  </si>
  <si>
    <t>PETER</t>
  </si>
  <si>
    <t>PERRITO</t>
  </si>
  <si>
    <t>PARAMORE</t>
  </si>
  <si>
    <t>PANTHER</t>
  </si>
  <si>
    <t>Newcastle</t>
  </si>
  <si>
    <t>NIGGA</t>
  </si>
  <si>
    <t>NICOLA</t>
  </si>
  <si>
    <t>Marie1</t>
  </si>
  <si>
    <t>MYLIFE</t>
  </si>
  <si>
    <t>MONTANA</t>
  </si>
  <si>
    <t>MOLLY</t>
  </si>
  <si>
    <t>MMMMMM</t>
  </si>
  <si>
    <t>LOVE11</t>
  </si>
  <si>
    <t>LILMAMA1</t>
  </si>
  <si>
    <t>LEONARD</t>
  </si>
  <si>
    <t>Kagome</t>
  </si>
  <si>
    <t>KEITH</t>
  </si>
  <si>
    <t>KAYLA1</t>
  </si>
  <si>
    <t>Joanne</t>
  </si>
  <si>
    <t>Jesse</t>
  </si>
  <si>
    <t>Jerome</t>
  </si>
  <si>
    <t>Jazmin</t>
  </si>
  <si>
    <t>JOSUE</t>
  </si>
  <si>
    <t>JANELLE</t>
  </si>
  <si>
    <t>HelloKitty</t>
  </si>
  <si>
    <t>Hearts</t>
  </si>
  <si>
    <t>Franklin</t>
  </si>
  <si>
    <t>Football1</t>
  </si>
  <si>
    <t>FROGGY</t>
  </si>
  <si>
    <t>FLORIDA</t>
  </si>
  <si>
    <t>FIORELLA</t>
  </si>
  <si>
    <t>Emmanuel</t>
  </si>
  <si>
    <t>EMOTIONAL</t>
  </si>
  <si>
    <t>Dreamer</t>
  </si>
  <si>
    <t>Douglas</t>
  </si>
  <si>
    <t>Daisy</t>
  </si>
  <si>
    <t>DODGERS</t>
  </si>
  <si>
    <t>DARRELL</t>
  </si>
  <si>
    <t>DANIELITA</t>
  </si>
  <si>
    <t>Cooper</t>
  </si>
  <si>
    <t>Chance</t>
  </si>
  <si>
    <t>CRYSTAL1</t>
  </si>
  <si>
    <t>CINTA</t>
  </si>
  <si>
    <t>CHRISTY</t>
  </si>
  <si>
    <t>CARINA</t>
  </si>
  <si>
    <t>Buttons</t>
  </si>
  <si>
    <t>Bulldogs</t>
  </si>
  <si>
    <t>BRIANNA1</t>
  </si>
  <si>
    <t>BOOGIE</t>
  </si>
  <si>
    <t>BOOBIE</t>
  </si>
  <si>
    <t>BALLIN1</t>
  </si>
  <si>
    <t>AQUARIUS</t>
  </si>
  <si>
    <t>ABCabc123</t>
  </si>
  <si>
    <t>80sbaby</t>
  </si>
  <si>
    <t>7thgrade</t>
  </si>
  <si>
    <t>69charger</t>
  </si>
  <si>
    <t>5demayo</t>
  </si>
  <si>
    <t>4always</t>
  </si>
  <si>
    <t>2kitties</t>
  </si>
  <si>
    <t>2babygirls</t>
  </si>
  <si>
    <t>1tiffany</t>
  </si>
  <si>
    <t>1love1life</t>
  </si>
  <si>
    <t>1junior</t>
  </si>
  <si>
    <t>1friends</t>
  </si>
  <si>
    <t>1brooklyn</t>
  </si>
  <si>
    <t>1boricua</t>
  </si>
  <si>
    <t>1bigdog</t>
  </si>
  <si>
    <t>1babydoll</t>
  </si>
  <si>
    <t>16candles</t>
  </si>
  <si>
    <t>143iloveyou</t>
  </si>
  <si>
    <t>123abc456</t>
  </si>
  <si>
    <t>1234a</t>
  </si>
  <si>
    <t>123456789g</t>
  </si>
  <si>
    <t>123456789e</t>
  </si>
  <si>
    <t>09runit</t>
  </si>
  <si>
    <t>.......</t>
  </si>
  <si>
    <t>#1diva</t>
  </si>
  <si>
    <t>!@#$%^&amp;*(</t>
  </si>
  <si>
    <t>zxcvbnm12</t>
  </si>
  <si>
    <t>zorras</t>
  </si>
  <si>
    <t>zooyork1</t>
  </si>
  <si>
    <t>zerozero</t>
  </si>
  <si>
    <t>zeroeight</t>
  </si>
  <si>
    <t>zero</t>
  </si>
  <si>
    <t>zambet</t>
  </si>
  <si>
    <t>zaczac</t>
  </si>
  <si>
    <t>youlovei</t>
  </si>
  <si>
    <t>yes123</t>
  </si>
  <si>
    <t>yellow18</t>
  </si>
  <si>
    <t>yecats</t>
  </si>
  <si>
    <t>yanie</t>
  </si>
  <si>
    <t>yacine</t>
  </si>
  <si>
    <t>xavier3</t>
  </si>
  <si>
    <t>wtf123</t>
  </si>
  <si>
    <t>wrestle1</t>
  </si>
  <si>
    <t>worker</t>
  </si>
  <si>
    <t>woodys</t>
  </si>
  <si>
    <t>winnie01</t>
  </si>
  <si>
    <t>wildcard</t>
  </si>
  <si>
    <t>widya</t>
  </si>
  <si>
    <t>whitesnake</t>
  </si>
  <si>
    <t>whistler</t>
  </si>
  <si>
    <t>westside3</t>
  </si>
  <si>
    <t>werder</t>
  </si>
  <si>
    <t>wenggay</t>
  </si>
  <si>
    <t>welshy</t>
  </si>
  <si>
    <t>welcome01</t>
  </si>
  <si>
    <t>weddings</t>
  </si>
  <si>
    <t>webelong</t>
  </si>
  <si>
    <t>webcam1</t>
  </si>
  <si>
    <t>watergirl</t>
  </si>
  <si>
    <t>warwar</t>
  </si>
  <si>
    <t>volley7</t>
  </si>
  <si>
    <t>volkan</t>
  </si>
  <si>
    <t>vivanco</t>
  </si>
  <si>
    <t>virgoo</t>
  </si>
  <si>
    <t>violentj</t>
  </si>
  <si>
    <t>vijaya</t>
  </si>
  <si>
    <t>victoria7</t>
  </si>
  <si>
    <t>vans123</t>
  </si>
  <si>
    <t>vanish</t>
  </si>
  <si>
    <t>valval</t>
  </si>
  <si>
    <t>valles</t>
  </si>
  <si>
    <t>valladares</t>
  </si>
  <si>
    <t>usman</t>
  </si>
  <si>
    <t>usher12</t>
  </si>
  <si>
    <t>us4ever</t>
  </si>
  <si>
    <t>unloved1</t>
  </si>
  <si>
    <t>united123</t>
  </si>
  <si>
    <t>tyreek</t>
  </si>
  <si>
    <t>tylerg</t>
  </si>
  <si>
    <t>tyler24</t>
  </si>
  <si>
    <t>tyler17</t>
  </si>
  <si>
    <t>tuscany</t>
  </si>
  <si>
    <t>tunafish1</t>
  </si>
  <si>
    <t>tuktik</t>
  </si>
  <si>
    <t>tubarao</t>
  </si>
  <si>
    <t>trudie</t>
  </si>
  <si>
    <t>tristania</t>
  </si>
  <si>
    <t>trinity01</t>
  </si>
  <si>
    <t>tricolor</t>
  </si>
  <si>
    <t>trebla</t>
  </si>
  <si>
    <t>treats</t>
  </si>
  <si>
    <t>transport</t>
  </si>
  <si>
    <t>trailer</t>
  </si>
  <si>
    <t>to├▒ito</t>
  </si>
  <si>
    <t>tortas</t>
  </si>
  <si>
    <t>toontown</t>
  </si>
  <si>
    <t>tony05</t>
  </si>
  <si>
    <t>tommyh</t>
  </si>
  <si>
    <t>tommy22</t>
  </si>
  <si>
    <t>toetoe</t>
  </si>
  <si>
    <t>toby1234</t>
  </si>
  <si>
    <t>tiny13</t>
  </si>
  <si>
    <t>tiny</t>
  </si>
  <si>
    <t>tina07</t>
  </si>
  <si>
    <t>timida</t>
  </si>
  <si>
    <t>timduncan</t>
  </si>
  <si>
    <t>tigger98</t>
  </si>
  <si>
    <t>tigers01</t>
  </si>
  <si>
    <t>thunder3</t>
  </si>
  <si>
    <t>thousand</t>
  </si>
  <si>
    <t>thoughts</t>
  </si>
  <si>
    <t>theshit1</t>
  </si>
  <si>
    <t>thelegend</t>
  </si>
  <si>
    <t>thegunners</t>
  </si>
  <si>
    <t>thailand1</t>
  </si>
  <si>
    <t>texas23</t>
  </si>
  <si>
    <t>tetley</t>
  </si>
  <si>
    <t>terter</t>
  </si>
  <si>
    <t>tengteng</t>
  </si>
  <si>
    <t>teisha</t>
  </si>
  <si>
    <t>teddy13</t>
  </si>
  <si>
    <t>teamojosue</t>
  </si>
  <si>
    <t>teamodani</t>
  </si>
  <si>
    <t>teamo7</t>
  </si>
  <si>
    <t>teamo3</t>
  </si>
  <si>
    <t>tavita</t>
  </si>
  <si>
    <t>tattoo2</t>
  </si>
  <si>
    <t>tatortot</t>
  </si>
  <si>
    <t>tasya</t>
  </si>
  <si>
    <t>tangna</t>
  </si>
  <si>
    <t>talkshit</t>
  </si>
  <si>
    <t>talbot</t>
  </si>
  <si>
    <t>swisher</t>
  </si>
  <si>
    <t>sweetie123</t>
  </si>
  <si>
    <t>sweetheart1</t>
  </si>
  <si>
    <t>sweetart</t>
  </si>
  <si>
    <t>superman15</t>
  </si>
  <si>
    <t>superinggo</t>
  </si>
  <si>
    <t>super3</t>
  </si>
  <si>
    <t>sunbird</t>
  </si>
  <si>
    <t>summer15</t>
  </si>
  <si>
    <t>stunner1</t>
  </si>
  <si>
    <t>studyhard</t>
  </si>
  <si>
    <t>stickwitu</t>
  </si>
  <si>
    <t>steven6</t>
  </si>
  <si>
    <t>stelian</t>
  </si>
  <si>
    <t>steffanie</t>
  </si>
  <si>
    <t>steeler</t>
  </si>
  <si>
    <t>steel</t>
  </si>
  <si>
    <t>starrynight</t>
  </si>
  <si>
    <t>starry1</t>
  </si>
  <si>
    <t>starpink</t>
  </si>
  <si>
    <t>star95</t>
  </si>
  <si>
    <t>ssecnirp</t>
  </si>
  <si>
    <t>spurs123</t>
  </si>
  <si>
    <t>springtime</t>
  </si>
  <si>
    <t>sports11</t>
  </si>
  <si>
    <t>spongebobsquarepants</t>
  </si>
  <si>
    <t>spinner1</t>
  </si>
  <si>
    <t>spike3</t>
  </si>
  <si>
    <t>spidermonkey</t>
  </si>
  <si>
    <t>spiderman5</t>
  </si>
  <si>
    <t>sparkz</t>
  </si>
  <si>
    <t>soyunangel</t>
  </si>
  <si>
    <t>southside3</t>
  </si>
  <si>
    <t>source</t>
  </si>
  <si>
    <t>soulfood</t>
  </si>
  <si>
    <t>sonny123</t>
  </si>
  <si>
    <t>solymar</t>
  </si>
  <si>
    <t>solskjaer</t>
  </si>
  <si>
    <t>soldout</t>
  </si>
  <si>
    <t>soeusei</t>
  </si>
  <si>
    <t>soccergurl</t>
  </si>
  <si>
    <t>snowsnow</t>
  </si>
  <si>
    <t>snowden</t>
  </si>
  <si>
    <t>snowcone</t>
  </si>
  <si>
    <t>snoopy21</t>
  </si>
  <si>
    <t>snoopy15</t>
  </si>
  <si>
    <t>snoopie</t>
  </si>
  <si>
    <t>snakebite</t>
  </si>
  <si>
    <t>smoove</t>
  </si>
  <si>
    <t>smiley14</t>
  </si>
  <si>
    <t>slammin</t>
  </si>
  <si>
    <t>skittles3</t>
  </si>
  <si>
    <t>skellington</t>
  </si>
  <si>
    <t>skater3</t>
  </si>
  <si>
    <t>skata</t>
  </si>
  <si>
    <t>sixkids</t>
  </si>
  <si>
    <t>siriusblack</t>
  </si>
  <si>
    <t>singleagain</t>
  </si>
  <si>
    <t>simplelife</t>
  </si>
  <si>
    <t>simanjuntak</t>
  </si>
  <si>
    <t>silvina</t>
  </si>
  <si>
    <t>silver13</t>
  </si>
  <si>
    <t>signup</t>
  </si>
  <si>
    <t>shutup!</t>
  </si>
  <si>
    <t>shuriken</t>
  </si>
  <si>
    <t>shrek1</t>
  </si>
  <si>
    <t>shorty92</t>
  </si>
  <si>
    <t>shits</t>
  </si>
  <si>
    <t>shiann</t>
  </si>
  <si>
    <t>sheva</t>
  </si>
  <si>
    <t>shelby3</t>
  </si>
  <si>
    <t>sheckler1</t>
  </si>
  <si>
    <t>shay13</t>
  </si>
  <si>
    <t>shawn06</t>
  </si>
  <si>
    <t>sharito</t>
  </si>
  <si>
    <t>shannon13</t>
  </si>
  <si>
    <t>shane13</t>
  </si>
  <si>
    <t>shamone</t>
  </si>
  <si>
    <t>shaishai</t>
  </si>
  <si>
    <t>shadow!</t>
  </si>
  <si>
    <t>shabby</t>
  </si>
  <si>
    <t>sexylee</t>
  </si>
  <si>
    <t>sexygirl13</t>
  </si>
  <si>
    <t>sexydee</t>
  </si>
  <si>
    <t>sexybrown</t>
  </si>
  <si>
    <t>sexy95</t>
  </si>
  <si>
    <t>sexy666</t>
  </si>
  <si>
    <t>sexy321</t>
  </si>
  <si>
    <t>sexkitten1</t>
  </si>
  <si>
    <t>sedrick</t>
  </si>
  <si>
    <t>sector</t>
  </si>
  <si>
    <t>seashore</t>
  </si>
  <si>
    <t>screech</t>
  </si>
  <si>
    <t>sc00ter</t>
  </si>
  <si>
    <t>sc00byd00</t>
  </si>
  <si>
    <t>saywhat1</t>
  </si>
  <si>
    <t>sawsan</t>
  </si>
  <si>
    <t>sassy08</t>
  </si>
  <si>
    <t>sarita1</t>
  </si>
  <si>
    <t>sarawak</t>
  </si>
  <si>
    <t>sapato</t>
  </si>
  <si>
    <t>samsul</t>
  </si>
  <si>
    <t>sammyy</t>
  </si>
  <si>
    <t>sammysosa</t>
  </si>
  <si>
    <t>sammy69</t>
  </si>
  <si>
    <t>sammy15</t>
  </si>
  <si>
    <t>sammuel</t>
  </si>
  <si>
    <t>samie</t>
  </si>
  <si>
    <t>sami123</t>
  </si>
  <si>
    <t>samantha22</t>
  </si>
  <si>
    <t>salve</t>
  </si>
  <si>
    <t>saldivar</t>
  </si>
  <si>
    <t>safire</t>
  </si>
  <si>
    <t>safety1</t>
  </si>
  <si>
    <t>sadie7</t>
  </si>
  <si>
    <t>rylie</t>
  </si>
  <si>
    <t>ruthie1</t>
  </si>
  <si>
    <t>rusty7</t>
  </si>
  <si>
    <t>runway</t>
  </si>
  <si>
    <t>ruffus</t>
  </si>
  <si>
    <t>ruby13</t>
  </si>
  <si>
    <t>rrrrrrrr</t>
  </si>
  <si>
    <t>roxxie</t>
  </si>
  <si>
    <t>roxmysox</t>
  </si>
  <si>
    <t>rosell</t>
  </si>
  <si>
    <t>rosada</t>
  </si>
  <si>
    <t>ronaldo10</t>
  </si>
  <si>
    <t>rohini</t>
  </si>
  <si>
    <t>rogers1</t>
  </si>
  <si>
    <t>rockyou11</t>
  </si>
  <si>
    <t>rocky17</t>
  </si>
  <si>
    <t>rockstar5</t>
  </si>
  <si>
    <t>rocker12</t>
  </si>
  <si>
    <t>rock23</t>
  </si>
  <si>
    <t>rock01</t>
  </si>
  <si>
    <t>roadking</t>
  </si>
  <si>
    <t>rightnow</t>
  </si>
  <si>
    <t>right1</t>
  </si>
  <si>
    <t>ricky01</t>
  </si>
  <si>
    <t>richkid</t>
  </si>
  <si>
    <t>richard11</t>
  </si>
  <si>
    <t>ricardo13</t>
  </si>
  <si>
    <t>riana</t>
  </si>
  <si>
    <t>rhirhi</t>
  </si>
  <si>
    <t>renee6</t>
  </si>
  <si>
    <t>registration</t>
  </si>
  <si>
    <t>reggie2</t>
  </si>
  <si>
    <t>referee</t>
  </si>
  <si>
    <t>redford</t>
  </si>
  <si>
    <t>red111</t>
  </si>
  <si>
    <t>rebell</t>
  </si>
  <si>
    <t>rebel07</t>
  </si>
  <si>
    <t>rayner</t>
  </si>
  <si>
    <t>rayjay</t>
  </si>
  <si>
    <t>rawr</t>
  </si>
  <si>
    <t>ralston</t>
  </si>
  <si>
    <t>rakistah</t>
  </si>
  <si>
    <t>raditya</t>
  </si>
  <si>
    <t>rachel16</t>
  </si>
  <si>
    <t>qwerty4</t>
  </si>
  <si>
    <t>putrie</t>
  </si>
  <si>
    <t>pusakal</t>
  </si>
  <si>
    <t>purple44</t>
  </si>
  <si>
    <t>puppylove2</t>
  </si>
  <si>
    <t>punkboy</t>
  </si>
  <si>
    <t>pumpui</t>
  </si>
  <si>
    <t>pumpkinhead</t>
  </si>
  <si>
    <t>puccas</t>
  </si>
  <si>
    <t>publix</t>
  </si>
  <si>
    <t>psychotic</t>
  </si>
  <si>
    <t>producer</t>
  </si>
  <si>
    <t>princesspink</t>
  </si>
  <si>
    <t>princessd</t>
  </si>
  <si>
    <t>prince$$</t>
  </si>
  <si>
    <t>pretty07</t>
  </si>
  <si>
    <t>preston3</t>
  </si>
  <si>
    <t>prelude1</t>
  </si>
  <si>
    <t>power5</t>
  </si>
  <si>
    <t>portugal17</t>
  </si>
  <si>
    <t>porkie</t>
  </si>
  <si>
    <t>porkchops</t>
  </si>
  <si>
    <t>popmusic</t>
  </si>
  <si>
    <t>poopee</t>
  </si>
  <si>
    <t>poop13</t>
  </si>
  <si>
    <t>poohman</t>
  </si>
  <si>
    <t>pooder</t>
  </si>
  <si>
    <t>polos</t>
  </si>
  <si>
    <t>polaroid</t>
  </si>
  <si>
    <t>poisonous</t>
  </si>
  <si>
    <t>points</t>
  </si>
  <si>
    <t>podolski</t>
  </si>
  <si>
    <t>player22</t>
  </si>
  <si>
    <t>playboy92</t>
  </si>
  <si>
    <t>playboy17</t>
  </si>
  <si>
    <t>playboi1</t>
  </si>
  <si>
    <t>play123</t>
  </si>
  <si>
    <t>platina</t>
  </si>
  <si>
    <t>plata</t>
  </si>
  <si>
    <t>plastics</t>
  </si>
  <si>
    <t>piplup</t>
  </si>
  <si>
    <t>piojo</t>
  </si>
  <si>
    <t>pinkypink</t>
  </si>
  <si>
    <t>pinky18</t>
  </si>
  <si>
    <t>pinky05</t>
  </si>
  <si>
    <t>pinky!</t>
  </si>
  <si>
    <t>pinkheart</t>
  </si>
  <si>
    <t>pink4ever</t>
  </si>
  <si>
    <t>pimpin14</t>
  </si>
  <si>
    <t>pimp17</t>
  </si>
  <si>
    <t>pigface</t>
  </si>
  <si>
    <t>phyllis1</t>
  </si>
  <si>
    <t>photoshop</t>
  </si>
  <si>
    <t>peterpaul</t>
  </si>
  <si>
    <t>perdido</t>
  </si>
  <si>
    <t>penthouse</t>
  </si>
  <si>
    <t>penny7</t>
  </si>
  <si>
    <t>peniel</t>
  </si>
  <si>
    <t>peewee12</t>
  </si>
  <si>
    <t>peanut16</t>
  </si>
  <si>
    <t>peanut14</t>
  </si>
  <si>
    <t>paul08</t>
  </si>
  <si>
    <t>patrizia</t>
  </si>
  <si>
    <t>patriot1</t>
  </si>
  <si>
    <t>password56</t>
  </si>
  <si>
    <t>password04</t>
  </si>
  <si>
    <t>paskibra</t>
  </si>
  <si>
    <t>pasawayako</t>
  </si>
  <si>
    <t>pardon</t>
  </si>
  <si>
    <t>paralelipiped</t>
  </si>
  <si>
    <t>pappy</t>
  </si>
  <si>
    <t>panther3</t>
  </si>
  <si>
    <t>panita</t>
  </si>
  <si>
    <t>palomar</t>
  </si>
  <si>
    <t>palmera</t>
  </si>
  <si>
    <t>paint</t>
  </si>
  <si>
    <t>pacsun1</t>
  </si>
  <si>
    <t>orange.</t>
  </si>
  <si>
    <t>optima</t>
  </si>
  <si>
    <t>olvidame</t>
  </si>
  <si>
    <t>olivia01</t>
  </si>
  <si>
    <t>olivetti</t>
  </si>
  <si>
    <t>olegna</t>
  </si>
  <si>
    <t>ohshit1</t>
  </si>
  <si>
    <t>oatmeal1</t>
  </si>
  <si>
    <t>nutricion</t>
  </si>
  <si>
    <t>numnim</t>
  </si>
  <si>
    <t>numauita</t>
  </si>
  <si>
    <t>numanuma</t>
  </si>
  <si>
    <t>njnets</t>
  </si>
  <si>
    <t>nina01</t>
  </si>
  <si>
    <t>nicole83</t>
  </si>
  <si>
    <t>nickster</t>
  </si>
  <si>
    <t>nick18</t>
  </si>
  <si>
    <t>nichole2</t>
  </si>
  <si>
    <t>nicegurl</t>
  </si>
  <si>
    <t>niania</t>
  </si>
  <si>
    <t>nhenhe</t>
  </si>
  <si>
    <t>newjob</t>
  </si>
  <si>
    <t>neverlove</t>
  </si>
  <si>
    <t>neneth</t>
  </si>
  <si>
    <t>nenelindo</t>
  </si>
  <si>
    <t>nenateamo</t>
  </si>
  <si>
    <t>nenapreciosa</t>
  </si>
  <si>
    <t>negrita1</t>
  </si>
  <si>
    <t>naylor</t>
  </si>
  <si>
    <t>natural1</t>
  </si>
  <si>
    <t>nasir1</t>
  </si>
  <si>
    <t>narda</t>
  </si>
  <si>
    <t>nando1</t>
  </si>
  <si>
    <t>nana09</t>
  </si>
  <si>
    <t>myspace101</t>
  </si>
  <si>
    <t>mylove23</t>
  </si>
  <si>
    <t>mylove08</t>
  </si>
  <si>
    <t>mylove07</t>
  </si>
  <si>
    <t>mylove06</t>
  </si>
  <si>
    <t>mybooh</t>
  </si>
  <si>
    <t>mwuah</t>
  </si>
  <si>
    <t>music21</t>
  </si>
  <si>
    <t>murphy2</t>
  </si>
  <si>
    <t>muchacha</t>
  </si>
  <si>
    <t>morochita</t>
  </si>
  <si>
    <t>morgan5</t>
  </si>
  <si>
    <t>moradito</t>
  </si>
  <si>
    <t>moonshine1</t>
  </si>
  <si>
    <t>monyong</t>
  </si>
  <si>
    <t>monty12</t>
  </si>
  <si>
    <t>montey</t>
  </si>
  <si>
    <t>monkeybum</t>
  </si>
  <si>
    <t>monkey98</t>
  </si>
  <si>
    <t>mona123</t>
  </si>
  <si>
    <t>mommy14</t>
  </si>
  <si>
    <t>molly21</t>
  </si>
  <si>
    <t>mojo</t>
  </si>
  <si>
    <t>mojito</t>
  </si>
  <si>
    <t>moira</t>
  </si>
  <si>
    <t>mocoso</t>
  </si>
  <si>
    <t>mixmaster</t>
  </si>
  <si>
    <t>missydog</t>
  </si>
  <si>
    <t>missy6</t>
  </si>
  <si>
    <t>missy23</t>
  </si>
  <si>
    <t>missie1</t>
  </si>
  <si>
    <t>mineral</t>
  </si>
  <si>
    <t>mine21</t>
  </si>
  <si>
    <t>mine11</t>
  </si>
  <si>
    <t>mine07</t>
  </si>
  <si>
    <t>mimi06</t>
  </si>
  <si>
    <t>millitos</t>
  </si>
  <si>
    <t>milky1</t>
  </si>
  <si>
    <t>military1</t>
  </si>
  <si>
    <t>miley2</t>
  </si>
  <si>
    <t>mikeyb</t>
  </si>
  <si>
    <t>mike33</t>
  </si>
  <si>
    <t>mikasa</t>
  </si>
  <si>
    <t>mikas</t>
  </si>
  <si>
    <t>mihi5</t>
  </si>
  <si>
    <t>miguel01</t>
  </si>
  <si>
    <t>midge</t>
  </si>
  <si>
    <t>mickey!</t>
  </si>
  <si>
    <t>mibebita</t>
  </si>
  <si>
    <t>miarose</t>
  </si>
  <si>
    <t>miami13</t>
  </si>
  <si>
    <t>mhaye</t>
  </si>
  <si>
    <t>mhariz</t>
  </si>
  <si>
    <t>mhalqoh</t>
  </si>
  <si>
    <t>mhacky</t>
  </si>
  <si>
    <t>mercadeo</t>
  </si>
  <si>
    <t>mellowyellow</t>
  </si>
  <si>
    <t>mellow1</t>
  </si>
  <si>
    <t>melissa22</t>
  </si>
  <si>
    <t>megank</t>
  </si>
  <si>
    <t>medeiros</t>
  </si>
  <si>
    <t>me4eva</t>
  </si>
  <si>
    <t>max12345</t>
  </si>
  <si>
    <t>mattyboy</t>
  </si>
  <si>
    <t>matt05</t>
  </si>
  <si>
    <t>matrix2</t>
  </si>
  <si>
    <t>material</t>
  </si>
  <si>
    <t>master01</t>
  </si>
  <si>
    <t>mason07</t>
  </si>
  <si>
    <t>masbate</t>
  </si>
  <si>
    <t>martin3</t>
  </si>
  <si>
    <t>martial</t>
  </si>
  <si>
    <t>marshallmathers</t>
  </si>
  <si>
    <t>markryan</t>
  </si>
  <si>
    <t>markjason</t>
  </si>
  <si>
    <t>marikit</t>
  </si>
  <si>
    <t>maricona</t>
  </si>
  <si>
    <t>marichuy</t>
  </si>
  <si>
    <t>mariae</t>
  </si>
  <si>
    <t>maranda1</t>
  </si>
  <si>
    <t>manners</t>
  </si>
  <si>
    <t>mancora</t>
  </si>
  <si>
    <t>mami13</t>
  </si>
  <si>
    <t>mama22</t>
  </si>
  <si>
    <t>mama15</t>
  </si>
  <si>
    <t>maleah</t>
  </si>
  <si>
    <t>malawi</t>
  </si>
  <si>
    <t>makeawish</t>
  </si>
  <si>
    <t>majmun</t>
  </si>
  <si>
    <t>maila</t>
  </si>
  <si>
    <t>mahealani</t>
  </si>
  <si>
    <t>mahal23</t>
  </si>
  <si>
    <t>mahal19</t>
  </si>
  <si>
    <t>maggie21</t>
  </si>
  <si>
    <t>maggie14</t>
  </si>
  <si>
    <t>mafiotul</t>
  </si>
  <si>
    <t>madisen</t>
  </si>
  <si>
    <t>maddie13</t>
  </si>
  <si>
    <t>lyric1</t>
  </si>
  <si>
    <t>luvly</t>
  </si>
  <si>
    <t>lunitas</t>
  </si>
  <si>
    <t>luna13</t>
  </si>
  <si>
    <t>luna1</t>
  </si>
  <si>
    <t>luisgarcia</t>
  </si>
  <si>
    <t>luella</t>
  </si>
  <si>
    <t>ludovic</t>
  </si>
  <si>
    <t>luckyseven</t>
  </si>
  <si>
    <t>loveyoutoo</t>
  </si>
  <si>
    <t>lovetolove</t>
  </si>
  <si>
    <t>lovely17</t>
  </si>
  <si>
    <t>lovelove2</t>
  </si>
  <si>
    <t>lovejack</t>
  </si>
  <si>
    <t>loveisforever</t>
  </si>
  <si>
    <t>lovedan</t>
  </si>
  <si>
    <t>lovebabe</t>
  </si>
  <si>
    <t>love2sing</t>
  </si>
  <si>
    <t>louise22</t>
  </si>
  <si>
    <t>louise15</t>
  </si>
  <si>
    <t>louise01</t>
  </si>
  <si>
    <t>loucura</t>
  </si>
  <si>
    <t>lostboys</t>
  </si>
  <si>
    <t>lopezz</t>
  </si>
  <si>
    <t>lolipop123</t>
  </si>
  <si>
    <t>locomotion</t>
  </si>
  <si>
    <t>locaza</t>
  </si>
  <si>
    <t>llanos</t>
  </si>
  <si>
    <t>littleguy</t>
  </si>
  <si>
    <t>literatura</t>
  </si>
  <si>
    <t>lissett</t>
  </si>
  <si>
    <t>lisa08</t>
  </si>
  <si>
    <t>linkinp</t>
  </si>
  <si>
    <t>linda22</t>
  </si>
  <si>
    <t>lilymay</t>
  </si>
  <si>
    <t>lilthug</t>
  </si>
  <si>
    <t>liltee</t>
  </si>
  <si>
    <t>lilmike1</t>
  </si>
  <si>
    <t>lilmami</t>
  </si>
  <si>
    <t>lilmama09</t>
  </si>
  <si>
    <t>lilchris1</t>
  </si>
  <si>
    <t>lilbuddy</t>
  </si>
  <si>
    <t>likatu</t>
  </si>
  <si>
    <t>liguista</t>
  </si>
  <si>
    <t>lesther</t>
  </si>
  <si>
    <t>leona1</t>
  </si>
  <si>
    <t>lavagirl</t>
  </si>
  <si>
    <t>laura10</t>
  </si>
  <si>
    <t>latuya</t>
  </si>
  <si>
    <t>latavia</t>
  </si>
  <si>
    <t>lasher</t>
  </si>
  <si>
    <t>laserjet</t>
  </si>
  <si>
    <t>larubia</t>
  </si>
  <si>
    <t>laroca</t>
  </si>
  <si>
    <t>landon05</t>
  </si>
  <si>
    <t>lala10</t>
  </si>
  <si>
    <t>lakers34</t>
  </si>
  <si>
    <t>lagrima</t>
  </si>
  <si>
    <t>lady06</t>
  </si>
  <si>
    <t>ladarius</t>
  </si>
  <si>
    <t>labios</t>
  </si>
  <si>
    <t>laarnie</t>
  </si>
  <si>
    <t>kutless</t>
  </si>
  <si>
    <t>kupukupu</t>
  </si>
  <si>
    <t>kumkum</t>
  </si>
  <si>
    <t>kukumalu</t>
  </si>
  <si>
    <t>kristiana</t>
  </si>
  <si>
    <t>korbin</t>
  </si>
  <si>
    <t>kodomo</t>
  </si>
  <si>
    <t>kleine</t>
  </si>
  <si>
    <t>kitty77</t>
  </si>
  <si>
    <t>kitten4</t>
  </si>
  <si>
    <t>kippen</t>
  </si>
  <si>
    <t>kimboy</t>
  </si>
  <si>
    <t>kilometros</t>
  </si>
  <si>
    <t>killa123</t>
  </si>
  <si>
    <t>kiko123</t>
  </si>
  <si>
    <t>khristian</t>
  </si>
  <si>
    <t>kevinp</t>
  </si>
  <si>
    <t>keteimporta</t>
  </si>
  <si>
    <t>kenshin1</t>
  </si>
  <si>
    <t>kelly07</t>
  </si>
  <si>
    <t>kekeke</t>
  </si>
  <si>
    <t>keaton1</t>
  </si>
  <si>
    <t>keanureeves</t>
  </si>
  <si>
    <t>kaylee05</t>
  </si>
  <si>
    <t>kaylee01</t>
  </si>
  <si>
    <t>kayla17</t>
  </si>
  <si>
    <t>katyteamo</t>
  </si>
  <si>
    <t>katie9</t>
  </si>
  <si>
    <t>kathy12</t>
  </si>
  <si>
    <t>karliux</t>
  </si>
  <si>
    <t>karen11</t>
  </si>
  <si>
    <t>kanchi</t>
  </si>
  <si>
    <t>kamryn1</t>
  </si>
  <si>
    <t>kaleigh1</t>
  </si>
  <si>
    <t>kaila1</t>
  </si>
  <si>
    <t>justsmile</t>
  </si>
  <si>
    <t>justin31</t>
  </si>
  <si>
    <t>junnie</t>
  </si>
  <si>
    <t>jumper1</t>
  </si>
  <si>
    <t>juandi</t>
  </si>
  <si>
    <t>juan16</t>
  </si>
  <si>
    <t>josseline</t>
  </si>
  <si>
    <t>josh09</t>
  </si>
  <si>
    <t>joserizal</t>
  </si>
  <si>
    <t>joseph22</t>
  </si>
  <si>
    <t>josem</t>
  </si>
  <si>
    <t>jose25</t>
  </si>
  <si>
    <t>jordan96</t>
  </si>
  <si>
    <t>jordan19</t>
  </si>
  <si>
    <t>jomjom</t>
  </si>
  <si>
    <t>jojo16</t>
  </si>
  <si>
    <t>jojo1234</t>
  </si>
  <si>
    <t>jojie</t>
  </si>
  <si>
    <t>joinme</t>
  </si>
  <si>
    <t>johnpatrick</t>
  </si>
  <si>
    <t>johngotti</t>
  </si>
  <si>
    <t>johannah</t>
  </si>
  <si>
    <t>joey143</t>
  </si>
  <si>
    <t>joannie</t>
  </si>
  <si>
    <t>jlover</t>
  </si>
  <si>
    <t>jj4ever</t>
  </si>
  <si>
    <t>jimmy23</t>
  </si>
  <si>
    <t>jill</t>
  </si>
  <si>
    <t>jesusjesus</t>
  </si>
  <si>
    <t>jesus111</t>
  </si>
  <si>
    <t>jessikita</t>
  </si>
  <si>
    <t>jessica24</t>
  </si>
  <si>
    <t>jessica20</t>
  </si>
  <si>
    <t>jess15</t>
  </si>
  <si>
    <t>jess01</t>
  </si>
  <si>
    <t>jenny06</t>
  </si>
  <si>
    <t>jennifer17</t>
  </si>
  <si>
    <t>jeffers</t>
  </si>
  <si>
    <t>jeezy</t>
  </si>
  <si>
    <t>jeany</t>
  </si>
  <si>
    <t>jeaneth</t>
  </si>
  <si>
    <t>jazzy5</t>
  </si>
  <si>
    <t>jazelle</t>
  </si>
  <si>
    <t>jaydog</t>
  </si>
  <si>
    <t>jaspher</t>
  </si>
  <si>
    <t>jasonj</t>
  </si>
  <si>
    <t>jason02</t>
  </si>
  <si>
    <t>jasmen</t>
  </si>
  <si>
    <t>jasjas</t>
  </si>
  <si>
    <t>janet123</t>
  </si>
  <si>
    <t>jamiejamie</t>
  </si>
  <si>
    <t>jamiej</t>
  </si>
  <si>
    <t>james27</t>
  </si>
  <si>
    <t>jake25</t>
  </si>
  <si>
    <t>jadiel</t>
  </si>
  <si>
    <t>jacob99</t>
  </si>
  <si>
    <t>jacob15</t>
  </si>
  <si>
    <t>jackie21</t>
  </si>
  <si>
    <t>jackandjill</t>
  </si>
  <si>
    <t>jack2007</t>
  </si>
  <si>
    <t>ivette1</t>
  </si>
  <si>
    <t>ivann</t>
  </si>
  <si>
    <t>ionescu</t>
  </si>
  <si>
    <t>ingrid1</t>
  </si>
  <si>
    <t>infiel</t>
  </si>
  <si>
    <t>india123</t>
  </si>
  <si>
    <t>increible</t>
  </si>
  <si>
    <t>imperfect</t>
  </si>
  <si>
    <t>iluvsvs</t>
  </si>
  <si>
    <t>iluvliam</t>
  </si>
  <si>
    <t>iloveu06</t>
  </si>
  <si>
    <t>ilovetrent</t>
  </si>
  <si>
    <t>ilovetom1</t>
  </si>
  <si>
    <t>ilovetimmy</t>
  </si>
  <si>
    <t>iloverob1</t>
  </si>
  <si>
    <t>iloverbd</t>
  </si>
  <si>
    <t>ilovepapa</t>
  </si>
  <si>
    <t>ilovemaria</t>
  </si>
  <si>
    <t>ilovelamp</t>
  </si>
  <si>
    <t>ilovejoy</t>
  </si>
  <si>
    <t>ilovejonathan</t>
  </si>
  <si>
    <t>ilovejessie</t>
  </si>
  <si>
    <t>ilovehim13</t>
  </si>
  <si>
    <t>ilove6</t>
  </si>
  <si>
    <t>idontkno</t>
  </si>
  <si>
    <t>iamsosexy</t>
  </si>
  <si>
    <t>iamastar</t>
  </si>
  <si>
    <t>iamabitch</t>
  </si>
  <si>
    <t>hutton</t>
  </si>
  <si>
    <t>hudas</t>
  </si>
  <si>
    <t>hotmail.</t>
  </si>
  <si>
    <t>horses4</t>
  </si>
  <si>
    <t>horses101</t>
  </si>
  <si>
    <t>horses10</t>
  </si>
  <si>
    <t>hoppus</t>
  </si>
  <si>
    <t>hophop</t>
  </si>
  <si>
    <t>honeyhoney</t>
  </si>
  <si>
    <t>honestly</t>
  </si>
  <si>
    <t>honda7</t>
  </si>
  <si>
    <t>homes</t>
  </si>
  <si>
    <t>holdme</t>
  </si>
  <si>
    <t>holdenv8</t>
  </si>
  <si>
    <t>hola!</t>
  </si>
  <si>
    <t>himitsu</t>
  </si>
  <si>
    <t>hillview</t>
  </si>
  <si>
    <t>hillaryduff</t>
  </si>
  <si>
    <t>hidude</t>
  </si>
  <si>
    <t>herring</t>
  </si>
  <si>
    <t>hermelinda</t>
  </si>
  <si>
    <t>henriques</t>
  </si>
  <si>
    <t>hellolove</t>
  </si>
  <si>
    <t>helen123</t>
  </si>
  <si>
    <t>heidi123</t>
  </si>
  <si>
    <t>hearts7</t>
  </si>
  <si>
    <t>hearts!</t>
  </si>
  <si>
    <t>headbanger</t>
  </si>
  <si>
    <t>hate666</t>
  </si>
  <si>
    <t>harlyn</t>
  </si>
  <si>
    <t>harley6</t>
  </si>
  <si>
    <t>harith</t>
  </si>
  <si>
    <t>haris</t>
  </si>
  <si>
    <t>hariom</t>
  </si>
  <si>
    <t>happy77</t>
  </si>
  <si>
    <t>hang10</t>
  </si>
  <si>
    <t>halowars</t>
  </si>
  <si>
    <t>halo23</t>
  </si>
  <si>
    <t>haiden</t>
  </si>
  <si>
    <t>habib</t>
  </si>
  <si>
    <t>gunit2</t>
  </si>
  <si>
    <t>guinevere</t>
  </si>
  <si>
    <t>greenville</t>
  </si>
  <si>
    <t>greenn</t>
  </si>
  <si>
    <t>green06</t>
  </si>
  <si>
    <t>greats</t>
  </si>
  <si>
    <t>grady</t>
  </si>
  <si>
    <t>grad2010</t>
  </si>
  <si>
    <t>gonoles</t>
  </si>
  <si>
    <t>gondwana</t>
  </si>
  <si>
    <t>golfinha</t>
  </si>
  <si>
    <t>gogogirl</t>
  </si>
  <si>
    <t>gofuckyourself</t>
  </si>
  <si>
    <t>goats</t>
  </si>
  <si>
    <t>gluestick</t>
  </si>
  <si>
    <t>glamgirl</t>
  </si>
  <si>
    <t>girl15</t>
  </si>
  <si>
    <t>giraldo</t>
  </si>
  <si>
    <t>gina12</t>
  </si>
  <si>
    <t>gigante</t>
  </si>
  <si>
    <t>gibbons</t>
  </si>
  <si>
    <t>ghagha</t>
  </si>
  <si>
    <t>george5</t>
  </si>
  <si>
    <t>genesi</t>
  </si>
  <si>
    <t>gemeas</t>
  </si>
  <si>
    <t>gbaby1</t>
  </si>
  <si>
    <t>garcia13</t>
  </si>
  <si>
    <t>gabby23</t>
  </si>
  <si>
    <t>funchal</t>
  </si>
  <si>
    <t>fuckyou89</t>
  </si>
  <si>
    <t>fuckyou14</t>
  </si>
  <si>
    <t>friends22</t>
  </si>
  <si>
    <t>friends21</t>
  </si>
  <si>
    <t>fresno1</t>
  </si>
  <si>
    <t>frederik</t>
  </si>
  <si>
    <t>fransisca</t>
  </si>
  <si>
    <t>frans</t>
  </si>
  <si>
    <t>forgiveness</t>
  </si>
  <si>
    <t>football77</t>
  </si>
  <si>
    <t>football.</t>
  </si>
  <si>
    <t>florida06</t>
  </si>
  <si>
    <t>florentin</t>
  </si>
  <si>
    <t>flaming</t>
  </si>
  <si>
    <t>fingers1</t>
  </si>
  <si>
    <t>fingernail</t>
  </si>
  <si>
    <t>finger11</t>
  </si>
  <si>
    <t>fifi123</t>
  </si>
  <si>
    <t>fenomeno</t>
  </si>
  <si>
    <t>fengshui</t>
  </si>
  <si>
    <t>faulkner</t>
  </si>
  <si>
    <t>fatboy2</t>
  </si>
  <si>
    <t>fashion2</t>
  </si>
  <si>
    <t>farfan</t>
  </si>
  <si>
    <t>faizul</t>
  </si>
  <si>
    <t>faithfully</t>
  </si>
  <si>
    <t>fairfax</t>
  </si>
  <si>
    <t>eurika</t>
  </si>
  <si>
    <t>espresso</t>
  </si>
  <si>
    <t>erykah</t>
  </si>
  <si>
    <t>ericah</t>
  </si>
  <si>
    <t>eric08</t>
  </si>
  <si>
    <t>entrada</t>
  </si>
  <si>
    <t>encantada</t>
  </si>
  <si>
    <t>enamorados</t>
  </si>
  <si>
    <t>emma2006</t>
  </si>
  <si>
    <t>emilyd</t>
  </si>
  <si>
    <t>emily08</t>
  </si>
  <si>
    <t>emanuele</t>
  </si>
  <si>
    <t>elouise</t>
  </si>
  <si>
    <t>elmwood</t>
  </si>
  <si>
    <t>ellamarie</t>
  </si>
  <si>
    <t>elite1</t>
  </si>
  <si>
    <t>elinor</t>
  </si>
  <si>
    <t>elevation</t>
  </si>
  <si>
    <t>elenaa</t>
  </si>
  <si>
    <t>elcangry</t>
  </si>
  <si>
    <t>eladio</t>
  </si>
  <si>
    <t>eire32</t>
  </si>
  <si>
    <t>eircom1</t>
  </si>
  <si>
    <t>einjel</t>
  </si>
  <si>
    <t>edward22</t>
  </si>
  <si>
    <t>ednita</t>
  </si>
  <si>
    <t>edmark</t>
  </si>
  <si>
    <t>edgarin</t>
  </si>
  <si>
    <t>edelweiss</t>
  </si>
  <si>
    <t>eagles3</t>
  </si>
  <si>
    <t>dylansprouse</t>
  </si>
  <si>
    <t>dylan22</t>
  </si>
  <si>
    <t>dylan10</t>
  </si>
  <si>
    <t>dustin!</t>
  </si>
  <si>
    <t>durrell</t>
  </si>
  <si>
    <t>dumdum1</t>
  </si>
  <si>
    <t>dukeduke</t>
  </si>
  <si>
    <t>dudess</t>
  </si>
  <si>
    <t>ducky123</t>
  </si>
  <si>
    <t>duckman</t>
  </si>
  <si>
    <t>dreamin</t>
  </si>
  <si>
    <t>dreamgurl</t>
  </si>
  <si>
    <t>dorinel</t>
  </si>
  <si>
    <t>donttouch</t>
  </si>
  <si>
    <t>dolphin10</t>
  </si>
  <si>
    <t>dogbone</t>
  </si>
  <si>
    <t>doctor1</t>
  </si>
  <si>
    <t>diva06</t>
  </si>
  <si>
    <t>disturbio</t>
  </si>
  <si>
    <t>distractie</t>
  </si>
  <si>
    <t>dishwalla</t>
  </si>
  <si>
    <t>dipset12</t>
  </si>
  <si>
    <t>diegoluna</t>
  </si>
  <si>
    <t>dicksucker</t>
  </si>
  <si>
    <t>diamond8</t>
  </si>
  <si>
    <t>deydey</t>
  </si>
  <si>
    <t>destiny22</t>
  </si>
  <si>
    <t>destiny02</t>
  </si>
  <si>
    <t>desilu</t>
  </si>
  <si>
    <t>denny1</t>
  </si>
  <si>
    <t>denmar</t>
  </si>
  <si>
    <t>denis1</t>
  </si>
  <si>
    <t>delton</t>
  </si>
  <si>
    <t>delmonte</t>
  </si>
  <si>
    <t>delfin1</t>
  </si>
  <si>
    <t>dee4life</t>
  </si>
  <si>
    <t>decebal</t>
  </si>
  <si>
    <t>deathscythe</t>
  </si>
  <si>
    <t>dayane</t>
  </si>
  <si>
    <t>dawgs</t>
  </si>
  <si>
    <t>david77</t>
  </si>
  <si>
    <t>david28</t>
  </si>
  <si>
    <t>darshan</t>
  </si>
  <si>
    <t>darla1</t>
  </si>
  <si>
    <t>darkness2</t>
  </si>
  <si>
    <t>darker</t>
  </si>
  <si>
    <t>darcy1</t>
  </si>
  <si>
    <t>danielle22</t>
  </si>
  <si>
    <t>danielle21</t>
  </si>
  <si>
    <t>danielle01</t>
  </si>
  <si>
    <t>daniela123</t>
  </si>
  <si>
    <t>daniela12</t>
  </si>
  <si>
    <t>dangermouse</t>
  </si>
  <si>
    <t>dandaman</t>
  </si>
  <si>
    <t>dancer.</t>
  </si>
  <si>
    <t>danah</t>
  </si>
  <si>
    <t>danadana</t>
  </si>
  <si>
    <t>dakota123</t>
  </si>
  <si>
    <t>daisydoo</t>
  </si>
  <si>
    <t>daffy1</t>
  </si>
  <si>
    <t>cutie_pie</t>
  </si>
  <si>
    <t>cutekitty</t>
  </si>
  <si>
    <t>cute28</t>
  </si>
  <si>
    <t>cute25</t>
  </si>
  <si>
    <t>cupcake!</t>
  </si>
  <si>
    <t>cubanito</t>
  </si>
  <si>
    <t>crizzy</t>
  </si>
  <si>
    <t>cristal1</t>
  </si>
  <si>
    <t>crisanta</t>
  </si>
  <si>
    <t>creighton</t>
  </si>
  <si>
    <t>crasher</t>
  </si>
  <si>
    <t>crafts</t>
  </si>
  <si>
    <t>cows</t>
  </si>
  <si>
    <t>cowboyz</t>
  </si>
  <si>
    <t>courtney12</t>
  </si>
  <si>
    <t>costarica1</t>
  </si>
  <si>
    <t>cortney1</t>
  </si>
  <si>
    <t>cordeiro</t>
  </si>
  <si>
    <t>cooper3</t>
  </si>
  <si>
    <t>coolchic</t>
  </si>
  <si>
    <t>cookie24</t>
  </si>
  <si>
    <t>cookie18</t>
  </si>
  <si>
    <t>cookie06</t>
  </si>
  <si>
    <t>continental</t>
  </si>
  <si>
    <t>constant</t>
  </si>
  <si>
    <t>confuse</t>
  </si>
  <si>
    <t>cole13</t>
  </si>
  <si>
    <t>cocobear</t>
  </si>
  <si>
    <t>coco16</t>
  </si>
  <si>
    <t>coco05</t>
  </si>
  <si>
    <t>cochrane</t>
  </si>
  <si>
    <t>co2009</t>
  </si>
  <si>
    <t>cloud7</t>
  </si>
  <si>
    <t>clifton1</t>
  </si>
  <si>
    <t>ciara12</t>
  </si>
  <si>
    <t>chynadoll</t>
  </si>
  <si>
    <t>chuva</t>
  </si>
  <si>
    <t>chronicles</t>
  </si>
  <si>
    <t>chronicle</t>
  </si>
  <si>
    <t>christian!</t>
  </si>
  <si>
    <t>chonita</t>
  </si>
  <si>
    <t>chloe22</t>
  </si>
  <si>
    <t>chloe08</t>
  </si>
  <si>
    <t>chivas7</t>
  </si>
  <si>
    <t>chita</t>
  </si>
  <si>
    <t>chipmunk1</t>
  </si>
  <si>
    <t>chipchip</t>
  </si>
  <si>
    <t>chico12</t>
  </si>
  <si>
    <t>chicksrule</t>
  </si>
  <si>
    <t>chicken.</t>
  </si>
  <si>
    <t>chica2</t>
  </si>
  <si>
    <t>chevalier</t>
  </si>
  <si>
    <t>chespirito</t>
  </si>
  <si>
    <t>cheltenham</t>
  </si>
  <si>
    <t>chele</t>
  </si>
  <si>
    <t>cheer93</t>
  </si>
  <si>
    <t>chavis</t>
  </si>
  <si>
    <t>chase3</t>
  </si>
  <si>
    <t>chase01</t>
  </si>
  <si>
    <t>charmedones</t>
  </si>
  <si>
    <t>charlie69</t>
  </si>
  <si>
    <t>chanti</t>
  </si>
  <si>
    <t>chamito</t>
  </si>
  <si>
    <t>chamie</t>
  </si>
  <si>
    <t>chales</t>
  </si>
  <si>
    <t>ch3ls3a</t>
  </si>
  <si>
    <t>cezar</t>
  </si>
  <si>
    <t>ceviche</t>
  </si>
  <si>
    <t>century21</t>
  </si>
  <si>
    <t>cayla</t>
  </si>
  <si>
    <t>catsmeow</t>
  </si>
  <si>
    <t>casiopea</t>
  </si>
  <si>
    <t>casiangeles</t>
  </si>
  <si>
    <t>casey13</t>
  </si>
  <si>
    <t>casey11</t>
  </si>
  <si>
    <t>carmen12</t>
  </si>
  <si>
    <t>cards1</t>
  </si>
  <si>
    <t>carding</t>
  </si>
  <si>
    <t>capili</t>
  </si>
  <si>
    <t>canter</t>
  </si>
  <si>
    <t>candyland1</t>
  </si>
  <si>
    <t>cancer2</t>
  </si>
  <si>
    <t>canaries</t>
  </si>
  <si>
    <t>caloy</t>
  </si>
  <si>
    <t>cali22</t>
  </si>
  <si>
    <t>caitlin2</t>
  </si>
  <si>
    <t>butterfly14</t>
  </si>
  <si>
    <t>butterfli</t>
  </si>
  <si>
    <t>burrito1</t>
  </si>
  <si>
    <t>bullit</t>
  </si>
  <si>
    <t>buffy2</t>
  </si>
  <si>
    <t>buffting</t>
  </si>
  <si>
    <t>buenaventura</t>
  </si>
  <si>
    <t>buddy8</t>
  </si>
  <si>
    <t>buddy69</t>
  </si>
  <si>
    <t>buckethead</t>
  </si>
  <si>
    <t>bublegum</t>
  </si>
  <si>
    <t>bubble5</t>
  </si>
  <si>
    <t>bubbaboy</t>
  </si>
  <si>
    <t>brylee</t>
  </si>
  <si>
    <t>bryan14</t>
  </si>
  <si>
    <t>bryan07</t>
  </si>
  <si>
    <t>brown123</t>
  </si>
  <si>
    <t>brooklyn7</t>
  </si>
  <si>
    <t>brooke21</t>
  </si>
  <si>
    <t>brooke06</t>
  </si>
  <si>
    <t>britty1</t>
  </si>
  <si>
    <t>britt23</t>
  </si>
  <si>
    <t>brindle</t>
  </si>
  <si>
    <t>brianna06</t>
  </si>
  <si>
    <t>brianna05</t>
  </si>
  <si>
    <t>brian5</t>
  </si>
  <si>
    <t>brian16</t>
  </si>
  <si>
    <t>breathless</t>
  </si>
  <si>
    <t>bratz7</t>
  </si>
  <si>
    <t>bratface</t>
  </si>
  <si>
    <t>brandon101</t>
  </si>
  <si>
    <t>brando1</t>
  </si>
  <si>
    <t>braga</t>
  </si>
  <si>
    <t>boylover1</t>
  </si>
  <si>
    <t>boyboy1</t>
  </si>
  <si>
    <t>bowl300</t>
  </si>
  <si>
    <t>bournemouth</t>
  </si>
  <si>
    <t>bossie</t>
  </si>
  <si>
    <t>boricua15</t>
  </si>
  <si>
    <t>bopbop</t>
  </si>
  <si>
    <t>boomer7</t>
  </si>
  <si>
    <t>booboo6</t>
  </si>
  <si>
    <t>bonovox</t>
  </si>
  <si>
    <t>bonez</t>
  </si>
  <si>
    <t>boner1</t>
  </si>
  <si>
    <t>bolitas</t>
  </si>
  <si>
    <t>blueheart</t>
  </si>
  <si>
    <t>blueflame</t>
  </si>
  <si>
    <t>bluearmy</t>
  </si>
  <si>
    <t>blue98</t>
  </si>
  <si>
    <t>blue93</t>
  </si>
  <si>
    <t>bloomfield</t>
  </si>
  <si>
    <t>bloody5</t>
  </si>
  <si>
    <t>blocked</t>
  </si>
  <si>
    <t>bling2</t>
  </si>
  <si>
    <t>blake3</t>
  </si>
  <si>
    <t>blackcherry</t>
  </si>
  <si>
    <t>black17</t>
  </si>
  <si>
    <t>bianca12</t>
  </si>
  <si>
    <t>bezzie</t>
  </si>
  <si>
    <t>bethebest</t>
  </si>
  <si>
    <t>bethany123</t>
  </si>
  <si>
    <t>berserk</t>
  </si>
  <si>
    <t>bensherman</t>
  </si>
  <si>
    <t>bendecida</t>
  </si>
  <si>
    <t>bellydancer</t>
  </si>
  <si>
    <t>bella6</t>
  </si>
  <si>
    <t>beebee1</t>
  </si>
  <si>
    <t>bebe20</t>
  </si>
  <si>
    <t>beatit</t>
  </si>
  <si>
    <t>beagles</t>
  </si>
  <si>
    <t>beachbabe1</t>
  </si>
  <si>
    <t>bateman</t>
  </si>
  <si>
    <t>basta</t>
  </si>
  <si>
    <t>basketball24</t>
  </si>
  <si>
    <t>baseball07</t>
  </si>
  <si>
    <t>barbie4</t>
  </si>
  <si>
    <t>baraka</t>
  </si>
  <si>
    <t>banter</t>
  </si>
  <si>
    <t>bammbamm</t>
  </si>
  <si>
    <t>bambam12</t>
  </si>
  <si>
    <t>bamba</t>
  </si>
  <si>
    <t>baldo</t>
  </si>
  <si>
    <t>balaji</t>
  </si>
  <si>
    <t>baileyboy</t>
  </si>
  <si>
    <t>bailey8</t>
  </si>
  <si>
    <t>bailey4</t>
  </si>
  <si>
    <t>bagels</t>
  </si>
  <si>
    <t>badillo</t>
  </si>
  <si>
    <t>badgirl2</t>
  </si>
  <si>
    <t>babykho</t>
  </si>
  <si>
    <t>babyjean</t>
  </si>
  <si>
    <t>babygurl#1</t>
  </si>
  <si>
    <t>babydoll69</t>
  </si>
  <si>
    <t>babyboy06</t>
  </si>
  <si>
    <t>gurl</t>
  </si>
  <si>
    <t>baberuth</t>
  </si>
  <si>
    <t>babaloo</t>
  </si>
  <si>
    <t>ayanna1</t>
  </si>
  <si>
    <t>awilda</t>
  </si>
  <si>
    <t>awesome3</t>
  </si>
  <si>
    <t>avanti</t>
  </si>
  <si>
    <t>austin96</t>
  </si>
  <si>
    <t>aurel</t>
  </si>
  <si>
    <t>attention</t>
  </si>
  <si>
    <t>astronomy</t>
  </si>
  <si>
    <t>assfuck</t>
  </si>
  <si>
    <t>ashwee</t>
  </si>
  <si>
    <t>aryan</t>
  </si>
  <si>
    <t>arual</t>
  </si>
  <si>
    <t>arsenal01</t>
  </si>
  <si>
    <t>argint</t>
  </si>
  <si>
    <t>arcangel1</t>
  </si>
  <si>
    <t>araneta</t>
  </si>
  <si>
    <t>apple07</t>
  </si>
  <si>
    <t>anytime</t>
  </si>
  <si>
    <t>antonio13</t>
  </si>
  <si>
    <t>antonio123</t>
  </si>
  <si>
    <t>antonina</t>
  </si>
  <si>
    <t>anthony25</t>
  </si>
  <si>
    <t>annalou</t>
  </si>
  <si>
    <t>anime101</t>
  </si>
  <si>
    <t>anica</t>
  </si>
  <si>
    <t>angelique1</t>
  </si>
  <si>
    <t>angelbaby2</t>
  </si>
  <si>
    <t>angela23</t>
  </si>
  <si>
    <t>angela11</t>
  </si>
  <si>
    <t>andy14</t>
  </si>
  <si>
    <t>andrex</t>
  </si>
  <si>
    <t>andrew09</t>
  </si>
  <si>
    <t>andrea10</t>
  </si>
  <si>
    <t>anastacio</t>
  </si>
  <si>
    <t>anagabriela</t>
  </si>
  <si>
    <t>amotemt</t>
  </si>
  <si>
    <t>amor69</t>
  </si>
  <si>
    <t>america3</t>
  </si>
  <si>
    <t>america11</t>
  </si>
  <si>
    <t>amara</t>
  </si>
  <si>
    <t>amandeep</t>
  </si>
  <si>
    <t>alyssa22</t>
  </si>
  <si>
    <t>alvaro1</t>
  </si>
  <si>
    <t>alquran</t>
  </si>
  <si>
    <t>alleyesonme</t>
  </si>
  <si>
    <t>alley1</t>
  </si>
  <si>
    <t>allblack</t>
  </si>
  <si>
    <t>alfayomega</t>
  </si>
  <si>
    <t>alex93</t>
  </si>
  <si>
    <t>alex92</t>
  </si>
  <si>
    <t>alex29</t>
  </si>
  <si>
    <t>alex143</t>
  </si>
  <si>
    <t>aldershot</t>
  </si>
  <si>
    <t>albatros</t>
  </si>
  <si>
    <t>alasdair</t>
  </si>
  <si>
    <t>alan</t>
  </si>
  <si>
    <t>akucinta</t>
  </si>
  <si>
    <t>aisheteru</t>
  </si>
  <si>
    <t>aggelos</t>
  </si>
  <si>
    <t>aeslehc</t>
  </si>
  <si>
    <t>adrian5</t>
  </si>
  <si>
    <t>adnan</t>
  </si>
  <si>
    <t>adidas12</t>
  </si>
  <si>
    <t>adidas10</t>
  </si>
  <si>
    <t>adam24</t>
  </si>
  <si>
    <t>adam18</t>
  </si>
  <si>
    <t>adam16</t>
  </si>
  <si>
    <t>adaada</t>
  </si>
  <si>
    <t>acadea</t>
  </si>
  <si>
    <t>aaliyah22</t>
  </si>
  <si>
    <t>aabbccdd</t>
  </si>
  <si>
    <t>a54321</t>
  </si>
  <si>
    <t>WHITNEY</t>
  </si>
  <si>
    <t>VIOLETA</t>
  </si>
  <si>
    <t>Titanic</t>
  </si>
  <si>
    <t>TRUSTNO1</t>
  </si>
  <si>
    <t>TINKER1</t>
  </si>
  <si>
    <t>TEDDY</t>
  </si>
  <si>
    <t>Superstar</t>
  </si>
  <si>
    <t>Samantha1</t>
  </si>
  <si>
    <t>SNOWBALL</t>
  </si>
  <si>
    <t>Richie</t>
  </si>
  <si>
    <t>Pumpkin</t>
  </si>
  <si>
    <t>PoohBear</t>
  </si>
  <si>
    <t>PHILLIP</t>
  </si>
  <si>
    <t>PAULINE</t>
  </si>
  <si>
    <t>NADINE</t>
  </si>
  <si>
    <t>Mickey1</t>
  </si>
  <si>
    <t>Margaret</t>
  </si>
  <si>
    <t>Makayla</t>
  </si>
  <si>
    <t>MURPHY</t>
  </si>
  <si>
    <t>MONIQUE1</t>
  </si>
  <si>
    <t>MOLINA</t>
  </si>
  <si>
    <t>MISSISSIPPI</t>
  </si>
  <si>
    <t>MELISSA1</t>
  </si>
  <si>
    <t>MADRID</t>
  </si>
  <si>
    <t>Ludacris</t>
  </si>
  <si>
    <t>Lawrence</t>
  </si>
  <si>
    <t>LOLIPOP</t>
  </si>
  <si>
    <t>LEANNE</t>
  </si>
  <si>
    <t>LAMEJOR</t>
  </si>
  <si>
    <t>Katrina</t>
  </si>
  <si>
    <t>Kaitlyn</t>
  </si>
  <si>
    <t>K123456</t>
  </si>
  <si>
    <t>Jasmin</t>
  </si>
  <si>
    <t>JUSTME</t>
  </si>
  <si>
    <t>JENNY1</t>
  </si>
  <si>
    <t>Hannah1</t>
  </si>
  <si>
    <t>HARLEY1</t>
  </si>
  <si>
    <t>HANDSOME</t>
  </si>
  <si>
    <t>GreenDay</t>
  </si>
  <si>
    <t>GRACIE</t>
  </si>
  <si>
    <t>Francisco</t>
  </si>
  <si>
    <t>Frances</t>
  </si>
  <si>
    <t>EVELIN</t>
  </si>
  <si>
    <t>ELIANA</t>
  </si>
  <si>
    <t>Debbie</t>
  </si>
  <si>
    <t>Damien</t>
  </si>
  <si>
    <t>DANILO</t>
  </si>
  <si>
    <t>Charmed1</t>
  </si>
  <si>
    <t>Blessed</t>
  </si>
  <si>
    <t>Blackie</t>
  </si>
  <si>
    <t>BUTTERCUP</t>
  </si>
  <si>
    <t>BRUNO</t>
  </si>
  <si>
    <t>BOBBY1</t>
  </si>
  <si>
    <t>BLOOD1</t>
  </si>
  <si>
    <t>BERNARDO</t>
  </si>
  <si>
    <t>BELINDA</t>
  </si>
  <si>
    <t>Anderson</t>
  </si>
  <si>
    <t>ASSHOLE1</t>
  </si>
  <si>
    <t>ARIES</t>
  </si>
  <si>
    <t>6cyclemind</t>
  </si>
  <si>
    <t>666satan</t>
  </si>
  <si>
    <t>49ers1</t>
  </si>
  <si>
    <t>420bitch</t>
  </si>
  <si>
    <t>2HOT4U</t>
  </si>
  <si>
    <t>24seven</t>
  </si>
  <si>
    <t>1tyler</t>
  </si>
  <si>
    <t>1school</t>
  </si>
  <si>
    <t>1rainbow</t>
  </si>
  <si>
    <t>1qazzaq1</t>
  </si>
  <si>
    <t>1lovemom</t>
  </si>
  <si>
    <t>1lovejesus</t>
  </si>
  <si>
    <t>1love4u</t>
  </si>
  <si>
    <t>1love4life</t>
  </si>
  <si>
    <t>1hello</t>
  </si>
  <si>
    <t>1freak</t>
  </si>
  <si>
    <t>1PRINCESS</t>
  </si>
  <si>
    <t>123mudar</t>
  </si>
  <si>
    <t>123blue</t>
  </si>
  <si>
    <t>123456789h</t>
  </si>
  <si>
    <t>..........</t>
  </si>
  <si>
    <t>zuleyka</t>
  </si>
  <si>
    <t>zoeygirl</t>
  </si>
  <si>
    <t>zepplin</t>
  </si>
  <si>
    <t>zavaleta</t>
  </si>
  <si>
    <t>zamorano</t>
  </si>
  <si>
    <t>yuyuhakusho</t>
  </si>
  <si>
    <t>yougotserved</t>
  </si>
  <si>
    <t>youaretheone</t>
  </si>
  <si>
    <t>yooooo</t>
  </si>
  <si>
    <t>yellow15</t>
  </si>
  <si>
    <t>yarita</t>
  </si>
  <si>
    <t>yanela</t>
  </si>
  <si>
    <t>yahoo5</t>
  </si>
  <si>
    <t>y3llow</t>
  </si>
  <si>
    <t>xxxxxx1</t>
  </si>
  <si>
    <t>xoxoxo1</t>
  </si>
  <si>
    <t>xiomarita</t>
  </si>
  <si>
    <t>words</t>
  </si>
  <si>
    <t>wonton</t>
  </si>
  <si>
    <t>winter2</t>
  </si>
  <si>
    <t>whore!</t>
  </si>
  <si>
    <t>whitehall</t>
  </si>
  <si>
    <t>white123</t>
  </si>
  <si>
    <t>wheeler1</t>
  </si>
  <si>
    <t>west123</t>
  </si>
  <si>
    <t>weirdo1</t>
  </si>
  <si>
    <t>webelongtogether</t>
  </si>
  <si>
    <t>washing</t>
  </si>
  <si>
    <t>washer</t>
  </si>
  <si>
    <t>warped</t>
  </si>
  <si>
    <t>warlock1</t>
  </si>
  <si>
    <t>walgreens</t>
  </si>
  <si>
    <t>wales123</t>
  </si>
  <si>
    <t>volley13</t>
  </si>
  <si>
    <t>volare</t>
  </si>
  <si>
    <t>virgo7</t>
  </si>
  <si>
    <t>virgo123</t>
  </si>
  <si>
    <t>victoria!</t>
  </si>
  <si>
    <t>vernice</t>
  </si>
  <si>
    <t>vegetable</t>
  </si>
  <si>
    <t>vanidosa</t>
  </si>
  <si>
    <t>val123</t>
  </si>
  <si>
    <t>uptown1</t>
  </si>
  <si>
    <t>unodostres</t>
  </si>
  <si>
    <t>union</t>
  </si>
  <si>
    <t>undermyskin</t>
  </si>
  <si>
    <t>uknowme</t>
  </si>
  <si>
    <t>tyshaun</t>
  </si>
  <si>
    <t>tyreese</t>
  </si>
  <si>
    <t>tyler18</t>
  </si>
  <si>
    <t>tyler09</t>
  </si>
  <si>
    <t>twins05</t>
  </si>
  <si>
    <t>twinkle2</t>
  </si>
  <si>
    <t>turtle4</t>
  </si>
  <si>
    <t>turtle13</t>
  </si>
  <si>
    <t>tunombre</t>
  </si>
  <si>
    <t>tugboat</t>
  </si>
  <si>
    <t>tucker01</t>
  </si>
  <si>
    <t>tuborg</t>
  </si>
  <si>
    <t>triplehhh</t>
  </si>
  <si>
    <t>trinket</t>
  </si>
  <si>
    <t>trindade</t>
  </si>
  <si>
    <t>trice</t>
  </si>
  <si>
    <t>trenta</t>
  </si>
  <si>
    <t>treetops</t>
  </si>
  <si>
    <t>trayvon</t>
  </si>
  <si>
    <t>trandafiri</t>
  </si>
  <si>
    <t>totallyspies</t>
  </si>
  <si>
    <t>torrez</t>
  </si>
  <si>
    <t>toria</t>
  </si>
  <si>
    <t>topakin</t>
  </si>
  <si>
    <t>tony10</t>
  </si>
  <si>
    <t>tony08</t>
  </si>
  <si>
    <t>tonterias</t>
  </si>
  <si>
    <t>tompel</t>
  </si>
  <si>
    <t>tommyboy1</t>
  </si>
  <si>
    <t>todalavida</t>
  </si>
  <si>
    <t>toby13</t>
  </si>
  <si>
    <t>titus1</t>
  </si>
  <si>
    <t>tippy2</t>
  </si>
  <si>
    <t>tipharris</t>
  </si>
  <si>
    <t>tink24</t>
  </si>
  <si>
    <t>tiktak</t>
  </si>
  <si>
    <t>tiggie</t>
  </si>
  <si>
    <t>tigger91</t>
  </si>
  <si>
    <t>tigers22</t>
  </si>
  <si>
    <t>tigers09</t>
  </si>
  <si>
    <t>tiger17</t>
  </si>
  <si>
    <t>thunder12</t>
  </si>
  <si>
    <t>thomas99</t>
  </si>
  <si>
    <t>thomas6</t>
  </si>
  <si>
    <t>thomas24</t>
  </si>
  <si>
    <t>thomas02</t>
  </si>
  <si>
    <t>thesexy1</t>
  </si>
  <si>
    <t>therose</t>
  </si>
  <si>
    <t>thatcher</t>
  </si>
  <si>
    <t>texas5</t>
  </si>
  <si>
    <t>texas13</t>
  </si>
  <si>
    <t>tevez32</t>
  </si>
  <si>
    <t>tevez</t>
  </si>
  <si>
    <t>tennis10</t>
  </si>
  <si>
    <t>tengku</t>
  </si>
  <si>
    <t>telkomsel</t>
  </si>
  <si>
    <t>tejeda</t>
  </si>
  <si>
    <t>teepee</t>
  </si>
  <si>
    <t>tecnologia</t>
  </si>
  <si>
    <t>teaspoon</t>
  </si>
  <si>
    <t>teamobrenda</t>
  </si>
  <si>
    <t>teamo21</t>
  </si>
  <si>
    <t>tbaby1</t>
  </si>
  <si>
    <t>taytay7</t>
  </si>
  <si>
    <t>taylor98</t>
  </si>
  <si>
    <t>tavaris</t>
  </si>
  <si>
    <t>tashi</t>
  </si>
  <si>
    <t>tanner123</t>
  </si>
  <si>
    <t>tangtang</t>
  </si>
  <si>
    <t>taekwondo1</t>
  </si>
  <si>
    <t>tackle</t>
  </si>
  <si>
    <t>symone1</t>
  </si>
  <si>
    <t>sxcme</t>
  </si>
  <si>
    <t>swiss</t>
  </si>
  <si>
    <t>swimming2</t>
  </si>
  <si>
    <t>sweety16</t>
  </si>
  <si>
    <t>sweetman</t>
  </si>
  <si>
    <t>sweetie5</t>
  </si>
  <si>
    <t>sweet26</t>
  </si>
  <si>
    <t>sweet06</t>
  </si>
  <si>
    <t>sutter</t>
  </si>
  <si>
    <t>susanti</t>
  </si>
  <si>
    <t>superstar5</t>
  </si>
  <si>
    <t>superpoderosa</t>
  </si>
  <si>
    <t>superman6</t>
  </si>
  <si>
    <t>superdave</t>
  </si>
  <si>
    <t>superbabe</t>
  </si>
  <si>
    <t>sunshine77</t>
  </si>
  <si>
    <t>sunshine32</t>
  </si>
  <si>
    <t>sunshine27</t>
  </si>
  <si>
    <t>sullivan1</t>
  </si>
  <si>
    <t>strawbery</t>
  </si>
  <si>
    <t>strauss</t>
  </si>
  <si>
    <t>stoners</t>
  </si>
  <si>
    <t>stlucia</t>
  </si>
  <si>
    <t>stjoseph</t>
  </si>
  <si>
    <t>steven15</t>
  </si>
  <si>
    <t>stereophonics</t>
  </si>
  <si>
    <t>steph101</t>
  </si>
  <si>
    <t>stela</t>
  </si>
  <si>
    <t>stefa</t>
  </si>
  <si>
    <t>state1</t>
  </si>
  <si>
    <t>star94</t>
  </si>
  <si>
    <t>star56</t>
  </si>
  <si>
    <t>stanger</t>
  </si>
  <si>
    <t>stallions</t>
  </si>
  <si>
    <t>squeakers</t>
  </si>
  <si>
    <t>sports2</t>
  </si>
  <si>
    <t>spoon1</t>
  </si>
  <si>
    <t>spider2</t>
  </si>
  <si>
    <t>spider13</t>
  </si>
  <si>
    <t>spandex</t>
  </si>
  <si>
    <t>southcarolina</t>
  </si>
  <si>
    <t>soulmate1</t>
  </si>
  <si>
    <t>sonias</t>
  </si>
  <si>
    <t>sonia123</t>
  </si>
  <si>
    <t>solsito</t>
  </si>
  <si>
    <t>solongo</t>
  </si>
  <si>
    <t>sohappy</t>
  </si>
  <si>
    <t>socker</t>
  </si>
  <si>
    <t>sober1</t>
  </si>
  <si>
    <t>snakes1</t>
  </si>
  <si>
    <t>smile6</t>
  </si>
  <si>
    <t>smile15</t>
  </si>
  <si>
    <t>smell</t>
  </si>
  <si>
    <t>slanker</t>
  </si>
  <si>
    <t>skoolsux</t>
  </si>
  <si>
    <t>skater4life</t>
  </si>
  <si>
    <t>sivart</t>
  </si>
  <si>
    <t>singlelady</t>
  </si>
  <si>
    <t>simple123</t>
  </si>
  <si>
    <t>simbad</t>
  </si>
  <si>
    <t>silva1</t>
  </si>
  <si>
    <t>signal</t>
  </si>
  <si>
    <t>sierra2</t>
  </si>
  <si>
    <t>siddharth</t>
  </si>
  <si>
    <t>shruti</t>
  </si>
  <si>
    <t>showgirl</t>
  </si>
  <si>
    <t>showbiz</t>
  </si>
  <si>
    <t>shorty#1</t>
  </si>
  <si>
    <t>shocking</t>
  </si>
  <si>
    <t>shockers</t>
  </si>
  <si>
    <t>sherin</t>
  </si>
  <si>
    <t>sherice</t>
  </si>
  <si>
    <t>sherbear</t>
  </si>
  <si>
    <t>shelton1</t>
  </si>
  <si>
    <t>sheep1</t>
  </si>
  <si>
    <t>shay08</t>
  </si>
  <si>
    <t>sharni</t>
  </si>
  <si>
    <t>sharelle</t>
  </si>
  <si>
    <t>shareen</t>
  </si>
  <si>
    <t>shanya</t>
  </si>
  <si>
    <t>shannon4</t>
  </si>
  <si>
    <t>shaniece</t>
  </si>
  <si>
    <t>shadow06</t>
  </si>
  <si>
    <t>shaday</t>
  </si>
  <si>
    <t>sexything1</t>
  </si>
  <si>
    <t>sexyscott</t>
  </si>
  <si>
    <t>sexykitten</t>
  </si>
  <si>
    <t>sexykim</t>
  </si>
  <si>
    <t>sexyjade</t>
  </si>
  <si>
    <t>sexy2008</t>
  </si>
  <si>
    <t>seventh</t>
  </si>
  <si>
    <t>serge</t>
  </si>
  <si>
    <t>serenity2</t>
  </si>
  <si>
    <t>senna</t>
  </si>
  <si>
    <t>secret3</t>
  </si>
  <si>
    <t>scribe</t>
  </si>
  <si>
    <t>screwu2</t>
  </si>
  <si>
    <t>scorpio7</t>
  </si>
  <si>
    <t>scooter5</t>
  </si>
  <si>
    <t>scooter12</t>
  </si>
  <si>
    <t>scoota</t>
  </si>
  <si>
    <t>scooby14</t>
  </si>
  <si>
    <t>saygoodbye</t>
  </si>
  <si>
    <t>saucedo</t>
  </si>
  <si>
    <t>sasuke2</t>
  </si>
  <si>
    <t>sassy22</t>
  </si>
  <si>
    <t>sarena</t>
  </si>
  <si>
    <t>sarawut</t>
  </si>
  <si>
    <t>saravia</t>
  </si>
  <si>
    <t>saraiva</t>
  </si>
  <si>
    <t>sarah03</t>
  </si>
  <si>
    <t>sapinho</t>
  </si>
  <si>
    <t>sapana</t>
  </si>
  <si>
    <t>santidad</t>
  </si>
  <si>
    <t>sandy01</t>
  </si>
  <si>
    <t>sammyd</t>
  </si>
  <si>
    <t>samantha13</t>
  </si>
  <si>
    <t>samantha01</t>
  </si>
  <si>
    <t>salute</t>
  </si>
  <si>
    <t>salmo91</t>
  </si>
  <si>
    <t>salinas1</t>
  </si>
  <si>
    <t>salazar1</t>
  </si>
  <si>
    <t>sadie06</t>
  </si>
  <si>
    <t>sabotage</t>
  </si>
  <si>
    <t>sabers</t>
  </si>
  <si>
    <t>s0ftball</t>
  </si>
  <si>
    <t>ryuichi</t>
  </si>
  <si>
    <t>ryan27</t>
  </si>
  <si>
    <t>russelle</t>
  </si>
  <si>
    <t>rukia</t>
  </si>
  <si>
    <t>rucker</t>
  </si>
  <si>
    <t>roxy08</t>
  </si>
  <si>
    <t>roxy05</t>
  </si>
  <si>
    <t>roxxy</t>
  </si>
  <si>
    <t>roxanik</t>
  </si>
  <si>
    <t>rose09</t>
  </si>
  <si>
    <t>ronamae</t>
  </si>
  <si>
    <t>rolito</t>
  </si>
  <si>
    <t>rolex</t>
  </si>
  <si>
    <t>rockyourocks</t>
  </si>
  <si>
    <t>rockyou21</t>
  </si>
  <si>
    <t>rocky9</t>
  </si>
  <si>
    <t>rocky21</t>
  </si>
  <si>
    <t>rock&amp;roll</t>
  </si>
  <si>
    <t>rochell</t>
  </si>
  <si>
    <t>robie</t>
  </si>
  <si>
    <t>roberson</t>
  </si>
  <si>
    <t>risitos</t>
  </si>
  <si>
    <t>riley13</t>
  </si>
  <si>
    <t>rider1</t>
  </si>
  <si>
    <t>richard5</t>
  </si>
  <si>
    <t>ricardo2</t>
  </si>
  <si>
    <t>reussite</t>
  </si>
  <si>
    <t>renee88</t>
  </si>
  <si>
    <t>renee23</t>
  </si>
  <si>
    <t>rene12</t>
  </si>
  <si>
    <t>renatita</t>
  </si>
  <si>
    <t>regis</t>
  </si>
  <si>
    <t>redsox34</t>
  </si>
  <si>
    <t>redick</t>
  </si>
  <si>
    <t>rebelde3</t>
  </si>
  <si>
    <t>razorbacks</t>
  </si>
  <si>
    <t>raymond2</t>
  </si>
  <si>
    <t>raymar</t>
  </si>
  <si>
    <t>rapidu</t>
  </si>
  <si>
    <t>rainne</t>
  </si>
  <si>
    <t>raiders7</t>
  </si>
  <si>
    <t>raiders01</t>
  </si>
  <si>
    <t>rafferty</t>
  </si>
  <si>
    <t>rafateamo</t>
  </si>
  <si>
    <t>rachel7</t>
  </si>
  <si>
    <t>qwertyuiopasdfghjklzxcvbnm</t>
  </si>
  <si>
    <t>qwerty01</t>
  </si>
  <si>
    <t>quincey</t>
  </si>
  <si>
    <t>queen13</t>
  </si>
  <si>
    <t>purple29</t>
  </si>
  <si>
    <t>punketo</t>
  </si>
  <si>
    <t>punker1</t>
  </si>
  <si>
    <t>pucca1</t>
  </si>
  <si>
    <t>psihologie</t>
  </si>
  <si>
    <t>provider</t>
  </si>
  <si>
    <t>professora</t>
  </si>
  <si>
    <t>problems</t>
  </si>
  <si>
    <t>prinsess</t>
  </si>
  <si>
    <t>prince3</t>
  </si>
  <si>
    <t>pretty09</t>
  </si>
  <si>
    <t>preston2</t>
  </si>
  <si>
    <t>powell1</t>
  </si>
  <si>
    <t>polkadot1</t>
  </si>
  <si>
    <t>politics</t>
  </si>
  <si>
    <t>polar</t>
  </si>
  <si>
    <t>pogi123</t>
  </si>
  <si>
    <t>plaza</t>
  </si>
  <si>
    <t>player14</t>
  </si>
  <si>
    <t>playdoh</t>
  </si>
  <si>
    <t>playboygirl</t>
  </si>
  <si>
    <t>playboy20</t>
  </si>
  <si>
    <t>placebo1</t>
  </si>
  <si>
    <t>pizza13</t>
  </si>
  <si>
    <t>pipas</t>
  </si>
  <si>
    <t>pinky9</t>
  </si>
  <si>
    <t>pinkey1</t>
  </si>
  <si>
    <t>pink2</t>
  </si>
  <si>
    <t>pimpjuice1</t>
  </si>
  <si>
    <t>pimp420</t>
  </si>
  <si>
    <t>pickering</t>
  </si>
  <si>
    <t>phenom</t>
  </si>
  <si>
    <t>pharoah</t>
  </si>
  <si>
    <t>peterparker</t>
  </si>
  <si>
    <t>pestana</t>
  </si>
  <si>
    <t>pesadilla</t>
  </si>
  <si>
    <t>pernell</t>
  </si>
  <si>
    <t>perlis</t>
  </si>
  <si>
    <t>pepper9</t>
  </si>
  <si>
    <t>pepes</t>
  </si>
  <si>
    <t>peperoni</t>
  </si>
  <si>
    <t>penguin5</t>
  </si>
  <si>
    <t>peluchina</t>
  </si>
  <si>
    <t>peligrosa</t>
  </si>
  <si>
    <t>pekanbaru</t>
  </si>
  <si>
    <t>pedorra</t>
  </si>
  <si>
    <t>peavey</t>
  </si>
  <si>
    <t>peanut04</t>
  </si>
  <si>
    <t>peaches5</t>
  </si>
  <si>
    <t>peaches07</t>
  </si>
  <si>
    <t>paul16</t>
  </si>
  <si>
    <t>passwrd</t>
  </si>
  <si>
    <t>password86</t>
  </si>
  <si>
    <t>password29</t>
  </si>
  <si>
    <t>password!!</t>
  </si>
  <si>
    <t>parnell</t>
  </si>
  <si>
    <t>parliament</t>
  </si>
  <si>
    <t>parkwood</t>
  </si>
  <si>
    <t>paralegal</t>
  </si>
  <si>
    <t>papitas</t>
  </si>
  <si>
    <t>papi123</t>
  </si>
  <si>
    <t>paperdoll</t>
  </si>
  <si>
    <t>papa</t>
  </si>
  <si>
    <t>panthers07</t>
  </si>
  <si>
    <t>pantalla</t>
  </si>
  <si>
    <t>pandorasbox</t>
  </si>
  <si>
    <t>pandesal</t>
  </si>
  <si>
    <t>pammy</t>
  </si>
  <si>
    <t>palestina</t>
  </si>
  <si>
    <t>pakshet</t>
  </si>
  <si>
    <t>painter1</t>
  </si>
  <si>
    <t>pahola</t>
  </si>
  <si>
    <t>paco123</t>
  </si>
  <si>
    <t>p00kie</t>
  </si>
  <si>
    <t>ozzy666</t>
  </si>
  <si>
    <t>ousmane</t>
  </si>
  <si>
    <t>orient</t>
  </si>
  <si>
    <t>orgullo</t>
  </si>
  <si>
    <t>oralia</t>
  </si>
  <si>
    <t>opening</t>
  </si>
  <si>
    <t>onemoretime</t>
  </si>
  <si>
    <t>omaira</t>
  </si>
  <si>
    <t>olivar</t>
  </si>
  <si>
    <t>nvidia</t>
  </si>
  <si>
    <t>nunez</t>
  </si>
  <si>
    <t>novelyn</t>
  </si>
  <si>
    <t>nomar5</t>
  </si>
  <si>
    <t>nokia3250</t>
  </si>
  <si>
    <t>nokia2</t>
  </si>
  <si>
    <t>nocturno</t>
  </si>
  <si>
    <t>noah12</t>
  </si>
  <si>
    <t>njrotc</t>
  </si>
  <si>
    <t>nigga13</t>
  </si>
  <si>
    <t>niceass</t>
  </si>
  <si>
    <t>newyork07</t>
  </si>
  <si>
    <t>newfie</t>
  </si>
  <si>
    <t>newbridge</t>
  </si>
  <si>
    <t>never4get</t>
  </si>
  <si>
    <t>netral</t>
  </si>
  <si>
    <t>nereyda</t>
  </si>
  <si>
    <t>naughty69</t>
  </si>
  <si>
    <t>nattapong</t>
  </si>
  <si>
    <t>nathan99</t>
  </si>
  <si>
    <t>natashia</t>
  </si>
  <si>
    <t>nasir</t>
  </si>
  <si>
    <t>naruto23</t>
  </si>
  <si>
    <t>nana22</t>
  </si>
  <si>
    <t>nadirah</t>
  </si>
  <si>
    <t>nadeen</t>
  </si>
  <si>
    <t>mysterio1</t>
  </si>
  <si>
    <t>myshow</t>
  </si>
  <si>
    <t>myprofile</t>
  </si>
  <si>
    <t>myl0ve</t>
  </si>
  <si>
    <t>munkee</t>
  </si>
  <si>
    <t>mulata</t>
  </si>
  <si>
    <t>muffin!</t>
  </si>
  <si>
    <t>mudpie</t>
  </si>
  <si>
    <t>mspiggy</t>
  </si>
  <si>
    <t>msn123</t>
  </si>
  <si>
    <t>motobike</t>
  </si>
  <si>
    <t>mortgage</t>
  </si>
  <si>
    <t>morientes</t>
  </si>
  <si>
    <t>morgan10</t>
  </si>
  <si>
    <t>morgan08</t>
  </si>
  <si>
    <t>moonriver</t>
  </si>
  <si>
    <t>monsta</t>
  </si>
  <si>
    <t>monica7</t>
  </si>
  <si>
    <t>money!</t>
  </si>
  <si>
    <t>momo13</t>
  </si>
  <si>
    <t>mommyanddaddy</t>
  </si>
  <si>
    <t>mommy27</t>
  </si>
  <si>
    <t>molly1234</t>
  </si>
  <si>
    <t>mollie123</t>
  </si>
  <si>
    <t>mojojo</t>
  </si>
  <si>
    <t>mocos</t>
  </si>
  <si>
    <t>mjane</t>
  </si>
  <si>
    <t>miyagi</t>
  </si>
  <si>
    <t>mitche</t>
  </si>
  <si>
    <t>mistycat</t>
  </si>
  <si>
    <t>misty13</t>
  </si>
  <si>
    <t>misato</t>
  </si>
  <si>
    <t>minune</t>
  </si>
  <si>
    <t>mine27</t>
  </si>
  <si>
    <t>mimi101</t>
  </si>
  <si>
    <t>miller3</t>
  </si>
  <si>
    <t>miller123</t>
  </si>
  <si>
    <t>miley12</t>
  </si>
  <si>
    <t>mikey69</t>
  </si>
  <si>
    <t>mike2008</t>
  </si>
  <si>
    <t>mijesus</t>
  </si>
  <si>
    <t>miguel16</t>
  </si>
  <si>
    <t>mickey27</t>
  </si>
  <si>
    <t>michaelowen</t>
  </si>
  <si>
    <t>mhymhy</t>
  </si>
  <si>
    <t>mhine02</t>
  </si>
  <si>
    <t>mhalou</t>
  </si>
  <si>
    <t>mexico18</t>
  </si>
  <si>
    <t>merhaba</t>
  </si>
  <si>
    <t>menorca</t>
  </si>
  <si>
    <t>meninblack</t>
  </si>
  <si>
    <t>mendieta</t>
  </si>
  <si>
    <t>memomemo</t>
  </si>
  <si>
    <t>memin</t>
  </si>
  <si>
    <t>meme14</t>
  </si>
  <si>
    <t>melyssa</t>
  </si>
  <si>
    <t>melville</t>
  </si>
  <si>
    <t>meltdown</t>
  </si>
  <si>
    <t>melike</t>
  </si>
  <si>
    <t>melena</t>
  </si>
  <si>
    <t>megan21</t>
  </si>
  <si>
    <t>medic1</t>
  </si>
  <si>
    <t>meadow1</t>
  </si>
  <si>
    <t>mayrateamo</t>
  </si>
  <si>
    <t>maykel</t>
  </si>
  <si>
    <t>mayerlin</t>
  </si>
  <si>
    <t>maybelline</t>
  </si>
  <si>
    <t>matt1234</t>
  </si>
  <si>
    <t>matamata</t>
  </si>
  <si>
    <t>masonlee</t>
  </si>
  <si>
    <t>martincito</t>
  </si>
  <si>
    <t>marriage1</t>
  </si>
  <si>
    <t>marrano</t>
  </si>
  <si>
    <t>marmaduke</t>
  </si>
  <si>
    <t>marloes</t>
  </si>
  <si>
    <t>markdavid</t>
  </si>
  <si>
    <t>markallen</t>
  </si>
  <si>
    <t>mark26</t>
  </si>
  <si>
    <t>mark03</t>
  </si>
  <si>
    <t>mariec</t>
  </si>
  <si>
    <t>marie95</t>
  </si>
  <si>
    <t>marie101</t>
  </si>
  <si>
    <t>mariapia</t>
  </si>
  <si>
    <t>mariapaz</t>
  </si>
  <si>
    <t>marianella</t>
  </si>
  <si>
    <t>marcus06</t>
  </si>
  <si>
    <t>marcosteamo</t>
  </si>
  <si>
    <t>maranan</t>
  </si>
  <si>
    <t>manu4ever</t>
  </si>
  <si>
    <t>manloloko</t>
  </si>
  <si>
    <t>manitas</t>
  </si>
  <si>
    <t>mangel</t>
  </si>
  <si>
    <t>mancilla</t>
  </si>
  <si>
    <t>mamapa</t>
  </si>
  <si>
    <t>mamah</t>
  </si>
  <si>
    <t>mama21</t>
  </si>
  <si>
    <t>mama1234</t>
  </si>
  <si>
    <t>malia1</t>
  </si>
  <si>
    <t>makena</t>
  </si>
  <si>
    <t>makabah</t>
  </si>
  <si>
    <t>maitai</t>
  </si>
  <si>
    <t>mahalquh</t>
  </si>
  <si>
    <t>magyar</t>
  </si>
  <si>
    <t>magsaysay</t>
  </si>
  <si>
    <t>magicstick</t>
  </si>
  <si>
    <t>magda1</t>
  </si>
  <si>
    <t>madison23</t>
  </si>
  <si>
    <t>maddie07</t>
  </si>
  <si>
    <t>maddi</t>
  </si>
  <si>
    <t>macikam</t>
  </si>
  <si>
    <t>machine1</t>
  </si>
  <si>
    <t>macdaddy1</t>
  </si>
  <si>
    <t>lyn123</t>
  </si>
  <si>
    <t>luv4me</t>
  </si>
  <si>
    <t>luv2luvu</t>
  </si>
  <si>
    <t>luna21</t>
  </si>
  <si>
    <t>luna15</t>
  </si>
  <si>
    <t>luke11</t>
  </si>
  <si>
    <t>luise</t>
  </si>
  <si>
    <t>lualua</t>
  </si>
  <si>
    <t>lovin1</t>
  </si>
  <si>
    <t>loveya123</t>
  </si>
  <si>
    <t>lovergrl</t>
  </si>
  <si>
    <t>lovemebaby</t>
  </si>
  <si>
    <t>loveme19</t>
  </si>
  <si>
    <t>lovemachine</t>
  </si>
  <si>
    <t>lovelle</t>
  </si>
  <si>
    <t>loveit1</t>
  </si>
  <si>
    <t>lovecat</t>
  </si>
  <si>
    <t>loveadam</t>
  </si>
  <si>
    <t>love57</t>
  </si>
  <si>
    <t>love2x</t>
  </si>
  <si>
    <t>louise07</t>
  </si>
  <si>
    <t>lost</t>
  </si>
  <si>
    <t>loka12</t>
  </si>
  <si>
    <t>lloovvee</t>
  </si>
  <si>
    <t>lisa14</t>
  </si>
  <si>
    <t>linda3</t>
  </si>
  <si>
    <t>lilweezy</t>
  </si>
  <si>
    <t>lildee1</t>
  </si>
  <si>
    <t>likearose</t>
  </si>
  <si>
    <t>liedson</t>
  </si>
  <si>
    <t>lhaine</t>
  </si>
  <si>
    <t>levi123</t>
  </si>
  <si>
    <t>lesley1</t>
  </si>
  <si>
    <t>leonel1</t>
  </si>
  <si>
    <t>leo</t>
  </si>
  <si>
    <t>lemontea</t>
  </si>
  <si>
    <t>leiann</t>
  </si>
  <si>
    <t>legalize</t>
  </si>
  <si>
    <t>leedongwook</t>
  </si>
  <si>
    <t>leahmae</t>
  </si>
  <si>
    <t>laylow</t>
  </si>
  <si>
    <t>lauren04</t>
  </si>
  <si>
    <t>laurel1</t>
  </si>
  <si>
    <t>lauralou</t>
  </si>
  <si>
    <t>laurak</t>
  </si>
  <si>
    <t>larysa</t>
  </si>
  <si>
    <t>laprincesita</t>
  </si>
  <si>
    <t>lannie</t>
  </si>
  <si>
    <t>langford</t>
  </si>
  <si>
    <t>lambchops</t>
  </si>
  <si>
    <t>lakers3</t>
  </si>
  <si>
    <t>lakers123</t>
  </si>
  <si>
    <t>lagenda</t>
  </si>
  <si>
    <t>ladyjay</t>
  </si>
  <si>
    <t>ladydi</t>
  </si>
  <si>
    <t>ladycats</t>
  </si>
  <si>
    <t>ladybug9</t>
  </si>
  <si>
    <t>ladiosa</t>
  </si>
  <si>
    <t>lacey123</t>
  </si>
  <si>
    <t>labanda</t>
  </si>
  <si>
    <t>kyle69</t>
  </si>
  <si>
    <t>kyle17</t>
  </si>
  <si>
    <t>kyle08</t>
  </si>
  <si>
    <t>kuneho</t>
  </si>
  <si>
    <t>kristi1</t>
  </si>
  <si>
    <t>krissi</t>
  </si>
  <si>
    <t>krazyk</t>
  </si>
  <si>
    <t>korn</t>
  </si>
  <si>
    <t>korfbal</t>
  </si>
  <si>
    <t>koolman</t>
  </si>
  <si>
    <t>knabbel</t>
  </si>
  <si>
    <t>klaus</t>
  </si>
  <si>
    <t>kittys1</t>
  </si>
  <si>
    <t>kitkat2</t>
  </si>
  <si>
    <t>kissmequick</t>
  </si>
  <si>
    <t>kiss4u</t>
  </si>
  <si>
    <t>kiss11</t>
  </si>
  <si>
    <t>king18</t>
  </si>
  <si>
    <t>kindra</t>
  </si>
  <si>
    <t>kimora1</t>
  </si>
  <si>
    <t>kilua</t>
  </si>
  <si>
    <t>killed</t>
  </si>
  <si>
    <t>killakam</t>
  </si>
  <si>
    <t>kiki16</t>
  </si>
  <si>
    <t>kikayako</t>
  </si>
  <si>
    <t>kiara2</t>
  </si>
  <si>
    <t>kevin29</t>
  </si>
  <si>
    <t>kevin20</t>
  </si>
  <si>
    <t>keroro</t>
  </si>
  <si>
    <t>kentot</t>
  </si>
  <si>
    <t>kenny11</t>
  </si>
  <si>
    <t>kelly01</t>
  </si>
  <si>
    <t>kel123</t>
  </si>
  <si>
    <t>kay-kay</t>
  </si>
  <si>
    <t>kavanagh</t>
  </si>
  <si>
    <t>katydid</t>
  </si>
  <si>
    <t>katybug</t>
  </si>
  <si>
    <t>kattia</t>
  </si>
  <si>
    <t>katie8</t>
  </si>
  <si>
    <t>katie08</t>
  </si>
  <si>
    <t>katiana</t>
  </si>
  <si>
    <t>karene</t>
  </si>
  <si>
    <t>karen15</t>
  </si>
  <si>
    <t>karakartal</t>
  </si>
  <si>
    <t>kapone</t>
  </si>
  <si>
    <t>kanjer</t>
  </si>
  <si>
    <t>kangol</t>
  </si>
  <si>
    <t>kakakaka</t>
  </si>
  <si>
    <t>kakak</t>
  </si>
  <si>
    <t>kai123</t>
  </si>
  <si>
    <t>kahlia</t>
  </si>
  <si>
    <t>kadijah</t>
  </si>
  <si>
    <t>kadija</t>
  </si>
  <si>
    <t>kaden06</t>
  </si>
  <si>
    <t>junito1</t>
  </si>
  <si>
    <t>jumpoff</t>
  </si>
  <si>
    <t>joshie1</t>
  </si>
  <si>
    <t>joshi</t>
  </si>
  <si>
    <t>joshgroban</t>
  </si>
  <si>
    <t>joseph07</t>
  </si>
  <si>
    <t>jose28</t>
  </si>
  <si>
    <t>jordanne</t>
  </si>
  <si>
    <t>jordan69</t>
  </si>
  <si>
    <t>jonsey</t>
  </si>
  <si>
    <t>jonathan14</t>
  </si>
  <si>
    <t>jonathan10</t>
  </si>
  <si>
    <t>jonasbros</t>
  </si>
  <si>
    <t>joline</t>
  </si>
  <si>
    <t>joker22</t>
  </si>
  <si>
    <t>jojo01</t>
  </si>
  <si>
    <t>johnjr</t>
  </si>
  <si>
    <t>johnjames</t>
  </si>
  <si>
    <t>johnc</t>
  </si>
  <si>
    <t>john09</t>
  </si>
  <si>
    <t>john05</t>
  </si>
  <si>
    <t>joey05</t>
  </si>
  <si>
    <t>joeseph</t>
  </si>
  <si>
    <t>joana1</t>
  </si>
  <si>
    <t>jimmyc</t>
  </si>
  <si>
    <t>jhovie</t>
  </si>
  <si>
    <t>jhonalyn</t>
  </si>
  <si>
    <t>jhennie</t>
  </si>
  <si>
    <t>jhelyn</t>
  </si>
  <si>
    <t>jheff</t>
  </si>
  <si>
    <t>jhayanne</t>
  </si>
  <si>
    <t>jesuse</t>
  </si>
  <si>
    <t>jesus00</t>
  </si>
  <si>
    <t>jessie5</t>
  </si>
  <si>
    <t>jessica05</t>
  </si>
  <si>
    <t>jesser</t>
  </si>
  <si>
    <t>jesse69</t>
  </si>
  <si>
    <t>jesse22</t>
  </si>
  <si>
    <t>jess101</t>
  </si>
  <si>
    <t>jenny4</t>
  </si>
  <si>
    <t>jemar</t>
  </si>
  <si>
    <t>jelaine</t>
  </si>
  <si>
    <t>jboog1</t>
  </si>
  <si>
    <t>jboog</t>
  </si>
  <si>
    <t>jazzy15</t>
  </si>
  <si>
    <t>jasmine16</t>
  </si>
  <si>
    <t>jarred1</t>
  </si>
  <si>
    <t>jaron</t>
  </si>
  <si>
    <t>janaye</t>
  </si>
  <si>
    <t>jamile</t>
  </si>
  <si>
    <t>jamie5</t>
  </si>
  <si>
    <t>jake16</t>
  </si>
  <si>
    <t>jaden06</t>
  </si>
  <si>
    <t>jade14</t>
  </si>
  <si>
    <t>jacoblee</t>
  </si>
  <si>
    <t>jackie23</t>
  </si>
  <si>
    <t>jackee</t>
  </si>
  <si>
    <t>jabbawockeez</t>
  </si>
  <si>
    <t>j3nnif3r</t>
  </si>
  <si>
    <t>ivanka</t>
  </si>
  <si>
    <t>isaiah06</t>
  </si>
  <si>
    <t>iqbal</t>
  </si>
  <si>
    <t>inuyasha13</t>
  </si>
  <si>
    <t>intern</t>
  </si>
  <si>
    <t>interesting</t>
  </si>
  <si>
    <t>inocent</t>
  </si>
  <si>
    <t>inlove12</t>
  </si>
  <si>
    <t>inlove06</t>
  </si>
  <si>
    <t>inline</t>
  </si>
  <si>
    <t>inevitable</t>
  </si>
  <si>
    <t>independence</t>
  </si>
  <si>
    <t>inacio</t>
  </si>
  <si>
    <t>imagen</t>
  </si>
  <si>
    <t>ilovewilliam</t>
  </si>
  <si>
    <t>ilovewho</t>
  </si>
  <si>
    <t>ilovepunk</t>
  </si>
  <si>
    <t>iloveplayboy</t>
  </si>
  <si>
    <t>ilovemark1</t>
  </si>
  <si>
    <t>ilovekat</t>
  </si>
  <si>
    <t>ilovek</t>
  </si>
  <si>
    <t>ilovejp</t>
  </si>
  <si>
    <t>iloveindia</t>
  </si>
  <si>
    <t>ilovegavin</t>
  </si>
  <si>
    <t>iloveb2k</t>
  </si>
  <si>
    <t>ilove17</t>
  </si>
  <si>
    <t>ilove11</t>
  </si>
  <si>
    <t>ilikecake</t>
  </si>
  <si>
    <t>icp123</t>
  </si>
  <si>
    <t>iambored</t>
  </si>
  <si>
    <t>i.love.you</t>
  </si>
  <si>
    <t>hurtme</t>
  </si>
  <si>
    <t>hulahula</t>
  </si>
  <si>
    <t>hugos</t>
  </si>
  <si>
    <t>hppavilion</t>
  </si>
  <si>
    <t>houston2</t>
  </si>
  <si>
    <t>hottmama</t>
  </si>
  <si>
    <t>hope22</t>
  </si>
  <si>
    <t>hope11</t>
  </si>
  <si>
    <t>hoola</t>
  </si>
  <si>
    <t>hoodrich</t>
  </si>
  <si>
    <t>honorio</t>
  </si>
  <si>
    <t>honeykho</t>
  </si>
  <si>
    <t>honda95</t>
  </si>
  <si>
    <t>honda04</t>
  </si>
  <si>
    <t>hollywood7</t>
  </si>
  <si>
    <t>holly07</t>
  </si>
  <si>
    <t>holbrook</t>
  </si>
  <si>
    <t>hitman47</t>
  </si>
  <si>
    <t>hiram</t>
  </si>
  <si>
    <t>hippy</t>
  </si>
  <si>
    <t>heyitsme</t>
  </si>
  <si>
    <t>heroin</t>
  </si>
  <si>
    <t>hearthrob</t>
  </si>
  <si>
    <t>hawaii2</t>
  </si>
  <si>
    <t>haven1</t>
  </si>
  <si>
    <t>hateu2</t>
  </si>
  <si>
    <t>harriet1</t>
  </si>
  <si>
    <t>harmoni</t>
  </si>
  <si>
    <t>haras</t>
  </si>
  <si>
    <t>happynow</t>
  </si>
  <si>
    <t>happyman</t>
  </si>
  <si>
    <t>happygal</t>
  </si>
  <si>
    <t>happy16</t>
  </si>
  <si>
    <t>hannahmae</t>
  </si>
  <si>
    <t>halo2</t>
  </si>
  <si>
    <t>halili</t>
  </si>
  <si>
    <t>hailey3</t>
  </si>
  <si>
    <t>haihai</t>
  </si>
  <si>
    <t>h3ath3r</t>
  </si>
  <si>
    <t>gwapome</t>
  </si>
  <si>
    <t>guwapa</t>
  </si>
  <si>
    <t>gurls</t>
  </si>
  <si>
    <t>guitar3</t>
  </si>
  <si>
    <t>guitar12</t>
  </si>
  <si>
    <t>guess123</t>
  </si>
  <si>
    <t>guera1</t>
  </si>
  <si>
    <t>grouch</t>
  </si>
  <si>
    <t>gretna</t>
  </si>
  <si>
    <t>grethel</t>
  </si>
  <si>
    <t>greg12</t>
  </si>
  <si>
    <t>greenlover</t>
  </si>
  <si>
    <t>greenish</t>
  </si>
  <si>
    <t>greenfield</t>
  </si>
  <si>
    <t>green09</t>
  </si>
  <si>
    <t>grease1</t>
  </si>
  <si>
    <t>grad2008</t>
  </si>
  <si>
    <t>gracie123</t>
  </si>
  <si>
    <t>grace4</t>
  </si>
  <si>
    <t>govols1</t>
  </si>
  <si>
    <t>got2go</t>
  </si>
  <si>
    <t>gorjus</t>
  </si>
  <si>
    <t>gordita1</t>
  </si>
  <si>
    <t>goonies1</t>
  </si>
  <si>
    <t>goofy13</t>
  </si>
  <si>
    <t>gooddog</t>
  </si>
  <si>
    <t>goirish</t>
  </si>
  <si>
    <t>gohan1</t>
  </si>
  <si>
    <t>goddes</t>
  </si>
  <si>
    <t>goddard</t>
  </si>
  <si>
    <t>godblessu</t>
  </si>
  <si>
    <t>goblet</t>
  </si>
  <si>
    <t>gobigred</t>
  </si>
  <si>
    <t>glorita</t>
  </si>
  <si>
    <t>gladiola</t>
  </si>
  <si>
    <t>gigglez1</t>
  </si>
  <si>
    <t>gibraltar</t>
  </si>
  <si>
    <t>georgica</t>
  </si>
  <si>
    <t>geneva1</t>
  </si>
  <si>
    <t>generallee</t>
  </si>
  <si>
    <t>gelgel</t>
  </si>
  <si>
    <t>gayatri</t>
  </si>
  <si>
    <t>gavin2</t>
  </si>
  <si>
    <t>gatoloco</t>
  </si>
  <si>
    <t>gatitolindo</t>
  </si>
  <si>
    <t>gangster13</t>
  </si>
  <si>
    <t>galina</t>
  </si>
  <si>
    <t>gabiota</t>
  </si>
  <si>
    <t>gabby7</t>
  </si>
  <si>
    <t>gabby06</t>
  </si>
  <si>
    <t>funnybone</t>
  </si>
  <si>
    <t>fuckyou88</t>
  </si>
  <si>
    <t>fuckmenow</t>
  </si>
  <si>
    <t>fuckevery1</t>
  </si>
  <si>
    <t>fucker7</t>
  </si>
  <si>
    <t>fucker5</t>
  </si>
  <si>
    <t>fromage</t>
  </si>
  <si>
    <t>frog13</t>
  </si>
  <si>
    <t>friend4ever</t>
  </si>
  <si>
    <t>free12</t>
  </si>
  <si>
    <t>frankito</t>
  </si>
  <si>
    <t>frank2</t>
  </si>
  <si>
    <t>frank13</t>
  </si>
  <si>
    <t>fotografias</t>
  </si>
  <si>
    <t>forgotit</t>
  </si>
  <si>
    <t>forever14</t>
  </si>
  <si>
    <t>force</t>
  </si>
  <si>
    <t>football52</t>
  </si>
  <si>
    <t>football19</t>
  </si>
  <si>
    <t>football101</t>
  </si>
  <si>
    <t>fontaine</t>
  </si>
  <si>
    <t>florita</t>
  </si>
  <si>
    <t>flasher</t>
  </si>
  <si>
    <t>fiorentina</t>
  </si>
  <si>
    <t>finnigan</t>
  </si>
  <si>
    <t>fingernails</t>
  </si>
  <si>
    <t>felix2</t>
  </si>
  <si>
    <t>febrero14</t>
  </si>
  <si>
    <t>fatma</t>
  </si>
  <si>
    <t>evileye</t>
  </si>
  <si>
    <t>everett1</t>
  </si>
  <si>
    <t>eunice1</t>
  </si>
  <si>
    <t>euclid</t>
  </si>
  <si>
    <t>eszter</t>
  </si>
  <si>
    <t>espera</t>
  </si>
  <si>
    <t>escalera</t>
  </si>
  <si>
    <t>eritrea</t>
  </si>
  <si>
    <t>erik</t>
  </si>
  <si>
    <t>erica11</t>
  </si>
  <si>
    <t>eniale</t>
  </si>
  <si>
    <t>enelra</t>
  </si>
  <si>
    <t>emoness</t>
  </si>
  <si>
    <t>emma2007</t>
  </si>
  <si>
    <t>emerson1</t>
  </si>
  <si>
    <t>emenem</t>
  </si>
  <si>
    <t>elephant2</t>
  </si>
  <si>
    <t>eheads</t>
  </si>
  <si>
    <t>eggman</t>
  </si>
  <si>
    <t>edmon</t>
  </si>
  <si>
    <t>edina</t>
  </si>
  <si>
    <t>edilyn</t>
  </si>
  <si>
    <t>dylanjames</t>
  </si>
  <si>
    <t>dwyane</t>
  </si>
  <si>
    <t>durban</t>
  </si>
  <si>
    <t>dundalk</t>
  </si>
  <si>
    <t>dumbo1</t>
  </si>
  <si>
    <t>duke22</t>
  </si>
  <si>
    <t>duke21</t>
  </si>
  <si>
    <t>duhast</t>
  </si>
  <si>
    <t>drevil</t>
  </si>
  <si>
    <t>dressage</t>
  </si>
  <si>
    <t>drako</t>
  </si>
  <si>
    <t>dragonlady</t>
  </si>
  <si>
    <t>dragon4</t>
  </si>
  <si>
    <t>downfall</t>
  </si>
  <si>
    <t>doubletrouble</t>
  </si>
  <si>
    <t>doobie1</t>
  </si>
  <si>
    <t>donaldson</t>
  </si>
  <si>
    <t>dollys</t>
  </si>
  <si>
    <t>doeboy</t>
  </si>
  <si>
    <t>dmxdmx</t>
  </si>
  <si>
    <t>diva23</t>
  </si>
  <si>
    <t>dingo1</t>
  </si>
  <si>
    <t>digimon1</t>
  </si>
  <si>
    <t>dianah</t>
  </si>
  <si>
    <t>diana2</t>
  </si>
  <si>
    <t>diamond69</t>
  </si>
  <si>
    <t>diamond16</t>
  </si>
  <si>
    <t>diamond15</t>
  </si>
  <si>
    <t>dexter123</t>
  </si>
  <si>
    <t>devin12</t>
  </si>
  <si>
    <t>destin1</t>
  </si>
  <si>
    <t>despina</t>
  </si>
  <si>
    <t>desiderata</t>
  </si>
  <si>
    <t>deportivocali</t>
  </si>
  <si>
    <t>dementor</t>
  </si>
  <si>
    <t>demented</t>
  </si>
  <si>
    <t>dell1234</t>
  </si>
  <si>
    <t>delaine</t>
  </si>
  <si>
    <t>defence</t>
  </si>
  <si>
    <t>dede12</t>
  </si>
  <si>
    <t>deception</t>
  </si>
  <si>
    <t>darkgirl</t>
  </si>
  <si>
    <t>daquan1</t>
  </si>
  <si>
    <t>danyteamo</t>
  </si>
  <si>
    <t>danny25</t>
  </si>
  <si>
    <t>danny08</t>
  </si>
  <si>
    <t>danielle11</t>
  </si>
  <si>
    <t>daniel33</t>
  </si>
  <si>
    <t>daniel26</t>
  </si>
  <si>
    <t>dani13</t>
  </si>
  <si>
    <t>danceteam</t>
  </si>
  <si>
    <t>dancer94</t>
  </si>
  <si>
    <t>dance4u</t>
  </si>
  <si>
    <t>damonte</t>
  </si>
  <si>
    <t>damiana</t>
  </si>
  <si>
    <t>damascus</t>
  </si>
  <si>
    <t>damaged</t>
  </si>
  <si>
    <t>dallas5</t>
  </si>
  <si>
    <t>dakota4</t>
  </si>
  <si>
    <t>dakota22</t>
  </si>
  <si>
    <t>dagame</t>
  </si>
  <si>
    <t>dafina</t>
  </si>
  <si>
    <t>daddyslilgirl</t>
  </si>
  <si>
    <t>dadadada</t>
  </si>
  <si>
    <t>cutiepie8</t>
  </si>
  <si>
    <t>cutieangel</t>
  </si>
  <si>
    <t>cutie69</t>
  </si>
  <si>
    <t>cutie19</t>
  </si>
  <si>
    <t>cutegirls</t>
  </si>
  <si>
    <t>curves</t>
  </si>
  <si>
    <t>cupcake13</t>
  </si>
  <si>
    <t>crystel</t>
  </si>
  <si>
    <t>cristoteamo</t>
  </si>
  <si>
    <t>cristeamo</t>
  </si>
  <si>
    <t>cowsrock</t>
  </si>
  <si>
    <t>cowboys8</t>
  </si>
  <si>
    <t>courtnie</t>
  </si>
  <si>
    <t>country2</t>
  </si>
  <si>
    <t>costy</t>
  </si>
  <si>
    <t>cory12</t>
  </si>
  <si>
    <t>corazon2</t>
  </si>
  <si>
    <t>cootie</t>
  </si>
  <si>
    <t>cooper01</t>
  </si>
  <si>
    <t>cooling</t>
  </si>
  <si>
    <t>coolcat2</t>
  </si>
  <si>
    <t>connor3</t>
  </si>
  <si>
    <t>connor11</t>
  </si>
  <si>
    <t>connor07</t>
  </si>
  <si>
    <t>coming</t>
  </si>
  <si>
    <t>cometome</t>
  </si>
  <si>
    <t>colombian</t>
  </si>
  <si>
    <t>coldbeer</t>
  </si>
  <si>
    <t>colbert</t>
  </si>
  <si>
    <t>cody10</t>
  </si>
  <si>
    <t>coastal</t>
  </si>
  <si>
    <t>clique</t>
  </si>
  <si>
    <t>clicks</t>
  </si>
  <si>
    <t>clicker</t>
  </si>
  <si>
    <t>cleocleo</t>
  </si>
  <si>
    <t>clayton2</t>
  </si>
  <si>
    <t>claremont</t>
  </si>
  <si>
    <t>civilwar</t>
  </si>
  <si>
    <t>citibank</t>
  </si>
  <si>
    <t>cindy2</t>
  </si>
  <si>
    <t>ciencia</t>
  </si>
  <si>
    <t>cidalia</t>
  </si>
  <si>
    <t>chuyito</t>
  </si>
  <si>
    <t>chunli</t>
  </si>
  <si>
    <t>chubbers</t>
  </si>
  <si>
    <t>christos</t>
  </si>
  <si>
    <t>christiane</t>
  </si>
  <si>
    <t>christer</t>
  </si>
  <si>
    <t>christchurch</t>
  </si>
  <si>
    <t>chris95</t>
  </si>
  <si>
    <t>chris29</t>
  </si>
  <si>
    <t>chopper2</t>
  </si>
  <si>
    <t>chloex</t>
  </si>
  <si>
    <t>chloe6</t>
  </si>
  <si>
    <t>chloe2006</t>
  </si>
  <si>
    <t>chivo</t>
  </si>
  <si>
    <t>chileno</t>
  </si>
  <si>
    <t>childish</t>
  </si>
  <si>
    <t>chikas</t>
  </si>
  <si>
    <t>chiefs1</t>
  </si>
  <si>
    <t>chicko</t>
  </si>
  <si>
    <t>chickensoup</t>
  </si>
  <si>
    <t>chick123</t>
  </si>
  <si>
    <t>chessmaster</t>
  </si>
  <si>
    <t>chente</t>
  </si>
  <si>
    <t>chelsea15</t>
  </si>
  <si>
    <t>chelsea05</t>
  </si>
  <si>
    <t>chelley</t>
  </si>
  <si>
    <t>cheesy1</t>
  </si>
  <si>
    <t>cheering1</t>
  </si>
  <si>
    <t>checha</t>
  </si>
  <si>
    <t>chazz</t>
  </si>
  <si>
    <t>chassidy</t>
  </si>
  <si>
    <t>charlie22</t>
  </si>
  <si>
    <t>charlie17</t>
  </si>
  <si>
    <t>chapter</t>
  </si>
  <si>
    <t>chapa</t>
  </si>
  <si>
    <t>chango1</t>
  </si>
  <si>
    <t>chanak</t>
  </si>
  <si>
    <t>champers</t>
  </si>
  <si>
    <t>chamoy</t>
  </si>
  <si>
    <t>chamberlain</t>
  </si>
  <si>
    <t>chains</t>
  </si>
  <si>
    <t>chadmurray</t>
  </si>
  <si>
    <t>chacalon</t>
  </si>
  <si>
    <t>chabby</t>
  </si>
  <si>
    <t>cesarina</t>
  </si>
  <si>
    <t>caylee</t>
  </si>
  <si>
    <t>catorce</t>
  </si>
  <si>
    <t>cathy123</t>
  </si>
  <si>
    <t>caterine</t>
  </si>
  <si>
    <t>catania</t>
  </si>
  <si>
    <t>castro1</t>
  </si>
  <si>
    <t>castaway</t>
  </si>
  <si>
    <t>casey5</t>
  </si>
  <si>
    <t>cascabel</t>
  </si>
  <si>
    <t>carmela1</t>
  </si>
  <si>
    <t>carloseduardo</t>
  </si>
  <si>
    <t>capricon</t>
  </si>
  <si>
    <t>canine</t>
  </si>
  <si>
    <t>candylove</t>
  </si>
  <si>
    <t>canche</t>
  </si>
  <si>
    <t>cameron11</t>
  </si>
  <si>
    <t>calero</t>
  </si>
  <si>
    <t>calamba</t>
  </si>
  <si>
    <t>calabera</t>
  </si>
  <si>
    <t>cake</t>
  </si>
  <si>
    <t>cadilac</t>
  </si>
  <si>
    <t>cadeira</t>
  </si>
  <si>
    <t>buttplug</t>
  </si>
  <si>
    <t>buttercups</t>
  </si>
  <si>
    <t>butter3</t>
  </si>
  <si>
    <t>bustitbaby</t>
  </si>
  <si>
    <t>busta1</t>
  </si>
  <si>
    <t>burbank</t>
  </si>
  <si>
    <t>bunny22</t>
  </si>
  <si>
    <t>bungalow</t>
  </si>
  <si>
    <t>bumbim</t>
  </si>
  <si>
    <t>buddy!</t>
  </si>
  <si>
    <t>bubbles88</t>
  </si>
  <si>
    <t>bubblebath</t>
  </si>
  <si>
    <t>bubble12</t>
  </si>
  <si>
    <t>bubbies</t>
  </si>
  <si>
    <t>bubba23</t>
  </si>
  <si>
    <t>bryanteamo</t>
  </si>
  <si>
    <t>brunswick</t>
  </si>
  <si>
    <t>brookfield</t>
  </si>
  <si>
    <t>brianb</t>
  </si>
  <si>
    <t>brenda13</t>
  </si>
  <si>
    <t>bree12</t>
  </si>
  <si>
    <t>breanna2</t>
  </si>
  <si>
    <t>brat101</t>
  </si>
  <si>
    <t>brapbrap</t>
  </si>
  <si>
    <t>brandon99</t>
  </si>
  <si>
    <t>brandon03</t>
  </si>
  <si>
    <t>brandie1</t>
  </si>
  <si>
    <t>braindead</t>
  </si>
  <si>
    <t>boxerdog</t>
  </si>
  <si>
    <t>bowhunter</t>
  </si>
  <si>
    <t>booyaka619</t>
  </si>
  <si>
    <t>bookitty</t>
  </si>
  <si>
    <t>booboo8</t>
  </si>
  <si>
    <t>bongos</t>
  </si>
  <si>
    <t>boludo</t>
  </si>
  <si>
    <t>bolbol</t>
  </si>
  <si>
    <t>bodacious</t>
  </si>
  <si>
    <t>bobbyd</t>
  </si>
  <si>
    <t>boangka</t>
  </si>
  <si>
    <t>blueocean</t>
  </si>
  <si>
    <t>blue91</t>
  </si>
  <si>
    <t>blue29</t>
  </si>
  <si>
    <t>blublu</t>
  </si>
  <si>
    <t>bloom1</t>
  </si>
  <si>
    <t>blondie01</t>
  </si>
  <si>
    <t>blonde13</t>
  </si>
  <si>
    <t>blonde12</t>
  </si>
  <si>
    <t>blacknight</t>
  </si>
  <si>
    <t>blackid</t>
  </si>
  <si>
    <t>blacker</t>
  </si>
  <si>
    <t>biscoito</t>
  </si>
  <si>
    <t>billytalent</t>
  </si>
  <si>
    <t>billyray</t>
  </si>
  <si>
    <t>billyb</t>
  </si>
  <si>
    <t>bijou</t>
  </si>
  <si>
    <t>bigdogg</t>
  </si>
  <si>
    <t>bigdad</t>
  </si>
  <si>
    <t>bigblue1</t>
  </si>
  <si>
    <t>bettys</t>
  </si>
  <si>
    <t>betong</t>
  </si>
  <si>
    <t>bellita</t>
  </si>
  <si>
    <t>behemoth</t>
  </si>
  <si>
    <t>beckster</t>
  </si>
  <si>
    <t>becki</t>
  </si>
  <si>
    <t>bebe16</t>
  </si>
  <si>
    <t>bebe05</t>
  </si>
  <si>
    <t>beautiful9</t>
  </si>
  <si>
    <t>beautiful4</t>
  </si>
  <si>
    <t>bbygrl</t>
  </si>
  <si>
    <t>batman4</t>
  </si>
  <si>
    <t>batistabomb</t>
  </si>
  <si>
    <t>basterd</t>
  </si>
  <si>
    <t>bassline</t>
  </si>
  <si>
    <t>baseball123</t>
  </si>
  <si>
    <t>barman</t>
  </si>
  <si>
    <t>barbie08</t>
  </si>
  <si>
    <t>barbie!</t>
  </si>
  <si>
    <t>bangalore</t>
  </si>
  <si>
    <t>bandcamp</t>
  </si>
  <si>
    <t>ball4life</t>
  </si>
  <si>
    <t>ball12</t>
  </si>
  <si>
    <t>balagtas</t>
  </si>
  <si>
    <t>bailee1</t>
  </si>
  <si>
    <t>badilla</t>
  </si>
  <si>
    <t>badboy3</t>
  </si>
  <si>
    <t>backlash</t>
  </si>
  <si>
    <t>babylover</t>
  </si>
  <si>
    <t>babygurl92</t>
  </si>
  <si>
    <t>babygirl27</t>
  </si>
  <si>
    <t>babygirl00</t>
  </si>
  <si>
    <t>babygirl0</t>
  </si>
  <si>
    <t>babybob</t>
  </si>
  <si>
    <t>baboys</t>
  </si>
  <si>
    <t>babe143</t>
  </si>
  <si>
    <t>azimah</t>
  </si>
  <si>
    <t>aybaybay</t>
  </si>
  <si>
    <t>awesome123</t>
  </si>
  <si>
    <t>auston</t>
  </si>
  <si>
    <t>austin15</t>
  </si>
  <si>
    <t>austin00</t>
  </si>
  <si>
    <t>atwood</t>
  </si>
  <si>
    <t>asshole5</t>
  </si>
  <si>
    <t>asshole4</t>
  </si>
  <si>
    <t>ashleyt</t>
  </si>
  <si>
    <t>ashley93</t>
  </si>
  <si>
    <t>ashley02</t>
  </si>
  <si>
    <t>asdfqwer</t>
  </si>
  <si>
    <t>asdfghjkl├▒</t>
  </si>
  <si>
    <t>asdasd123</t>
  </si>
  <si>
    <t>arsenal4eva</t>
  </si>
  <si>
    <t>arriba</t>
  </si>
  <si>
    <t>ariel123</t>
  </si>
  <si>
    <t>aretes</t>
  </si>
  <si>
    <t>araceli1</t>
  </si>
  <si>
    <t>aquaman</t>
  </si>
  <si>
    <t>aquablue</t>
  </si>
  <si>
    <t>aprilfool</t>
  </si>
  <si>
    <t>appleton</t>
  </si>
  <si>
    <t>anyway</t>
  </si>
  <si>
    <t>anyssa</t>
  </si>
  <si>
    <t>antonis</t>
  </si>
  <si>
    <t>antioch</t>
  </si>
  <si>
    <t>anthoni</t>
  </si>
  <si>
    <t>annagrace</t>
  </si>
  <si>
    <t>anna01</t>
  </si>
  <si>
    <t>angkasa</t>
  </si>
  <si>
    <t>angielyn</t>
  </si>
  <si>
    <t>angelq</t>
  </si>
  <si>
    <t>angelli</t>
  </si>
  <si>
    <t>angeljoy</t>
  </si>
  <si>
    <t>angelcakes</t>
  </si>
  <si>
    <t>andros</t>
  </si>
  <si>
    <t>andrew28</t>
  </si>
  <si>
    <t>andres13</t>
  </si>
  <si>
    <t>anaisa</t>
  </si>
  <si>
    <t>anacarolina</t>
  </si>
  <si>
    <t>amrdiab</t>
  </si>
  <si>
    <t>amorprohibido</t>
  </si>
  <si>
    <t>alyssa99</t>
  </si>
  <si>
    <t>alyssa08</t>
  </si>
  <si>
    <t>alupigus</t>
  </si>
  <si>
    <t>allyza</t>
  </si>
  <si>
    <t>allstate</t>
  </si>
  <si>
    <t>alliana</t>
  </si>
  <si>
    <t>allans</t>
  </si>
  <si>
    <t>alisa1</t>
  </si>
  <si>
    <t>alices</t>
  </si>
  <si>
    <t>alexis9</t>
  </si>
  <si>
    <t>alexa12</t>
  </si>
  <si>
    <t>alakpa</t>
  </si>
  <si>
    <t>akinkalang</t>
  </si>
  <si>
    <t>aitutaki</t>
  </si>
  <si>
    <t>aircraft</t>
  </si>
  <si>
    <t>agness</t>
  </si>
  <si>
    <t>adrian4</t>
  </si>
  <si>
    <t>adam69</t>
  </si>
  <si>
    <t>acurarsx</t>
  </si>
  <si>
    <t>abdoul</t>
  </si>
  <si>
    <t>abby13</t>
  </si>
  <si>
    <t>aaron24</t>
  </si>
  <si>
    <t>aaron10</t>
  </si>
  <si>
    <t>aaron08</t>
  </si>
  <si>
    <t>YELLOW1</t>
  </si>
  <si>
    <t>XIOMARA</t>
  </si>
  <si>
    <t>Whitney</t>
  </si>
  <si>
    <t>Vampire</t>
  </si>
  <si>
    <t>Valerie</t>
  </si>
  <si>
    <t>VICKY</t>
  </si>
  <si>
    <t>THOMAS1</t>
  </si>
  <si>
    <t>TERRY</t>
  </si>
  <si>
    <t>TASHA</t>
  </si>
  <si>
    <t>SURENO13</t>
  </si>
  <si>
    <t>STEVEN1</t>
  </si>
  <si>
    <t>SOUTH13</t>
  </si>
  <si>
    <t>SEXYBABY</t>
  </si>
  <si>
    <t>SEXY</t>
  </si>
  <si>
    <t>SASHA</t>
  </si>
  <si>
    <t>RUBEN</t>
  </si>
  <si>
    <t>ROONEY</t>
  </si>
  <si>
    <t>ROMMEL</t>
  </si>
  <si>
    <t>ROLAND</t>
  </si>
  <si>
    <t>RENEE</t>
  </si>
  <si>
    <t>Panther</t>
  </si>
  <si>
    <t>NICHOLE</t>
  </si>
  <si>
    <t>Monster</t>
  </si>
  <si>
    <t>MADALINA</t>
  </si>
  <si>
    <t>M123456</t>
  </si>
  <si>
    <t>Lauren1</t>
  </si>
  <si>
    <t>LOVE17</t>
  </si>
  <si>
    <t>LATOYA</t>
  </si>
  <si>
    <t>LATINO</t>
  </si>
  <si>
    <t>KRISTINE</t>
  </si>
  <si>
    <t>KOBE24</t>
  </si>
  <si>
    <t>KELVIN</t>
  </si>
  <si>
    <t>KATHLEEN</t>
  </si>
  <si>
    <t>JOKER</t>
  </si>
  <si>
    <t>JAIME</t>
  </si>
  <si>
    <t>JACQUELINE</t>
  </si>
  <si>
    <t>Honey1</t>
  </si>
  <si>
    <t>Gabriella</t>
  </si>
  <si>
    <t>GUATEMALA</t>
  </si>
  <si>
    <t>GRANDMA</t>
  </si>
  <si>
    <t>GILBERT</t>
  </si>
  <si>
    <t>GANGSTA1</t>
  </si>
  <si>
    <t>FUCKLOVE1</t>
  </si>
  <si>
    <t>FERNANDEZ</t>
  </si>
  <si>
    <t>ELENA</t>
  </si>
  <si>
    <t>DOUGLAS</t>
  </si>
  <si>
    <t>DADDYYANKEE</t>
  </si>
  <si>
    <t>Cowboys</t>
  </si>
  <si>
    <t>COREY</t>
  </si>
  <si>
    <t>CINDERELLA</t>
  </si>
  <si>
    <t>CELTICFC</t>
  </si>
  <si>
    <t>Brownie</t>
  </si>
  <si>
    <t>BUBBA1</t>
  </si>
  <si>
    <t>BORICUA1</t>
  </si>
  <si>
    <t>BOMBON</t>
  </si>
  <si>
    <t>BITCH123</t>
  </si>
  <si>
    <t>ANDREA1</t>
  </si>
  <si>
    <t>4rockyou</t>
  </si>
  <si>
    <t>31minutos</t>
  </si>
  <si>
    <t>2smart4u</t>
  </si>
  <si>
    <t>2cool4you</t>
  </si>
  <si>
    <t>2blueeyes</t>
  </si>
  <si>
    <t>2beautiful</t>
  </si>
  <si>
    <t>2apples</t>
  </si>
  <si>
    <t>1qaz2w</t>
  </si>
  <si>
    <t>1q2w3e4r5t6y7u8i</t>
  </si>
  <si>
    <t>1midnight</t>
  </si>
  <si>
    <t>1jeremy</t>
  </si>
  <si>
    <t>1jackass</t>
  </si>
  <si>
    <t>1blonde</t>
  </si>
  <si>
    <t>1a1a1a</t>
  </si>
  <si>
    <t>183club</t>
  </si>
  <si>
    <t>12qw34er</t>
  </si>
  <si>
    <t>123qwe123</t>
  </si>
  <si>
    <t>123ewq</t>
  </si>
  <si>
    <t>12345y</t>
  </si>
  <si>
    <t>123456T</t>
  </si>
  <si>
    <t>#1dancer</t>
  </si>
  <si>
    <t>######</t>
  </si>
  <si>
    <t>zzzxxx</t>
  </si>
  <si>
    <t>zxcv12</t>
  </si>
  <si>
    <t>zindagi</t>
  </si>
  <si>
    <t>zeezee</t>
  </si>
  <si>
    <t>zealot</t>
  </si>
  <si>
    <t>zachary12</t>
  </si>
  <si>
    <t>yukon1</t>
  </si>
  <si>
    <t>yourock1</t>
  </si>
  <si>
    <t>youknowit</t>
  </si>
  <si>
    <t>yosoyelmejor</t>
  </si>
  <si>
    <t>yoshie</t>
  </si>
  <si>
    <t>yordan</t>
  </si>
  <si>
    <t>yeyeye</t>
  </si>
  <si>
    <t>yesha</t>
  </si>
  <si>
    <t>yemisi</t>
  </si>
  <si>
    <t>yellowbird</t>
  </si>
  <si>
    <t>yellow16</t>
  </si>
  <si>
    <t>xoxox</t>
  </si>
  <si>
    <t>xavier12</t>
  </si>
  <si>
    <t>wwwwwwww</t>
  </si>
  <si>
    <t>www.com</t>
  </si>
  <si>
    <t>worthless</t>
  </si>
  <si>
    <t>wookie1</t>
  </si>
  <si>
    <t>woodworm</t>
  </si>
  <si>
    <t>wolfie1</t>
  </si>
  <si>
    <t>wipeout</t>
  </si>
  <si>
    <t>wildbill</t>
  </si>
  <si>
    <t>whitefang</t>
  </si>
  <si>
    <t>whitechocolate</t>
  </si>
  <si>
    <t>werito</t>
  </si>
  <si>
    <t>welcome3</t>
  </si>
  <si>
    <t>weedweed</t>
  </si>
  <si>
    <t>waves</t>
  </si>
  <si>
    <t>water22</t>
  </si>
  <si>
    <t>warrock</t>
  </si>
  <si>
    <t>walkaway</t>
  </si>
  <si>
    <t>walcott</t>
  </si>
  <si>
    <t>waianae</t>
  </si>
  <si>
    <t>vwbeetle</t>
  </si>
  <si>
    <t>vivaldi</t>
  </si>
  <si>
    <t>vitamina</t>
  </si>
  <si>
    <t>virgo17</t>
  </si>
  <si>
    <t>virgo09</t>
  </si>
  <si>
    <t>villena</t>
  </si>
  <si>
    <t>villa123</t>
  </si>
  <si>
    <t>vidamia</t>
  </si>
  <si>
    <t>vickie1</t>
  </si>
  <si>
    <t>vianne</t>
  </si>
  <si>
    <t>veilside</t>
  </si>
  <si>
    <t>vegasbaby</t>
  </si>
  <si>
    <t>vball9</t>
  </si>
  <si>
    <t>vargas1</t>
  </si>
  <si>
    <t>vanessa3</t>
  </si>
  <si>
    <t>vallarta</t>
  </si>
  <si>
    <t>vale46</t>
  </si>
  <si>
    <t>valadez</t>
  </si>
  <si>
    <t>universal1</t>
  </si>
  <si>
    <t>under</t>
  </si>
  <si>
    <t>uknow</t>
  </si>
  <si>
    <t>tylerp</t>
  </si>
  <si>
    <t>twiztid1</t>
  </si>
  <si>
    <t>twinklestar</t>
  </si>
  <si>
    <t>tweeker</t>
  </si>
  <si>
    <t>tushar</t>
  </si>
  <si>
    <t>tunder</t>
  </si>
  <si>
    <t>tumamacalata</t>
  </si>
  <si>
    <t>triplexxx</t>
  </si>
  <si>
    <t>trinity5</t>
  </si>
  <si>
    <t>travis07</t>
  </si>
  <si>
    <t>trash</t>
  </si>
  <si>
    <t>toymachine</t>
  </si>
  <si>
    <t>torie</t>
  </si>
  <si>
    <t>topolino</t>
  </si>
  <si>
    <t>tonyparker</t>
  </si>
  <si>
    <t>tony16</t>
  </si>
  <si>
    <t>tommyt</t>
  </si>
  <si>
    <t>tommie1</t>
  </si>
  <si>
    <t>tolitz</t>
  </si>
  <si>
    <t>toddy</t>
  </si>
  <si>
    <t>tobymac</t>
  </si>
  <si>
    <t>tobyboy</t>
  </si>
  <si>
    <t>titoelbambino</t>
  </si>
  <si>
    <t>tinita</t>
  </si>
  <si>
    <t>timmy12</t>
  </si>
  <si>
    <t>tiger08</t>
  </si>
  <si>
    <t>thunders</t>
  </si>
  <si>
    <t>thumper2</t>
  </si>
  <si>
    <t>thissucks1</t>
  </si>
  <si>
    <t>therapist</t>
  </si>
  <si>
    <t>texas08</t>
  </si>
  <si>
    <t>tetas</t>
  </si>
  <si>
    <t>terate</t>
  </si>
  <si>
    <t>teppei</t>
  </si>
  <si>
    <t>tennille</t>
  </si>
  <si>
    <t>telford</t>
  </si>
  <si>
    <t>televisao</t>
  </si>
  <si>
    <t>teddy01</t>
  </si>
  <si>
    <t>teamomayra</t>
  </si>
  <si>
    <t>teamomartin</t>
  </si>
  <si>
    <t>teamodany</t>
  </si>
  <si>
    <t>teamobryan</t>
  </si>
  <si>
    <t>teamo16</t>
  </si>
  <si>
    <t>teamarexsiempre</t>
  </si>
  <si>
    <t>tatyanna</t>
  </si>
  <si>
    <t>tatiyana</t>
  </si>
  <si>
    <t>tarheel1</t>
  </si>
  <si>
    <t>tannia</t>
  </si>
  <si>
    <t>tangos</t>
  </si>
  <si>
    <t>tampa1</t>
  </si>
  <si>
    <t>tallman</t>
  </si>
  <si>
    <t>taker</t>
  </si>
  <si>
    <t>tacotaco</t>
  </si>
  <si>
    <t>taco12</t>
  </si>
  <si>
    <t>tabatina</t>
  </si>
  <si>
    <t>tabatha1</t>
  </si>
  <si>
    <t>sylvain</t>
  </si>
  <si>
    <t>swimgirl</t>
  </si>
  <si>
    <t>sweety7</t>
  </si>
  <si>
    <t>sweetie14</t>
  </si>
  <si>
    <t>sweetie!</t>
  </si>
  <si>
    <t>suspect</t>
  </si>
  <si>
    <t>susanto</t>
  </si>
  <si>
    <t>superhuman</t>
  </si>
  <si>
    <t>sunnygirl</t>
  </si>
  <si>
    <t>sundari</t>
  </si>
  <si>
    <t>summer78</t>
  </si>
  <si>
    <t>summer25</t>
  </si>
  <si>
    <t>sully1</t>
  </si>
  <si>
    <t>sugarplum1</t>
  </si>
  <si>
    <t>sugar21</t>
  </si>
  <si>
    <t>subash</t>
  </si>
  <si>
    <t>stupid12</t>
  </si>
  <si>
    <t>studly</t>
  </si>
  <si>
    <t>strings</t>
  </si>
  <si>
    <t>stringbean</t>
  </si>
  <si>
    <t>stiffy</t>
  </si>
  <si>
    <t>steph5</t>
  </si>
  <si>
    <t>steiner</t>
  </si>
  <si>
    <t>steady</t>
  </si>
  <si>
    <t>stars4</t>
  </si>
  <si>
    <t>starrz</t>
  </si>
  <si>
    <t>starkey</t>
  </si>
  <si>
    <t>standby</t>
  </si>
  <si>
    <t>stairway</t>
  </si>
  <si>
    <t>stabilo</t>
  </si>
  <si>
    <t>sponge2</t>
  </si>
  <si>
    <t>spidey1</t>
  </si>
  <si>
    <t>spiderman7</t>
  </si>
  <si>
    <t>speeds</t>
  </si>
  <si>
    <t>spectac</t>
  </si>
  <si>
    <t>spankey</t>
  </si>
  <si>
    <t>sorry1</t>
  </si>
  <si>
    <t>sophie4</t>
  </si>
  <si>
    <t>sophie16</t>
  </si>
  <si>
    <t>sonypsp</t>
  </si>
  <si>
    <t>soloio</t>
  </si>
  <si>
    <t>soledad1</t>
  </si>
  <si>
    <t>sofiaa</t>
  </si>
  <si>
    <t>soccer90</t>
  </si>
  <si>
    <t>snugglebunny</t>
  </si>
  <si>
    <t>snowing</t>
  </si>
  <si>
    <t>snoopy10</t>
  </si>
  <si>
    <t>smoochy</t>
  </si>
  <si>
    <t>smokin420</t>
  </si>
  <si>
    <t>smiles4u</t>
  </si>
  <si>
    <t>smile24</t>
  </si>
  <si>
    <t>smarie</t>
  </si>
  <si>
    <t>slb4ever</t>
  </si>
  <si>
    <t>sivaji</t>
  </si>
  <si>
    <t>sisters4</t>
  </si>
  <si>
    <t>sissygirl</t>
  </si>
  <si>
    <t>sinner1</t>
  </si>
  <si>
    <t>singlemom</t>
  </si>
  <si>
    <t>single22</t>
  </si>
  <si>
    <t>sindhu</t>
  </si>
  <si>
    <t>sincero</t>
  </si>
  <si>
    <t>silver22</t>
  </si>
  <si>
    <t>silvanita</t>
  </si>
  <si>
    <t>silencer</t>
  </si>
  <si>
    <t>sicilia</t>
  </si>
  <si>
    <t>shyne</t>
  </si>
  <si>
    <t>shrimpy</t>
  </si>
  <si>
    <t>shoping</t>
  </si>
  <si>
    <t>shawn69</t>
  </si>
  <si>
    <t>shaunte</t>
  </si>
  <si>
    <t>shaun123</t>
  </si>
  <si>
    <t>sharonda</t>
  </si>
  <si>
    <t>shannon11</t>
  </si>
  <si>
    <t>shalon</t>
  </si>
  <si>
    <t>shallom</t>
  </si>
  <si>
    <t>shadylady</t>
  </si>
  <si>
    <t>shadow666</t>
  </si>
  <si>
    <t>sexymonkey</t>
  </si>
  <si>
    <t>sexaddict</t>
  </si>
  <si>
    <t>seveneleven</t>
  </si>
  <si>
    <t>sensen</t>
  </si>
  <si>
    <t>senior01</t>
  </si>
  <si>
    <t>senha</t>
  </si>
  <si>
    <t>senang</t>
  </si>
  <si>
    <t>seminary</t>
  </si>
  <si>
    <t>selenita</t>
  </si>
  <si>
    <t>sectumsempra</t>
  </si>
  <si>
    <t>seastar</t>
  </si>
  <si>
    <t>sean19</t>
  </si>
  <si>
    <t>sean16</t>
  </si>
  <si>
    <t>sealtiel</t>
  </si>
  <si>
    <t>seabass</t>
  </si>
  <si>
    <t>schwartz</t>
  </si>
  <si>
    <t>school3</t>
  </si>
  <si>
    <t>schokolade</t>
  </si>
  <si>
    <t>scenic</t>
  </si>
  <si>
    <t>savvy</t>
  </si>
  <si>
    <t>saturday1</t>
  </si>
  <si>
    <t>sarah8</t>
  </si>
  <si>
    <t>sarah4</t>
  </si>
  <si>
    <t>sarah05</t>
  </si>
  <si>
    <t>sarafina</t>
  </si>
  <si>
    <t>sango</t>
  </si>
  <si>
    <t>samuel01</t>
  </si>
  <si>
    <t>sammyjoe</t>
  </si>
  <si>
    <t>sammy05</t>
  </si>
  <si>
    <t>sammie12</t>
  </si>
  <si>
    <t>samera</t>
  </si>
  <si>
    <t>samantha4</t>
  </si>
  <si>
    <t>sam4eva</t>
  </si>
  <si>
    <t>salem123</t>
  </si>
  <si>
    <t>sadie05</t>
  </si>
  <si>
    <t>sabre1</t>
  </si>
  <si>
    <t>sabita</t>
  </si>
  <si>
    <t>ryanna</t>
  </si>
  <si>
    <t>ruby22</t>
  </si>
  <si>
    <t>royale</t>
  </si>
  <si>
    <t>roxy02</t>
  </si>
  <si>
    <t>rouge</t>
  </si>
  <si>
    <t>roswell1</t>
  </si>
  <si>
    <t>rose25</t>
  </si>
  <si>
    <t>rose143</t>
  </si>
  <si>
    <t>ronilo</t>
  </si>
  <si>
    <t>rondell</t>
  </si>
  <si>
    <t>romane</t>
  </si>
  <si>
    <t>rolltide12</t>
  </si>
  <si>
    <t>rogger</t>
  </si>
  <si>
    <t>rockyou22</t>
  </si>
  <si>
    <t>rockyou09</t>
  </si>
  <si>
    <t>rockme1</t>
  </si>
  <si>
    <t>rockie1</t>
  </si>
  <si>
    <t>rockey1</t>
  </si>
  <si>
    <t>rochie</t>
  </si>
  <si>
    <t>rocelle</t>
  </si>
  <si>
    <t>robertoteamo</t>
  </si>
  <si>
    <t>robert03</t>
  </si>
  <si>
    <t>rimmel</t>
  </si>
  <si>
    <t>riley07</t>
  </si>
  <si>
    <t>richard69</t>
  </si>
  <si>
    <t>resistencia</t>
  </si>
  <si>
    <t>repeat</t>
  </si>
  <si>
    <t>renea</t>
  </si>
  <si>
    <t>reinas</t>
  </si>
  <si>
    <t>redwolf</t>
  </si>
  <si>
    <t>redfish1</t>
  </si>
  <si>
    <t>rechel</t>
  </si>
  <si>
    <t>rebequita</t>
  </si>
  <si>
    <t>rebecca11</t>
  </si>
  <si>
    <t>ray619</t>
  </si>
  <si>
    <t>raveena</t>
  </si>
  <si>
    <t>ratfink</t>
  </si>
  <si>
    <t>rangers10</t>
  </si>
  <si>
    <t>ramrod</t>
  </si>
  <si>
    <t>ramata</t>
  </si>
  <si>
    <t>rainbow22</t>
  </si>
  <si>
    <t>rainbow21</t>
  </si>
  <si>
    <t>rafaella</t>
  </si>
  <si>
    <t>rae123</t>
  </si>
  <si>
    <t>rachel23</t>
  </si>
  <si>
    <t>qwerty77</t>
  </si>
  <si>
    <t>qwerty3</t>
  </si>
  <si>
    <t>qweqweqwe</t>
  </si>
  <si>
    <t>quackquack</t>
  </si>
  <si>
    <t>purple94</t>
  </si>
  <si>
    <t>purple87</t>
  </si>
  <si>
    <t>purple02</t>
  </si>
  <si>
    <t>purdie</t>
  </si>
  <si>
    <t>puppy01</t>
  </si>
  <si>
    <t>puppies3</t>
  </si>
  <si>
    <t>puiutzu</t>
  </si>
  <si>
    <t>puggie</t>
  </si>
  <si>
    <t>puerto1</t>
  </si>
  <si>
    <t>pryncess</t>
  </si>
  <si>
    <t>protege</t>
  </si>
  <si>
    <t>promo2008</t>
  </si>
  <si>
    <t>primary</t>
  </si>
  <si>
    <t>pramuka</t>
  </si>
  <si>
    <t>portero</t>
  </si>
  <si>
    <t>pornstar69</t>
  </si>
  <si>
    <t>pornos</t>
  </si>
  <si>
    <t>porky1</t>
  </si>
  <si>
    <t>porkey</t>
  </si>
  <si>
    <t>pookie11</t>
  </si>
  <si>
    <t>pookey1</t>
  </si>
  <si>
    <t>ponder</t>
  </si>
  <si>
    <t>poiuytr</t>
  </si>
  <si>
    <t>playboyx</t>
  </si>
  <si>
    <t>playboyprincess</t>
  </si>
  <si>
    <t>playboy89</t>
  </si>
  <si>
    <t>plantpot</t>
  </si>
  <si>
    <t>pippy1</t>
  </si>
  <si>
    <t>pippo</t>
  </si>
  <si>
    <t>pippa1</t>
  </si>
  <si>
    <t>pinkandblue</t>
  </si>
  <si>
    <t>pink97</t>
  </si>
  <si>
    <t>pinedo</t>
  </si>
  <si>
    <t>pimpin08</t>
  </si>
  <si>
    <t>pilchard</t>
  </si>
  <si>
    <t>pickles7</t>
  </si>
  <si>
    <t>pichu</t>
  </si>
  <si>
    <t>photograph</t>
  </si>
  <si>
    <t>phill</t>
  </si>
  <si>
    <t>phil</t>
  </si>
  <si>
    <t>petunia1</t>
  </si>
  <si>
    <t>petshop</t>
  </si>
  <si>
    <t>perpetual</t>
  </si>
  <si>
    <t>perfil</t>
  </si>
  <si>
    <t>pencil2</t>
  </si>
  <si>
    <t>pelotita</t>
  </si>
  <si>
    <t>pecoso</t>
  </si>
  <si>
    <t>pearlharbor</t>
  </si>
  <si>
    <t>peanut8</t>
  </si>
  <si>
    <t>patrick69</t>
  </si>
  <si>
    <t>patrick21</t>
  </si>
  <si>
    <t>pating</t>
  </si>
  <si>
    <t>patinaje</t>
  </si>
  <si>
    <t>password31</t>
  </si>
  <si>
    <t>password2007</t>
  </si>
  <si>
    <t>pass_word</t>
  </si>
  <si>
    <t>paris3</t>
  </si>
  <si>
    <t>paola15</t>
  </si>
  <si>
    <t>panzon</t>
  </si>
  <si>
    <t>panico</t>
  </si>
  <si>
    <t>pandemonium</t>
  </si>
  <si>
    <t>panda15</t>
  </si>
  <si>
    <t>panda10</t>
  </si>
  <si>
    <t>palmer1</t>
  </si>
  <si>
    <t>paisita</t>
  </si>
  <si>
    <t>paimae</t>
  </si>
  <si>
    <t>pachon</t>
  </si>
  <si>
    <t>outlook</t>
  </si>
  <si>
    <t>ospina</t>
  </si>
  <si>
    <t>ositopanda</t>
  </si>
  <si>
    <t>oshkosh</t>
  </si>
  <si>
    <t>oscar15</t>
  </si>
  <si>
    <t>orange25</t>
  </si>
  <si>
    <t>orange24</t>
  </si>
  <si>
    <t>optimistic</t>
  </si>
  <si>
    <t>oneluv1</t>
  </si>
  <si>
    <t>oneida</t>
  </si>
  <si>
    <t>omgwtf</t>
  </si>
  <si>
    <t>omglol</t>
  </si>
  <si>
    <t>omegas</t>
  </si>
  <si>
    <t>olivia7</t>
  </si>
  <si>
    <t>olivia13</t>
  </si>
  <si>
    <t>olivia10</t>
  </si>
  <si>
    <t>oliver4</t>
  </si>
  <si>
    <t>oliver3</t>
  </si>
  <si>
    <t>obando</t>
  </si>
  <si>
    <t>obama08</t>
  </si>
  <si>
    <t>oakley1</t>
  </si>
  <si>
    <t>nuttapong</t>
  </si>
  <si>
    <t>nubia</t>
  </si>
  <si>
    <t>nsync5</t>
  </si>
  <si>
    <t>noworries</t>
  </si>
  <si>
    <t>nowayjose</t>
  </si>
  <si>
    <t>novios</t>
  </si>
  <si>
    <t>novembre</t>
  </si>
  <si>
    <t>nonie</t>
  </si>
  <si>
    <t>nomorelove</t>
  </si>
  <si>
    <t>nokia3200</t>
  </si>
  <si>
    <t>nogard</t>
  </si>
  <si>
    <t>noemi1</t>
  </si>
  <si>
    <t>nirwana</t>
  </si>
  <si>
    <t>nirvana2</t>
  </si>
  <si>
    <t>nipper1</t>
  </si>
  <si>
    <t>nikole1</t>
  </si>
  <si>
    <t>nikkole</t>
  </si>
  <si>
    <t>nikki05</t>
  </si>
  <si>
    <t>nightwing</t>
  </si>
  <si>
    <t>nigga4life</t>
  </si>
  <si>
    <t>nick17</t>
  </si>
  <si>
    <t>newyorker</t>
  </si>
  <si>
    <t>newyork22</t>
  </si>
  <si>
    <t>newlife4me</t>
  </si>
  <si>
    <t>nevaeh2</t>
  </si>
  <si>
    <t>netty</t>
  </si>
  <si>
    <t>nerita</t>
  </si>
  <si>
    <t>nenita1</t>
  </si>
  <si>
    <t>nenette</t>
  </si>
  <si>
    <t>nene</t>
  </si>
  <si>
    <t>ncc1701a</t>
  </si>
  <si>
    <t>nayarit</t>
  </si>
  <si>
    <t>navygirl</t>
  </si>
  <si>
    <t>nathan9</t>
  </si>
  <si>
    <t>nashville1</t>
  </si>
  <si>
    <t>nani17</t>
  </si>
  <si>
    <t>nana88</t>
  </si>
  <si>
    <t>namorado</t>
  </si>
  <si>
    <t>myson</t>
  </si>
  <si>
    <t>mylove01</t>
  </si>
  <si>
    <t>mykidz</t>
  </si>
  <si>
    <t>mygoodies</t>
  </si>
  <si>
    <t>mybooo</t>
  </si>
  <si>
    <t>musicrox</t>
  </si>
  <si>
    <t>murielle</t>
  </si>
  <si>
    <t>mujahidah</t>
  </si>
  <si>
    <t>muffin7</t>
  </si>
  <si>
    <t>mufc4life</t>
  </si>
  <si>
    <t>mufc4eva</t>
  </si>
  <si>
    <t>muerteblanca</t>
  </si>
  <si>
    <t>moritz</t>
  </si>
  <si>
    <t>morgan02</t>
  </si>
  <si>
    <t>monserrath</t>
  </si>
  <si>
    <t>monkey00</t>
  </si>
  <si>
    <t>monique13</t>
  </si>
  <si>
    <t>money20</t>
  </si>
  <si>
    <t>monae1</t>
  </si>
  <si>
    <t>mon123</t>
  </si>
  <si>
    <t>momsgirl1</t>
  </si>
  <si>
    <t>mommygirl</t>
  </si>
  <si>
    <t>mommy02</t>
  </si>
  <si>
    <t>momdad123</t>
  </si>
  <si>
    <t>molly9</t>
  </si>
  <si>
    <t>molly15</t>
  </si>
  <si>
    <t>molly14</t>
  </si>
  <si>
    <t>moana</t>
  </si>
  <si>
    <t>misty7</t>
  </si>
  <si>
    <t>misterioso</t>
  </si>
  <si>
    <t>mis3amores</t>
  </si>
  <si>
    <t>miranda2</t>
  </si>
  <si>
    <t>minty1</t>
  </si>
  <si>
    <t>minpin</t>
  </si>
  <si>
    <t>minovio</t>
  </si>
  <si>
    <t>minnie01</t>
  </si>
  <si>
    <t>ministerio</t>
  </si>
  <si>
    <t>mingo</t>
  </si>
  <si>
    <t>mine24</t>
  </si>
  <si>
    <t>mimi24</t>
  </si>
  <si>
    <t>miley101</t>
  </si>
  <si>
    <t>milenko</t>
  </si>
  <si>
    <t>mikito</t>
  </si>
  <si>
    <t>mikey21</t>
  </si>
  <si>
    <t>mikey11</t>
  </si>
  <si>
    <t>miketyson</t>
  </si>
  <si>
    <t>mike6453</t>
  </si>
  <si>
    <t>mike2007</t>
  </si>
  <si>
    <t>miguel22</t>
  </si>
  <si>
    <t>mickey05</t>
  </si>
  <si>
    <t>michelle88</t>
  </si>
  <si>
    <t>michael33</t>
  </si>
  <si>
    <t>mhine12</t>
  </si>
  <si>
    <t>mhine06</t>
  </si>
  <si>
    <t>mhine05</t>
  </si>
  <si>
    <t>mhine04</t>
  </si>
  <si>
    <t>mhalq</t>
  </si>
  <si>
    <t>mesmerize</t>
  </si>
  <si>
    <t>merci</t>
  </si>
  <si>
    <t>menita</t>
  </si>
  <si>
    <t>memory1</t>
  </si>
  <si>
    <t>melissa10</t>
  </si>
  <si>
    <t>melina1</t>
  </si>
  <si>
    <t>megan10</t>
  </si>
  <si>
    <t>media</t>
  </si>
  <si>
    <t>medford</t>
  </si>
  <si>
    <t>mcnabb5</t>
  </si>
  <si>
    <t>mayeng</t>
  </si>
  <si>
    <t>maxcat</t>
  </si>
  <si>
    <t>matthews1</t>
  </si>
  <si>
    <t>matt101</t>
  </si>
  <si>
    <t>massie</t>
  </si>
  <si>
    <t>marycielo</t>
  </si>
  <si>
    <t>mary21</t>
  </si>
  <si>
    <t>marvin12</t>
  </si>
  <si>
    <t>martis</t>
  </si>
  <si>
    <t>marques1</t>
  </si>
  <si>
    <t>marline</t>
  </si>
  <si>
    <t>markjr</t>
  </si>
  <si>
    <t>markham</t>
  </si>
  <si>
    <t>mark19</t>
  </si>
  <si>
    <t>mariom</t>
  </si>
  <si>
    <t>marie30</t>
  </si>
  <si>
    <t>mariavictoria</t>
  </si>
  <si>
    <t>mariann</t>
  </si>
  <si>
    <t>marcus13</t>
  </si>
  <si>
    <t>marco12</t>
  </si>
  <si>
    <t>maples</t>
  </si>
  <si>
    <t>manurung</t>
  </si>
  <si>
    <t>manuel2</t>
  </si>
  <si>
    <t>manley</t>
  </si>
  <si>
    <t>maniezt</t>
  </si>
  <si>
    <t>manhid</t>
  </si>
  <si>
    <t>manger</t>
  </si>
  <si>
    <t>manchester123</t>
  </si>
  <si>
    <t>manamana</t>
  </si>
  <si>
    <t>mamona</t>
  </si>
  <si>
    <t>mamere</t>
  </si>
  <si>
    <t>mama10</t>
  </si>
  <si>
    <t>malen</t>
  </si>
  <si>
    <t>majella</t>
  </si>
  <si>
    <t>maiko</t>
  </si>
  <si>
    <t>mahalkokayo</t>
  </si>
  <si>
    <t>mahal12</t>
  </si>
  <si>
    <t>mahadewi</t>
  </si>
  <si>
    <t>mafecita</t>
  </si>
  <si>
    <t>maddogg</t>
  </si>
  <si>
    <t>madden08</t>
  </si>
  <si>
    <t>m0rgan</t>
  </si>
  <si>
    <t>lynn33</t>
  </si>
  <si>
    <t>lynn24</t>
  </si>
  <si>
    <t>lydell</t>
  </si>
  <si>
    <t>lupin3</t>
  </si>
  <si>
    <t>luis07</t>
  </si>
  <si>
    <t>lucy22</t>
  </si>
  <si>
    <t>lucky99</t>
  </si>
  <si>
    <t>lucky19</t>
  </si>
  <si>
    <t>lucero1</t>
  </si>
  <si>
    <t>luanne</t>
  </si>
  <si>
    <t>lovly</t>
  </si>
  <si>
    <t>loving2</t>
  </si>
  <si>
    <t>loveyou5</t>
  </si>
  <si>
    <t>loveyou13</t>
  </si>
  <si>
    <t>loveu4eva</t>
  </si>
  <si>
    <t>lovette</t>
  </si>
  <si>
    <t>lovepooh</t>
  </si>
  <si>
    <t>loveorhate</t>
  </si>
  <si>
    <t>loveone1</t>
  </si>
  <si>
    <t>loveme25</t>
  </si>
  <si>
    <t>loveme20</t>
  </si>
  <si>
    <t>loveman</t>
  </si>
  <si>
    <t>lovely25</t>
  </si>
  <si>
    <t>lovejohn</t>
  </si>
  <si>
    <t>loveis4ever</t>
  </si>
  <si>
    <t>loveemo</t>
  </si>
  <si>
    <t>lovebank</t>
  </si>
  <si>
    <t>love411</t>
  </si>
  <si>
    <t>love2you</t>
  </si>
  <si>
    <t>love2live</t>
  </si>
  <si>
    <t>louise89</t>
  </si>
  <si>
    <t>louise21</t>
  </si>
  <si>
    <t>losmejores</t>
  </si>
  <si>
    <t>loopie</t>
  </si>
  <si>
    <t>lollipop12</t>
  </si>
  <si>
    <t>lola21</t>
  </si>
  <si>
    <t>ljubezen</t>
  </si>
  <si>
    <t>lizzie12</t>
  </si>
  <si>
    <t>lizel</t>
  </si>
  <si>
    <t>liverpool09</t>
  </si>
  <si>
    <t>liverbird</t>
  </si>
  <si>
    <t>liveitup</t>
  </si>
  <si>
    <t>littledude</t>
  </si>
  <si>
    <t>lisa69</t>
  </si>
  <si>
    <t>lisa11</t>
  </si>
  <si>
    <t>lisa06</t>
  </si>
  <si>
    <t>lindinho</t>
  </si>
  <si>
    <t>lilmama16</t>
  </si>
  <si>
    <t>lillymay</t>
  </si>
  <si>
    <t>lilly07</t>
  </si>
  <si>
    <t>lilkim1</t>
  </si>
  <si>
    <t>lildog</t>
  </si>
  <si>
    <t>lilcute</t>
  </si>
  <si>
    <t>lifelove</t>
  </si>
  <si>
    <t>licha</t>
  </si>
  <si>
    <t>libres</t>
  </si>
  <si>
    <t>libra10</t>
  </si>
  <si>
    <t>lfclfc</t>
  </si>
  <si>
    <t>leothelion</t>
  </si>
  <si>
    <t>lennin</t>
  </si>
  <si>
    <t>lemon123</t>
  </si>
  <si>
    <t>leigh7</t>
  </si>
  <si>
    <t>leedsrhinos</t>
  </si>
  <si>
    <t>lebiram</t>
  </si>
  <si>
    <t>lawliet</t>
  </si>
  <si>
    <t>laurinha</t>
  </si>
  <si>
    <t>lauren23</t>
  </si>
  <si>
    <t>lauran</t>
  </si>
  <si>
    <t>larousse</t>
  </si>
  <si>
    <t>larose</t>
  </si>
  <si>
    <t>laras</t>
  </si>
  <si>
    <t>lapiz</t>
  </si>
  <si>
    <t>lancome</t>
  </si>
  <si>
    <t>lambert1</t>
  </si>
  <si>
    <t>lamas</t>
  </si>
  <si>
    <t>laloquita</t>
  </si>
  <si>
    <t>ladybug4</t>
  </si>
  <si>
    <t>kyle15</t>
  </si>
  <si>
    <t>kusadasi</t>
  </si>
  <si>
    <t>krystin</t>
  </si>
  <si>
    <t>kruimel</t>
  </si>
  <si>
    <t>kokokoko</t>
  </si>
  <si>
    <t>koko123</t>
  </si>
  <si>
    <t>kjkszpj</t>
  </si>
  <si>
    <t>kittylove</t>
  </si>
  <si>
    <t>kitkat123</t>
  </si>
  <si>
    <t>kitkat11</t>
  </si>
  <si>
    <t>kissess</t>
  </si>
  <si>
    <t>kisses4</t>
  </si>
  <si>
    <t>kisses*</t>
  </si>
  <si>
    <t>kinsley</t>
  </si>
  <si>
    <t>kingfish</t>
  </si>
  <si>
    <t>killa5</t>
  </si>
  <si>
    <t>kierra1</t>
  </si>
  <si>
    <t>khmer1</t>
  </si>
  <si>
    <t>khairil</t>
  </si>
  <si>
    <t>kewlio</t>
  </si>
  <si>
    <t>kevon</t>
  </si>
  <si>
    <t>keven</t>
  </si>
  <si>
    <t>kev123</t>
  </si>
  <si>
    <t>ketchup1</t>
  </si>
  <si>
    <t>keosha</t>
  </si>
  <si>
    <t>kennyb</t>
  </si>
  <si>
    <t>kenny23</t>
  </si>
  <si>
    <t>kenneth2</t>
  </si>
  <si>
    <t>kellykelly</t>
  </si>
  <si>
    <t>kelloggs</t>
  </si>
  <si>
    <t>keifer</t>
  </si>
  <si>
    <t>kaytlyn</t>
  </si>
  <si>
    <t>kaylak</t>
  </si>
  <si>
    <t>kasihku</t>
  </si>
  <si>
    <t>karlyn</t>
  </si>
  <si>
    <t>kariann</t>
  </si>
  <si>
    <t>karely</t>
  </si>
  <si>
    <t>karekano</t>
  </si>
  <si>
    <t>kara123</t>
  </si>
  <si>
    <t>kansascity</t>
  </si>
  <si>
    <t>kakang</t>
  </si>
  <si>
    <t>kakai</t>
  </si>
  <si>
    <t>kaela</t>
  </si>
  <si>
    <t>juveleo</t>
  </si>
  <si>
    <t>justinlee</t>
  </si>
  <si>
    <t>justin77</t>
  </si>
  <si>
    <t>justin33</t>
  </si>
  <si>
    <t>justin.</t>
  </si>
  <si>
    <t>jurassic</t>
  </si>
  <si>
    <t>junior19</t>
  </si>
  <si>
    <t>junel</t>
  </si>
  <si>
    <t>june123</t>
  </si>
  <si>
    <t>julio22</t>
  </si>
  <si>
    <t>julian06</t>
  </si>
  <si>
    <t>juanramon</t>
  </si>
  <si>
    <t>joseph69</t>
  </si>
  <si>
    <t>josemari</t>
  </si>
  <si>
    <t>joseito</t>
  </si>
  <si>
    <t>jonamae</t>
  </si>
  <si>
    <t>jojo99</t>
  </si>
  <si>
    <t>jojo08</t>
  </si>
  <si>
    <t>johnrobert</t>
  </si>
  <si>
    <t>johnny22</t>
  </si>
  <si>
    <t>joey22</t>
  </si>
  <si>
    <t>jobel</t>
  </si>
  <si>
    <t>joanas</t>
  </si>
  <si>
    <t>jimmy01</t>
  </si>
  <si>
    <t>jiggy</t>
  </si>
  <si>
    <t>jhoselin</t>
  </si>
  <si>
    <t>jhonpaul</t>
  </si>
  <si>
    <t>jhake</t>
  </si>
  <si>
    <t>jewish1</t>
  </si>
  <si>
    <t>jesuslord</t>
  </si>
  <si>
    <t>jesus27</t>
  </si>
  <si>
    <t>jesucito</t>
  </si>
  <si>
    <t>jessicab</t>
  </si>
  <si>
    <t>jessica09</t>
  </si>
  <si>
    <t>jeremy19</t>
  </si>
  <si>
    <t>jerell</t>
  </si>
  <si>
    <t>jenny05</t>
  </si>
  <si>
    <t>jennab</t>
  </si>
  <si>
    <t>jenesis</t>
  </si>
  <si>
    <t>jellyace</t>
  </si>
  <si>
    <t>jellies</t>
  </si>
  <si>
    <t>jeline</t>
  </si>
  <si>
    <t>jehan</t>
  </si>
  <si>
    <t>jeff69</t>
  </si>
  <si>
    <t>jeff14</t>
  </si>
  <si>
    <t>jeeves</t>
  </si>
  <si>
    <t>jeann</t>
  </si>
  <si>
    <t>jazzyboo</t>
  </si>
  <si>
    <t>jazzi</t>
  </si>
  <si>
    <t>jazz13</t>
  </si>
  <si>
    <t>jason8</t>
  </si>
  <si>
    <t>jasiel</t>
  </si>
  <si>
    <t>jarome</t>
  </si>
  <si>
    <t>japonesa</t>
  </si>
  <si>
    <t>jantje</t>
  </si>
  <si>
    <t>janey</t>
  </si>
  <si>
    <t>jancarlo</t>
  </si>
  <si>
    <t>jamil1</t>
  </si>
  <si>
    <t>jamie10</t>
  </si>
  <si>
    <t>jake04</t>
  </si>
  <si>
    <t>jaison</t>
  </si>
  <si>
    <t>jahmal</t>
  </si>
  <si>
    <t>jaffa</t>
  </si>
  <si>
    <t>jackie5</t>
  </si>
  <si>
    <t>jack101</t>
  </si>
  <si>
    <t>j-boog</t>
  </si>
  <si>
    <t>ivyivy</t>
  </si>
  <si>
    <t>isaiah7</t>
  </si>
  <si>
    <t>isaiah4</t>
  </si>
  <si>
    <t>isabel2</t>
  </si>
  <si>
    <t>irish7</t>
  </si>
  <si>
    <t>irinel</t>
  </si>
  <si>
    <t>insaneclownposse</t>
  </si>
  <si>
    <t>informatika</t>
  </si>
  <si>
    <t>ineedmoney</t>
  </si>
  <si>
    <t>imortal</t>
  </si>
  <si>
    <t>iluvyooh</t>
  </si>
  <si>
    <t>iluvubaby</t>
  </si>
  <si>
    <t>iluvscott</t>
  </si>
  <si>
    <t>iluvmum</t>
  </si>
  <si>
    <t>iluveu</t>
  </si>
  <si>
    <t>iluvdave</t>
  </si>
  <si>
    <t>ilu143</t>
  </si>
  <si>
    <t>iloveyou55</t>
  </si>
  <si>
    <t>iloveyou26</t>
  </si>
  <si>
    <t>iloveyo</t>
  </si>
  <si>
    <t>iloveusher</t>
  </si>
  <si>
    <t>ilovetyson</t>
  </si>
  <si>
    <t>iloverhys</t>
  </si>
  <si>
    <t>ilovepuppies</t>
  </si>
  <si>
    <t>ilovenoone</t>
  </si>
  <si>
    <t>ilovenic</t>
  </si>
  <si>
    <t>ilovemike!</t>
  </si>
  <si>
    <t>iloveme69</t>
  </si>
  <si>
    <t>ilovel</t>
  </si>
  <si>
    <t>ilovehim22</t>
  </si>
  <si>
    <t>ilovehenry</t>
  </si>
  <si>
    <t>iloveeli</t>
  </si>
  <si>
    <t>iloveandre</t>
  </si>
  <si>
    <t>ilove$</t>
  </si>
  <si>
    <t>illnevertell</t>
  </si>
  <si>
    <t>ikillu</t>
  </si>
  <si>
    <t>ijeoma</t>
  </si>
  <si>
    <t>iheartyou!</t>
  </si>
  <si>
    <t>ihave3kids</t>
  </si>
  <si>
    <t>ihateyou.</t>
  </si>
  <si>
    <t>ihateher</t>
  </si>
  <si>
    <t>ieshia</t>
  </si>
  <si>
    <t>iamsingle</t>
  </si>
  <si>
    <t>iamno1</t>
  </si>
  <si>
    <t>hunhun</t>
  </si>
  <si>
    <t>hundred</t>
  </si>
  <si>
    <t>huamani</t>
  </si>
  <si>
    <t>hotty2</t>
  </si>
  <si>
    <t>hottie28</t>
  </si>
  <si>
    <t>hotfire</t>
  </si>
  <si>
    <t>hotandsexy</t>
  </si>
  <si>
    <t>horses5</t>
  </si>
  <si>
    <t>horses01</t>
  </si>
  <si>
    <t>hooters2</t>
  </si>
  <si>
    <t>hoodnigga</t>
  </si>
  <si>
    <t>honeybhe</t>
  </si>
  <si>
    <t>honda98</t>
  </si>
  <si>
    <t>homiez</t>
  </si>
  <si>
    <t>homicide</t>
  </si>
  <si>
    <t>homebase</t>
  </si>
  <si>
    <t>hollyann</t>
  </si>
  <si>
    <t>holly3</t>
  </si>
  <si>
    <t>holger</t>
  </si>
  <si>
    <t>hola22</t>
  </si>
  <si>
    <t>hoebag</t>
  </si>
  <si>
    <t>hockey8</t>
  </si>
  <si>
    <t>hockey23</t>
  </si>
  <si>
    <t>hockey123</t>
  </si>
  <si>
    <t>hippie1</t>
  </si>
  <si>
    <t>hinton</t>
  </si>
  <si>
    <t>hightower</t>
  </si>
  <si>
    <t>herrera1</t>
  </si>
  <si>
    <t>hermoxa</t>
  </si>
  <si>
    <t>herlinda</t>
  </si>
  <si>
    <t>henry2</t>
  </si>
  <si>
    <t>henleys</t>
  </si>
  <si>
    <t>hellojoe</t>
  </si>
  <si>
    <t>hello55</t>
  </si>
  <si>
    <t>hello111</t>
  </si>
  <si>
    <t>hell0kitty</t>
  </si>
  <si>
    <t>heaven777</t>
  </si>
  <si>
    <t>heather5</t>
  </si>
  <si>
    <t>heather11</t>
  </si>
  <si>
    <t>heartangel</t>
  </si>
  <si>
    <t>haziel</t>
  </si>
  <si>
    <t>hayden07</t>
  </si>
  <si>
    <t>hateitorloveit</t>
  </si>
  <si>
    <t>hasani</t>
  </si>
  <si>
    <t>harry11</t>
  </si>
  <si>
    <t>harlow</t>
  </si>
  <si>
    <t>harleygirl</t>
  </si>
  <si>
    <t>harley5</t>
  </si>
  <si>
    <t>happytimes</t>
  </si>
  <si>
    <t>happyday1</t>
  </si>
  <si>
    <t>hanisah</t>
  </si>
  <si>
    <t>hanif</t>
  </si>
  <si>
    <t>hamster2</t>
  </si>
  <si>
    <t>hammers1</t>
  </si>
  <si>
    <t>hamida</t>
  </si>
  <si>
    <t>haleybug</t>
  </si>
  <si>
    <t>haley5</t>
  </si>
  <si>
    <t>haley123</t>
  </si>
  <si>
    <t>hafidz</t>
  </si>
  <si>
    <t>hackett</t>
  </si>
  <si>
    <t>gustavoteamo</t>
  </si>
  <si>
    <t>guppy</t>
  </si>
  <si>
    <t>guppie</t>
  </si>
  <si>
    <t>gunot</t>
  </si>
  <si>
    <t>gummibears</t>
  </si>
  <si>
    <t>guides</t>
  </si>
  <si>
    <t>guepardo</t>
  </si>
  <si>
    <t>grenouille</t>
  </si>
  <si>
    <t>greentea1</t>
  </si>
  <si>
    <t>grants</t>
  </si>
  <si>
    <t>grandslam</t>
  </si>
  <si>
    <t>grandam1</t>
  </si>
  <si>
    <t>gracie13</t>
  </si>
  <si>
    <t>gracie06</t>
  </si>
  <si>
    <t>grace06</t>
  </si>
  <si>
    <t>gotika</t>
  </si>
  <si>
    <t>goth666</t>
  </si>
  <si>
    <t>gotcha1</t>
  </si>
  <si>
    <t>goofy2</t>
  </si>
  <si>
    <t>goods</t>
  </si>
  <si>
    <t>goodjob</t>
  </si>
  <si>
    <t>gonzalito</t>
  </si>
  <si>
    <t>golosa69</t>
  </si>
  <si>
    <t>golf123</t>
  </si>
  <si>
    <t>gogirl1</t>
  </si>
  <si>
    <t>goatcheese</t>
  </si>
  <si>
    <t>glasgow1</t>
  </si>
  <si>
    <t>gitrdone1</t>
  </si>
  <si>
    <t>gismo1</t>
  </si>
  <si>
    <t>girlscout</t>
  </si>
  <si>
    <t>girl10</t>
  </si>
  <si>
    <t>giorgi</t>
  </si>
  <si>
    <t>giddyup</t>
  </si>
  <si>
    <t>ghost123</t>
  </si>
  <si>
    <t>ghettofab</t>
  </si>
  <si>
    <t>gettherefast</t>
  </si>
  <si>
    <t>george4</t>
  </si>
  <si>
    <t>generacion</t>
  </si>
  <si>
    <t>gathering</t>
  </si>
  <si>
    <t>garth</t>
  </si>
  <si>
    <t>garrett2</t>
  </si>
  <si>
    <t>garnett21</t>
  </si>
  <si>
    <t>gangsta101</t>
  </si>
  <si>
    <t>gamess</t>
  </si>
  <si>
    <t>galati</t>
  </si>
  <si>
    <t>gabriel13</t>
  </si>
  <si>
    <t>fushigiyugi</t>
  </si>
  <si>
    <t>funkymunky</t>
  </si>
  <si>
    <t>funky123</t>
  </si>
  <si>
    <t>fujiwara</t>
  </si>
  <si>
    <t>fudgecake</t>
  </si>
  <si>
    <t>fuckyall</t>
  </si>
  <si>
    <t>fuck-you</t>
  </si>
  <si>
    <t>frusciante</t>
  </si>
  <si>
    <t>frostie</t>
  </si>
  <si>
    <t>front242</t>
  </si>
  <si>
    <t>froggirl</t>
  </si>
  <si>
    <t>freestuff</t>
  </si>
  <si>
    <t>frazzle</t>
  </si>
  <si>
    <t>franco1</t>
  </si>
  <si>
    <t>francesca1</t>
  </si>
  <si>
    <t>fran123</t>
  </si>
  <si>
    <t>forester</t>
  </si>
  <si>
    <t>forensics</t>
  </si>
  <si>
    <t>florida12</t>
  </si>
  <si>
    <t>floresta</t>
  </si>
  <si>
    <t>fireboy</t>
  </si>
  <si>
    <t>filadelfia</t>
  </si>
  <si>
    <t>figment</t>
  </si>
  <si>
    <t>fifastreet</t>
  </si>
  <si>
    <t>fidelis</t>
  </si>
  <si>
    <t>ferrari360</t>
  </si>
  <si>
    <t>fatty123</t>
  </si>
  <si>
    <t>fatfrog</t>
  </si>
  <si>
    <t>faster1</t>
  </si>
  <si>
    <t>fartman</t>
  </si>
  <si>
    <t>farscape</t>
  </si>
  <si>
    <t>fannys</t>
  </si>
  <si>
    <t>famosa</t>
  </si>
  <si>
    <t>fabito</t>
  </si>
  <si>
    <t>fabita</t>
  </si>
  <si>
    <t>extasy</t>
  </si>
  <si>
    <t>expedition</t>
  </si>
  <si>
    <t>exchange</t>
  </si>
  <si>
    <t>eternallove</t>
  </si>
  <si>
    <t>estera</t>
  </si>
  <si>
    <t>essential</t>
  </si>
  <si>
    <t>escudero</t>
  </si>
  <si>
    <t>escritorio</t>
  </si>
  <si>
    <t>ericko</t>
  </si>
  <si>
    <t>ericjr</t>
  </si>
  <si>
    <t>ericjohn</t>
  </si>
  <si>
    <t>eric20</t>
  </si>
  <si>
    <t>eric10</t>
  </si>
  <si>
    <t>eresespecial</t>
  </si>
  <si>
    <t>ererer</t>
  </si>
  <si>
    <t>epalka</t>
  </si>
  <si>
    <t>environment</t>
  </si>
  <si>
    <t>envelope</t>
  </si>
  <si>
    <t>emocional</t>
  </si>
  <si>
    <t>emmerson</t>
  </si>
  <si>
    <t>emmalyn</t>
  </si>
  <si>
    <t>emmakate</t>
  </si>
  <si>
    <t>eminem8</t>
  </si>
  <si>
    <t>emilyw</t>
  </si>
  <si>
    <t>emily03</t>
  </si>
  <si>
    <t>emalee</t>
  </si>
  <si>
    <t>elmo15</t>
  </si>
  <si>
    <t>elmer1</t>
  </si>
  <si>
    <t>elisabeth1</t>
  </si>
  <si>
    <t>elina</t>
  </si>
  <si>
    <t>elijah05</t>
  </si>
  <si>
    <t>elianna</t>
  </si>
  <si>
    <t>electronic</t>
  </si>
  <si>
    <t>eindhoven</t>
  </si>
  <si>
    <t>eilatan</t>
  </si>
  <si>
    <t>ebonee</t>
  </si>
  <si>
    <t>eagle2</t>
  </si>
  <si>
    <t>dulcem</t>
  </si>
  <si>
    <t>duke06</t>
  </si>
  <si>
    <t>ducky13</t>
  </si>
  <si>
    <t>ducktape</t>
  </si>
  <si>
    <t>dribbel</t>
  </si>
  <si>
    <t>dragonlord</t>
  </si>
  <si>
    <t>dragonfable</t>
  </si>
  <si>
    <t>doomed</t>
  </si>
  <si>
    <t>donnamae</t>
  </si>
  <si>
    <t>donghae</t>
  </si>
  <si>
    <t>donaldo</t>
  </si>
  <si>
    <t>donaji</t>
  </si>
  <si>
    <t>dog1234</t>
  </si>
  <si>
    <t>dodgeram1</t>
  </si>
  <si>
    <t>direito</t>
  </si>
  <si>
    <t>dinheiro</t>
  </si>
  <si>
    <t>didine</t>
  </si>
  <si>
    <t>dicks</t>
  </si>
  <si>
    <t>dezmond</t>
  </si>
  <si>
    <t>devon11</t>
  </si>
  <si>
    <t>devin07</t>
  </si>
  <si>
    <t>destiny11</t>
  </si>
  <si>
    <t>dessert</t>
  </si>
  <si>
    <t>derek7</t>
  </si>
  <si>
    <t>dennisse</t>
  </si>
  <si>
    <t>denise21</t>
  </si>
  <si>
    <t>deniel</t>
  </si>
  <si>
    <t>demetra</t>
  </si>
  <si>
    <t>dellpc</t>
  </si>
  <si>
    <t>deedee123</t>
  </si>
  <si>
    <t>deeann</t>
  </si>
  <si>
    <t>dedios</t>
  </si>
  <si>
    <t>dawnie</t>
  </si>
  <si>
    <t>david29</t>
  </si>
  <si>
    <t>dave69</t>
  </si>
  <si>
    <t>darleen</t>
  </si>
  <si>
    <t>daqueen</t>
  </si>
  <si>
    <t>danito</t>
  </si>
  <si>
    <t>daniel77</t>
  </si>
  <si>
    <t>daniel00</t>
  </si>
  <si>
    <t>danice</t>
  </si>
  <si>
    <t>dani18</t>
  </si>
  <si>
    <t>damnit1</t>
  </si>
  <si>
    <t>daman</t>
  </si>
  <si>
    <t>dalvin</t>
  </si>
  <si>
    <t>dakota04</t>
  </si>
  <si>
    <t>daisy101</t>
  </si>
  <si>
    <t>daddy24</t>
  </si>
  <si>
    <t>daddy!</t>
  </si>
  <si>
    <t>dacia</t>
  </si>
  <si>
    <t>cutie20</t>
  </si>
  <si>
    <t>pie</t>
  </si>
  <si>
    <t>cuteie</t>
  </si>
  <si>
    <t>cuteface</t>
  </si>
  <si>
    <t>cutebear</t>
  </si>
  <si>
    <t>cute29</t>
  </si>
  <si>
    <t>customs</t>
  </si>
  <si>
    <t>cursed</t>
  </si>
  <si>
    <t>cupidon</t>
  </si>
  <si>
    <t>csimiami</t>
  </si>
  <si>
    <t>crystal3</t>
  </si>
  <si>
    <t>cristinica</t>
  </si>
  <si>
    <t>create1</t>
  </si>
  <si>
    <t>crazyness</t>
  </si>
  <si>
    <t>courtney5</t>
  </si>
  <si>
    <t>costica</t>
  </si>
  <si>
    <t>cortland</t>
  </si>
  <si>
    <t>coolchick1</t>
  </si>
  <si>
    <t>connell</t>
  </si>
  <si>
    <t>conde</t>
  </si>
  <si>
    <t>computer.</t>
  </si>
  <si>
    <t>complices</t>
  </si>
  <si>
    <t>cole12</t>
  </si>
  <si>
    <t>cody23</t>
  </si>
  <si>
    <t>cocoapuff</t>
  </si>
  <si>
    <t>cochito</t>
  </si>
  <si>
    <t>cochita</t>
  </si>
  <si>
    <t>closet</t>
  </si>
  <si>
    <t>clive</t>
  </si>
  <si>
    <t>clarebear</t>
  </si>
  <si>
    <t>claire123</t>
  </si>
  <si>
    <t>cigana</t>
  </si>
  <si>
    <t>chuchai</t>
  </si>
  <si>
    <t>chrissy2</t>
  </si>
  <si>
    <t>chris93</t>
  </si>
  <si>
    <t>cholo13</t>
  </si>
  <si>
    <t>chocolate01</t>
  </si>
  <si>
    <t>chloe101</t>
  </si>
  <si>
    <t>chikistrikis</t>
  </si>
  <si>
    <t>chicken23</t>
  </si>
  <si>
    <t>chicana13</t>
  </si>
  <si>
    <t>chica123</t>
  </si>
  <si>
    <t>cheri</t>
  </si>
  <si>
    <t>chencha</t>
  </si>
  <si>
    <t>chelis</t>
  </si>
  <si>
    <t>cheezit</t>
  </si>
  <si>
    <t>chayo</t>
  </si>
  <si>
    <t>chase05</t>
  </si>
  <si>
    <t>charolastra</t>
  </si>
  <si>
    <t>charlie21</t>
  </si>
  <si>
    <t>charleigh</t>
  </si>
  <si>
    <t>charge</t>
  </si>
  <si>
    <t>champs1</t>
  </si>
  <si>
    <t>ceecee1</t>
  </si>
  <si>
    <t>caveira</t>
  </si>
  <si>
    <t>casey14</t>
  </si>
  <si>
    <t>cartoonnetwork</t>
  </si>
  <si>
    <t>carpet1</t>
  </si>
  <si>
    <t>carlos20</t>
  </si>
  <si>
    <t>carli</t>
  </si>
  <si>
    <t>caricatura</t>
  </si>
  <si>
    <t>caperucita</t>
  </si>
  <si>
    <t>canttouchthis</t>
  </si>
  <si>
    <t>cannondale</t>
  </si>
  <si>
    <t>canes1</t>
  </si>
  <si>
    <t>candyshop1</t>
  </si>
  <si>
    <t>camargo</t>
  </si>
  <si>
    <t>caline</t>
  </si>
  <si>
    <t>calina</t>
  </si>
  <si>
    <t>calculadora</t>
  </si>
  <si>
    <t>cacamaca</t>
  </si>
  <si>
    <t>cabbage1</t>
  </si>
  <si>
    <t>cabaret</t>
  </si>
  <si>
    <t>c0urtney</t>
  </si>
  <si>
    <t>buttmonkey</t>
  </si>
  <si>
    <t>butterfly15</t>
  </si>
  <si>
    <t>butterfly.</t>
  </si>
  <si>
    <t>butter123</t>
  </si>
  <si>
    <t>buttafly</t>
  </si>
  <si>
    <t>butta</t>
  </si>
  <si>
    <t>busterbrown</t>
  </si>
  <si>
    <t>buster!</t>
  </si>
  <si>
    <t>bunny21</t>
  </si>
  <si>
    <t>bunbun1</t>
  </si>
  <si>
    <t>bugslife</t>
  </si>
  <si>
    <t>buddy16</t>
  </si>
  <si>
    <t>budala</t>
  </si>
  <si>
    <t>bubblegum123</t>
  </si>
  <si>
    <t>bubbadog</t>
  </si>
  <si>
    <t>bsb123</t>
  </si>
  <si>
    <t>bryan22</t>
  </si>
  <si>
    <t>bryan16</t>
  </si>
  <si>
    <t>bryan11</t>
  </si>
  <si>
    <t>brownbear</t>
  </si>
  <si>
    <t>broughton</t>
  </si>
  <si>
    <t>brookside</t>
  </si>
  <si>
    <t>brooklyn718</t>
  </si>
  <si>
    <t>brokenwings</t>
  </si>
  <si>
    <t>brokenemo</t>
  </si>
  <si>
    <t>brittbritt</t>
  </si>
  <si>
    <t>britt22</t>
  </si>
  <si>
    <t>britt15</t>
  </si>
  <si>
    <t>brito</t>
  </si>
  <si>
    <t>brissa</t>
  </si>
  <si>
    <t>briona</t>
  </si>
  <si>
    <t>bright1</t>
  </si>
  <si>
    <t>brieanna</t>
  </si>
  <si>
    <t>brianna07</t>
  </si>
  <si>
    <t>briana2</t>
  </si>
  <si>
    <t>brian4</t>
  </si>
  <si>
    <t>breakout</t>
  </si>
  <si>
    <t>breakingfree</t>
  </si>
  <si>
    <t>bratz4</t>
  </si>
  <si>
    <t>branza</t>
  </si>
  <si>
    <t>brandy01</t>
  </si>
  <si>
    <t>brandons</t>
  </si>
  <si>
    <t>braian</t>
  </si>
  <si>
    <t>boysrock</t>
  </si>
  <si>
    <t>bowden</t>
  </si>
  <si>
    <t>bootymeat</t>
  </si>
  <si>
    <t>booties</t>
  </si>
  <si>
    <t>books1</t>
  </si>
  <si>
    <t>boneco</t>
  </si>
  <si>
    <t>bombillo</t>
  </si>
  <si>
    <t>bodoh</t>
  </si>
  <si>
    <t>bobson</t>
  </si>
  <si>
    <t>bobdog</t>
  </si>
  <si>
    <t>bobby6</t>
  </si>
  <si>
    <t>bobby15</t>
  </si>
  <si>
    <t>bluelight</t>
  </si>
  <si>
    <t>bluelady</t>
  </si>
  <si>
    <t>bluedolphin</t>
  </si>
  <si>
    <t>blueboy1</t>
  </si>
  <si>
    <t>blowjob69</t>
  </si>
  <si>
    <t>blissful</t>
  </si>
  <si>
    <t>blake07</t>
  </si>
  <si>
    <t>blacklady</t>
  </si>
  <si>
    <t>bitches3</t>
  </si>
  <si>
    <t>bitch99</t>
  </si>
  <si>
    <t>bisrock</t>
  </si>
  <si>
    <t>biotch1</t>
  </si>
  <si>
    <t>bingoo</t>
  </si>
  <si>
    <t>bikash</t>
  </si>
  <si>
    <t>bigstar</t>
  </si>
  <si>
    <t>biebie</t>
  </si>
  <si>
    <t>bhaby18</t>
  </si>
  <si>
    <t>bhaby14</t>
  </si>
  <si>
    <t>bettis36</t>
  </si>
  <si>
    <t>betancourt</t>
  </si>
  <si>
    <t>bestm8s</t>
  </si>
  <si>
    <t>bertie1</t>
  </si>
  <si>
    <t>benfiquista</t>
  </si>
  <si>
    <t>belvedere</t>
  </si>
  <si>
    <t>bella26</t>
  </si>
  <si>
    <t>bella18</t>
  </si>
  <si>
    <t>beborox</t>
  </si>
  <si>
    <t>bebelush</t>
  </si>
  <si>
    <t>bebelu</t>
  </si>
  <si>
    <t>bebegirl</t>
  </si>
  <si>
    <t>bebecoh</t>
  </si>
  <si>
    <t>beavis1</t>
  </si>
  <si>
    <t>beautygirl</t>
  </si>
  <si>
    <t>beauty3</t>
  </si>
  <si>
    <t>beautiful8</t>
  </si>
  <si>
    <t>bbking</t>
  </si>
  <si>
    <t>batman10</t>
  </si>
  <si>
    <t>batibot</t>
  </si>
  <si>
    <t>baskets</t>
  </si>
  <si>
    <t>basketball2</t>
  </si>
  <si>
    <t>basketball14</t>
  </si>
  <si>
    <t>bartholomew</t>
  </si>
  <si>
    <t>bangla</t>
  </si>
  <si>
    <t>bangbang1</t>
  </si>
  <si>
    <t>bandicoot</t>
  </si>
  <si>
    <t>banana11</t>
  </si>
  <si>
    <t>banana!</t>
  </si>
  <si>
    <t>baltimore1</t>
  </si>
  <si>
    <t>balla4life</t>
  </si>
  <si>
    <t>balita</t>
  </si>
  <si>
    <t>bailey08</t>
  </si>
  <si>
    <t>babysexy</t>
  </si>
  <si>
    <t>babybabe</t>
  </si>
  <si>
    <t>babe16</t>
  </si>
  <si>
    <t>azreen</t>
  </si>
  <si>
    <t>azores</t>
  </si>
  <si>
    <t>azn4life</t>
  </si>
  <si>
    <t>ayamgoreng</t>
  </si>
  <si>
    <t>avanza</t>
  </si>
  <si>
    <t>aurita</t>
  </si>
  <si>
    <t>assiram</t>
  </si>
  <si>
    <t>ashley00</t>
  </si>
  <si>
    <t>arsnal</t>
  </si>
  <si>
    <t>arriola</t>
  </si>
  <si>
    <t>arnette</t>
  </si>
  <si>
    <t>aries21</t>
  </si>
  <si>
    <t>aries12</t>
  </si>
  <si>
    <t>arianna2</t>
  </si>
  <si>
    <t>archimedes</t>
  </si>
  <si>
    <t>arabia</t>
  </si>
  <si>
    <t>apollo11</t>
  </si>
  <si>
    <t>anyta</t>
  </si>
  <si>
    <t>antonio11</t>
  </si>
  <si>
    <t>anthony143</t>
  </si>
  <si>
    <t>anomis</t>
  </si>
  <si>
    <t>anne07</t>
  </si>
  <si>
    <t>annabell1</t>
  </si>
  <si>
    <t>anirtak</t>
  </si>
  <si>
    <t>anime12</t>
  </si>
  <si>
    <t>angie23</t>
  </si>
  <si>
    <t>angelz1</t>
  </si>
  <si>
    <t>angeldog</t>
  </si>
  <si>
    <t>angeldavid</t>
  </si>
  <si>
    <t>angelas</t>
  </si>
  <si>
    <t>angela21</t>
  </si>
  <si>
    <t>angel911</t>
  </si>
  <si>
    <t>angel56</t>
  </si>
  <si>
    <t>anemix</t>
  </si>
  <si>
    <t>andypanda</t>
  </si>
  <si>
    <t>andro</t>
  </si>
  <si>
    <t>andrina</t>
  </si>
  <si>
    <t>andrew19</t>
  </si>
  <si>
    <t>andersson</t>
  </si>
  <si>
    <t>anaranjado</t>
  </si>
  <si>
    <t>anapaola</t>
  </si>
  <si>
    <t>amy1234</t>
  </si>
  <si>
    <t>amotejoao</t>
  </si>
  <si>
    <t>amorsecreto</t>
  </si>
  <si>
    <t>amoresperros</t>
  </si>
  <si>
    <t>amor11</t>
  </si>
  <si>
    <t>amirkhan</t>
  </si>
  <si>
    <t>amiguitas</t>
  </si>
  <si>
    <t>amber16</t>
  </si>
  <si>
    <t>amandita</t>
  </si>
  <si>
    <t>allme</t>
  </si>
  <si>
    <t>allison2</t>
  </si>
  <si>
    <t>aliya</t>
  </si>
  <si>
    <t>alicia12</t>
  </si>
  <si>
    <t>algeria</t>
  </si>
  <si>
    <t>algebra1</t>
  </si>
  <si>
    <t>alex2008</t>
  </si>
  <si>
    <t>alex1994</t>
  </si>
  <si>
    <t>alex#1</t>
  </si>
  <si>
    <t>alcool</t>
  </si>
  <si>
    <t>albinuta</t>
  </si>
  <si>
    <t>akuntansi</t>
  </si>
  <si>
    <t>airah</t>
  </si>
  <si>
    <t>ainhoa</t>
  </si>
  <si>
    <t>afterlife</t>
  </si>
  <si>
    <t>adrian13</t>
  </si>
  <si>
    <t>adiktus</t>
  </si>
  <si>
    <t>adidas2</t>
  </si>
  <si>
    <t>adelfa</t>
  </si>
  <si>
    <t>addie1</t>
  </si>
  <si>
    <t>acolyte</t>
  </si>
  <si>
    <t>achtung</t>
  </si>
  <si>
    <t>abby1234</t>
  </si>
  <si>
    <t>aastha</t>
  </si>
  <si>
    <t>Winston</t>
  </si>
  <si>
    <t>WINNER</t>
  </si>
  <si>
    <t>WALKER</t>
  </si>
  <si>
    <t>Trinity1</t>
  </si>
  <si>
    <t>Teddybear</t>
  </si>
  <si>
    <t>Tamara</t>
  </si>
  <si>
    <t>THEONE</t>
  </si>
  <si>
    <t>THALIA</t>
  </si>
  <si>
    <t>TEODIO</t>
  </si>
  <si>
    <t>Sparkle</t>
  </si>
  <si>
    <t>Snowball</t>
  </si>
  <si>
    <t>Simpsons</t>
  </si>
  <si>
    <t>Simone</t>
  </si>
  <si>
    <t>Sammy</t>
  </si>
  <si>
    <t>SWEETPEA</t>
  </si>
  <si>
    <t>SEXYGIRL1</t>
  </si>
  <si>
    <t>SERENA</t>
  </si>
  <si>
    <t>Roberto</t>
  </si>
  <si>
    <t>RENATO</t>
  </si>
  <si>
    <t>RAYRAY1</t>
  </si>
  <si>
    <t>Preston</t>
  </si>
  <si>
    <t>Piglet</t>
  </si>
  <si>
    <t>Nadine</t>
  </si>
  <si>
    <t>NIKKI1</t>
  </si>
  <si>
    <t>Molly</t>
  </si>
  <si>
    <t>Maverick</t>
  </si>
  <si>
    <t>Maurice</t>
  </si>
  <si>
    <t>MUHAMMAD</t>
  </si>
  <si>
    <t>MOOMOO</t>
  </si>
  <si>
    <t>MARYANN</t>
  </si>
  <si>
    <t>MARISA</t>
  </si>
  <si>
    <t>MARION</t>
  </si>
  <si>
    <t>MARIO1</t>
  </si>
  <si>
    <t>MAGODEOZ</t>
  </si>
  <si>
    <t>LOVE1234</t>
  </si>
  <si>
    <t>LOVE10</t>
  </si>
  <si>
    <t>LOVE09</t>
  </si>
  <si>
    <t>LINDSEY</t>
  </si>
  <si>
    <t>Kathryn</t>
  </si>
  <si>
    <t>Karina</t>
  </si>
  <si>
    <t>KILLER1</t>
  </si>
  <si>
    <t>KAYKAY</t>
  </si>
  <si>
    <t>JohnCena</t>
  </si>
  <si>
    <t>Jason1</t>
  </si>
  <si>
    <t>JOSEPH1</t>
  </si>
  <si>
    <t>Houston</t>
  </si>
  <si>
    <t>Hilary</t>
  </si>
  <si>
    <t>HARRY</t>
  </si>
  <si>
    <t>Gregory</t>
  </si>
  <si>
    <t>Goldie</t>
  </si>
  <si>
    <t>Gabrielle</t>
  </si>
  <si>
    <t>Francis</t>
  </si>
  <si>
    <t>FRANCO</t>
  </si>
  <si>
    <t>EUNICE</t>
  </si>
  <si>
    <t>ESTELA</t>
  </si>
  <si>
    <t>DONDON</t>
  </si>
  <si>
    <t>DIVINA</t>
  </si>
  <si>
    <t>DESMOND</t>
  </si>
  <si>
    <t>DEANNA</t>
  </si>
  <si>
    <t>Chocolate1</t>
  </si>
  <si>
    <t>Carmen</t>
  </si>
  <si>
    <t>Calvin</t>
  </si>
  <si>
    <t>CONNIE</t>
  </si>
  <si>
    <t>CHINGY</t>
  </si>
  <si>
    <t>CASTRO</t>
  </si>
  <si>
    <t>CAPRICORNIO</t>
  </si>
  <si>
    <t>CAMERON1</t>
  </si>
  <si>
    <t>Bridget</t>
  </si>
  <si>
    <t>Brandi</t>
  </si>
  <si>
    <t>BOOSIE</t>
  </si>
  <si>
    <t>BATMAN1</t>
  </si>
  <si>
    <t>BANANAS</t>
  </si>
  <si>
    <t>Ashleigh</t>
  </si>
  <si>
    <t>Andres</t>
  </si>
  <si>
    <t>America1</t>
  </si>
  <si>
    <t>ALVIN</t>
  </si>
  <si>
    <t>ALISHA</t>
  </si>
  <si>
    <t>2puppies</t>
  </si>
  <si>
    <t>2crazy4u</t>
  </si>
  <si>
    <t>22love</t>
  </si>
  <si>
    <t>1softball</t>
  </si>
  <si>
    <t>1snoopy</t>
  </si>
  <si>
    <t>1sexygurl</t>
  </si>
  <si>
    <t>1patrick</t>
  </si>
  <si>
    <t>1melissa</t>
  </si>
  <si>
    <t>1harley</t>
  </si>
  <si>
    <t>1drummer</t>
  </si>
  <si>
    <t>1dance</t>
  </si>
  <si>
    <t>1buster</t>
  </si>
  <si>
    <t>1barbie</t>
  </si>
  <si>
    <t>12three</t>
  </si>
  <si>
    <t>123hot</t>
  </si>
  <si>
    <t>123hello</t>
  </si>
  <si>
    <t>123456789z</t>
  </si>
  <si>
    <t>123456789n</t>
  </si>
  <si>
    <t>123321a</t>
  </si>
  <si>
    <t>000000a</t>
  </si>
  <si>
    <t>*princess*</t>
  </si>
  <si>
    <t>zurita</t>
  </si>
  <si>
    <t>zhuzhu</t>
  </si>
  <si>
    <t>zanjoe</t>
  </si>
  <si>
    <t>yuyito</t>
  </si>
  <si>
    <t>yutaka</t>
  </si>
  <si>
    <t>yummy123</t>
  </si>
  <si>
    <t>yummy!</t>
  </si>
  <si>
    <t>yoyoma</t>
  </si>
  <si>
    <t>yourmom.</t>
  </si>
  <si>
    <t>yoman</t>
  </si>
  <si>
    <t>yesyesyes</t>
  </si>
  <si>
    <t>yepyep</t>
  </si>
  <si>
    <t>yenoh</t>
  </si>
  <si>
    <t>yellow77</t>
  </si>
  <si>
    <t>yellow06</t>
  </si>
  <si>
    <t>yellow05</t>
  </si>
  <si>
    <t>yehyeh</t>
  </si>
  <si>
    <t>yazmin1</t>
  </si>
  <si>
    <t>yasmine1</t>
  </si>
  <si>
    <t>yanis</t>
  </si>
  <si>
    <t>yahoom</t>
  </si>
  <si>
    <t>yadira1</t>
  </si>
  <si>
    <t>xpinkx</t>
  </si>
  <si>
    <t>xinxin</t>
  </si>
  <si>
    <t>wwjd</t>
  </si>
  <si>
    <t>wolfpac</t>
  </si>
  <si>
    <t>wolf123</t>
  </si>
  <si>
    <t>wladimir</t>
  </si>
  <si>
    <t>winter123</t>
  </si>
  <si>
    <t>winter12</t>
  </si>
  <si>
    <t>winnie12</t>
  </si>
  <si>
    <t>wilson2</t>
  </si>
  <si>
    <t>willow2</t>
  </si>
  <si>
    <t>william10</t>
  </si>
  <si>
    <t>whispers</t>
  </si>
  <si>
    <t>west12</t>
  </si>
  <si>
    <t>wertys</t>
  </si>
  <si>
    <t>wendi</t>
  </si>
  <si>
    <t>weedman1</t>
  </si>
  <si>
    <t>weed13</t>
  </si>
  <si>
    <t>weeble</t>
  </si>
  <si>
    <t>wedgie</t>
  </si>
  <si>
    <t>wedding08</t>
  </si>
  <si>
    <t>wealth</t>
  </si>
  <si>
    <t>waverly</t>
  </si>
  <si>
    <t>water7</t>
  </si>
  <si>
    <t>water4</t>
  </si>
  <si>
    <t>wardah</t>
  </si>
  <si>
    <t>waldo1</t>
  </si>
  <si>
    <t>volume1</t>
  </si>
  <si>
    <t>vixen1</t>
  </si>
  <si>
    <t>viviana1</t>
  </si>
  <si>
    <t>virgo89</t>
  </si>
  <si>
    <t>violence</t>
  </si>
  <si>
    <t>victoire</t>
  </si>
  <si>
    <t>veteran</t>
  </si>
  <si>
    <t>veralucia</t>
  </si>
  <si>
    <t>venteuno</t>
  </si>
  <si>
    <t>venner</t>
  </si>
  <si>
    <t>vball09</t>
  </si>
  <si>
    <t>vanillaice</t>
  </si>
  <si>
    <t>valerica</t>
  </si>
  <si>
    <t>usa2004</t>
  </si>
  <si>
    <t>unnamed</t>
  </si>
  <si>
    <t>unico</t>
  </si>
  <si>
    <t>uglygirl</t>
  </si>
  <si>
    <t>tyetye</t>
  </si>
  <si>
    <t>twirling</t>
  </si>
  <si>
    <t>twinny</t>
  </si>
  <si>
    <t>tweety89</t>
  </si>
  <si>
    <t>tucker11</t>
  </si>
  <si>
    <t>tubbie</t>
  </si>
  <si>
    <t>truefriends</t>
  </si>
  <si>
    <t>trublu</t>
  </si>
  <si>
    <t>troy</t>
  </si>
  <si>
    <t>trogdor</t>
  </si>
  <si>
    <t>trilce</t>
  </si>
  <si>
    <t>trey06</t>
  </si>
  <si>
    <t>tresmarias</t>
  </si>
  <si>
    <t>travis22</t>
  </si>
  <si>
    <t>trapper1</t>
  </si>
  <si>
    <t>torete</t>
  </si>
  <si>
    <t>tontito</t>
  </si>
  <si>
    <t>tonka1</t>
  </si>
  <si>
    <t>tommyd</t>
  </si>
  <si>
    <t>tommy07</t>
  </si>
  <si>
    <t>tomass</t>
  </si>
  <si>
    <t>tinytot</t>
  </si>
  <si>
    <t>tintan</t>
  </si>
  <si>
    <t>tink3rb3ll</t>
  </si>
  <si>
    <t>tinetine</t>
  </si>
  <si>
    <t>tinang</t>
  </si>
  <si>
    <t>timmy13</t>
  </si>
  <si>
    <t>tigger93</t>
  </si>
  <si>
    <t>tigger78</t>
  </si>
  <si>
    <t>tiffany5</t>
  </si>
  <si>
    <t>thomas17</t>
  </si>
  <si>
    <t>thomas04</t>
  </si>
  <si>
    <t>thisisgay</t>
  </si>
  <si>
    <t>thinkpink1</t>
  </si>
  <si>
    <t>thingy</t>
  </si>
  <si>
    <t>thing</t>
  </si>
  <si>
    <t>thesaint</t>
  </si>
  <si>
    <t>theory</t>
  </si>
  <si>
    <t>theoc1</t>
  </si>
  <si>
    <t>thekid1</t>
  </si>
  <si>
    <t>thegift</t>
  </si>
  <si>
    <t>thedragon</t>
  </si>
  <si>
    <t>terrion</t>
  </si>
  <si>
    <t>tennyson</t>
  </si>
  <si>
    <t>tennis06</t>
  </si>
  <si>
    <t>telly</t>
  </si>
  <si>
    <t>teller</t>
  </si>
  <si>
    <t>teamopedro</t>
  </si>
  <si>
    <t>teamo17</t>
  </si>
  <si>
    <t>tavion</t>
  </si>
  <si>
    <t>tatertots</t>
  </si>
  <si>
    <t>taterbug1</t>
  </si>
  <si>
    <t>taproot</t>
  </si>
  <si>
    <t>tanner3</t>
  </si>
  <si>
    <t>tango123</t>
  </si>
  <si>
    <t>tamworth</t>
  </si>
  <si>
    <t>taken</t>
  </si>
  <si>
    <t>tadashi</t>
  </si>
  <si>
    <t>sydney01</t>
  </si>
  <si>
    <t>swift</t>
  </si>
  <si>
    <t>sweetlove1</t>
  </si>
  <si>
    <t>sweething</t>
  </si>
  <si>
    <t>superpower</t>
  </si>
  <si>
    <t>superman06</t>
  </si>
  <si>
    <t>supercow</t>
  </si>
  <si>
    <t>superbad</t>
  </si>
  <si>
    <t>super5</t>
  </si>
  <si>
    <t>super4</t>
  </si>
  <si>
    <t>super13</t>
  </si>
  <si>
    <t>sundance1</t>
  </si>
  <si>
    <t>sumpter</t>
  </si>
  <si>
    <t>sugarr</t>
  </si>
  <si>
    <t>sugar6</t>
  </si>
  <si>
    <t>suckit69</t>
  </si>
  <si>
    <t>succubus</t>
  </si>
  <si>
    <t>stupid7</t>
  </si>
  <si>
    <t>stroker</t>
  </si>
  <si>
    <t>strive</t>
  </si>
  <si>
    <t>stink</t>
  </si>
  <si>
    <t>steve13</t>
  </si>
  <si>
    <t>stephen3</t>
  </si>
  <si>
    <t>steph06</t>
  </si>
  <si>
    <t>stavros</t>
  </si>
  <si>
    <t>star2006</t>
  </si>
  <si>
    <t>stallion1</t>
  </si>
  <si>
    <t>stacks</t>
  </si>
  <si>
    <t>sports12</t>
  </si>
  <si>
    <t>spikers</t>
  </si>
  <si>
    <t>spider3</t>
  </si>
  <si>
    <t>spencer12</t>
  </si>
  <si>
    <t>sparkle7</t>
  </si>
  <si>
    <t>southbeach</t>
  </si>
  <si>
    <t>sony12</t>
  </si>
  <si>
    <t>songohan</t>
  </si>
  <si>
    <t>sombrero</t>
  </si>
  <si>
    <t>softball32</t>
  </si>
  <si>
    <t>softball.</t>
  </si>
  <si>
    <t>sofetch</t>
  </si>
  <si>
    <t>sodastereo</t>
  </si>
  <si>
    <t>soccerlover</t>
  </si>
  <si>
    <t>soccerchic</t>
  </si>
  <si>
    <t>soccer87</t>
  </si>
  <si>
    <t>socal</t>
  </si>
  <si>
    <t>sobriety</t>
  </si>
  <si>
    <t>snoopy101</t>
  </si>
  <si>
    <t>snoopy!</t>
  </si>
  <si>
    <t>snookie1</t>
  </si>
  <si>
    <t>snake123</t>
  </si>
  <si>
    <t>smile:)</t>
  </si>
  <si>
    <t>smile99</t>
  </si>
  <si>
    <t>smile69</t>
  </si>
  <si>
    <t>smile08</t>
  </si>
  <si>
    <t>slippery</t>
  </si>
  <si>
    <t>slazenger</t>
  </si>
  <si>
    <t>skorpio</t>
  </si>
  <si>
    <t>skittles12</t>
  </si>
  <si>
    <t>skate2</t>
  </si>
  <si>
    <t>sista</t>
  </si>
  <si>
    <t>single18</t>
  </si>
  <si>
    <t>single13</t>
  </si>
  <si>
    <t>sincan</t>
  </si>
  <si>
    <t>silverado1</t>
  </si>
  <si>
    <t>silver33</t>
  </si>
  <si>
    <t>silver01</t>
  </si>
  <si>
    <t>sideways</t>
  </si>
  <si>
    <t>sicario</t>
  </si>
  <si>
    <t>sicantik</t>
  </si>
  <si>
    <t>shrewsbury</t>
  </si>
  <si>
    <t>shotput</t>
  </si>
  <si>
    <t>shorty89</t>
  </si>
  <si>
    <t>shonna</t>
  </si>
  <si>
    <t>shitman</t>
  </si>
  <si>
    <t>sherrod</t>
  </si>
  <si>
    <t>sheron</t>
  </si>
  <si>
    <t>shenae</t>
  </si>
  <si>
    <t>shelbygt500</t>
  </si>
  <si>
    <t>shelby13</t>
  </si>
  <si>
    <t>shawn23</t>
  </si>
  <si>
    <t>sharla</t>
  </si>
  <si>
    <t>sharice</t>
  </si>
  <si>
    <t>shante1</t>
  </si>
  <si>
    <t>shanew</t>
  </si>
  <si>
    <t>shane11</t>
  </si>
  <si>
    <t>shane08</t>
  </si>
  <si>
    <t>shalee</t>
  </si>
  <si>
    <t>shadow08</t>
  </si>
  <si>
    <t>shadow05</t>
  </si>
  <si>
    <t>sexylady12</t>
  </si>
  <si>
    <t>sexygirl15</t>
  </si>
  <si>
    <t>sexydiva1</t>
  </si>
  <si>
    <t>sexychocolate</t>
  </si>
  <si>
    <t>sexyashell</t>
  </si>
  <si>
    <t>sexy5</t>
  </si>
  <si>
    <t>sexy143</t>
  </si>
  <si>
    <t>sexfreak</t>
  </si>
  <si>
    <t>sex69</t>
  </si>
  <si>
    <t>sequeira</t>
  </si>
  <si>
    <t>sentosa</t>
  </si>
  <si>
    <t>sensible</t>
  </si>
  <si>
    <t>sensacion</t>
  </si>
  <si>
    <t>seminole1</t>
  </si>
  <si>
    <t>semangka</t>
  </si>
  <si>
    <t>seether1</t>
  </si>
  <si>
    <t>sean23</t>
  </si>
  <si>
    <t>scouse</t>
  </si>
  <si>
    <t>scottb</t>
  </si>
  <si>
    <t>scott21</t>
  </si>
  <si>
    <t>scotland123</t>
  </si>
  <si>
    <t>scooby21</t>
  </si>
  <si>
    <t>schultz</t>
  </si>
  <si>
    <t>sc0tland</t>
  </si>
  <si>
    <t>sayayin</t>
  </si>
  <si>
    <t>savannah12</t>
  </si>
  <si>
    <t>sassy07</t>
  </si>
  <si>
    <t>sashaa</t>
  </si>
  <si>
    <t>sarah08</t>
  </si>
  <si>
    <t>samuel123</t>
  </si>
  <si>
    <t>sammie01</t>
  </si>
  <si>
    <t>samito</t>
  </si>
  <si>
    <t>samantha9</t>
  </si>
  <si>
    <t>saltydog</t>
  </si>
  <si>
    <t>sallys</t>
  </si>
  <si>
    <t>sakuya</t>
  </si>
  <si>
    <t>sail2boat3</t>
  </si>
  <si>
    <t>sadie01</t>
  </si>
  <si>
    <t>sabana</t>
  </si>
  <si>
    <t>ryuzaki</t>
  </si>
  <si>
    <t>ryder1</t>
  </si>
  <si>
    <t>ryan4eva</t>
  </si>
  <si>
    <t>ryan2004</t>
  </si>
  <si>
    <t>rosie11</t>
  </si>
  <si>
    <t>rosemae</t>
  </si>
  <si>
    <t>rose01</t>
  </si>
  <si>
    <t>rosalee</t>
  </si>
  <si>
    <t>rosal</t>
  </si>
  <si>
    <t>rolanda</t>
  </si>
  <si>
    <t>rogelio1</t>
  </si>
  <si>
    <t>rodas</t>
  </si>
  <si>
    <t>rockyo</t>
  </si>
  <si>
    <t>rockthis</t>
  </si>
  <si>
    <t>rockstars</t>
  </si>
  <si>
    <t>rockstar69</t>
  </si>
  <si>
    <t>rockstar08</t>
  </si>
  <si>
    <t>rockon123</t>
  </si>
  <si>
    <t>rock21</t>
  </si>
  <si>
    <t>robertpattinson</t>
  </si>
  <si>
    <t>robelyn</t>
  </si>
  <si>
    <t>riley22</t>
  </si>
  <si>
    <t>riley08</t>
  </si>
  <si>
    <t>rierie</t>
  </si>
  <si>
    <t>ricric</t>
  </si>
  <si>
    <t>rico123</t>
  </si>
  <si>
    <t>rickylee</t>
  </si>
  <si>
    <t>rich123</t>
  </si>
  <si>
    <t>rfc1873</t>
  </si>
  <si>
    <t>revlon</t>
  </si>
  <si>
    <t>retired</t>
  </si>
  <si>
    <t>renzito</t>
  </si>
  <si>
    <t>renee01</t>
  </si>
  <si>
    <t>remote1</t>
  </si>
  <si>
    <t>rellik</t>
  </si>
  <si>
    <t>reine</t>
  </si>
  <si>
    <t>reggit</t>
  </si>
  <si>
    <t>reggie25</t>
  </si>
  <si>
    <t>regalo</t>
  </si>
  <si>
    <t>redshoes</t>
  </si>
  <si>
    <t>recoba</t>
  </si>
  <si>
    <t>rebelde6</t>
  </si>
  <si>
    <t>rebel7</t>
  </si>
  <si>
    <t>rebel01</t>
  </si>
  <si>
    <t>realtor</t>
  </si>
  <si>
    <t>rayban</t>
  </si>
  <si>
    <t>ratrat</t>
  </si>
  <si>
    <t>ranjit</t>
  </si>
  <si>
    <t>ranier</t>
  </si>
  <si>
    <t>rangers06</t>
  </si>
  <si>
    <t>randy23</t>
  </si>
  <si>
    <t>ranas</t>
  </si>
  <si>
    <t>rambo123</t>
  </si>
  <si>
    <t>rajeev</t>
  </si>
  <si>
    <t>rain</t>
  </si>
  <si>
    <t>raelyn</t>
  </si>
  <si>
    <t>rachele</t>
  </si>
  <si>
    <t>rachel5</t>
  </si>
  <si>
    <t>rachel21</t>
  </si>
  <si>
    <t>qwerty78</t>
  </si>
  <si>
    <t>quiereme</t>
  </si>
  <si>
    <t>qazwsxedcrfvtgb</t>
  </si>
  <si>
    <t>pussyeater</t>
  </si>
  <si>
    <t>pussy3</t>
  </si>
  <si>
    <t>purplestar</t>
  </si>
  <si>
    <t>pureblood</t>
  </si>
  <si>
    <t>pupusa</t>
  </si>
  <si>
    <t>puppy9</t>
  </si>
  <si>
    <t>punk15</t>
  </si>
  <si>
    <t>puddleduck</t>
  </si>
  <si>
    <t>psppsp</t>
  </si>
  <si>
    <t>proctor</t>
  </si>
  <si>
    <t>princess81</t>
  </si>
  <si>
    <t>princess31</t>
  </si>
  <si>
    <t>princesa2</t>
  </si>
  <si>
    <t>pricilla</t>
  </si>
  <si>
    <t>prettyko</t>
  </si>
  <si>
    <t>preetygirl</t>
  </si>
  <si>
    <t>prankster</t>
  </si>
  <si>
    <t>pr4life</t>
  </si>
  <si>
    <t>powerpuffgirl</t>
  </si>
  <si>
    <t>powerpoint</t>
  </si>
  <si>
    <t>potrillo</t>
  </si>
  <si>
    <t>pornostar</t>
  </si>
  <si>
    <t>porcha</t>
  </si>
  <si>
    <t>pookie4</t>
  </si>
  <si>
    <t>poohbear23</t>
  </si>
  <si>
    <t>pooh88</t>
  </si>
  <si>
    <t>pooh1234</t>
  </si>
  <si>
    <t>pooh101</t>
  </si>
  <si>
    <t>polomint</t>
  </si>
  <si>
    <t>polarbears</t>
  </si>
  <si>
    <t>pokemoncrater</t>
  </si>
  <si>
    <t>platoon</t>
  </si>
  <si>
    <t>planta</t>
  </si>
  <si>
    <t>pipsqueak</t>
  </si>
  <si>
    <t>piper3</t>
  </si>
  <si>
    <t>piolin1</t>
  </si>
  <si>
    <t>pinochio</t>
  </si>
  <si>
    <t>pinky06</t>
  </si>
  <si>
    <t>pinkpower</t>
  </si>
  <si>
    <t>pinkipod</t>
  </si>
  <si>
    <t>pinkgreen</t>
  </si>
  <si>
    <t>pink1993</t>
  </si>
  <si>
    <t>pingpong1</t>
  </si>
  <si>
    <t>pillin</t>
  </si>
  <si>
    <t>piensoenti</t>
  </si>
  <si>
    <t>pickle7</t>
  </si>
  <si>
    <t>pickel</t>
  </si>
  <si>
    <t>phazaway</t>
  </si>
  <si>
    <t>pharaoh</t>
  </si>
  <si>
    <t>pete</t>
  </si>
  <si>
    <t>perucho</t>
  </si>
  <si>
    <t>pepsii</t>
  </si>
  <si>
    <t>peppy1</t>
  </si>
  <si>
    <t>pepepepe</t>
  </si>
  <si>
    <t>peniche</t>
  </si>
  <si>
    <t>pekitas</t>
  </si>
  <si>
    <t>pegleg</t>
  </si>
  <si>
    <t>peewee3</t>
  </si>
  <si>
    <t>pedagogia</t>
  </si>
  <si>
    <t>pecado</t>
  </si>
  <si>
    <t>peanut17</t>
  </si>
  <si>
    <t>pawprint</t>
  </si>
  <si>
    <t>paul13</t>
  </si>
  <si>
    <t>patrick9</t>
  </si>
  <si>
    <t>patrick17</t>
  </si>
  <si>
    <t>patrick08</t>
  </si>
  <si>
    <t>patoloco</t>
  </si>
  <si>
    <t>patitas</t>
  </si>
  <si>
    <t>patinhas</t>
  </si>
  <si>
    <t>pastry</t>
  </si>
  <si>
    <t>pasang</t>
  </si>
  <si>
    <t>paramita</t>
  </si>
  <si>
    <t>parachute</t>
  </si>
  <si>
    <t>parabola</t>
  </si>
  <si>
    <t>papiymami</t>
  </si>
  <si>
    <t>panther7</t>
  </si>
  <si>
    <t>panocha</t>
  </si>
  <si>
    <t>pangitko</t>
  </si>
  <si>
    <t>panarama</t>
  </si>
  <si>
    <t>pallavi</t>
  </si>
  <si>
    <t>paizinho</t>
  </si>
  <si>
    <t>paiger</t>
  </si>
  <si>
    <t>pacifica</t>
  </si>
  <si>
    <t>p00pie</t>
  </si>
  <si>
    <t>ozzfest</t>
  </si>
  <si>
    <t>oviedo</t>
  </si>
  <si>
    <t>otravez</t>
  </si>
  <si>
    <t>original21</t>
  </si>
  <si>
    <t>orhidee</t>
  </si>
  <si>
    <t>optiquest</t>
  </si>
  <si>
    <t>oooooooooo</t>
  </si>
  <si>
    <t>oneonone</t>
  </si>
  <si>
    <t>oldfart</t>
  </si>
  <si>
    <t>ola123</t>
  </si>
  <si>
    <t>okmijn</t>
  </si>
  <si>
    <t>obrian</t>
  </si>
  <si>
    <t>obelisk</t>
  </si>
  <si>
    <t>oakland510</t>
  </si>
  <si>
    <t>number32</t>
  </si>
  <si>
    <t>number19</t>
  </si>
  <si>
    <t>nuinui</t>
  </si>
  <si>
    <t>novice</t>
  </si>
  <si>
    <t>nothing2</t>
  </si>
  <si>
    <t>northshore</t>
  </si>
  <si>
    <t>nokia3210</t>
  </si>
  <si>
    <t>noemy</t>
  </si>
  <si>
    <t>nocturnal</t>
  </si>
  <si>
    <t>noah01</t>
  </si>
  <si>
    <t>ni├▒alinda</t>
  </si>
  <si>
    <t>nizam</t>
  </si>
  <si>
    <t>ninfa</t>
  </si>
  <si>
    <t>nikkinikki</t>
  </si>
  <si>
    <t>nicolau</t>
  </si>
  <si>
    <t>nickj1</t>
  </si>
  <si>
    <t>nicenice</t>
  </si>
  <si>
    <t>nicely</t>
  </si>
  <si>
    <t>netopia</t>
  </si>
  <si>
    <t>netito</t>
  </si>
  <si>
    <t>nelly21</t>
  </si>
  <si>
    <t>ncc74656</t>
  </si>
  <si>
    <t>naynay12</t>
  </si>
  <si>
    <t>nathan09</t>
  </si>
  <si>
    <t>natalie01</t>
  </si>
  <si>
    <t>nashay</t>
  </si>
  <si>
    <t>naomi123</t>
  </si>
  <si>
    <t>nanako</t>
  </si>
  <si>
    <t>nana16</t>
  </si>
  <si>
    <t>namine</t>
  </si>
  <si>
    <t>nakupenda</t>
  </si>
  <si>
    <t>myspace15</t>
  </si>
  <si>
    <t>myson1</t>
  </si>
  <si>
    <t>mynameis1</t>
  </si>
  <si>
    <t>myhumps1</t>
  </si>
  <si>
    <t>mychildren</t>
  </si>
  <si>
    <t>mybrother</t>
  </si>
  <si>
    <t>mybabylove</t>
  </si>
  <si>
    <t>mybaby08</t>
  </si>
  <si>
    <t>muresan</t>
  </si>
  <si>
    <t>munguia</t>
  </si>
  <si>
    <t>mudvayne1</t>
  </si>
  <si>
    <t>muach</t>
  </si>
  <si>
    <t>msnewbooty</t>
  </si>
  <si>
    <t>mr.bean</t>
  </si>
  <si>
    <t>mowmow</t>
  </si>
  <si>
    <t>mousey1</t>
  </si>
  <si>
    <t>mouse12</t>
  </si>
  <si>
    <t>moss18</t>
  </si>
  <si>
    <t>moshpit</t>
  </si>
  <si>
    <t>mosdef</t>
  </si>
  <si>
    <t>morgans</t>
  </si>
  <si>
    <t>moomoo123</t>
  </si>
  <si>
    <t>montell</t>
  </si>
  <si>
    <t>monos</t>
  </si>
  <si>
    <t>monmouth</t>
  </si>
  <si>
    <t>monkichi</t>
  </si>
  <si>
    <t>mommy34</t>
  </si>
  <si>
    <t>mommy32</t>
  </si>
  <si>
    <t>mommasboy</t>
  </si>
  <si>
    <t>moloko</t>
  </si>
  <si>
    <t>mojo123</t>
  </si>
  <si>
    <t>mohsin</t>
  </si>
  <si>
    <t>mm1234</t>
  </si>
  <si>
    <t>mjordan</t>
  </si>
  <si>
    <t>missy16</t>
  </si>
  <si>
    <t>misslove</t>
  </si>
  <si>
    <t>missinu</t>
  </si>
  <si>
    <t>missael</t>
  </si>
  <si>
    <t>miperrito</t>
  </si>
  <si>
    <t>mine28</t>
  </si>
  <si>
    <t>mindgame</t>
  </si>
  <si>
    <t>mimine</t>
  </si>
  <si>
    <t>mimi21</t>
  </si>
  <si>
    <t>milkyway1</t>
  </si>
  <si>
    <t>milanesa</t>
  </si>
  <si>
    <t>mikekosa</t>
  </si>
  <si>
    <t>mike28</t>
  </si>
  <si>
    <t>midnight3</t>
  </si>
  <si>
    <t>micki</t>
  </si>
  <si>
    <t>michaeljohn</t>
  </si>
  <si>
    <t>michael30</t>
  </si>
  <si>
    <t>mhamine</t>
  </si>
  <si>
    <t>mexico9</t>
  </si>
  <si>
    <t>meowth</t>
  </si>
  <si>
    <t>menino</t>
  </si>
  <si>
    <t>meme09</t>
  </si>
  <si>
    <t>melizza</t>
  </si>
  <si>
    <t>melissa23</t>
  </si>
  <si>
    <t>melissa14</t>
  </si>
  <si>
    <t>meilin</t>
  </si>
  <si>
    <t>megan08</t>
  </si>
  <si>
    <t>mazdamx5</t>
  </si>
  <si>
    <t>mayris</t>
  </si>
  <si>
    <t>mayo11</t>
  </si>
  <si>
    <t>maynooth</t>
  </si>
  <si>
    <t>mayet</t>
  </si>
  <si>
    <t>maxthedog</t>
  </si>
  <si>
    <t>max101</t>
  </si>
  <si>
    <t>max</t>
  </si>
  <si>
    <t>maurizio</t>
  </si>
  <si>
    <t>mauren</t>
  </si>
  <si>
    <t>matt24</t>
  </si>
  <si>
    <t>matt143</t>
  </si>
  <si>
    <t>matos</t>
  </si>
  <si>
    <t>masters1</t>
  </si>
  <si>
    <t>marylee</t>
  </si>
  <si>
    <t>mary23</t>
  </si>
  <si>
    <t>martin21</t>
  </si>
  <si>
    <t>martin11</t>
  </si>
  <si>
    <t>marshay</t>
  </si>
  <si>
    <t>marinha</t>
  </si>
  <si>
    <t>marinella</t>
  </si>
  <si>
    <t>mariet</t>
  </si>
  <si>
    <t>mariemarie</t>
  </si>
  <si>
    <t>marieb</t>
  </si>
  <si>
    <t>marie99</t>
  </si>
  <si>
    <t>marie96</t>
  </si>
  <si>
    <t>marie.</t>
  </si>
  <si>
    <t>marianateamo</t>
  </si>
  <si>
    <t>maria8</t>
  </si>
  <si>
    <t>marcus3</t>
  </si>
  <si>
    <t>marcus23</t>
  </si>
  <si>
    <t>mapleleafs</t>
  </si>
  <si>
    <t>manok</t>
  </si>
  <si>
    <t>mania</t>
  </si>
  <si>
    <t>mango2</t>
  </si>
  <si>
    <t>mandy2</t>
  </si>
  <si>
    <t>mandy13</t>
  </si>
  <si>
    <t>mami01</t>
  </si>
  <si>
    <t>mamanddad</t>
  </si>
  <si>
    <t>mamalove</t>
  </si>
  <si>
    <t>mamaita</t>
  </si>
  <si>
    <t>malteaser</t>
  </si>
  <si>
    <t>mallrats</t>
  </si>
  <si>
    <t>makeover</t>
  </si>
  <si>
    <t>makavelli</t>
  </si>
  <si>
    <t>maitreya</t>
  </si>
  <si>
    <t>maimutza</t>
  </si>
  <si>
    <t>maimutoi</t>
  </si>
  <si>
    <t>mahalqo</t>
  </si>
  <si>
    <t>mahala</t>
  </si>
  <si>
    <t>maggie8</t>
  </si>
  <si>
    <t>madisyn1</t>
  </si>
  <si>
    <t>madhead</t>
  </si>
  <si>
    <t>maddy2</t>
  </si>
  <si>
    <t>maddox1</t>
  </si>
  <si>
    <t>maddie04</t>
  </si>
  <si>
    <t>madboy</t>
  </si>
  <si>
    <t>macence</t>
  </si>
  <si>
    <t>macca</t>
  </si>
  <si>
    <t>ma1234</t>
  </si>
  <si>
    <t>lynn05</t>
  </si>
  <si>
    <t>lynell</t>
  </si>
  <si>
    <t>luvmykids</t>
  </si>
  <si>
    <t>luvlee</t>
  </si>
  <si>
    <t>lunalovegood</t>
  </si>
  <si>
    <t>lucky33</t>
  </si>
  <si>
    <t>lucianita</t>
  </si>
  <si>
    <t>loveyouall</t>
  </si>
  <si>
    <t>loveyou11</t>
  </si>
  <si>
    <t>loveuforever</t>
  </si>
  <si>
    <t>lovestoned</t>
  </si>
  <si>
    <t>lover89</t>
  </si>
  <si>
    <t>loveq</t>
  </si>
  <si>
    <t>lovemylife</t>
  </si>
  <si>
    <t>loveme?</t>
  </si>
  <si>
    <t>lovedance</t>
  </si>
  <si>
    <t>lovebug123</t>
  </si>
  <si>
    <t>love??</t>
  </si>
  <si>
    <t>love65</t>
  </si>
  <si>
    <t>love4him</t>
  </si>
  <si>
    <t>love2cheer</t>
  </si>
  <si>
    <t>love2002</t>
  </si>
  <si>
    <t>love1988</t>
  </si>
  <si>
    <t>love1984</t>
  </si>
  <si>
    <t>love1982</t>
  </si>
  <si>
    <t>lothlorien</t>
  </si>
  <si>
    <t>lorien</t>
  </si>
  <si>
    <t>lonestar1</t>
  </si>
  <si>
    <t>lokman</t>
  </si>
  <si>
    <t>lokitaxti</t>
  </si>
  <si>
    <t>lokelani</t>
  </si>
  <si>
    <t>login1</t>
  </si>
  <si>
    <t>logical</t>
  </si>
  <si>
    <t>logan7</t>
  </si>
  <si>
    <t>lockedup</t>
  </si>
  <si>
    <t>location</t>
  </si>
  <si>
    <t>live2die</t>
  </si>
  <si>
    <t>little123</t>
  </si>
  <si>
    <t>liston</t>
  </si>
  <si>
    <t>lineth</t>
  </si>
  <si>
    <t>lily01</t>
  </si>
  <si>
    <t>lilshit</t>
  </si>
  <si>
    <t>lilmamma1</t>
  </si>
  <si>
    <t>lilmama3</t>
  </si>
  <si>
    <t>lildavid</t>
  </si>
  <si>
    <t>lildave</t>
  </si>
  <si>
    <t>liesje</t>
  </si>
  <si>
    <t>libra22</t>
  </si>
  <si>
    <t>libertines</t>
  </si>
  <si>
    <t>leviticus</t>
  </si>
  <si>
    <t>lessthan3</t>
  </si>
  <si>
    <t>leslie123</t>
  </si>
  <si>
    <t>leonarda</t>
  </si>
  <si>
    <t>lennon18</t>
  </si>
  <si>
    <t>lelele</t>
  </si>
  <si>
    <t>lebronjames23</t>
  </si>
  <si>
    <t>lazygirl</t>
  </si>
  <si>
    <t>lauraw</t>
  </si>
  <si>
    <t>lauraann</t>
  </si>
  <si>
    <t>lasexi</t>
  </si>
  <si>
    <t>laschivas</t>
  </si>
  <si>
    <t>larry2</t>
  </si>
  <si>
    <t>landscape</t>
  </si>
  <si>
    <t>lamusica</t>
  </si>
  <si>
    <t>lamenol</t>
  </si>
  <si>
    <t>lala09</t>
  </si>
  <si>
    <t>lailani</t>
  </si>
  <si>
    <t>laguera</t>
  </si>
  <si>
    <t>lafiera</t>
  </si>
  <si>
    <t>ladys</t>
  </si>
  <si>
    <t>ladylike</t>
  </si>
  <si>
    <t>ladybugg</t>
  </si>
  <si>
    <t>ladybug123</t>
  </si>
  <si>
    <t>ladyann</t>
  </si>
  <si>
    <t>lady08</t>
  </si>
  <si>
    <t>lachula1</t>
  </si>
  <si>
    <t>l33tsupah4x0r</t>
  </si>
  <si>
    <t>l0vey0u</t>
  </si>
  <si>
    <t>kurapica</t>
  </si>
  <si>
    <t>kuningan</t>
  </si>
  <si>
    <t>kulapo</t>
  </si>
  <si>
    <t>kristian1</t>
  </si>
  <si>
    <t>krisboyd</t>
  </si>
  <si>
    <t>konnor</t>
  </si>
  <si>
    <t>komeng</t>
  </si>
  <si>
    <t>koala1</t>
  </si>
  <si>
    <t>kizzme</t>
  </si>
  <si>
    <t>kittyk</t>
  </si>
  <si>
    <t>kitty05</t>
  </si>
  <si>
    <t>kissme22</t>
  </si>
  <si>
    <t>kissass1</t>
  </si>
  <si>
    <t>kirsti</t>
  </si>
  <si>
    <t>kinsella</t>
  </si>
  <si>
    <t>kingz</t>
  </si>
  <si>
    <t>kingsize</t>
  </si>
  <si>
    <t>king05</t>
  </si>
  <si>
    <t>kimbob</t>
  </si>
  <si>
    <t>kim143</t>
  </si>
  <si>
    <t>killer21</t>
  </si>
  <si>
    <t>killa3</t>
  </si>
  <si>
    <t>killa13</t>
  </si>
  <si>
    <t>kiarah</t>
  </si>
  <si>
    <t>keywest1</t>
  </si>
  <si>
    <t>ketty</t>
  </si>
  <si>
    <t>kermie</t>
  </si>
  <si>
    <t>kenny69</t>
  </si>
  <si>
    <t>kennedy2</t>
  </si>
  <si>
    <t>kendy</t>
  </si>
  <si>
    <t>kemper</t>
  </si>
  <si>
    <t>kelly16</t>
  </si>
  <si>
    <t>kelly10</t>
  </si>
  <si>
    <t>keenan1</t>
  </si>
  <si>
    <t>kayle</t>
  </si>
  <si>
    <t>kathys</t>
  </si>
  <si>
    <t>kassidy1</t>
  </si>
  <si>
    <t>kanjana</t>
  </si>
  <si>
    <t>kampang</t>
  </si>
  <si>
    <t>kalokohan</t>
  </si>
  <si>
    <t>kalimantan</t>
  </si>
  <si>
    <t>kalani1</t>
  </si>
  <si>
    <t>kajol</t>
  </si>
  <si>
    <t>kaileigh</t>
  </si>
  <si>
    <t>kaelin</t>
  </si>
  <si>
    <t>kadence1</t>
  </si>
  <si>
    <t>juventini</t>
  </si>
  <si>
    <t>justjack</t>
  </si>
  <si>
    <t>justin101</t>
  </si>
  <si>
    <t>justforyou</t>
  </si>
  <si>
    <t>junction</t>
  </si>
  <si>
    <t>july123</t>
  </si>
  <si>
    <t>julio15</t>
  </si>
  <si>
    <t>juliea</t>
  </si>
  <si>
    <t>jrock</t>
  </si>
  <si>
    <t>joystick</t>
  </si>
  <si>
    <t>joyjoyjoy</t>
  </si>
  <si>
    <t>journalist</t>
  </si>
  <si>
    <t>joshualee</t>
  </si>
  <si>
    <t>joshua98</t>
  </si>
  <si>
    <t>josh4eva</t>
  </si>
  <si>
    <t>josh20</t>
  </si>
  <si>
    <t>joses</t>
  </si>
  <si>
    <t>joseramon</t>
  </si>
  <si>
    <t>joseph24</t>
  </si>
  <si>
    <t>jorgie</t>
  </si>
  <si>
    <t>jordanna</t>
  </si>
  <si>
    <t>jonson</t>
  </si>
  <si>
    <t>jonnyb</t>
  </si>
  <si>
    <t>jonathan23</t>
  </si>
  <si>
    <t>jonass</t>
  </si>
  <si>
    <t>jolie1</t>
  </si>
  <si>
    <t>johnny01</t>
  </si>
  <si>
    <t>johncena123</t>
  </si>
  <si>
    <t>joe101</t>
  </si>
  <si>
    <t>jinkies</t>
  </si>
  <si>
    <t>jing2x</t>
  </si>
  <si>
    <t>jimmyj</t>
  </si>
  <si>
    <t>jimmy16</t>
  </si>
  <si>
    <t>jilbab</t>
  </si>
  <si>
    <t>jetson</t>
  </si>
  <si>
    <t>jessyka</t>
  </si>
  <si>
    <t>jessika1</t>
  </si>
  <si>
    <t>jessemac</t>
  </si>
  <si>
    <t>jessem1</t>
  </si>
  <si>
    <t>jesse4</t>
  </si>
  <si>
    <t>jessamine</t>
  </si>
  <si>
    <t>jess88</t>
  </si>
  <si>
    <t>jess1</t>
  </si>
  <si>
    <t>jeslyn</t>
  </si>
  <si>
    <t>jeremy08</t>
  </si>
  <si>
    <t>jennym</t>
  </si>
  <si>
    <t>jennifer21</t>
  </si>
  <si>
    <t>jennifer11</t>
  </si>
  <si>
    <t>jellyfish1</t>
  </si>
  <si>
    <t>jelly12</t>
  </si>
  <si>
    <t>jelisa</t>
  </si>
  <si>
    <t>jeffrey3</t>
  </si>
  <si>
    <t>jeabjeab</t>
  </si>
  <si>
    <t>jasmine09</t>
  </si>
  <si>
    <t>jarrett88</t>
  </si>
  <si>
    <t>japoy</t>
  </si>
  <si>
    <t>janno</t>
  </si>
  <si>
    <t>janne</t>
  </si>
  <si>
    <t>jane21</t>
  </si>
  <si>
    <t>jamieg</t>
  </si>
  <si>
    <t>jamie23</t>
  </si>
  <si>
    <t>jamie16</t>
  </si>
  <si>
    <t>james99</t>
  </si>
  <si>
    <t>james88</t>
  </si>
  <si>
    <t>james.</t>
  </si>
  <si>
    <t>jamari1</t>
  </si>
  <si>
    <t>jajuan</t>
  </si>
  <si>
    <t>jairteamo</t>
  </si>
  <si>
    <t>jacob6</t>
  </si>
  <si>
    <t>jackie4</t>
  </si>
  <si>
    <t>jackelin</t>
  </si>
  <si>
    <t>jack16</t>
  </si>
  <si>
    <t>j3ss1ca</t>
  </si>
  <si>
    <t>ixoye</t>
  </si>
  <si>
    <t>ivyjoy</t>
  </si>
  <si>
    <t>ivansito</t>
  </si>
  <si>
    <t>istillloveyou</t>
  </si>
  <si>
    <t>islands</t>
  </si>
  <si>
    <t>isaacs</t>
  </si>
  <si>
    <t>irenes</t>
  </si>
  <si>
    <t>intensity</t>
  </si>
  <si>
    <t>instituto</t>
  </si>
  <si>
    <t>inocencio</t>
  </si>
  <si>
    <t>inl0ve</t>
  </si>
  <si>
    <t>ingerasulmeu</t>
  </si>
  <si>
    <t>indahouse</t>
  </si>
  <si>
    <t>imsopretty</t>
  </si>
  <si>
    <t>imoeth</t>
  </si>
  <si>
    <t>imdaman</t>
  </si>
  <si>
    <t>imajin</t>
  </si>
  <si>
    <t>imadork</t>
  </si>
  <si>
    <t>iluvrob</t>
  </si>
  <si>
    <t>iluvjamie</t>
  </si>
  <si>
    <t>iluvit</t>
  </si>
  <si>
    <t>iluvdad</t>
  </si>
  <si>
    <t>iluvaj</t>
  </si>
  <si>
    <t>ilovemywife</t>
  </si>
  <si>
    <t>ilovemyman</t>
  </si>
  <si>
    <t>ilovemiguel</t>
  </si>
  <si>
    <t>ilovejunior</t>
  </si>
  <si>
    <t>ilovejoey1</t>
  </si>
  <si>
    <t>ilovejay1</t>
  </si>
  <si>
    <t>ilovehim6</t>
  </si>
  <si>
    <t>ilovec</t>
  </si>
  <si>
    <t>ilovebubba</t>
  </si>
  <si>
    <t>ilovebsb</t>
  </si>
  <si>
    <t>ilovebrent</t>
  </si>
  <si>
    <t>ilikesex</t>
  </si>
  <si>
    <t>ikbenlief</t>
  </si>
  <si>
    <t>idontknow2</t>
  </si>
  <si>
    <t>ichliebe</t>
  </si>
  <si>
    <t>ichiban</t>
  </si>
  <si>
    <t>iceman2</t>
  </si>
  <si>
    <t>huntress</t>
  </si>
  <si>
    <t>hunter88</t>
  </si>
  <si>
    <t>hunter09</t>
  </si>
  <si>
    <t>hunnibun</t>
  </si>
  <si>
    <t>houghton</t>
  </si>
  <si>
    <t>hottness1</t>
  </si>
  <si>
    <t>hotsex1</t>
  </si>
  <si>
    <t>hotsauce1</t>
  </si>
  <si>
    <t>hotpink7</t>
  </si>
  <si>
    <t>hotmail12</t>
  </si>
  <si>
    <t>hotdog123</t>
  </si>
  <si>
    <t>hookup</t>
  </si>
  <si>
    <t>honda02</t>
  </si>
  <si>
    <t>holyfamily</t>
  </si>
  <si>
    <t>holychild</t>
  </si>
  <si>
    <t>hollydolly</t>
  </si>
  <si>
    <t>hollaatme</t>
  </si>
  <si>
    <t>holla!</t>
  </si>
  <si>
    <t>hola1234</t>
  </si>
  <si>
    <t>hoe123</t>
  </si>
  <si>
    <t>hiphop12</t>
  </si>
  <si>
    <t>hijos</t>
  </si>
  <si>
    <t>herminio</t>
  </si>
  <si>
    <t>heretic</t>
  </si>
  <si>
    <t>heocon</t>
  </si>
  <si>
    <t>henriquez</t>
  </si>
  <si>
    <t>hemlock</t>
  </si>
  <si>
    <t>heeroyuy</t>
  </si>
  <si>
    <t>heathers</t>
  </si>
  <si>
    <t>headhunter</t>
  </si>
  <si>
    <t>hazael</t>
  </si>
  <si>
    <t>hawknelson</t>
  </si>
  <si>
    <t>hatter</t>
  </si>
  <si>
    <t>hateme2</t>
  </si>
  <si>
    <t>hate</t>
  </si>
  <si>
    <t>harley8</t>
  </si>
  <si>
    <t>harleigh</t>
  </si>
  <si>
    <t>hardcandy</t>
  </si>
  <si>
    <t>happyhouse</t>
  </si>
  <si>
    <t>handcuffs</t>
  </si>
  <si>
    <t>hanan</t>
  </si>
  <si>
    <t>hanabishi</t>
  </si>
  <si>
    <t>halfcrazy</t>
  </si>
  <si>
    <t>haiti</t>
  </si>
  <si>
    <t>hailey123</t>
  </si>
  <si>
    <t>haha1</t>
  </si>
  <si>
    <t>habbo123</t>
  </si>
  <si>
    <t>guess?</t>
  </si>
  <si>
    <t>grumpybear</t>
  </si>
  <si>
    <t>groovybaby</t>
  </si>
  <si>
    <t>grizzlies</t>
  </si>
  <si>
    <t>green94</t>
  </si>
  <si>
    <t>green44</t>
  </si>
  <si>
    <t>grease2</t>
  </si>
  <si>
    <t>grad2007</t>
  </si>
  <si>
    <t>grace24</t>
  </si>
  <si>
    <t>grace21</t>
  </si>
  <si>
    <t>grace17</t>
  </si>
  <si>
    <t>gotmilk2</t>
  </si>
  <si>
    <t>gossip1</t>
  </si>
  <si>
    <t>gordoteamo</t>
  </si>
  <si>
    <t>gordito1</t>
  </si>
  <si>
    <t>gordis1</t>
  </si>
  <si>
    <t>goonsquad</t>
  </si>
  <si>
    <t>goofy7</t>
  </si>
  <si>
    <t>goldberg1</t>
  </si>
  <si>
    <t>gogirls</t>
  </si>
  <si>
    <t>godsson</t>
  </si>
  <si>
    <t>godisone</t>
  </si>
  <si>
    <t>gocards</t>
  </si>
  <si>
    <t>goarmy1</t>
  </si>
  <si>
    <t>glamis</t>
  </si>
  <si>
    <t>ginamarie</t>
  </si>
  <si>
    <t>gimmemore</t>
  </si>
  <si>
    <t>gillie</t>
  </si>
  <si>
    <t>gilberto1</t>
  </si>
  <si>
    <t>ghjkl</t>
  </si>
  <si>
    <t>getback</t>
  </si>
  <si>
    <t>george21</t>
  </si>
  <si>
    <t>genova</t>
  </si>
  <si>
    <t>genevie</t>
  </si>
  <si>
    <t>gelica</t>
  </si>
  <si>
    <t>geckos</t>
  </si>
  <si>
    <t>gascon</t>
  </si>
  <si>
    <t>garracrema</t>
  </si>
  <si>
    <t>garcia10</t>
  </si>
  <si>
    <t>fuzzbutt</t>
  </si>
  <si>
    <t>fusion1</t>
  </si>
  <si>
    <t>furby</t>
  </si>
  <si>
    <t>funnyboy</t>
  </si>
  <si>
    <t>funny2</t>
  </si>
  <si>
    <t>fuckyou99</t>
  </si>
  <si>
    <t>fuckyou18</t>
  </si>
  <si>
    <t>frogsrule</t>
  </si>
  <si>
    <t>froggy69</t>
  </si>
  <si>
    <t>fries</t>
  </si>
  <si>
    <t>friendly1</t>
  </si>
  <si>
    <t>freeway1</t>
  </si>
  <si>
    <t>fredo</t>
  </si>
  <si>
    <t>freakme</t>
  </si>
  <si>
    <t>frankie12</t>
  </si>
  <si>
    <t>foxracer</t>
  </si>
  <si>
    <t>forklift</t>
  </si>
  <si>
    <t>ford123</t>
  </si>
  <si>
    <t>fodasse</t>
  </si>
  <si>
    <t>focused</t>
  </si>
  <si>
    <t>fluffybunny</t>
  </si>
  <si>
    <t>floryn</t>
  </si>
  <si>
    <t>flippin</t>
  </si>
  <si>
    <t>flippers</t>
  </si>
  <si>
    <t>flauta</t>
  </si>
  <si>
    <t>fishstick</t>
  </si>
  <si>
    <t>firewater</t>
  </si>
  <si>
    <t>fffffff</t>
  </si>
  <si>
    <t>ferrarif50</t>
  </si>
  <si>
    <t>females</t>
  </si>
  <si>
    <t>felinos</t>
  </si>
  <si>
    <t>febbie</t>
  </si>
  <si>
    <t>fatmama</t>
  </si>
  <si>
    <t>fatality</t>
  </si>
  <si>
    <t>fastball</t>
  </si>
  <si>
    <t>farming</t>
  </si>
  <si>
    <t>fantom</t>
  </si>
  <si>
    <t>fantastic1</t>
  </si>
  <si>
    <t>fantacy</t>
  </si>
  <si>
    <t>faith8</t>
  </si>
  <si>
    <t>fairlady</t>
  </si>
  <si>
    <t>eyebrow</t>
  </si>
  <si>
    <t>export</t>
  </si>
  <si>
    <t>evelia</t>
  </si>
  <si>
    <t>evan07</t>
  </si>
  <si>
    <t>ethans</t>
  </si>
  <si>
    <t>ethan7</t>
  </si>
  <si>
    <t>estar</t>
  </si>
  <si>
    <t>escalona</t>
  </si>
  <si>
    <t>erin1</t>
  </si>
  <si>
    <t>erica23</t>
  </si>
  <si>
    <t>erica13</t>
  </si>
  <si>
    <t>ennaira</t>
  </si>
  <si>
    <t>emporio</t>
  </si>
  <si>
    <t>emosrock</t>
  </si>
  <si>
    <t>emobitch</t>
  </si>
  <si>
    <t>eminem22</t>
  </si>
  <si>
    <t>emails</t>
  </si>
  <si>
    <t>elvis2</t>
  </si>
  <si>
    <t>elleon</t>
  </si>
  <si>
    <t>elizer</t>
  </si>
  <si>
    <t>elimar</t>
  </si>
  <si>
    <t>elieli</t>
  </si>
  <si>
    <t>elder</t>
  </si>
  <si>
    <t>elcuervo</t>
  </si>
  <si>
    <t>edward5</t>
  </si>
  <si>
    <t>easter1</t>
  </si>
  <si>
    <t>dubcity</t>
  </si>
  <si>
    <t>drugfree</t>
  </si>
  <si>
    <t>drogas</t>
  </si>
  <si>
    <t>dreamworld</t>
  </si>
  <si>
    <t>dragon18</t>
  </si>
  <si>
    <t>donnel</t>
  </si>
  <si>
    <t>donatello</t>
  </si>
  <si>
    <t>dkimujgik</t>
  </si>
  <si>
    <t>djdjdj</t>
  </si>
  <si>
    <t>display</t>
  </si>
  <si>
    <t>dipshit1</t>
  </si>
  <si>
    <t>dipset23</t>
  </si>
  <si>
    <t>dioguinho</t>
  </si>
  <si>
    <t>dinozaur</t>
  </si>
  <si>
    <t>dino12</t>
  </si>
  <si>
    <t>dimond1</t>
  </si>
  <si>
    <t>dificil</t>
  </si>
  <si>
    <t>dickies1</t>
  </si>
  <si>
    <t>dibble</t>
  </si>
  <si>
    <t>dianamarcela</t>
  </si>
  <si>
    <t>dianalaura</t>
  </si>
  <si>
    <t>diana23</t>
  </si>
  <si>
    <t>diana14</t>
  </si>
  <si>
    <t>diana11</t>
  </si>
  <si>
    <t>diamond6</t>
  </si>
  <si>
    <t>diamantes</t>
  </si>
  <si>
    <t>diabetic</t>
  </si>
  <si>
    <t>deyutza</t>
  </si>
  <si>
    <t>devaughn</t>
  </si>
  <si>
    <t>devante1</t>
  </si>
  <si>
    <t>destiny23</t>
  </si>
  <si>
    <t>destiny04</t>
  </si>
  <si>
    <t>dessy</t>
  </si>
  <si>
    <t>dennis123</t>
  </si>
  <si>
    <t>demesa</t>
  </si>
  <si>
    <t>deana</t>
  </si>
  <si>
    <t>deadfish</t>
  </si>
  <si>
    <t>daycare1</t>
  </si>
  <si>
    <t>daweasel</t>
  </si>
  <si>
    <t>davidson1</t>
  </si>
  <si>
    <t>david99</t>
  </si>
  <si>
    <t>darklotus</t>
  </si>
  <si>
    <t>darby1</t>
  </si>
  <si>
    <t>danzel</t>
  </si>
  <si>
    <t>dannyp</t>
  </si>
  <si>
    <t>danny8</t>
  </si>
  <si>
    <t>danielle15</t>
  </si>
  <si>
    <t>daniel2007</t>
  </si>
  <si>
    <t>dani3ll3</t>
  </si>
  <si>
    <t>dani22</t>
  </si>
  <si>
    <t>dancer20</t>
  </si>
  <si>
    <t>dance9</t>
  </si>
  <si>
    <t>dance18</t>
  </si>
  <si>
    <t>danc3r</t>
  </si>
  <si>
    <t>damaso</t>
  </si>
  <si>
    <t>dallas7</t>
  </si>
  <si>
    <t>dallas123</t>
  </si>
  <si>
    <t>dakota07</t>
  </si>
  <si>
    <t>daisyduck</t>
  </si>
  <si>
    <t>daisy18</t>
  </si>
  <si>
    <t>daisie</t>
  </si>
  <si>
    <t>dagreat1</t>
  </si>
  <si>
    <t>daddiesgirl</t>
  </si>
  <si>
    <t>cutiepie9</t>
  </si>
  <si>
    <t>cutiepie5</t>
  </si>
  <si>
    <t>cutie99</t>
  </si>
  <si>
    <t>cutie93</t>
  </si>
  <si>
    <t>cutie04</t>
  </si>
  <si>
    <t>cumberland</t>
  </si>
  <si>
    <t>culture</t>
  </si>
  <si>
    <t>cuellar</t>
  </si>
  <si>
    <t>cuauhtemoc</t>
  </si>
  <si>
    <t>crushko</t>
  </si>
  <si>
    <t>crush1</t>
  </si>
  <si>
    <t>cris123</t>
  </si>
  <si>
    <t>cris12</t>
  </si>
  <si>
    <t>creion</t>
  </si>
  <si>
    <t>crazyk</t>
  </si>
  <si>
    <t>crazyg</t>
  </si>
  <si>
    <t>crazyangel</t>
  </si>
  <si>
    <t>crazy24</t>
  </si>
  <si>
    <t>crazii</t>
  </si>
  <si>
    <t>cozumel</t>
  </si>
  <si>
    <t>coyote1</t>
  </si>
  <si>
    <t>cowboys7</t>
  </si>
  <si>
    <t>cowboy22</t>
  </si>
  <si>
    <t>courteney</t>
  </si>
  <si>
    <t>costinha</t>
  </si>
  <si>
    <t>corkey</t>
  </si>
  <si>
    <t>corey5</t>
  </si>
  <si>
    <t>contacts</t>
  </si>
  <si>
    <t>connor03</t>
  </si>
  <si>
    <t>conchatumadre</t>
  </si>
  <si>
    <t>conan1</t>
  </si>
  <si>
    <t>comandosvr</t>
  </si>
  <si>
    <t>colors1</t>
  </si>
  <si>
    <t>cokacola</t>
  </si>
  <si>
    <t>cody1234</t>
  </si>
  <si>
    <t>coco06</t>
  </si>
  <si>
    <t>cockroach</t>
  </si>
  <si>
    <t>cobweb</t>
  </si>
  <si>
    <t>clouds1</t>
  </si>
  <si>
    <t>claudinha</t>
  </si>
  <si>
    <t>circles</t>
  </si>
  <si>
    <t>cianna</t>
  </si>
  <si>
    <t>chyenne</t>
  </si>
  <si>
    <t>chula14</t>
  </si>
  <si>
    <t>chuchie</t>
  </si>
  <si>
    <t>chubbie</t>
  </si>
  <si>
    <t>chris99</t>
  </si>
  <si>
    <t>chris94</t>
  </si>
  <si>
    <t>chris2008</t>
  </si>
  <si>
    <t>chris2007</t>
  </si>
  <si>
    <t>chopsticks</t>
  </si>
  <si>
    <t>choppers1</t>
  </si>
  <si>
    <t>chole</t>
  </si>
  <si>
    <t>chloed</t>
  </si>
  <si>
    <t>chippy1</t>
  </si>
  <si>
    <t>chip123</t>
  </si>
  <si>
    <t>chinitah</t>
  </si>
  <si>
    <t>chillax</t>
  </si>
  <si>
    <t>chiles</t>
  </si>
  <si>
    <t>chikay</t>
  </si>
  <si>
    <t>chiechie</t>
  </si>
  <si>
    <t>chickenlegs</t>
  </si>
  <si>
    <t>chick2</t>
  </si>
  <si>
    <t>chewchew</t>
  </si>
  <si>
    <t>chester12</t>
  </si>
  <si>
    <t>cheese101</t>
  </si>
  <si>
    <t>cheer92</t>
  </si>
  <si>
    <t>chatos</t>
  </si>
  <si>
    <t>charlon</t>
  </si>
  <si>
    <t>charlie24</t>
  </si>
  <si>
    <t>charlie05</t>
  </si>
  <si>
    <t>charlie04</t>
  </si>
  <si>
    <t>chadwick1</t>
  </si>
  <si>
    <t>cerezita</t>
  </si>
  <si>
    <t>cecelia1</t>
  </si>
  <si>
    <t>cassidy2</t>
  </si>
  <si>
    <t>casper21</t>
  </si>
  <si>
    <t>caseylee</t>
  </si>
  <si>
    <t>carroll1</t>
  </si>
  <si>
    <t>carl123</t>
  </si>
  <si>
    <t>caprice1</t>
  </si>
  <si>
    <t>candado</t>
  </si>
  <si>
    <t>cancer7</t>
  </si>
  <si>
    <t>cancer22</t>
  </si>
  <si>
    <t>cancel1</t>
  </si>
  <si>
    <t>camus</t>
  </si>
  <si>
    <t>camilin</t>
  </si>
  <si>
    <t>camiguin</t>
  </si>
  <si>
    <t>camella</t>
  </si>
  <si>
    <t>calvert</t>
  </si>
  <si>
    <t>calaca</t>
  </si>
  <si>
    <t>cailey</t>
  </si>
  <si>
    <t>cachete</t>
  </si>
  <si>
    <t>buttercup3</t>
  </si>
  <si>
    <t>busterboy</t>
  </si>
  <si>
    <t>buster06</t>
  </si>
  <si>
    <t>burlington</t>
  </si>
  <si>
    <t>bunny15</t>
  </si>
  <si>
    <t>bulldogs3</t>
  </si>
  <si>
    <t>bulldog7</t>
  </si>
  <si>
    <t>bullard</t>
  </si>
  <si>
    <t>bubbles24</t>
  </si>
  <si>
    <t>bubble7</t>
  </si>
  <si>
    <t>bubba9</t>
  </si>
  <si>
    <t>bryan24</t>
  </si>
  <si>
    <t>browndog</t>
  </si>
  <si>
    <t>browncow</t>
  </si>
  <si>
    <t>broscuta</t>
  </si>
  <si>
    <t>brooklyn12</t>
  </si>
  <si>
    <t>brookes</t>
  </si>
  <si>
    <t>brooker</t>
  </si>
  <si>
    <t>brobro</t>
  </si>
  <si>
    <t>brittany17</t>
  </si>
  <si>
    <t>brittany11</t>
  </si>
  <si>
    <t>brittaney</t>
  </si>
  <si>
    <t>britney2</t>
  </si>
  <si>
    <t>britani</t>
  </si>
  <si>
    <t>brillante</t>
  </si>
  <si>
    <t>brightside</t>
  </si>
  <si>
    <t>brianp</t>
  </si>
  <si>
    <t>brianj</t>
  </si>
  <si>
    <t>bratz13</t>
  </si>
  <si>
    <t>bratz07</t>
  </si>
  <si>
    <t>bratt</t>
  </si>
  <si>
    <t>brandnew1</t>
  </si>
  <si>
    <t>boyz2men</t>
  </si>
  <si>
    <t>boxcar</t>
  </si>
  <si>
    <t>bowling300</t>
  </si>
  <si>
    <t>boulder</t>
  </si>
  <si>
    <t>botella</t>
  </si>
  <si>
    <t>bordeaux</t>
  </si>
  <si>
    <t>boomers</t>
  </si>
  <si>
    <t>booger!</t>
  </si>
  <si>
    <t>boobooboo</t>
  </si>
  <si>
    <t>bonney</t>
  </si>
  <si>
    <t>boninay</t>
  </si>
  <si>
    <t>bohemian</t>
  </si>
  <si>
    <t>bogus</t>
  </si>
  <si>
    <t>bogie</t>
  </si>
  <si>
    <t>bobiscool</t>
  </si>
  <si>
    <t>bobbyjack1</t>
  </si>
  <si>
    <t>bobby23</t>
  </si>
  <si>
    <t>bobby17</t>
  </si>
  <si>
    <t>bobby07</t>
  </si>
  <si>
    <t>bobbi1</t>
  </si>
  <si>
    <t>bobber</t>
  </si>
  <si>
    <t>blueroom</t>
  </si>
  <si>
    <t>bluerain</t>
  </si>
  <si>
    <t>bluedog1</t>
  </si>
  <si>
    <t>blueberry2</t>
  </si>
  <si>
    <t>blue789</t>
  </si>
  <si>
    <t>blue2</t>
  </si>
  <si>
    <t>blocker</t>
  </si>
  <si>
    <t>blazinsquad</t>
  </si>
  <si>
    <t>blakes</t>
  </si>
  <si>
    <t>blackwallstreet</t>
  </si>
  <si>
    <t>blackred</t>
  </si>
  <si>
    <t>blacklove</t>
  </si>
  <si>
    <t>blackk</t>
  </si>
  <si>
    <t>bitch20</t>
  </si>
  <si>
    <t>birdcage</t>
  </si>
  <si>
    <t>bilog</t>
  </si>
  <si>
    <t>billy13</t>
  </si>
  <si>
    <t>bigpenis</t>
  </si>
  <si>
    <t>bigdaddy2</t>
  </si>
  <si>
    <t>bigbro1</t>
  </si>
  <si>
    <t>bigboys</t>
  </si>
  <si>
    <t>betty2</t>
  </si>
  <si>
    <t>betrayal</t>
  </si>
  <si>
    <t>bessie1</t>
  </si>
  <si>
    <t>bengkulu</t>
  </si>
  <si>
    <t>bell123</t>
  </si>
  <si>
    <t>beckett</t>
  </si>
  <si>
    <t>bebos</t>
  </si>
  <si>
    <t>bebo07</t>
  </si>
  <si>
    <t>bebing</t>
  </si>
  <si>
    <t>bbygurl</t>
  </si>
  <si>
    <t>bbygal</t>
  </si>
  <si>
    <t>basty</t>
  </si>
  <si>
    <t>baseball20</t>
  </si>
  <si>
    <t>barrington</t>
  </si>
  <si>
    <t>barrett1</t>
  </si>
  <si>
    <t>barakuda</t>
  </si>
  <si>
    <t>bannanas</t>
  </si>
  <si>
    <t>bangs</t>
  </si>
  <si>
    <t>bambolina</t>
  </si>
  <si>
    <t>ballin!</t>
  </si>
  <si>
    <t>bailey00</t>
  </si>
  <si>
    <t>babyku</t>
  </si>
  <si>
    <t>babyjay1</t>
  </si>
  <si>
    <t>babygirl87</t>
  </si>
  <si>
    <t>babygirl77</t>
  </si>
  <si>
    <t>babyboo7</t>
  </si>
  <si>
    <t>babyb1</t>
  </si>
  <si>
    <t>baby56</t>
  </si>
  <si>
    <t>baby34</t>
  </si>
  <si>
    <t>babiigurl1</t>
  </si>
  <si>
    <t>aztecs</t>
  </si>
  <si>
    <t>azizul</t>
  </si>
  <si>
    <t>ayahbunda</t>
  </si>
  <si>
    <t>aurevoir</t>
  </si>
  <si>
    <t>asshole.</t>
  </si>
  <si>
    <t>ass</t>
  </si>
  <si>
    <t>ashton04</t>
  </si>
  <si>
    <t>ashika</t>
  </si>
  <si>
    <t>arriaga</t>
  </si>
  <si>
    <t>arina</t>
  </si>
  <si>
    <t>aries3</t>
  </si>
  <si>
    <t>arcilla</t>
  </si>
  <si>
    <t>apple69</t>
  </si>
  <si>
    <t>aomaom</t>
  </si>
  <si>
    <t>anyelina</t>
  </si>
  <si>
    <t>anthony00</t>
  </si>
  <si>
    <t>annelies</t>
  </si>
  <si>
    <t>annaoj</t>
  </si>
  <si>
    <t>anna07</t>
  </si>
  <si>
    <t>angie3</t>
  </si>
  <si>
    <t>angganda</t>
  </si>
  <si>
    <t>angels01</t>
  </si>
  <si>
    <t>angela01</t>
  </si>
  <si>
    <t>angel1995</t>
  </si>
  <si>
    <t>anacatarina</t>
  </si>
  <si>
    <t>amore1</t>
  </si>
  <si>
    <t>amor4ever</t>
  </si>
  <si>
    <t>amigosporsiempre</t>
  </si>
  <si>
    <t>ambots</t>
  </si>
  <si>
    <t>amberw</t>
  </si>
  <si>
    <t>amberr</t>
  </si>
  <si>
    <t>amberm</t>
  </si>
  <si>
    <t>allstar2</t>
  </si>
  <si>
    <t>allen13</t>
  </si>
  <si>
    <t>alitas</t>
  </si>
  <si>
    <t>aliesha</t>
  </si>
  <si>
    <t>alexis24</t>
  </si>
  <si>
    <t>alex98</t>
  </si>
  <si>
    <t>alex95</t>
  </si>
  <si>
    <t>alejandro2</t>
  </si>
  <si>
    <t>albright</t>
  </si>
  <si>
    <t>alborada</t>
  </si>
  <si>
    <t>aissatou</t>
  </si>
  <si>
    <t>airforce2</t>
  </si>
  <si>
    <t>aikman</t>
  </si>
  <si>
    <t>agusto</t>
  </si>
  <si>
    <t>aguilas1</t>
  </si>
  <si>
    <t>advocate</t>
  </si>
  <si>
    <t>adrian7</t>
  </si>
  <si>
    <t>adebayor</t>
  </si>
  <si>
    <t>adamsandler</t>
  </si>
  <si>
    <t>acular</t>
  </si>
  <si>
    <t>access1</t>
  </si>
  <si>
    <t>abrilita</t>
  </si>
  <si>
    <t>abceasyas123</t>
  </si>
  <si>
    <t>abc123def456</t>
  </si>
  <si>
    <t>abby08</t>
  </si>
  <si>
    <t>abby05</t>
  </si>
  <si>
    <t>aanmelden</t>
  </si>
  <si>
    <t>aaliya</t>
  </si>
  <si>
    <t>a1234</t>
  </si>
  <si>
    <t>Yvonne</t>
  </si>
  <si>
    <t>YANDEL</t>
  </si>
  <si>
    <t>YADIRA</t>
  </si>
  <si>
    <t>XAVIER1</t>
  </si>
  <si>
    <t>VEGETA</t>
  </si>
  <si>
    <t>TEAMOBEBE</t>
  </si>
  <si>
    <t>Smokey1</t>
  </si>
  <si>
    <t>Shorty1</t>
  </si>
  <si>
    <t>SHALOM</t>
  </si>
  <si>
    <t>SEXYGURL</t>
  </si>
  <si>
    <t>Rodriguez</t>
  </si>
  <si>
    <t>Rihanna</t>
  </si>
  <si>
    <t>ROBINSON</t>
  </si>
  <si>
    <t>RICHARD1</t>
  </si>
  <si>
    <t>QWERTY1</t>
  </si>
  <si>
    <t>Password01</t>
  </si>
  <si>
    <t>Panthers</t>
  </si>
  <si>
    <t>PATRICIO</t>
  </si>
  <si>
    <t>PATRICE</t>
  </si>
  <si>
    <t>Natalie1</t>
  </si>
  <si>
    <t>NELLY1</t>
  </si>
  <si>
    <t>NADIA</t>
  </si>
  <si>
    <t>Maggie1</t>
  </si>
  <si>
    <t>MAMASITA</t>
  </si>
  <si>
    <t>LYNLYN</t>
  </si>
  <si>
    <t>LOVERGIRL</t>
  </si>
  <si>
    <t>LOVE24</t>
  </si>
  <si>
    <t>LIPGLOSS</t>
  </si>
  <si>
    <t>Kelly</t>
  </si>
  <si>
    <t>KITTYCAT</t>
  </si>
  <si>
    <t>JULISSA</t>
  </si>
  <si>
    <t>JEFFERSON</t>
  </si>
  <si>
    <t>JAYDEN1</t>
  </si>
  <si>
    <t>JAJAJA</t>
  </si>
  <si>
    <t>HONDURAS</t>
  </si>
  <si>
    <t>HILARY</t>
  </si>
  <si>
    <t>HARDCORE</t>
  </si>
  <si>
    <t>FEBRERO</t>
  </si>
  <si>
    <t>FATCAT</t>
  </si>
  <si>
    <t>ERICKA</t>
  </si>
  <si>
    <t>Dylan</t>
  </si>
  <si>
    <t>Desiree</t>
  </si>
  <si>
    <t>DANTE</t>
  </si>
  <si>
    <t>DAISY1</t>
  </si>
  <si>
    <t>Cutie</t>
  </si>
  <si>
    <t>Chloe</t>
  </si>
  <si>
    <t>CONEJO</t>
  </si>
  <si>
    <t>COMPUTADORA</t>
  </si>
  <si>
    <t>CHUBBY</t>
  </si>
  <si>
    <t>CHRISTMAS</t>
  </si>
  <si>
    <t>CHRISB</t>
  </si>
  <si>
    <t>CHELLE</t>
  </si>
  <si>
    <t>CHARLES1</t>
  </si>
  <si>
    <t>CHARLENE</t>
  </si>
  <si>
    <t>BITCHY</t>
  </si>
  <si>
    <t>ASHLEIGH</t>
  </si>
  <si>
    <t>8675309a</t>
  </si>
  <si>
    <t>5babies</t>
  </si>
  <si>
    <t>2boys1girl</t>
  </si>
  <si>
    <t>1singer</t>
  </si>
  <si>
    <t>1rabbit</t>
  </si>
  <si>
    <t>1lovechris</t>
  </si>
  <si>
    <t>1latina</t>
  </si>
  <si>
    <t>1jonathan</t>
  </si>
  <si>
    <t>1hotboy</t>
  </si>
  <si>
    <t>1hotbitch</t>
  </si>
  <si>
    <t>1hannah</t>
  </si>
  <si>
    <t>1dumbass</t>
  </si>
  <si>
    <t>1booger</t>
  </si>
  <si>
    <t>1bella</t>
  </si>
  <si>
    <t>143you</t>
  </si>
  <si>
    <t>123iloveme</t>
  </si>
  <si>
    <t>123456qwerty</t>
  </si>
  <si>
    <t>123456D</t>
  </si>
  <si>
    <t>1234567p</t>
  </si>
  <si>
    <t>112233a</t>
  </si>
  <si>
    <t>100%me</t>
  </si>
  <si>
    <t>08runit</t>
  </si>
  <si>
    <t>zxcasdqwe</t>
  </si>
  <si>
    <t>zola25</t>
  </si>
  <si>
    <t>zenobia</t>
  </si>
  <si>
    <t>zealand</t>
  </si>
  <si>
    <t>zaraza</t>
  </si>
  <si>
    <t>zaqwsxcde</t>
  </si>
  <si>
    <t>zakary</t>
  </si>
  <si>
    <t>z28camaro</t>
  </si>
  <si>
    <t>yurico</t>
  </si>
  <si>
    <t>yourself</t>
  </si>
  <si>
    <t>younglove1</t>
  </si>
  <si>
    <t>yonutz</t>
  </si>
  <si>
    <t>yomaira</t>
  </si>
  <si>
    <t>yheyhe</t>
  </si>
  <si>
    <t>yayan</t>
  </si>
  <si>
    <t>yancy</t>
  </si>
  <si>
    <t>yakumo</t>
  </si>
  <si>
    <t>xenosaga</t>
  </si>
  <si>
    <t>wotever</t>
  </si>
  <si>
    <t>wolfman1</t>
  </si>
  <si>
    <t>wobbles</t>
  </si>
  <si>
    <t>winning</t>
  </si>
  <si>
    <t>wilson12</t>
  </si>
  <si>
    <t>william06</t>
  </si>
  <si>
    <t>wigwam</t>
  </si>
  <si>
    <t>whore69</t>
  </si>
  <si>
    <t>whoopi</t>
  </si>
  <si>
    <t>westpoint</t>
  </si>
  <si>
    <t>wert123</t>
  </si>
  <si>
    <t>wendell1</t>
  </si>
  <si>
    <t>wehttam</t>
  </si>
  <si>
    <t>weetikveel</t>
  </si>
  <si>
    <t>wazzup1</t>
  </si>
  <si>
    <t>wawawe</t>
  </si>
  <si>
    <t>waterbug</t>
  </si>
  <si>
    <t>water11</t>
  </si>
  <si>
    <t>wasted1</t>
  </si>
  <si>
    <t>wallie</t>
  </si>
  <si>
    <t>wakeke</t>
  </si>
  <si>
    <t>wahwah</t>
  </si>
  <si>
    <t>vodkas</t>
  </si>
  <si>
    <t>vintage1</t>
  </si>
  <si>
    <t>ville666</t>
  </si>
  <si>
    <t>ville1</t>
  </si>
  <si>
    <t>victoria3</t>
  </si>
  <si>
    <t>victor3</t>
  </si>
  <si>
    <t>verdade</t>
  </si>
  <si>
    <t>vaughn1</t>
  </si>
  <si>
    <t>vans12</t>
  </si>
  <si>
    <t>vanessa4</t>
  </si>
  <si>
    <t>vander</t>
  </si>
  <si>
    <t>valentin1</t>
  </si>
  <si>
    <t>vagabundo</t>
  </si>
  <si>
    <t>utadahikaru</t>
  </si>
  <si>
    <t>urgay1</t>
  </si>
  <si>
    <t>untamed</t>
  </si>
  <si>
    <t>unicorn7</t>
  </si>
  <si>
    <t>tybaby</t>
  </si>
  <si>
    <t>tweety25</t>
  </si>
  <si>
    <t>turtle69</t>
  </si>
  <si>
    <t>turtle22</t>
  </si>
  <si>
    <t>turtle11</t>
  </si>
  <si>
    <t>turntable</t>
  </si>
  <si>
    <t>turnen</t>
  </si>
  <si>
    <t>tuesday1</t>
  </si>
  <si>
    <t>triplets3</t>
  </si>
  <si>
    <t>trill</t>
  </si>
  <si>
    <t>treblig</t>
  </si>
  <si>
    <t>travis6</t>
  </si>
  <si>
    <t>travis24</t>
  </si>
  <si>
    <t>transilvania</t>
  </si>
  <si>
    <t>tranny</t>
  </si>
  <si>
    <t>trabalho</t>
  </si>
  <si>
    <t>topito</t>
  </si>
  <si>
    <t>toontoon</t>
  </si>
  <si>
    <t>toonces</t>
  </si>
  <si>
    <t>tony15</t>
  </si>
  <si>
    <t>toni</t>
  </si>
  <si>
    <t>tomtomtom</t>
  </si>
  <si>
    <t>tommygun</t>
  </si>
  <si>
    <t>tommy10</t>
  </si>
  <si>
    <t>tommy01</t>
  </si>
  <si>
    <t>tinydog</t>
  </si>
  <si>
    <t>tintoy</t>
  </si>
  <si>
    <t>tinker23</t>
  </si>
  <si>
    <t>tinker16</t>
  </si>
  <si>
    <t>timothy7</t>
  </si>
  <si>
    <t>timmys</t>
  </si>
  <si>
    <t>tijana</t>
  </si>
  <si>
    <t>tigger44</t>
  </si>
  <si>
    <t>tigers4</t>
  </si>
  <si>
    <t>tigers3</t>
  </si>
  <si>
    <t>tiger16</t>
  </si>
  <si>
    <t>tictactoe</t>
  </si>
  <si>
    <t>thommy</t>
  </si>
  <si>
    <t>thespian</t>
  </si>
  <si>
    <t>thelionking</t>
  </si>
  <si>
    <t>thedog1</t>
  </si>
  <si>
    <t>thebhoys</t>
  </si>
  <si>
    <t>thaking</t>
  </si>
  <si>
    <t>testament</t>
  </si>
  <si>
    <t>tess123</t>
  </si>
  <si>
    <t>terra1</t>
  </si>
  <si>
    <t>teressa</t>
  </si>
  <si>
    <t>tercero</t>
  </si>
  <si>
    <t>tennis13</t>
  </si>
  <si>
    <t>templeros</t>
  </si>
  <si>
    <t>televisa</t>
  </si>
  <si>
    <t>tekiero1</t>
  </si>
  <si>
    <t>teddy4</t>
  </si>
  <si>
    <t>teamopepe</t>
  </si>
  <si>
    <t>teamoeli</t>
  </si>
  <si>
    <t>teamod</t>
  </si>
  <si>
    <t>teamoalexis</t>
  </si>
  <si>
    <t>teamoalejandro</t>
  </si>
  <si>
    <t>teamo9</t>
  </si>
  <si>
    <t>teamo!</t>
  </si>
  <si>
    <t>tbirds</t>
  </si>
  <si>
    <t>taylor09</t>
  </si>
  <si>
    <t>tarsier</t>
  </si>
  <si>
    <t>tangaka</t>
  </si>
  <si>
    <t>tammie1</t>
  </si>
  <si>
    <t>tamarita</t>
  </si>
  <si>
    <t>talong</t>
  </si>
  <si>
    <t>talisa</t>
  </si>
  <si>
    <t>taliah</t>
  </si>
  <si>
    <t>talia1</t>
  </si>
  <si>
    <t>tahira</t>
  </si>
  <si>
    <t>swim4life</t>
  </si>
  <si>
    <t>sweet88</t>
  </si>
  <si>
    <t>sushma</t>
  </si>
  <si>
    <t>super11</t>
  </si>
  <si>
    <t>sunshine19</t>
  </si>
  <si>
    <t>summer88</t>
  </si>
  <si>
    <t>sumaya</t>
  </si>
  <si>
    <t>sugarland</t>
  </si>
  <si>
    <t>sugargirl</t>
  </si>
  <si>
    <t>suckmycock</t>
  </si>
  <si>
    <t>suckme1</t>
  </si>
  <si>
    <t>suckit!</t>
  </si>
  <si>
    <t>suburban</t>
  </si>
  <si>
    <t>submarine</t>
  </si>
  <si>
    <t>subang</t>
  </si>
  <si>
    <t>stylist1</t>
  </si>
  <si>
    <t>stupidlove</t>
  </si>
  <si>
    <t>stupidcupid</t>
  </si>
  <si>
    <t>studio1</t>
  </si>
  <si>
    <t>strike3</t>
  </si>
  <si>
    <t>stina</t>
  </si>
  <si>
    <t>stickit</t>
  </si>
  <si>
    <t>steve3</t>
  </si>
  <si>
    <t>sternchen</t>
  </si>
  <si>
    <t>stepup2</t>
  </si>
  <si>
    <t>steponme</t>
  </si>
  <si>
    <t>steph7</t>
  </si>
  <si>
    <t>steelers86</t>
  </si>
  <si>
    <t>starrr</t>
  </si>
  <si>
    <t>star86</t>
  </si>
  <si>
    <t>star28</t>
  </si>
  <si>
    <t>standrews</t>
  </si>
  <si>
    <t>squadup</t>
  </si>
  <si>
    <t>sportster</t>
  </si>
  <si>
    <t>sports13</t>
  </si>
  <si>
    <t>spongebob4</t>
  </si>
  <si>
    <t>spike11</t>
  </si>
  <si>
    <t>spenser</t>
  </si>
  <si>
    <t>sparky3</t>
  </si>
  <si>
    <t>sparkle2</t>
  </si>
  <si>
    <t>soyunaprincesa</t>
  </si>
  <si>
    <t>soysoy</t>
  </si>
  <si>
    <t>sosyal</t>
  </si>
  <si>
    <t>sopretty</t>
  </si>
  <si>
    <t>sophie!</t>
  </si>
  <si>
    <t>sonhos</t>
  </si>
  <si>
    <t>solido</t>
  </si>
  <si>
    <t>solar</t>
  </si>
  <si>
    <t>sognare</t>
  </si>
  <si>
    <t>soberano</t>
  </si>
  <si>
    <t>snowman2</t>
  </si>
  <si>
    <t>snoopydog</t>
  </si>
  <si>
    <t>snider</t>
  </si>
  <si>
    <t>smokey21</t>
  </si>
  <si>
    <t>smiley07</t>
  </si>
  <si>
    <t>smile33</t>
  </si>
  <si>
    <t>smellypoo</t>
  </si>
  <si>
    <t>slickem</t>
  </si>
  <si>
    <t>skyangel</t>
  </si>
  <si>
    <t>skater69</t>
  </si>
  <si>
    <t>skater10</t>
  </si>
  <si>
    <t>six666</t>
  </si>
  <si>
    <t>single21</t>
  </si>
  <si>
    <t>single15</t>
  </si>
  <si>
    <t>sinead1</t>
  </si>
  <si>
    <t>simone13</t>
  </si>
  <si>
    <t>silvi</t>
  </si>
  <si>
    <t>silveira</t>
  </si>
  <si>
    <t>silliman</t>
  </si>
  <si>
    <t>sideshow</t>
  </si>
  <si>
    <t>siaosi</t>
  </si>
  <si>
    <t>shy123</t>
  </si>
  <si>
    <t>shutdown</t>
  </si>
  <si>
    <t>showdown</t>
  </si>
  <si>
    <t>shorty91</t>
  </si>
  <si>
    <t>shorty02</t>
  </si>
  <si>
    <t>shopping!</t>
  </si>
  <si>
    <t>shinya</t>
  </si>
  <si>
    <t>shinny</t>
  </si>
  <si>
    <t>shenlong</t>
  </si>
  <si>
    <t>sheina</t>
  </si>
  <si>
    <t>sheanne</t>
  </si>
  <si>
    <t>shay11</t>
  </si>
  <si>
    <t>shaquita</t>
  </si>
  <si>
    <t>shanequa</t>
  </si>
  <si>
    <t>shamia</t>
  </si>
  <si>
    <t>shakespear</t>
  </si>
  <si>
    <t>shagadelic</t>
  </si>
  <si>
    <t>shadow88</t>
  </si>
  <si>
    <t>shadow00</t>
  </si>
  <si>
    <t>shaddai</t>
  </si>
  <si>
    <t>shabazz</t>
  </si>
  <si>
    <t>shabana</t>
  </si>
  <si>
    <t>sexymark</t>
  </si>
  <si>
    <t>sexyemma</t>
  </si>
  <si>
    <t>sexy7</t>
  </si>
  <si>
    <t>setokaiba</t>
  </si>
  <si>
    <t>seniors09</t>
  </si>
  <si>
    <t>selena123</t>
  </si>
  <si>
    <t>sean04</t>
  </si>
  <si>
    <t>seagate</t>
  </si>
  <si>
    <t>scribbles</t>
  </si>
  <si>
    <t>scottm</t>
  </si>
  <si>
    <t>scott5</t>
  </si>
  <si>
    <t>scott22</t>
  </si>
  <si>
    <t>saylor</t>
  </si>
  <si>
    <t>sausage1</t>
  </si>
  <si>
    <t>saudia</t>
  </si>
  <si>
    <t>satrio</t>
  </si>
  <si>
    <t>satan1</t>
  </si>
  <si>
    <t>saranghaeyo</t>
  </si>
  <si>
    <t>saraht</t>
  </si>
  <si>
    <t>sara01</t>
  </si>
  <si>
    <t>santoso</t>
  </si>
  <si>
    <t>santiaguito</t>
  </si>
  <si>
    <t>sanjose408</t>
  </si>
  <si>
    <t>sanjeev</t>
  </si>
  <si>
    <t>sandunga</t>
  </si>
  <si>
    <t>sandiego619</t>
  </si>
  <si>
    <t>sanbeda</t>
  </si>
  <si>
    <t>samuray</t>
  </si>
  <si>
    <t>sampah</t>
  </si>
  <si>
    <t>samoan1</t>
  </si>
  <si>
    <t>sammybaby</t>
  </si>
  <si>
    <t>sammy18</t>
  </si>
  <si>
    <t>sammantha</t>
  </si>
  <si>
    <t>samar</t>
  </si>
  <si>
    <t>sam2005</t>
  </si>
  <si>
    <t>saleens7</t>
  </si>
  <si>
    <t>salado</t>
  </si>
  <si>
    <t>saints25</t>
  </si>
  <si>
    <t>sadman</t>
  </si>
  <si>
    <t>sadie5</t>
  </si>
  <si>
    <t>saartje</t>
  </si>
  <si>
    <t>ryleigh1</t>
  </si>
  <si>
    <t>rufuss</t>
  </si>
  <si>
    <t>rubyred1</t>
  </si>
  <si>
    <t>rubydoo</t>
  </si>
  <si>
    <t>ruben123</t>
  </si>
  <si>
    <t>ru4real</t>
  </si>
  <si>
    <t>royalblue</t>
  </si>
  <si>
    <t>roxy77</t>
  </si>
  <si>
    <t>rosela</t>
  </si>
  <si>
    <t>ronnie123</t>
  </si>
  <si>
    <t>romela</t>
  </si>
  <si>
    <t>rokera</t>
  </si>
  <si>
    <t>roger123</t>
  </si>
  <si>
    <t>rocky101</t>
  </si>
  <si>
    <t>rockstar23</t>
  </si>
  <si>
    <t>rockshow</t>
  </si>
  <si>
    <t>rock10</t>
  </si>
  <si>
    <t>ritesh</t>
  </si>
  <si>
    <t>ripcurl1</t>
  </si>
  <si>
    <t>ringmaster</t>
  </si>
  <si>
    <t>ringgo</t>
  </si>
  <si>
    <t>ridgeway</t>
  </si>
  <si>
    <t>ricochet</t>
  </si>
  <si>
    <t>ricard</t>
  </si>
  <si>
    <t>rhiane</t>
  </si>
  <si>
    <t>reymund</t>
  </si>
  <si>
    <t>revilla</t>
  </si>
  <si>
    <t>retards</t>
  </si>
  <si>
    <t>respectme</t>
  </si>
  <si>
    <t>renee22</t>
  </si>
  <si>
    <t>renee18</t>
  </si>
  <si>
    <t>reivaj</t>
  </si>
  <si>
    <t>reggeton</t>
  </si>
  <si>
    <t>red333</t>
  </si>
  <si>
    <t>rearea</t>
  </si>
  <si>
    <t>ray-ray</t>
  </si>
  <si>
    <t>rawiri</t>
  </si>
  <si>
    <t>rascal2</t>
  </si>
  <si>
    <t>ranger2</t>
  </si>
  <si>
    <t>randie</t>
  </si>
  <si>
    <t>ramiro1</t>
  </si>
  <si>
    <t>ramalho</t>
  </si>
  <si>
    <t>rajkumar</t>
  </si>
  <si>
    <t>rain123</t>
  </si>
  <si>
    <t>raiders69</t>
  </si>
  <si>
    <t>raiders23</t>
  </si>
  <si>
    <t>raeanne</t>
  </si>
  <si>
    <t>radtech</t>
  </si>
  <si>
    <t>radish</t>
  </si>
  <si>
    <t>radiator</t>
  </si>
  <si>
    <t>rachy</t>
  </si>
  <si>
    <t>rachel15</t>
  </si>
  <si>
    <t>rachel07</t>
  </si>
  <si>
    <t>r123456789</t>
  </si>
  <si>
    <t>qwerty21</t>
  </si>
  <si>
    <t>qwerty!</t>
  </si>
  <si>
    <t>quigley</t>
  </si>
  <si>
    <t>quesada</t>
  </si>
  <si>
    <t>queen16</t>
  </si>
  <si>
    <t>pussy6</t>
  </si>
  <si>
    <t>purple93</t>
  </si>
  <si>
    <t>purple32</t>
  </si>
  <si>
    <t>puppy8</t>
  </si>
  <si>
    <t>puppy14</t>
  </si>
  <si>
    <t>punk69</t>
  </si>
  <si>
    <t>punk182</t>
  </si>
  <si>
    <t>pulpfiction</t>
  </si>
  <si>
    <t>production</t>
  </si>
  <si>
    <t>privat</t>
  </si>
  <si>
    <t>prinsesita</t>
  </si>
  <si>
    <t>prinsecita</t>
  </si>
  <si>
    <t>princess78</t>
  </si>
  <si>
    <t>princess4life</t>
  </si>
  <si>
    <t>prettycure</t>
  </si>
  <si>
    <t>pretty06</t>
  </si>
  <si>
    <t>pretear</t>
  </si>
  <si>
    <t>prefect</t>
  </si>
  <si>
    <t>pradeep</t>
  </si>
  <si>
    <t>powerr</t>
  </si>
  <si>
    <t>postit</t>
  </si>
  <si>
    <t>portland1</t>
  </si>
  <si>
    <t>popcorn!</t>
  </si>
  <si>
    <t>poopoohead</t>
  </si>
  <si>
    <t>poop1234</t>
  </si>
  <si>
    <t>pooman</t>
  </si>
  <si>
    <t>pookybear</t>
  </si>
  <si>
    <t>pookie69</t>
  </si>
  <si>
    <t>pookie22</t>
  </si>
  <si>
    <t>poohbear17</t>
  </si>
  <si>
    <t>poblete</t>
  </si>
  <si>
    <t>playmate69</t>
  </si>
  <si>
    <t>playette</t>
  </si>
  <si>
    <t>player15</t>
  </si>
  <si>
    <t>planet1</t>
  </si>
  <si>
    <t>pizza3</t>
  </si>
  <si>
    <t>pistola</t>
  </si>
  <si>
    <t>pissant</t>
  </si>
  <si>
    <t>pipita</t>
  </si>
  <si>
    <t>pinsan</t>
  </si>
  <si>
    <t>pinky23</t>
  </si>
  <si>
    <t>pinkpoodle</t>
  </si>
  <si>
    <t>pinkk</t>
  </si>
  <si>
    <t>pinkfrog</t>
  </si>
  <si>
    <t>pingas</t>
  </si>
  <si>
    <t>pimps1</t>
  </si>
  <si>
    <t>pimpon</t>
  </si>
  <si>
    <t>pimpin123</t>
  </si>
  <si>
    <t>pilin</t>
  </si>
  <si>
    <t>pijama</t>
  </si>
  <si>
    <t>pickles!</t>
  </si>
  <si>
    <t>phatcat</t>
  </si>
  <si>
    <t>pharma</t>
  </si>
  <si>
    <t>pexoxa</t>
  </si>
  <si>
    <t>perpetua</t>
  </si>
  <si>
    <t>peregrino</t>
  </si>
  <si>
    <t>pepsi101</t>
  </si>
  <si>
    <t>pepper8</t>
  </si>
  <si>
    <t>pepepe</t>
  </si>
  <si>
    <t>pensandoenti</t>
  </si>
  <si>
    <t>pelon13</t>
  </si>
  <si>
    <t>pelaez</t>
  </si>
  <si>
    <t>peanut18</t>
  </si>
  <si>
    <t>peanut15</t>
  </si>
  <si>
    <t>peachs</t>
  </si>
  <si>
    <t>peaches11</t>
  </si>
  <si>
    <t>peaches!</t>
  </si>
  <si>
    <t>patrol</t>
  </si>
  <si>
    <t>patrick14</t>
  </si>
  <si>
    <t>patri</t>
  </si>
  <si>
    <t>patinho</t>
  </si>
  <si>
    <t>pastas</t>
  </si>
  <si>
    <t>password321</t>
  </si>
  <si>
    <t>passion7</t>
  </si>
  <si>
    <t>partygurl</t>
  </si>
  <si>
    <t>parque</t>
  </si>
  <si>
    <t>parker2</t>
  </si>
  <si>
    <t>parakeet</t>
  </si>
  <si>
    <t>papitolindo</t>
  </si>
  <si>
    <t>papaku</t>
  </si>
  <si>
    <t>pantaleon</t>
  </si>
  <si>
    <t>panque</t>
  </si>
  <si>
    <t>pandasux</t>
  </si>
  <si>
    <t>pandai</t>
  </si>
  <si>
    <t>palomas</t>
  </si>
  <si>
    <t>palmeiras</t>
  </si>
  <si>
    <t>palavra</t>
  </si>
  <si>
    <t>paiges</t>
  </si>
  <si>
    <t>oxnard</t>
  </si>
  <si>
    <t>oscar22</t>
  </si>
  <si>
    <t>oreo01</t>
  </si>
  <si>
    <t>orange16</t>
  </si>
  <si>
    <t>oolala</t>
  </si>
  <si>
    <t>olumide</t>
  </si>
  <si>
    <t>olivia5</t>
  </si>
  <si>
    <t>okfine</t>
  </si>
  <si>
    <t>offthewall</t>
  </si>
  <si>
    <t>ocelot</t>
  </si>
  <si>
    <t>oberon</t>
  </si>
  <si>
    <t>nursing08</t>
  </si>
  <si>
    <t>nuggets1</t>
  </si>
  <si>
    <t>nugent</t>
  </si>
  <si>
    <t>northpole</t>
  </si>
  <si>
    <t>normis</t>
  </si>
  <si>
    <t>noah02</t>
  </si>
  <si>
    <t>nivlem</t>
  </si>
  <si>
    <t>nini123</t>
  </si>
  <si>
    <t>nineteen19</t>
  </si>
  <si>
    <t>nineball</t>
  </si>
  <si>
    <t>nina07</t>
  </si>
  <si>
    <t>nimsaj</t>
  </si>
  <si>
    <t>niidea</t>
  </si>
  <si>
    <t>nihongo</t>
  </si>
  <si>
    <t>nihaoma</t>
  </si>
  <si>
    <t>nigger!</t>
  </si>
  <si>
    <t>nienke</t>
  </si>
  <si>
    <t>nicotina</t>
  </si>
  <si>
    <t>nicolina</t>
  </si>
  <si>
    <t>nicolet</t>
  </si>
  <si>
    <t>nico123</t>
  </si>
  <si>
    <t>nickel1</t>
  </si>
  <si>
    <t>nicholas5</t>
  </si>
  <si>
    <t>nibble</t>
  </si>
  <si>
    <t>newyork11</t>
  </si>
  <si>
    <t>newstart1</t>
  </si>
  <si>
    <t>nevermind1</t>
  </si>
  <si>
    <t>neverknow</t>
  </si>
  <si>
    <t>neptune1</t>
  </si>
  <si>
    <t>nene11</t>
  </si>
  <si>
    <t>nene07</t>
  </si>
  <si>
    <t>nelly69</t>
  </si>
  <si>
    <t>nelly5</t>
  </si>
  <si>
    <t>nelly3</t>
  </si>
  <si>
    <t>needyou</t>
  </si>
  <si>
    <t>nattapon</t>
  </si>
  <si>
    <t>nathan69</t>
  </si>
  <si>
    <t>natalie9</t>
  </si>
  <si>
    <t>natalie07</t>
  </si>
  <si>
    <t>nascar99</t>
  </si>
  <si>
    <t>narak</t>
  </si>
  <si>
    <t>nandini</t>
  </si>
  <si>
    <t>nakia</t>
  </si>
  <si>
    <t>naked1</t>
  </si>
  <si>
    <t>nadzirah</t>
  </si>
  <si>
    <t>nadita</t>
  </si>
  <si>
    <t>nadias</t>
  </si>
  <si>
    <t>nadiaa</t>
  </si>
  <si>
    <t>mywish</t>
  </si>
  <si>
    <t>myteddy</t>
  </si>
  <si>
    <t>mysweety</t>
  </si>
  <si>
    <t>mygame</t>
  </si>
  <si>
    <t>myeyes</t>
  </si>
  <si>
    <t>myeverything</t>
  </si>
  <si>
    <t>mydog1</t>
  </si>
  <si>
    <t>mybaby01</t>
  </si>
  <si>
    <t>mybaby!</t>
  </si>
  <si>
    <t>my2dogs</t>
  </si>
  <si>
    <t>mwahh</t>
  </si>
  <si>
    <t>mvick7</t>
  </si>
  <si>
    <t>mustang89</t>
  </si>
  <si>
    <t>mustang6</t>
  </si>
  <si>
    <t>musick</t>
  </si>
  <si>
    <t>muschi</t>
  </si>
  <si>
    <t>murphy123</t>
  </si>
  <si>
    <t>munmun</t>
  </si>
  <si>
    <t>muncher</t>
  </si>
  <si>
    <t>mulher</t>
  </si>
  <si>
    <t>mugurel</t>
  </si>
  <si>
    <t>msjones</t>
  </si>
  <si>
    <t>moving</t>
  </si>
  <si>
    <t>moutinho</t>
  </si>
  <si>
    <t>mossyoak</t>
  </si>
  <si>
    <t>moshi</t>
  </si>
  <si>
    <t>morgan99</t>
  </si>
  <si>
    <t>morelia1</t>
  </si>
  <si>
    <t>morehead</t>
  </si>
  <si>
    <t>mordor</t>
  </si>
  <si>
    <t>mophead</t>
  </si>
  <si>
    <t>montydog</t>
  </si>
  <si>
    <t>monkeyboy1</t>
  </si>
  <si>
    <t>monkey32</t>
  </si>
  <si>
    <t>moneth</t>
  </si>
  <si>
    <t>momomomo</t>
  </si>
  <si>
    <t>momo11</t>
  </si>
  <si>
    <t>mommom1</t>
  </si>
  <si>
    <t>mommie2</t>
  </si>
  <si>
    <t>mom143</t>
  </si>
  <si>
    <t>mob123</t>
  </si>
  <si>
    <t>mjames</t>
  </si>
  <si>
    <t>miyabi</t>
  </si>
  <si>
    <t>mititica</t>
  </si>
  <si>
    <t>missyou2</t>
  </si>
  <si>
    <t>missmiss</t>
  </si>
  <si>
    <t>missi</t>
  </si>
  <si>
    <t>mishmish</t>
  </si>
  <si>
    <t>mimi22</t>
  </si>
  <si>
    <t>mimi1234</t>
  </si>
  <si>
    <t>mikhael</t>
  </si>
  <si>
    <t>mikesgirl</t>
  </si>
  <si>
    <t>mike4ever</t>
  </si>
  <si>
    <t>mike02</t>
  </si>
  <si>
    <t>midnight5</t>
  </si>
  <si>
    <t>micro</t>
  </si>
  <si>
    <t>mickey02</t>
  </si>
  <si>
    <t>micheal2</t>
  </si>
  <si>
    <t>mia2006</t>
  </si>
  <si>
    <t>mhine29</t>
  </si>
  <si>
    <t>mental1</t>
  </si>
  <si>
    <t>melisa1</t>
  </si>
  <si>
    <t>mejias</t>
  </si>
  <si>
    <t>meisje</t>
  </si>
  <si>
    <t>megan6</t>
  </si>
  <si>
    <t>meawmeaw</t>
  </si>
  <si>
    <t>mcrrocks</t>
  </si>
  <si>
    <t>maxmaxmax</t>
  </si>
  <si>
    <t>maxell1</t>
  </si>
  <si>
    <t>matthew25</t>
  </si>
  <si>
    <t>matt25</t>
  </si>
  <si>
    <t>matsui</t>
  </si>
  <si>
    <t>matisse</t>
  </si>
  <si>
    <t>mathet</t>
  </si>
  <si>
    <t>mascotas</t>
  </si>
  <si>
    <t>mas123</t>
  </si>
  <si>
    <t>mary22</t>
  </si>
  <si>
    <t>marujita</t>
  </si>
  <si>
    <t>martin06</t>
  </si>
  <si>
    <t>marsbars</t>
  </si>
  <si>
    <t>marrissa</t>
  </si>
  <si>
    <t>marquez1</t>
  </si>
  <si>
    <t>marlin1</t>
  </si>
  <si>
    <t>marlenne</t>
  </si>
  <si>
    <t>marklyn</t>
  </si>
  <si>
    <t>mariposa3</t>
  </si>
  <si>
    <t>mario21</t>
  </si>
  <si>
    <t>mario14</t>
  </si>
  <si>
    <t>marijana</t>
  </si>
  <si>
    <t>marialuz</t>
  </si>
  <si>
    <t>mariadelmar</t>
  </si>
  <si>
    <t>maria88</t>
  </si>
  <si>
    <t>maria07</t>
  </si>
  <si>
    <t>marck</t>
  </si>
  <si>
    <t>marchelle</t>
  </si>
  <si>
    <t>maraya</t>
  </si>
  <si>
    <t>manuel21</t>
  </si>
  <si>
    <t>manta</t>
  </si>
  <si>
    <t>manjula</t>
  </si>
  <si>
    <t>mamado</t>
  </si>
  <si>
    <t>maleek</t>
  </si>
  <si>
    <t>malditha</t>
  </si>
  <si>
    <t>malditasea</t>
  </si>
  <si>
    <t>malas</t>
  </si>
  <si>
    <t>malabanan</t>
  </si>
  <si>
    <t>makinglove</t>
  </si>
  <si>
    <t>makenzi</t>
  </si>
  <si>
    <t>maisy1</t>
  </si>
  <si>
    <t>maisy</t>
  </si>
  <si>
    <t>mahal10</t>
  </si>
  <si>
    <t>mahal04</t>
  </si>
  <si>
    <t>magic8</t>
  </si>
  <si>
    <t>magenta1</t>
  </si>
  <si>
    <t>madrina</t>
  </si>
  <si>
    <t>madremia</t>
  </si>
  <si>
    <t>macman</t>
  </si>
  <si>
    <t>machala</t>
  </si>
  <si>
    <t>lyndsey1</t>
  </si>
  <si>
    <t>lunatico</t>
  </si>
  <si>
    <t>lunalunera</t>
  </si>
  <si>
    <t>lumber</t>
  </si>
  <si>
    <t>lulu13</t>
  </si>
  <si>
    <t>luke06</t>
  </si>
  <si>
    <t>luisito1</t>
  </si>
  <si>
    <t>luisinho</t>
  </si>
  <si>
    <t>luis25</t>
  </si>
  <si>
    <t>lucycat</t>
  </si>
  <si>
    <t>lucy14</t>
  </si>
  <si>
    <t>lucy101</t>
  </si>
  <si>
    <t>lucy10</t>
  </si>
  <si>
    <t>lucy06</t>
  </si>
  <si>
    <t>lucky#7</t>
  </si>
  <si>
    <t>lozzer</t>
  </si>
  <si>
    <t>lovinglife</t>
  </si>
  <si>
    <t>loverss</t>
  </si>
  <si>
    <t>lovers5</t>
  </si>
  <si>
    <t>lovers21</t>
  </si>
  <si>
    <t>lovers07</t>
  </si>
  <si>
    <t>lover33</t>
  </si>
  <si>
    <t>loveploy</t>
  </si>
  <si>
    <t>lovenut</t>
  </si>
  <si>
    <t>lovemyfamily</t>
  </si>
  <si>
    <t>lovely09</t>
  </si>
  <si>
    <t>love80</t>
  </si>
  <si>
    <t>love50</t>
  </si>
  <si>
    <t>love48</t>
  </si>
  <si>
    <t>love1986</t>
  </si>
  <si>
    <t>loser4life</t>
  </si>
  <si>
    <t>lorica</t>
  </si>
  <si>
    <t>loquita1</t>
  </si>
  <si>
    <t>looloo1</t>
  </si>
  <si>
    <t>longoria</t>
  </si>
  <si>
    <t>lolazo</t>
  </si>
  <si>
    <t>lola1234</t>
  </si>
  <si>
    <t>lokiju</t>
  </si>
  <si>
    <t>lokesea</t>
  </si>
  <si>
    <t>logan4</t>
  </si>
  <si>
    <t>loesje</t>
  </si>
  <si>
    <t>locust</t>
  </si>
  <si>
    <t>loco12</t>
  </si>
  <si>
    <t>lizzy12</t>
  </si>
  <si>
    <t>lizzi</t>
  </si>
  <si>
    <t>liveforever</t>
  </si>
  <si>
    <t>littlet</t>
  </si>
  <si>
    <t>littles</t>
  </si>
  <si>
    <t>liset</t>
  </si>
  <si>
    <t>lisafrank</t>
  </si>
  <si>
    <t>lisa23</t>
  </si>
  <si>
    <t>lisa18</t>
  </si>
  <si>
    <t>lisa07</t>
  </si>
  <si>
    <t>lippy</t>
  </si>
  <si>
    <t>lion12</t>
  </si>
  <si>
    <t>lindos</t>
  </si>
  <si>
    <t>lincon</t>
  </si>
  <si>
    <t>lily1</t>
  </si>
  <si>
    <t>liltaz</t>
  </si>
  <si>
    <t>lilfoot</t>
  </si>
  <si>
    <t>lileric</t>
  </si>
  <si>
    <t>lifesucks!</t>
  </si>
  <si>
    <t>libra88</t>
  </si>
  <si>
    <t>letsparty</t>
  </si>
  <si>
    <t>leonsito</t>
  </si>
  <si>
    <t>leobaby</t>
  </si>
  <si>
    <t>lenie</t>
  </si>
  <si>
    <t>lele123</t>
  </si>
  <si>
    <t>legna</t>
  </si>
  <si>
    <t>lea123</t>
  </si>
  <si>
    <t>lbc562</t>
  </si>
  <si>
    <t>lawson1</t>
  </si>
  <si>
    <t>laurinda</t>
  </si>
  <si>
    <t>lauren15</t>
  </si>
  <si>
    <t>laura08</t>
  </si>
  <si>
    <t>latremenda</t>
  </si>
  <si>
    <t>laser</t>
  </si>
  <si>
    <t>lasako</t>
  </si>
  <si>
    <t>larry12</t>
  </si>
  <si>
    <t>landon07</t>
  </si>
  <si>
    <t>landin</t>
  </si>
  <si>
    <t>lanana</t>
  </si>
  <si>
    <t>lamlam</t>
  </si>
  <si>
    <t>lakeshore</t>
  </si>
  <si>
    <t>ladylove1</t>
  </si>
  <si>
    <t>ladylee</t>
  </si>
  <si>
    <t>ladykiller</t>
  </si>
  <si>
    <t>l0llip0p</t>
  </si>
  <si>
    <t>kuulei</t>
  </si>
  <si>
    <t>kurochan</t>
  </si>
  <si>
    <t>koston</t>
  </si>
  <si>
    <t>kolohe</t>
  </si>
  <si>
    <t>kitty88</t>
  </si>
  <si>
    <t>kitty19</t>
  </si>
  <si>
    <t>kitty1234</t>
  </si>
  <si>
    <t>kitten5</t>
  </si>
  <si>
    <t>kisses22</t>
  </si>
  <si>
    <t>kissarmy</t>
  </si>
  <si>
    <t>kirei</t>
  </si>
  <si>
    <t>kinney</t>
  </si>
  <si>
    <t>kinkybitch</t>
  </si>
  <si>
    <t>kingwood</t>
  </si>
  <si>
    <t>king101</t>
  </si>
  <si>
    <t>kinetic</t>
  </si>
  <si>
    <t>kilmer</t>
  </si>
  <si>
    <t>killerqueen</t>
  </si>
  <si>
    <t>killer14</t>
  </si>
  <si>
    <t>kilimanjaro</t>
  </si>
  <si>
    <t>kiki21</t>
  </si>
  <si>
    <t>khankhan</t>
  </si>
  <si>
    <t>key123</t>
  </si>
  <si>
    <t>kevin04</t>
  </si>
  <si>
    <t>kestrel</t>
  </si>
  <si>
    <t>kenwood1</t>
  </si>
  <si>
    <t>kenny18</t>
  </si>
  <si>
    <t>kenny13</t>
  </si>
  <si>
    <t>kenneth3</t>
  </si>
  <si>
    <t>kelly17</t>
  </si>
  <si>
    <t>kaydence1</t>
  </si>
  <si>
    <t>katielynn</t>
  </si>
  <si>
    <t>katey</t>
  </si>
  <si>
    <t>kates</t>
  </si>
  <si>
    <t>kassy1</t>
  </si>
  <si>
    <t>karoll</t>
  </si>
  <si>
    <t>karleigh</t>
  </si>
  <si>
    <t>kanada</t>
  </si>
  <si>
    <t>kamelot</t>
  </si>
  <si>
    <t>kamatis</t>
  </si>
  <si>
    <t>kallie1</t>
  </si>
  <si>
    <t>kabita</t>
  </si>
  <si>
    <t>justis</t>
  </si>
  <si>
    <t>juntosporsiempre</t>
  </si>
  <si>
    <t>junkies</t>
  </si>
  <si>
    <t>junior02</t>
  </si>
  <si>
    <t>juniel</t>
  </si>
  <si>
    <t>julian2</t>
  </si>
  <si>
    <t>jujitsu</t>
  </si>
  <si>
    <t>juices</t>
  </si>
  <si>
    <t>juicee</t>
  </si>
  <si>
    <t>juiced</t>
  </si>
  <si>
    <t>juani</t>
  </si>
  <si>
    <t>juandaniel</t>
  </si>
  <si>
    <t>juancarlo</t>
  </si>
  <si>
    <t>juan01</t>
  </si>
  <si>
    <t>joyceanne</t>
  </si>
  <si>
    <t>journalism</t>
  </si>
  <si>
    <t>joshyboy</t>
  </si>
  <si>
    <t>jorgee</t>
  </si>
  <si>
    <t>jorge21</t>
  </si>
  <si>
    <t>jordan33</t>
  </si>
  <si>
    <t>jordan1234</t>
  </si>
  <si>
    <t>jonathan4</t>
  </si>
  <si>
    <t>jonathan15</t>
  </si>
  <si>
    <t>jolens</t>
  </si>
  <si>
    <t>jojolete</t>
  </si>
  <si>
    <t>jojo09</t>
  </si>
  <si>
    <t>jojo06</t>
  </si>
  <si>
    <t>johnryan</t>
  </si>
  <si>
    <t>johnny21</t>
  </si>
  <si>
    <t>johnny11</t>
  </si>
  <si>
    <t>johans</t>
  </si>
  <si>
    <t>joey15</t>
  </si>
  <si>
    <t>joel22</t>
  </si>
  <si>
    <t>joe1234</t>
  </si>
  <si>
    <t>joceline</t>
  </si>
  <si>
    <t>joakim</t>
  </si>
  <si>
    <t>jjones</t>
  </si>
  <si>
    <t>jitterbug1</t>
  </si>
  <si>
    <t>jimmy6</t>
  </si>
  <si>
    <t>jimjones1</t>
  </si>
  <si>
    <t>jiggle</t>
  </si>
  <si>
    <t>jhoselyn</t>
  </si>
  <si>
    <t>jheanne</t>
  </si>
  <si>
    <t>jessicalynn</t>
  </si>
  <si>
    <t>jessej</t>
  </si>
  <si>
    <t>jesse17</t>
  </si>
  <si>
    <t>jess5377</t>
  </si>
  <si>
    <t>jerryb</t>
  </si>
  <si>
    <t>jeromy</t>
  </si>
  <si>
    <t>jeremiah2</t>
  </si>
  <si>
    <t>jennifer9</t>
  </si>
  <si>
    <t>jenn13</t>
  </si>
  <si>
    <t>jenifer1</t>
  </si>
  <si>
    <t>jenard</t>
  </si>
  <si>
    <t>jellys</t>
  </si>
  <si>
    <t>jeffrey2</t>
  </si>
  <si>
    <t>jeffie</t>
  </si>
  <si>
    <t>je55ica</t>
  </si>
  <si>
    <t>jazzy08</t>
  </si>
  <si>
    <t>jaziel</t>
  </si>
  <si>
    <t>jayvin</t>
  </si>
  <si>
    <t>jayden5</t>
  </si>
  <si>
    <t>jayden23</t>
  </si>
  <si>
    <t>jayce</t>
  </si>
  <si>
    <t>javis</t>
  </si>
  <si>
    <t>javier123</t>
  </si>
  <si>
    <t>jasper5</t>
  </si>
  <si>
    <t>japones</t>
  </si>
  <si>
    <t>janus</t>
  </si>
  <si>
    <t>janete</t>
  </si>
  <si>
    <t>jamon</t>
  </si>
  <si>
    <t>jamine</t>
  </si>
  <si>
    <t>jamie3</t>
  </si>
  <si>
    <t>jamie18</t>
  </si>
  <si>
    <t>jamesjames</t>
  </si>
  <si>
    <t>james33</t>
  </si>
  <si>
    <t>jackson06</t>
  </si>
  <si>
    <t>jacks1</t>
  </si>
  <si>
    <t>jac123</t>
  </si>
  <si>
    <t>jablai</t>
  </si>
  <si>
    <t>jabber</t>
  </si>
  <si>
    <t>iydot</t>
  </si>
  <si>
    <t>ivory1</t>
  </si>
  <si>
    <t>ivan13</t>
  </si>
  <si>
    <t>itsme123</t>
  </si>
  <si>
    <t>issac1</t>
  </si>
  <si>
    <t>israelteamo</t>
  </si>
  <si>
    <t>isaiah05</t>
  </si>
  <si>
    <t>ironhorse</t>
  </si>
  <si>
    <t>irock12</t>
  </si>
  <si>
    <t>ipod12</t>
  </si>
  <si>
    <t>inuyasha7</t>
  </si>
  <si>
    <t>inutil</t>
  </si>
  <si>
    <t>inthezone</t>
  </si>
  <si>
    <t>ineng</t>
  </si>
  <si>
    <t>ineedhelp</t>
  </si>
  <si>
    <t>imstupid</t>
  </si>
  <si>
    <t>impala1</t>
  </si>
  <si>
    <t>immortality</t>
  </si>
  <si>
    <t>imloved</t>
  </si>
  <si>
    <t>imgreat</t>
  </si>
  <si>
    <t>imblessed</t>
  </si>
  <si>
    <t>iluvtj</t>
  </si>
  <si>
    <t>iloveyouto</t>
  </si>
  <si>
    <t>iloveyoumore</t>
  </si>
  <si>
    <t>iloveste</t>
  </si>
  <si>
    <t>ilovemyboy</t>
  </si>
  <si>
    <t>iloveme09</t>
  </si>
  <si>
    <t>iloveleon</t>
  </si>
  <si>
    <t>ilove10</t>
  </si>
  <si>
    <t>ilike69</t>
  </si>
  <si>
    <t>ijolumut</t>
  </si>
  <si>
    <t>ihatehim1</t>
  </si>
  <si>
    <t>idiotas</t>
  </si>
  <si>
    <t>iceage2</t>
  </si>
  <si>
    <t>icare4u</t>
  </si>
  <si>
    <t>icanfly</t>
  </si>
  <si>
    <t>iamemo</t>
  </si>
  <si>
    <t>huskey</t>
  </si>
  <si>
    <t>houstone</t>
  </si>
  <si>
    <t>hottie95</t>
  </si>
  <si>
    <t>hottie04</t>
  </si>
  <si>
    <t>hotrods</t>
  </si>
  <si>
    <t>hotboy2</t>
  </si>
  <si>
    <t>hot4you</t>
  </si>
  <si>
    <t>horserider</t>
  </si>
  <si>
    <t>horrible</t>
  </si>
  <si>
    <t>hopes</t>
  </si>
  <si>
    <t>hoopster</t>
  </si>
  <si>
    <t>hooker2</t>
  </si>
  <si>
    <t>honkey</t>
  </si>
  <si>
    <t>honeybee1</t>
  </si>
  <si>
    <t>hondas1</t>
  </si>
  <si>
    <t>homecoming</t>
  </si>
  <si>
    <t>holguin</t>
  </si>
  <si>
    <t>hitler1</t>
  </si>
  <si>
    <t>hispanic</t>
  </si>
  <si>
    <t>hilman</t>
  </si>
  <si>
    <t>hikmah</t>
  </si>
  <si>
    <t>hijosdeputa</t>
  </si>
  <si>
    <t>hibaby</t>
  </si>
  <si>
    <t>heyyou2</t>
  </si>
  <si>
    <t>hersey</t>
  </si>
  <si>
    <t>henry13</t>
  </si>
  <si>
    <t>hellsangel</t>
  </si>
  <si>
    <t>hello_kitty</t>
  </si>
  <si>
    <t>hellno1</t>
  </si>
  <si>
    <t>hellbound</t>
  </si>
  <si>
    <t>hechiceras</t>
  </si>
  <si>
    <t>heavy</t>
  </si>
  <si>
    <t>hazelann</t>
  </si>
  <si>
    <t>hayley123</t>
  </si>
  <si>
    <t>hayden08</t>
  </si>
  <si>
    <t>hawaii07</t>
  </si>
  <si>
    <t>hatori</t>
  </si>
  <si>
    <t>harleyd</t>
  </si>
  <si>
    <t>happy24</t>
  </si>
  <si>
    <t>hannahb</t>
  </si>
  <si>
    <t>hannah16</t>
  </si>
  <si>
    <t>hanayoridango</t>
  </si>
  <si>
    <t>halloo</t>
  </si>
  <si>
    <t>hahahahaha</t>
  </si>
  <si>
    <t>hafeez</t>
  </si>
  <si>
    <t>gymnast10</t>
  </si>
  <si>
    <t>gwaps</t>
  </si>
  <si>
    <t>gwapaz</t>
  </si>
  <si>
    <t>gusgus1</t>
  </si>
  <si>
    <t>gunits</t>
  </si>
  <si>
    <t>gundul</t>
  </si>
  <si>
    <t>gumby</t>
  </si>
  <si>
    <t>gulliver</t>
  </si>
  <si>
    <t>gukguk</t>
  </si>
  <si>
    <t>guitare</t>
  </si>
  <si>
    <t>grimey</t>
  </si>
  <si>
    <t>greek</t>
  </si>
  <si>
    <t>gravedigger</t>
  </si>
  <si>
    <t>grapevine</t>
  </si>
  <si>
    <t>gracielou</t>
  </si>
  <si>
    <t>gracie04</t>
  </si>
  <si>
    <t>grace23</t>
  </si>
  <si>
    <t>grace04</t>
  </si>
  <si>
    <t>govinda</t>
  </si>
  <si>
    <t>gorgous</t>
  </si>
  <si>
    <t>gordan</t>
  </si>
  <si>
    <t>gorams</t>
  </si>
  <si>
    <t>gon├ºalo</t>
  </si>
  <si>
    <t>gonzalo1</t>
  </si>
  <si>
    <t>goliath1</t>
  </si>
  <si>
    <t>goldensun</t>
  </si>
  <si>
    <t>goduke</t>
  </si>
  <si>
    <t>godmother</t>
  </si>
  <si>
    <t>gocats</t>
  </si>
  <si>
    <t>gloomy</t>
  </si>
  <si>
    <t>glassjaw</t>
  </si>
  <si>
    <t>glamourgirl</t>
  </si>
  <si>
    <t>gissell</t>
  </si>
  <si>
    <t>giovany</t>
  </si>
  <si>
    <t>ginger6</t>
  </si>
  <si>
    <t>ginette</t>
  </si>
  <si>
    <t>gigster</t>
  </si>
  <si>
    <t>gibby</t>
  </si>
  <si>
    <t>getsome1</t>
  </si>
  <si>
    <t>gerita</t>
  </si>
  <si>
    <t>gempak</t>
  </si>
  <si>
    <t>gemini18</t>
  </si>
  <si>
    <t>gemini11</t>
  </si>
  <si>
    <t>gavin06</t>
  </si>
  <si>
    <t>garylee</t>
  </si>
  <si>
    <t>gary</t>
  </si>
  <si>
    <t>garota</t>
  </si>
  <si>
    <t>gangzta</t>
  </si>
  <si>
    <t>gammaphi</t>
  </si>
  <si>
    <t>gamecube1</t>
  </si>
  <si>
    <t>galgal</t>
  </si>
  <si>
    <t>galatea</t>
  </si>
  <si>
    <t>gabriel23</t>
  </si>
  <si>
    <t>gabriel12</t>
  </si>
  <si>
    <t>gabby5</t>
  </si>
  <si>
    <t>gabby11</t>
  </si>
  <si>
    <t>fuzzybear</t>
  </si>
  <si>
    <t>futbol10</t>
  </si>
  <si>
    <t>furball1</t>
  </si>
  <si>
    <t>funnyman</t>
  </si>
  <si>
    <t>fuckuu</t>
  </si>
  <si>
    <t>fucku4</t>
  </si>
  <si>
    <t>fuckinbitch</t>
  </si>
  <si>
    <t>fuck1</t>
  </si>
  <si>
    <t>frufru</t>
  </si>
  <si>
    <t>frostbite</t>
  </si>
  <si>
    <t>frogs123</t>
  </si>
  <si>
    <t>francito</t>
  </si>
  <si>
    <t>fragil</t>
  </si>
  <si>
    <t>fozzie</t>
  </si>
  <si>
    <t>foxy12</t>
  </si>
  <si>
    <t>football28</t>
  </si>
  <si>
    <t>flyers1</t>
  </si>
  <si>
    <t>fluffy13</t>
  </si>
  <si>
    <t>fluffy11</t>
  </si>
  <si>
    <t>flower18</t>
  </si>
  <si>
    <t>florida07</t>
  </si>
  <si>
    <t>floricele</t>
  </si>
  <si>
    <t>floppsy</t>
  </si>
  <si>
    <t>flanagan</t>
  </si>
  <si>
    <t>flacas</t>
  </si>
  <si>
    <t>fitch1</t>
  </si>
  <si>
    <t>fireflies</t>
  </si>
  <si>
    <t>fireandice</t>
  </si>
  <si>
    <t>filbert</t>
  </si>
  <si>
    <t>fightstar</t>
  </si>
  <si>
    <t>felipito</t>
  </si>
  <si>
    <t>fearless1</t>
  </si>
  <si>
    <t>favourite</t>
  </si>
  <si>
    <t>fatso</t>
  </si>
  <si>
    <t>fatrat</t>
  </si>
  <si>
    <t>fathima</t>
  </si>
  <si>
    <t>fatbaby</t>
  </si>
  <si>
    <t>fatass2</t>
  </si>
  <si>
    <t>fashon</t>
  </si>
  <si>
    <t>fartfart</t>
  </si>
  <si>
    <t>farias</t>
  </si>
  <si>
    <t>fantasia1</t>
  </si>
  <si>
    <t>faithe</t>
  </si>
  <si>
    <t>fairytopia</t>
  </si>
  <si>
    <t>fadila</t>
  </si>
  <si>
    <t>eyelashes</t>
  </si>
  <si>
    <t>extra</t>
  </si>
  <si>
    <t>exotica</t>
  </si>
  <si>
    <t>evilangel</t>
  </si>
  <si>
    <t>ethanjames</t>
  </si>
  <si>
    <t>estrella2</t>
  </si>
  <si>
    <t>estate</t>
  </si>
  <si>
    <t>esposo</t>
  </si>
  <si>
    <t>esmeraldas</t>
  </si>
  <si>
    <t>esined</t>
  </si>
  <si>
    <t>erick12</t>
  </si>
  <si>
    <t>erestodoparami</t>
  </si>
  <si>
    <t>erandi</t>
  </si>
  <si>
    <t>epifania</t>
  </si>
  <si>
    <t>england66</t>
  </si>
  <si>
    <t>enero22</t>
  </si>
  <si>
    <t>enchiladas</t>
  </si>
  <si>
    <t>enanos</t>
  </si>
  <si>
    <t>emma22</t>
  </si>
  <si>
    <t>eminem5</t>
  </si>
  <si>
    <t>emerita</t>
  </si>
  <si>
    <t>eltoro</t>
  </si>
  <si>
    <t>elsker</t>
  </si>
  <si>
    <t>elmatador</t>
  </si>
  <si>
    <t>elisita</t>
  </si>
  <si>
    <t>elijah7</t>
  </si>
  <si>
    <t>elephunk</t>
  </si>
  <si>
    <t>elementary</t>
  </si>
  <si>
    <t>element7</t>
  </si>
  <si>
    <t>ejercito</t>
  </si>
  <si>
    <t>eighty</t>
  </si>
  <si>
    <t>edwin12</t>
  </si>
  <si>
    <t>edward11</t>
  </si>
  <si>
    <t>edlyn</t>
  </si>
  <si>
    <t>edition</t>
  </si>
  <si>
    <t>eddie05</t>
  </si>
  <si>
    <t>eagles23</t>
  </si>
  <si>
    <t>dylant</t>
  </si>
  <si>
    <t>dustin13</t>
  </si>
  <si>
    <t>durand</t>
  </si>
  <si>
    <t>dunfermline</t>
  </si>
  <si>
    <t>dulceata</t>
  </si>
  <si>
    <t>dude23</t>
  </si>
  <si>
    <t>dude11</t>
  </si>
  <si>
    <t>drumsticks</t>
  </si>
  <si>
    <t>driven</t>
  </si>
  <si>
    <t>driger</t>
  </si>
  <si>
    <t>drew22</t>
  </si>
  <si>
    <t>dragonking</t>
  </si>
  <si>
    <t>doriana</t>
  </si>
  <si>
    <t>doremifa</t>
  </si>
  <si>
    <t>donna123</t>
  </si>
  <si>
    <t>domeng</t>
  </si>
  <si>
    <t>dolphin21</t>
  </si>
  <si>
    <t>dolfijntje</t>
  </si>
  <si>
    <t>dogboy</t>
  </si>
  <si>
    <t>dodges</t>
  </si>
  <si>
    <t>djamila</t>
  </si>
  <si>
    <t>dixie01</t>
  </si>
  <si>
    <t>diver1</t>
  </si>
  <si>
    <t>diva69</t>
  </si>
  <si>
    <t>disney12</t>
  </si>
  <si>
    <t>dirtygirl</t>
  </si>
  <si>
    <t>diputa</t>
  </si>
  <si>
    <t>dinodino</t>
  </si>
  <si>
    <t>diediedie</t>
  </si>
  <si>
    <t>diana18</t>
  </si>
  <si>
    <t>diamond23</t>
  </si>
  <si>
    <t>diabos</t>
  </si>
  <si>
    <t>dewdew</t>
  </si>
  <si>
    <t>devin5</t>
  </si>
  <si>
    <t>destine</t>
  </si>
  <si>
    <t>desertrose</t>
  </si>
  <si>
    <t>descartes</t>
  </si>
  <si>
    <t>demitri</t>
  </si>
  <si>
    <t>delicate</t>
  </si>
  <si>
    <t>deivis</t>
  </si>
  <si>
    <t>declan1</t>
  </si>
  <si>
    <t>debsirin</t>
  </si>
  <si>
    <t>deante</t>
  </si>
  <si>
    <t>deadoralive</t>
  </si>
  <si>
    <t>davido</t>
  </si>
  <si>
    <t>david4ever</t>
  </si>
  <si>
    <t>david33</t>
  </si>
  <si>
    <t>dave12</t>
  </si>
  <si>
    <t>database</t>
  </si>
  <si>
    <t>darkheart</t>
  </si>
  <si>
    <t>dannyt</t>
  </si>
  <si>
    <t>dannyr</t>
  </si>
  <si>
    <t>danny24</t>
  </si>
  <si>
    <t>danny20</t>
  </si>
  <si>
    <t>danniella</t>
  </si>
  <si>
    <t>dank420</t>
  </si>
  <si>
    <t>danielle18</t>
  </si>
  <si>
    <t>daniela13</t>
  </si>
  <si>
    <t>danecook</t>
  </si>
  <si>
    <t>dance17</t>
  </si>
  <si>
    <t>dallas8</t>
  </si>
  <si>
    <t>daisy15</t>
  </si>
  <si>
    <t>dagmar</t>
  </si>
  <si>
    <t>cutiey</t>
  </si>
  <si>
    <t>cutie45</t>
  </si>
  <si>
    <t>cutie02</t>
  </si>
  <si>
    <t>cutepuppy</t>
  </si>
  <si>
    <t>cute26</t>
  </si>
  <si>
    <t>cute20</t>
  </si>
  <si>
    <t>cupid1</t>
  </si>
  <si>
    <t>cuidado</t>
  </si>
  <si>
    <t>cubby1</t>
  </si>
  <si>
    <t>crossword</t>
  </si>
  <si>
    <t>crochet</t>
  </si>
  <si>
    <t>cristie</t>
  </si>
  <si>
    <t>crazychic</t>
  </si>
  <si>
    <t>crazyass</t>
  </si>
  <si>
    <t>crazy17</t>
  </si>
  <si>
    <t>crazee</t>
  </si>
  <si>
    <t>cranky</t>
  </si>
  <si>
    <t>coyoteugly</t>
  </si>
  <si>
    <t>cowgirl2</t>
  </si>
  <si>
    <t>cowboys#1</t>
  </si>
  <si>
    <t>covington</t>
  </si>
  <si>
    <t>cosmo2</t>
  </si>
  <si>
    <t>corbett</t>
  </si>
  <si>
    <t>corazonpartido</t>
  </si>
  <si>
    <t>coonass</t>
  </si>
  <si>
    <t>cooly</t>
  </si>
  <si>
    <t>coolpics</t>
  </si>
  <si>
    <t>cookie09</t>
  </si>
  <si>
    <t>contour</t>
  </si>
  <si>
    <t>conny</t>
  </si>
  <si>
    <t>connex</t>
  </si>
  <si>
    <t>computer4</t>
  </si>
  <si>
    <t>colonels</t>
  </si>
  <si>
    <t>colombia13</t>
  </si>
  <si>
    <t>colacola</t>
  </si>
  <si>
    <t>cokeacola</t>
  </si>
  <si>
    <t>codegeass</t>
  </si>
  <si>
    <t>cocuta</t>
  </si>
  <si>
    <t>cocodog</t>
  </si>
  <si>
    <t>cocobutter</t>
  </si>
  <si>
    <t>coco69</t>
  </si>
  <si>
    <t>coco101</t>
  </si>
  <si>
    <t>coco07</t>
  </si>
  <si>
    <t>cobain1</t>
  </si>
  <si>
    <t>clownfish</t>
  </si>
  <si>
    <t>closetoyou</t>
  </si>
  <si>
    <t>clones</t>
  </si>
  <si>
    <t>claud</t>
  </si>
  <si>
    <t>classof2013</t>
  </si>
  <si>
    <t>classics</t>
  </si>
  <si>
    <t>class2012</t>
  </si>
  <si>
    <t>clarinha</t>
  </si>
  <si>
    <t>clarenz</t>
  </si>
  <si>
    <t>clarence1</t>
  </si>
  <si>
    <t>cintai</t>
  </si>
  <si>
    <t>cindi</t>
  </si>
  <si>
    <t>christmas2</t>
  </si>
  <si>
    <t>christina2</t>
  </si>
  <si>
    <t>chriss1</t>
  </si>
  <si>
    <t>chrisjr</t>
  </si>
  <si>
    <t>chris55</t>
  </si>
  <si>
    <t>chompiras</t>
  </si>
  <si>
    <t>chocolatechip</t>
  </si>
  <si>
    <t>chocolate21</t>
  </si>
  <si>
    <t>chocolat3</t>
  </si>
  <si>
    <t>choco123</t>
  </si>
  <si>
    <t>chloe14</t>
  </si>
  <si>
    <t>chloe03</t>
  </si>
  <si>
    <t>chivasdecorazon</t>
  </si>
  <si>
    <t>chivadecorazon</t>
  </si>
  <si>
    <t>chique</t>
  </si>
  <si>
    <t>ching2</t>
  </si>
  <si>
    <t>chilito</t>
  </si>
  <si>
    <t>chicken69</t>
  </si>
  <si>
    <t>chevy350</t>
  </si>
  <si>
    <t>chenny</t>
  </si>
  <si>
    <t>chelsea5</t>
  </si>
  <si>
    <t>che-che</t>
  </si>
  <si>
    <t>chassity</t>
  </si>
  <si>
    <t>channie</t>
  </si>
  <si>
    <t>championship</t>
  </si>
  <si>
    <t>chad11</t>
  </si>
  <si>
    <t>cestlavie</t>
  </si>
  <si>
    <t>cesare</t>
  </si>
  <si>
    <t>cepeda</t>
  </si>
  <si>
    <t>centerstage</t>
  </si>
  <si>
    <t>cellardoor</t>
  </si>
  <si>
    <t>celaya</t>
  </si>
  <si>
    <t>ceejhay</t>
  </si>
  <si>
    <t>cece12</t>
  </si>
  <si>
    <t>ccccccc</t>
  </si>
  <si>
    <t>catwoman1</t>
  </si>
  <si>
    <t>catlin</t>
  </si>
  <si>
    <t>cateye</t>
  </si>
  <si>
    <t>catalino</t>
  </si>
  <si>
    <t>cat</t>
  </si>
  <si>
    <t>cassie5</t>
  </si>
  <si>
    <t>casado</t>
  </si>
  <si>
    <t>carter123</t>
  </si>
  <si>
    <t>carols</t>
  </si>
  <si>
    <t>caro123</t>
  </si>
  <si>
    <t>carmine1</t>
  </si>
  <si>
    <t>carmen11</t>
  </si>
  <si>
    <t>carlyle</t>
  </si>
  <si>
    <t>carlosmanuel</t>
  </si>
  <si>
    <t>carlos25</t>
  </si>
  <si>
    <t>carina1</t>
  </si>
  <si>
    <t>capulina</t>
  </si>
  <si>
    <t>cantix</t>
  </si>
  <si>
    <t>canon1</t>
  </si>
  <si>
    <t>canela1</t>
  </si>
  <si>
    <t>campeona</t>
  </si>
  <si>
    <t>cammy1</t>
  </si>
  <si>
    <t>cambell</t>
  </si>
  <si>
    <t>calliope</t>
  </si>
  <si>
    <t>callaghan</t>
  </si>
  <si>
    <t>cali13</t>
  </si>
  <si>
    <t>caleb5</t>
  </si>
  <si>
    <t>cakes1</t>
  </si>
  <si>
    <t>caity</t>
  </si>
  <si>
    <t>caddy</t>
  </si>
  <si>
    <t>caca12</t>
  </si>
  <si>
    <t>caballes</t>
  </si>
  <si>
    <t>c6h12o6</t>
  </si>
  <si>
    <t>c12345678</t>
  </si>
  <si>
    <t>buttons2</t>
  </si>
  <si>
    <t>butterfly11</t>
  </si>
  <si>
    <t>buster14</t>
  </si>
  <si>
    <t>bundy</t>
  </si>
  <si>
    <t>bullfrog1</t>
  </si>
  <si>
    <t>bulldogs2</t>
  </si>
  <si>
    <t>buenosaires</t>
  </si>
  <si>
    <t>buenas</t>
  </si>
  <si>
    <t>buenaonda</t>
  </si>
  <si>
    <t>buddybear</t>
  </si>
  <si>
    <t>budda</t>
  </si>
  <si>
    <t>buckbeak</t>
  </si>
  <si>
    <t>bubbaloo</t>
  </si>
  <si>
    <t>brujitas</t>
  </si>
  <si>
    <t>browneyez</t>
  </si>
  <si>
    <t>brown12</t>
  </si>
  <si>
    <t>brooke23</t>
  </si>
  <si>
    <t>brittany5</t>
  </si>
  <si>
    <t>britt5</t>
  </si>
  <si>
    <t>britt3</t>
  </si>
  <si>
    <t>brianmolko</t>
  </si>
  <si>
    <t>briank</t>
  </si>
  <si>
    <t>breana1</t>
  </si>
  <si>
    <t>brantley</t>
  </si>
  <si>
    <t>branston</t>
  </si>
  <si>
    <t>branson1</t>
  </si>
  <si>
    <t>brandy11</t>
  </si>
  <si>
    <t>brandt</t>
  </si>
  <si>
    <t>branbran</t>
  </si>
  <si>
    <t>brainiac</t>
  </si>
  <si>
    <t>bradon</t>
  </si>
  <si>
    <t>bosslady1</t>
  </si>
  <si>
    <t>bossboss</t>
  </si>
  <si>
    <t>boricua12</t>
  </si>
  <si>
    <t>borat</t>
  </si>
  <si>
    <t>bootie1</t>
  </si>
  <si>
    <t>boogies</t>
  </si>
  <si>
    <t>booboo69</t>
  </si>
  <si>
    <t>boners</t>
  </si>
  <si>
    <t>bombita</t>
  </si>
  <si>
    <t>bodyshop</t>
  </si>
  <si>
    <t>boduke</t>
  </si>
  <si>
    <t>bodger</t>
  </si>
  <si>
    <t>bobby01</t>
  </si>
  <si>
    <t>bobby!</t>
  </si>
  <si>
    <t>bluelagoon</t>
  </si>
  <si>
    <t>blueberries</t>
  </si>
  <si>
    <t>blue95</t>
  </si>
  <si>
    <t>bloomy</t>
  </si>
  <si>
    <t>blood4</t>
  </si>
  <si>
    <t>blocks</t>
  </si>
  <si>
    <t>blister</t>
  </si>
  <si>
    <t>blessing1</t>
  </si>
  <si>
    <t>blackfoot</t>
  </si>
  <si>
    <t>black16</t>
  </si>
  <si>
    <t>black01</t>
  </si>
  <si>
    <t>bkallday</t>
  </si>
  <si>
    <t>bjorn</t>
  </si>
  <si>
    <t>bjk1903</t>
  </si>
  <si>
    <t>bitches69</t>
  </si>
  <si>
    <t>bitch77</t>
  </si>
  <si>
    <t>billyj</t>
  </si>
  <si>
    <t>billyg</t>
  </si>
  <si>
    <t>billk</t>
  </si>
  <si>
    <t>bilguun</t>
  </si>
  <si>
    <t>bikerbabe</t>
  </si>
  <si>
    <t>bigsmoke</t>
  </si>
  <si>
    <t>bigblack</t>
  </si>
  <si>
    <t>beybi</t>
  </si>
  <si>
    <t>bettyboo1</t>
  </si>
  <si>
    <t>bennington</t>
  </si>
  <si>
    <t>bennet</t>
  </si>
  <si>
    <t>bender1</t>
  </si>
  <si>
    <t>bemyself</t>
  </si>
  <si>
    <t>belmonte</t>
  </si>
  <si>
    <t>belarmino</t>
  </si>
  <si>
    <t>bedrock</t>
  </si>
  <si>
    <t>beckys</t>
  </si>
  <si>
    <t>bebe19</t>
  </si>
  <si>
    <t>beamer1</t>
  </si>
  <si>
    <t>beachboy</t>
  </si>
  <si>
    <t>bball42</t>
  </si>
  <si>
    <t>baxter2</t>
  </si>
  <si>
    <t>baterista</t>
  </si>
  <si>
    <t>barroso</t>
  </si>
  <si>
    <t>barrel</t>
  </si>
  <si>
    <t>baloo</t>
  </si>
  <si>
    <t>ballerz</t>
  </si>
  <si>
    <t>baller34</t>
  </si>
  <si>
    <t>baller25</t>
  </si>
  <si>
    <t>ballaz</t>
  </si>
  <si>
    <t>baking</t>
  </si>
  <si>
    <t>bairon</t>
  </si>
  <si>
    <t>bailey15</t>
  </si>
  <si>
    <t>bahamas1</t>
  </si>
  <si>
    <t>badcat</t>
  </si>
  <si>
    <t>badboy13</t>
  </si>
  <si>
    <t>bacchus</t>
  </si>
  <si>
    <t>bacardi151</t>
  </si>
  <si>
    <t>babyprincess</t>
  </si>
  <si>
    <t>babypink1</t>
  </si>
  <si>
    <t>babyjoker</t>
  </si>
  <si>
    <t>babyice</t>
  </si>
  <si>
    <t>babyhoney</t>
  </si>
  <si>
    <t>babygirl55</t>
  </si>
  <si>
    <t>babydoll13</t>
  </si>
  <si>
    <t>babydavid</t>
  </si>
  <si>
    <t>babycakes2</t>
  </si>
  <si>
    <t>babyboy8</t>
  </si>
  <si>
    <t>babyboy69</t>
  </si>
  <si>
    <t>babyborn</t>
  </si>
  <si>
    <t>babyblue13</t>
  </si>
  <si>
    <t>babyash</t>
  </si>
  <si>
    <t>babyann</t>
  </si>
  <si>
    <t>baby96</t>
  </si>
  <si>
    <t>baby5</t>
  </si>
  <si>
    <t>baby2004</t>
  </si>
  <si>
    <t>boy</t>
  </si>
  <si>
    <t>azul123</t>
  </si>
  <si>
    <t>ayodance</t>
  </si>
  <si>
    <t>ayahku</t>
  </si>
  <si>
    <t>axelle</t>
  </si>
  <si>
    <t>average</t>
  </si>
  <si>
    <t>avengers</t>
  </si>
  <si>
    <t>auriazul</t>
  </si>
  <si>
    <t>atticus1</t>
  </si>
  <si>
    <t>atmosphere</t>
  </si>
  <si>
    <t>assmunch</t>
  </si>
  <si>
    <t>asscrack</t>
  </si>
  <si>
    <t>ashleyb</t>
  </si>
  <si>
    <t>asher1</t>
  </si>
  <si>
    <t>arroz</t>
  </si>
  <si>
    <t>armina</t>
  </si>
  <si>
    <t>armenta</t>
  </si>
  <si>
    <t>arissa</t>
  </si>
  <si>
    <t>aries23</t>
  </si>
  <si>
    <t>ari123</t>
  </si>
  <si>
    <t>arguelles</t>
  </si>
  <si>
    <t>ardmore</t>
  </si>
  <si>
    <t>archelle</t>
  </si>
  <si>
    <t>arbolito</t>
  </si>
  <si>
    <t>aptiva</t>
  </si>
  <si>
    <t>applegate</t>
  </si>
  <si>
    <t>apple08</t>
  </si>
  <si>
    <t>appelsap</t>
  </si>
  <si>
    <t>anuradha</t>
  </si>
  <si>
    <t>antuan</t>
  </si>
  <si>
    <t>annie7</t>
  </si>
  <si>
    <t>annerice</t>
  </si>
  <si>
    <t>anne13</t>
  </si>
  <si>
    <t>annaanna</t>
  </si>
  <si>
    <t>aniela</t>
  </si>
  <si>
    <t>angie22</t>
  </si>
  <si>
    <t>angelmarie</t>
  </si>
  <si>
    <t>angelkitty</t>
  </si>
  <si>
    <t>angelino</t>
  </si>
  <si>
    <t>angela22</t>
  </si>
  <si>
    <t>angel35</t>
  </si>
  <si>
    <t>angel333</t>
  </si>
  <si>
    <t>aneesa</t>
  </si>
  <si>
    <t>andyteamo</t>
  </si>
  <si>
    <t>andrecito</t>
  </si>
  <si>
    <t>andrea6</t>
  </si>
  <si>
    <t>andre3000</t>
  </si>
  <si>
    <t>andita</t>
  </si>
  <si>
    <t>anchorage</t>
  </si>
  <si>
    <t>ananta</t>
  </si>
  <si>
    <t>analuz</t>
  </si>
  <si>
    <t>anakin1</t>
  </si>
  <si>
    <t>anahy</t>
  </si>
  <si>
    <t>amoryamistad</t>
  </si>
  <si>
    <t>amorim</t>
  </si>
  <si>
    <t>amordaminhavida</t>
  </si>
  <si>
    <t>amfufu</t>
  </si>
  <si>
    <t>amberj</t>
  </si>
  <si>
    <t>ambassador</t>
  </si>
  <si>
    <t>amazinggrace</t>
  </si>
  <si>
    <t>amatista</t>
  </si>
  <si>
    <t>amanda9</t>
  </si>
  <si>
    <t>alyse</t>
  </si>
  <si>
    <t>alpine1</t>
  </si>
  <si>
    <t>alphas</t>
  </si>
  <si>
    <t>alpha2</t>
  </si>
  <si>
    <t>almeda</t>
  </si>
  <si>
    <t>allysha</t>
  </si>
  <si>
    <t>alizae</t>
  </si>
  <si>
    <t>alianna</t>
  </si>
  <si>
    <t>alexsander</t>
  </si>
  <si>
    <t>alexandros</t>
  </si>
  <si>
    <t>alex4eva</t>
  </si>
  <si>
    <t>albanian</t>
  </si>
  <si>
    <t>albana</t>
  </si>
  <si>
    <t>alaysia</t>
  </si>
  <si>
    <t>akuaku</t>
  </si>
  <si>
    <t>akachan</t>
  </si>
  <si>
    <t>airgear</t>
  </si>
  <si>
    <t>aikawa</t>
  </si>
  <si>
    <t>aerith</t>
  </si>
  <si>
    <t>advincula</t>
  </si>
  <si>
    <t>adrian05</t>
  </si>
  <si>
    <t>adidas69</t>
  </si>
  <si>
    <t>abgsyg</t>
  </si>
  <si>
    <t>abecedario</t>
  </si>
  <si>
    <t>abaybay</t>
  </si>
  <si>
    <t>aaliyah7</t>
  </si>
  <si>
    <t>a121212</t>
  </si>
  <si>
    <t>YAZMIN</t>
  </si>
  <si>
    <t>WEED420</t>
  </si>
  <si>
    <t>Tyler1</t>
  </si>
  <si>
    <t>Travis1</t>
  </si>
  <si>
    <t>TIFFANY1</t>
  </si>
  <si>
    <t>TEDDY1</t>
  </si>
  <si>
    <t>Superman1</t>
  </si>
  <si>
    <t>Scooter1</t>
  </si>
  <si>
    <t>SPARKLE</t>
  </si>
  <si>
    <t>SPANKY</t>
  </si>
  <si>
    <t>SHAWN1</t>
  </si>
  <si>
    <t>SEPTIEMBRE</t>
  </si>
  <si>
    <t>Rockyou!</t>
  </si>
  <si>
    <t>Rhiannon</t>
  </si>
  <si>
    <t>ROXANNE</t>
  </si>
  <si>
    <t>ROCKY1</t>
  </si>
  <si>
    <t>RAMMSTEIN</t>
  </si>
  <si>
    <t>PUPPIES</t>
  </si>
  <si>
    <t>PERROS</t>
  </si>
  <si>
    <t>PELUCHE</t>
  </si>
  <si>
    <t>OSITO</t>
  </si>
  <si>
    <t>OSCAR1</t>
  </si>
  <si>
    <t>Mustang1</t>
  </si>
  <si>
    <t>Matrix</t>
  </si>
  <si>
    <t>MARTIN1</t>
  </si>
  <si>
    <t>MADONNA</t>
  </si>
  <si>
    <t>Lovely1</t>
  </si>
  <si>
    <t>LOULOU</t>
  </si>
  <si>
    <t>LINDSAY</t>
  </si>
  <si>
    <t>LILFIZZ</t>
  </si>
  <si>
    <t>Katelyn</t>
  </si>
  <si>
    <t>Justice</t>
  </si>
  <si>
    <t>Jehovah</t>
  </si>
  <si>
    <t>IRENE</t>
  </si>
  <si>
    <t>Hamster</t>
  </si>
  <si>
    <t>HERSHEY</t>
  </si>
  <si>
    <t>Gloria</t>
  </si>
  <si>
    <t>Garrett</t>
  </si>
  <si>
    <t>GABRIEL1</t>
  </si>
  <si>
    <t>G-unit</t>
  </si>
  <si>
    <t>Fashion</t>
  </si>
  <si>
    <t>FRIENDSHIP</t>
  </si>
  <si>
    <t>FREAKY</t>
  </si>
  <si>
    <t>FERGIE</t>
  </si>
  <si>
    <t>Estrella</t>
  </si>
  <si>
    <t>EDDIE1</t>
  </si>
  <si>
    <t>Dexter</t>
  </si>
  <si>
    <t>DANCE</t>
  </si>
  <si>
    <t>Cuddles</t>
  </si>
  <si>
    <t>COURTNEY1</t>
  </si>
  <si>
    <t>COOPER</t>
  </si>
  <si>
    <t>CLAYTON</t>
  </si>
  <si>
    <t>CIARA</t>
  </si>
  <si>
    <t>CHINA</t>
  </si>
  <si>
    <t>Brittany1</t>
  </si>
  <si>
    <t>BUBBLES1</t>
  </si>
  <si>
    <t>BECKHAM</t>
  </si>
  <si>
    <t>BADBITCH</t>
  </si>
  <si>
    <t>BABYCAKES</t>
  </si>
  <si>
    <t>Ashton</t>
  </si>
  <si>
    <t>April</t>
  </si>
  <si>
    <t>Annette</t>
  </si>
  <si>
    <t>Angel123</t>
  </si>
  <si>
    <t>Albert</t>
  </si>
  <si>
    <t>ANIMAL</t>
  </si>
  <si>
    <t>ANGELA1</t>
  </si>
  <si>
    <t>AILEEN</t>
  </si>
  <si>
    <t>AARON1</t>
  </si>
  <si>
    <t>67camaro</t>
  </si>
  <si>
    <t>50cent50</t>
  </si>
  <si>
    <t>4monkeys</t>
  </si>
  <si>
    <t>49ers</t>
  </si>
  <si>
    <t>426hemi</t>
  </si>
  <si>
    <t>2kittens</t>
  </si>
  <si>
    <t>1whatever</t>
  </si>
  <si>
    <t>1sammy</t>
  </si>
  <si>
    <t>1rebelde</t>
  </si>
  <si>
    <t>1person</t>
  </si>
  <si>
    <t>1loved</t>
  </si>
  <si>
    <t>1love2</t>
  </si>
  <si>
    <t>1johnny</t>
  </si>
  <si>
    <t>1green</t>
  </si>
  <si>
    <t>1george</t>
  </si>
  <si>
    <t>1Q2W3E</t>
  </si>
  <si>
    <t>123wer</t>
  </si>
  <si>
    <t>123_abc</t>
  </si>
  <si>
    <t>123456aa</t>
  </si>
  <si>
    <t>1234567b</t>
  </si>
  <si>
    <t>1234567A</t>
  </si>
  <si>
    <t>12345678m</t>
  </si>
  <si>
    <t>zxcvzxcv</t>
  </si>
  <si>
    <t>zsolti</t>
  </si>
  <si>
    <t>zoedog</t>
  </si>
  <si>
    <t>zaqzaq</t>
  </si>
  <si>
    <t>zaoldyeck</t>
  </si>
  <si>
    <t>zackie</t>
  </si>
  <si>
    <t>zaceffron</t>
  </si>
  <si>
    <t>yzerman</t>
  </si>
  <si>
    <t>yoyoy</t>
  </si>
  <si>
    <t>yoyis</t>
  </si>
  <si>
    <t>yovani</t>
  </si>
  <si>
    <t>youngest</t>
  </si>
  <si>
    <t>youaremylove</t>
  </si>
  <si>
    <t>yomira</t>
  </si>
  <si>
    <t>yoana</t>
  </si>
  <si>
    <t>yissel</t>
  </si>
  <si>
    <t>yeknom</t>
  </si>
  <si>
    <t>year3000</t>
  </si>
  <si>
    <t>yaya123</t>
  </si>
  <si>
    <t>yanuar</t>
  </si>
  <si>
    <t>yahooyahoo</t>
  </si>
  <si>
    <t>yahoo22</t>
  </si>
  <si>
    <t>y12345</t>
  </si>
  <si>
    <t>xplayboyx</t>
  </si>
  <si>
    <t>xoxo12</t>
  </si>
  <si>
    <t>xiomara1</t>
  </si>
  <si>
    <t>wwechamp</t>
  </si>
  <si>
    <t>wullie</t>
  </si>
  <si>
    <t>workhard</t>
  </si>
  <si>
    <t>wolvesfc</t>
  </si>
  <si>
    <t>wolfmother</t>
  </si>
  <si>
    <t>windsor1</t>
  </si>
  <si>
    <t>wilson123</t>
  </si>
  <si>
    <t>williams2</t>
  </si>
  <si>
    <t>wilfrido</t>
  </si>
  <si>
    <t>wilbur1</t>
  </si>
  <si>
    <t>widgets</t>
  </si>
  <si>
    <t>whitey1</t>
  </si>
  <si>
    <t>whitetail</t>
  </si>
  <si>
    <t>whitecat</t>
  </si>
  <si>
    <t>whatzup</t>
  </si>
  <si>
    <t>whatever69</t>
  </si>
  <si>
    <t>westcoast1</t>
  </si>
  <si>
    <t>weeman1</t>
  </si>
  <si>
    <t>watermelons</t>
  </si>
  <si>
    <t>waseem</t>
  </si>
  <si>
    <t>walnut1</t>
  </si>
  <si>
    <t>waikiki</t>
  </si>
  <si>
    <t>wacker</t>
  </si>
  <si>
    <t>vwpolo</t>
  </si>
  <si>
    <t>vwjetta</t>
  </si>
  <si>
    <t>vrajeala</t>
  </si>
  <si>
    <t>volleybal1</t>
  </si>
  <si>
    <t>volley8</t>
  </si>
  <si>
    <t>volcom123</t>
  </si>
  <si>
    <t>vogue</t>
  </si>
  <si>
    <t>virgo19</t>
  </si>
  <si>
    <t>virgo16</t>
  </si>
  <si>
    <t>villavicencio</t>
  </si>
  <si>
    <t>vidas</t>
  </si>
  <si>
    <t>vette</t>
  </si>
  <si>
    <t>venancio</t>
  </si>
  <si>
    <t>vball08</t>
  </si>
  <si>
    <t>vanie</t>
  </si>
  <si>
    <t>valeriu</t>
  </si>
  <si>
    <t>valentino1</t>
  </si>
  <si>
    <t>usmarines</t>
  </si>
  <si>
    <t>usher13</t>
  </si>
  <si>
    <t>urlove</t>
  </si>
  <si>
    <t>urabitch</t>
  </si>
  <si>
    <t>unidos</t>
  </si>
  <si>
    <t>tyrrell</t>
  </si>
  <si>
    <t>twizzlers</t>
  </si>
  <si>
    <t>tweetybaby</t>
  </si>
  <si>
    <t>tweetyb</t>
  </si>
  <si>
    <t>tweety69</t>
  </si>
  <si>
    <t>tutankamon</t>
  </si>
  <si>
    <t>tudor</t>
  </si>
  <si>
    <t>trusting</t>
  </si>
  <si>
    <t>truelove3</t>
  </si>
  <si>
    <t>travion</t>
  </si>
  <si>
    <t>topten</t>
  </si>
  <si>
    <t>toper</t>
  </si>
  <si>
    <t>topaz1</t>
  </si>
  <si>
    <t>tootsy</t>
  </si>
  <si>
    <t>tony19</t>
  </si>
  <si>
    <t>tonet</t>
  </si>
  <si>
    <t>toffer</t>
  </si>
  <si>
    <t>tobing</t>
  </si>
  <si>
    <t>tnt123</t>
  </si>
  <si>
    <t>tkmtkm</t>
  </si>
  <si>
    <t>tito12</t>
  </si>
  <si>
    <t>tipdrill</t>
  </si>
  <si>
    <t>tinkerbell13</t>
  </si>
  <si>
    <t>tink95</t>
  </si>
  <si>
    <t>tink93</t>
  </si>
  <si>
    <t>timmy3</t>
  </si>
  <si>
    <t>timezone</t>
  </si>
  <si>
    <t>tigger68</t>
  </si>
  <si>
    <t>tigger.</t>
  </si>
  <si>
    <t>tiger09</t>
  </si>
  <si>
    <t>ticha</t>
  </si>
  <si>
    <t>thugsta</t>
  </si>
  <si>
    <t>thienthan</t>
  </si>
  <si>
    <t>theworldismine</t>
  </si>
  <si>
    <t>theroc</t>
  </si>
  <si>
    <t>thegreatone</t>
  </si>
  <si>
    <t>theflash</t>
  </si>
  <si>
    <t>tentacion</t>
  </si>
  <si>
    <t>tennis05</t>
  </si>
  <si>
    <t>tekero</t>
  </si>
  <si>
    <t>teesha</t>
  </si>
  <si>
    <t>teddy5</t>
  </si>
  <si>
    <t>techdeck</t>
  </si>
  <si>
    <t>teamotony</t>
  </si>
  <si>
    <t>te_amo</t>
  </si>
  <si>
    <t>taylor20</t>
  </si>
  <si>
    <t>tatayko</t>
  </si>
  <si>
    <t>tarepanda</t>
  </si>
  <si>
    <t>tanny</t>
  </si>
  <si>
    <t>tanman</t>
  </si>
  <si>
    <t>tankers</t>
  </si>
  <si>
    <t>tally</t>
  </si>
  <si>
    <t>taller</t>
  </si>
  <si>
    <t>talker</t>
  </si>
  <si>
    <t>taison</t>
  </si>
  <si>
    <t>tainui</t>
  </si>
  <si>
    <t>taintedlove</t>
  </si>
  <si>
    <t>taelor</t>
  </si>
  <si>
    <t>tadpole1</t>
  </si>
  <si>
    <t>syncere</t>
  </si>
  <si>
    <t>sweety21</t>
  </si>
  <si>
    <t>sweets01</t>
  </si>
  <si>
    <t>sweetlovers</t>
  </si>
  <si>
    <t>sweetie01</t>
  </si>
  <si>
    <t>sweetd</t>
  </si>
  <si>
    <t>sweetcherry</t>
  </si>
  <si>
    <t>sw33ti3</t>
  </si>
  <si>
    <t>surfbabe</t>
  </si>
  <si>
    <t>surenos</t>
  </si>
  <si>
    <t>superstar4</t>
  </si>
  <si>
    <t>superman9</t>
  </si>
  <si>
    <t>supercross</t>
  </si>
  <si>
    <t>sunnydale</t>
  </si>
  <si>
    <t>sunny5</t>
  </si>
  <si>
    <t>summer2005</t>
  </si>
  <si>
    <t>sumitra</t>
  </si>
  <si>
    <t>sugar69</t>
  </si>
  <si>
    <t>stuffy</t>
  </si>
  <si>
    <t>studenta</t>
  </si>
  <si>
    <t>stroberi</t>
  </si>
  <si>
    <t>sticky1</t>
  </si>
  <si>
    <t>stevevai</t>
  </si>
  <si>
    <t>steven08</t>
  </si>
  <si>
    <t>steve01</t>
  </si>
  <si>
    <t>stephanie3</t>
  </si>
  <si>
    <t>stelist</t>
  </si>
  <si>
    <t>stefanel</t>
  </si>
  <si>
    <t>steenbok</t>
  </si>
  <si>
    <t>steelers36</t>
  </si>
  <si>
    <t>statement</t>
  </si>
  <si>
    <t>stars11</t>
  </si>
  <si>
    <t>starr3</t>
  </si>
  <si>
    <t>starblue</t>
  </si>
  <si>
    <t>starbabe</t>
  </si>
  <si>
    <t>star91</t>
  </si>
  <si>
    <t>spotdog</t>
  </si>
  <si>
    <t>spongebob15</t>
  </si>
  <si>
    <t>spencer2</t>
  </si>
  <si>
    <t>spellbound</t>
  </si>
  <si>
    <t>sparkly</t>
  </si>
  <si>
    <t>sp0ngeb0b</t>
  </si>
  <si>
    <t>souths</t>
  </si>
  <si>
    <t>southkorea</t>
  </si>
  <si>
    <t>sosa21</t>
  </si>
  <si>
    <t>sorana</t>
  </si>
  <si>
    <t>sophie22</t>
  </si>
  <si>
    <t>sonrics</t>
  </si>
  <si>
    <t>softball44</t>
  </si>
  <si>
    <t>socceroos</t>
  </si>
  <si>
    <t>snoopy69</t>
  </si>
  <si>
    <t>snapshot</t>
  </si>
  <si>
    <t>smurff</t>
  </si>
  <si>
    <t>smokey6</t>
  </si>
  <si>
    <t>smilez1</t>
  </si>
  <si>
    <t>smilesmile</t>
  </si>
  <si>
    <t>smile17</t>
  </si>
  <si>
    <t>slowpoke</t>
  </si>
  <si>
    <t>slipknot9</t>
  </si>
  <si>
    <t>slipknot69</t>
  </si>
  <si>
    <t>slipknot123</t>
  </si>
  <si>
    <t>slingshot</t>
  </si>
  <si>
    <t>skool</t>
  </si>
  <si>
    <t>skaterdude</t>
  </si>
  <si>
    <t>skater16</t>
  </si>
  <si>
    <t>sk8gr8</t>
  </si>
  <si>
    <t>sk8erchick</t>
  </si>
  <si>
    <t>sixsix6</t>
  </si>
  <si>
    <t>sixers1</t>
  </si>
  <si>
    <t>sinigang</t>
  </si>
  <si>
    <t>single4life</t>
  </si>
  <si>
    <t>plan</t>
  </si>
  <si>
    <t>silly123</t>
  </si>
  <si>
    <t>signature</t>
  </si>
  <si>
    <t>sierra123</t>
  </si>
  <si>
    <t>shuggy</t>
  </si>
  <si>
    <t>shuggie</t>
  </si>
  <si>
    <t>shorty20</t>
  </si>
  <si>
    <t>shootme</t>
  </si>
  <si>
    <t>sheshe1</t>
  </si>
  <si>
    <t>sheril</t>
  </si>
  <si>
    <t>shelby11</t>
  </si>
  <si>
    <t>sheilamae</t>
  </si>
  <si>
    <t>shawns</t>
  </si>
  <si>
    <t>sharita</t>
  </si>
  <si>
    <t>sharday</t>
  </si>
  <si>
    <t>sharan</t>
  </si>
  <si>
    <t>shane4</t>
  </si>
  <si>
    <t>shahida</t>
  </si>
  <si>
    <t>shadows1</t>
  </si>
  <si>
    <t>shadow.</t>
  </si>
  <si>
    <t>shadie</t>
  </si>
  <si>
    <t>sexystuff</t>
  </si>
  <si>
    <t>sexyshay</t>
  </si>
  <si>
    <t>sexypooh</t>
  </si>
  <si>
    <t>sexyjess</t>
  </si>
  <si>
    <t>sexygirl10</t>
  </si>
  <si>
    <t>sexyboyz</t>
  </si>
  <si>
    <t>sexyadam</t>
  </si>
  <si>
    <t>sexy78</t>
  </si>
  <si>
    <t>sexy6969</t>
  </si>
  <si>
    <t>sexy2009</t>
  </si>
  <si>
    <t>sexisfun</t>
  </si>
  <si>
    <t>sexier</t>
  </si>
  <si>
    <t>sexi101</t>
  </si>
  <si>
    <t>sethgreen</t>
  </si>
  <si>
    <t>sesamestreet</t>
  </si>
  <si>
    <t>seroparecer</t>
  </si>
  <si>
    <t>serolf</t>
  </si>
  <si>
    <t>sensizim</t>
  </si>
  <si>
    <t>seniors05</t>
  </si>
  <si>
    <t>seniorita</t>
  </si>
  <si>
    <t>secret23</t>
  </si>
  <si>
    <t>sean17</t>
  </si>
  <si>
    <t>scrumhalf</t>
  </si>
  <si>
    <t>scorpio3</t>
  </si>
  <si>
    <t>score</t>
  </si>
  <si>
    <t>scarlette</t>
  </si>
  <si>
    <t>saurav</t>
  </si>
  <si>
    <t>sathya</t>
  </si>
  <si>
    <t>sashadog</t>
  </si>
  <si>
    <t>saravanan</t>
  </si>
  <si>
    <t>sarasota</t>
  </si>
  <si>
    <t>sarahr</t>
  </si>
  <si>
    <t>sarah89</t>
  </si>
  <si>
    <t>santan</t>
  </si>
  <si>
    <t>santai</t>
  </si>
  <si>
    <t>sandy10</t>
  </si>
  <si>
    <t>sandra01</t>
  </si>
  <si>
    <t>samuel13</t>
  </si>
  <si>
    <t>samsung12</t>
  </si>
  <si>
    <t>samiscool</t>
  </si>
  <si>
    <t>samijo</t>
  </si>
  <si>
    <t>samhain</t>
  </si>
  <si>
    <t>samesame</t>
  </si>
  <si>
    <t>samari</t>
  </si>
  <si>
    <t>samantha16</t>
  </si>
  <si>
    <t>sakshi</t>
  </si>
  <si>
    <t>sagapw</t>
  </si>
  <si>
    <t>sadiemay</t>
  </si>
  <si>
    <t>sactown</t>
  </si>
  <si>
    <t>sabariah</t>
  </si>
  <si>
    <t>ryan28</t>
  </si>
  <si>
    <t>rustom</t>
  </si>
  <si>
    <t>russia1</t>
  </si>
  <si>
    <t>runrun</t>
  </si>
  <si>
    <t>rose89</t>
  </si>
  <si>
    <t>rororo</t>
  </si>
  <si>
    <t>ronaldino</t>
  </si>
  <si>
    <t>romrom</t>
  </si>
  <si>
    <t>romerito</t>
  </si>
  <si>
    <t>rojo123</t>
  </si>
  <si>
    <t>rockyou4me</t>
  </si>
  <si>
    <t>rockstar10</t>
  </si>
  <si>
    <t>rockmetal</t>
  </si>
  <si>
    <t>rocker13</t>
  </si>
  <si>
    <t>rock88</t>
  </si>
  <si>
    <t>rickster</t>
  </si>
  <si>
    <t>richardo</t>
  </si>
  <si>
    <t>rfc123</t>
  </si>
  <si>
    <t>represent</t>
  </si>
  <si>
    <t>renee09</t>
  </si>
  <si>
    <t>renea1</t>
  </si>
  <si>
    <t>regency</t>
  </si>
  <si>
    <t>reece123</t>
  </si>
  <si>
    <t>redruby</t>
  </si>
  <si>
    <t>redflower</t>
  </si>
  <si>
    <t>red911</t>
  </si>
  <si>
    <t>rebeldia</t>
  </si>
  <si>
    <t>rebelderbd</t>
  </si>
  <si>
    <t>rebelde10</t>
  </si>
  <si>
    <t>raptor660</t>
  </si>
  <si>
    <t>rangers7</t>
  </si>
  <si>
    <t>rainbow11</t>
  </si>
  <si>
    <t>rainbow07</t>
  </si>
  <si>
    <t>raina</t>
  </si>
  <si>
    <t>raiders5</t>
  </si>
  <si>
    <t>radikal</t>
  </si>
  <si>
    <t>qweewq</t>
  </si>
  <si>
    <t>qweasd123</t>
  </si>
  <si>
    <t>quest</t>
  </si>
  <si>
    <t>queen15</t>
  </si>
  <si>
    <t>qqwwee</t>
  </si>
  <si>
    <t>qazwsxedc123</t>
  </si>
  <si>
    <t>pussy5</t>
  </si>
  <si>
    <t>purples</t>
  </si>
  <si>
    <t>purplemonkey</t>
  </si>
  <si>
    <t>purple84</t>
  </si>
  <si>
    <t>punkrocks</t>
  </si>
  <si>
    <t>psytrance</t>
  </si>
  <si>
    <t>profit</t>
  </si>
  <si>
    <t>printing</t>
  </si>
  <si>
    <t>princy</t>
  </si>
  <si>
    <t>princess83</t>
  </si>
  <si>
    <t>princess4ever</t>
  </si>
  <si>
    <t>princess44</t>
  </si>
  <si>
    <t>princesa13</t>
  </si>
  <si>
    <t>pretty8</t>
  </si>
  <si>
    <t>pretty!</t>
  </si>
  <si>
    <t>preto</t>
  </si>
  <si>
    <t>precy</t>
  </si>
  <si>
    <t>porridge</t>
  </si>
  <si>
    <t>poppy7</t>
  </si>
  <si>
    <t>popeyes</t>
  </si>
  <si>
    <t>poohbear8</t>
  </si>
  <si>
    <t>poohbear10</t>
  </si>
  <si>
    <t>pompoms</t>
  </si>
  <si>
    <t>pompom1</t>
  </si>
  <si>
    <t>pomeranian</t>
  </si>
  <si>
    <t>pomelo</t>
  </si>
  <si>
    <t>politm</t>
  </si>
  <si>
    <t>poklay</t>
  </si>
  <si>
    <t>pokemon11</t>
  </si>
  <si>
    <t>ploiesti</t>
  </si>
  <si>
    <t>player10</t>
  </si>
  <si>
    <t>playaplaya</t>
  </si>
  <si>
    <t>planters</t>
  </si>
  <si>
    <t>pl</t>
  </si>
  <si>
    <t>okm</t>
  </si>
  <si>
    <t>pizza10</t>
  </si>
  <si>
    <t>pipopipo</t>
  </si>
  <si>
    <t>piojita</t>
  </si>
  <si>
    <t>pinoy1</t>
  </si>
  <si>
    <t>pinkyz</t>
  </si>
  <si>
    <t>pinkypoo</t>
  </si>
  <si>
    <t>pinkypie</t>
  </si>
  <si>
    <t>pinkle</t>
  </si>
  <si>
    <t>pink83</t>
  </si>
  <si>
    <t>pink777</t>
  </si>
  <si>
    <t>pink56</t>
  </si>
  <si>
    <t>pinder</t>
  </si>
  <si>
    <t>pimpin09</t>
  </si>
  <si>
    <t>piggin</t>
  </si>
  <si>
    <t>pickup</t>
  </si>
  <si>
    <t>pickles3</t>
  </si>
  <si>
    <t>pickett</t>
  </si>
  <si>
    <t>pichardo</t>
  </si>
  <si>
    <t>picaso</t>
  </si>
  <si>
    <t>piazza31</t>
  </si>
  <si>
    <t>pianista</t>
  </si>
  <si>
    <t>petronas</t>
  </si>
  <si>
    <t>peterson1</t>
  </si>
  <si>
    <t>perales</t>
  </si>
  <si>
    <t>pepper6</t>
  </si>
  <si>
    <t>pengpeng</t>
  </si>
  <si>
    <t>pelusa1</t>
  </si>
  <si>
    <t>peluchita</t>
  </si>
  <si>
    <t>pelucas</t>
  </si>
  <si>
    <t>pelitos</t>
  </si>
  <si>
    <t>pedromiguel</t>
  </si>
  <si>
    <t>pedrom</t>
  </si>
  <si>
    <t>pebbles7</t>
  </si>
  <si>
    <t>pebbles123</t>
  </si>
  <si>
    <t>pearse</t>
  </si>
  <si>
    <t>peach123</t>
  </si>
  <si>
    <t>peace2u</t>
  </si>
  <si>
    <t>peace101</t>
  </si>
  <si>
    <t>payasa</t>
  </si>
  <si>
    <t>paulie1</t>
  </si>
  <si>
    <t>paul24</t>
  </si>
  <si>
    <t>patyto</t>
  </si>
  <si>
    <t>patrick13</t>
  </si>
  <si>
    <t>patricia2</t>
  </si>
  <si>
    <t>password30</t>
  </si>
  <si>
    <t>passaro</t>
  </si>
  <si>
    <t>party2</t>
  </si>
  <si>
    <t>parkinson</t>
  </si>
  <si>
    <t>papapapa</t>
  </si>
  <si>
    <t>panthers2</t>
  </si>
  <si>
    <t>panchis</t>
  </si>
  <si>
    <t>paki4lyf</t>
  </si>
  <si>
    <t>paige14</t>
  </si>
  <si>
    <t>ostrich</t>
  </si>
  <si>
    <t>osama</t>
  </si>
  <si>
    <t>ornitorrinco</t>
  </si>
  <si>
    <t>orgulloazulyoro</t>
  </si>
  <si>
    <t>orangutan</t>
  </si>
  <si>
    <t>orange20</t>
  </si>
  <si>
    <t>optimist</t>
  </si>
  <si>
    <t>one1love</t>
  </si>
  <si>
    <t>omarr</t>
  </si>
  <si>
    <t>oliver22</t>
  </si>
  <si>
    <t>oliver01</t>
  </si>
  <si>
    <t>oigres</t>
  </si>
  <si>
    <t>odonnell</t>
  </si>
  <si>
    <t>obinna</t>
  </si>
  <si>
    <t>nutty1</t>
  </si>
  <si>
    <t>nurseako</t>
  </si>
  <si>
    <t>numnum</t>
  </si>
  <si>
    <t>number41</t>
  </si>
  <si>
    <t>novo10</t>
  </si>
  <si>
    <t>not4u2no</t>
  </si>
  <si>
    <t>norwalk</t>
  </si>
  <si>
    <t>norahs</t>
  </si>
  <si>
    <t>noogie</t>
  </si>
  <si>
    <t>nomoney</t>
  </si>
  <si>
    <t>nokia1100</t>
  </si>
  <si>
    <t>noelito</t>
  </si>
  <si>
    <t>noah</t>
  </si>
  <si>
    <t>ninjutsu</t>
  </si>
  <si>
    <t>nini12</t>
  </si>
  <si>
    <t>ningnong</t>
  </si>
  <si>
    <t>nine09</t>
  </si>
  <si>
    <t>nikkim</t>
  </si>
  <si>
    <t>nikkid</t>
  </si>
  <si>
    <t>nightsky</t>
  </si>
  <si>
    <t>nightelf</t>
  </si>
  <si>
    <t>nigga5</t>
  </si>
  <si>
    <t>niels</t>
  </si>
  <si>
    <t>nichole7</t>
  </si>
  <si>
    <t>newyork8</t>
  </si>
  <si>
    <t>newsies</t>
  </si>
  <si>
    <t>nemo13</t>
  </si>
  <si>
    <t>nelson2</t>
  </si>
  <si>
    <t>nelson12</t>
  </si>
  <si>
    <t>nelnel</t>
  </si>
  <si>
    <t>nellyfurtado</t>
  </si>
  <si>
    <t>nelia</t>
  </si>
  <si>
    <t>nazirah</t>
  </si>
  <si>
    <t>nautilus</t>
  </si>
  <si>
    <t>natica</t>
  </si>
  <si>
    <t>nasia</t>
  </si>
  <si>
    <t>naquan</t>
  </si>
  <si>
    <t>naneth</t>
  </si>
  <si>
    <t>nana21</t>
  </si>
  <si>
    <t>nana1234</t>
  </si>
  <si>
    <t>nalleli</t>
  </si>
  <si>
    <t>najwa</t>
  </si>
  <si>
    <t>mz.brown</t>
  </si>
  <si>
    <t>myspace69</t>
  </si>
  <si>
    <t>mysons</t>
  </si>
  <si>
    <t>myman</t>
  </si>
  <si>
    <t>myloveforever</t>
  </si>
  <si>
    <t>myhi5</t>
  </si>
  <si>
    <t>mygod</t>
  </si>
  <si>
    <t>mybaby7</t>
  </si>
  <si>
    <t>mybaby06</t>
  </si>
  <si>
    <t>mutant</t>
  </si>
  <si>
    <t>mustang95</t>
  </si>
  <si>
    <t>mustang12</t>
  </si>
  <si>
    <t>music16</t>
  </si>
  <si>
    <t>muhaimin</t>
  </si>
  <si>
    <t>muggles</t>
  </si>
  <si>
    <t>ms.sexy</t>
  </si>
  <si>
    <t>mrpogi</t>
  </si>
  <si>
    <t>morgan04</t>
  </si>
  <si>
    <t>monzon</t>
  </si>
  <si>
    <t>monterrey1</t>
  </si>
  <si>
    <t>monreal</t>
  </si>
  <si>
    <t>monkey420</t>
  </si>
  <si>
    <t>monkey*</t>
  </si>
  <si>
    <t>monica23</t>
  </si>
  <si>
    <t>monica15</t>
  </si>
  <si>
    <t>monica10</t>
  </si>
  <si>
    <t>mommy25</t>
  </si>
  <si>
    <t>mommy1234</t>
  </si>
  <si>
    <t>mommy09</t>
  </si>
  <si>
    <t>momma123</t>
  </si>
  <si>
    <t>momdad2</t>
  </si>
  <si>
    <t>mombasa</t>
  </si>
  <si>
    <t>molly8</t>
  </si>
  <si>
    <t>molly101</t>
  </si>
  <si>
    <t>moenia</t>
  </si>
  <si>
    <t>modesty</t>
  </si>
  <si>
    <t>mochita</t>
  </si>
  <si>
    <t>missyou1</t>
  </si>
  <si>
    <t>missing1</t>
  </si>
  <si>
    <t>minwoo</t>
  </si>
  <si>
    <t>minerva1</t>
  </si>
  <si>
    <t>milkie</t>
  </si>
  <si>
    <t>milan1</t>
  </si>
  <si>
    <t>mikevick7</t>
  </si>
  <si>
    <t>mikebibby</t>
  </si>
  <si>
    <t>mike03</t>
  </si>
  <si>
    <t>miguel7</t>
  </si>
  <si>
    <t>miguel5</t>
  </si>
  <si>
    <t>miguel18</t>
  </si>
  <si>
    <t>mickey25</t>
  </si>
  <si>
    <t>mickey09</t>
  </si>
  <si>
    <t>michelle87</t>
  </si>
  <si>
    <t>michelle02</t>
  </si>
  <si>
    <t>micha3l</t>
  </si>
  <si>
    <t>miamor2</t>
  </si>
  <si>
    <t>mhine25</t>
  </si>
  <si>
    <t>metalcore</t>
  </si>
  <si>
    <t>mesexy</t>
  </si>
  <si>
    <t>meowmeow1</t>
  </si>
  <si>
    <t>menime</t>
  </si>
  <si>
    <t>memorex1</t>
  </si>
  <si>
    <t>memento</t>
  </si>
  <si>
    <t>meliton</t>
  </si>
  <si>
    <t>melissa17</t>
  </si>
  <si>
    <t>meggy1</t>
  </si>
  <si>
    <t>megan14</t>
  </si>
  <si>
    <t>megan!</t>
  </si>
  <si>
    <t>meencantas</t>
  </si>
  <si>
    <t>mecca1</t>
  </si>
  <si>
    <t>mcflyrock</t>
  </si>
  <si>
    <t>mcfly4</t>
  </si>
  <si>
    <t>mcflurry</t>
  </si>
  <si>
    <t>maymaymay</t>
  </si>
  <si>
    <t>maya12</t>
  </si>
  <si>
    <t>mavs41</t>
  </si>
  <si>
    <t>mavado</t>
  </si>
  <si>
    <t>mauricioteamo</t>
  </si>
  <si>
    <t>matutina</t>
  </si>
  <si>
    <t>matty123</t>
  </si>
  <si>
    <t>matthew02</t>
  </si>
  <si>
    <t>matth3w</t>
  </si>
  <si>
    <t>matsura</t>
  </si>
  <si>
    <t>mathilda</t>
  </si>
  <si>
    <t>mater</t>
  </si>
  <si>
    <t>master69</t>
  </si>
  <si>
    <t>mason3</t>
  </si>
  <si>
    <t>maryta</t>
  </si>
  <si>
    <t>maryjoyce</t>
  </si>
  <si>
    <t>mary10</t>
  </si>
  <si>
    <t>mary01</t>
  </si>
  <si>
    <t>martin07</t>
  </si>
  <si>
    <t>marshie</t>
  </si>
  <si>
    <t>markpaul</t>
  </si>
  <si>
    <t>marker1</t>
  </si>
  <si>
    <t>mark27</t>
  </si>
  <si>
    <t>mark04</t>
  </si>
  <si>
    <t>mariposa13</t>
  </si>
  <si>
    <t>mario11</t>
  </si>
  <si>
    <t>marimari</t>
  </si>
  <si>
    <t>marierose</t>
  </si>
  <si>
    <t>marie1994</t>
  </si>
  <si>
    <t>marie1234</t>
  </si>
  <si>
    <t>mariah11</t>
  </si>
  <si>
    <t>maria6</t>
  </si>
  <si>
    <t>maria06</t>
  </si>
  <si>
    <t>mari</t>
  </si>
  <si>
    <t>margaritas</t>
  </si>
  <si>
    <t>margara</t>
  </si>
  <si>
    <t>mares</t>
  </si>
  <si>
    <t>marena</t>
  </si>
  <si>
    <t>marco13</t>
  </si>
  <si>
    <t>marcanthony</t>
  </si>
  <si>
    <t>mantequilla</t>
  </si>
  <si>
    <t>manpower</t>
  </si>
  <si>
    <t>maniz</t>
  </si>
  <si>
    <t>maninhas</t>
  </si>
  <si>
    <t>manina</t>
  </si>
  <si>
    <t>mammy1</t>
  </si>
  <si>
    <t>mamababa</t>
  </si>
  <si>
    <t>mama18</t>
  </si>
  <si>
    <t>malditas</t>
  </si>
  <si>
    <t>makaela</t>
  </si>
  <si>
    <t>majors</t>
  </si>
  <si>
    <t>majane</t>
  </si>
  <si>
    <t>majalko</t>
  </si>
  <si>
    <t>mahalqoe</t>
  </si>
  <si>
    <t>mahalkoto</t>
  </si>
  <si>
    <t>mahal01</t>
  </si>
  <si>
    <t>magick1</t>
  </si>
  <si>
    <t>maggiemoo</t>
  </si>
  <si>
    <t>maggie24</t>
  </si>
  <si>
    <t>maggie23</t>
  </si>
  <si>
    <t>maggie03</t>
  </si>
  <si>
    <t>maggie!</t>
  </si>
  <si>
    <t>madness1</t>
  </si>
  <si>
    <t>maddie06</t>
  </si>
  <si>
    <t>macha</t>
  </si>
  <si>
    <t>mabel1</t>
  </si>
  <si>
    <t>lynn10</t>
  </si>
  <si>
    <t>luthor</t>
  </si>
  <si>
    <t>lupita12</t>
  </si>
  <si>
    <t>lunar</t>
  </si>
  <si>
    <t>lunamaria</t>
  </si>
  <si>
    <t>lumpy</t>
  </si>
  <si>
    <t>lucylou1</t>
  </si>
  <si>
    <t>lucky09</t>
  </si>
  <si>
    <t>luckie1</t>
  </si>
  <si>
    <t>lucious1</t>
  </si>
  <si>
    <t>loverules</t>
  </si>
  <si>
    <t>lovers08</t>
  </si>
  <si>
    <t>lover20</t>
  </si>
  <si>
    <t>lovememore</t>
  </si>
  <si>
    <t>lovemealways</t>
  </si>
  <si>
    <t>loveme17</t>
  </si>
  <si>
    <t>lovelyjoy</t>
  </si>
  <si>
    <t>lovedavid</t>
  </si>
  <si>
    <t>lovebug12</t>
  </si>
  <si>
    <t>loveben</t>
  </si>
  <si>
    <t>love76</t>
  </si>
  <si>
    <t>love4e</t>
  </si>
  <si>
    <t>love46</t>
  </si>
  <si>
    <t>love2me</t>
  </si>
  <si>
    <t>love214</t>
  </si>
  <si>
    <t>loulou123</t>
  </si>
  <si>
    <t>lostone</t>
  </si>
  <si>
    <t>lorna1</t>
  </si>
  <si>
    <t>lorelyn</t>
  </si>
  <si>
    <t>looploop</t>
  </si>
  <si>
    <t>logmein</t>
  </si>
  <si>
    <t>logan21</t>
  </si>
  <si>
    <t>logan08</t>
  </si>
  <si>
    <t>lmnop</t>
  </si>
  <si>
    <t>liverpool1892</t>
  </si>
  <si>
    <t>liverpool1234</t>
  </si>
  <si>
    <t>live4me</t>
  </si>
  <si>
    <t>lingga</t>
  </si>
  <si>
    <t>linda15</t>
  </si>
  <si>
    <t>limabean</t>
  </si>
  <si>
    <t>lilnikki</t>
  </si>
  <si>
    <t>lilly08</t>
  </si>
  <si>
    <t>lfc1892</t>
  </si>
  <si>
    <t>letmeloveyou</t>
  </si>
  <si>
    <t>lessthanjake</t>
  </si>
  <si>
    <t>leslie2</t>
  </si>
  <si>
    <t>leonardito</t>
  </si>
  <si>
    <t>leamae</t>
  </si>
  <si>
    <t>lealyn</t>
  </si>
  <si>
    <t>leahleah</t>
  </si>
  <si>
    <t>lavega</t>
  </si>
  <si>
    <t>lauren.</t>
  </si>
  <si>
    <t>latics</t>
  </si>
  <si>
    <t>latham</t>
  </si>
  <si>
    <t>latasha1</t>
  </si>
  <si>
    <t>laslocas</t>
  </si>
  <si>
    <t>laquesea</t>
  </si>
  <si>
    <t>lanegrita</t>
  </si>
  <si>
    <t>landon3</t>
  </si>
  <si>
    <t>landicho</t>
  </si>
  <si>
    <t>lamejor1</t>
  </si>
  <si>
    <t>lambada</t>
  </si>
  <si>
    <t>lalay</t>
  </si>
  <si>
    <t>lakehouse</t>
  </si>
  <si>
    <t>laguna2</t>
  </si>
  <si>
    <t>lagrange</t>
  </si>
  <si>
    <t>ladyj</t>
  </si>
  <si>
    <t>ladybugs1</t>
  </si>
  <si>
    <t>ladybug11</t>
  </si>
  <si>
    <t>ladies1</t>
  </si>
  <si>
    <t>lacuna</t>
  </si>
  <si>
    <t>l.o.v.e.</t>
  </si>
  <si>
    <t>kylie123</t>
  </si>
  <si>
    <t>kylekyle</t>
  </si>
  <si>
    <t>kruger</t>
  </si>
  <si>
    <t>kristen2</t>
  </si>
  <si>
    <t>kris21</t>
  </si>
  <si>
    <t>kool11</t>
  </si>
  <si>
    <t>kombat</t>
  </si>
  <si>
    <t>kolkol</t>
  </si>
  <si>
    <t>kojack</t>
  </si>
  <si>
    <t>kiwi12</t>
  </si>
  <si>
    <t>kittipong</t>
  </si>
  <si>
    <t>kissmyass!</t>
  </si>
  <si>
    <t>kiss22</t>
  </si>
  <si>
    <t>kingofking</t>
  </si>
  <si>
    <t>kingme</t>
  </si>
  <si>
    <t>kimjaejoong</t>
  </si>
  <si>
    <t>kimberley1</t>
  </si>
  <si>
    <t>kikimo</t>
  </si>
  <si>
    <t>kiki1234</t>
  </si>
  <si>
    <t>kiki101</t>
  </si>
  <si>
    <t>kikass</t>
  </si>
  <si>
    <t>keystone1</t>
  </si>
  <si>
    <t>keyara</t>
  </si>
  <si>
    <t>kevinw</t>
  </si>
  <si>
    <t>kevin19</t>
  </si>
  <si>
    <t>kevin09</t>
  </si>
  <si>
    <t>kerberos</t>
  </si>
  <si>
    <t>kenyetta</t>
  </si>
  <si>
    <t>kenita</t>
  </si>
  <si>
    <t>kellye</t>
  </si>
  <si>
    <t>kelly5</t>
  </si>
  <si>
    <t>keke15</t>
  </si>
  <si>
    <t>keishla</t>
  </si>
  <si>
    <t>keasha</t>
  </si>
  <si>
    <t>kaylee123</t>
  </si>
  <si>
    <t>kaylap</t>
  </si>
  <si>
    <t>kayla22</t>
  </si>
  <si>
    <t>katito</t>
  </si>
  <si>
    <t>katinka</t>
  </si>
  <si>
    <t>katiedid</t>
  </si>
  <si>
    <t>katieboo</t>
  </si>
  <si>
    <t>katie6</t>
  </si>
  <si>
    <t>kathkath</t>
  </si>
  <si>
    <t>kate13</t>
  </si>
  <si>
    <t>karenb</t>
  </si>
  <si>
    <t>karen5</t>
  </si>
  <si>
    <t>kanguru</t>
  </si>
  <si>
    <t>kanchan</t>
  </si>
  <si>
    <t>kamilita</t>
  </si>
  <si>
    <t>kameryn</t>
  </si>
  <si>
    <t>kaito</t>
  </si>
  <si>
    <t>kabuki</t>
  </si>
  <si>
    <t>kabet</t>
  </si>
  <si>
    <t>justintime</t>
  </si>
  <si>
    <t>juliza</t>
  </si>
  <si>
    <t>julio25</t>
  </si>
  <si>
    <t>julio21</t>
  </si>
  <si>
    <t>julio14</t>
  </si>
  <si>
    <t>julie12</t>
  </si>
  <si>
    <t>juggernaut</t>
  </si>
  <si>
    <t>judoka</t>
  </si>
  <si>
    <t>juan18</t>
  </si>
  <si>
    <t>jtmoney</t>
  </si>
  <si>
    <t>jp1234</t>
  </si>
  <si>
    <t>joseph16</t>
  </si>
  <si>
    <t>joniel</t>
  </si>
  <si>
    <t>jonas101</t>
  </si>
  <si>
    <t>joker6</t>
  </si>
  <si>
    <t>jojojo1</t>
  </si>
  <si>
    <t>johnson2</t>
  </si>
  <si>
    <t>johnny16</t>
  </si>
  <si>
    <t>johnlloyd</t>
  </si>
  <si>
    <t>joey24</t>
  </si>
  <si>
    <t>joey18</t>
  </si>
  <si>
    <t>joey10</t>
  </si>
  <si>
    <t>joedon</t>
  </si>
  <si>
    <t>jocelle</t>
  </si>
  <si>
    <t>joaquina</t>
  </si>
  <si>
    <t>joan123</t>
  </si>
  <si>
    <t>jiselle</t>
  </si>
  <si>
    <t>jinxie</t>
  </si>
  <si>
    <t>jingles1</t>
  </si>
  <si>
    <t>jim123</t>
  </si>
  <si>
    <t>jheric</t>
  </si>
  <si>
    <t>jetblack</t>
  </si>
  <si>
    <t>jessie21</t>
  </si>
  <si>
    <t>jessicateamo</t>
  </si>
  <si>
    <t>jesse101</t>
  </si>
  <si>
    <t>jess87</t>
  </si>
  <si>
    <t>jerrel</t>
  </si>
  <si>
    <t>jericho1</t>
  </si>
  <si>
    <t>jeremy4</t>
  </si>
  <si>
    <t>jeremy25</t>
  </si>
  <si>
    <t>jeramiah</t>
  </si>
  <si>
    <t>jeprox</t>
  </si>
  <si>
    <t>jennyd</t>
  </si>
  <si>
    <t>jenny09</t>
  </si>
  <si>
    <t>jennifer15</t>
  </si>
  <si>
    <t>jennifer01</t>
  </si>
  <si>
    <t>jenefer</t>
  </si>
  <si>
    <t>jen</t>
  </si>
  <si>
    <t>jefry</t>
  </si>
  <si>
    <t>jeff22</t>
  </si>
  <si>
    <t>jeezy1</t>
  </si>
  <si>
    <t>jeangrey</t>
  </si>
  <si>
    <t>jean22</t>
  </si>
  <si>
    <t>jazzy101</t>
  </si>
  <si>
    <t>jazmen</t>
  </si>
  <si>
    <t>jayjayjay</t>
  </si>
  <si>
    <t>jaydah</t>
  </si>
  <si>
    <t>jason77</t>
  </si>
  <si>
    <t>jaquan1</t>
  </si>
  <si>
    <t>janie1</t>
  </si>
  <si>
    <t>janganlupa</t>
  </si>
  <si>
    <t>jancel</t>
  </si>
  <si>
    <t>jamiet</t>
  </si>
  <si>
    <t>jamiek</t>
  </si>
  <si>
    <t>james29</t>
  </si>
  <si>
    <t>james28</t>
  </si>
  <si>
    <t>jameka</t>
  </si>
  <si>
    <t>jake101</t>
  </si>
  <si>
    <t>jakayla</t>
  </si>
  <si>
    <t>jaimeteamo</t>
  </si>
  <si>
    <t>jagoan</t>
  </si>
  <si>
    <t>jagger1</t>
  </si>
  <si>
    <t>jafet</t>
  </si>
  <si>
    <t>jadie</t>
  </si>
  <si>
    <t>jade23</t>
  </si>
  <si>
    <t>jacob9</t>
  </si>
  <si>
    <t>jacob10</t>
  </si>
  <si>
    <t>jacob02</t>
  </si>
  <si>
    <t>jacob!</t>
  </si>
  <si>
    <t>jackson123</t>
  </si>
  <si>
    <t>jackie11</t>
  </si>
  <si>
    <t>jackboy</t>
  </si>
  <si>
    <t>jack15</t>
  </si>
  <si>
    <t>ivyrose</t>
  </si>
  <si>
    <t>isiah1</t>
  </si>
  <si>
    <t>isaiah03</t>
  </si>
  <si>
    <t>isaiah01</t>
  </si>
  <si>
    <t>insecure</t>
  </si>
  <si>
    <t>imsaved</t>
  </si>
  <si>
    <t>imnottelling</t>
  </si>
  <si>
    <t>imissu1</t>
  </si>
  <si>
    <t>imdone</t>
  </si>
  <si>
    <t>iluvu7</t>
  </si>
  <si>
    <t>iluvnathan</t>
  </si>
  <si>
    <t>iluvboiz</t>
  </si>
  <si>
    <t>ilovyou</t>
  </si>
  <si>
    <t>iloveubabe</t>
  </si>
  <si>
    <t>ilovetosing</t>
  </si>
  <si>
    <t>ilovethem</t>
  </si>
  <si>
    <t>iloveowen</t>
  </si>
  <si>
    <t>ilovemygirls</t>
  </si>
  <si>
    <t>ilovemel</t>
  </si>
  <si>
    <t>iloveme07</t>
  </si>
  <si>
    <t>ilovejeff1</t>
  </si>
  <si>
    <t>ilovehim8</t>
  </si>
  <si>
    <t>iloveher!</t>
  </si>
  <si>
    <t>iloveedgar</t>
  </si>
  <si>
    <t>ilovecurtis</t>
  </si>
  <si>
    <t>iloveana</t>
  </si>
  <si>
    <t>ilovealfie</t>
  </si>
  <si>
    <t>icewater</t>
  </si>
  <si>
    <t>icebreaker</t>
  </si>
  <si>
    <t>iamsohot</t>
  </si>
  <si>
    <t>iamsocute</t>
  </si>
  <si>
    <t>husna</t>
  </si>
  <si>
    <t>hugo123</t>
  </si>
  <si>
    <t>huggies1</t>
  </si>
  <si>
    <t>huggable</t>
  </si>
  <si>
    <t>huckleberry</t>
  </si>
  <si>
    <t>hottie99</t>
  </si>
  <si>
    <t>hottie89</t>
  </si>
  <si>
    <t>hottie34</t>
  </si>
  <si>
    <t>hotpocket</t>
  </si>
  <si>
    <t>hotfudge</t>
  </si>
  <si>
    <t>hostel</t>
  </si>
  <si>
    <t>horsey1</t>
  </si>
  <si>
    <t>horseshit</t>
  </si>
  <si>
    <t>horses8</t>
  </si>
  <si>
    <t>horse7</t>
  </si>
  <si>
    <t>horcrux</t>
  </si>
  <si>
    <t>hoppy</t>
  </si>
  <si>
    <t>hoopstar</t>
  </si>
  <si>
    <t>hondajazz</t>
  </si>
  <si>
    <t>honda97</t>
  </si>
  <si>
    <t>homestead</t>
  </si>
  <si>
    <t>homedog</t>
  </si>
  <si>
    <t>homedepot</t>
  </si>
  <si>
    <t>hiya123</t>
  </si>
  <si>
    <t>highlight</t>
  </si>
  <si>
    <t>hernani</t>
  </si>
  <si>
    <t>herbal</t>
  </si>
  <si>
    <t>hennie</t>
  </si>
  <si>
    <t>hellyeah1</t>
  </si>
  <si>
    <t>helga</t>
  </si>
  <si>
    <t>heatwave</t>
  </si>
  <si>
    <t>heather22</t>
  </si>
  <si>
    <t>haydon</t>
  </si>
  <si>
    <t>hated1</t>
  </si>
  <si>
    <t>harrier</t>
  </si>
  <si>
    <t>harley04</t>
  </si>
  <si>
    <t>hardyboys</t>
  </si>
  <si>
    <t>happymeal</t>
  </si>
  <si>
    <t>happydog</t>
  </si>
  <si>
    <t>happycat</t>
  </si>
  <si>
    <t>happy4me</t>
  </si>
  <si>
    <t>handphone</t>
  </si>
  <si>
    <t>haley2</t>
  </si>
  <si>
    <t>haley04</t>
  </si>
  <si>
    <t>hairul</t>
  </si>
  <si>
    <t>hailey12</t>
  </si>
  <si>
    <t>hahahehe</t>
  </si>
  <si>
    <t>hahaha!</t>
  </si>
  <si>
    <t>hackney</t>
  </si>
  <si>
    <t>habibi1</t>
  </si>
  <si>
    <t>habbo</t>
  </si>
  <si>
    <t>gypsey</t>
  </si>
  <si>
    <t>guntur</t>
  </si>
  <si>
    <t>gumgum</t>
  </si>
  <si>
    <t>guitars1</t>
  </si>
  <si>
    <t>guardians</t>
  </si>
  <si>
    <t>greenday11</t>
  </si>
  <si>
    <t>green20</t>
  </si>
  <si>
    <t>graphic</t>
  </si>
  <si>
    <t>granville</t>
  </si>
  <si>
    <t>granma</t>
  </si>
  <si>
    <t>grandfather</t>
  </si>
  <si>
    <t>gracie7</t>
  </si>
  <si>
    <t>goretti</t>
  </si>
  <si>
    <t>googly</t>
  </si>
  <si>
    <t>goofie</t>
  </si>
  <si>
    <t>goodlove</t>
  </si>
  <si>
    <t>gongas</t>
  </si>
  <si>
    <t>golfclub</t>
  </si>
  <si>
    <t>goldy1</t>
  </si>
  <si>
    <t>goldmine</t>
  </si>
  <si>
    <t>goldcoast</t>
  </si>
  <si>
    <t>gogreen</t>
  </si>
  <si>
    <t>godisluv</t>
  </si>
  <si>
    <t>god</t>
  </si>
  <si>
    <t>glass</t>
  </si>
  <si>
    <t>girlash</t>
  </si>
  <si>
    <t>girl4god</t>
  </si>
  <si>
    <t>ginny1</t>
  </si>
  <si>
    <t>ginger14</t>
  </si>
  <si>
    <t>gilmour</t>
  </si>
  <si>
    <t>gilmar</t>
  </si>
  <si>
    <t>gigi12</t>
  </si>
  <si>
    <t>giggles3</t>
  </si>
  <si>
    <t>giant</t>
  </si>
  <si>
    <t>ghettobooty</t>
  </si>
  <si>
    <t>getbent</t>
  </si>
  <si>
    <t>gentleman</t>
  </si>
  <si>
    <t>genious</t>
  </si>
  <si>
    <t>generose</t>
  </si>
  <si>
    <t>gemini12</t>
  </si>
  <si>
    <t>gelly</t>
  </si>
  <si>
    <t>geanne</t>
  </si>
  <si>
    <t>gators01</t>
  </si>
  <si>
    <t>gangstaz</t>
  </si>
  <si>
    <t>gandaco</t>
  </si>
  <si>
    <t>gamecock</t>
  </si>
  <si>
    <t>gaby13</t>
  </si>
  <si>
    <t>furioso</t>
  </si>
  <si>
    <t>funkyfriends</t>
  </si>
  <si>
    <t>funfun1</t>
  </si>
  <si>
    <t>fugazi</t>
  </si>
  <si>
    <t>fuckyou10</t>
  </si>
  <si>
    <t>fucku7</t>
  </si>
  <si>
    <t>fucklov3</t>
  </si>
  <si>
    <t>fuckhim1</t>
  </si>
  <si>
    <t>fucker3</t>
  </si>
  <si>
    <t>fubar</t>
  </si>
  <si>
    <t>froglover</t>
  </si>
  <si>
    <t>friskey</t>
  </si>
  <si>
    <t>friends24</t>
  </si>
  <si>
    <t>friends23</t>
  </si>
  <si>
    <t>fresno559</t>
  </si>
  <si>
    <t>freestyle1</t>
  </si>
  <si>
    <t>free4all</t>
  </si>
  <si>
    <t>freak2</t>
  </si>
  <si>
    <t>franny1</t>
  </si>
  <si>
    <t>franciz</t>
  </si>
  <si>
    <t>foxy</t>
  </si>
  <si>
    <t>fourever</t>
  </si>
  <si>
    <t>forzasteaua</t>
  </si>
  <si>
    <t>fortitude</t>
  </si>
  <si>
    <t>forsure</t>
  </si>
  <si>
    <t>forever11</t>
  </si>
  <si>
    <t>forever08</t>
  </si>
  <si>
    <t>flower07</t>
  </si>
  <si>
    <t>florent</t>
  </si>
  <si>
    <t>flashback</t>
  </si>
  <si>
    <t>flamingos</t>
  </si>
  <si>
    <t>flaka1</t>
  </si>
  <si>
    <t>finlandia</t>
  </si>
  <si>
    <t>filipinas</t>
  </si>
  <si>
    <t>fifteen15</t>
  </si>
  <si>
    <t>ferarri</t>
  </si>
  <si>
    <t>fatboy123</t>
  </si>
  <si>
    <t>fatboy12</t>
  </si>
  <si>
    <t>fashion123</t>
  </si>
  <si>
    <t>farrel</t>
  </si>
  <si>
    <t>fariza</t>
  </si>
  <si>
    <t>farhanah</t>
  </si>
  <si>
    <t>fantabulous</t>
  </si>
  <si>
    <t>familys</t>
  </si>
  <si>
    <t>family9</t>
  </si>
  <si>
    <t>falcao</t>
  </si>
  <si>
    <t>fabri</t>
  </si>
  <si>
    <t>f22raptor</t>
  </si>
  <si>
    <t>extacy</t>
  </si>
  <si>
    <t>experience</t>
  </si>
  <si>
    <t>everton123</t>
  </si>
  <si>
    <t>ethanj</t>
  </si>
  <si>
    <t>erika15</t>
  </si>
  <si>
    <t>eragon1</t>
  </si>
  <si>
    <t>engine1</t>
  </si>
  <si>
    <t>enanito</t>
  </si>
  <si>
    <t>emma2004</t>
  </si>
  <si>
    <t>eminemd12</t>
  </si>
  <si>
    <t>emily15</t>
  </si>
  <si>
    <t>emarie</t>
  </si>
  <si>
    <t>elmore</t>
  </si>
  <si>
    <t>elmo07</t>
  </si>
  <si>
    <t>elmismo</t>
  </si>
  <si>
    <t>ellada</t>
  </si>
  <si>
    <t>elevator</t>
  </si>
  <si>
    <t>elessar</t>
  </si>
  <si>
    <t>electric1</t>
  </si>
  <si>
    <t>ekoorb</t>
  </si>
  <si>
    <t>eighty8</t>
  </si>
  <si>
    <t>education1</t>
  </si>
  <si>
    <t>eastern1</t>
  </si>
  <si>
    <t>earthquake</t>
  </si>
  <si>
    <t>eagles09</t>
  </si>
  <si>
    <t>dylana</t>
  </si>
  <si>
    <t>dyanne</t>
  </si>
  <si>
    <t>dyamond</t>
  </si>
  <si>
    <t>dyablo</t>
  </si>
  <si>
    <t>dustyn</t>
  </si>
  <si>
    <t>dustin22</t>
  </si>
  <si>
    <t>dustie</t>
  </si>
  <si>
    <t>duque</t>
  </si>
  <si>
    <t>drunk</t>
  </si>
  <si>
    <t>drpepper2</t>
  </si>
  <si>
    <t>driving</t>
  </si>
  <si>
    <t>drika</t>
  </si>
  <si>
    <t>dredre1</t>
  </si>
  <si>
    <t>dreamweaver</t>
  </si>
  <si>
    <t>dragon25</t>
  </si>
  <si>
    <t>dragon24</t>
  </si>
  <si>
    <t>doyler</t>
  </si>
  <si>
    <t>dorothea</t>
  </si>
  <si>
    <t>dorayaki</t>
  </si>
  <si>
    <t>dopeman</t>
  </si>
  <si>
    <t>donut1</t>
  </si>
  <si>
    <t>donttell</t>
  </si>
  <si>
    <t>dom123</t>
  </si>
  <si>
    <t>dolpin</t>
  </si>
  <si>
    <t>dolphinz</t>
  </si>
  <si>
    <t>dolphines</t>
  </si>
  <si>
    <t>dolcevita</t>
  </si>
  <si>
    <t>dolapo</t>
  </si>
  <si>
    <t>doghouse1</t>
  </si>
  <si>
    <t>discount</t>
  </si>
  <si>
    <t>dirtyd</t>
  </si>
  <si>
    <t>dinosaurs</t>
  </si>
  <si>
    <t>dimebag1</t>
  </si>
  <si>
    <t>diezel</t>
  </si>
  <si>
    <t>dick123</t>
  </si>
  <si>
    <t>dianap</t>
  </si>
  <si>
    <t>diana7</t>
  </si>
  <si>
    <t>diana10</t>
  </si>
  <si>
    <t>diamond9</t>
  </si>
  <si>
    <t>diamond10</t>
  </si>
  <si>
    <t>diamond08</t>
  </si>
  <si>
    <t>dhendhen</t>
  </si>
  <si>
    <t>devoted</t>
  </si>
  <si>
    <t>devin7</t>
  </si>
  <si>
    <t>deusefiel</t>
  </si>
  <si>
    <t>destiny03</t>
  </si>
  <si>
    <t>derby1</t>
  </si>
  <si>
    <t>denielle</t>
  </si>
  <si>
    <t>delia1</t>
  </si>
  <si>
    <t>deedee12</t>
  </si>
  <si>
    <t>debra1</t>
  </si>
  <si>
    <t>debate</t>
  </si>
  <si>
    <t>death12</t>
  </si>
  <si>
    <t>deandrea</t>
  </si>
  <si>
    <t>daylan</t>
  </si>
  <si>
    <t>dayah</t>
  </si>
  <si>
    <t>david93</t>
  </si>
  <si>
    <t>david26</t>
  </si>
  <si>
    <t>daughters2</t>
  </si>
  <si>
    <t>danut</t>
  </si>
  <si>
    <t>dannyh</t>
  </si>
  <si>
    <t>danielle23</t>
  </si>
  <si>
    <t>dancer33</t>
  </si>
  <si>
    <t>dancer19</t>
  </si>
  <si>
    <t>damaris1</t>
  </si>
  <si>
    <t>dallas3</t>
  </si>
  <si>
    <t>dakota8</t>
  </si>
  <si>
    <t>dakota06</t>
  </si>
  <si>
    <t>dakila</t>
  </si>
  <si>
    <t>daddy17</t>
  </si>
  <si>
    <t>daddy09</t>
  </si>
  <si>
    <t>daddio</t>
  </si>
  <si>
    <t>dabest1</t>
  </si>
  <si>
    <t>da1andonly</t>
  </si>
  <si>
    <t>d1234567</t>
  </si>
  <si>
    <t>cypher</t>
  </si>
  <si>
    <t>cyanide</t>
  </si>
  <si>
    <t>cutter1</t>
  </si>
  <si>
    <t>cutiepie07</t>
  </si>
  <si>
    <t>curlyq</t>
  </si>
  <si>
    <t>curioso</t>
  </si>
  <si>
    <t>cullen1</t>
  </si>
  <si>
    <t>cuizon</t>
  </si>
  <si>
    <t>cuchita</t>
  </si>
  <si>
    <t>cuarto</t>
  </si>
  <si>
    <t>cruiser1</t>
  </si>
  <si>
    <t>cristy1</t>
  </si>
  <si>
    <t>criminal1</t>
  </si>
  <si>
    <t>crimes</t>
  </si>
  <si>
    <t>crazy18</t>
  </si>
  <si>
    <t>craziness</t>
  </si>
  <si>
    <t>crapper</t>
  </si>
  <si>
    <t>craigie</t>
  </si>
  <si>
    <t>cowboys3</t>
  </si>
  <si>
    <t>cowboys!</t>
  </si>
  <si>
    <t>cowboy7</t>
  </si>
  <si>
    <t>courtney8</t>
  </si>
  <si>
    <t>courtnee</t>
  </si>
  <si>
    <t>corrigan</t>
  </si>
  <si>
    <t>corndog1</t>
  </si>
  <si>
    <t>corinne1</t>
  </si>
  <si>
    <t>coreys</t>
  </si>
  <si>
    <t>corey06</t>
  </si>
  <si>
    <t>cooper06</t>
  </si>
  <si>
    <t>cooler1</t>
  </si>
  <si>
    <t>cookies13</t>
  </si>
  <si>
    <t>convers</t>
  </si>
  <si>
    <t>connected</t>
  </si>
  <si>
    <t>conceited1</t>
  </si>
  <si>
    <t>commandos</t>
  </si>
  <si>
    <t>come2me</t>
  </si>
  <si>
    <t>coltrane</t>
  </si>
  <si>
    <t>college08</t>
  </si>
  <si>
    <t>college05</t>
  </si>
  <si>
    <t>coldfire</t>
  </si>
  <si>
    <t>cojones</t>
  </si>
  <si>
    <t>cogitoergosum</t>
  </si>
  <si>
    <t>coelha</t>
  </si>
  <si>
    <t>codruta</t>
  </si>
  <si>
    <t>cocotte</t>
  </si>
  <si>
    <t>cocoa12</t>
  </si>
  <si>
    <t>clemence</t>
  </si>
  <si>
    <t>classof2003</t>
  </si>
  <si>
    <t>class02</t>
  </si>
  <si>
    <t>clandestine</t>
  </si>
  <si>
    <t>chutney</t>
  </si>
  <si>
    <t>chubbs1</t>
  </si>
  <si>
    <t>chrislyn</t>
  </si>
  <si>
    <t>chris32</t>
  </si>
  <si>
    <t>choupette</t>
  </si>
  <si>
    <t>chongo</t>
  </si>
  <si>
    <t>chola13</t>
  </si>
  <si>
    <t>chiong</t>
  </si>
  <si>
    <t>chino123</t>
  </si>
  <si>
    <t>chinis</t>
  </si>
  <si>
    <t>chinie</t>
  </si>
  <si>
    <t>chinese1</t>
  </si>
  <si>
    <t>chicorita</t>
  </si>
  <si>
    <t>chickflick</t>
  </si>
  <si>
    <t>chicken9</t>
  </si>
  <si>
    <t>chicken01</t>
  </si>
  <si>
    <t>chichi2</t>
  </si>
  <si>
    <t>chevy454</t>
  </si>
  <si>
    <t>cherryade</t>
  </si>
  <si>
    <t>cherry24</t>
  </si>
  <si>
    <t>cherry05</t>
  </si>
  <si>
    <t>cherice</t>
  </si>
  <si>
    <t>chemical1</t>
  </si>
  <si>
    <t>chelsea4life</t>
  </si>
  <si>
    <t>chelsea08</t>
  </si>
  <si>
    <t>chelcie</t>
  </si>
  <si>
    <t>cheerup</t>
  </si>
  <si>
    <t>cheer4me</t>
  </si>
  <si>
    <t>cheer247</t>
  </si>
  <si>
    <t>chechi</t>
  </si>
  <si>
    <t>cheche1</t>
  </si>
  <si>
    <t>cheann</t>
  </si>
  <si>
    <t>charming1</t>
  </si>
  <si>
    <t>charlieb</t>
  </si>
  <si>
    <t>charlee1</t>
  </si>
  <si>
    <t>changing</t>
  </si>
  <si>
    <t>changes1</t>
  </si>
  <si>
    <t>change2</t>
  </si>
  <si>
    <t>chanfle</t>
  </si>
  <si>
    <t>chanel05</t>
  </si>
  <si>
    <t>chancy</t>
  </si>
  <si>
    <t>chanchita</t>
  </si>
  <si>
    <t>chances</t>
  </si>
  <si>
    <t>chamling</t>
  </si>
  <si>
    <t>chad22</t>
  </si>
  <si>
    <t>centurion</t>
  </si>
  <si>
    <t>cellphone2</t>
  </si>
  <si>
    <t>celery</t>
  </si>
  <si>
    <t>cecita</t>
  </si>
  <si>
    <t>cccccccc</t>
  </si>
  <si>
    <t>ccc123</t>
  </si>
  <si>
    <t>cavalier1</t>
  </si>
  <si>
    <t>casualties</t>
  </si>
  <si>
    <t>castellon</t>
  </si>
  <si>
    <t>cassie7</t>
  </si>
  <si>
    <t>casper3</t>
  </si>
  <si>
    <t>casper22</t>
  </si>
  <si>
    <t>carton</t>
  </si>
  <si>
    <t>carmin</t>
  </si>
  <si>
    <t>carmenrosa</t>
  </si>
  <si>
    <t>carmen13</t>
  </si>
  <si>
    <t>carlopogi</t>
  </si>
  <si>
    <t>carebare</t>
  </si>
  <si>
    <t>cardozo</t>
  </si>
  <si>
    <t>carcamo</t>
  </si>
  <si>
    <t>caracatita</t>
  </si>
  <si>
    <t>carabao</t>
  </si>
  <si>
    <t>candys1</t>
  </si>
  <si>
    <t>candid</t>
  </si>
  <si>
    <t>camilo1</t>
  </si>
  <si>
    <t>camila12</t>
  </si>
  <si>
    <t>camarillo</t>
  </si>
  <si>
    <t>camarada</t>
  </si>
  <si>
    <t>calorifer</t>
  </si>
  <si>
    <t>caloocan</t>
  </si>
  <si>
    <t>callisto</t>
  </si>
  <si>
    <t>caliber</t>
  </si>
  <si>
    <t>calebs</t>
  </si>
  <si>
    <t>calamaro</t>
  </si>
  <si>
    <t>cacahead</t>
  </si>
  <si>
    <t>cabahug</t>
  </si>
  <si>
    <t>c/o2007</t>
  </si>
  <si>
    <t>byebyebye</t>
  </si>
  <si>
    <t>byanka</t>
  </si>
  <si>
    <t>butthead2</t>
  </si>
  <si>
    <t>butterfly01</t>
  </si>
  <si>
    <t>buster6</t>
  </si>
  <si>
    <t>burris</t>
  </si>
  <si>
    <t>bunny8</t>
  </si>
  <si>
    <t>bunny6</t>
  </si>
  <si>
    <t>bungie</t>
  </si>
  <si>
    <t>bumbum1</t>
  </si>
  <si>
    <t>bullhead</t>
  </si>
  <si>
    <t>buckwild</t>
  </si>
  <si>
    <t>buckey</t>
  </si>
  <si>
    <t>bubbles25</t>
  </si>
  <si>
    <t>bubbles16</t>
  </si>
  <si>
    <t>bubble4</t>
  </si>
  <si>
    <t>brycen</t>
  </si>
  <si>
    <t>bryanm</t>
  </si>
  <si>
    <t>brucewayne</t>
  </si>
  <si>
    <t>brokendreams</t>
  </si>
  <si>
    <t>brittnay</t>
  </si>
  <si>
    <t>britt88</t>
  </si>
  <si>
    <t>brit12</t>
  </si>
  <si>
    <t>brigida</t>
  </si>
  <si>
    <t>briane</t>
  </si>
  <si>
    <t>brettlee</t>
  </si>
  <si>
    <t>bravos</t>
  </si>
  <si>
    <t>bratts</t>
  </si>
  <si>
    <t>brandy13</t>
  </si>
  <si>
    <t>brandonboyd</t>
  </si>
  <si>
    <t>brainstorm</t>
  </si>
  <si>
    <t>bradley3</t>
  </si>
  <si>
    <t>boywonder</t>
  </si>
  <si>
    <t>boxbox</t>
  </si>
  <si>
    <t>bowwow9</t>
  </si>
  <si>
    <t>bowwow4</t>
  </si>
  <si>
    <t>borreguita</t>
  </si>
  <si>
    <t>boriss</t>
  </si>
  <si>
    <t>booker1</t>
  </si>
  <si>
    <t>booda1</t>
  </si>
  <si>
    <t>booboo!</t>
  </si>
  <si>
    <t>bonzo</t>
  </si>
  <si>
    <t>bonice</t>
  </si>
  <si>
    <t>boneng</t>
  </si>
  <si>
    <t>bonafont</t>
  </si>
  <si>
    <t>bolaji</t>
  </si>
  <si>
    <t>bobby18</t>
  </si>
  <si>
    <t>bmw318</t>
  </si>
  <si>
    <t>bmoney</t>
  </si>
  <si>
    <t>blunt1</t>
  </si>
  <si>
    <t>bluey</t>
  </si>
  <si>
    <t>blue90</t>
  </si>
  <si>
    <t>bloomer</t>
  </si>
  <si>
    <t>bloodkilla</t>
  </si>
  <si>
    <t>blood666</t>
  </si>
  <si>
    <t>blood2</t>
  </si>
  <si>
    <t>blondebitch</t>
  </si>
  <si>
    <t>blingin</t>
  </si>
  <si>
    <t>blessed3</t>
  </si>
  <si>
    <t>blanky</t>
  </si>
  <si>
    <t>blake15</t>
  </si>
  <si>
    <t>blake03</t>
  </si>
  <si>
    <t>blackrain</t>
  </si>
  <si>
    <t>blackbetty</t>
  </si>
  <si>
    <t>black09</t>
  </si>
  <si>
    <t>bitchie</t>
  </si>
  <si>
    <t>bitch26</t>
  </si>
  <si>
    <t>bimbos</t>
  </si>
  <si>
    <t>billteamo</t>
  </si>
  <si>
    <t>biker1</t>
  </si>
  <si>
    <t>bigwill</t>
  </si>
  <si>
    <t>bigjay</t>
  </si>
  <si>
    <t>bighouse</t>
  </si>
  <si>
    <t>bigbutts</t>
  </si>
  <si>
    <t>bigboy5</t>
  </si>
  <si>
    <t>bibiche</t>
  </si>
  <si>
    <t>bianchi</t>
  </si>
  <si>
    <t>bhie21</t>
  </si>
  <si>
    <t>betos</t>
  </si>
  <si>
    <t>bethbeth</t>
  </si>
  <si>
    <t>bert</t>
  </si>
  <si>
    <t>berny</t>
  </si>
  <si>
    <t>bennys</t>
  </si>
  <si>
    <t>benaffleck</t>
  </si>
  <si>
    <t>bellie</t>
  </si>
  <si>
    <t>bella101</t>
  </si>
  <si>
    <t>bella09</t>
  </si>
  <si>
    <t>belang</t>
  </si>
  <si>
    <t>beer30</t>
  </si>
  <si>
    <t>bebo11</t>
  </si>
  <si>
    <t>bebe08</t>
  </si>
  <si>
    <t>bebe06</t>
  </si>
  <si>
    <t>beba13</t>
  </si>
  <si>
    <t>bean</t>
  </si>
  <si>
    <t>baylor1</t>
  </si>
  <si>
    <t>batman06</t>
  </si>
  <si>
    <t>baste</t>
  </si>
  <si>
    <t>basset</t>
  </si>
  <si>
    <t>bass</t>
  </si>
  <si>
    <t>basikal</t>
  </si>
  <si>
    <t>baseba11</t>
  </si>
  <si>
    <t>barbie101</t>
  </si>
  <si>
    <t>bantal</t>
  </si>
  <si>
    <t>bandito</t>
  </si>
  <si>
    <t>banana4</t>
  </si>
  <si>
    <t>ballpen</t>
  </si>
  <si>
    <t>ballin08</t>
  </si>
  <si>
    <t>ballet123</t>
  </si>
  <si>
    <t>bailando</t>
  </si>
  <si>
    <t>bahbah</t>
  </si>
  <si>
    <t>bagwell</t>
  </si>
  <si>
    <t>badgirl13</t>
  </si>
  <si>
    <t>baddest1</t>
  </si>
  <si>
    <t>bacalhau</t>
  </si>
  <si>
    <t>babysweet</t>
  </si>
  <si>
    <t>babyjen</t>
  </si>
  <si>
    <t>babydoll12</t>
  </si>
  <si>
    <t>babybelle</t>
  </si>
  <si>
    <t>babya</t>
  </si>
  <si>
    <t>baby31</t>
  </si>
  <si>
    <t>azulcielo</t>
  </si>
  <si>
    <t>azul13</t>
  </si>
  <si>
    <t>aztlan</t>
  </si>
  <si>
    <t>ayana1</t>
  </si>
  <si>
    <t>avigail</t>
  </si>
  <si>
    <t>avegail</t>
  </si>
  <si>
    <t>auzzie</t>
  </si>
  <si>
    <t>aurea</t>
  </si>
  <si>
    <t>astig2</t>
  </si>
  <si>
    <t>asshole23</t>
  </si>
  <si>
    <t>asia12</t>
  </si>
  <si>
    <t>ashgrove</t>
  </si>
  <si>
    <t>asdlkj</t>
  </si>
  <si>
    <t>asdfghjkl123</t>
  </si>
  <si>
    <t>asdfgh123</t>
  </si>
  <si>
    <t>asasa</t>
  </si>
  <si>
    <t>arsenal4life</t>
  </si>
  <si>
    <t>arrow</t>
  </si>
  <si>
    <t>arredondo</t>
  </si>
  <si>
    <t>armstrong1</t>
  </si>
  <si>
    <t>arjane</t>
  </si>
  <si>
    <t>ardnas</t>
  </si>
  <si>
    <t>archel</t>
  </si>
  <si>
    <t>apple9</t>
  </si>
  <si>
    <t>apple14</t>
  </si>
  <si>
    <t>apostle</t>
  </si>
  <si>
    <t>apartment</t>
  </si>
  <si>
    <t>antigone</t>
  </si>
  <si>
    <t>anniemae</t>
  </si>
  <si>
    <t>annie3</t>
  </si>
  <si>
    <t>anneka</t>
  </si>
  <si>
    <t>anne17</t>
  </si>
  <si>
    <t>anne05</t>
  </si>
  <si>
    <t>anita12</t>
  </si>
  <si>
    <t>animalz</t>
  </si>
  <si>
    <t>animals2</t>
  </si>
  <si>
    <t>angels!</t>
  </si>
  <si>
    <t>angela7</t>
  </si>
  <si>
    <t>angela14</t>
  </si>
  <si>
    <t>andy25</t>
  </si>
  <si>
    <t>andy18</t>
  </si>
  <si>
    <t>andy10</t>
  </si>
  <si>
    <t>andreeea</t>
  </si>
  <si>
    <t>andrea07</t>
  </si>
  <si>
    <t>ancient</t>
  </si>
  <si>
    <t>anaraquel</t>
  </si>
  <si>
    <t>anaira</t>
  </si>
  <si>
    <t>amoteandre</t>
  </si>
  <si>
    <t>amorderey</t>
  </si>
  <si>
    <t>amiable</t>
  </si>
  <si>
    <t>ameena</t>
  </si>
  <si>
    <t>ambiente</t>
  </si>
  <si>
    <t>amber24</t>
  </si>
  <si>
    <t>amando</t>
  </si>
  <si>
    <t>amanda20</t>
  </si>
  <si>
    <t>amanda19</t>
  </si>
  <si>
    <t>alyza</t>
  </si>
  <si>
    <t>alysse</t>
  </si>
  <si>
    <t>alyna</t>
  </si>
  <si>
    <t>alvhin</t>
  </si>
  <si>
    <t>altezza</t>
  </si>
  <si>
    <t>alphakapparho</t>
  </si>
  <si>
    <t>alphachi</t>
  </si>
  <si>
    <t>almost1</t>
  </si>
  <si>
    <t>allissa</t>
  </si>
  <si>
    <t>allie123</t>
  </si>
  <si>
    <t>allforlove</t>
  </si>
  <si>
    <t>all4god</t>
  </si>
  <si>
    <t>alipio</t>
  </si>
  <si>
    <t>aliah</t>
  </si>
  <si>
    <t>alexrider</t>
  </si>
  <si>
    <t>alexa123</t>
  </si>
  <si>
    <t>alex96</t>
  </si>
  <si>
    <t>alejos</t>
  </si>
  <si>
    <t>albertito</t>
  </si>
  <si>
    <t>alamin</t>
  </si>
  <si>
    <t>alabanza</t>
  </si>
  <si>
    <t>airplane1</t>
  </si>
  <si>
    <t>airjordan23</t>
  </si>
  <si>
    <t>agosto11</t>
  </si>
  <si>
    <t>affleck</t>
  </si>
  <si>
    <t>adiksayo</t>
  </si>
  <si>
    <t>adidas3</t>
  </si>
  <si>
    <t>abigail12</t>
  </si>
  <si>
    <t>abby21</t>
  </si>
  <si>
    <t>abby16</t>
  </si>
  <si>
    <t>abby15</t>
  </si>
  <si>
    <t>aaronn</t>
  </si>
  <si>
    <t>aaronlee</t>
  </si>
  <si>
    <t>aaron8</t>
  </si>
  <si>
    <t>aaron!</t>
  </si>
  <si>
    <t>aa1234</t>
  </si>
  <si>
    <t>a-town</t>
  </si>
  <si>
    <t>WALLACE</t>
  </si>
  <si>
    <t>VIVIAN</t>
  </si>
  <si>
    <t>VIRGO</t>
  </si>
  <si>
    <t>TRINIDAD</t>
  </si>
  <si>
    <t>Sweety</t>
  </si>
  <si>
    <t>Steven1</t>
  </si>
  <si>
    <t>Smiley</t>
  </si>
  <si>
    <t>SOUTHSIDE13</t>
  </si>
  <si>
    <t>SOUTHSIDE1</t>
  </si>
  <si>
    <t>SEXY17</t>
  </si>
  <si>
    <t>SCOOBY1</t>
  </si>
  <si>
    <t>SALOME</t>
  </si>
  <si>
    <t>S123456</t>
  </si>
  <si>
    <t>Rodney</t>
  </si>
  <si>
    <t>Rockstar</t>
  </si>
  <si>
    <t>Reggie</t>
  </si>
  <si>
    <t>ROCIO</t>
  </si>
  <si>
    <t>RANGER</t>
  </si>
  <si>
    <t>Phillip</t>
  </si>
  <si>
    <t>Penguin</t>
  </si>
  <si>
    <t>PUERTORICO</t>
  </si>
  <si>
    <t>PRESTON</t>
  </si>
  <si>
    <t>PINK12</t>
  </si>
  <si>
    <t>PINEAPPLE</t>
  </si>
  <si>
    <t>PEACHES1</t>
  </si>
  <si>
    <t>OCTUBRE</t>
  </si>
  <si>
    <t>Natalia</t>
  </si>
  <si>
    <t>Myspace</t>
  </si>
  <si>
    <t>Michaela</t>
  </si>
  <si>
    <t>MUSIC</t>
  </si>
  <si>
    <t>MOMDAD</t>
  </si>
  <si>
    <t>MOM123</t>
  </si>
  <si>
    <t>MITCHELL</t>
  </si>
  <si>
    <t>MARTINA</t>
  </si>
  <si>
    <t>MARCELO</t>
  </si>
  <si>
    <t>Lucky7</t>
  </si>
  <si>
    <t>LOVERS1</t>
  </si>
  <si>
    <t>LOVEABLE</t>
  </si>
  <si>
    <t>LOVE143</t>
  </si>
  <si>
    <t>LILBIT</t>
  </si>
  <si>
    <t>LIBRA</t>
  </si>
  <si>
    <t>LAVENDER</t>
  </si>
  <si>
    <t>LATRICE</t>
  </si>
  <si>
    <t>Krystal</t>
  </si>
  <si>
    <t>KAITLYN</t>
  </si>
  <si>
    <t>Joseph1</t>
  </si>
  <si>
    <t>Jonathan1</t>
  </si>
  <si>
    <t>Jesucristo</t>
  </si>
  <si>
    <t>Jenny</t>
  </si>
  <si>
    <t>Jeffery</t>
  </si>
  <si>
    <t>JONAS</t>
  </si>
  <si>
    <t>ILUVME</t>
  </si>
  <si>
    <t>Happy1</t>
  </si>
  <si>
    <t>Happy</t>
  </si>
  <si>
    <t>HONEYKO</t>
  </si>
  <si>
    <t>HITMAN</t>
  </si>
  <si>
    <t>HEART</t>
  </si>
  <si>
    <t>Grandma</t>
  </si>
  <si>
    <t>Genesis</t>
  </si>
  <si>
    <t>Gateway</t>
  </si>
  <si>
    <t>GOLDIE</t>
  </si>
  <si>
    <t>Friends1</t>
  </si>
  <si>
    <t>FLAKITA</t>
  </si>
  <si>
    <t>FELIX</t>
  </si>
  <si>
    <t>Eduardo</t>
  </si>
  <si>
    <t>Deanna</t>
  </si>
  <si>
    <t>Damian</t>
  </si>
  <si>
    <t>Courtney1</t>
  </si>
  <si>
    <t>Copper</t>
  </si>
  <si>
    <t>CUTTIE</t>
  </si>
  <si>
    <t>CINTHIA</t>
  </si>
  <si>
    <t>CELULAR</t>
  </si>
  <si>
    <t>CAROLINE</t>
  </si>
  <si>
    <t>CANDACE</t>
  </si>
  <si>
    <t>Buddy</t>
  </si>
  <si>
    <t>BRYANT</t>
  </si>
  <si>
    <t>BOOKIE</t>
  </si>
  <si>
    <t>BLOOD5</t>
  </si>
  <si>
    <t>BEVERLY</t>
  </si>
  <si>
    <t>BAUTISTA</t>
  </si>
  <si>
    <t>BADBOY1</t>
  </si>
  <si>
    <t>BABYGIRL12</t>
  </si>
  <si>
    <t>BABIES</t>
  </si>
  <si>
    <t>Aaliyah1</t>
  </si>
  <si>
    <t>AURORA</t>
  </si>
  <si>
    <t>ANTONIO1</t>
  </si>
  <si>
    <t>ANNETTE</t>
  </si>
  <si>
    <t>99mustang</t>
  </si>
  <si>
    <t>890iop</t>
  </si>
  <si>
    <t>789456a</t>
  </si>
  <si>
    <t>4uiwill</t>
  </si>
  <si>
    <t>4forever</t>
  </si>
  <si>
    <t>4evame</t>
  </si>
  <si>
    <t>2stars</t>
  </si>
  <si>
    <t>2manykids</t>
  </si>
  <si>
    <t>1wifey</t>
  </si>
  <si>
    <t>1trulove</t>
  </si>
  <si>
    <t>1skater</t>
  </si>
  <si>
    <t>1qwertyuiop</t>
  </si>
  <si>
    <t>1pretty</t>
  </si>
  <si>
    <t>1pickle</t>
  </si>
  <si>
    <t>1number</t>
  </si>
  <si>
    <t>1marine</t>
  </si>
  <si>
    <t>1elephant</t>
  </si>
  <si>
    <t>1derful</t>
  </si>
  <si>
    <t>1bunny</t>
  </si>
  <si>
    <t>1brittany</t>
  </si>
  <si>
    <t>1bigdick</t>
  </si>
  <si>
    <t>1antonio</t>
  </si>
  <si>
    <t>1angels</t>
  </si>
  <si>
    <t>1a2a3a</t>
  </si>
  <si>
    <t>1Q2W3E4R</t>
  </si>
  <si>
    <t>123pass</t>
  </si>
  <si>
    <t>123kids</t>
  </si>
  <si>
    <t>123ert</t>
  </si>
  <si>
    <t>12345o</t>
  </si>
  <si>
    <t>11bravo</t>
  </si>
  <si>
    <t>------</t>
  </si>
  <si>
    <t>#1star</t>
  </si>
  <si>
    <t>#1player</t>
  </si>
  <si>
    <t>#1daddy</t>
  </si>
  <si>
    <t>zuleima</t>
  </si>
  <si>
    <t>zubair</t>
  </si>
  <si>
    <t>zipzap</t>
  </si>
  <si>
    <t>zippo</t>
  </si>
  <si>
    <t>zeynep</t>
  </si>
  <si>
    <t>zefron</t>
  </si>
  <si>
    <t>zayzay1</t>
  </si>
  <si>
    <t>yoytu</t>
  </si>
  <si>
    <t>youths</t>
  </si>
  <si>
    <t>youngsta</t>
  </si>
  <si>
    <t>youaremine</t>
  </si>
  <si>
    <t>yohan</t>
  </si>
  <si>
    <t>yheng</t>
  </si>
  <si>
    <t>yatusabes</t>
  </si>
  <si>
    <t>yasdnil</t>
  </si>
  <si>
    <t>yanti</t>
  </si>
  <si>
    <t>yanick</t>
  </si>
  <si>
    <t>yamazaki</t>
  </si>
  <si>
    <t>yamapee</t>
  </si>
  <si>
    <t>yahoo11</t>
  </si>
  <si>
    <t>xxsexyxx</t>
  </si>
  <si>
    <t>xxmwahxx</t>
  </si>
  <si>
    <t>xaviera</t>
  </si>
  <si>
    <t>xavier5</t>
  </si>
  <si>
    <t>xavier4</t>
  </si>
  <si>
    <t>xavier04</t>
  </si>
  <si>
    <t>xanga</t>
  </si>
  <si>
    <t>wwwwwww</t>
  </si>
  <si>
    <t>wwerocks</t>
  </si>
  <si>
    <t>wuzzup</t>
  </si>
  <si>
    <t>wuteva</t>
  </si>
  <si>
    <t>wussup</t>
  </si>
  <si>
    <t>wrxsti</t>
  </si>
  <si>
    <t>wowowe</t>
  </si>
  <si>
    <t>wooster</t>
  </si>
  <si>
    <t>wiseguy</t>
  </si>
  <si>
    <t>windel</t>
  </si>
  <si>
    <t>wilmington</t>
  </si>
  <si>
    <t>willsmith1</t>
  </si>
  <si>
    <t>william14</t>
  </si>
  <si>
    <t>william08</t>
  </si>
  <si>
    <t>wildboy</t>
  </si>
  <si>
    <t>widodo</t>
  </si>
  <si>
    <t>whywhy</t>
  </si>
  <si>
    <t>whore123</t>
  </si>
  <si>
    <t>whitedove</t>
  </si>
  <si>
    <t>whitechicks</t>
  </si>
  <si>
    <t>whatever23</t>
  </si>
  <si>
    <t>what3v3r</t>
  </si>
  <si>
    <t>what12</t>
  </si>
  <si>
    <t>westwood1</t>
  </si>
  <si>
    <t>westminster</t>
  </si>
  <si>
    <t>westin</t>
  </si>
  <si>
    <t>welding</t>
  </si>
  <si>
    <t>wekwek</t>
  </si>
  <si>
    <t>weare1</t>
  </si>
  <si>
    <t>waylon1</t>
  </si>
  <si>
    <t>wave125</t>
  </si>
  <si>
    <t>water6</t>
  </si>
  <si>
    <t>ward86</t>
  </si>
  <si>
    <t>walleye</t>
  </si>
  <si>
    <t>waitress</t>
  </si>
  <si>
    <t>waffle1</t>
  </si>
  <si>
    <t>wade23</t>
  </si>
  <si>
    <t>volleyball12</t>
  </si>
  <si>
    <t>volcom69</t>
  </si>
  <si>
    <t>visions</t>
  </si>
  <si>
    <t>virgo2</t>
  </si>
  <si>
    <t>virgina</t>
  </si>
  <si>
    <t>violets</t>
  </si>
  <si>
    <t>violeta1</t>
  </si>
  <si>
    <t>vincent2</t>
  </si>
  <si>
    <t>viloria</t>
  </si>
  <si>
    <t>victor5</t>
  </si>
  <si>
    <t>vicenta</t>
  </si>
  <si>
    <t>verycute</t>
  </si>
  <si>
    <t>verify</t>
  </si>
  <si>
    <t>vector</t>
  </si>
  <si>
    <t>vanna1</t>
  </si>
  <si>
    <t>valleygirl</t>
  </si>
  <si>
    <t>valeriana</t>
  </si>
  <si>
    <t>utotmo</t>
  </si>
  <si>
    <t>umairah</t>
  </si>
  <si>
    <t>ultrafiel</t>
  </si>
  <si>
    <t>tyreke</t>
  </si>
  <si>
    <t>tyler25</t>
  </si>
  <si>
    <t>tyler20</t>
  </si>
  <si>
    <t>twins22</t>
  </si>
  <si>
    <t>twinkie2</t>
  </si>
  <si>
    <t>twingo</t>
  </si>
  <si>
    <t>tumbleweed</t>
  </si>
  <si>
    <t>trx450r</t>
  </si>
  <si>
    <t>triston1</t>
  </si>
  <si>
    <t>tristete</t>
  </si>
  <si>
    <t>treze</t>
  </si>
  <si>
    <t>tremonti</t>
  </si>
  <si>
    <t>travis5</t>
  </si>
  <si>
    <t>travis4</t>
  </si>
  <si>
    <t>track07</t>
  </si>
  <si>
    <t>toxic1</t>
  </si>
  <si>
    <t>tourniquet</t>
  </si>
  <si>
    <t>totototo</t>
  </si>
  <si>
    <t>toreto</t>
  </si>
  <si>
    <t>topher1</t>
  </si>
  <si>
    <t>tonisha</t>
  </si>
  <si>
    <t>tommy23</t>
  </si>
  <si>
    <t>tommy21</t>
  </si>
  <si>
    <t>tokelau</t>
  </si>
  <si>
    <t>todoporti</t>
  </si>
  <si>
    <t>toddie</t>
  </si>
  <si>
    <t>toby11</t>
  </si>
  <si>
    <t>tmarie</t>
  </si>
  <si>
    <t>tito</t>
  </si>
  <si>
    <t>titine</t>
  </si>
  <si>
    <t>tiocfaidharla</t>
  </si>
  <si>
    <t>tina14</t>
  </si>
  <si>
    <t>tigger45</t>
  </si>
  <si>
    <t>tigger28</t>
  </si>
  <si>
    <t>tigers!</t>
  </si>
  <si>
    <t>tigerr</t>
  </si>
  <si>
    <t>tigereyes</t>
  </si>
  <si>
    <t>thursday1</t>
  </si>
  <si>
    <t>thunderstruck</t>
  </si>
  <si>
    <t>thundercat</t>
  </si>
  <si>
    <t>thuggish</t>
  </si>
  <si>
    <t>thomas20</t>
  </si>
  <si>
    <t>thisisme1</t>
  </si>
  <si>
    <t>theman2</t>
  </si>
  <si>
    <t>thefray</t>
  </si>
  <si>
    <t>thebestgirl</t>
  </si>
  <si>
    <t>thebears</t>
  </si>
  <si>
    <t>the1ilove</t>
  </si>
  <si>
    <t>game</t>
  </si>
  <si>
    <t>thatnigga</t>
  </si>
  <si>
    <t>thanya</t>
  </si>
  <si>
    <t>teyubesc</t>
  </si>
  <si>
    <t>texas01</t>
  </si>
  <si>
    <t>terranova</t>
  </si>
  <si>
    <t>teresa123</t>
  </si>
  <si>
    <t>teiubescbebe</t>
  </si>
  <si>
    <t>teamoricardo</t>
  </si>
  <si>
    <t>teamo1234</t>
  </si>
  <si>
    <t>tawing</t>
  </si>
  <si>
    <t>tavia</t>
  </si>
  <si>
    <t>tati123</t>
  </si>
  <si>
    <t>tasmin</t>
  </si>
  <si>
    <t>tarugo</t>
  </si>
  <si>
    <t>tarah</t>
  </si>
  <si>
    <t>taotao</t>
  </si>
  <si>
    <t>tambor</t>
  </si>
  <si>
    <t>tamales</t>
  </si>
  <si>
    <t>talon1</t>
  </si>
  <si>
    <t>takemeaway</t>
  </si>
  <si>
    <t>taguro</t>
  </si>
  <si>
    <t>taggart</t>
  </si>
  <si>
    <t>tabby2</t>
  </si>
  <si>
    <t>synthia</t>
  </si>
  <si>
    <t>sydney7</t>
  </si>
  <si>
    <t>syahmi</t>
  </si>
  <si>
    <t>sweet89</t>
  </si>
  <si>
    <t>sweet05</t>
  </si>
  <si>
    <t>swansea1</t>
  </si>
  <si>
    <t>sussie</t>
  </si>
  <si>
    <t>superg</t>
  </si>
  <si>
    <t>sunshine89</t>
  </si>
  <si>
    <t>sunshine09</t>
  </si>
  <si>
    <t>sunshine04</t>
  </si>
  <si>
    <t>sunshine*</t>
  </si>
  <si>
    <t>sumsum</t>
  </si>
  <si>
    <t>summer101</t>
  </si>
  <si>
    <t>summ3r</t>
  </si>
  <si>
    <t>sumatra</t>
  </si>
  <si>
    <t>sukiyaki</t>
  </si>
  <si>
    <t>sujata</t>
  </si>
  <si>
    <t>sueann</t>
  </si>
  <si>
    <t>stthomas</t>
  </si>
  <si>
    <t>strawb3rry</t>
  </si>
  <si>
    <t>stpats</t>
  </si>
  <si>
    <t>stopsign</t>
  </si>
  <si>
    <t>stockcar</t>
  </si>
  <si>
    <t>stich</t>
  </si>
  <si>
    <t>stephen123</t>
  </si>
  <si>
    <t>stella12</t>
  </si>
  <si>
    <t>stars8</t>
  </si>
  <si>
    <t>starky</t>
  </si>
  <si>
    <t>starfruit</t>
  </si>
  <si>
    <t>star85</t>
  </si>
  <si>
    <t>stalker1</t>
  </si>
  <si>
    <t>stagecoach</t>
  </si>
  <si>
    <t>ss1234</t>
  </si>
  <si>
    <t>spot123</t>
  </si>
  <si>
    <t>spidergirl</t>
  </si>
  <si>
    <t>spearmint</t>
  </si>
  <si>
    <t>sparkey1</t>
  </si>
  <si>
    <t>spade</t>
  </si>
  <si>
    <t>sotong</t>
  </si>
  <si>
    <t>sotero</t>
  </si>
  <si>
    <t>soria</t>
  </si>
  <si>
    <t>solosolo</t>
  </si>
  <si>
    <t>solero</t>
  </si>
  <si>
    <t>soldat</t>
  </si>
  <si>
    <t>solari</t>
  </si>
  <si>
    <t>softball04</t>
  </si>
  <si>
    <t>socom2</t>
  </si>
  <si>
    <t>snowfall</t>
  </si>
  <si>
    <t>snoopy6</t>
  </si>
  <si>
    <t>snickerz</t>
  </si>
  <si>
    <t>sneeze</t>
  </si>
  <si>
    <t>sneakers1</t>
  </si>
  <si>
    <t>snapper1</t>
  </si>
  <si>
    <t>smriti</t>
  </si>
  <si>
    <t>smokey22</t>
  </si>
  <si>
    <t>smith123</t>
  </si>
  <si>
    <t>smile16</t>
  </si>
  <si>
    <t>slowdown</t>
  </si>
  <si>
    <t>sloboz</t>
  </si>
  <si>
    <t>skyla</t>
  </si>
  <si>
    <t>skitzo</t>
  </si>
  <si>
    <t>skate11</t>
  </si>
  <si>
    <t>skandalo</t>
  </si>
  <si>
    <t>sk8rboi</t>
  </si>
  <si>
    <t>sister4</t>
  </si>
  <si>
    <t>sistema</t>
  </si>
  <si>
    <t>sistas</t>
  </si>
  <si>
    <t>siomara</t>
  </si>
  <si>
    <t>single5</t>
  </si>
  <si>
    <t>single11</t>
  </si>
  <si>
    <t>silver10</t>
  </si>
  <si>
    <t>sillymoo</t>
  </si>
  <si>
    <t>sillyboy</t>
  </si>
  <si>
    <t>silly2</t>
  </si>
  <si>
    <t>sierra11</t>
  </si>
  <si>
    <t>shiraz</t>
  </si>
  <si>
    <t>shing</t>
  </si>
  <si>
    <t>sherif</t>
  </si>
  <si>
    <t>sherelle</t>
  </si>
  <si>
    <t>sheeda</t>
  </si>
  <si>
    <t>shaylee1</t>
  </si>
  <si>
    <t>shawty12</t>
  </si>
  <si>
    <t>shawn22</t>
  </si>
  <si>
    <t>shawn07</t>
  </si>
  <si>
    <t>sharell</t>
  </si>
  <si>
    <t>shanky</t>
  </si>
  <si>
    <t>shanef</t>
  </si>
  <si>
    <t>shamoo</t>
  </si>
  <si>
    <t>shamari</t>
  </si>
  <si>
    <t>shaheed</t>
  </si>
  <si>
    <t>shadow02</t>
  </si>
  <si>
    <t>sexysean</t>
  </si>
  <si>
    <t>sexymommy</t>
  </si>
  <si>
    <t>sexymama69</t>
  </si>
  <si>
    <t>sexymama14</t>
  </si>
  <si>
    <t>sexykitty</t>
  </si>
  <si>
    <t>sexyc</t>
  </si>
  <si>
    <t>sexybaby2</t>
  </si>
  <si>
    <t>sexyazz</t>
  </si>
  <si>
    <t>sexy35</t>
  </si>
  <si>
    <t>sexpistol</t>
  </si>
  <si>
    <t>seriously</t>
  </si>
  <si>
    <t>sergio12</t>
  </si>
  <si>
    <t>serafim</t>
  </si>
  <si>
    <t>sempak</t>
  </si>
  <si>
    <t>seesee</t>
  </si>
  <si>
    <t>sector9</t>
  </si>
  <si>
    <t>secret22</t>
  </si>
  <si>
    <t>sebelas</t>
  </si>
  <si>
    <t>seanpaul1</t>
  </si>
  <si>
    <t>sean15</t>
  </si>
  <si>
    <t>sean08</t>
  </si>
  <si>
    <t>scunny</t>
  </si>
  <si>
    <t>scumpa</t>
  </si>
  <si>
    <t>scuba</t>
  </si>
  <si>
    <t>scrappy2</t>
  </si>
  <si>
    <t>scotty2hotty</t>
  </si>
  <si>
    <t>scorpio11</t>
  </si>
  <si>
    <t>scooby23</t>
  </si>
  <si>
    <t>schnauzer</t>
  </si>
  <si>
    <t>saveme1</t>
  </si>
  <si>
    <t>saturnino</t>
  </si>
  <si>
    <t>sasukekun</t>
  </si>
  <si>
    <t>sasha7</t>
  </si>
  <si>
    <t>sasha13</t>
  </si>
  <si>
    <t>sasha11</t>
  </si>
  <si>
    <t>sarah88</t>
  </si>
  <si>
    <t>sara22</t>
  </si>
  <si>
    <t>sapinha</t>
  </si>
  <si>
    <t>saphire1</t>
  </si>
  <si>
    <t>sanyika</t>
  </si>
  <si>
    <t>sanmig</t>
  </si>
  <si>
    <t>sanlorenzo</t>
  </si>
  <si>
    <t>sandya</t>
  </si>
  <si>
    <t>sandra22</t>
  </si>
  <si>
    <t>sandokan</t>
  </si>
  <si>
    <t>sanda</t>
  </si>
  <si>
    <t>samsonite</t>
  </si>
  <si>
    <t>sammyc</t>
  </si>
  <si>
    <t>sammey</t>
  </si>
  <si>
    <t>samirah</t>
  </si>
  <si>
    <t>salty1</t>
  </si>
  <si>
    <t>sabrina7</t>
  </si>
  <si>
    <t>ryanscott</t>
  </si>
  <si>
    <t>rozalia</t>
  </si>
  <si>
    <t>rossoneri</t>
  </si>
  <si>
    <t>rosedale</t>
  </si>
  <si>
    <t>rose28</t>
  </si>
  <si>
    <t>rosaelena</t>
  </si>
  <si>
    <t>ronnie3</t>
  </si>
  <si>
    <t>romualdo</t>
  </si>
  <si>
    <t>rollie1</t>
  </si>
  <si>
    <t>rockyoupics</t>
  </si>
  <si>
    <t>rockyou5</t>
  </si>
  <si>
    <t>rockyou23</t>
  </si>
  <si>
    <t>rockyou06</t>
  </si>
  <si>
    <t>rocky8</t>
  </si>
  <si>
    <t>rocky16</t>
  </si>
  <si>
    <t>rockin1</t>
  </si>
  <si>
    <t>rocki</t>
  </si>
  <si>
    <t>rockforever</t>
  </si>
  <si>
    <t>rocketmail</t>
  </si>
  <si>
    <t>robrob</t>
  </si>
  <si>
    <t>robot1</t>
  </si>
  <si>
    <t>roach1</t>
  </si>
  <si>
    <t>rizwan</t>
  </si>
  <si>
    <t>riverrat</t>
  </si>
  <si>
    <t>riddler</t>
  </si>
  <si>
    <t>ricky4</t>
  </si>
  <si>
    <t>rhizza</t>
  </si>
  <si>
    <t>rhino1</t>
  </si>
  <si>
    <t>rheamae</t>
  </si>
  <si>
    <t>rewahard</t>
  </si>
  <si>
    <t>renoir</t>
  </si>
  <si>
    <t>renee17</t>
  </si>
  <si>
    <t>rene</t>
  </si>
  <si>
    <t>rendy</t>
  </si>
  <si>
    <t>regino</t>
  </si>
  <si>
    <t>redtube</t>
  </si>
  <si>
    <t>redsox5</t>
  </si>
  <si>
    <t>redsox12</t>
  </si>
  <si>
    <t>redmonkey</t>
  </si>
  <si>
    <t>redcherry</t>
  </si>
  <si>
    <t>recovery1</t>
  </si>
  <si>
    <t>rebecca3</t>
  </si>
  <si>
    <t>realnigga1</t>
  </si>
  <si>
    <t>rayvon</t>
  </si>
  <si>
    <t>rascals</t>
  </si>
  <si>
    <t>rakeem</t>
  </si>
  <si>
    <t>raiven</t>
  </si>
  <si>
    <t>rainbow24</t>
  </si>
  <si>
    <t>rainb0w</t>
  </si>
  <si>
    <t>rain12</t>
  </si>
  <si>
    <t>raiders4</t>
  </si>
  <si>
    <t>raiders123</t>
  </si>
  <si>
    <t>raiders07</t>
  </si>
  <si>
    <t>rahmawati</t>
  </si>
  <si>
    <t>rahasiaku</t>
  </si>
  <si>
    <t>ragamuffin</t>
  </si>
  <si>
    <t>racso</t>
  </si>
  <si>
    <t>rachel18</t>
  </si>
  <si>
    <t>qwerty9</t>
  </si>
  <si>
    <t>qwerty14</t>
  </si>
  <si>
    <t>putaputa</t>
  </si>
  <si>
    <t>pussylover</t>
  </si>
  <si>
    <t>purplerose</t>
  </si>
  <si>
    <t>purple91</t>
  </si>
  <si>
    <t>purefoods</t>
  </si>
  <si>
    <t>punpun</t>
  </si>
  <si>
    <t>pumas10</t>
  </si>
  <si>
    <t>princessj</t>
  </si>
  <si>
    <t>princesses</t>
  </si>
  <si>
    <t>princess2006</t>
  </si>
  <si>
    <t>preparatoria</t>
  </si>
  <si>
    <t>precious!</t>
  </si>
  <si>
    <t>praises</t>
  </si>
  <si>
    <t>poulette</t>
  </si>
  <si>
    <t>portishead</t>
  </si>
  <si>
    <t>porsiempretu</t>
  </si>
  <si>
    <t>poppetje</t>
  </si>
  <si>
    <t>pookie23</t>
  </si>
  <si>
    <t>poohpooh1</t>
  </si>
  <si>
    <t>poohbear15</t>
  </si>
  <si>
    <t>pooh19</t>
  </si>
  <si>
    <t>pooh03</t>
  </si>
  <si>
    <t>poobear1</t>
  </si>
  <si>
    <t>ponchis</t>
  </si>
  <si>
    <t>playhard</t>
  </si>
  <si>
    <t>playerette</t>
  </si>
  <si>
    <t>playboy95</t>
  </si>
  <si>
    <t>playboy9</t>
  </si>
  <si>
    <t>playa101</t>
  </si>
  <si>
    <t>platanito</t>
  </si>
  <si>
    <t>pippie</t>
  </si>
  <si>
    <t>pinkis</t>
  </si>
  <si>
    <t>pinkflowers</t>
  </si>
  <si>
    <t>pink1994</t>
  </si>
  <si>
    <t>pinga</t>
  </si>
  <si>
    <t>pimpman</t>
  </si>
  <si>
    <t>pimpin.</t>
  </si>
  <si>
    <t>pimpboy</t>
  </si>
  <si>
    <t>pieisgood</t>
  </si>
  <si>
    <t>pics1</t>
  </si>
  <si>
    <t>pichula</t>
  </si>
  <si>
    <t>piatos</t>
  </si>
  <si>
    <t>philips1</t>
  </si>
  <si>
    <t>petrina</t>
  </si>
  <si>
    <t>peterkay</t>
  </si>
  <si>
    <t>pepperdog</t>
  </si>
  <si>
    <t>pepe12</t>
  </si>
  <si>
    <t>penis2</t>
  </si>
  <si>
    <t>pelon1</t>
  </si>
  <si>
    <t>peewee123</t>
  </si>
  <si>
    <t>pebbles3</t>
  </si>
  <si>
    <t>pebbles12</t>
  </si>
  <si>
    <t>peaches06</t>
  </si>
  <si>
    <t>peace11</t>
  </si>
  <si>
    <t>paul69</t>
  </si>
  <si>
    <t>paul18</t>
  </si>
  <si>
    <t>patrick07</t>
  </si>
  <si>
    <t>patito1</t>
  </si>
  <si>
    <t>pasiune</t>
  </si>
  <si>
    <t>pasaribu</t>
  </si>
  <si>
    <t>partners</t>
  </si>
  <si>
    <t>paris7</t>
  </si>
  <si>
    <t>parecoh</t>
  </si>
  <si>
    <t>paras</t>
  </si>
  <si>
    <t>papaki</t>
  </si>
  <si>
    <t>paolito</t>
  </si>
  <si>
    <t>paolaandrea</t>
  </si>
  <si>
    <t>panther12</t>
  </si>
  <si>
    <t>panteraroz</t>
  </si>
  <si>
    <t>pankaj</t>
  </si>
  <si>
    <t>panjang</t>
  </si>
  <si>
    <t>paniagua</t>
  </si>
  <si>
    <t>pangasinan</t>
  </si>
  <si>
    <t>panda01</t>
  </si>
  <si>
    <t>pamella</t>
  </si>
  <si>
    <t>paisa</t>
  </si>
  <si>
    <t>paigeb</t>
  </si>
  <si>
    <t>pacho</t>
  </si>
  <si>
    <t>oscuro</t>
  </si>
  <si>
    <t>oscar07</t>
  </si>
  <si>
    <t>oscar06</t>
  </si>
  <si>
    <t>orlando3</t>
  </si>
  <si>
    <t>orlanda</t>
  </si>
  <si>
    <t>orlaith</t>
  </si>
  <si>
    <t>oreocat</t>
  </si>
  <si>
    <t>oreo10</t>
  </si>
  <si>
    <t>orangesoda</t>
  </si>
  <si>
    <t>orange33</t>
  </si>
  <si>
    <t>oradea</t>
  </si>
  <si>
    <t>opeyemi</t>
  </si>
  <si>
    <t>openup1</t>
  </si>
  <si>
    <t>oompaloompa</t>
  </si>
  <si>
    <t>only4u</t>
  </si>
  <si>
    <t>onion</t>
  </si>
  <si>
    <t>omen666</t>
  </si>
  <si>
    <t>omarbravo9</t>
  </si>
  <si>
    <t>oliverjames</t>
  </si>
  <si>
    <t>oklang</t>
  </si>
  <si>
    <t>ohbaby1</t>
  </si>
  <si>
    <t>octavia1</t>
  </si>
  <si>
    <t>oanaoana</t>
  </si>
  <si>
    <t>oakridge</t>
  </si>
  <si>
    <t>o12345</t>
  </si>
  <si>
    <t>nuncajamas</t>
  </si>
  <si>
    <t>number33</t>
  </si>
  <si>
    <t>novia</t>
  </si>
  <si>
    <t>nottoday</t>
  </si>
  <si>
    <t>nothing!</t>
  </si>
  <si>
    <t>nosila</t>
  </si>
  <si>
    <t>norniron</t>
  </si>
  <si>
    <t>normas</t>
  </si>
  <si>
    <t>nokinhas</t>
  </si>
  <si>
    <t>nokianokia</t>
  </si>
  <si>
    <t>nokas</t>
  </si>
  <si>
    <t>noisette</t>
  </si>
  <si>
    <t>noel</t>
  </si>
  <si>
    <t>nocomment</t>
  </si>
  <si>
    <t>noboys</t>
  </si>
  <si>
    <t>nina21</t>
  </si>
  <si>
    <t>nina16</t>
  </si>
  <si>
    <t>nina15</t>
  </si>
  <si>
    <t>nina06</t>
  </si>
  <si>
    <t>nikki88</t>
  </si>
  <si>
    <t>niki</t>
  </si>
  <si>
    <t>nigga7</t>
  </si>
  <si>
    <t>nicole30</t>
  </si>
  <si>
    <t>nicks</t>
  </si>
  <si>
    <t>nicklachey</t>
  </si>
  <si>
    <t>nickishot</t>
  </si>
  <si>
    <t>nick4ever</t>
  </si>
  <si>
    <t>nick33</t>
  </si>
  <si>
    <t>nicholas12</t>
  </si>
  <si>
    <t>newports1</t>
  </si>
  <si>
    <t>newcar</t>
  </si>
  <si>
    <t>nepal123</t>
  </si>
  <si>
    <t>neogeo</t>
  </si>
  <si>
    <t>nelly01</t>
  </si>
  <si>
    <t>nba123</t>
  </si>
  <si>
    <t>nathania</t>
  </si>
  <si>
    <t>nathalie1</t>
  </si>
  <si>
    <t>nate06</t>
  </si>
  <si>
    <t>natalie06</t>
  </si>
  <si>
    <t>nastyboy</t>
  </si>
  <si>
    <t>naruto15</t>
  </si>
  <si>
    <t>narnia1</t>
  </si>
  <si>
    <t>nanie</t>
  </si>
  <si>
    <t>nani123</t>
  </si>
  <si>
    <t>nancyteamo</t>
  </si>
  <si>
    <t>nancy12</t>
  </si>
  <si>
    <t>nana96</t>
  </si>
  <si>
    <t>nana05</t>
  </si>
  <si>
    <t>nails</t>
  </si>
  <si>
    <t>nadiya</t>
  </si>
  <si>
    <t>mzthang</t>
  </si>
  <si>
    <t>mysweet</t>
  </si>
  <si>
    <t>mylove17</t>
  </si>
  <si>
    <t>mutante</t>
  </si>
  <si>
    <t>musicman1</t>
  </si>
  <si>
    <t>music4me</t>
  </si>
  <si>
    <t>munkie</t>
  </si>
  <si>
    <t>mumoasa</t>
  </si>
  <si>
    <t>mumay</t>
  </si>
  <si>
    <t>muffin13</t>
  </si>
  <si>
    <t>mudslide</t>
  </si>
  <si>
    <t>mucker</t>
  </si>
  <si>
    <t>muamua</t>
  </si>
  <si>
    <t>mostar</t>
  </si>
  <si>
    <t>mosese</t>
  </si>
  <si>
    <t>morillo</t>
  </si>
  <si>
    <t>morgan9</t>
  </si>
  <si>
    <t>mooner</t>
  </si>
  <si>
    <t>moon13</t>
  </si>
  <si>
    <t>mookmook</t>
  </si>
  <si>
    <t>monkey90</t>
  </si>
  <si>
    <t>monicutza</t>
  </si>
  <si>
    <t>monica69</t>
  </si>
  <si>
    <t>monica01</t>
  </si>
  <si>
    <t>mongolo</t>
  </si>
  <si>
    <t>moneyboy</t>
  </si>
  <si>
    <t>money24</t>
  </si>
  <si>
    <t>monchichi</t>
  </si>
  <si>
    <t>monce</t>
  </si>
  <si>
    <t>monamona</t>
  </si>
  <si>
    <t>monae</t>
  </si>
  <si>
    <t>mommy30</t>
  </si>
  <si>
    <t>mommy29</t>
  </si>
  <si>
    <t>mommy18</t>
  </si>
  <si>
    <t>mistydog</t>
  </si>
  <si>
    <t>misty3</t>
  </si>
  <si>
    <t>misty101</t>
  </si>
  <si>
    <t>missye</t>
  </si>
  <si>
    <t>missycat</t>
  </si>
  <si>
    <t>missnewbooty</t>
  </si>
  <si>
    <t>miriama</t>
  </si>
  <si>
    <t>minou</t>
  </si>
  <si>
    <t>minnie14</t>
  </si>
  <si>
    <t>minnie11</t>
  </si>
  <si>
    <t>minimoo</t>
  </si>
  <si>
    <t>mimiko</t>
  </si>
  <si>
    <t>mimay</t>
  </si>
  <si>
    <t>miller7</t>
  </si>
  <si>
    <t>millbrook</t>
  </si>
  <si>
    <t>milian</t>
  </si>
  <si>
    <t>milagrosa</t>
  </si>
  <si>
    <t>mikado</t>
  </si>
  <si>
    <t>mijail</t>
  </si>
  <si>
    <t>migorda</t>
  </si>
  <si>
    <t>microfon</t>
  </si>
  <si>
    <t>mickey20</t>
  </si>
  <si>
    <t>mhahal</t>
  </si>
  <si>
    <t>mexico100</t>
  </si>
  <si>
    <t>mexico06</t>
  </si>
  <si>
    <t>mexican4life</t>
  </si>
  <si>
    <t>mexican12</t>
  </si>
  <si>
    <t>meryll</t>
  </si>
  <si>
    <t>meryl</t>
  </si>
  <si>
    <t>merian</t>
  </si>
  <si>
    <t>mercedes2</t>
  </si>
  <si>
    <t>mengay</t>
  </si>
  <si>
    <t>memo123</t>
  </si>
  <si>
    <t>melon1</t>
  </si>
  <si>
    <t>melissa01</t>
  </si>
  <si>
    <t>melgibson</t>
  </si>
  <si>
    <t>meganr</t>
  </si>
  <si>
    <t>megan22</t>
  </si>
  <si>
    <t>megadeath</t>
  </si>
  <si>
    <t>meeka1</t>
  </si>
  <si>
    <t>medeea</t>
  </si>
  <si>
    <t>mcpherson</t>
  </si>
  <si>
    <t>mccabe</t>
  </si>
  <si>
    <t>mayuri</t>
  </si>
  <si>
    <t>mayen</t>
  </si>
  <si>
    <t>maycee</t>
  </si>
  <si>
    <t>maximina</t>
  </si>
  <si>
    <t>max2006</t>
  </si>
  <si>
    <t>mausi</t>
  </si>
  <si>
    <t>matthew69</t>
  </si>
  <si>
    <t>matthew19</t>
  </si>
  <si>
    <t>matthew.</t>
  </si>
  <si>
    <t>matt19</t>
  </si>
  <si>
    <t>matina</t>
  </si>
  <si>
    <t>marzan</t>
  </si>
  <si>
    <t>maryse</t>
  </si>
  <si>
    <t>marykay1</t>
  </si>
  <si>
    <t>maryel</t>
  </si>
  <si>
    <t>martica</t>
  </si>
  <si>
    <t>marthy</t>
  </si>
  <si>
    <t>marson</t>
  </si>
  <si>
    <t>marmelada</t>
  </si>
  <si>
    <t>markian</t>
  </si>
  <si>
    <t>markia</t>
  </si>
  <si>
    <t>marjolein</t>
  </si>
  <si>
    <t>mariusik</t>
  </si>
  <si>
    <t>marionne</t>
  </si>
  <si>
    <t>marili</t>
  </si>
  <si>
    <t>marie00</t>
  </si>
  <si>
    <t>maricica</t>
  </si>
  <si>
    <t>mariajuana</t>
  </si>
  <si>
    <t>mariah13</t>
  </si>
  <si>
    <t>mariaeugenia</t>
  </si>
  <si>
    <t>maria20</t>
  </si>
  <si>
    <t>maria05</t>
  </si>
  <si>
    <t>mari15</t>
  </si>
  <si>
    <t>maramures</t>
  </si>
  <si>
    <t>manue</t>
  </si>
  <si>
    <t>manuchao</t>
  </si>
  <si>
    <t>mantle</t>
  </si>
  <si>
    <t>mansoor</t>
  </si>
  <si>
    <t>mandy21</t>
  </si>
  <si>
    <t>mandril</t>
  </si>
  <si>
    <t>mammas</t>
  </si>
  <si>
    <t>mamat</t>
  </si>
  <si>
    <t>mamam</t>
  </si>
  <si>
    <t>mama16</t>
  </si>
  <si>
    <t>mama08</t>
  </si>
  <si>
    <t>mama07</t>
  </si>
  <si>
    <t>malini</t>
  </si>
  <si>
    <t>maisie1</t>
  </si>
  <si>
    <t>maicah</t>
  </si>
  <si>
    <t>mahal29</t>
  </si>
  <si>
    <t>maggots</t>
  </si>
  <si>
    <t>maggie6</t>
  </si>
  <si>
    <t>madafaka</t>
  </si>
  <si>
    <t>maaike</t>
  </si>
  <si>
    <t>m12345678</t>
  </si>
  <si>
    <t>lunatics</t>
  </si>
  <si>
    <t>lunamoon</t>
  </si>
  <si>
    <t>lulis</t>
  </si>
  <si>
    <t>lukeluke</t>
  </si>
  <si>
    <t>luke01</t>
  </si>
  <si>
    <t>luismario</t>
  </si>
  <si>
    <t>luisam</t>
  </si>
  <si>
    <t>luckystrike</t>
  </si>
  <si>
    <t>luckylady</t>
  </si>
  <si>
    <t>luckey1</t>
  </si>
  <si>
    <t>luchie</t>
  </si>
  <si>
    <t>loveyouso</t>
  </si>
  <si>
    <t>loveyou21</t>
  </si>
  <si>
    <t>loveya3</t>
  </si>
  <si>
    <t>lovesomeone</t>
  </si>
  <si>
    <t>lovergirl2</t>
  </si>
  <si>
    <t>lover.</t>
  </si>
  <si>
    <t>lovemeforme</t>
  </si>
  <si>
    <t>lovelly</t>
  </si>
  <si>
    <t>lovekitty</t>
  </si>
  <si>
    <t>lovejames</t>
  </si>
  <si>
    <t>loveisme</t>
  </si>
  <si>
    <t>loveisgone</t>
  </si>
  <si>
    <t>loveisall</t>
  </si>
  <si>
    <t>lovebird1</t>
  </si>
  <si>
    <t>love789</t>
  </si>
  <si>
    <t>love54</t>
  </si>
  <si>
    <t>love40</t>
  </si>
  <si>
    <t>lourence</t>
  </si>
  <si>
    <t>lounge</t>
  </si>
  <si>
    <t>louise18</t>
  </si>
  <si>
    <t>loser17</t>
  </si>
  <si>
    <t>loser16</t>
  </si>
  <si>
    <t>lorine</t>
  </si>
  <si>
    <t>loozer</t>
  </si>
  <si>
    <t>lonewolf1</t>
  </si>
  <si>
    <t>lonelyme</t>
  </si>
  <si>
    <t>london7</t>
  </si>
  <si>
    <t>lola01</t>
  </si>
  <si>
    <t>lokaza</t>
  </si>
  <si>
    <t>loka13</t>
  </si>
  <si>
    <t>loca15</t>
  </si>
  <si>
    <t>liz</t>
  </si>
  <si>
    <t>littlejoe</t>
  </si>
  <si>
    <t>littlebitch</t>
  </si>
  <si>
    <t>lipsofanangel</t>
  </si>
  <si>
    <t>lipinha</t>
  </si>
  <si>
    <t>lionking2</t>
  </si>
  <si>
    <t>lion123</t>
  </si>
  <si>
    <t>link123</t>
  </si>
  <si>
    <t>lindab</t>
  </si>
  <si>
    <t>lilly3</t>
  </si>
  <si>
    <t>lilly06</t>
  </si>
  <si>
    <t>lilly05</t>
  </si>
  <si>
    <t>lilly01</t>
  </si>
  <si>
    <t>lillarry</t>
  </si>
  <si>
    <t>lilkitty</t>
  </si>
  <si>
    <t>lilking</t>
  </si>
  <si>
    <t>lilken</t>
  </si>
  <si>
    <t>lilchick</t>
  </si>
  <si>
    <t>lightyear</t>
  </si>
  <si>
    <t>life21</t>
  </si>
  <si>
    <t>life12</t>
  </si>
  <si>
    <t>libra21</t>
  </si>
  <si>
    <t>libbylou</t>
  </si>
  <si>
    <t>lhance</t>
  </si>
  <si>
    <t>levine</t>
  </si>
  <si>
    <t>leilanie</t>
  </si>
  <si>
    <t>leigh5</t>
  </si>
  <si>
    <t>leigh3</t>
  </si>
  <si>
    <t>legacy1</t>
  </si>
  <si>
    <t>leanback</t>
  </si>
  <si>
    <t>leah05</t>
  </si>
  <si>
    <t>lauryn1</t>
  </si>
  <si>
    <t>lauron</t>
  </si>
  <si>
    <t>lauren88</t>
  </si>
  <si>
    <t>lauraj</t>
  </si>
  <si>
    <t>latinkings</t>
  </si>
  <si>
    <t>latina21</t>
  </si>
  <si>
    <t>lasflores</t>
  </si>
  <si>
    <t>lasamo</t>
  </si>
  <si>
    <t>lance123</t>
  </si>
  <si>
    <t>lamore</t>
  </si>
  <si>
    <t>lalitha</t>
  </si>
  <si>
    <t>lalalove</t>
  </si>
  <si>
    <t>lalabz</t>
  </si>
  <si>
    <t>lala17</t>
  </si>
  <si>
    <t>laindia</t>
  </si>
  <si>
    <t>laestrella</t>
  </si>
  <si>
    <t>ladyd</t>
  </si>
  <si>
    <t>lachiqui</t>
  </si>
  <si>
    <t>labonte</t>
  </si>
  <si>
    <t>l1v3rp00l</t>
  </si>
  <si>
    <t>kyndall</t>
  </si>
  <si>
    <t>kylie3</t>
  </si>
  <si>
    <t>kyle09</t>
  </si>
  <si>
    <t>kumala</t>
  </si>
  <si>
    <t>kristijan</t>
  </si>
  <si>
    <t>kring2</t>
  </si>
  <si>
    <t>kotton</t>
  </si>
  <si>
    <t>kookies</t>
  </si>
  <si>
    <t>komando</t>
  </si>
  <si>
    <t>kokoy</t>
  </si>
  <si>
    <t>koko</t>
  </si>
  <si>
    <t>koelkast</t>
  </si>
  <si>
    <t>kobe8</t>
  </si>
  <si>
    <t>kobe123</t>
  </si>
  <si>
    <t>kluivert</t>
  </si>
  <si>
    <t>klarissa</t>
  </si>
  <si>
    <t>kitty92</t>
  </si>
  <si>
    <t>kisses14</t>
  </si>
  <si>
    <t>kiribati</t>
  </si>
  <si>
    <t>kireina</t>
  </si>
  <si>
    <t>kippie</t>
  </si>
  <si>
    <t>kings10</t>
  </si>
  <si>
    <t>kimberly12</t>
  </si>
  <si>
    <t>killereye</t>
  </si>
  <si>
    <t>kikakika</t>
  </si>
  <si>
    <t>kiddo</t>
  </si>
  <si>
    <t>kickmyass</t>
  </si>
  <si>
    <t>keykey1</t>
  </si>
  <si>
    <t>kevinl</t>
  </si>
  <si>
    <t>kevinf</t>
  </si>
  <si>
    <t>kevin28</t>
  </si>
  <si>
    <t>kenseth17</t>
  </si>
  <si>
    <t>kenobi</t>
  </si>
  <si>
    <t>kenedy</t>
  </si>
  <si>
    <t>kellyn</t>
  </si>
  <si>
    <t>kelly21</t>
  </si>
  <si>
    <t>keller1</t>
  </si>
  <si>
    <t>kayla18</t>
  </si>
  <si>
    <t>katielee</t>
  </si>
  <si>
    <t>kathreen</t>
  </si>
  <si>
    <t>kasanova</t>
  </si>
  <si>
    <t>karmina</t>
  </si>
  <si>
    <t>kareng</t>
  </si>
  <si>
    <t>karan</t>
  </si>
  <si>
    <t>kanye1</t>
  </si>
  <si>
    <t>kanker</t>
  </si>
  <si>
    <t>kamren</t>
  </si>
  <si>
    <t>kairos</t>
  </si>
  <si>
    <t>justloveme</t>
  </si>
  <si>
    <t>junard</t>
  </si>
  <si>
    <t>jumpstart</t>
  </si>
  <si>
    <t>julio11</t>
  </si>
  <si>
    <t>julie2</t>
  </si>
  <si>
    <t>julian123</t>
  </si>
  <si>
    <t>julian07</t>
  </si>
  <si>
    <t>juju</t>
  </si>
  <si>
    <t>juanc</t>
  </si>
  <si>
    <t>juan17</t>
  </si>
  <si>
    <t>joycie</t>
  </si>
  <si>
    <t>joyce123</t>
  </si>
  <si>
    <t>joshua77</t>
  </si>
  <si>
    <t>joshua27</t>
  </si>
  <si>
    <t>joshua.</t>
  </si>
  <si>
    <t>joseph04</t>
  </si>
  <si>
    <t>josea</t>
  </si>
  <si>
    <t>jose04</t>
  </si>
  <si>
    <t>jorie</t>
  </si>
  <si>
    <t>jonny123</t>
  </si>
  <si>
    <t>jonica</t>
  </si>
  <si>
    <t>jonathan08</t>
  </si>
  <si>
    <t>jonathan06</t>
  </si>
  <si>
    <t>jolene1</t>
  </si>
  <si>
    <t>jojo18</t>
  </si>
  <si>
    <t>johnross</t>
  </si>
  <si>
    <t>johnny07</t>
  </si>
  <si>
    <t>johnjay</t>
  </si>
  <si>
    <t>johan1</t>
  </si>
  <si>
    <t>joey17</t>
  </si>
  <si>
    <t>joenel</t>
  </si>
  <si>
    <t>joejonas12</t>
  </si>
  <si>
    <t>jlo123</t>
  </si>
  <si>
    <t>jinky7</t>
  </si>
  <si>
    <t>jinger</t>
  </si>
  <si>
    <t>jimmypage</t>
  </si>
  <si>
    <t>jimmy!</t>
  </si>
  <si>
    <t>jhanet</t>
  </si>
  <si>
    <t>jhanel</t>
  </si>
  <si>
    <t>jewjew</t>
  </si>
  <si>
    <t>jet'aime</t>
  </si>
  <si>
    <t>jesusl</t>
  </si>
  <si>
    <t>jesusg</t>
  </si>
  <si>
    <t>jesus2008</t>
  </si>
  <si>
    <t>jesson</t>
  </si>
  <si>
    <t>jesseb</t>
  </si>
  <si>
    <t>jesse11</t>
  </si>
  <si>
    <t>jess69</t>
  </si>
  <si>
    <t>jerry13</t>
  </si>
  <si>
    <t>jerron</t>
  </si>
  <si>
    <t>jergens</t>
  </si>
  <si>
    <t>jeopardy</t>
  </si>
  <si>
    <t>jenny01</t>
  </si>
  <si>
    <t>jennifer16</t>
  </si>
  <si>
    <t>jennifer!</t>
  </si>
  <si>
    <t>jeffrey7</t>
  </si>
  <si>
    <t>jeana</t>
  </si>
  <si>
    <t>jazzy07</t>
  </si>
  <si>
    <t>jazzmin1</t>
  </si>
  <si>
    <t>jaydon1</t>
  </si>
  <si>
    <t>jayden4</t>
  </si>
  <si>
    <t>jayden22</t>
  </si>
  <si>
    <t>jason88</t>
  </si>
  <si>
    <t>jason04</t>
  </si>
  <si>
    <t>jared12</t>
  </si>
  <si>
    <t>jannat</t>
  </si>
  <si>
    <t>janessa1</t>
  </si>
  <si>
    <t>jammin1</t>
  </si>
  <si>
    <t>jamillah</t>
  </si>
  <si>
    <t>jamesx</t>
  </si>
  <si>
    <t>james2007</t>
  </si>
  <si>
    <t>jakethesnake</t>
  </si>
  <si>
    <t>jake02</t>
  </si>
  <si>
    <t>jacorey</t>
  </si>
  <si>
    <t>jackjill</t>
  </si>
  <si>
    <t>jackielou</t>
  </si>
  <si>
    <t>jackie69</t>
  </si>
  <si>
    <t>jackie06</t>
  </si>
  <si>
    <t>jackass12</t>
  </si>
  <si>
    <t>jackandsally</t>
  </si>
  <si>
    <t>j8675309</t>
  </si>
  <si>
    <t>j12345678</t>
  </si>
  <si>
    <t>istilllovehim</t>
  </si>
  <si>
    <t>issabella</t>
  </si>
  <si>
    <t>irwan</t>
  </si>
  <si>
    <t>irvin1</t>
  </si>
  <si>
    <t>ireneo</t>
  </si>
  <si>
    <t>ipswichtown</t>
  </si>
  <si>
    <t>inlove08</t>
  </si>
  <si>
    <t>indri</t>
  </si>
  <si>
    <t>imhungry</t>
  </si>
  <si>
    <t>imaprincess</t>
  </si>
  <si>
    <t>iluvme13</t>
  </si>
  <si>
    <t>iluvjose</t>
  </si>
  <si>
    <t>iluvjordan</t>
  </si>
  <si>
    <t>iluvjacob</t>
  </si>
  <si>
    <t>iluvgod1</t>
  </si>
  <si>
    <t>iluvdylan</t>
  </si>
  <si>
    <t>iluvbrad</t>
  </si>
  <si>
    <t>iluv69</t>
  </si>
  <si>
    <t>iloveuu</t>
  </si>
  <si>
    <t>iloveu17</t>
  </si>
  <si>
    <t>ilovesummer</t>
  </si>
  <si>
    <t>ilovesean1</t>
  </si>
  <si>
    <t>iloverex</t>
  </si>
  <si>
    <t>ilovepets</t>
  </si>
  <si>
    <t>iloveollie</t>
  </si>
  <si>
    <t>ilovemymother</t>
  </si>
  <si>
    <t>ilovemybf</t>
  </si>
  <si>
    <t>ilovemcfly</t>
  </si>
  <si>
    <t>ilovejenna</t>
  </si>
  <si>
    <t>ilovecolin</t>
  </si>
  <si>
    <t>ilovecb</t>
  </si>
  <si>
    <t>ilovecameron</t>
  </si>
  <si>
    <t>ilovebb</t>
  </si>
  <si>
    <t>illinois1</t>
  </si>
  <si>
    <t>idalina</t>
  </si>
  <si>
    <t>icecubes</t>
  </si>
  <si>
    <t>huurhun</t>
  </si>
  <si>
    <t>hunnie1</t>
  </si>
  <si>
    <t>hulahoop</t>
  </si>
  <si>
    <t>hugohugo</t>
  </si>
  <si>
    <t>hughes1</t>
  </si>
  <si>
    <t>huggins</t>
  </si>
  <si>
    <t>hottie*</t>
  </si>
  <si>
    <t>hotstuff12</t>
  </si>
  <si>
    <t>hotstuff!</t>
  </si>
  <si>
    <t>hotspur</t>
  </si>
  <si>
    <t>hotpink3</t>
  </si>
  <si>
    <t>hotcat</t>
  </si>
  <si>
    <t>hopewell</t>
  </si>
  <si>
    <t>hooper1</t>
  </si>
  <si>
    <t>honko</t>
  </si>
  <si>
    <t>honeygurl</t>
  </si>
  <si>
    <t>honeyg</t>
  </si>
  <si>
    <t>honeydip1</t>
  </si>
  <si>
    <t>honey88</t>
  </si>
  <si>
    <t>hondacrv</t>
  </si>
  <si>
    <t>honda5</t>
  </si>
  <si>
    <t>honda450</t>
  </si>
  <si>
    <t>honda3</t>
  </si>
  <si>
    <t>homerun1</t>
  </si>
  <si>
    <t>hollym</t>
  </si>
  <si>
    <t>holla12</t>
  </si>
  <si>
    <t>holalola</t>
  </si>
  <si>
    <t>holabb</t>
  </si>
  <si>
    <t>hippo123</t>
  </si>
  <si>
    <t>hillbilly1</t>
  </si>
  <si>
    <t>hijueputa</t>
  </si>
  <si>
    <t>hibye</t>
  </si>
  <si>
    <t>hhhhhhhhhh</t>
  </si>
  <si>
    <t>heskey</t>
  </si>
  <si>
    <t>hershe</t>
  </si>
  <si>
    <t>hermine</t>
  </si>
  <si>
    <t>hercule</t>
  </si>
  <si>
    <t>hello08</t>
  </si>
  <si>
    <t>helllo</t>
  </si>
  <si>
    <t>helio</t>
  </si>
  <si>
    <t>hedley</t>
  </si>
  <si>
    <t>hector12</t>
  </si>
  <si>
    <t>heather23</t>
  </si>
  <si>
    <t>hearts5</t>
  </si>
  <si>
    <t>hearts1874</t>
  </si>
  <si>
    <t>heartless1</t>
  </si>
  <si>
    <t>hazwan</t>
  </si>
  <si>
    <t>hayden3</t>
  </si>
  <si>
    <t>hayden123</t>
  </si>
  <si>
    <t>hawaii05</t>
  </si>
  <si>
    <t>hasina</t>
  </si>
  <si>
    <t>happylove</t>
  </si>
  <si>
    <t>hannah96</t>
  </si>
  <si>
    <t>hanifah</t>
  </si>
  <si>
    <t>hanako</t>
  </si>
  <si>
    <t>halo22</t>
  </si>
  <si>
    <t>haley3</t>
  </si>
  <si>
    <t>hailey4</t>
  </si>
  <si>
    <t>hailey08</t>
  </si>
  <si>
    <t>gyllenhaal</t>
  </si>
  <si>
    <t>guruji</t>
  </si>
  <si>
    <t>gunit123</t>
  </si>
  <si>
    <t>guicho</t>
  </si>
  <si>
    <t>groves</t>
  </si>
  <si>
    <t>greenwich</t>
  </si>
  <si>
    <t>green_day</t>
  </si>
  <si>
    <t>grace09</t>
  </si>
  <si>
    <t>gorilaz</t>
  </si>
  <si>
    <t>good</t>
  </si>
  <si>
    <t>golondrina</t>
  </si>
  <si>
    <t>gogoasa</t>
  </si>
  <si>
    <t>gizmo6</t>
  </si>
  <si>
    <t>gizmo07</t>
  </si>
  <si>
    <t>gixxer</t>
  </si>
  <si>
    <t>girlzz</t>
  </si>
  <si>
    <t>giomar</t>
  </si>
  <si>
    <t>gikiyddyoot</t>
  </si>
  <si>
    <t>giggs</t>
  </si>
  <si>
    <t>gervacio</t>
  </si>
  <si>
    <t>gers1873</t>
  </si>
  <si>
    <t>gerardoteamo</t>
  </si>
  <si>
    <t>geraldine1</t>
  </si>
  <si>
    <t>georgina1</t>
  </si>
  <si>
    <t>george10</t>
  </si>
  <si>
    <t>gennie</t>
  </si>
  <si>
    <t>generous</t>
  </si>
  <si>
    <t>gaysex</t>
  </si>
  <si>
    <t>gayboi</t>
  </si>
  <si>
    <t>gateways</t>
  </si>
  <si>
    <t>gateway7</t>
  </si>
  <si>
    <t>gateway12</t>
  </si>
  <si>
    <t>gatasalvaje</t>
  </si>
  <si>
    <t>gary22</t>
  </si>
  <si>
    <t>garnier</t>
  </si>
  <si>
    <t>garcea</t>
  </si>
  <si>
    <t>gamecocks1</t>
  </si>
  <si>
    <t>gabrielteamo</t>
  </si>
  <si>
    <t>gabbys</t>
  </si>
  <si>
    <t>g00gle</t>
  </si>
  <si>
    <t>furniture</t>
  </si>
  <si>
    <t>fudgee</t>
  </si>
  <si>
    <t>fuckyouman</t>
  </si>
  <si>
    <t>fuckoff13</t>
  </si>
  <si>
    <t>fuckm3</t>
  </si>
  <si>
    <t>fuckluv</t>
  </si>
  <si>
    <t>fucklove2</t>
  </si>
  <si>
    <t>fuckina</t>
  </si>
  <si>
    <t>fuck420</t>
  </si>
  <si>
    <t>fuck1t</t>
  </si>
  <si>
    <t>fuck1234</t>
  </si>
  <si>
    <t>frumosu</t>
  </si>
  <si>
    <t>frosting</t>
  </si>
  <si>
    <t>frosties</t>
  </si>
  <si>
    <t>frosted</t>
  </si>
  <si>
    <t>froggy11</t>
  </si>
  <si>
    <t>friedchicken</t>
  </si>
  <si>
    <t>fresia</t>
  </si>
  <si>
    <t>frenship</t>
  </si>
  <si>
    <t>freewill</t>
  </si>
  <si>
    <t>freeland</t>
  </si>
  <si>
    <t>freddi</t>
  </si>
  <si>
    <t>freakish</t>
  </si>
  <si>
    <t>frankee</t>
  </si>
  <si>
    <t>fr33d0m</t>
  </si>
  <si>
    <t>fourth</t>
  </si>
  <si>
    <t>foreverinlove</t>
  </si>
  <si>
    <t>footy1</t>
  </si>
  <si>
    <t>football66</t>
  </si>
  <si>
    <t>football31</t>
  </si>
  <si>
    <t>flygurl</t>
  </si>
  <si>
    <t>fluffy01</t>
  </si>
  <si>
    <t>florida7</t>
  </si>
  <si>
    <t>flordemaria</t>
  </si>
  <si>
    <t>flappie</t>
  </si>
  <si>
    <t>flakiss</t>
  </si>
  <si>
    <t>fizzy</t>
  </si>
  <si>
    <t>fitzpatrick</t>
  </si>
  <si>
    <t>fishes1</t>
  </si>
  <si>
    <t>fish22</t>
  </si>
  <si>
    <t>finney</t>
  </si>
  <si>
    <t>finesse</t>
  </si>
  <si>
    <t>fineboy</t>
  </si>
  <si>
    <t>finalfantasy7</t>
  </si>
  <si>
    <t>fiance</t>
  </si>
  <si>
    <t>fermina</t>
  </si>
  <si>
    <t>fergal</t>
  </si>
  <si>
    <t>felix01</t>
  </si>
  <si>
    <t>fedora</t>
  </si>
  <si>
    <t>fastfood</t>
  </si>
  <si>
    <t>fartknocker</t>
  </si>
  <si>
    <t>fariha</t>
  </si>
  <si>
    <t>falcon7</t>
  </si>
  <si>
    <t>faith4</t>
  </si>
  <si>
    <t>faith23</t>
  </si>
  <si>
    <t>faith10</t>
  </si>
  <si>
    <t>fadilah</t>
  </si>
  <si>
    <t>fabiola1</t>
  </si>
  <si>
    <t>exploited</t>
  </si>
  <si>
    <t>excite</t>
  </si>
  <si>
    <t>excelsior</t>
  </si>
  <si>
    <t>everwood</t>
  </si>
  <si>
    <t>everly</t>
  </si>
  <si>
    <t>evandro</t>
  </si>
  <si>
    <t>estrada1</t>
  </si>
  <si>
    <t>estoyenamorada</t>
  </si>
  <si>
    <t>esiuol</t>
  </si>
  <si>
    <t>escarlata</t>
  </si>
  <si>
    <t>erikteamo</t>
  </si>
  <si>
    <t>erica3</t>
  </si>
  <si>
    <t>enriqueiglesias</t>
  </si>
  <si>
    <t>england7</t>
  </si>
  <si>
    <t>engelchen</t>
  </si>
  <si>
    <t>enforcer</t>
  </si>
  <si>
    <t>empoy</t>
  </si>
  <si>
    <t>emmas</t>
  </si>
  <si>
    <t>emmaleigh</t>
  </si>
  <si>
    <t>elzorro</t>
  </si>
  <si>
    <t>elviss</t>
  </si>
  <si>
    <t>elmo69</t>
  </si>
  <si>
    <t>elmo23</t>
  </si>
  <si>
    <t>elmo1234</t>
  </si>
  <si>
    <t>elloello</t>
  </si>
  <si>
    <t>elliebelly</t>
  </si>
  <si>
    <t>elizabeth22</t>
  </si>
  <si>
    <t>elenor</t>
  </si>
  <si>
    <t>elaine12</t>
  </si>
  <si>
    <t>eddie7</t>
  </si>
  <si>
    <t>eddie13</t>
  </si>
  <si>
    <t>edcrfv</t>
  </si>
  <si>
    <t>eclipse99</t>
  </si>
  <si>
    <t>echoes</t>
  </si>
  <si>
    <t>eazy-e</t>
  </si>
  <si>
    <t>eatmenow</t>
  </si>
  <si>
    <t>dylan15</t>
  </si>
  <si>
    <t>dyanna</t>
  </si>
  <si>
    <t>dustin69</t>
  </si>
  <si>
    <t>dustin5</t>
  </si>
  <si>
    <t>dumplin</t>
  </si>
  <si>
    <t>dukester</t>
  </si>
  <si>
    <t>dukesa</t>
  </si>
  <si>
    <t>dropkick</t>
  </si>
  <si>
    <t>droopy1</t>
  </si>
  <si>
    <t>dribble</t>
  </si>
  <si>
    <t>dream12</t>
  </si>
  <si>
    <t>drawde</t>
  </si>
  <si>
    <t>dramatic</t>
  </si>
  <si>
    <t>dozzer</t>
  </si>
  <si>
    <t>downunder</t>
  </si>
  <si>
    <t>downing</t>
  </si>
  <si>
    <t>dotty1</t>
  </si>
  <si>
    <t>dorinda</t>
  </si>
  <si>
    <t>dooney1</t>
  </si>
  <si>
    <t>dontknow1</t>
  </si>
  <si>
    <t>donalyn</t>
  </si>
  <si>
    <t>don123</t>
  </si>
  <si>
    <t>domingas</t>
  </si>
  <si>
    <t>dolphin01</t>
  </si>
  <si>
    <t>doggy3</t>
  </si>
  <si>
    <t>doggies1</t>
  </si>
  <si>
    <t>dog101</t>
  </si>
  <si>
    <t>doedoe</t>
  </si>
  <si>
    <t>dlanor</t>
  </si>
  <si>
    <t>diva14</t>
  </si>
  <si>
    <t>diva08</t>
  </si>
  <si>
    <t>disney5</t>
  </si>
  <si>
    <t>disney07</t>
  </si>
  <si>
    <t>diosestaconmigo</t>
  </si>
  <si>
    <t>diosdado</t>
  </si>
  <si>
    <t>dindo</t>
  </si>
  <si>
    <t>dinamarca</t>
  </si>
  <si>
    <t>dillion1</t>
  </si>
  <si>
    <t>dijana</t>
  </si>
  <si>
    <t>diether</t>
  </si>
  <si>
    <t>diesel123</t>
  </si>
  <si>
    <t>diego5</t>
  </si>
  <si>
    <t>diego3</t>
  </si>
  <si>
    <t>dickdick</t>
  </si>
  <si>
    <t>diazepunk</t>
  </si>
  <si>
    <t>dewey1</t>
  </si>
  <si>
    <t>devon2</t>
  </si>
  <si>
    <t>devin01</t>
  </si>
  <si>
    <t>deven</t>
  </si>
  <si>
    <t>destini1</t>
  </si>
  <si>
    <t>desierto</t>
  </si>
  <si>
    <t>desdemona</t>
  </si>
  <si>
    <t>deonte1</t>
  </si>
  <si>
    <t>denise3</t>
  </si>
  <si>
    <t>denise11</t>
  </si>
  <si>
    <t>delorean</t>
  </si>
  <si>
    <t>dedrick</t>
  </si>
  <si>
    <t>debbie12</t>
  </si>
  <si>
    <t>deb123</t>
  </si>
  <si>
    <t>deasis</t>
  </si>
  <si>
    <t>dean</t>
  </si>
  <si>
    <t>deadstar</t>
  </si>
  <si>
    <t>dazzer</t>
  </si>
  <si>
    <t>davin</t>
  </si>
  <si>
    <t>davidjohn</t>
  </si>
  <si>
    <t>dave22</t>
  </si>
  <si>
    <t>datdat</t>
  </si>
  <si>
    <t>darkprince</t>
  </si>
  <si>
    <t>danys</t>
  </si>
  <si>
    <t>danny09</t>
  </si>
  <si>
    <t>danni123</t>
  </si>
  <si>
    <t>danijela</t>
  </si>
  <si>
    <t>danielle8</t>
  </si>
  <si>
    <t>danielas</t>
  </si>
  <si>
    <t>daniel101</t>
  </si>
  <si>
    <t>dandan1</t>
  </si>
  <si>
    <t>dancing2</t>
  </si>
  <si>
    <t>dancer91</t>
  </si>
  <si>
    <t>dance24</t>
  </si>
  <si>
    <t>dance04</t>
  </si>
  <si>
    <t>dan1234</t>
  </si>
  <si>
    <t>damian2</t>
  </si>
  <si>
    <t>damarion</t>
  </si>
  <si>
    <t>dalina</t>
  </si>
  <si>
    <t>dakota21</t>
  </si>
  <si>
    <t>dakota02</t>
  </si>
  <si>
    <t>daisy04</t>
  </si>
  <si>
    <t>dagul</t>
  </si>
  <si>
    <t>dafydd</t>
  </si>
  <si>
    <t>daedae1</t>
  </si>
  <si>
    <t>daddyo1</t>
  </si>
  <si>
    <t>daddy04</t>
  </si>
  <si>
    <t>dada123</t>
  </si>
  <si>
    <t>dacosta</t>
  </si>
  <si>
    <t>dacian</t>
  </si>
  <si>
    <t>d-block</t>
  </si>
  <si>
    <t>cutler</t>
  </si>
  <si>
    <t>cuties1</t>
  </si>
  <si>
    <t>cutiepie7</t>
  </si>
  <si>
    <t>cutiebabe</t>
  </si>
  <si>
    <t>cutie25</t>
  </si>
  <si>
    <t>cutelove</t>
  </si>
  <si>
    <t>cuteee</t>
  </si>
  <si>
    <t>cute1234</t>
  </si>
  <si>
    <t>csabika</t>
  </si>
  <si>
    <t>cruzer</t>
  </si>
  <si>
    <t>cruella</t>
  </si>
  <si>
    <t>cristinuta</t>
  </si>
  <si>
    <t>crismar</t>
  </si>
  <si>
    <t>crickett</t>
  </si>
  <si>
    <t>courtney!</t>
  </si>
  <si>
    <t>council</t>
  </si>
  <si>
    <t>cottontail</t>
  </si>
  <si>
    <t>cosette</t>
  </si>
  <si>
    <t>corrin</t>
  </si>
  <si>
    <t>corona2</t>
  </si>
  <si>
    <t>cookiez</t>
  </si>
  <si>
    <t>cookie05</t>
  </si>
  <si>
    <t>confused!</t>
  </si>
  <si>
    <t>conejitos</t>
  </si>
  <si>
    <t>computer7</t>
  </si>
  <si>
    <t>comewhatmay</t>
  </si>
  <si>
    <t>coleraine</t>
  </si>
  <si>
    <t>coffee123</t>
  </si>
  <si>
    <t>cody16</t>
  </si>
  <si>
    <t>clover4</t>
  </si>
  <si>
    <t>clotilde</t>
  </si>
  <si>
    <t>cleo12</t>
  </si>
  <si>
    <t>clemens</t>
  </si>
  <si>
    <t>cintaqu</t>
  </si>
  <si>
    <t>chunk1</t>
  </si>
  <si>
    <t>chuletas</t>
  </si>
  <si>
    <t>chula2</t>
  </si>
  <si>
    <t>chucho1</t>
  </si>
  <si>
    <t>christoph</t>
  </si>
  <si>
    <t>christofer</t>
  </si>
  <si>
    <t>christia</t>
  </si>
  <si>
    <t>chrissy3</t>
  </si>
  <si>
    <t>chorus</t>
  </si>
  <si>
    <t>chookie</t>
  </si>
  <si>
    <t>chocochoco</t>
  </si>
  <si>
    <t>chloer</t>
  </si>
  <si>
    <t>chinnu</t>
  </si>
  <si>
    <t>chinai</t>
  </si>
  <si>
    <t>china2</t>
  </si>
  <si>
    <t>chimichanga</t>
  </si>
  <si>
    <t>chillywilly</t>
  </si>
  <si>
    <t>chill1</t>
  </si>
  <si>
    <t>chika1</t>
  </si>
  <si>
    <t>chickenshit</t>
  </si>
  <si>
    <t>chickenpie</t>
  </si>
  <si>
    <t>chicharito</t>
  </si>
  <si>
    <t>chezza</t>
  </si>
  <si>
    <t>chewbaca</t>
  </si>
  <si>
    <t>chestnut1</t>
  </si>
  <si>
    <t>chessa</t>
  </si>
  <si>
    <t>cherrypie1</t>
  </si>
  <si>
    <t>cherry25</t>
  </si>
  <si>
    <t>cherry18</t>
  </si>
  <si>
    <t>chelsea26</t>
  </si>
  <si>
    <t>chelsea!</t>
  </si>
  <si>
    <t>chase7</t>
  </si>
  <si>
    <t>chase07</t>
  </si>
  <si>
    <t>charlotte123</t>
  </si>
  <si>
    <t>chantal1</t>
  </si>
  <si>
    <t>changuita</t>
  </si>
  <si>
    <t>changa1</t>
  </si>
  <si>
    <t>chandni</t>
  </si>
  <si>
    <t>chance4</t>
  </si>
  <si>
    <t>chaman</t>
  </si>
  <si>
    <t>chamagol</t>
  </si>
  <si>
    <t>cezara</t>
  </si>
  <si>
    <t>cerezo</t>
  </si>
  <si>
    <t>cenusareasa</t>
  </si>
  <si>
    <t>cenoura</t>
  </si>
  <si>
    <t>celita</t>
  </si>
  <si>
    <t>celina1</t>
  </si>
  <si>
    <t>catdog3</t>
  </si>
  <si>
    <t>catapang</t>
  </si>
  <si>
    <t>cass123</t>
  </si>
  <si>
    <t>casey21</t>
  </si>
  <si>
    <t>casey07</t>
  </si>
  <si>
    <t>casey01</t>
  </si>
  <si>
    <t>carolina7</t>
  </si>
  <si>
    <t>carney</t>
  </si>
  <si>
    <t>carlos9</t>
  </si>
  <si>
    <t>carlon</t>
  </si>
  <si>
    <t>carlis</t>
  </si>
  <si>
    <t>cariad</t>
  </si>
  <si>
    <t>careculo</t>
  </si>
  <si>
    <t>carambola</t>
  </si>
  <si>
    <t>canada123</t>
  </si>
  <si>
    <t>camucha</t>
  </si>
  <si>
    <t>camryn1</t>
  </si>
  <si>
    <t>calloway</t>
  </si>
  <si>
    <t>caligurl</t>
  </si>
  <si>
    <t>caleb12</t>
  </si>
  <si>
    <t>cadillacs</t>
  </si>
  <si>
    <t>cachis</t>
  </si>
  <si>
    <t>cacai</t>
  </si>
  <si>
    <t>cabrini</t>
  </si>
  <si>
    <t>buttonz</t>
  </si>
  <si>
    <t>butterfly77</t>
  </si>
  <si>
    <t>butterfly24</t>
  </si>
  <si>
    <t>butterfly17</t>
  </si>
  <si>
    <t>butterfly*</t>
  </si>
  <si>
    <t>buttercup7</t>
  </si>
  <si>
    <t>butter5</t>
  </si>
  <si>
    <t>buster9</t>
  </si>
  <si>
    <t>buster15</t>
  </si>
  <si>
    <t>bunnyboo1</t>
  </si>
  <si>
    <t>bungaku</t>
  </si>
  <si>
    <t>bulldog2</t>
  </si>
  <si>
    <t>bukola</t>
  </si>
  <si>
    <t>buendia</t>
  </si>
  <si>
    <t>buddyy</t>
  </si>
  <si>
    <t>buddy21</t>
  </si>
  <si>
    <t>buddy15</t>
  </si>
  <si>
    <t>bucurie</t>
  </si>
  <si>
    <t>bubblegum!</t>
  </si>
  <si>
    <t>bsnursing</t>
  </si>
  <si>
    <t>brookelyn</t>
  </si>
  <si>
    <t>broken13</t>
  </si>
  <si>
    <t>broken.</t>
  </si>
  <si>
    <t>broken!</t>
  </si>
  <si>
    <t>brittany9</t>
  </si>
  <si>
    <t>britt18</t>
  </si>
  <si>
    <t>brighton1</t>
  </si>
  <si>
    <t>brick</t>
  </si>
  <si>
    <t>brianna10</t>
  </si>
  <si>
    <t>brian6</t>
  </si>
  <si>
    <t>brian17</t>
  </si>
  <si>
    <t>brian15</t>
  </si>
  <si>
    <t>brewers</t>
  </si>
  <si>
    <t>bratara</t>
  </si>
  <si>
    <t>brat13</t>
  </si>
  <si>
    <t>branquinha</t>
  </si>
  <si>
    <t>braila</t>
  </si>
  <si>
    <t>bradley7</t>
  </si>
  <si>
    <t>bradley6</t>
  </si>
  <si>
    <t>bradders</t>
  </si>
  <si>
    <t>boyzsuck</t>
  </si>
  <si>
    <t>bowwow23</t>
  </si>
  <si>
    <t>bowwow21</t>
  </si>
  <si>
    <t>bothered</t>
  </si>
  <si>
    <t>boston5</t>
  </si>
  <si>
    <t>bossul</t>
  </si>
  <si>
    <t>born2dance</t>
  </si>
  <si>
    <t>boricua21</t>
  </si>
  <si>
    <t>boots2</t>
  </si>
  <si>
    <t>boom123</t>
  </si>
  <si>
    <t>booger3</t>
  </si>
  <si>
    <t>booboo23</t>
  </si>
  <si>
    <t>booboo10</t>
  </si>
  <si>
    <t>booboo07</t>
  </si>
  <si>
    <t>boobers</t>
  </si>
  <si>
    <t>bomboca</t>
  </si>
  <si>
    <t>bolacha</t>
  </si>
  <si>
    <t>boiler</t>
  </si>
  <si>
    <t>bodyboard</t>
  </si>
  <si>
    <t>bobbylee</t>
  </si>
  <si>
    <t>bmxing</t>
  </si>
  <si>
    <t>bluedemon</t>
  </si>
  <si>
    <t>bluebell1</t>
  </si>
  <si>
    <t>bloodbath</t>
  </si>
  <si>
    <t>blondie9</t>
  </si>
  <si>
    <t>blondie8</t>
  </si>
  <si>
    <t>blondie14</t>
  </si>
  <si>
    <t>blonde123</t>
  </si>
  <si>
    <t>bloempot</t>
  </si>
  <si>
    <t>blanket1</t>
  </si>
  <si>
    <t>blanco10</t>
  </si>
  <si>
    <t>blakie</t>
  </si>
  <si>
    <t>blake10</t>
  </si>
  <si>
    <t>blake06</t>
  </si>
  <si>
    <t>blake04</t>
  </si>
  <si>
    <t>blade123</t>
  </si>
  <si>
    <t>blackwater</t>
  </si>
  <si>
    <t>bizzy</t>
  </si>
  <si>
    <t>birthdays</t>
  </si>
  <si>
    <t>binker</t>
  </si>
  <si>
    <t>billbob</t>
  </si>
  <si>
    <t>bigpig</t>
  </si>
  <si>
    <t>bigmom</t>
  </si>
  <si>
    <t>bigboobs1</t>
  </si>
  <si>
    <t>bigaon</t>
  </si>
  <si>
    <t>bienvenidos</t>
  </si>
  <si>
    <t>bibing</t>
  </si>
  <si>
    <t>bhunso</t>
  </si>
  <si>
    <t>bhe23</t>
  </si>
  <si>
    <t>bhe18</t>
  </si>
  <si>
    <t>bhaby16</t>
  </si>
  <si>
    <t>boop</t>
  </si>
  <si>
    <t>berserker</t>
  </si>
  <si>
    <t>bermejo</t>
  </si>
  <si>
    <t>berenice1</t>
  </si>
  <si>
    <t>bellaco</t>
  </si>
  <si>
    <t>bellaca</t>
  </si>
  <si>
    <t>belat</t>
  </si>
  <si>
    <t>bbgirl</t>
  </si>
  <si>
    <t>bbbbbbbbbb</t>
  </si>
  <si>
    <t>bball03</t>
  </si>
  <si>
    <t>baybie</t>
  </si>
  <si>
    <t>bawang</t>
  </si>
  <si>
    <t>baster</t>
  </si>
  <si>
    <t>bashar</t>
  </si>
  <si>
    <t>baseball33</t>
  </si>
  <si>
    <t>baseball!</t>
  </si>
  <si>
    <t>barcode</t>
  </si>
  <si>
    <t>barbie23</t>
  </si>
  <si>
    <t>barbee</t>
  </si>
  <si>
    <t>baphomet</t>
  </si>
  <si>
    <t>baobao</t>
  </si>
  <si>
    <t>bambam123</t>
  </si>
  <si>
    <t>balmoral</t>
  </si>
  <si>
    <t>balbuena</t>
  </si>
  <si>
    <t>balanca</t>
  </si>
  <si>
    <t>baladewa</t>
  </si>
  <si>
    <t>bailamos</t>
  </si>
  <si>
    <t>badgirl69</t>
  </si>
  <si>
    <t>back2back</t>
  </si>
  <si>
    <t>babylove3</t>
  </si>
  <si>
    <t>babykiss</t>
  </si>
  <si>
    <t>babyjoey</t>
  </si>
  <si>
    <t>babygurl20</t>
  </si>
  <si>
    <t>babydoll3</t>
  </si>
  <si>
    <t>babydear</t>
  </si>
  <si>
    <t>babycat1</t>
  </si>
  <si>
    <t>babyanne</t>
  </si>
  <si>
    <t>baby85</t>
  </si>
  <si>
    <t>baby7</t>
  </si>
  <si>
    <t>baby66</t>
  </si>
  <si>
    <t>baby2003</t>
  </si>
  <si>
    <t>baboyako</t>
  </si>
  <si>
    <t>ayleen</t>
  </si>
  <si>
    <t>austin95</t>
  </si>
  <si>
    <t>austin16</t>
  </si>
  <si>
    <t>auntie1</t>
  </si>
  <si>
    <t>atlas1</t>
  </si>
  <si>
    <t>atl123</t>
  </si>
  <si>
    <t>atherton</t>
  </si>
  <si>
    <t>astronaut</t>
  </si>
  <si>
    <t>asterisco</t>
  </si>
  <si>
    <t>astaga</t>
  </si>
  <si>
    <t>asshole9</t>
  </si>
  <si>
    <t>asshole13</t>
  </si>
  <si>
    <t>ashwini</t>
  </si>
  <si>
    <t>ashura</t>
  </si>
  <si>
    <t>ashlin</t>
  </si>
  <si>
    <t>ashli</t>
  </si>
  <si>
    <t>asdfghj1</t>
  </si>
  <si>
    <t>armpit</t>
  </si>
  <si>
    <t>armaan</t>
  </si>
  <si>
    <t>aristoteles</t>
  </si>
  <si>
    <t>aristides</t>
  </si>
  <si>
    <t>arisa</t>
  </si>
  <si>
    <t>ariday</t>
  </si>
  <si>
    <t>ariana2</t>
  </si>
  <si>
    <t>arcelia</t>
  </si>
  <si>
    <t>antony1</t>
  </si>
  <si>
    <t>anticristo</t>
  </si>
  <si>
    <t>anthony88</t>
  </si>
  <si>
    <t>anna09</t>
  </si>
  <si>
    <t>anna08</t>
  </si>
  <si>
    <t>anirac</t>
  </si>
  <si>
    <t>angieb</t>
  </si>
  <si>
    <t>angie10</t>
  </si>
  <si>
    <t>angelpie</t>
  </si>
  <si>
    <t>angelp</t>
  </si>
  <si>
    <t>angelos</t>
  </si>
  <si>
    <t>angelgrl</t>
  </si>
  <si>
    <t>angelcoh</t>
  </si>
  <si>
    <t>angel72</t>
  </si>
  <si>
    <t>angel67</t>
  </si>
  <si>
    <t>angel64</t>
  </si>
  <si>
    <t>angel321</t>
  </si>
  <si>
    <t>anessa</t>
  </si>
  <si>
    <t>andy15</t>
  </si>
  <si>
    <t>andru</t>
  </si>
  <si>
    <t>andrea20</t>
  </si>
  <si>
    <t>andre5</t>
  </si>
  <si>
    <t>andre13</t>
  </si>
  <si>
    <t>andorra</t>
  </si>
  <si>
    <t>analiz</t>
  </si>
  <si>
    <t>anaclaudia</t>
  </si>
  <si>
    <t>amor20</t>
  </si>
  <si>
    <t>amoelrock</t>
  </si>
  <si>
    <t>amoamimama</t>
  </si>
  <si>
    <t>amiguitos</t>
  </si>
  <si>
    <t>america5</t>
  </si>
  <si>
    <t>ambotnimo</t>
  </si>
  <si>
    <t>amaria</t>
  </si>
  <si>
    <t>alskdjfhg</t>
  </si>
  <si>
    <t>aloneagain</t>
  </si>
  <si>
    <t>allie2</t>
  </si>
  <si>
    <t>alleycat1</t>
  </si>
  <si>
    <t>allegro</t>
  </si>
  <si>
    <t>aljhon</t>
  </si>
  <si>
    <t>alisha123</t>
  </si>
  <si>
    <t>alinutz</t>
  </si>
  <si>
    <t>alimac</t>
  </si>
  <si>
    <t>alexisteamo</t>
  </si>
  <si>
    <t>alethia</t>
  </si>
  <si>
    <t>alejandrateamo</t>
  </si>
  <si>
    <t>aldin</t>
  </si>
  <si>
    <t>alcazar</t>
  </si>
  <si>
    <t>albert123</t>
  </si>
  <si>
    <t>akuma</t>
  </si>
  <si>
    <t>akemi</t>
  </si>
  <si>
    <t>ajperez</t>
  </si>
  <si>
    <t>airmax95</t>
  </si>
  <si>
    <t>airhead1</t>
  </si>
  <si>
    <t>aiden123</t>
  </si>
  <si>
    <t>ahmad1</t>
  </si>
  <si>
    <t>agripina</t>
  </si>
  <si>
    <t>affection</t>
  </si>
  <si>
    <t>aeiou123</t>
  </si>
  <si>
    <t>aeagle</t>
  </si>
  <si>
    <t>adrian17</t>
  </si>
  <si>
    <t>adidas23</t>
  </si>
  <si>
    <t>adidas123</t>
  </si>
  <si>
    <t>adidas11</t>
  </si>
  <si>
    <t>adam09</t>
  </si>
  <si>
    <t>acnaib</t>
  </si>
  <si>
    <t>acinad</t>
  </si>
  <si>
    <t>abc123@</t>
  </si>
  <si>
    <t>abc</t>
  </si>
  <si>
    <t>abbyabby</t>
  </si>
  <si>
    <t>abby22</t>
  </si>
  <si>
    <t>abbies</t>
  </si>
  <si>
    <t>aaron19</t>
  </si>
  <si>
    <t>aaliyah08</t>
  </si>
  <si>
    <t>a123321</t>
  </si>
  <si>
    <t>Wilson</t>
  </si>
  <si>
    <t>Virginia</t>
  </si>
  <si>
    <t>Trouble</t>
  </si>
  <si>
    <t>Theresa</t>
  </si>
  <si>
    <t>TIMMY</t>
  </si>
  <si>
    <t>TEETEE</t>
  </si>
  <si>
    <t>Swimming</t>
  </si>
  <si>
    <t>Serenity</t>
  </si>
  <si>
    <t>Scotty</t>
  </si>
  <si>
    <t>SUPER</t>
  </si>
  <si>
    <t>STANLEY</t>
  </si>
  <si>
    <t>SPEEDY</t>
  </si>
  <si>
    <t>SNUGGLES</t>
  </si>
  <si>
    <t>SNICKERS</t>
  </si>
  <si>
    <t>SMALLVILLE</t>
  </si>
  <si>
    <t>SIDNEY</t>
  </si>
  <si>
    <t>SEXYMAMA1</t>
  </si>
  <si>
    <t>SEXY23</t>
  </si>
  <si>
    <t>SAMMIE</t>
  </si>
  <si>
    <t>SALAZAR</t>
  </si>
  <si>
    <t>Ronald</t>
  </si>
  <si>
    <t>Rodrigo</t>
  </si>
  <si>
    <t>Rebecca1</t>
  </si>
  <si>
    <t>Rabbit</t>
  </si>
  <si>
    <t>ROMEO</t>
  </si>
  <si>
    <t>ROBERTA</t>
  </si>
  <si>
    <t>REMEMBER</t>
  </si>
  <si>
    <t>RASHAD</t>
  </si>
  <si>
    <t>QWE123</t>
  </si>
  <si>
    <t>PUMAS</t>
  </si>
  <si>
    <t>PINKIE</t>
  </si>
  <si>
    <t>PARADISE</t>
  </si>
  <si>
    <t>NOKIA</t>
  </si>
  <si>
    <t>MINNIE1</t>
  </si>
  <si>
    <t>MARIAJOSE</t>
  </si>
  <si>
    <t>MANZANA</t>
  </si>
  <si>
    <t>MADISON1</t>
  </si>
  <si>
    <t>Lucky13</t>
  </si>
  <si>
    <t>LILSEXY</t>
  </si>
  <si>
    <t>Kevin1</t>
  </si>
  <si>
    <t>Kayleigh</t>
  </si>
  <si>
    <t>KATHY</t>
  </si>
  <si>
    <t>Justine</t>
  </si>
  <si>
    <t>JUSTICE</t>
  </si>
  <si>
    <t>JUANPABLO</t>
  </si>
  <si>
    <t>ILOVE</t>
  </si>
  <si>
    <t>Hellokitty</t>
  </si>
  <si>
    <t>Harvey</t>
  </si>
  <si>
    <t>HONDA</t>
  </si>
  <si>
    <t>HOMERO</t>
  </si>
  <si>
    <t>HOLLISTER</t>
  </si>
  <si>
    <t>HAWAII</t>
  </si>
  <si>
    <t>HARMONY</t>
  </si>
  <si>
    <t>Goddess</t>
  </si>
  <si>
    <t>GRECIA</t>
  </si>
  <si>
    <t>Freckles</t>
  </si>
  <si>
    <t>FRANK</t>
  </si>
  <si>
    <t>DONNIE</t>
  </si>
  <si>
    <t>DODGERS1</t>
  </si>
  <si>
    <t>DILLON</t>
  </si>
  <si>
    <t>DEANDRE</t>
  </si>
  <si>
    <t>DARRYL</t>
  </si>
  <si>
    <t>DANICA</t>
  </si>
  <si>
    <t>DAMARIS</t>
  </si>
  <si>
    <t>Curtis</t>
  </si>
  <si>
    <t>Carter</t>
  </si>
  <si>
    <t>Carrie</t>
  </si>
  <si>
    <t>CUTIEPIE1</t>
  </si>
  <si>
    <t>CREATIVE</t>
  </si>
  <si>
    <t>CONEJITA</t>
  </si>
  <si>
    <t>BooBoo</t>
  </si>
  <si>
    <t>Blossom</t>
  </si>
  <si>
    <t>Billy</t>
  </si>
  <si>
    <t>Baller</t>
  </si>
  <si>
    <t>BRIBRI</t>
  </si>
  <si>
    <t>BLACKY</t>
  </si>
  <si>
    <t>BIRTHDAY</t>
  </si>
  <si>
    <t>Angelo</t>
  </si>
  <si>
    <t>Alyssa1</t>
  </si>
  <si>
    <t>Alexis1</t>
  </si>
  <si>
    <t>ASTRID</t>
  </si>
  <si>
    <t>ARGENTINA</t>
  </si>
  <si>
    <t>ANDRE1</t>
  </si>
  <si>
    <t>ALFRED</t>
  </si>
  <si>
    <t>ALEX123</t>
  </si>
  <si>
    <t>ABCDEFGH</t>
  </si>
  <si>
    <t>@hotmail</t>
  </si>
  <si>
    <t>777jesus</t>
  </si>
  <si>
    <t>68mustang</t>
  </si>
  <si>
    <t>5angels</t>
  </si>
  <si>
    <t>4life</t>
  </si>
  <si>
    <t>4freedom</t>
  </si>
  <si>
    <t>2sexxy</t>
  </si>
  <si>
    <t>2become1</t>
  </si>
  <si>
    <t>1tinker</t>
  </si>
  <si>
    <t>1stunner</t>
  </si>
  <si>
    <t>1smokey</t>
  </si>
  <si>
    <t>1scooter</t>
  </si>
  <si>
    <t>1redhead</t>
  </si>
  <si>
    <t>1qazxc</t>
  </si>
  <si>
    <t>1nurse</t>
  </si>
  <si>
    <t>1mylove</t>
  </si>
  <si>
    <t>1hateu</t>
  </si>
  <si>
    <t>1edward</t>
  </si>
  <si>
    <t>1cupcake</t>
  </si>
  <si>
    <t>1crystal</t>
  </si>
  <si>
    <t>1aaron</t>
  </si>
  <si>
    <t>1Jesus</t>
  </si>
  <si>
    <t>182blink</t>
  </si>
  <si>
    <t>123sam</t>
  </si>
  <si>
    <t>123456L</t>
  </si>
  <si>
    <t>123456789A</t>
  </si>
  <si>
    <t>09baby</t>
  </si>
  <si>
    <t>#1baller</t>
  </si>
  <si>
    <t>zurich</t>
  </si>
  <si>
    <t>zulkifli</t>
  </si>
  <si>
    <t>zerosix</t>
  </si>
  <si>
    <t>zack</t>
  </si>
  <si>
    <t>zach13</t>
  </si>
  <si>
    <t>zabrina</t>
  </si>
  <si>
    <t>yurani</t>
  </si>
  <si>
    <t>yourmom5</t>
  </si>
  <si>
    <t>younglady</t>
  </si>
  <si>
    <t>youfuck</t>
  </si>
  <si>
    <t>yoshi123</t>
  </si>
  <si>
    <t>yorkie1</t>
  </si>
  <si>
    <t>yopyop</t>
  </si>
  <si>
    <t>yhanie</t>
  </si>
  <si>
    <t>yesita</t>
  </si>
  <si>
    <t>yellow19</t>
  </si>
  <si>
    <t>yeah123</t>
  </si>
  <si>
    <t>yazzy</t>
  </si>
  <si>
    <t>yawasap</t>
  </si>
  <si>
    <t>yarika</t>
  </si>
  <si>
    <t>yammy</t>
  </si>
  <si>
    <t>yamada</t>
  </si>
  <si>
    <t>yakyak</t>
  </si>
  <si>
    <t>xxlovexx</t>
  </si>
  <si>
    <t>xavier123</t>
  </si>
  <si>
    <t>xavier07</t>
  </si>
  <si>
    <t>wysiwyg</t>
  </si>
  <si>
    <t>wowie</t>
  </si>
  <si>
    <t>wolas</t>
  </si>
  <si>
    <t>wizardofoz</t>
  </si>
  <si>
    <t>winnie2</t>
  </si>
  <si>
    <t>windowsvista</t>
  </si>
  <si>
    <t>william18</t>
  </si>
  <si>
    <t>william17</t>
  </si>
  <si>
    <t>widescreen</t>
  </si>
  <si>
    <t>wicklow</t>
  </si>
  <si>
    <t>wicho</t>
  </si>
  <si>
    <t>whiteman</t>
  </si>
  <si>
    <t>whippet</t>
  </si>
  <si>
    <t>whatif</t>
  </si>
  <si>
    <t>whatev</t>
  </si>
  <si>
    <t>wewill</t>
  </si>
  <si>
    <t>wesley2</t>
  </si>
  <si>
    <t>wertwert</t>
  </si>
  <si>
    <t>wendyteamo</t>
  </si>
  <si>
    <t>wedding07</t>
  </si>
  <si>
    <t>wearethepeople</t>
  </si>
  <si>
    <t>wayway</t>
  </si>
  <si>
    <t>warzone</t>
  </si>
  <si>
    <t>wannie</t>
  </si>
  <si>
    <t>walshy</t>
  </si>
  <si>
    <t>wakemeup</t>
  </si>
  <si>
    <t>vuelve</t>
  </si>
  <si>
    <t>victorio</t>
  </si>
  <si>
    <t>victorino</t>
  </si>
  <si>
    <t>victoria123</t>
  </si>
  <si>
    <t>vicente1</t>
  </si>
  <si>
    <t>vespa</t>
  </si>
  <si>
    <t>veronica2</t>
  </si>
  <si>
    <t>verlyn</t>
  </si>
  <si>
    <t>vergin</t>
  </si>
  <si>
    <t>venera</t>
  </si>
  <si>
    <t>vegetables</t>
  </si>
  <si>
    <t>vasiliki</t>
  </si>
  <si>
    <t>vandana</t>
  </si>
  <si>
    <t>vallejos</t>
  </si>
  <si>
    <t>valero</t>
  </si>
  <si>
    <t>usmc0311</t>
  </si>
  <si>
    <t>usher5</t>
  </si>
  <si>
    <t>usagi</t>
  </si>
  <si>
    <t>urface</t>
  </si>
  <si>
    <t>urcool</t>
  </si>
  <si>
    <t>undertow</t>
  </si>
  <si>
    <t>undertaker1</t>
  </si>
  <si>
    <t>ultimate1</t>
  </si>
  <si>
    <t>ulises1</t>
  </si>
  <si>
    <t>tylerk</t>
  </si>
  <si>
    <t>tyler95</t>
  </si>
  <si>
    <t>tweety93</t>
  </si>
  <si>
    <t>tweety20</t>
  </si>
  <si>
    <t>turtle07</t>
  </si>
  <si>
    <t>tubebita</t>
  </si>
  <si>
    <t>ttttttt</t>
  </si>
  <si>
    <t>trying</t>
  </si>
  <si>
    <t>trundle</t>
  </si>
  <si>
    <t>trumpets</t>
  </si>
  <si>
    <t>troubled</t>
  </si>
  <si>
    <t>trixie2</t>
  </si>
  <si>
    <t>triple3</t>
  </si>
  <si>
    <t>trinity6</t>
  </si>
  <si>
    <t>trick1</t>
  </si>
  <si>
    <t>trevion</t>
  </si>
  <si>
    <t>treasures</t>
  </si>
  <si>
    <t>travis14</t>
  </si>
  <si>
    <t>travis11</t>
  </si>
  <si>
    <t>trane</t>
  </si>
  <si>
    <t>tramps</t>
  </si>
  <si>
    <t>toxico</t>
  </si>
  <si>
    <t>tortuguita</t>
  </si>
  <si>
    <t>toonami</t>
  </si>
  <si>
    <t>tonyteamo</t>
  </si>
  <si>
    <t>tonys</t>
  </si>
  <si>
    <t>tony25</t>
  </si>
  <si>
    <t>tonitoni</t>
  </si>
  <si>
    <t>tonita</t>
  </si>
  <si>
    <t>tonirose</t>
  </si>
  <si>
    <t>tombill</t>
  </si>
  <si>
    <t>tomato1</t>
  </si>
  <si>
    <t>tomatito</t>
  </si>
  <si>
    <t>toilet1</t>
  </si>
  <si>
    <t>todos</t>
  </si>
  <si>
    <t>todd123</t>
  </si>
  <si>
    <t>toastie</t>
  </si>
  <si>
    <t>toamna</t>
  </si>
  <si>
    <t>tjtjtj</t>
  </si>
  <si>
    <t>tivoli</t>
  </si>
  <si>
    <t>tinytiny</t>
  </si>
  <si>
    <t>tinker9</t>
  </si>
  <si>
    <t>tinker21</t>
  </si>
  <si>
    <t>tinker07</t>
  </si>
  <si>
    <t>tink77</t>
  </si>
  <si>
    <t>tina23</t>
  </si>
  <si>
    <t>tina15</t>
  </si>
  <si>
    <t>tina10</t>
  </si>
  <si>
    <t>time4me</t>
  </si>
  <si>
    <t>tigrou</t>
  </si>
  <si>
    <t>tigger94</t>
  </si>
  <si>
    <t>tigger55</t>
  </si>
  <si>
    <t>tigertiger</t>
  </si>
  <si>
    <t>tigersrule</t>
  </si>
  <si>
    <t>tigers8</t>
  </si>
  <si>
    <t>tigers04</t>
  </si>
  <si>
    <t>tiger03</t>
  </si>
  <si>
    <t>tiffany13</t>
  </si>
  <si>
    <t>tiffany12</t>
  </si>
  <si>
    <t>ticotico</t>
  </si>
  <si>
    <t>thumbelina</t>
  </si>
  <si>
    <t>thrill</t>
  </si>
  <si>
    <t>threesome</t>
  </si>
  <si>
    <t>three6</t>
  </si>
  <si>
    <t>thick</t>
  </si>
  <si>
    <t>thewolf</t>
  </si>
  <si>
    <t>thething</t>
  </si>
  <si>
    <t>thegodfather</t>
  </si>
  <si>
    <t>theduke</t>
  </si>
  <si>
    <t>the2ofus</t>
  </si>
  <si>
    <t>thatshot!</t>
  </si>
  <si>
    <t>testing123</t>
  </si>
  <si>
    <t>terryb</t>
  </si>
  <si>
    <t>tequiero2</t>
  </si>
  <si>
    <t>tennis3</t>
  </si>
  <si>
    <t>tennis14</t>
  </si>
  <si>
    <t>tennis08</t>
  </si>
  <si>
    <t>tennant</t>
  </si>
  <si>
    <t>tenis</t>
  </si>
  <si>
    <t>tenille</t>
  </si>
  <si>
    <t>temporary</t>
  </si>
  <si>
    <t>teddybear3</t>
  </si>
  <si>
    <t>teddy14</t>
  </si>
  <si>
    <t>teatea</t>
  </si>
  <si>
    <t>teamoyo</t>
  </si>
  <si>
    <t>teamorodrigo</t>
  </si>
  <si>
    <t>teamopaul</t>
  </si>
  <si>
    <t>teamokatty</t>
  </si>
  <si>
    <t>teamoarturo</t>
  </si>
  <si>
    <t>teamoandy</t>
  </si>
  <si>
    <t>tazmaniandevil</t>
  </si>
  <si>
    <t>tazmania1</t>
  </si>
  <si>
    <t>taz</t>
  </si>
  <si>
    <t>taytay3</t>
  </si>
  <si>
    <t>taylor16</t>
  </si>
  <si>
    <t>tayl0r</t>
  </si>
  <si>
    <t>tauranga</t>
  </si>
  <si>
    <t>tatatata</t>
  </si>
  <si>
    <t>tanning1</t>
  </si>
  <si>
    <t>takingbacksunday</t>
  </si>
  <si>
    <t>taina</t>
  </si>
  <si>
    <t>syusuke</t>
  </si>
  <si>
    <t>systems</t>
  </si>
  <si>
    <t>syndicate</t>
  </si>
  <si>
    <t>symon</t>
  </si>
  <si>
    <t>syamimi</t>
  </si>
  <si>
    <t>swing</t>
  </si>
  <si>
    <t>swimmingpool</t>
  </si>
  <si>
    <t>swettie</t>
  </si>
  <si>
    <t>sweetie69</t>
  </si>
  <si>
    <t>sweetie23</t>
  </si>
  <si>
    <t>sweetie16</t>
  </si>
  <si>
    <t>sweetie08</t>
  </si>
  <si>
    <t>sweetapple</t>
  </si>
  <si>
    <t>supermom1</t>
  </si>
  <si>
    <t>superman18</t>
  </si>
  <si>
    <t>supercars</t>
  </si>
  <si>
    <t>super*</t>
  </si>
  <si>
    <t>suntan</t>
  </si>
  <si>
    <t>suns13</t>
  </si>
  <si>
    <t>sunny6</t>
  </si>
  <si>
    <t>summerrain</t>
  </si>
  <si>
    <t>sumadre</t>
  </si>
  <si>
    <t>sugarpuff</t>
  </si>
  <si>
    <t>suffolk</t>
  </si>
  <si>
    <t>suffer</t>
  </si>
  <si>
    <t>stupidity</t>
  </si>
  <si>
    <t>stranger1</t>
  </si>
  <si>
    <t>strand</t>
  </si>
  <si>
    <t>strada</t>
  </si>
  <si>
    <t>stillinlove</t>
  </si>
  <si>
    <t>stephon1</t>
  </si>
  <si>
    <t>stephie1</t>
  </si>
  <si>
    <t>stephenson</t>
  </si>
  <si>
    <t>steph18</t>
  </si>
  <si>
    <t>starpower</t>
  </si>
  <si>
    <t>star97</t>
  </si>
  <si>
    <t>star100</t>
  </si>
  <si>
    <t>stainless</t>
  </si>
  <si>
    <t>sriram</t>
  </si>
  <si>
    <t>sports5</t>
  </si>
  <si>
    <t>sporting1</t>
  </si>
  <si>
    <t>spikee</t>
  </si>
  <si>
    <t>sphynx</t>
  </si>
  <si>
    <t>speedy12</t>
  </si>
  <si>
    <t>spawn1</t>
  </si>
  <si>
    <t>spastic</t>
  </si>
  <si>
    <t>sparkle3</t>
  </si>
  <si>
    <t>soymuyfeliz</t>
  </si>
  <si>
    <t>sowhat1</t>
  </si>
  <si>
    <t>soulman</t>
  </si>
  <si>
    <t>sophie10</t>
  </si>
  <si>
    <t>sonic5</t>
  </si>
  <si>
    <t>songhyekyo</t>
  </si>
  <si>
    <t>something2</t>
  </si>
  <si>
    <t>solidus</t>
  </si>
  <si>
    <t>softballgirl</t>
  </si>
  <si>
    <t>softball34</t>
  </si>
  <si>
    <t>softball123</t>
  </si>
  <si>
    <t>softball101</t>
  </si>
  <si>
    <t>softball02</t>
  </si>
  <si>
    <t>soccer34</t>
  </si>
  <si>
    <t>soccer0</t>
  </si>
  <si>
    <t>snoopy23</t>
  </si>
  <si>
    <t>snoopy14</t>
  </si>
  <si>
    <t>snoopy08</t>
  </si>
  <si>
    <t>snoogans</t>
  </si>
  <si>
    <t>smirnoff1</t>
  </si>
  <si>
    <t>smiley7</t>
  </si>
  <si>
    <t>smartone</t>
  </si>
  <si>
    <t>smartass1</t>
  </si>
  <si>
    <t>slipknot13</t>
  </si>
  <si>
    <t>slickrick</t>
  </si>
  <si>
    <t>skyler2</t>
  </si>
  <si>
    <t>skate13</t>
  </si>
  <si>
    <t>sizzle1</t>
  </si>
  <si>
    <t>sizemore</t>
  </si>
  <si>
    <t>sixfeetunder</t>
  </si>
  <si>
    <t>sintia</t>
  </si>
  <si>
    <t>single4now</t>
  </si>
  <si>
    <t>singers</t>
  </si>
  <si>
    <t>simmy</t>
  </si>
  <si>
    <t>simbhu</t>
  </si>
  <si>
    <t>silas</t>
  </si>
  <si>
    <t>sierra99</t>
  </si>
  <si>
    <t>siempretuya</t>
  </si>
  <si>
    <t>siakol</t>
  </si>
  <si>
    <t>shutthefuckup</t>
  </si>
  <si>
    <t>shopper1</t>
  </si>
  <si>
    <t>shoot</t>
  </si>
  <si>
    <t>shonda1</t>
  </si>
  <si>
    <t>shithead2</t>
  </si>
  <si>
    <t>shitfaced</t>
  </si>
  <si>
    <t>shitballs</t>
  </si>
  <si>
    <t>shit1</t>
  </si>
  <si>
    <t>shinshin</t>
  </si>
  <si>
    <t>sheba2</t>
  </si>
  <si>
    <t>shaye</t>
  </si>
  <si>
    <t>shay14</t>
  </si>
  <si>
    <t>shawnna</t>
  </si>
  <si>
    <t>shawnee1</t>
  </si>
  <si>
    <t>shawn13</t>
  </si>
  <si>
    <t>shawn11</t>
  </si>
  <si>
    <t>sharebear</t>
  </si>
  <si>
    <t>sharde</t>
  </si>
  <si>
    <t>shany</t>
  </si>
  <si>
    <t>shannon21</t>
  </si>
  <si>
    <t>shanine</t>
  </si>
  <si>
    <t>shanese</t>
  </si>
  <si>
    <t>shaned</t>
  </si>
  <si>
    <t>shane7</t>
  </si>
  <si>
    <t>shane22</t>
  </si>
  <si>
    <t>shane14</t>
  </si>
  <si>
    <t>shane03</t>
  </si>
  <si>
    <t>shamim</t>
  </si>
  <si>
    <t>shamie</t>
  </si>
  <si>
    <t>shaina1</t>
  </si>
  <si>
    <t>shaffer</t>
  </si>
  <si>
    <t>shadowfox</t>
  </si>
  <si>
    <t>shadow18</t>
  </si>
  <si>
    <t>sexyboo1</t>
  </si>
  <si>
    <t>sexy_bitch</t>
  </si>
  <si>
    <t>sexxii1</t>
  </si>
  <si>
    <t>sextrip</t>
  </si>
  <si>
    <t>sexisgreat</t>
  </si>
  <si>
    <t>serch</t>
  </si>
  <si>
    <t>senveben</t>
  </si>
  <si>
    <t>sentimientos</t>
  </si>
  <si>
    <t>seiya</t>
  </si>
  <si>
    <t>secret01</t>
  </si>
  <si>
    <t>sean10</t>
  </si>
  <si>
    <t>scythe</t>
  </si>
  <si>
    <t>scuba1</t>
  </si>
  <si>
    <t>scraps</t>
  </si>
  <si>
    <t>scouty</t>
  </si>
  <si>
    <t>scoot</t>
  </si>
  <si>
    <t>school9</t>
  </si>
  <si>
    <t>school11</t>
  </si>
  <si>
    <t>schnecke</t>
  </si>
  <si>
    <t>scanlon</t>
  </si>
  <si>
    <t>savannah01</t>
  </si>
  <si>
    <t>sassy!</t>
  </si>
  <si>
    <t>sasha3</t>
  </si>
  <si>
    <t>saretta</t>
  </si>
  <si>
    <t>sardines</t>
  </si>
  <si>
    <t>saralove</t>
  </si>
  <si>
    <t>sarahe</t>
  </si>
  <si>
    <t>santamuerte</t>
  </si>
  <si>
    <t>sannie</t>
  </si>
  <si>
    <t>sandy5</t>
  </si>
  <si>
    <t>sanchai</t>
  </si>
  <si>
    <t>sanagustin</t>
  </si>
  <si>
    <t>sammy!</t>
  </si>
  <si>
    <t>sammijo</t>
  </si>
  <si>
    <t>sammii</t>
  </si>
  <si>
    <t>sammers</t>
  </si>
  <si>
    <t>samjhana</t>
  </si>
  <si>
    <t>sami</t>
  </si>
  <si>
    <t>samaya</t>
  </si>
  <si>
    <t>samantha8</t>
  </si>
  <si>
    <t>samantha21</t>
  </si>
  <si>
    <t>samantha08</t>
  </si>
  <si>
    <t>sam2006</t>
  </si>
  <si>
    <t>saltandpepper</t>
  </si>
  <si>
    <t>sally2</t>
  </si>
  <si>
    <t>safina</t>
  </si>
  <si>
    <t>sabri</t>
  </si>
  <si>
    <t>sabby</t>
  </si>
  <si>
    <t>s12345678</t>
  </si>
  <si>
    <t>ryland</t>
  </si>
  <si>
    <t>ryanpaul</t>
  </si>
  <si>
    <t>ryanjohn</t>
  </si>
  <si>
    <t>ryan88</t>
  </si>
  <si>
    <t>rutinha</t>
  </si>
  <si>
    <t>rustys</t>
  </si>
  <si>
    <t>rustyboy</t>
  </si>
  <si>
    <t>rusty3</t>
  </si>
  <si>
    <t>runaway1</t>
  </si>
  <si>
    <t>ruipedro</t>
  </si>
  <si>
    <t>rugbyrules</t>
  </si>
  <si>
    <t>ruairi</t>
  </si>
  <si>
    <t>royalty1</t>
  </si>
  <si>
    <t>roxy33</t>
  </si>
  <si>
    <t>rovelyn</t>
  </si>
  <si>
    <t>rose77</t>
  </si>
  <si>
    <t>rose04</t>
  </si>
  <si>
    <t>rosarito</t>
  </si>
  <si>
    <t>rookie1</t>
  </si>
  <si>
    <t>ronjon</t>
  </si>
  <si>
    <t>romulus</t>
  </si>
  <si>
    <t>romeo13</t>
  </si>
  <si>
    <t>romeo01</t>
  </si>
  <si>
    <t>rolldeep</t>
  </si>
  <si>
    <t>rokero</t>
  </si>
  <si>
    <t>rodelio</t>
  </si>
  <si>
    <t>rockyou77</t>
  </si>
  <si>
    <t>rockyb</t>
  </si>
  <si>
    <t>rocky23</t>
  </si>
  <si>
    <t>rocky05</t>
  </si>
  <si>
    <t>rockstar11</t>
  </si>
  <si>
    <t>rockangelz</t>
  </si>
  <si>
    <t>rockangels</t>
  </si>
  <si>
    <t>rock16</t>
  </si>
  <si>
    <t>rock08</t>
  </si>
  <si>
    <t>robthomas</t>
  </si>
  <si>
    <t>robert04</t>
  </si>
  <si>
    <t>roaddogg</t>
  </si>
  <si>
    <t>roach</t>
  </si>
  <si>
    <t>rizamae</t>
  </si>
  <si>
    <t>ritche</t>
  </si>
  <si>
    <t>ripken</t>
  </si>
  <si>
    <t>rip2pac</t>
  </si>
  <si>
    <t>rintintin</t>
  </si>
  <si>
    <t>rihanna1</t>
  </si>
  <si>
    <t>ridley</t>
  </si>
  <si>
    <t>ricura</t>
  </si>
  <si>
    <t>rickyb</t>
  </si>
  <si>
    <t>richard18</t>
  </si>
  <si>
    <t>richard01</t>
  </si>
  <si>
    <t>ricardo123</t>
  </si>
  <si>
    <t>rhoanne</t>
  </si>
  <si>
    <t>rhasta</t>
  </si>
  <si>
    <t>reynolds1</t>
  </si>
  <si>
    <t>revelion</t>
  </si>
  <si>
    <t>retard2</t>
  </si>
  <si>
    <t>renier</t>
  </si>
  <si>
    <t>renegade1</t>
  </si>
  <si>
    <t>reneee</t>
  </si>
  <si>
    <t>renee8</t>
  </si>
  <si>
    <t>renee20</t>
  </si>
  <si>
    <t>release</t>
  </si>
  <si>
    <t>reiayanami</t>
  </si>
  <si>
    <t>rehana</t>
  </si>
  <si>
    <t>reggiebush</t>
  </si>
  <si>
    <t>refuge</t>
  </si>
  <si>
    <t>rebelion</t>
  </si>
  <si>
    <t>rebel3</t>
  </si>
  <si>
    <t>razbunare</t>
  </si>
  <si>
    <t>rayray3</t>
  </si>
  <si>
    <t>raymond3</t>
  </si>
  <si>
    <t>raylee</t>
  </si>
  <si>
    <t>ratty</t>
  </si>
  <si>
    <t>rastus</t>
  </si>
  <si>
    <t>raskal</t>
  </si>
  <si>
    <t>rasheeda</t>
  </si>
  <si>
    <t>raptor1</t>
  </si>
  <si>
    <t>rappers</t>
  </si>
  <si>
    <t>rangersrule</t>
  </si>
  <si>
    <t>randymoss</t>
  </si>
  <si>
    <t>random2</t>
  </si>
  <si>
    <t>rancher</t>
  </si>
  <si>
    <t>rainbow14</t>
  </si>
  <si>
    <t>raiders24</t>
  </si>
  <si>
    <t>rahima</t>
  </si>
  <si>
    <t>rafter</t>
  </si>
  <si>
    <t>radeon</t>
  </si>
  <si>
    <t>rachel08</t>
  </si>
  <si>
    <t>rabbits1</t>
  </si>
  <si>
    <t>r1chard</t>
  </si>
  <si>
    <t>qwerty10</t>
  </si>
  <si>
    <t>qwerty0</t>
  </si>
  <si>
    <t>qwaszx12</t>
  </si>
  <si>
    <t>queenj</t>
  </si>
  <si>
    <t>queen5</t>
  </si>
  <si>
    <t>queen23</t>
  </si>
  <si>
    <t>queen10</t>
  </si>
  <si>
    <t>quattro</t>
  </si>
  <si>
    <t>pusssy</t>
  </si>
  <si>
    <t>purple76</t>
  </si>
  <si>
    <t>pupito</t>
  </si>
  <si>
    <t>punkie1</t>
  </si>
  <si>
    <t>punk77</t>
  </si>
  <si>
    <t>pumpkin5</t>
  </si>
  <si>
    <t>pumascampeon</t>
  </si>
  <si>
    <t>pudsey</t>
  </si>
  <si>
    <t>puding</t>
  </si>
  <si>
    <t>prongs</t>
  </si>
  <si>
    <t>privacidad</t>
  </si>
  <si>
    <t>pritty</t>
  </si>
  <si>
    <t>prisoner</t>
  </si>
  <si>
    <t>prins</t>
  </si>
  <si>
    <t>pringles1</t>
  </si>
  <si>
    <t>princessk</t>
  </si>
  <si>
    <t>pretty9</t>
  </si>
  <si>
    <t>pretty6</t>
  </si>
  <si>
    <t>precious13</t>
  </si>
  <si>
    <t>prancer1</t>
  </si>
  <si>
    <t>pounds</t>
  </si>
  <si>
    <t>portpower</t>
  </si>
  <si>
    <t>porqueria</t>
  </si>
  <si>
    <t>porkpie</t>
  </si>
  <si>
    <t>poppyseed</t>
  </si>
  <si>
    <t>popotitos</t>
  </si>
  <si>
    <t>pootie1</t>
  </si>
  <si>
    <t>poopoo123</t>
  </si>
  <si>
    <t>pookie5</t>
  </si>
  <si>
    <t>poohlover</t>
  </si>
  <si>
    <t>poohbaby1</t>
  </si>
  <si>
    <t>poogie</t>
  </si>
  <si>
    <t>ponymad</t>
  </si>
  <si>
    <t>polsci</t>
  </si>
  <si>
    <t>polet</t>
  </si>
  <si>
    <t>pokora</t>
  </si>
  <si>
    <t>poiuyt1</t>
  </si>
  <si>
    <t>pogipogi</t>
  </si>
  <si>
    <t>poepoe</t>
  </si>
  <si>
    <t>playgirl123</t>
  </si>
  <si>
    <t>player4</t>
  </si>
  <si>
    <t>playboyxx</t>
  </si>
  <si>
    <t>playa123</t>
  </si>
  <si>
    <t>plapla</t>
  </si>
  <si>
    <t>pirulito</t>
  </si>
  <si>
    <t>pinkelephant</t>
  </si>
  <si>
    <t>pinkcandy</t>
  </si>
  <si>
    <t>pink1992</t>
  </si>
  <si>
    <t>pimpin11</t>
  </si>
  <si>
    <t>pilsen</t>
  </si>
  <si>
    <t>piglet13</t>
  </si>
  <si>
    <t>piedmont</t>
  </si>
  <si>
    <t>piapia</t>
  </si>
  <si>
    <t>phoenix13</t>
  </si>
  <si>
    <t>phelan</t>
  </si>
  <si>
    <t>petty</t>
  </si>
  <si>
    <t>petrov19</t>
  </si>
  <si>
    <t>peter13</t>
  </si>
  <si>
    <t>perkins1</t>
  </si>
  <si>
    <t>pepsi3</t>
  </si>
  <si>
    <t>pennstate1</t>
  </si>
  <si>
    <t>peludito</t>
  </si>
  <si>
    <t>peluda</t>
  </si>
  <si>
    <t>pelito</t>
  </si>
  <si>
    <t>pelacur</t>
  </si>
  <si>
    <t>peklat</t>
  </si>
  <si>
    <t>peewee01</t>
  </si>
  <si>
    <t>peebles</t>
  </si>
  <si>
    <t>pedos</t>
  </si>
  <si>
    <t>peachess</t>
  </si>
  <si>
    <t>peaches01</t>
  </si>
  <si>
    <t>peace5</t>
  </si>
  <si>
    <t>pawpaw1</t>
  </si>
  <si>
    <t>paulaa</t>
  </si>
  <si>
    <t>patring</t>
  </si>
  <si>
    <t>patrick11</t>
  </si>
  <si>
    <t>patino</t>
  </si>
  <si>
    <t>passwd</t>
  </si>
  <si>
    <t>pass11</t>
  </si>
  <si>
    <t>party!</t>
  </si>
  <si>
    <t>parra</t>
  </si>
  <si>
    <t>parkland</t>
  </si>
  <si>
    <t>paradigm</t>
  </si>
  <si>
    <t>papis</t>
  </si>
  <si>
    <t>papelito</t>
  </si>
  <si>
    <t>papasgirl</t>
  </si>
  <si>
    <t>pantufas</t>
  </si>
  <si>
    <t>panos</t>
  </si>
  <si>
    <t>panda22</t>
  </si>
  <si>
    <t>palong</t>
  </si>
  <si>
    <t>paige3</t>
  </si>
  <si>
    <t>pachanga</t>
  </si>
  <si>
    <t>p3pp3r</t>
  </si>
  <si>
    <t>ozzyozzy</t>
  </si>
  <si>
    <t>overcome</t>
  </si>
  <si>
    <t>otter</t>
  </si>
  <si>
    <t>otrebor</t>
  </si>
  <si>
    <t>oseahello</t>
  </si>
  <si>
    <t>oropeza</t>
  </si>
  <si>
    <t>orianna</t>
  </si>
  <si>
    <t>oranggila</t>
  </si>
  <si>
    <t>orange17</t>
  </si>
  <si>
    <t>onlygod</t>
  </si>
  <si>
    <t>oneil</t>
  </si>
  <si>
    <t>omar23</t>
  </si>
  <si>
    <t>omar11</t>
  </si>
  <si>
    <t>olivia4</t>
  </si>
  <si>
    <t>oliver7</t>
  </si>
  <si>
    <t>oldspice</t>
  </si>
  <si>
    <t>ojosbonitos</t>
  </si>
  <si>
    <t>official</t>
  </si>
  <si>
    <t>oblivion1</t>
  </si>
  <si>
    <t>nyesha</t>
  </si>
  <si>
    <t>nutmeg1</t>
  </si>
  <si>
    <t>nuevo</t>
  </si>
  <si>
    <t>nuconteaza</t>
  </si>
  <si>
    <t>nuamparola</t>
  </si>
  <si>
    <t>noteolvidare</t>
  </si>
  <si>
    <t>nosey1</t>
  </si>
  <si>
    <t>nosamamos</t>
  </si>
  <si>
    <t>norain</t>
  </si>
  <si>
    <t>noble</t>
  </si>
  <si>
    <t>nivek</t>
  </si>
  <si>
    <t>nirvana7</t>
  </si>
  <si>
    <t>nirmal</t>
  </si>
  <si>
    <t>ningrum</t>
  </si>
  <si>
    <t>ninay</t>
  </si>
  <si>
    <t>nikki92</t>
  </si>
  <si>
    <t>nike21</t>
  </si>
  <si>
    <t>nike14</t>
  </si>
  <si>
    <t>nightmares</t>
  </si>
  <si>
    <t>niconico</t>
  </si>
  <si>
    <t>nicoles</t>
  </si>
  <si>
    <t>nicolem</t>
  </si>
  <si>
    <t>nicole97</t>
  </si>
  <si>
    <t>nickys</t>
  </si>
  <si>
    <t>nickson</t>
  </si>
  <si>
    <t>nicklover</t>
  </si>
  <si>
    <t>nickie1</t>
  </si>
  <si>
    <t>nick04</t>
  </si>
  <si>
    <t>nichole4</t>
  </si>
  <si>
    <t>nicholas!</t>
  </si>
  <si>
    <t>nicaragua1</t>
  </si>
  <si>
    <t>niamh1</t>
  </si>
  <si>
    <t>nhiecoh</t>
  </si>
  <si>
    <t>newton1</t>
  </si>
  <si>
    <t>neverfade</t>
  </si>
  <si>
    <t>nene16</t>
  </si>
  <si>
    <t>nena07</t>
  </si>
  <si>
    <t>nemonemo</t>
  </si>
  <si>
    <t>nelly13</t>
  </si>
  <si>
    <t>nectarine</t>
  </si>
  <si>
    <t>natureza</t>
  </si>
  <si>
    <t>national1</t>
  </si>
  <si>
    <t>nathan20</t>
  </si>
  <si>
    <t>nascar9</t>
  </si>
  <si>
    <t>nascar29</t>
  </si>
  <si>
    <t>naruto21</t>
  </si>
  <si>
    <t>nani12</t>
  </si>
  <si>
    <t>nandinho</t>
  </si>
  <si>
    <t>nalini</t>
  </si>
  <si>
    <t>nakalimutanko</t>
  </si>
  <si>
    <t>nadina</t>
  </si>
  <si>
    <t>myspace09</t>
  </si>
  <si>
    <t>myshit1</t>
  </si>
  <si>
    <t>myprecious</t>
  </si>
  <si>
    <t>mypage</t>
  </si>
  <si>
    <t>mykayla</t>
  </si>
  <si>
    <t>myhappyending</t>
  </si>
  <si>
    <t>mydog</t>
  </si>
  <si>
    <t>myboyfriend</t>
  </si>
  <si>
    <t>mustang123</t>
  </si>
  <si>
    <t>mustang11</t>
  </si>
  <si>
    <t>munoz</t>
  </si>
  <si>
    <t>mumbles</t>
  </si>
  <si>
    <t>muiemuie</t>
  </si>
  <si>
    <t>muchie</t>
  </si>
  <si>
    <t>motherlove</t>
  </si>
  <si>
    <t>motherfuckers</t>
  </si>
  <si>
    <t>mother22</t>
  </si>
  <si>
    <t>mostra</t>
  </si>
  <si>
    <t>morven</t>
  </si>
  <si>
    <t>morgan8</t>
  </si>
  <si>
    <t>morefire</t>
  </si>
  <si>
    <t>moonwalker</t>
  </si>
  <si>
    <t>moondog</t>
  </si>
  <si>
    <t>mooncake</t>
  </si>
  <si>
    <t>mookie12</t>
  </si>
  <si>
    <t>montez1</t>
  </si>
  <si>
    <t>montalban</t>
  </si>
  <si>
    <t>mononoke</t>
  </si>
  <si>
    <t>monkeybut</t>
  </si>
  <si>
    <t>monique4</t>
  </si>
  <si>
    <t>monica3</t>
  </si>
  <si>
    <t>monica22</t>
  </si>
  <si>
    <t>money77</t>
  </si>
  <si>
    <t>money05</t>
  </si>
  <si>
    <t>money$$</t>
  </si>
  <si>
    <t>monarchs</t>
  </si>
  <si>
    <t>monange</t>
  </si>
  <si>
    <t>momo22</t>
  </si>
  <si>
    <t>mommysboy</t>
  </si>
  <si>
    <t>mommy.</t>
  </si>
  <si>
    <t>mommies</t>
  </si>
  <si>
    <t>molly05</t>
  </si>
  <si>
    <t>mobius</t>
  </si>
  <si>
    <t>mmmmmm1</t>
  </si>
  <si>
    <t>misulica</t>
  </si>
  <si>
    <t>missy15</t>
  </si>
  <si>
    <t>missouri1</t>
  </si>
  <si>
    <t>mirkwood</t>
  </si>
  <si>
    <t>minnesota1</t>
  </si>
  <si>
    <t>mini12</t>
  </si>
  <si>
    <t>mine19</t>
  </si>
  <si>
    <t>mimi10</t>
  </si>
  <si>
    <t>millsy</t>
  </si>
  <si>
    <t>miley15</t>
  </si>
  <si>
    <t>mike55</t>
  </si>
  <si>
    <t>mike420</t>
  </si>
  <si>
    <t>miguel3</t>
  </si>
  <si>
    <t>miguel17</t>
  </si>
  <si>
    <t>miguel10</t>
  </si>
  <si>
    <t>miffy</t>
  </si>
  <si>
    <t>miera</t>
  </si>
  <si>
    <t>micuta</t>
  </si>
  <si>
    <t>micorreo</t>
  </si>
  <si>
    <t>micmac</t>
  </si>
  <si>
    <t>mickey88</t>
  </si>
  <si>
    <t>micka</t>
  </si>
  <si>
    <t>michoacan1</t>
  </si>
  <si>
    <t>michelle20</t>
  </si>
  <si>
    <t>michelle05</t>
  </si>
  <si>
    <t>michelle03</t>
  </si>
  <si>
    <t>michaelangelo</t>
  </si>
  <si>
    <t>michael92</t>
  </si>
  <si>
    <t>michael0</t>
  </si>
  <si>
    <t>miamiheat3</t>
  </si>
  <si>
    <t>miami06</t>
  </si>
  <si>
    <t>mhine15</t>
  </si>
  <si>
    <t>mhalkita</t>
  </si>
  <si>
    <t>mexico21</t>
  </si>
  <si>
    <t>mexican3</t>
  </si>
  <si>
    <t>mexican!</t>
  </si>
  <si>
    <t>metamorphosis</t>
  </si>
  <si>
    <t>messiah1</t>
  </si>
  <si>
    <t>mercedesbenz</t>
  </si>
  <si>
    <t>mengmeng</t>
  </si>
  <si>
    <t>mememe2</t>
  </si>
  <si>
    <t>meme21</t>
  </si>
  <si>
    <t>melissa69</t>
  </si>
  <si>
    <t>melissa20</t>
  </si>
  <si>
    <t>melissa16</t>
  </si>
  <si>
    <t>meisme</t>
  </si>
  <si>
    <t>megapro</t>
  </si>
  <si>
    <t>megan16</t>
  </si>
  <si>
    <t>megan15</t>
  </si>
  <si>
    <t>megan101</t>
  </si>
  <si>
    <t>meamor</t>
  </si>
  <si>
    <t>meagain</t>
  </si>
  <si>
    <t>mcrrox</t>
  </si>
  <si>
    <t>maying</t>
  </si>
  <si>
    <t>mayalu</t>
  </si>
  <si>
    <t>may202006</t>
  </si>
  <si>
    <t>maximino</t>
  </si>
  <si>
    <t>maximes</t>
  </si>
  <si>
    <t>maxima1</t>
  </si>
  <si>
    <t>mavericks1</t>
  </si>
  <si>
    <t>matt20</t>
  </si>
  <si>
    <t>masterplan</t>
  </si>
  <si>
    <t>master23</t>
  </si>
  <si>
    <t>masato</t>
  </si>
  <si>
    <t>masami</t>
  </si>
  <si>
    <t>marzel</t>
  </si>
  <si>
    <t>maryteamo</t>
  </si>
  <si>
    <t>mary17</t>
  </si>
  <si>
    <t>marucha</t>
  </si>
  <si>
    <t>martir</t>
  </si>
  <si>
    <t>martinka</t>
  </si>
  <si>
    <t>martas</t>
  </si>
  <si>
    <t>marklee</t>
  </si>
  <si>
    <t>markita</t>
  </si>
  <si>
    <t>mark20</t>
  </si>
  <si>
    <t>mariyah</t>
  </si>
  <si>
    <t>maritoni</t>
  </si>
  <si>
    <t>marite</t>
  </si>
  <si>
    <t>mariposa23</t>
  </si>
  <si>
    <t>marioalberto</t>
  </si>
  <si>
    <t>mario15</t>
  </si>
  <si>
    <t>mariel1</t>
  </si>
  <si>
    <t>mariejoy</t>
  </si>
  <si>
    <t>marido</t>
  </si>
  <si>
    <t>marico</t>
  </si>
  <si>
    <t>mariat</t>
  </si>
  <si>
    <t>marialaura</t>
  </si>
  <si>
    <t>mariak</t>
  </si>
  <si>
    <t>mariah4</t>
  </si>
  <si>
    <t>mariah3</t>
  </si>
  <si>
    <t>margel</t>
  </si>
  <si>
    <t>margate</t>
  </si>
  <si>
    <t>marcus7</t>
  </si>
  <si>
    <t>marcus4</t>
  </si>
  <si>
    <t>marcus21</t>
  </si>
  <si>
    <t>marco2</t>
  </si>
  <si>
    <t>marcia1</t>
  </si>
  <si>
    <t>manu11</t>
  </si>
  <si>
    <t>manola</t>
  </si>
  <si>
    <t>manlangit</t>
  </si>
  <si>
    <t>mangoo</t>
  </si>
  <si>
    <t>mandy3</t>
  </si>
  <si>
    <t>mandms</t>
  </si>
  <si>
    <t>mandiri</t>
  </si>
  <si>
    <t>manchestercity</t>
  </si>
  <si>
    <t>manakamana</t>
  </si>
  <si>
    <t>mamika</t>
  </si>
  <si>
    <t>mamicuta</t>
  </si>
  <si>
    <t>mameng</t>
  </si>
  <si>
    <t>malmsteen</t>
  </si>
  <si>
    <t>maliki</t>
  </si>
  <si>
    <t>malik2</t>
  </si>
  <si>
    <t>maligno</t>
  </si>
  <si>
    <t>malande</t>
  </si>
  <si>
    <t>makulitako</t>
  </si>
  <si>
    <t>makako</t>
  </si>
  <si>
    <t>majoy</t>
  </si>
  <si>
    <t>majorca</t>
  </si>
  <si>
    <t>mainman</t>
  </si>
  <si>
    <t>mahima</t>
  </si>
  <si>
    <t>mahana</t>
  </si>
  <si>
    <t>mahal06</t>
  </si>
  <si>
    <t>mahal02</t>
  </si>
  <si>
    <t>magie</t>
  </si>
  <si>
    <t>maggot666</t>
  </si>
  <si>
    <t>magdalo</t>
  </si>
  <si>
    <t>mafiot</t>
  </si>
  <si>
    <t>maddux</t>
  </si>
  <si>
    <t>maddie7</t>
  </si>
  <si>
    <t>maddie5</t>
  </si>
  <si>
    <t>maddie05</t>
  </si>
  <si>
    <t>madam</t>
  </si>
  <si>
    <t>mackenzie2</t>
  </si>
  <si>
    <t>maantot</t>
  </si>
  <si>
    <t>m0nster</t>
  </si>
  <si>
    <t>lynn87</t>
  </si>
  <si>
    <t>lynn77</t>
  </si>
  <si>
    <t>luvmom</t>
  </si>
  <si>
    <t>lusiana</t>
  </si>
  <si>
    <t>luphly</t>
  </si>
  <si>
    <t>lunatik</t>
  </si>
  <si>
    <t>lujuria</t>
  </si>
  <si>
    <t>luis1234</t>
  </si>
  <si>
    <t>ludmila</t>
  </si>
  <si>
    <t>lucky26</t>
  </si>
  <si>
    <t>lucky03</t>
  </si>
  <si>
    <t>lucius</t>
  </si>
  <si>
    <t>lowlife</t>
  </si>
  <si>
    <t>lovinme</t>
  </si>
  <si>
    <t>lovingly</t>
  </si>
  <si>
    <t>lovina</t>
  </si>
  <si>
    <t>loveyou8</t>
  </si>
  <si>
    <t>loveubabe</t>
  </si>
  <si>
    <t>lovetodance</t>
  </si>
  <si>
    <t>loveryan</t>
  </si>
  <si>
    <t>loverlover</t>
  </si>
  <si>
    <t>lover88</t>
  </si>
  <si>
    <t>lover77</t>
  </si>
  <si>
    <t>loven</t>
  </si>
  <si>
    <t>lovelyboy</t>
  </si>
  <si>
    <t>lovelyangel</t>
  </si>
  <si>
    <t>lovely10</t>
  </si>
  <si>
    <t>lovejc</t>
  </si>
  <si>
    <t>loveisgreat</t>
  </si>
  <si>
    <t>loveisgood</t>
  </si>
  <si>
    <t>lovebite</t>
  </si>
  <si>
    <t>love64</t>
  </si>
  <si>
    <t>love1985</t>
  </si>
  <si>
    <t>loureiro</t>
  </si>
  <si>
    <t>lost4ever</t>
  </si>
  <si>
    <t>lorencia</t>
  </si>
  <si>
    <t>loreley</t>
  </si>
  <si>
    <t>lopez123</t>
  </si>
  <si>
    <t>loomis</t>
  </si>
  <si>
    <t>london44</t>
  </si>
  <si>
    <t>london21</t>
  </si>
  <si>
    <t>lombardo</t>
  </si>
  <si>
    <t>lollipop13</t>
  </si>
  <si>
    <t>lollipop!</t>
  </si>
  <si>
    <t>lokita12</t>
  </si>
  <si>
    <t>logica</t>
  </si>
  <si>
    <t>loganb</t>
  </si>
  <si>
    <t>llanes</t>
  </si>
  <si>
    <t>lizzet</t>
  </si>
  <si>
    <t>liverpool14</t>
  </si>
  <si>
    <t>littlebritain</t>
  </si>
  <si>
    <t>lindsey7</t>
  </si>
  <si>
    <t>lilwayne12</t>
  </si>
  <si>
    <t>lilredd</t>
  </si>
  <si>
    <t>lilmark</t>
  </si>
  <si>
    <t>lilmama11</t>
  </si>
  <si>
    <t>lilly7</t>
  </si>
  <si>
    <t>lilkid</t>
  </si>
  <si>
    <t>lili11</t>
  </si>
  <si>
    <t>lifesgood</t>
  </si>
  <si>
    <t>liebling</t>
  </si>
  <si>
    <t>lickme2</t>
  </si>
  <si>
    <t>liberty7</t>
  </si>
  <si>
    <t>liberated</t>
  </si>
  <si>
    <t>leyenda</t>
  </si>
  <si>
    <t>lexilou</t>
  </si>
  <si>
    <t>lewis12</t>
  </si>
  <si>
    <t>levin</t>
  </si>
  <si>
    <t>letmeout</t>
  </si>
  <si>
    <t>letisha</t>
  </si>
  <si>
    <t>leftbehind</t>
  </si>
  <si>
    <t>leaveme</t>
  </si>
  <si>
    <t>lawnmower</t>
  </si>
  <si>
    <t>lauren03</t>
  </si>
  <si>
    <t>laura22</t>
  </si>
  <si>
    <t>lansing1</t>
  </si>
  <si>
    <t>lanita</t>
  </si>
  <si>
    <t>landis</t>
  </si>
  <si>
    <t>lamongan</t>
  </si>
  <si>
    <t>lambie</t>
  </si>
  <si>
    <t>ladyt</t>
  </si>
  <si>
    <t>lady1234</t>
  </si>
  <si>
    <t>ladulce</t>
  </si>
  <si>
    <t>ladokha</t>
  </si>
  <si>
    <t>ladawn</t>
  </si>
  <si>
    <t>lacasa</t>
  </si>
  <si>
    <t>labarbie</t>
  </si>
  <si>
    <t>kyokyo</t>
  </si>
  <si>
    <t>kyler1</t>
  </si>
  <si>
    <t>kyle04</t>
  </si>
  <si>
    <t>kumaran</t>
  </si>
  <si>
    <t>kulitko</t>
  </si>
  <si>
    <t>kulafu</t>
  </si>
  <si>
    <t>kukita</t>
  </si>
  <si>
    <t>krungkrung</t>
  </si>
  <si>
    <t>kornrocks</t>
  </si>
  <si>
    <t>koreana</t>
  </si>
  <si>
    <t>korea1</t>
  </si>
  <si>
    <t>kooter</t>
  </si>
  <si>
    <t>kooper</t>
  </si>
  <si>
    <t>koichi</t>
  </si>
  <si>
    <t>kobe88</t>
  </si>
  <si>
    <t>kittyboo</t>
  </si>
  <si>
    <t>kitty95</t>
  </si>
  <si>
    <t>kitties1</t>
  </si>
  <si>
    <t>kitkat3</t>
  </si>
  <si>
    <t>kissme5</t>
  </si>
  <si>
    <t>kiroro</t>
  </si>
  <si>
    <t>kinse</t>
  </si>
  <si>
    <t>kingdom2</t>
  </si>
  <si>
    <t>kingarthur</t>
  </si>
  <si>
    <t>king99</t>
  </si>
  <si>
    <t>king69</t>
  </si>
  <si>
    <t>kimmy12</t>
  </si>
  <si>
    <t>bum</t>
  </si>
  <si>
    <t>killer10</t>
  </si>
  <si>
    <t>killbill1</t>
  </si>
  <si>
    <t>kieran123</t>
  </si>
  <si>
    <t>kieran01</t>
  </si>
  <si>
    <t>kidsrule</t>
  </si>
  <si>
    <t>kickapoo</t>
  </si>
  <si>
    <t>khyle</t>
  </si>
  <si>
    <t>kharma</t>
  </si>
  <si>
    <t>khalifa</t>
  </si>
  <si>
    <t>kevin2007</t>
  </si>
  <si>
    <t>kerry123</t>
  </si>
  <si>
    <t>kenichi</t>
  </si>
  <si>
    <t>kenchi</t>
  </si>
  <si>
    <t>kembot</t>
  </si>
  <si>
    <t>kelso1</t>
  </si>
  <si>
    <t>kellyd</t>
  </si>
  <si>
    <t>keke08</t>
  </si>
  <si>
    <t>keitaro</t>
  </si>
  <si>
    <t>kayliegh</t>
  </si>
  <si>
    <t>kayla21</t>
  </si>
  <si>
    <t>katy</t>
  </si>
  <si>
    <t>katier</t>
  </si>
  <si>
    <t>katiee</t>
  </si>
  <si>
    <t>katie06</t>
  </si>
  <si>
    <t>katie04</t>
  </si>
  <si>
    <t>katie!</t>
  </si>
  <si>
    <t>katherinne</t>
  </si>
  <si>
    <t>kasturi</t>
  </si>
  <si>
    <t>kassey</t>
  </si>
  <si>
    <t>karter</t>
  </si>
  <si>
    <t>karen24</t>
  </si>
  <si>
    <t>kanela</t>
  </si>
  <si>
    <t>kallen</t>
  </si>
  <si>
    <t>kaleb06</t>
  </si>
  <si>
    <t>kalayaan</t>
  </si>
  <si>
    <t>kaitlynn1</t>
  </si>
  <si>
    <t>kailua</t>
  </si>
  <si>
    <t>kailee1</t>
  </si>
  <si>
    <t>kagura</t>
  </si>
  <si>
    <t>juntosxsiempre</t>
  </si>
  <si>
    <t>junior09</t>
  </si>
  <si>
    <t>julio10</t>
  </si>
  <si>
    <t>juliancito</t>
  </si>
  <si>
    <t>juju12</t>
  </si>
  <si>
    <t>juicy12</t>
  </si>
  <si>
    <t>joyous</t>
  </si>
  <si>
    <t>josue19</t>
  </si>
  <si>
    <t>joseph8</t>
  </si>
  <si>
    <t>joseph!</t>
  </si>
  <si>
    <t>jorge2</t>
  </si>
  <si>
    <t>jorden1</t>
  </si>
  <si>
    <t>jonnathan</t>
  </si>
  <si>
    <t>jones123</t>
  </si>
  <si>
    <t>jojo21</t>
  </si>
  <si>
    <t>johnny10</t>
  </si>
  <si>
    <t>john28</t>
  </si>
  <si>
    <t>joey08</t>
  </si>
  <si>
    <t>joel1</t>
  </si>
  <si>
    <t>jochelle</t>
  </si>
  <si>
    <t>jobjob</t>
  </si>
  <si>
    <t>jobeth</t>
  </si>
  <si>
    <t>jimmylee</t>
  </si>
  <si>
    <t>jimmy10</t>
  </si>
  <si>
    <t>jilljill</t>
  </si>
  <si>
    <t>jilian</t>
  </si>
  <si>
    <t>jhunel</t>
  </si>
  <si>
    <t>jherry</t>
  </si>
  <si>
    <t>jhenz</t>
  </si>
  <si>
    <t>jhanice</t>
  </si>
  <si>
    <t>jesusmaria</t>
  </si>
  <si>
    <t>jesus2006</t>
  </si>
  <si>
    <t>jesus100</t>
  </si>
  <si>
    <t>jessie22</t>
  </si>
  <si>
    <t>jessie09</t>
  </si>
  <si>
    <t>jessica88</t>
  </si>
  <si>
    <t>jesmar</t>
  </si>
  <si>
    <t>jerry7</t>
  </si>
  <si>
    <t>jerry01</t>
  </si>
  <si>
    <t>jeremy24</t>
  </si>
  <si>
    <t>jeremy10</t>
  </si>
  <si>
    <t>jennylee</t>
  </si>
  <si>
    <t>jenny07</t>
  </si>
  <si>
    <t>jen143</t>
  </si>
  <si>
    <t>jemma1</t>
  </si>
  <si>
    <t>jemarie</t>
  </si>
  <si>
    <t>jellyman</t>
  </si>
  <si>
    <t>jellybean2</t>
  </si>
  <si>
    <t>jeff21</t>
  </si>
  <si>
    <t>jeanpier</t>
  </si>
  <si>
    <t>jeanel</t>
  </si>
  <si>
    <t>jcfreak</t>
  </si>
  <si>
    <t>jboogie</t>
  </si>
  <si>
    <t>jbjbjb</t>
  </si>
  <si>
    <t>jazz11</t>
  </si>
  <si>
    <t>jaz123</t>
  </si>
  <si>
    <t>jayda1</t>
  </si>
  <si>
    <t>jaycee1</t>
  </si>
  <si>
    <t>jay143</t>
  </si>
  <si>
    <t>jasper11</t>
  </si>
  <si>
    <t>jasonn</t>
  </si>
  <si>
    <t>jason420</t>
  </si>
  <si>
    <t>jantan</t>
  </si>
  <si>
    <t>janetj</t>
  </si>
  <si>
    <t>jandira</t>
  </si>
  <si>
    <t>jamie08</t>
  </si>
  <si>
    <t>jamesryan</t>
  </si>
  <si>
    <t>james91</t>
  </si>
  <si>
    <t>jamaya</t>
  </si>
  <si>
    <t>jaida</t>
  </si>
  <si>
    <t>jadee</t>
  </si>
  <si>
    <t>jade24</t>
  </si>
  <si>
    <t>jade04</t>
  </si>
  <si>
    <t>jadalynn</t>
  </si>
  <si>
    <t>jacobt</t>
  </si>
  <si>
    <t>jackie15</t>
  </si>
  <si>
    <t>jackie14</t>
  </si>
  <si>
    <t>jack69</t>
  </si>
  <si>
    <t>jack02</t>
  </si>
  <si>
    <t>izzy12</t>
  </si>
  <si>
    <t>iyotta</t>
  </si>
  <si>
    <t>ivanhoe</t>
  </si>
  <si>
    <t>ivan17</t>
  </si>
  <si>
    <t>ivan1</t>
  </si>
  <si>
    <t>isaac06</t>
  </si>
  <si>
    <t>internet2</t>
  </si>
  <si>
    <t>internazionale</t>
  </si>
  <si>
    <t>inima</t>
  </si>
  <si>
    <t>ingeri</t>
  </si>
  <si>
    <t>ingerasi</t>
  </si>
  <si>
    <t>indy500</t>
  </si>
  <si>
    <t>indays</t>
  </si>
  <si>
    <t>imisshim1</t>
  </si>
  <si>
    <t>iminlove!</t>
  </si>
  <si>
    <t>imanangel</t>
  </si>
  <si>
    <t>iluvu143</t>
  </si>
  <si>
    <t>iluvmichael</t>
  </si>
  <si>
    <t>iloveu101</t>
  </si>
  <si>
    <t>iloveti</t>
  </si>
  <si>
    <t>iloveruben</t>
  </si>
  <si>
    <t>ilovemia</t>
  </si>
  <si>
    <t>ilovematt!</t>
  </si>
  <si>
    <t>ilovelucy1</t>
  </si>
  <si>
    <t>ilovekc</t>
  </si>
  <si>
    <t>ilovejuan1</t>
  </si>
  <si>
    <t>ilovegrace</t>
  </si>
  <si>
    <t>iloveerin</t>
  </si>
  <si>
    <t>ilovedana</t>
  </si>
  <si>
    <t>ilovechelsea</t>
  </si>
  <si>
    <t>iloveandy1</t>
  </si>
  <si>
    <t>iloveadrian</t>
  </si>
  <si>
    <t>ilabyu</t>
  </si>
  <si>
    <t>ikutatoma</t>
  </si>
  <si>
    <t>ikhlas</t>
  </si>
  <si>
    <t>ihateboys1</t>
  </si>
  <si>
    <t>igiveup</t>
  </si>
  <si>
    <t>icecool</t>
  </si>
  <si>
    <t>ibrahimovic</t>
  </si>
  <si>
    <t>huntley</t>
  </si>
  <si>
    <t>hullfc</t>
  </si>
  <si>
    <t>hujan</t>
  </si>
  <si>
    <t>huddersfield</t>
  </si>
  <si>
    <t>houvanje</t>
  </si>
  <si>
    <t>hottstuff1</t>
  </si>
  <si>
    <t>hotstuf</t>
  </si>
  <si>
    <t>hotpussy</t>
  </si>
  <si>
    <t>hotmoma</t>
  </si>
  <si>
    <t>hotmale</t>
  </si>
  <si>
    <t>hotgirl12</t>
  </si>
  <si>
    <t>hotcoco</t>
  </si>
  <si>
    <t>hotboys1</t>
  </si>
  <si>
    <t>horsie</t>
  </si>
  <si>
    <t>horseman</t>
  </si>
  <si>
    <t>horndog</t>
  </si>
  <si>
    <t>honeymae</t>
  </si>
  <si>
    <t>hondacity</t>
  </si>
  <si>
    <t>homewood</t>
  </si>
  <si>
    <t>holli</t>
  </si>
  <si>
    <t>holla2</t>
  </si>
  <si>
    <t>holister</t>
  </si>
  <si>
    <t>hola13</t>
  </si>
  <si>
    <t>hobbit1</t>
  </si>
  <si>
    <t>hipsdontlie</t>
  </si>
  <si>
    <t>himalaya</t>
  </si>
  <si>
    <t>hiloser</t>
  </si>
  <si>
    <t>hillman</t>
  </si>
  <si>
    <t>hiccup</t>
  </si>
  <si>
    <t>herras</t>
  </si>
  <si>
    <t>henny</t>
  </si>
  <si>
    <t>helloman</t>
  </si>
  <si>
    <t>hello?</t>
  </si>
  <si>
    <t>hello88</t>
  </si>
  <si>
    <t>hellfire1</t>
  </si>
  <si>
    <t>helium</t>
  </si>
  <si>
    <t>heather69</t>
  </si>
  <si>
    <t>heather4</t>
  </si>
  <si>
    <t>hazza</t>
  </si>
  <si>
    <t>haystack</t>
  </si>
  <si>
    <t>haters12</t>
  </si>
  <si>
    <t>hatehim</t>
  </si>
  <si>
    <t>harley!</t>
  </si>
  <si>
    <t>harish</t>
  </si>
  <si>
    <t>hard2get</t>
  </si>
  <si>
    <t>harald</t>
  </si>
  <si>
    <t>happy18</t>
  </si>
  <si>
    <t>hanover</t>
  </si>
  <si>
    <t>hannia</t>
  </si>
  <si>
    <t>haniel</t>
  </si>
  <si>
    <t>hanger</t>
  </si>
  <si>
    <t>handy</t>
  </si>
  <si>
    <t>handicapat</t>
  </si>
  <si>
    <t>ham123</t>
  </si>
  <si>
    <t>halliday</t>
  </si>
  <si>
    <t>haldir</t>
  </si>
  <si>
    <t>haditas</t>
  </si>
  <si>
    <t>gymnast7</t>
  </si>
  <si>
    <t>gurlpower</t>
  </si>
  <si>
    <t>guillermo1</t>
  </si>
  <si>
    <t>guess2</t>
  </si>
  <si>
    <t>gudiya</t>
  </si>
  <si>
    <t>guccigirl</t>
  </si>
  <si>
    <t>guayaba</t>
  </si>
  <si>
    <t>guapote</t>
  </si>
  <si>
    <t>grover1</t>
  </si>
  <si>
    <t>grigore</t>
  </si>
  <si>
    <t>grettel</t>
  </si>
  <si>
    <t>greenmile</t>
  </si>
  <si>
    <t>greenhills</t>
  </si>
  <si>
    <t>greenday5</t>
  </si>
  <si>
    <t>granny2</t>
  </si>
  <si>
    <t>grandchildren</t>
  </si>
  <si>
    <t>gracie11</t>
  </si>
  <si>
    <t>grace8</t>
  </si>
  <si>
    <t>grace18</t>
  </si>
  <si>
    <t>grace16</t>
  </si>
  <si>
    <t>gouveia</t>
  </si>
  <si>
    <t>gotyou</t>
  </si>
  <si>
    <t>google3</t>
  </si>
  <si>
    <t>goodrich</t>
  </si>
  <si>
    <t>goodnews</t>
  </si>
  <si>
    <t>gonzo1</t>
  </si>
  <si>
    <t>godofredo</t>
  </si>
  <si>
    <t>godluvsme</t>
  </si>
  <si>
    <t>giwrgos</t>
  </si>
  <si>
    <t>giuliano</t>
  </si>
  <si>
    <t>ginger24</t>
  </si>
  <si>
    <t>ginger06</t>
  </si>
  <si>
    <t>gina1</t>
  </si>
  <si>
    <t>gilchrist</t>
  </si>
  <si>
    <t>ghelai</t>
  </si>
  <si>
    <t>ghana</t>
  </si>
  <si>
    <t>gggggggggg</t>
  </si>
  <si>
    <t>getatme</t>
  </si>
  <si>
    <t>gerbera</t>
  </si>
  <si>
    <t>geogeo</t>
  </si>
  <si>
    <t>gemini14</t>
  </si>
  <si>
    <t>gemima</t>
  </si>
  <si>
    <t>gelai</t>
  </si>
  <si>
    <t>gekkie</t>
  </si>
  <si>
    <t>gatyta</t>
  </si>
  <si>
    <t>garfild</t>
  </si>
  <si>
    <t>ganondorf</t>
  </si>
  <si>
    <t>ganjah</t>
  </si>
  <si>
    <t>gangstagirl</t>
  </si>
  <si>
    <t>gangsta5</t>
  </si>
  <si>
    <t>gangsta14</t>
  </si>
  <si>
    <t>galan</t>
  </si>
  <si>
    <t>gabriel01</t>
  </si>
  <si>
    <t>fwends</t>
  </si>
  <si>
    <t>funnie</t>
  </si>
  <si>
    <t>fuckyou*</t>
  </si>
  <si>
    <t>fuckoff666</t>
  </si>
  <si>
    <t>fuckoff12</t>
  </si>
  <si>
    <t>fuckoff.</t>
  </si>
  <si>
    <t>fuckbitches</t>
  </si>
  <si>
    <t>fuchsia</t>
  </si>
  <si>
    <t>frutas</t>
  </si>
  <si>
    <t>fruitcake1</t>
  </si>
  <si>
    <t>fresona</t>
  </si>
  <si>
    <t>fresh2</t>
  </si>
  <si>
    <t>freedom69</t>
  </si>
  <si>
    <t>freedom5</t>
  </si>
  <si>
    <t>free23</t>
  </si>
  <si>
    <t>fredy1</t>
  </si>
  <si>
    <t>freaky69</t>
  </si>
  <si>
    <t>freakin</t>
  </si>
  <si>
    <t>franzel</t>
  </si>
  <si>
    <t>foxyroxy1</t>
  </si>
  <si>
    <t>fortzasteaua</t>
  </si>
  <si>
    <t>forlove</t>
  </si>
  <si>
    <t>forever07</t>
  </si>
  <si>
    <t>fordham</t>
  </si>
  <si>
    <t>football65</t>
  </si>
  <si>
    <t>football27</t>
  </si>
  <si>
    <t>fluffy5</t>
  </si>
  <si>
    <t>floriana</t>
  </si>
  <si>
    <t>florez</t>
  </si>
  <si>
    <t>floral</t>
  </si>
  <si>
    <t>floarea</t>
  </si>
  <si>
    <t>flecha</t>
  </si>
  <si>
    <t>fillmore</t>
  </si>
  <si>
    <t>figueira</t>
  </si>
  <si>
    <t>ferdi</t>
  </si>
  <si>
    <t>fatuma</t>
  </si>
  <si>
    <t>fatime</t>
  </si>
  <si>
    <t>farside</t>
  </si>
  <si>
    <t>faraparola</t>
  </si>
  <si>
    <t>falloutboys</t>
  </si>
  <si>
    <t>fallforyou</t>
  </si>
  <si>
    <t>expensive</t>
  </si>
  <si>
    <t>evamaria</t>
  </si>
  <si>
    <t>estrella123</t>
  </si>
  <si>
    <t>estephanie</t>
  </si>
  <si>
    <t>escoba</t>
  </si>
  <si>
    <t>erika2</t>
  </si>
  <si>
    <t>ericjames</t>
  </si>
  <si>
    <t>equilibrium</t>
  </si>
  <si>
    <t>enilorac</t>
  </si>
  <si>
    <t>england2</t>
  </si>
  <si>
    <t>england07</t>
  </si>
  <si>
    <t>emoxita</t>
  </si>
  <si>
    <t>emofreak</t>
  </si>
  <si>
    <t>emoangel</t>
  </si>
  <si>
    <t>emmamarie</t>
  </si>
  <si>
    <t>emma18</t>
  </si>
  <si>
    <t>eminem.</t>
  </si>
  <si>
    <t>emilymarie</t>
  </si>
  <si>
    <t>emilya</t>
  </si>
  <si>
    <t>emily16</t>
  </si>
  <si>
    <t>emilija</t>
  </si>
  <si>
    <t>emery</t>
  </si>
  <si>
    <t>emekanan</t>
  </si>
  <si>
    <t>elpollo</t>
  </si>
  <si>
    <t>elmar</t>
  </si>
  <si>
    <t>elijah4</t>
  </si>
  <si>
    <t>elida</t>
  </si>
  <si>
    <t>einstein1</t>
  </si>
  <si>
    <t>eihpos</t>
  </si>
  <si>
    <t>eight08</t>
  </si>
  <si>
    <t>eggbert</t>
  </si>
  <si>
    <t>eeyore14</t>
  </si>
  <si>
    <t>edward7</t>
  </si>
  <si>
    <t>edralyn</t>
  </si>
  <si>
    <t>easytiger</t>
  </si>
  <si>
    <t>eagles20</t>
  </si>
  <si>
    <t>dudong</t>
  </si>
  <si>
    <t>duck12</t>
  </si>
  <si>
    <t>dreama</t>
  </si>
  <si>
    <t>dream7</t>
  </si>
  <si>
    <t>dragon08</t>
  </si>
  <si>
    <t>doughboy1</t>
  </si>
  <si>
    <t>doublea</t>
  </si>
  <si>
    <t>dortmund</t>
  </si>
  <si>
    <t>dorotea</t>
  </si>
  <si>
    <t>doozer</t>
  </si>
  <si>
    <t>dontae1</t>
  </si>
  <si>
    <t>domain</t>
  </si>
  <si>
    <t>dolphin07</t>
  </si>
  <si>
    <t>dogtag</t>
  </si>
  <si>
    <t>djrankin</t>
  </si>
  <si>
    <t>diosesgrande</t>
  </si>
  <si>
    <t>dinorah</t>
  </si>
  <si>
    <t>dimaano</t>
  </si>
  <si>
    <t>digicel</t>
  </si>
  <si>
    <t>diferente</t>
  </si>
  <si>
    <t>diebitch</t>
  </si>
  <si>
    <t>diaper</t>
  </si>
  <si>
    <t>diamond22</t>
  </si>
  <si>
    <t>diamond07</t>
  </si>
  <si>
    <t>dezzy</t>
  </si>
  <si>
    <t>devion</t>
  </si>
  <si>
    <t>devin06</t>
  </si>
  <si>
    <t>devil2</t>
  </si>
  <si>
    <t>devil12</t>
  </si>
  <si>
    <t>devil101</t>
  </si>
  <si>
    <t>determined</t>
  </si>
  <si>
    <t>destinys</t>
  </si>
  <si>
    <t>denver15</t>
  </si>
  <si>
    <t>denise13</t>
  </si>
  <si>
    <t>denise06</t>
  </si>
  <si>
    <t>demeter</t>
  </si>
  <si>
    <t>delpiero10</t>
  </si>
  <si>
    <t>delara</t>
  </si>
  <si>
    <t>delaghetto</t>
  </si>
  <si>
    <t>decembre</t>
  </si>
  <si>
    <t>dbeckham</t>
  </si>
  <si>
    <t>daytek</t>
  </si>
  <si>
    <t>dawsonscreek</t>
  </si>
  <si>
    <t>dawood</t>
  </si>
  <si>
    <t>davison</t>
  </si>
  <si>
    <t>daveyh</t>
  </si>
  <si>
    <t>darkhorse</t>
  </si>
  <si>
    <t>darketa</t>
  </si>
  <si>
    <t>darkangels</t>
  </si>
  <si>
    <t>dark</t>
  </si>
  <si>
    <t>daredevil1</t>
  </si>
  <si>
    <t>danny9</t>
  </si>
  <si>
    <t>dannica</t>
  </si>
  <si>
    <t>danielo</t>
  </si>
  <si>
    <t>dancebabe</t>
  </si>
  <si>
    <t>danamarie</t>
  </si>
  <si>
    <t>dan1elle</t>
  </si>
  <si>
    <t>damond</t>
  </si>
  <si>
    <t>dallastx</t>
  </si>
  <si>
    <t>dallas06</t>
  </si>
  <si>
    <t>daisy99</t>
  </si>
  <si>
    <t>daddy9</t>
  </si>
  <si>
    <t>daddy'sgirl</t>
  </si>
  <si>
    <t>dacanay</t>
  </si>
  <si>
    <t>cycling</t>
  </si>
  <si>
    <t>cutie1234</t>
  </si>
  <si>
    <t>cutejoy</t>
  </si>
  <si>
    <t>curacao</t>
  </si>
  <si>
    <t>cupboard</t>
  </si>
  <si>
    <t>culona</t>
  </si>
  <si>
    <t>crystal4</t>
  </si>
  <si>
    <t>crucial</t>
  </si>
  <si>
    <t>crocker</t>
  </si>
  <si>
    <t>crf450</t>
  </si>
  <si>
    <t>crestwood</t>
  </si>
  <si>
    <t>crazylife</t>
  </si>
  <si>
    <t>crazyb</t>
  </si>
  <si>
    <t>crazy09</t>
  </si>
  <si>
    <t>crawford1</t>
  </si>
  <si>
    <t>cowboys11</t>
  </si>
  <si>
    <t>cowboy69</t>
  </si>
  <si>
    <t>coreyb</t>
  </si>
  <si>
    <t>cordell1</t>
  </si>
  <si>
    <t>corazonatomico</t>
  </si>
  <si>
    <t>cookie88</t>
  </si>
  <si>
    <t>cookie.</t>
  </si>
  <si>
    <t>confioenti</t>
  </si>
  <si>
    <t>conehead</t>
  </si>
  <si>
    <t>condesa</t>
  </si>
  <si>
    <t>concetta</t>
  </si>
  <si>
    <t>columbia1</t>
  </si>
  <si>
    <t>colombe</t>
  </si>
  <si>
    <t>coloma</t>
  </si>
  <si>
    <t>colins</t>
  </si>
  <si>
    <t>cokito</t>
  </si>
  <si>
    <t>coffey</t>
  </si>
  <si>
    <t>cody06</t>
  </si>
  <si>
    <t>cocomo</t>
  </si>
  <si>
    <t>cobblers</t>
  </si>
  <si>
    <t>clubsport</t>
  </si>
  <si>
    <t>closeup</t>
  </si>
  <si>
    <t>claddagh</t>
  </si>
  <si>
    <t>cintaa</t>
  </si>
  <si>
    <t>cindy13</t>
  </si>
  <si>
    <t>chuchy</t>
  </si>
  <si>
    <t>chuchi1</t>
  </si>
  <si>
    <t>christmas!</t>
  </si>
  <si>
    <t>christa1</t>
  </si>
  <si>
    <t>chris86</t>
  </si>
  <si>
    <t>chris85</t>
  </si>
  <si>
    <t>chocolate22</t>
  </si>
  <si>
    <t>chocolate14</t>
  </si>
  <si>
    <t>chizzy</t>
  </si>
  <si>
    <t>chipsahoy</t>
  </si>
  <si>
    <t>chipmonk</t>
  </si>
  <si>
    <t>chipis</t>
  </si>
  <si>
    <t>chingchong</t>
  </si>
  <si>
    <t>china12</t>
  </si>
  <si>
    <t>child</t>
  </si>
  <si>
    <t>chikin</t>
  </si>
  <si>
    <t>chicles</t>
  </si>
  <si>
    <t>chickencurry</t>
  </si>
  <si>
    <t>chicago7</t>
  </si>
  <si>
    <t>chica12</t>
  </si>
  <si>
    <t>cheyenne12</t>
  </si>
  <si>
    <t>chewie1</t>
  </si>
  <si>
    <t>chesterfield</t>
  </si>
  <si>
    <t>chester11</t>
  </si>
  <si>
    <t>cherrygirl</t>
  </si>
  <si>
    <t>cherry88</t>
  </si>
  <si>
    <t>chepie</t>
  </si>
  <si>
    <t>chelsea101</t>
  </si>
  <si>
    <t>cheer4ever</t>
  </si>
  <si>
    <t>cheekychops</t>
  </si>
  <si>
    <t>chatroom</t>
  </si>
  <si>
    <t>charly1</t>
  </si>
  <si>
    <t>charlie101</t>
  </si>
  <si>
    <t>charli3</t>
  </si>
  <si>
    <t>chantilly</t>
  </si>
  <si>
    <t>chalo</t>
  </si>
  <si>
    <t>chalmers</t>
  </si>
  <si>
    <t>chaise</t>
  </si>
  <si>
    <t>ch0c0lat3</t>
  </si>
  <si>
    <t>celtics1</t>
  </si>
  <si>
    <t>ceilidh</t>
  </si>
  <si>
    <t>cecibel</t>
  </si>
  <si>
    <t>catherine2</t>
  </si>
  <si>
    <t>caterin</t>
  </si>
  <si>
    <t>catel</t>
  </si>
  <si>
    <t>catdog7</t>
  </si>
  <si>
    <t>castellano</t>
  </si>
  <si>
    <t>castel</t>
  </si>
  <si>
    <t>cassie23</t>
  </si>
  <si>
    <t>cassie15</t>
  </si>
  <si>
    <t>casper23</t>
  </si>
  <si>
    <t>casper07</t>
  </si>
  <si>
    <t>cashman</t>
  </si>
  <si>
    <t>caselyn</t>
  </si>
  <si>
    <t>cars12</t>
  </si>
  <si>
    <t>carmen7</t>
  </si>
  <si>
    <t>carmen3</t>
  </si>
  <si>
    <t>carloz</t>
  </si>
  <si>
    <t>cariaga</t>
  </si>
  <si>
    <t>carebear7</t>
  </si>
  <si>
    <t>cardinal1</t>
  </si>
  <si>
    <t>caquita</t>
  </si>
  <si>
    <t>capitol</t>
  </si>
  <si>
    <t>cangri1</t>
  </si>
  <si>
    <t>cancer13</t>
  </si>
  <si>
    <t>cancer07</t>
  </si>
  <si>
    <t>camping1</t>
  </si>
  <si>
    <t>camillo</t>
  </si>
  <si>
    <t>cameroun</t>
  </si>
  <si>
    <t>camell</t>
  </si>
  <si>
    <t>cameleon</t>
  </si>
  <si>
    <t>calvinklein</t>
  </si>
  <si>
    <t>callum01</t>
  </si>
  <si>
    <t>califa</t>
  </si>
  <si>
    <t>caleb7</t>
  </si>
  <si>
    <t>caleb05</t>
  </si>
  <si>
    <t>caleb04</t>
  </si>
  <si>
    <t>caguas</t>
  </si>
  <si>
    <t>cafetacvba</t>
  </si>
  <si>
    <t>caboose</t>
  </si>
  <si>
    <t>byanca</t>
  </si>
  <si>
    <t>buzzy</t>
  </si>
  <si>
    <t>burundi</t>
  </si>
  <si>
    <t>bunnybunny</t>
  </si>
  <si>
    <t>bunnie1</t>
  </si>
  <si>
    <t>buffysummers</t>
  </si>
  <si>
    <t>bubbles05</t>
  </si>
  <si>
    <t>bubba16</t>
  </si>
  <si>
    <t>bubba05</t>
  </si>
  <si>
    <t>bryan17</t>
  </si>
  <si>
    <t>brucelee1</t>
  </si>
  <si>
    <t>browneyes2</t>
  </si>
  <si>
    <t>brownboy</t>
  </si>
  <si>
    <t>brooklyn13</t>
  </si>
  <si>
    <t>brooke8</t>
  </si>
  <si>
    <t>brooke6</t>
  </si>
  <si>
    <t>broker</t>
  </si>
  <si>
    <t>broken7</t>
  </si>
  <si>
    <t>brixton</t>
  </si>
  <si>
    <t>brittany14</t>
  </si>
  <si>
    <t>britt21</t>
  </si>
  <si>
    <t>bristol1</t>
  </si>
  <si>
    <t>brianna9</t>
  </si>
  <si>
    <t>brianna11</t>
  </si>
  <si>
    <t>brianlee</t>
  </si>
  <si>
    <t>brian143</t>
  </si>
  <si>
    <t>brennon</t>
  </si>
  <si>
    <t>brend</t>
  </si>
  <si>
    <t>brebre123</t>
  </si>
  <si>
    <t>braydon1</t>
  </si>
  <si>
    <t>bravo9</t>
  </si>
  <si>
    <t>bratz5</t>
  </si>
  <si>
    <t>brasilia</t>
  </si>
  <si>
    <t>brandy3</t>
  </si>
  <si>
    <t>brandon25</t>
  </si>
  <si>
    <t>bradyn</t>
  </si>
  <si>
    <t>bother</t>
  </si>
  <si>
    <t>botchog</t>
  </si>
  <si>
    <t>borre</t>
  </si>
  <si>
    <t>boricua123</t>
  </si>
  <si>
    <t>bootys</t>
  </si>
  <si>
    <t>bootleg</t>
  </si>
  <si>
    <t>booger5</t>
  </si>
  <si>
    <t>booboo17</t>
  </si>
  <si>
    <t>booboo01</t>
  </si>
  <si>
    <t>bonsay</t>
  </si>
  <si>
    <t>bommer</t>
  </si>
  <si>
    <t>bogies</t>
  </si>
  <si>
    <t>bodoke</t>
  </si>
  <si>
    <t>blush</t>
  </si>
  <si>
    <t>bluewave</t>
  </si>
  <si>
    <t>bluesman</t>
  </si>
  <si>
    <t>blueeye</t>
  </si>
  <si>
    <t>blueblack</t>
  </si>
  <si>
    <t>bloodstone</t>
  </si>
  <si>
    <t>blockhead</t>
  </si>
  <si>
    <t>blitzen</t>
  </si>
  <si>
    <t>blast</t>
  </si>
  <si>
    <t>blackrock</t>
  </si>
  <si>
    <t>blacki</t>
  </si>
  <si>
    <t>blackemo</t>
  </si>
  <si>
    <t>black8</t>
  </si>
  <si>
    <t>black08</t>
  </si>
  <si>
    <t>black06</t>
  </si>
  <si>
    <t>bitty1</t>
  </si>
  <si>
    <t>bitola</t>
  </si>
  <si>
    <t>biteme3</t>
  </si>
  <si>
    <t>bitchgirl</t>
  </si>
  <si>
    <t>bitch19</t>
  </si>
  <si>
    <t>bisaya</t>
  </si>
  <si>
    <t>bird33</t>
  </si>
  <si>
    <t>bionic</t>
  </si>
  <si>
    <t>bintou</t>
  </si>
  <si>
    <t>bimbo1</t>
  </si>
  <si>
    <t>billy4</t>
  </si>
  <si>
    <t>billy01</t>
  </si>
  <si>
    <t>billiejean</t>
  </si>
  <si>
    <t>bigdogs</t>
  </si>
  <si>
    <t>bigboy23</t>
  </si>
  <si>
    <t>bibble</t>
  </si>
  <si>
    <t>bhie18</t>
  </si>
  <si>
    <t>bhie12</t>
  </si>
  <si>
    <t>bhabykho</t>
  </si>
  <si>
    <t>betzabe</t>
  </si>
  <si>
    <t>betterman</t>
  </si>
  <si>
    <t>bestfriends4eva</t>
  </si>
  <si>
    <t>bestboy</t>
  </si>
  <si>
    <t>beotch</t>
  </si>
  <si>
    <t>benzon</t>
  </si>
  <si>
    <t>benteotso</t>
  </si>
  <si>
    <t>benok</t>
  </si>
  <si>
    <t>benny2</t>
  </si>
  <si>
    <t>benjiboy</t>
  </si>
  <si>
    <t>benjamin3</t>
  </si>
  <si>
    <t>benedicta</t>
  </si>
  <si>
    <t>benedick</t>
  </si>
  <si>
    <t>bendover</t>
  </si>
  <si>
    <t>belle07</t>
  </si>
  <si>
    <t>bella88</t>
  </si>
  <si>
    <t>bella8</t>
  </si>
  <si>
    <t>bella17</t>
  </si>
  <si>
    <t>bell12</t>
  </si>
  <si>
    <t>beetle1</t>
  </si>
  <si>
    <t>beegee</t>
  </si>
  <si>
    <t>beba15</t>
  </si>
  <si>
    <t>beauty7</t>
  </si>
  <si>
    <t>beautiful.</t>
  </si>
  <si>
    <t>beauti</t>
  </si>
  <si>
    <t>bear21</t>
  </si>
  <si>
    <t>bear15</t>
  </si>
  <si>
    <t>beach5</t>
  </si>
  <si>
    <t>batman15</t>
  </si>
  <si>
    <t>bassplayer</t>
  </si>
  <si>
    <t>baseball19</t>
  </si>
  <si>
    <t>baseball06</t>
  </si>
  <si>
    <t>baruch</t>
  </si>
  <si>
    <t>barreiro</t>
  </si>
  <si>
    <t>barber1</t>
  </si>
  <si>
    <t>banned</t>
  </si>
  <si>
    <t>bananaz</t>
  </si>
  <si>
    <t>bambus</t>
  </si>
  <si>
    <t>ballet2</t>
  </si>
  <si>
    <t>baller8</t>
  </si>
  <si>
    <t>balla24</t>
  </si>
  <si>
    <t>balla22</t>
  </si>
  <si>
    <t>baily1</t>
  </si>
  <si>
    <t>bailey23</t>
  </si>
  <si>
    <t>bailey!</t>
  </si>
  <si>
    <t>bahadur</t>
  </si>
  <si>
    <t>backshot</t>
  </si>
  <si>
    <t>backbone</t>
  </si>
  <si>
    <t>babyray</t>
  </si>
  <si>
    <t>babymj</t>
  </si>
  <si>
    <t>babykins</t>
  </si>
  <si>
    <t>babye</t>
  </si>
  <si>
    <t>babyblue21</t>
  </si>
  <si>
    <t>azhari</t>
  </si>
  <si>
    <t>aysha</t>
  </si>
  <si>
    <t>avenged7</t>
  </si>
  <si>
    <t>avadakedavra</t>
  </si>
  <si>
    <t>austinpowers</t>
  </si>
  <si>
    <t>austin69</t>
  </si>
  <si>
    <t>athlone</t>
  </si>
  <si>
    <t>asteeg</t>
  </si>
  <si>
    <t>assholes1</t>
  </si>
  <si>
    <t>ashia</t>
  </si>
  <si>
    <t>asante</t>
  </si>
  <si>
    <t>arsenal7</t>
  </si>
  <si>
    <t>arsenal06</t>
  </si>
  <si>
    <t>arquitecto</t>
  </si>
  <si>
    <t>arminvanbuuren</t>
  </si>
  <si>
    <t>arkantos</t>
  </si>
  <si>
    <t>arema</t>
  </si>
  <si>
    <t>arcega</t>
  </si>
  <si>
    <t>aranas</t>
  </si>
  <si>
    <t>arabic</t>
  </si>
  <si>
    <t>aquarian</t>
  </si>
  <si>
    <t>aquafina1</t>
  </si>
  <si>
    <t>apple01</t>
  </si>
  <si>
    <t>aolsucks</t>
  </si>
  <si>
    <t>anyways</t>
  </si>
  <si>
    <t>anushka</t>
  </si>
  <si>
    <t>anthony99</t>
  </si>
  <si>
    <t>answer3</t>
  </si>
  <si>
    <t>anouk</t>
  </si>
  <si>
    <t>annie6</t>
  </si>
  <si>
    <t>annes</t>
  </si>
  <si>
    <t>anne16</t>
  </si>
  <si>
    <t>anncute</t>
  </si>
  <si>
    <t>anna1234</t>
  </si>
  <si>
    <t>anjrit</t>
  </si>
  <si>
    <t>animalito</t>
  </si>
  <si>
    <t>angie7</t>
  </si>
  <si>
    <t>angie5</t>
  </si>
  <si>
    <t>angie21</t>
  </si>
  <si>
    <t>angie16</t>
  </si>
  <si>
    <t>angie15</t>
  </si>
  <si>
    <t>anghela</t>
  </si>
  <si>
    <t>anggara</t>
  </si>
  <si>
    <t>angelene</t>
  </si>
  <si>
    <t>angela18</t>
  </si>
  <si>
    <t>angela16</t>
  </si>
  <si>
    <t>angel2004</t>
  </si>
  <si>
    <t>angel12345</t>
  </si>
  <si>
    <t>andyroddick</t>
  </si>
  <si>
    <t>andylove</t>
  </si>
  <si>
    <t>andreyutza</t>
  </si>
  <si>
    <t>andrea5</t>
  </si>
  <si>
    <t>andrea04</t>
  </si>
  <si>
    <t>anakarina</t>
  </si>
  <si>
    <t>anacleto</t>
  </si>
  <si>
    <t>ana</t>
  </si>
  <si>
    <t>amsterdam1</t>
  </si>
  <si>
    <t>amstel</t>
  </si>
  <si>
    <t>amorx100pre</t>
  </si>
  <si>
    <t>amilia</t>
  </si>
  <si>
    <t>ameerah</t>
  </si>
  <si>
    <t>amberl</t>
  </si>
  <si>
    <t>amberk</t>
  </si>
  <si>
    <t>amberc</t>
  </si>
  <si>
    <t>amber9</t>
  </si>
  <si>
    <t>amber18</t>
  </si>
  <si>
    <t>amanda88</t>
  </si>
  <si>
    <t>amanda6</t>
  </si>
  <si>
    <t>amairany</t>
  </si>
  <si>
    <t>always2</t>
  </si>
  <si>
    <t>alumni</t>
  </si>
  <si>
    <t>almadelia</t>
  </si>
  <si>
    <t>allyn</t>
  </si>
  <si>
    <t>allmine2</t>
  </si>
  <si>
    <t>allen23</t>
  </si>
  <si>
    <t>alito</t>
  </si>
  <si>
    <t>algerie</t>
  </si>
  <si>
    <t>alfonsina</t>
  </si>
  <si>
    <t>alexutz</t>
  </si>
  <si>
    <t>alexbaby</t>
  </si>
  <si>
    <t>alex2539</t>
  </si>
  <si>
    <t>alex2000</t>
  </si>
  <si>
    <t>alesandro</t>
  </si>
  <si>
    <t>alerta</t>
  </si>
  <si>
    <t>aleirbag</t>
  </si>
  <si>
    <t>albania1</t>
  </si>
  <si>
    <t>alapag</t>
  </si>
  <si>
    <t>akeem1</t>
  </si>
  <si>
    <t>airborne1</t>
  </si>
  <si>
    <t>aidualc</t>
  </si>
  <si>
    <t>ahuevo</t>
  </si>
  <si>
    <t>agent</t>
  </si>
  <si>
    <t>aeioua</t>
  </si>
  <si>
    <t>adrian07</t>
  </si>
  <si>
    <t>adrenalin</t>
  </si>
  <si>
    <t>adison</t>
  </si>
  <si>
    <t>adilah</t>
  </si>
  <si>
    <t>adidass</t>
  </si>
  <si>
    <t>adidas13</t>
  </si>
  <si>
    <t>addicted2u</t>
  </si>
  <si>
    <t>adawiyah</t>
  </si>
  <si>
    <t>adalid</t>
  </si>
  <si>
    <t>adadad</t>
  </si>
  <si>
    <t>action1</t>
  </si>
  <si>
    <t>abelha</t>
  </si>
  <si>
    <t>abcdefghijklmn</t>
  </si>
  <si>
    <t>abcd12345</t>
  </si>
  <si>
    <t>abc123!@#</t>
  </si>
  <si>
    <t>abby14</t>
  </si>
  <si>
    <t>aaronteamo</t>
  </si>
  <si>
    <t>aaron05</t>
  </si>
  <si>
    <t>aaliyah01</t>
  </si>
  <si>
    <t>a1a2a3a4a5</t>
  </si>
  <si>
    <t>WICKED</t>
  </si>
  <si>
    <t>Timothy1</t>
  </si>
  <si>
    <t>TIESTO</t>
  </si>
  <si>
    <t>THUMPER</t>
  </si>
  <si>
    <t>TEQUILA</t>
  </si>
  <si>
    <t>Sydney</t>
  </si>
  <si>
    <t>Summer1</t>
  </si>
  <si>
    <t>Skyline</t>
  </si>
  <si>
    <t>Scotland1</t>
  </si>
  <si>
    <t>SUGAR</t>
  </si>
  <si>
    <t>SPIDERMAN1</t>
  </si>
  <si>
    <t>SOLOYO</t>
  </si>
  <si>
    <t>SNOOPY1</t>
  </si>
  <si>
    <t>SLAYER</t>
  </si>
  <si>
    <t>SELENE</t>
  </si>
  <si>
    <t>SAMSON</t>
  </si>
  <si>
    <t>Rebelde</t>
  </si>
  <si>
    <t>Raymond1</t>
  </si>
  <si>
    <t>Raquel</t>
  </si>
  <si>
    <t>RODOLFO</t>
  </si>
  <si>
    <t>ROCKYOU!</t>
  </si>
  <si>
    <t>ROCKSTAR1</t>
  </si>
  <si>
    <t>Paradise</t>
  </si>
  <si>
    <t>PRINCESS2</t>
  </si>
  <si>
    <t>POOPOO</t>
  </si>
  <si>
    <t>POOCHIE</t>
  </si>
  <si>
    <t>Nintendo</t>
  </si>
  <si>
    <t>Nikki</t>
  </si>
  <si>
    <t>NASCAR</t>
  </si>
  <si>
    <t>Montana</t>
  </si>
  <si>
    <t>Molly1</t>
  </si>
  <si>
    <t>MORADO</t>
  </si>
  <si>
    <t>MONIKA</t>
  </si>
  <si>
    <t>MISAEL</t>
  </si>
  <si>
    <t>MILLOS</t>
  </si>
  <si>
    <t>MIKEY1</t>
  </si>
  <si>
    <t>MENDEZ</t>
  </si>
  <si>
    <t>MELINA</t>
  </si>
  <si>
    <t>MARSHALL</t>
  </si>
  <si>
    <t>MARQUIS</t>
  </si>
  <si>
    <t>Lucifer</t>
  </si>
  <si>
    <t>LOVE18</t>
  </si>
  <si>
    <t>LOVE16</t>
  </si>
  <si>
    <t>LIZZIE</t>
  </si>
  <si>
    <t>LIBERTAD</t>
  </si>
  <si>
    <t>LETMEIN</t>
  </si>
  <si>
    <t>LEGOLAS</t>
  </si>
  <si>
    <t>LAURA1</t>
  </si>
  <si>
    <t>Kristin</t>
  </si>
  <si>
    <t>Kirsten</t>
  </si>
  <si>
    <t>KENDALL</t>
  </si>
  <si>
    <t>Johnson</t>
  </si>
  <si>
    <t>JUANCHO</t>
  </si>
  <si>
    <t>JOSE13</t>
  </si>
  <si>
    <t>JESSE1</t>
  </si>
  <si>
    <t>Inuyasha1</t>
  </si>
  <si>
    <t>Iloveu</t>
  </si>
  <si>
    <t>Hardcore</t>
  </si>
  <si>
    <t>HUMBERTO</t>
  </si>
  <si>
    <t>HAZEL</t>
  </si>
  <si>
    <t>HAYLEY</t>
  </si>
  <si>
    <t>HATERS</t>
  </si>
  <si>
    <t>Gothic</t>
  </si>
  <si>
    <t>GOLDEN</t>
  </si>
  <si>
    <t>GETMONEY1</t>
  </si>
  <si>
    <t>Friendship</t>
  </si>
  <si>
    <t>Felicia</t>
  </si>
  <si>
    <t>Fantasy</t>
  </si>
  <si>
    <t>FRANCES</t>
  </si>
  <si>
    <t>FEBRUARY</t>
  </si>
  <si>
    <t>Evelyn</t>
  </si>
  <si>
    <t>Esther</t>
  </si>
  <si>
    <t>EAGLES</t>
  </si>
  <si>
    <t>Dreams</t>
  </si>
  <si>
    <t>Doraemon</t>
  </si>
  <si>
    <t>DRAGONS</t>
  </si>
  <si>
    <t>DONOVAN</t>
  </si>
  <si>
    <t>DOCTOR</t>
  </si>
  <si>
    <t>DENISE1</t>
  </si>
  <si>
    <t>CUDDLES</t>
  </si>
  <si>
    <t>CINTAKU</t>
  </si>
  <si>
    <t>CHOPPER</t>
  </si>
  <si>
    <t>CHIKITA</t>
  </si>
  <si>
    <t>CHERYL</t>
  </si>
  <si>
    <t>CELTIC1888</t>
  </si>
  <si>
    <t>CAITLIN</t>
  </si>
  <si>
    <t>Bubblegum</t>
  </si>
  <si>
    <t>BUBBLE</t>
  </si>
  <si>
    <t>BOBMARLEY</t>
  </si>
  <si>
    <t>BILLIE</t>
  </si>
  <si>
    <t>BIGRED</t>
  </si>
  <si>
    <t>Awesome</t>
  </si>
  <si>
    <t>Animals</t>
  </si>
  <si>
    <t>Aberdeen</t>
  </si>
  <si>
    <t>Abercrombie</t>
  </si>
  <si>
    <t>ANGEL7</t>
  </si>
  <si>
    <t>ALYSSA1</t>
  </si>
  <si>
    <t>ALLSTAR</t>
  </si>
  <si>
    <t>ALIANZA</t>
  </si>
  <si>
    <t>&lt;table</t>
  </si>
  <si>
    <t>style=\\</t>
  </si>
  <si>
    <t>69eyes</t>
  </si>
  <si>
    <t>69chevelle</t>
  </si>
  <si>
    <t>69baby</t>
  </si>
  <si>
    <t>4thofjuly</t>
  </si>
  <si>
    <t>420time</t>
  </si>
  <si>
    <t>420smoke</t>
  </si>
  <si>
    <t>3iverson</t>
  </si>
  <si>
    <t>2wsx3edc</t>
  </si>
  <si>
    <t>25tolife</t>
  </si>
  <si>
    <t>1victoria</t>
  </si>
  <si>
    <t>1victor</t>
  </si>
  <si>
    <t>1savior</t>
  </si>
  <si>
    <t>1password1</t>
  </si>
  <si>
    <t>1panther</t>
  </si>
  <si>
    <t>1logan</t>
  </si>
  <si>
    <t>1kitten</t>
  </si>
  <si>
    <t>1kevin</t>
  </si>
  <si>
    <t>1iloveme</t>
  </si>
  <si>
    <t>1guitar</t>
  </si>
  <si>
    <t>1gemini</t>
  </si>
  <si>
    <t>1fuckoff</t>
  </si>
  <si>
    <t>1charles</t>
  </si>
  <si>
    <t>1batman</t>
  </si>
  <si>
    <t>1aaliyah</t>
  </si>
  <si>
    <t>18dummy</t>
  </si>
  <si>
    <t>1434ever</t>
  </si>
  <si>
    <t>123password</t>
  </si>
  <si>
    <t>1234zxcv</t>
  </si>
  <si>
    <t>1234qw</t>
  </si>
  <si>
    <t>12345x</t>
  </si>
  <si>
    <t>100%cute</t>
  </si>
  <si>
    <t>#1wifey</t>
  </si>
  <si>
    <t>.</t>
  </si>
  <si>
    <t>zuzanka</t>
  </si>
  <si>
    <t>zootycoon</t>
  </si>
  <si>
    <t>zhazha</t>
  </si>
  <si>
    <t>zevallos</t>
  </si>
  <si>
    <t>zero13</t>
  </si>
  <si>
    <t>zelle</t>
  </si>
  <si>
    <t>zarita</t>
  </si>
  <si>
    <t>zamantha</t>
  </si>
  <si>
    <t>zagreb</t>
  </si>
  <si>
    <t>zaclover</t>
  </si>
  <si>
    <t>zach01</t>
  </si>
  <si>
    <t>yzerman19</t>
  </si>
  <si>
    <t>yuyis</t>
  </si>
  <si>
    <t>yoyito</t>
  </si>
  <si>
    <t>youngb</t>
  </si>
  <si>
    <t>yotekiero</t>
  </si>
  <si>
    <t>yoghurt</t>
  </si>
  <si>
    <t>yogesh</t>
  </si>
  <si>
    <t>yeyeng</t>
  </si>
  <si>
    <t>yessika</t>
  </si>
  <si>
    <t>yeral</t>
  </si>
  <si>
    <t>yaya</t>
  </si>
  <si>
    <t>yasmien</t>
  </si>
  <si>
    <t>yanni</t>
  </si>
  <si>
    <t>yanks</t>
  </si>
  <si>
    <t>yahweh1</t>
  </si>
  <si>
    <t>yadhira</t>
  </si>
  <si>
    <t>xocolate</t>
  </si>
  <si>
    <t>xiahjunsu</t>
  </si>
  <si>
    <t>wweraw1</t>
  </si>
  <si>
    <t>worldwide</t>
  </si>
  <si>
    <t>worldwar2</t>
  </si>
  <si>
    <t>worcester</t>
  </si>
  <si>
    <t>woodhouse</t>
  </si>
  <si>
    <t>wolfgang1</t>
  </si>
  <si>
    <t>wolfen</t>
  </si>
  <si>
    <t>wolf</t>
  </si>
  <si>
    <t>wishful</t>
  </si>
  <si>
    <t>winder</t>
  </si>
  <si>
    <t>wilson3</t>
  </si>
  <si>
    <t>willson</t>
  </si>
  <si>
    <t>willie123</t>
  </si>
  <si>
    <t>willie12</t>
  </si>
  <si>
    <t>william05</t>
  </si>
  <si>
    <t>wilito</t>
  </si>
  <si>
    <t>whodey</t>
  </si>
  <si>
    <t>whitelady</t>
  </si>
  <si>
    <t>whiteflag</t>
  </si>
  <si>
    <t>whatslove</t>
  </si>
  <si>
    <t>wetter</t>
  </si>
  <si>
    <t>weswes</t>
  </si>
  <si>
    <t>westy</t>
  </si>
  <si>
    <t>westsyde</t>
  </si>
  <si>
    <t>westlife123</t>
  </si>
  <si>
    <t>weloveyou</t>
  </si>
  <si>
    <t>weenie1</t>
  </si>
  <si>
    <t>weasel1</t>
  </si>
  <si>
    <t>waynee</t>
  </si>
  <si>
    <t>watermellon</t>
  </si>
  <si>
    <t>waterh2o</t>
  </si>
  <si>
    <t>warthog</t>
  </si>
  <si>
    <t>warshock</t>
  </si>
  <si>
    <t>warrick</t>
  </si>
  <si>
    <t>wanna</t>
  </si>
  <si>
    <t>walalng</t>
  </si>
  <si>
    <t>voyager1</t>
  </si>
  <si>
    <t>volley3</t>
  </si>
  <si>
    <t>volcom3</t>
  </si>
  <si>
    <t>vitamins</t>
  </si>
  <si>
    <t>violent</t>
  </si>
  <si>
    <t>vilanova</t>
  </si>
  <si>
    <t>vidanova</t>
  </si>
  <si>
    <t>vh5150</t>
  </si>
  <si>
    <t>version1</t>
  </si>
  <si>
    <t>veroni</t>
  </si>
  <si>
    <t>venven</t>
  </si>
  <si>
    <t>veevee</t>
  </si>
  <si>
    <t>vball23</t>
  </si>
  <si>
    <t>vannia</t>
  </si>
  <si>
    <t>vanina</t>
  </si>
  <si>
    <t>vale123</t>
  </si>
  <si>
    <t>utahjazz</t>
  </si>
  <si>
    <t>usa1234</t>
  </si>
  <si>
    <t>unitec</t>
  </si>
  <si>
    <t>ulolka</t>
  </si>
  <si>
    <t>ucantseeme</t>
  </si>
  <si>
    <t>ucantcme</t>
  </si>
  <si>
    <t>tyrelle</t>
  </si>
  <si>
    <t>tyler2005</t>
  </si>
  <si>
    <t>twotwo</t>
  </si>
  <si>
    <t>tworemix</t>
  </si>
  <si>
    <t>twenty5</t>
  </si>
  <si>
    <t>tweety92</t>
  </si>
  <si>
    <t>tweety04</t>
  </si>
  <si>
    <t>tuyyoporsiempre</t>
  </si>
  <si>
    <t>tulang</t>
  </si>
  <si>
    <t>tuhanyesus</t>
  </si>
  <si>
    <t>tsuyoshi</t>
  </si>
  <si>
    <t>tsinelas</t>
  </si>
  <si>
    <t>truelove7</t>
  </si>
  <si>
    <t>trousers</t>
  </si>
  <si>
    <t>tristyn</t>
  </si>
  <si>
    <t>trashy</t>
  </si>
  <si>
    <t>trashcan1</t>
  </si>
  <si>
    <t>transform</t>
  </si>
  <si>
    <t>tracyb</t>
  </si>
  <si>
    <t>tracy123</t>
  </si>
  <si>
    <t>torres09</t>
  </si>
  <si>
    <t>tornasol</t>
  </si>
  <si>
    <t>topeka</t>
  </si>
  <si>
    <t>tony1234</t>
  </si>
  <si>
    <t>tonatiuh</t>
  </si>
  <si>
    <t>tommy6</t>
  </si>
  <si>
    <t>toluca1</t>
  </si>
  <si>
    <t>tokoroa</t>
  </si>
  <si>
    <t>tokioh</t>
  </si>
  <si>
    <t>toddler</t>
  </si>
  <si>
    <t>toadie</t>
  </si>
  <si>
    <t>tkfkdgo</t>
  </si>
  <si>
    <t>titos</t>
  </si>
  <si>
    <t>titanes</t>
  </si>
  <si>
    <t>tippmann</t>
  </si>
  <si>
    <t>tinker69</t>
  </si>
  <si>
    <t>tinker08</t>
  </si>
  <si>
    <t>tink20</t>
  </si>
  <si>
    <t>time2go</t>
  </si>
  <si>
    <t>tigger34</t>
  </si>
  <si>
    <t>tigger31</t>
  </si>
  <si>
    <t>tigger29</t>
  </si>
  <si>
    <t>tigger00</t>
  </si>
  <si>
    <t>tigers9</t>
  </si>
  <si>
    <t>tigers15</t>
  </si>
  <si>
    <t>tiger77</t>
  </si>
  <si>
    <t>tiger34</t>
  </si>
  <si>
    <t>tiger33</t>
  </si>
  <si>
    <t>tiger!</t>
  </si>
  <si>
    <t>thorns</t>
  </si>
  <si>
    <t>thomas19</t>
  </si>
  <si>
    <t>thomas09</t>
  </si>
  <si>
    <t>think1</t>
  </si>
  <si>
    <t>thestars</t>
  </si>
  <si>
    <t>thenry</t>
  </si>
  <si>
    <t>themis</t>
  </si>
  <si>
    <t>thefather</t>
  </si>
  <si>
    <t>thedoors1</t>
  </si>
  <si>
    <t>thechosen1</t>
  </si>
  <si>
    <t>texas7</t>
  </si>
  <si>
    <t>tetete</t>
  </si>
  <si>
    <t>terry12</t>
  </si>
  <si>
    <t>terrapin</t>
  </si>
  <si>
    <t>terence1</t>
  </si>
  <si>
    <t>teqiero</t>
  </si>
  <si>
    <t>teguh</t>
  </si>
  <si>
    <t>tegan1</t>
  </si>
  <si>
    <t>teddybeer</t>
  </si>
  <si>
    <t>teddy6</t>
  </si>
  <si>
    <t>technician</t>
  </si>
  <si>
    <t>teamowendy</t>
  </si>
  <si>
    <t>teamomarcos</t>
  </si>
  <si>
    <t>teamolokito</t>
  </si>
  <si>
    <t>teamokarina</t>
  </si>
  <si>
    <t>teamoalberto</t>
  </si>
  <si>
    <t>teamo4</t>
  </si>
  <si>
    <t>teamo100</t>
  </si>
  <si>
    <t>teabags</t>
  </si>
  <si>
    <t>tavera</t>
  </si>
  <si>
    <t>tating</t>
  </si>
  <si>
    <t>tataie</t>
  </si>
  <si>
    <t>tashay</t>
  </si>
  <si>
    <t>tashas</t>
  </si>
  <si>
    <t>tasha11</t>
  </si>
  <si>
    <t>tara1234</t>
  </si>
  <si>
    <t>tangkad</t>
  </si>
  <si>
    <t>tammy2</t>
  </si>
  <si>
    <t>tamisha</t>
  </si>
  <si>
    <t>tamare</t>
  </si>
  <si>
    <t>taibabi</t>
  </si>
  <si>
    <t>symbol</t>
  </si>
  <si>
    <t>sylvania</t>
  </si>
  <si>
    <t>syalom</t>
  </si>
  <si>
    <t>sweetnsexy</t>
  </si>
  <si>
    <t>sweethang</t>
  </si>
  <si>
    <t>sweetdevil</t>
  </si>
  <si>
    <t>sweet03</t>
  </si>
  <si>
    <t>sushi123</t>
  </si>
  <si>
    <t>supersuper</t>
  </si>
  <si>
    <t>superstar123</t>
  </si>
  <si>
    <t>superr</t>
  </si>
  <si>
    <t>superbike</t>
  </si>
  <si>
    <t>sunnyday1</t>
  </si>
  <si>
    <t>sunflower3</t>
  </si>
  <si>
    <t>summer18</t>
  </si>
  <si>
    <t>summer17</t>
  </si>
  <si>
    <t>sugar9</t>
  </si>
  <si>
    <t>sugar4</t>
  </si>
  <si>
    <t>stupida</t>
  </si>
  <si>
    <t>strongman</t>
  </si>
  <si>
    <t>stratovarius</t>
  </si>
  <si>
    <t>stinkyfeet</t>
  </si>
  <si>
    <t>steven05</t>
  </si>
  <si>
    <t>steve22</t>
  </si>
  <si>
    <t>steve11</t>
  </si>
  <si>
    <t>stephanie123</t>
  </si>
  <si>
    <t>steph23</t>
  </si>
  <si>
    <t>stelutza</t>
  </si>
  <si>
    <t>stef123</t>
  </si>
  <si>
    <t>starwind</t>
  </si>
  <si>
    <t>starwar</t>
  </si>
  <si>
    <t>startrek1</t>
  </si>
  <si>
    <t>starfire1</t>
  </si>
  <si>
    <t>star7827</t>
  </si>
  <si>
    <t>stanka</t>
  </si>
  <si>
    <t>staind1</t>
  </si>
  <si>
    <t>stacy123</t>
  </si>
  <si>
    <t>spykids</t>
  </si>
  <si>
    <t>spykid</t>
  </si>
  <si>
    <t>spongebob11</t>
  </si>
  <si>
    <t>spokane</t>
  </si>
  <si>
    <t>spoiler</t>
  </si>
  <si>
    <t>spikie</t>
  </si>
  <si>
    <t>spiderman!</t>
  </si>
  <si>
    <t>speedy2</t>
  </si>
  <si>
    <t>speckle</t>
  </si>
  <si>
    <t>speakers1</t>
  </si>
  <si>
    <t>spazz</t>
  </si>
  <si>
    <t>soyemoyque</t>
  </si>
  <si>
    <t>soycool</t>
  </si>
  <si>
    <t>soulja1</t>
  </si>
  <si>
    <t>sopink</t>
  </si>
  <si>
    <t>sonnet</t>
  </si>
  <si>
    <t>sompong</t>
  </si>
  <si>
    <t>somchai</t>
  </si>
  <si>
    <t>soljah</t>
  </si>
  <si>
    <t>solamente</t>
  </si>
  <si>
    <t>sohail</t>
  </si>
  <si>
    <t>softtail</t>
  </si>
  <si>
    <t>softball99</t>
  </si>
  <si>
    <t>softball30</t>
  </si>
  <si>
    <t>sofia2</t>
  </si>
  <si>
    <t>soccerstud</t>
  </si>
  <si>
    <t>snowdog</t>
  </si>
  <si>
    <t>snowball7</t>
  </si>
  <si>
    <t>snotty</t>
  </si>
  <si>
    <t>snooper</t>
  </si>
  <si>
    <t>smoky1</t>
  </si>
  <si>
    <t>smoky</t>
  </si>
  <si>
    <t>smokingkills</t>
  </si>
  <si>
    <t>smokey4</t>
  </si>
  <si>
    <t>smokey10</t>
  </si>
  <si>
    <t>smokey06</t>
  </si>
  <si>
    <t>smokeout</t>
  </si>
  <si>
    <t>smitten</t>
  </si>
  <si>
    <t>smiley3</t>
  </si>
  <si>
    <t>smiley22</t>
  </si>
  <si>
    <t>smiley!</t>
  </si>
  <si>
    <t>smegma</t>
  </si>
  <si>
    <t>smeagle</t>
  </si>
  <si>
    <t>slyvester</t>
  </si>
  <si>
    <t>slowmotion</t>
  </si>
  <si>
    <t>sleepless</t>
  </si>
  <si>
    <t>sleep1</t>
  </si>
  <si>
    <t>slaves</t>
  </si>
  <si>
    <t>slank</t>
  </si>
  <si>
    <t>skye123</t>
  </si>
  <si>
    <t>skydiver</t>
  </si>
  <si>
    <t>skillet1</t>
  </si>
  <si>
    <t>skateforlife</t>
  </si>
  <si>
    <t>skate3</t>
  </si>
  <si>
    <t>skaska</t>
  </si>
  <si>
    <t>sk8forlife</t>
  </si>
  <si>
    <t>sisters4life</t>
  </si>
  <si>
    <t>sisley</t>
  </si>
  <si>
    <t>sioned</t>
  </si>
  <si>
    <t>single4</t>
  </si>
  <si>
    <t>sinai</t>
  </si>
  <si>
    <t>simpleman</t>
  </si>
  <si>
    <t>simba3</t>
  </si>
  <si>
    <t>sigma3</t>
  </si>
  <si>
    <t>siena</t>
  </si>
  <si>
    <t>siantar</t>
  </si>
  <si>
    <t>showjumping</t>
  </si>
  <si>
    <t>shorty93</t>
  </si>
  <si>
    <t>shinian</t>
  </si>
  <si>
    <t>shikha</t>
  </si>
  <si>
    <t>shezza</t>
  </si>
  <si>
    <t>shervin</t>
  </si>
  <si>
    <t>sheraton</t>
  </si>
  <si>
    <t>shellybelly</t>
  </si>
  <si>
    <t>shedrule</t>
  </si>
  <si>
    <t>sheann</t>
  </si>
  <si>
    <t>shawnda</t>
  </si>
  <si>
    <t>shawarma</t>
  </si>
  <si>
    <t>sharpey</t>
  </si>
  <si>
    <t>sharon2</t>
  </si>
  <si>
    <t>shannon8</t>
  </si>
  <si>
    <t>shaniah</t>
  </si>
  <si>
    <t>shandra</t>
  </si>
  <si>
    <t>shahira</t>
  </si>
  <si>
    <t>shaboo</t>
  </si>
  <si>
    <t>sexyshan</t>
  </si>
  <si>
    <t>sexyminx</t>
  </si>
  <si>
    <t>sexymama13</t>
  </si>
  <si>
    <t>sexym</t>
  </si>
  <si>
    <t>sexyg</t>
  </si>
  <si>
    <t>sexyblonde</t>
  </si>
  <si>
    <t>sexybitch!</t>
  </si>
  <si>
    <t>sexybabe12</t>
  </si>
  <si>
    <t>sexy420</t>
  </si>
  <si>
    <t>sexxxy1</t>
  </si>
  <si>
    <t>sextau</t>
  </si>
  <si>
    <t>sexii12</t>
  </si>
  <si>
    <t>sexgoddess</t>
  </si>
  <si>
    <t>serial</t>
  </si>
  <si>
    <t>sergio13</t>
  </si>
  <si>
    <t>serenity7</t>
  </si>
  <si>
    <t>serdar</t>
  </si>
  <si>
    <t>selalu</t>
  </si>
  <si>
    <t>secret5</t>
  </si>
  <si>
    <t>seaview</t>
  </si>
  <si>
    <t>sean1234</t>
  </si>
  <si>
    <t>seacadets</t>
  </si>
  <si>
    <t>scunthorpe</t>
  </si>
  <si>
    <t>scott07</t>
  </si>
  <si>
    <t>scooby69</t>
  </si>
  <si>
    <t>scooby10</t>
  </si>
  <si>
    <t>scooby07</t>
  </si>
  <si>
    <t>schlampe</t>
  </si>
  <si>
    <t>sceptre</t>
  </si>
  <si>
    <t>sayaka</t>
  </si>
  <si>
    <t>savannah7</t>
  </si>
  <si>
    <t>sassy23</t>
  </si>
  <si>
    <t>sara21</t>
  </si>
  <si>
    <t>sapita</t>
  </si>
  <si>
    <t>santorini</t>
  </si>
  <si>
    <t>santaponsa</t>
  </si>
  <si>
    <t>santaana</t>
  </si>
  <si>
    <t>sangreal</t>
  </si>
  <si>
    <t>sandrito</t>
  </si>
  <si>
    <t>sandra21</t>
  </si>
  <si>
    <t>sandra13</t>
  </si>
  <si>
    <t>sandie1</t>
  </si>
  <si>
    <t>samuels</t>
  </si>
  <si>
    <t>samthedog</t>
  </si>
  <si>
    <t>samarita</t>
  </si>
  <si>
    <t>samantha6</t>
  </si>
  <si>
    <t>samantha07</t>
  </si>
  <si>
    <t>saldana</t>
  </si>
  <si>
    <t>sakuraharuno</t>
  </si>
  <si>
    <t>sakithati</t>
  </si>
  <si>
    <t>sakira</t>
  </si>
  <si>
    <t>sahara1</t>
  </si>
  <si>
    <t>sagem</t>
  </si>
  <si>
    <t>sadie07</t>
  </si>
  <si>
    <t>s3cr3t</t>
  </si>
  <si>
    <t>ryan00</t>
  </si>
  <si>
    <t>russo</t>
  </si>
  <si>
    <t>rukawa11</t>
  </si>
  <si>
    <t>rugby12</t>
  </si>
  <si>
    <t>rudy12</t>
  </si>
  <si>
    <t>rubia</t>
  </si>
  <si>
    <t>rozita</t>
  </si>
  <si>
    <t>rottie</t>
  </si>
  <si>
    <t>rosses</t>
  </si>
  <si>
    <t>roshelle</t>
  </si>
  <si>
    <t>rose87</t>
  </si>
  <si>
    <t>rose26</t>
  </si>
  <si>
    <t>rosadita</t>
  </si>
  <si>
    <t>rosa13</t>
  </si>
  <si>
    <t>rooter</t>
  </si>
  <si>
    <t>roonie</t>
  </si>
  <si>
    <t>romans12</t>
  </si>
  <si>
    <t>romanos</t>
  </si>
  <si>
    <t>rockyy</t>
  </si>
  <si>
    <t>rockstar22</t>
  </si>
  <si>
    <t>rockstar14</t>
  </si>
  <si>
    <t>rockondude</t>
  </si>
  <si>
    <t>rockabilly</t>
  </si>
  <si>
    <t>rockYou</t>
  </si>
  <si>
    <t>rock69</t>
  </si>
  <si>
    <t>rochdale</t>
  </si>
  <si>
    <t>robertlee</t>
  </si>
  <si>
    <t>robert9</t>
  </si>
  <si>
    <t>robert26</t>
  </si>
  <si>
    <t>riverdance</t>
  </si>
  <si>
    <t>risingsun</t>
  </si>
  <si>
    <t>ripdad1</t>
  </si>
  <si>
    <t>ringos</t>
  </si>
  <si>
    <t>riley7</t>
  </si>
  <si>
    <t>riley11</t>
  </si>
  <si>
    <t>ricky22</t>
  </si>
  <si>
    <t>ricky16</t>
  </si>
  <si>
    <t>ricky10</t>
  </si>
  <si>
    <t>rick123</t>
  </si>
  <si>
    <t>richard!</t>
  </si>
  <si>
    <t>ricecake</t>
  </si>
  <si>
    <t>rheanne</t>
  </si>
  <si>
    <t>reznor</t>
  </si>
  <si>
    <t>reynas</t>
  </si>
  <si>
    <t>reyleon</t>
  </si>
  <si>
    <t>reyhan</t>
  </si>
  <si>
    <t>revelations</t>
  </si>
  <si>
    <t>restricted</t>
  </si>
  <si>
    <t>ressie</t>
  </si>
  <si>
    <t>residentevil4</t>
  </si>
  <si>
    <t>renees</t>
  </si>
  <si>
    <t>renee4</t>
  </si>
  <si>
    <t>rendel</t>
  </si>
  <si>
    <t>renaissance</t>
  </si>
  <si>
    <t>reggie12</t>
  </si>
  <si>
    <t>reenie</t>
  </si>
  <si>
    <t>redtiger</t>
  </si>
  <si>
    <t>rednaxela</t>
  </si>
  <si>
    <t>red2007</t>
  </si>
  <si>
    <t>red007</t>
  </si>
  <si>
    <t>recordar</t>
  </si>
  <si>
    <t>rebel11</t>
  </si>
  <si>
    <t>rebek</t>
  </si>
  <si>
    <t>realtor1</t>
  </si>
  <si>
    <t>reality1</t>
  </si>
  <si>
    <t>realidad</t>
  </si>
  <si>
    <t>realgirl</t>
  </si>
  <si>
    <t>rayray12</t>
  </si>
  <si>
    <t>rastafara</t>
  </si>
  <si>
    <t>ranma1/2</t>
  </si>
  <si>
    <t>rangerz</t>
  </si>
  <si>
    <t>rangers08</t>
  </si>
  <si>
    <t>rancel</t>
  </si>
  <si>
    <t>ramera</t>
  </si>
  <si>
    <t>ramarama</t>
  </si>
  <si>
    <t>ralphlauren</t>
  </si>
  <si>
    <t>rajendra</t>
  </si>
  <si>
    <t>rainydays</t>
  </si>
  <si>
    <t>rainny</t>
  </si>
  <si>
    <t>rahimah</t>
  </si>
  <si>
    <t>raechel</t>
  </si>
  <si>
    <t>qwertyuiop1</t>
  </si>
  <si>
    <t>qwerty22</t>
  </si>
  <si>
    <t>qwert5</t>
  </si>
  <si>
    <t>qwer</t>
  </si>
  <si>
    <t>quita1</t>
  </si>
  <si>
    <t>quintin1</t>
  </si>
  <si>
    <t>queen08</t>
  </si>
  <si>
    <t>queen07</t>
  </si>
  <si>
    <t>quaqua</t>
  </si>
  <si>
    <t>qtpie1</t>
  </si>
  <si>
    <t>qqqqqq1</t>
  </si>
  <si>
    <t>q123456789</t>
  </si>
  <si>
    <t>q1234567</t>
  </si>
  <si>
    <t>pusycat</t>
  </si>
  <si>
    <t>pussy7</t>
  </si>
  <si>
    <t>purple04</t>
  </si>
  <si>
    <t>pureza</t>
  </si>
  <si>
    <t>pupuce</t>
  </si>
  <si>
    <t>puppies11</t>
  </si>
  <si>
    <t>punklove</t>
  </si>
  <si>
    <t>punkey</t>
  </si>
  <si>
    <t>punk11</t>
  </si>
  <si>
    <t>pumpkin13</t>
  </si>
  <si>
    <t>pujols</t>
  </si>
  <si>
    <t>psyduck</t>
  </si>
  <si>
    <t>protoss</t>
  </si>
  <si>
    <t>project1</t>
  </si>
  <si>
    <t>priness</t>
  </si>
  <si>
    <t>princey</t>
  </si>
  <si>
    <t>princessa1</t>
  </si>
  <si>
    <t>princesalinda</t>
  </si>
  <si>
    <t>prince21</t>
  </si>
  <si>
    <t>prince13</t>
  </si>
  <si>
    <t>prince11</t>
  </si>
  <si>
    <t>prietene</t>
  </si>
  <si>
    <t>pretty21</t>
  </si>
  <si>
    <t>poweroflove</t>
  </si>
  <si>
    <t>portuguesa</t>
  </si>
  <si>
    <t>portocale</t>
  </si>
  <si>
    <t>portatil</t>
  </si>
  <si>
    <t>porker</t>
  </si>
  <si>
    <t>poppycock</t>
  </si>
  <si>
    <t>poppit</t>
  </si>
  <si>
    <t>popo</t>
  </si>
  <si>
    <t>pooltable</t>
  </si>
  <si>
    <t>pooh93</t>
  </si>
  <si>
    <t>pollin</t>
  </si>
  <si>
    <t>pollen</t>
  </si>
  <si>
    <t>polevault</t>
  </si>
  <si>
    <t>poleng</t>
  </si>
  <si>
    <t>poilkj</t>
  </si>
  <si>
    <t>pleomax</t>
  </si>
  <si>
    <t>players1</t>
  </si>
  <si>
    <t>playerhater</t>
  </si>
  <si>
    <t>playboy24</t>
  </si>
  <si>
    <t>playa12</t>
  </si>
  <si>
    <t>piter</t>
  </si>
  <si>
    <t>pinky19</t>
  </si>
  <si>
    <t>pinky17</t>
  </si>
  <si>
    <t>pinkpurple</t>
  </si>
  <si>
    <t>pinkpimp</t>
  </si>
  <si>
    <t>pinkpiggy</t>
  </si>
  <si>
    <t>pinkkitty</t>
  </si>
  <si>
    <t>pinkcar</t>
  </si>
  <si>
    <t>pink4me</t>
  </si>
  <si>
    <t>pink111</t>
  </si>
  <si>
    <t>pingon</t>
  </si>
  <si>
    <t>pineapple2</t>
  </si>
  <si>
    <t>pimp33</t>
  </si>
  <si>
    <t>pillina</t>
  </si>
  <si>
    <t>pigscanfly</t>
  </si>
  <si>
    <t>piglet01</t>
  </si>
  <si>
    <t>phones4u</t>
  </si>
  <si>
    <t>pharmacy1</t>
  </si>
  <si>
    <t>petete</t>
  </si>
  <si>
    <t>pesado</t>
  </si>
  <si>
    <t>pernille</t>
  </si>
  <si>
    <t>perito</t>
  </si>
  <si>
    <t>periquita</t>
  </si>
  <si>
    <t>pepsi01</t>
  </si>
  <si>
    <t>peppers1</t>
  </si>
  <si>
    <t>pendejo1</t>
  </si>
  <si>
    <t>pedroza</t>
  </si>
  <si>
    <t>peace13</t>
  </si>
  <si>
    <t>paweena</t>
  </si>
  <si>
    <t>patti</t>
  </si>
  <si>
    <t>patas</t>
  </si>
  <si>
    <t>patanisca</t>
  </si>
  <si>
    <t>passions1</t>
  </si>
  <si>
    <t>pasarela</t>
  </si>
  <si>
    <t>parveen</t>
  </si>
  <si>
    <t>parking</t>
  </si>
  <si>
    <t>parisa</t>
  </si>
  <si>
    <t>paris14</t>
  </si>
  <si>
    <t>pardonme</t>
  </si>
  <si>
    <t>paramount</t>
  </si>
  <si>
    <t>parami</t>
  </si>
  <si>
    <t>panupong</t>
  </si>
  <si>
    <t>panthers06</t>
  </si>
  <si>
    <t>panida</t>
  </si>
  <si>
    <t>pamela12</t>
  </si>
  <si>
    <t>pajamas</t>
  </si>
  <si>
    <t>paint1</t>
  </si>
  <si>
    <t>paige11</t>
  </si>
  <si>
    <t>paddie</t>
  </si>
  <si>
    <t>p@$$w0rd</t>
  </si>
  <si>
    <t>p4ssword</t>
  </si>
  <si>
    <t>ovation</t>
  </si>
  <si>
    <t>otaner</t>
  </si>
  <si>
    <t>osprey</t>
  </si>
  <si>
    <t>orochi</t>
  </si>
  <si>
    <t>orlando!</t>
  </si>
  <si>
    <t>orange07</t>
  </si>
  <si>
    <t>orale</t>
  </si>
  <si>
    <t>oracion</t>
  </si>
  <si>
    <t>optional</t>
  </si>
  <si>
    <t>omar15</t>
  </si>
  <si>
    <t>olliedog</t>
  </si>
  <si>
    <t>olivia08</t>
  </si>
  <si>
    <t>oliver11</t>
  </si>
  <si>
    <t>oliver!</t>
  </si>
  <si>
    <t>oliva</t>
  </si>
  <si>
    <t>ofcourse</t>
  </si>
  <si>
    <t>odalys</t>
  </si>
  <si>
    <t>o2jam</t>
  </si>
  <si>
    <t>o0o0o0</t>
  </si>
  <si>
    <t>nygiants</t>
  </si>
  <si>
    <t>numfon</t>
  </si>
  <si>
    <t>number16</t>
  </si>
  <si>
    <t>number123</t>
  </si>
  <si>
    <t>noteimporta</t>
  </si>
  <si>
    <t>norwichcity</t>
  </si>
  <si>
    <t>northface</t>
  </si>
  <si>
    <t>norte4</t>
  </si>
  <si>
    <t>nonenone</t>
  </si>
  <si>
    <t>nomeames</t>
  </si>
  <si>
    <t>nofriends</t>
  </si>
  <si>
    <t>noah07</t>
  </si>
  <si>
    <t>noah05</t>
  </si>
  <si>
    <t>nitrogen</t>
  </si>
  <si>
    <t>nimitz</t>
  </si>
  <si>
    <t>nikkip</t>
  </si>
  <si>
    <t>nikkij</t>
  </si>
  <si>
    <t>nikki26</t>
  </si>
  <si>
    <t>nieve</t>
  </si>
  <si>
    <t>nicoli</t>
  </si>
  <si>
    <t>nickyb</t>
  </si>
  <si>
    <t>nick20</t>
  </si>
  <si>
    <t>nick143</t>
  </si>
  <si>
    <t>nicholas4</t>
  </si>
  <si>
    <t>nichelle1</t>
  </si>
  <si>
    <t>newmoney</t>
  </si>
  <si>
    <t>nessa13</t>
  </si>
  <si>
    <t>nessa12</t>
  </si>
  <si>
    <t>neophyte</t>
  </si>
  <si>
    <t>nena69</t>
  </si>
  <si>
    <t>nena10</t>
  </si>
  <si>
    <t>nena01</t>
  </si>
  <si>
    <t>nemo01</t>
  </si>
  <si>
    <t>nelly7</t>
  </si>
  <si>
    <t>nelly22</t>
  </si>
  <si>
    <t>nelly07</t>
  </si>
  <si>
    <t>neinei</t>
  </si>
  <si>
    <t>negritalinda</t>
  </si>
  <si>
    <t>neener</t>
  </si>
  <si>
    <t>nazaret</t>
  </si>
  <si>
    <t>naysha</t>
  </si>
  <si>
    <t>nate23</t>
  </si>
  <si>
    <t>nate01</t>
  </si>
  <si>
    <t>natalina</t>
  </si>
  <si>
    <t>nascar2</t>
  </si>
  <si>
    <t>nascar03</t>
  </si>
  <si>
    <t>narutofan</t>
  </si>
  <si>
    <t>narancs</t>
  </si>
  <si>
    <t>napkin</t>
  </si>
  <si>
    <t>nannys</t>
  </si>
  <si>
    <t>nannette</t>
  </si>
  <si>
    <t>names</t>
  </si>
  <si>
    <t>nakita1</t>
  </si>
  <si>
    <t>nadanada</t>
  </si>
  <si>
    <t>mzpooh</t>
  </si>
  <si>
    <t>myspace16</t>
  </si>
  <si>
    <t>myryan</t>
  </si>
  <si>
    <t>mymike</t>
  </si>
  <si>
    <t>myjesus1</t>
  </si>
  <si>
    <t>myfirstlove</t>
  </si>
  <si>
    <t>mychemicalromanc</t>
  </si>
  <si>
    <t>mychal</t>
  </si>
  <si>
    <t>mybaby123</t>
  </si>
  <si>
    <t>my1stlove</t>
  </si>
  <si>
    <t>mwamwa</t>
  </si>
  <si>
    <t>muziek</t>
  </si>
  <si>
    <t>mustang96</t>
  </si>
  <si>
    <t>music14</t>
  </si>
  <si>
    <t>music01</t>
  </si>
  <si>
    <t>mushy</t>
  </si>
  <si>
    <t>murphy12</t>
  </si>
  <si>
    <t>muahmuah</t>
  </si>
  <si>
    <t>muah</t>
  </si>
  <si>
    <t>movement</t>
  </si>
  <si>
    <t>motherof5</t>
  </si>
  <si>
    <t>motel</t>
  </si>
  <si>
    <t>moskito</t>
  </si>
  <si>
    <t>morenita1</t>
  </si>
  <si>
    <t>morena13</t>
  </si>
  <si>
    <t>moony</t>
  </si>
  <si>
    <t>moomoo3</t>
  </si>
  <si>
    <t>montys</t>
  </si>
  <si>
    <t>montejo</t>
  </si>
  <si>
    <t>monkeys4</t>
  </si>
  <si>
    <t>money18</t>
  </si>
  <si>
    <t>mommy26</t>
  </si>
  <si>
    <t>molly23</t>
  </si>
  <si>
    <t>molly16</t>
  </si>
  <si>
    <t>moldovan</t>
  </si>
  <si>
    <t>modenas</t>
  </si>
  <si>
    <t>modena</t>
  </si>
  <si>
    <t>mmm123</t>
  </si>
  <si>
    <t>mizzy</t>
  </si>
  <si>
    <t>mistygirl</t>
  </si>
  <si>
    <t>misty11</t>
  </si>
  <si>
    <t>misty01</t>
  </si>
  <si>
    <t>missyelliot</t>
  </si>
  <si>
    <t>missy05</t>
  </si>
  <si>
    <t>missu2</t>
  </si>
  <si>
    <t>misspiggy1</t>
  </si>
  <si>
    <t>missperfect</t>
  </si>
  <si>
    <t>missbitch1</t>
  </si>
  <si>
    <t>mishu</t>
  </si>
  <si>
    <t>minotauro</t>
  </si>
  <si>
    <t>minnie5</t>
  </si>
  <si>
    <t>mine16</t>
  </si>
  <si>
    <t>mine05</t>
  </si>
  <si>
    <t>mimi18</t>
  </si>
  <si>
    <t>miluna</t>
  </si>
  <si>
    <t>millie06</t>
  </si>
  <si>
    <t>milli</t>
  </si>
  <si>
    <t>miller31</t>
  </si>
  <si>
    <t>milburn</t>
  </si>
  <si>
    <t>mikimiki</t>
  </si>
  <si>
    <t>mike45</t>
  </si>
  <si>
    <t>microphone</t>
  </si>
  <si>
    <t>mickey28</t>
  </si>
  <si>
    <t>michelle29</t>
  </si>
  <si>
    <t>michelle04</t>
  </si>
  <si>
    <t>michella</t>
  </si>
  <si>
    <t>michael89</t>
  </si>
  <si>
    <t>michael00</t>
  </si>
  <si>
    <t>miamorsote</t>
  </si>
  <si>
    <t>miacolucci</t>
  </si>
  <si>
    <t>mhadz</t>
  </si>
  <si>
    <t>mhack</t>
  </si>
  <si>
    <t>mexico23</t>
  </si>
  <si>
    <t>metallica2</t>
  </si>
  <si>
    <t>metalika</t>
  </si>
  <si>
    <t>metal123</t>
  </si>
  <si>
    <t>mensah</t>
  </si>
  <si>
    <t>mendel</t>
  </si>
  <si>
    <t>meme16</t>
  </si>
  <si>
    <t>member1</t>
  </si>
  <si>
    <t>melvina</t>
  </si>
  <si>
    <t>melvic</t>
  </si>
  <si>
    <t>melissa15</t>
  </si>
  <si>
    <t>melancolia</t>
  </si>
  <si>
    <t>megabitch</t>
  </si>
  <si>
    <t>meerkat</t>
  </si>
  <si>
    <t>meduza</t>
  </si>
  <si>
    <t>mecanico</t>
  </si>
  <si>
    <t>mcdermott</t>
  </si>
  <si>
    <t>ma├▒ana</t>
  </si>
  <si>
    <t>mayras</t>
  </si>
  <si>
    <t>maylen</t>
  </si>
  <si>
    <t>maykol</t>
  </si>
  <si>
    <t>maya</t>
  </si>
  <si>
    <t>maximillion</t>
  </si>
  <si>
    <t>max2005</t>
  </si>
  <si>
    <t>maveric</t>
  </si>
  <si>
    <t>mattwillis</t>
  </si>
  <si>
    <t>matthew15</t>
  </si>
  <si>
    <t>matheo</t>
  </si>
  <si>
    <t>master7</t>
  </si>
  <si>
    <t>mason4</t>
  </si>
  <si>
    <t>maryssa</t>
  </si>
  <si>
    <t>marvin123</t>
  </si>
  <si>
    <t>martin22</t>
  </si>
  <si>
    <t>marsvolta</t>
  </si>
  <si>
    <t>marlins1</t>
  </si>
  <si>
    <t>marley420</t>
  </si>
  <si>
    <t>marle</t>
  </si>
  <si>
    <t>markko</t>
  </si>
  <si>
    <t>markalvin</t>
  </si>
  <si>
    <t>mark02</t>
  </si>
  <si>
    <t>mario7</t>
  </si>
  <si>
    <t>mario6</t>
  </si>
  <si>
    <t>mario16</t>
  </si>
  <si>
    <t>mario07</t>
  </si>
  <si>
    <t>marina12</t>
  </si>
  <si>
    <t>marikita</t>
  </si>
  <si>
    <t>marijane</t>
  </si>
  <si>
    <t>marie29</t>
  </si>
  <si>
    <t>maricela1</t>
  </si>
  <si>
    <t>maria4</t>
  </si>
  <si>
    <t>maria1234</t>
  </si>
  <si>
    <t>maree</t>
  </si>
  <si>
    <t>marchs</t>
  </si>
  <si>
    <t>marchel</t>
  </si>
  <si>
    <t>mansanas</t>
  </si>
  <si>
    <t>manofsteel</t>
  </si>
  <si>
    <t>maniss</t>
  </si>
  <si>
    <t>mandy5</t>
  </si>
  <si>
    <t>mandy01</t>
  </si>
  <si>
    <t>mando1</t>
  </si>
  <si>
    <t>mamitati</t>
  </si>
  <si>
    <t>mamitas</t>
  </si>
  <si>
    <t>mamasitata</t>
  </si>
  <si>
    <t>mamamia1</t>
  </si>
  <si>
    <t>mama06</t>
  </si>
  <si>
    <t>malmon</t>
  </si>
  <si>
    <t>malenita</t>
  </si>
  <si>
    <t>maldad</t>
  </si>
  <si>
    <t>malaysia1</t>
  </si>
  <si>
    <t>magster</t>
  </si>
  <si>
    <t>magnifico</t>
  </si>
  <si>
    <t>maelyn</t>
  </si>
  <si>
    <t>madres</t>
  </si>
  <si>
    <t>madison13</t>
  </si>
  <si>
    <t>maddy12</t>
  </si>
  <si>
    <t>mackie1</t>
  </si>
  <si>
    <t>mabell</t>
  </si>
  <si>
    <t>lynn69</t>
  </si>
  <si>
    <t>lylas</t>
  </si>
  <si>
    <t>luvubaby</t>
  </si>
  <si>
    <t>luvkoh</t>
  </si>
  <si>
    <t>luvinlife</t>
  </si>
  <si>
    <t>luv2laf</t>
  </si>
  <si>
    <t>luna25</t>
  </si>
  <si>
    <t>luna01</t>
  </si>
  <si>
    <t>lulu21</t>
  </si>
  <si>
    <t>luisafer</t>
  </si>
  <si>
    <t>luis24</t>
  </si>
  <si>
    <t>luckylove</t>
  </si>
  <si>
    <t>luchis</t>
  </si>
  <si>
    <t>lucas12</t>
  </si>
  <si>
    <t>luacheia</t>
  </si>
  <si>
    <t>lowriders</t>
  </si>
  <si>
    <t>lowery</t>
  </si>
  <si>
    <t>lowela</t>
  </si>
  <si>
    <t>loveyou6</t>
  </si>
  <si>
    <t>loveyou22</t>
  </si>
  <si>
    <t>loveu5</t>
  </si>
  <si>
    <t>lovers13</t>
  </si>
  <si>
    <t>lovers01</t>
  </si>
  <si>
    <t>lovemeh</t>
  </si>
  <si>
    <t>loveme87</t>
  </si>
  <si>
    <t>lovely143</t>
  </si>
  <si>
    <t>loveking</t>
  </si>
  <si>
    <t>lovejosh</t>
  </si>
  <si>
    <t>loveishate</t>
  </si>
  <si>
    <t>lovebug4</t>
  </si>
  <si>
    <t>lovebug22</t>
  </si>
  <si>
    <t>loveable2</t>
  </si>
  <si>
    <t>love1996</t>
  </si>
  <si>
    <t>love121</t>
  </si>
  <si>
    <t>love-me</t>
  </si>
  <si>
    <t>louise92</t>
  </si>
  <si>
    <t>louise7</t>
  </si>
  <si>
    <t>louise4</t>
  </si>
  <si>
    <t>lostboy</t>
  </si>
  <si>
    <t>loser9</t>
  </si>
  <si>
    <t>loser24</t>
  </si>
  <si>
    <t>lopez12</t>
  </si>
  <si>
    <t>lollipop7</t>
  </si>
  <si>
    <t>lola23</t>
  </si>
  <si>
    <t>lol12</t>
  </si>
  <si>
    <t>lokita13</t>
  </si>
  <si>
    <t>locaporti</t>
  </si>
  <si>
    <t>lizzy13</t>
  </si>
  <si>
    <t>lizteamo</t>
  </si>
  <si>
    <t>livingstone</t>
  </si>
  <si>
    <t>live4life</t>
  </si>
  <si>
    <t>littleman2</t>
  </si>
  <si>
    <t>lisa1234</t>
  </si>
  <si>
    <t>linus</t>
  </si>
  <si>
    <t>lindanena</t>
  </si>
  <si>
    <t>linda7</t>
  </si>
  <si>
    <t>limelight</t>
  </si>
  <si>
    <t>lilymae</t>
  </si>
  <si>
    <t>lily11</t>
  </si>
  <si>
    <t>lilshorty1</t>
  </si>
  <si>
    <t>lilscrappy</t>
  </si>
  <si>
    <t>lilrock</t>
  </si>
  <si>
    <t>lilkay</t>
  </si>
  <si>
    <t>liljosh</t>
  </si>
  <si>
    <t>lilika</t>
  </si>
  <si>
    <t>lifeis</t>
  </si>
  <si>
    <t>lfc4lyf</t>
  </si>
  <si>
    <t>letmego</t>
  </si>
  <si>
    <t>leonides</t>
  </si>
  <si>
    <t>leone</t>
  </si>
  <si>
    <t>leobardo</t>
  </si>
  <si>
    <t>lenise</t>
  </si>
  <si>
    <t>lellow</t>
  </si>
  <si>
    <t>leigh13</t>
  </si>
  <si>
    <t>leialoha</t>
  </si>
  <si>
    <t>legoman</t>
  </si>
  <si>
    <t>ledgend</t>
  </si>
  <si>
    <t>layne1</t>
  </si>
  <si>
    <t>laxamana</t>
  </si>
  <si>
    <t>lauren99</t>
  </si>
  <si>
    <t>laura69</t>
  </si>
  <si>
    <t>laughoutloud</t>
  </si>
  <si>
    <t>latios</t>
  </si>
  <si>
    <t>latina16</t>
  </si>
  <si>
    <t>latesha</t>
  </si>
  <si>
    <t>lasombra</t>
  </si>
  <si>
    <t>lashanda</t>
  </si>
  <si>
    <t>lasangre</t>
  </si>
  <si>
    <t>laney1</t>
  </si>
  <si>
    <t>lancia</t>
  </si>
  <si>
    <t>lanceb</t>
  </si>
  <si>
    <t>lalolalo</t>
  </si>
  <si>
    <t>lakeside1</t>
  </si>
  <si>
    <t>ladypimp</t>
  </si>
  <si>
    <t>ladybug6</t>
  </si>
  <si>
    <t>ladybird1</t>
  </si>
  <si>
    <t>lady10</t>
  </si>
  <si>
    <t>l1o2v3e4</t>
  </si>
  <si>
    <t>l.o.v.e</t>
  </si>
  <si>
    <t>kurumi</t>
  </si>
  <si>
    <t>kungking</t>
  </si>
  <si>
    <t>kulas</t>
  </si>
  <si>
    <t>kristyna</t>
  </si>
  <si>
    <t>kristle</t>
  </si>
  <si>
    <t>kristie1</t>
  </si>
  <si>
    <t>krislyn</t>
  </si>
  <si>
    <t>korn12</t>
  </si>
  <si>
    <t>koolit</t>
  </si>
  <si>
    <t>kokoloko</t>
  </si>
  <si>
    <t>kobe23</t>
  </si>
  <si>
    <t>kmilita</t>
  </si>
  <si>
    <t>kjv1611</t>
  </si>
  <si>
    <t>kitten22</t>
  </si>
  <si>
    <t>kitten13</t>
  </si>
  <si>
    <t>kitten10</t>
  </si>
  <si>
    <t>kitkat13</t>
  </si>
  <si>
    <t>kitchen1</t>
  </si>
  <si>
    <t>kissyfur</t>
  </si>
  <si>
    <t>kissthis1</t>
  </si>
  <si>
    <t>kissmybutt</t>
  </si>
  <si>
    <t>kissme21</t>
  </si>
  <si>
    <t>kisses6</t>
  </si>
  <si>
    <t>kisses08</t>
  </si>
  <si>
    <t>kisses.</t>
  </si>
  <si>
    <t>kissa</t>
  </si>
  <si>
    <t>kishor</t>
  </si>
  <si>
    <t>kirakira</t>
  </si>
  <si>
    <t>kingsofleon</t>
  </si>
  <si>
    <t>kinglove5</t>
  </si>
  <si>
    <t>kimmy123</t>
  </si>
  <si>
    <t>killer8</t>
  </si>
  <si>
    <t>killacam1</t>
  </si>
  <si>
    <t>killab</t>
  </si>
  <si>
    <t>kilgore</t>
  </si>
  <si>
    <t>kiki19</t>
  </si>
  <si>
    <t>kiki17</t>
  </si>
  <si>
    <t>kids</t>
  </si>
  <si>
    <t>kiddo1</t>
  </si>
  <si>
    <t>khmer</t>
  </si>
  <si>
    <t>kevin27</t>
  </si>
  <si>
    <t>kesha1</t>
  </si>
  <si>
    <t>kenny06</t>
  </si>
  <si>
    <t>kelsey01</t>
  </si>
  <si>
    <t>kelly18</t>
  </si>
  <si>
    <t>kelly06</t>
  </si>
  <si>
    <t>kellogg</t>
  </si>
  <si>
    <t>kelebek</t>
  </si>
  <si>
    <t>keke09</t>
  </si>
  <si>
    <t>kcirtap</t>
  </si>
  <si>
    <t>kaysie</t>
  </si>
  <si>
    <t>kayla9</t>
  </si>
  <si>
    <t>kayla8</t>
  </si>
  <si>
    <t>kayekaye</t>
  </si>
  <si>
    <t>katuga</t>
  </si>
  <si>
    <t>katmandu</t>
  </si>
  <si>
    <t>katiel</t>
  </si>
  <si>
    <t>katief</t>
  </si>
  <si>
    <t>kate11</t>
  </si>
  <si>
    <t>kasey09</t>
  </si>
  <si>
    <t>karolay</t>
  </si>
  <si>
    <t>karen7</t>
  </si>
  <si>
    <t>karen14</t>
  </si>
  <si>
    <t>karen10</t>
  </si>
  <si>
    <t>karen09</t>
  </si>
  <si>
    <t>kanjut</t>
  </si>
  <si>
    <t>kamisha</t>
  </si>
  <si>
    <t>kamisama</t>
  </si>
  <si>
    <t>kamikazi</t>
  </si>
  <si>
    <t>kamaria</t>
  </si>
  <si>
    <t>kally</t>
  </si>
  <si>
    <t>kalima</t>
  </si>
  <si>
    <t>kalhonaho</t>
  </si>
  <si>
    <t>kakarotto</t>
  </si>
  <si>
    <t>kaitokid</t>
  </si>
  <si>
    <t>kaitlyn7</t>
  </si>
  <si>
    <t>kadisha</t>
  </si>
  <si>
    <t>kacey1</t>
  </si>
  <si>
    <t>k1tten</t>
  </si>
  <si>
    <t>justyou</t>
  </si>
  <si>
    <t>justmyluck</t>
  </si>
  <si>
    <t>justin143</t>
  </si>
  <si>
    <t>junbug</t>
  </si>
  <si>
    <t>julio7</t>
  </si>
  <si>
    <t>julio20</t>
  </si>
  <si>
    <t>julio2</t>
  </si>
  <si>
    <t>juliee</t>
  </si>
  <si>
    <t>julian3</t>
  </si>
  <si>
    <t>juicy69</t>
  </si>
  <si>
    <t>judyanne</t>
  </si>
  <si>
    <t>judiel</t>
  </si>
  <si>
    <t>jrjrjr</t>
  </si>
  <si>
    <t>joshua00</t>
  </si>
  <si>
    <t>josejavier</t>
  </si>
  <si>
    <t>jose26</t>
  </si>
  <si>
    <t>jordans23</t>
  </si>
  <si>
    <t>jordan95</t>
  </si>
  <si>
    <t>jordan28</t>
  </si>
  <si>
    <t>jonquil</t>
  </si>
  <si>
    <t>jonnah</t>
  </si>
  <si>
    <t>jonathan17</t>
  </si>
  <si>
    <t>jollie</t>
  </si>
  <si>
    <t>joker3</t>
  </si>
  <si>
    <t>jojo24</t>
  </si>
  <si>
    <t>jojo17</t>
  </si>
  <si>
    <t>joinsung</t>
  </si>
  <si>
    <t>johnthomas</t>
  </si>
  <si>
    <t>johnnycash</t>
  </si>
  <si>
    <t>john27</t>
  </si>
  <si>
    <t>john03</t>
  </si>
  <si>
    <t>joel06</t>
  </si>
  <si>
    <t>joeann</t>
  </si>
  <si>
    <t>jodian</t>
  </si>
  <si>
    <t>jlove</t>
  </si>
  <si>
    <t>jkidd5</t>
  </si>
  <si>
    <t>jj2007</t>
  </si>
  <si>
    <t>jigaboo</t>
  </si>
  <si>
    <t>jianna</t>
  </si>
  <si>
    <t>jhulie</t>
  </si>
  <si>
    <t>jhomel</t>
  </si>
  <si>
    <t>jherson</t>
  </si>
  <si>
    <t>jhelly</t>
  </si>
  <si>
    <t>jhazmine</t>
  </si>
  <si>
    <t>jezza</t>
  </si>
  <si>
    <t>jesus316</t>
  </si>
  <si>
    <t>jessie101</t>
  </si>
  <si>
    <t>jesselee</t>
  </si>
  <si>
    <t>jesse23</t>
  </si>
  <si>
    <t>jerman</t>
  </si>
  <si>
    <t>jereme</t>
  </si>
  <si>
    <t>jensen1</t>
  </si>
  <si>
    <t>jenny101</t>
  </si>
  <si>
    <t>jenney</t>
  </si>
  <si>
    <t>jenika</t>
  </si>
  <si>
    <t>jember</t>
  </si>
  <si>
    <t>jemalyn</t>
  </si>
  <si>
    <t>jehova1</t>
  </si>
  <si>
    <t>jeffrey5</t>
  </si>
  <si>
    <t>jeff16</t>
  </si>
  <si>
    <t>jean14</t>
  </si>
  <si>
    <t>jean01</t>
  </si>
  <si>
    <t>jazzy16</t>
  </si>
  <si>
    <t>jayjay7</t>
  </si>
  <si>
    <t>jayjay01</t>
  </si>
  <si>
    <t>jayhawks1</t>
  </si>
  <si>
    <t>jayden11</t>
  </si>
  <si>
    <t>jayden02</t>
  </si>
  <si>
    <t>javier23</t>
  </si>
  <si>
    <t>javelin</t>
  </si>
  <si>
    <t>jasper3</t>
  </si>
  <si>
    <t>jasonjr</t>
  </si>
  <si>
    <t>jasone</t>
  </si>
  <si>
    <t>jason2007</t>
  </si>
  <si>
    <t>jasmines</t>
  </si>
  <si>
    <t>jaruwan</t>
  </si>
  <si>
    <t>jaron1</t>
  </si>
  <si>
    <t>janmichael</t>
  </si>
  <si>
    <t>janmar</t>
  </si>
  <si>
    <t>janisjoplin</t>
  </si>
  <si>
    <t>janinha</t>
  </si>
  <si>
    <t>jal9521</t>
  </si>
  <si>
    <t>jakass</t>
  </si>
  <si>
    <t>jaja123</t>
  </si>
  <si>
    <t>jahaziel</t>
  </si>
  <si>
    <t>jagged</t>
  </si>
  <si>
    <t>jager</t>
  </si>
  <si>
    <t>jaffa1</t>
  </si>
  <si>
    <t>jademarie</t>
  </si>
  <si>
    <t>jade09</t>
  </si>
  <si>
    <t>jackryan</t>
  </si>
  <si>
    <t>jackrussel</t>
  </si>
  <si>
    <t>jacknjill</t>
  </si>
  <si>
    <t>jackinthebox</t>
  </si>
  <si>
    <t>jackie16</t>
  </si>
  <si>
    <t>jackelyn</t>
  </si>
  <si>
    <t>ivan</t>
  </si>
  <si>
    <t>italie</t>
  </si>
  <si>
    <t>istorie</t>
  </si>
  <si>
    <t>inuyasha3</t>
  </si>
  <si>
    <t>innuendo</t>
  </si>
  <si>
    <t>innovision</t>
  </si>
  <si>
    <t>inkheart</t>
  </si>
  <si>
    <t>inimadetigan</t>
  </si>
  <si>
    <t>imcool2</t>
  </si>
  <si>
    <t>imaking</t>
  </si>
  <si>
    <t>imagenes</t>
  </si>
  <si>
    <t>iluvyew</t>
  </si>
  <si>
    <t>iluvu22</t>
  </si>
  <si>
    <t>iluvlife</t>
  </si>
  <si>
    <t>iluvjesse</t>
  </si>
  <si>
    <t>iluvher</t>
  </si>
  <si>
    <t>iluvgreg</t>
  </si>
  <si>
    <t>iluvanthony</t>
  </si>
  <si>
    <t>ilusiones</t>
  </si>
  <si>
    <t>ilovevictor</t>
  </si>
  <si>
    <t>iloveumom</t>
  </si>
  <si>
    <t>iloverose</t>
  </si>
  <si>
    <t>iloveroger</t>
  </si>
  <si>
    <t>ilovepink!</t>
  </si>
  <si>
    <t>ilovepaul1</t>
  </si>
  <si>
    <t>ilovemydogs</t>
  </si>
  <si>
    <t>ilovemike2</t>
  </si>
  <si>
    <t>ilovemeg</t>
  </si>
  <si>
    <t>iloveme21</t>
  </si>
  <si>
    <t>iloveme15</t>
  </si>
  <si>
    <t>iloveme10</t>
  </si>
  <si>
    <t>ilovemath</t>
  </si>
  <si>
    <t>ilovemarco</t>
  </si>
  <si>
    <t>ilovelucas</t>
  </si>
  <si>
    <t>ilovekieran</t>
  </si>
  <si>
    <t>ilovejohn!</t>
  </si>
  <si>
    <t>ilovehimsomuch</t>
  </si>
  <si>
    <t>ilovehayden</t>
  </si>
  <si>
    <t>iloveguy</t>
  </si>
  <si>
    <t>ilovee</t>
  </si>
  <si>
    <t>ilovediego</t>
  </si>
  <si>
    <t>iloveconor</t>
  </si>
  <si>
    <t>ilovealice</t>
  </si>
  <si>
    <t>ilove71</t>
  </si>
  <si>
    <t>iloeyou</t>
  </si>
  <si>
    <t>ilikepink</t>
  </si>
  <si>
    <t>ilikemike</t>
  </si>
  <si>
    <t>ilikeme</t>
  </si>
  <si>
    <t>iheartu1</t>
  </si>
  <si>
    <t>idontknow!</t>
  </si>
  <si>
    <t>iamsexy1</t>
  </si>
  <si>
    <t>hypnotize</t>
  </si>
  <si>
    <t>hutchy</t>
  </si>
  <si>
    <t>hungry1</t>
  </si>
  <si>
    <t>humpty</t>
  </si>
  <si>
    <t>hulkster</t>
  </si>
  <si>
    <t>hubble</t>
  </si>
  <si>
    <t>htown</t>
  </si>
  <si>
    <t>hottys</t>
  </si>
  <si>
    <t>hottie96</t>
  </si>
  <si>
    <t>hottie88</t>
  </si>
  <si>
    <t>hotie1</t>
  </si>
  <si>
    <t>hotels</t>
  </si>
  <si>
    <t>hotdog22</t>
  </si>
  <si>
    <t>hotboy12</t>
  </si>
  <si>
    <t>horse13</t>
  </si>
  <si>
    <t>hormiguita</t>
  </si>
  <si>
    <t>hopelove</t>
  </si>
  <si>
    <t>hoohoo</t>
  </si>
  <si>
    <t>honey101</t>
  </si>
  <si>
    <t>honda96</t>
  </si>
  <si>
    <t>honda22</t>
  </si>
  <si>
    <t>holyone</t>
  </si>
  <si>
    <t>holly13</t>
  </si>
  <si>
    <t>holeinone</t>
  </si>
  <si>
    <t>holein1</t>
  </si>
  <si>
    <t>holden01</t>
  </si>
  <si>
    <t>hola11</t>
  </si>
  <si>
    <t>hogan</t>
  </si>
  <si>
    <t>hmfc1874</t>
  </si>
  <si>
    <t>hisuka</t>
  </si>
  <si>
    <t>hisgirl</t>
  </si>
  <si>
    <t>hiphop13</t>
  </si>
  <si>
    <t>hilaria</t>
  </si>
  <si>
    <t>hhhhbk</t>
  </si>
  <si>
    <t>hermoine</t>
  </si>
  <si>
    <t>henna</t>
  </si>
  <si>
    <t>henery</t>
  </si>
  <si>
    <t>helton</t>
  </si>
  <si>
    <t>help</t>
  </si>
  <si>
    <t>helovesme2</t>
  </si>
  <si>
    <t>hellyes</t>
  </si>
  <si>
    <t>hellome1</t>
  </si>
  <si>
    <t>hello77</t>
  </si>
  <si>
    <t>hello25</t>
  </si>
  <si>
    <t>hechicera</t>
  </si>
  <si>
    <t>heaven22</t>
  </si>
  <si>
    <t>heathledger</t>
  </si>
  <si>
    <t>heather6</t>
  </si>
  <si>
    <t>hearts01</t>
  </si>
  <si>
    <t>heartland</t>
  </si>
  <si>
    <t>heart2heart</t>
  </si>
  <si>
    <t>heart23</t>
  </si>
  <si>
    <t>healer</t>
  </si>
  <si>
    <t>hbkhhh</t>
  </si>
  <si>
    <t>haziq</t>
  </si>
  <si>
    <t>hazel12</t>
  </si>
  <si>
    <t>hayes</t>
  </si>
  <si>
    <t>hayden69</t>
  </si>
  <si>
    <t>hate12</t>
  </si>
  <si>
    <t>hasmin</t>
  </si>
  <si>
    <t>harvie</t>
  </si>
  <si>
    <t>haribol</t>
  </si>
  <si>
    <t>harbour</t>
  </si>
  <si>
    <t>hannahm</t>
  </si>
  <si>
    <t>hannah98</t>
  </si>
  <si>
    <t>hannah1234</t>
  </si>
  <si>
    <t>hanani</t>
  </si>
  <si>
    <t>hampshire</t>
  </si>
  <si>
    <t>halo02</t>
  </si>
  <si>
    <t>hallohallo</t>
  </si>
  <si>
    <t>haisteaua</t>
  </si>
  <si>
    <t>hairspray1</t>
  </si>
  <si>
    <t>hadiza</t>
  </si>
  <si>
    <t>gwenny</t>
  </si>
  <si>
    <t>gwapaq</t>
  </si>
  <si>
    <t>gutierrez1</t>
  </si>
  <si>
    <t>gummy1</t>
  </si>
  <si>
    <t>guitar11</t>
  </si>
  <si>
    <t>guismo</t>
  </si>
  <si>
    <t>guiselle</t>
  </si>
  <si>
    <t>guisella</t>
  </si>
  <si>
    <t>gudgirl</t>
  </si>
  <si>
    <t>gstring</t>
  </si>
  <si>
    <t>gryphon</t>
  </si>
  <si>
    <t>grounded1</t>
  </si>
  <si>
    <t>griever</t>
  </si>
  <si>
    <t>green92</t>
  </si>
  <si>
    <t>grad2003</t>
  </si>
  <si>
    <t>graciosa</t>
  </si>
  <si>
    <t>gracie03</t>
  </si>
  <si>
    <t>gothic666</t>
  </si>
  <si>
    <t>gophers</t>
  </si>
  <si>
    <t>goodstuff</t>
  </si>
  <si>
    <t>goodone</t>
  </si>
  <si>
    <t>gonggong</t>
  </si>
  <si>
    <t>goloso</t>
  </si>
  <si>
    <t>goldfish2</t>
  </si>
  <si>
    <t>gold44</t>
  </si>
  <si>
    <t>gokilz</t>
  </si>
  <si>
    <t>godzila</t>
  </si>
  <si>
    <t>godslove1</t>
  </si>
  <si>
    <t>godsent</t>
  </si>
  <si>
    <t>godinho</t>
  </si>
  <si>
    <t>glowing</t>
  </si>
  <si>
    <t>globes</t>
  </si>
  <si>
    <t>glenmore</t>
  </si>
  <si>
    <t>ginkings</t>
  </si>
  <si>
    <t>giggles7</t>
  </si>
  <si>
    <t>giadinh</t>
  </si>
  <si>
    <t>ghostrecon</t>
  </si>
  <si>
    <t>ghetto2</t>
  </si>
  <si>
    <t>getright</t>
  </si>
  <si>
    <t>geraint</t>
  </si>
  <si>
    <t>genevive</t>
  </si>
  <si>
    <t>geeway</t>
  </si>
  <si>
    <t>gawjuz</t>
  </si>
  <si>
    <t>gators06</t>
  </si>
  <si>
    <t>gataloca</t>
  </si>
  <si>
    <t>galito</t>
  </si>
  <si>
    <t>gabylinda</t>
  </si>
  <si>
    <t>gabryela</t>
  </si>
  <si>
    <t>gabriel4</t>
  </si>
  <si>
    <t>gabriel123</t>
  </si>
  <si>
    <t>gabriel05</t>
  </si>
  <si>
    <t>gabby07</t>
  </si>
  <si>
    <t>funkys</t>
  </si>
  <si>
    <t>funkyfish</t>
  </si>
  <si>
    <t>fullysick</t>
  </si>
  <si>
    <t>fuckyou17</t>
  </si>
  <si>
    <t>fuckthat1</t>
  </si>
  <si>
    <t>fuckstick</t>
  </si>
  <si>
    <t>fuckit69</t>
  </si>
  <si>
    <t>fuckbitch</t>
  </si>
  <si>
    <t>fuck3r</t>
  </si>
  <si>
    <t>fruitsalad</t>
  </si>
  <si>
    <t>frogss</t>
  </si>
  <si>
    <t>froggy!</t>
  </si>
  <si>
    <t>frogger2</t>
  </si>
  <si>
    <t>frog22</t>
  </si>
  <si>
    <t>friends15</t>
  </si>
  <si>
    <t>freesia</t>
  </si>
  <si>
    <t>freddy123</t>
  </si>
  <si>
    <t>fred22</t>
  </si>
  <si>
    <t>fred11</t>
  </si>
  <si>
    <t>freaky2</t>
  </si>
  <si>
    <t>frankie8</t>
  </si>
  <si>
    <t>francoise</t>
  </si>
  <si>
    <t>francie</t>
  </si>
  <si>
    <t>franc</t>
  </si>
  <si>
    <t>foxgirl</t>
  </si>
  <si>
    <t>fourfour</t>
  </si>
  <si>
    <t>fosho</t>
  </si>
  <si>
    <t>fortress</t>
  </si>
  <si>
    <t>foreveryou</t>
  </si>
  <si>
    <t>forever9</t>
  </si>
  <si>
    <t>forever27</t>
  </si>
  <si>
    <t>foreplay</t>
  </si>
  <si>
    <t>fordf350</t>
  </si>
  <si>
    <t>footballs</t>
  </si>
  <si>
    <t>football81</t>
  </si>
  <si>
    <t>football45</t>
  </si>
  <si>
    <t>football26</t>
  </si>
  <si>
    <t>flushing</t>
  </si>
  <si>
    <t>flurry</t>
  </si>
  <si>
    <t>florida123</t>
  </si>
  <si>
    <t>floricel</t>
  </si>
  <si>
    <t>florea</t>
  </si>
  <si>
    <t>flore</t>
  </si>
  <si>
    <t>fitch</t>
  </si>
  <si>
    <t>fisioterapia</t>
  </si>
  <si>
    <t>fishnchips</t>
  </si>
  <si>
    <t>filippo</t>
  </si>
  <si>
    <t>figjam</t>
  </si>
  <si>
    <t>fifa2007</t>
  </si>
  <si>
    <t>fidelia</t>
  </si>
  <si>
    <t>fiddler</t>
  </si>
  <si>
    <t>fickdich</t>
  </si>
  <si>
    <t>femmes</t>
  </si>
  <si>
    <t>felixs</t>
  </si>
  <si>
    <t>feilunhai</t>
  </si>
  <si>
    <t>fatty2</t>
  </si>
  <si>
    <t>farts</t>
  </si>
  <si>
    <t>farouk</t>
  </si>
  <si>
    <t>fantomas</t>
  </si>
  <si>
    <t>fantas</t>
  </si>
  <si>
    <t>famoso</t>
  </si>
  <si>
    <t>faithingod</t>
  </si>
  <si>
    <t>faith9</t>
  </si>
  <si>
    <t>failure</t>
  </si>
  <si>
    <t>fahad</t>
  </si>
  <si>
    <t>faezah</t>
  </si>
  <si>
    <t>exito</t>
  </si>
  <si>
    <t>evesham</t>
  </si>
  <si>
    <t>evan11</t>
  </si>
  <si>
    <t>eugine</t>
  </si>
  <si>
    <t>ethan02</t>
  </si>
  <si>
    <t>espartaco</t>
  </si>
  <si>
    <t>escobar1</t>
  </si>
  <si>
    <t>erwins</t>
  </si>
  <si>
    <t>eric27</t>
  </si>
  <si>
    <t>eric05</t>
  </si>
  <si>
    <t>ennaoj</t>
  </si>
  <si>
    <t>eninaj</t>
  </si>
  <si>
    <t>enanita</t>
  </si>
  <si>
    <t>emmerdale</t>
  </si>
  <si>
    <t>emma16</t>
  </si>
  <si>
    <t>eminem6</t>
  </si>
  <si>
    <t>email1</t>
  </si>
  <si>
    <t>elvia</t>
  </si>
  <si>
    <t>elpadrino</t>
  </si>
  <si>
    <t>elmo1</t>
  </si>
  <si>
    <t>elmasguapo</t>
  </si>
  <si>
    <t>ellies</t>
  </si>
  <si>
    <t>ellierose</t>
  </si>
  <si>
    <t>ellaella</t>
  </si>
  <si>
    <t>eljohn</t>
  </si>
  <si>
    <t>elizabeth21</t>
  </si>
  <si>
    <t>elie3173</t>
  </si>
  <si>
    <t>element12</t>
  </si>
  <si>
    <t>elangel</t>
  </si>
  <si>
    <t>ekonomi</t>
  </si>
  <si>
    <t>eilish</t>
  </si>
  <si>
    <t>eeyore3</t>
  </si>
  <si>
    <t>edwins</t>
  </si>
  <si>
    <t>edwin123</t>
  </si>
  <si>
    <t>edward01</t>
  </si>
  <si>
    <t>eddie5</t>
  </si>
  <si>
    <t>eddie01</t>
  </si>
  <si>
    <t>eclair</t>
  </si>
  <si>
    <t>eboney</t>
  </si>
  <si>
    <t>easton1</t>
  </si>
  <si>
    <t>eastend</t>
  </si>
  <si>
    <t>eagles7</t>
  </si>
  <si>
    <t>eagles10</t>
  </si>
  <si>
    <t>dylan23</t>
  </si>
  <si>
    <t>dustin3</t>
  </si>
  <si>
    <t>dustin01</t>
  </si>
  <si>
    <t>dungeon</t>
  </si>
  <si>
    <t>dulcesita</t>
  </si>
  <si>
    <t>duke15</t>
  </si>
  <si>
    <t>dude1</t>
  </si>
  <si>
    <t>ducky7</t>
  </si>
  <si>
    <t>drlove</t>
  </si>
  <si>
    <t>drexel</t>
  </si>
  <si>
    <t>drew11</t>
  </si>
  <si>
    <t>drama123</t>
  </si>
  <si>
    <t>drakula</t>
  </si>
  <si>
    <t>drakeandjosh</t>
  </si>
  <si>
    <t>dragongirl</t>
  </si>
  <si>
    <t>dragon16</t>
  </si>
  <si>
    <t>drafting</t>
  </si>
  <si>
    <t>doyouloveme</t>
  </si>
  <si>
    <t>dowling</t>
  </si>
  <si>
    <t>dosdos</t>
  </si>
  <si>
    <t>dorien</t>
  </si>
  <si>
    <t>dopeboy1</t>
  </si>
  <si>
    <t>dontlie</t>
  </si>
  <si>
    <t>donnam</t>
  </si>
  <si>
    <t>donata</t>
  </si>
  <si>
    <t>dominican2</t>
  </si>
  <si>
    <t>dolphinlover</t>
  </si>
  <si>
    <t>dolphin16</t>
  </si>
  <si>
    <t>document</t>
  </si>
  <si>
    <t>dobson</t>
  </si>
  <si>
    <t>diva24</t>
  </si>
  <si>
    <t>diva09</t>
  </si>
  <si>
    <t>disturb</t>
  </si>
  <si>
    <t>disney06</t>
  </si>
  <si>
    <t>dirtydozen</t>
  </si>
  <si>
    <t>diosayudame</t>
  </si>
  <si>
    <t>diegol</t>
  </si>
  <si>
    <t>diavolo</t>
  </si>
  <si>
    <t>diamonds2</t>
  </si>
  <si>
    <t>diabolo</t>
  </si>
  <si>
    <t>dhedhe</t>
  </si>
  <si>
    <t>dhanie</t>
  </si>
  <si>
    <t>dexter12</t>
  </si>
  <si>
    <t>dewiku</t>
  </si>
  <si>
    <t>deskjet1</t>
  </si>
  <si>
    <t>derron</t>
  </si>
  <si>
    <t>deonna</t>
  </si>
  <si>
    <t>dennison</t>
  </si>
  <si>
    <t>denisita</t>
  </si>
  <si>
    <t>denise7</t>
  </si>
  <si>
    <t>denise5</t>
  </si>
  <si>
    <t>denise01</t>
  </si>
  <si>
    <t>demure</t>
  </si>
  <si>
    <t>demonchild</t>
  </si>
  <si>
    <t>demolition</t>
  </si>
  <si>
    <t>demetris</t>
  </si>
  <si>
    <t>demencia</t>
  </si>
  <si>
    <t>deltazeta</t>
  </si>
  <si>
    <t>delores1</t>
  </si>
  <si>
    <t>dell23</t>
  </si>
  <si>
    <t>delias</t>
  </si>
  <si>
    <t>delfinazul</t>
  </si>
  <si>
    <t>delanie</t>
  </si>
  <si>
    <t>delane</t>
  </si>
  <si>
    <t>delana</t>
  </si>
  <si>
    <t>deivi</t>
  </si>
  <si>
    <t>deiutza</t>
  </si>
  <si>
    <t>deathman</t>
  </si>
  <si>
    <t>deathcab</t>
  </si>
  <si>
    <t>deargod</t>
  </si>
  <si>
    <t>dean11</t>
  </si>
  <si>
    <t>dawn13</t>
  </si>
  <si>
    <t>dawayne</t>
  </si>
  <si>
    <t>daves</t>
  </si>
  <si>
    <t>dave1234</t>
  </si>
  <si>
    <t>datruth</t>
  </si>
  <si>
    <t>dashuria</t>
  </si>
  <si>
    <t>dashing</t>
  </si>
  <si>
    <t>darren123</t>
  </si>
  <si>
    <t>darks</t>
  </si>
  <si>
    <t>darkelf</t>
  </si>
  <si>
    <t>dark_angel</t>
  </si>
  <si>
    <t>dark123</t>
  </si>
  <si>
    <t>darina</t>
  </si>
  <si>
    <t>dare2dream</t>
  </si>
  <si>
    <t>danny1234</t>
  </si>
  <si>
    <t>dannita</t>
  </si>
  <si>
    <t>danisa</t>
  </si>
  <si>
    <t>danielle06</t>
  </si>
  <si>
    <t>daniel2006</t>
  </si>
  <si>
    <t>danica1</t>
  </si>
  <si>
    <t>dancer69</t>
  </si>
  <si>
    <t>dancer25</t>
  </si>
  <si>
    <t>dallas9</t>
  </si>
  <si>
    <t>dakota11</t>
  </si>
  <si>
    <t>dagwood</t>
  </si>
  <si>
    <t>daffodils</t>
  </si>
  <si>
    <t>daddyd</t>
  </si>
  <si>
    <t>daddy25</t>
  </si>
  <si>
    <t>daddy18</t>
  </si>
  <si>
    <t>dadandmom</t>
  </si>
  <si>
    <t>cyberman</t>
  </si>
  <si>
    <t>cutie96</t>
  </si>
  <si>
    <t>cutely</t>
  </si>
  <si>
    <t>cutelady</t>
  </si>
  <si>
    <t>cuquis</t>
  </si>
  <si>
    <t>cucubau</t>
  </si>
  <si>
    <t>cubana1</t>
  </si>
  <si>
    <t>cuban1</t>
  </si>
  <si>
    <t>crystal21</t>
  </si>
  <si>
    <t>crysta</t>
  </si>
  <si>
    <t>crinutza</t>
  </si>
  <si>
    <t>crickets</t>
  </si>
  <si>
    <t>crazycool</t>
  </si>
  <si>
    <t>crazy07</t>
  </si>
  <si>
    <t>cramer</t>
  </si>
  <si>
    <t>cosmyn</t>
  </si>
  <si>
    <t>correcaminos</t>
  </si>
  <si>
    <t>corkcity</t>
  </si>
  <si>
    <t>corey8</t>
  </si>
  <si>
    <t>copper12</t>
  </si>
  <si>
    <t>coolz</t>
  </si>
  <si>
    <t>cool55</t>
  </si>
  <si>
    <t>cool01</t>
  </si>
  <si>
    <t>cookisland</t>
  </si>
  <si>
    <t>cookies4</t>
  </si>
  <si>
    <t>cookie25</t>
  </si>
  <si>
    <t>contadora</t>
  </si>
  <si>
    <t>consuela</t>
  </si>
  <si>
    <t>constance1</t>
  </si>
  <si>
    <t>conita</t>
  </si>
  <si>
    <t>congress</t>
  </si>
  <si>
    <t>comment</t>
  </si>
  <si>
    <t>comandosur</t>
  </si>
  <si>
    <t>colten1</t>
  </si>
  <si>
    <t>color1</t>
  </si>
  <si>
    <t>cologne</t>
  </si>
  <si>
    <t>coke12</t>
  </si>
  <si>
    <t>codyman</t>
  </si>
  <si>
    <t>codyboy</t>
  </si>
  <si>
    <t>cody101</t>
  </si>
  <si>
    <t>cocacola2</t>
  </si>
  <si>
    <t>classof02</t>
  </si>
  <si>
    <t>cjones</t>
  </si>
  <si>
    <t>cityhigh</t>
  </si>
  <si>
    <t>citadel</t>
  </si>
  <si>
    <t>cindy7</t>
  </si>
  <si>
    <t>ciara2</t>
  </si>
  <si>
    <t>chutie</t>
  </si>
  <si>
    <t>chupitos</t>
  </si>
  <si>
    <t>chumchum</t>
  </si>
  <si>
    <t>chronos</t>
  </si>
  <si>
    <t>chola</t>
  </si>
  <si>
    <t>chokie</t>
  </si>
  <si>
    <t>chloec</t>
  </si>
  <si>
    <t>chivas5</t>
  </si>
  <si>
    <t>chivas14</t>
  </si>
  <si>
    <t>chivas09</t>
  </si>
  <si>
    <t>chismoso</t>
  </si>
  <si>
    <t>chips1</t>
  </si>
  <si>
    <t>chinitos</t>
  </si>
  <si>
    <t>chingo</t>
  </si>
  <si>
    <t>chimichurri</t>
  </si>
  <si>
    <t>chigger</t>
  </si>
  <si>
    <t>chicomalo</t>
  </si>
  <si>
    <t>chichi3</t>
  </si>
  <si>
    <t>cheyenne3</t>
  </si>
  <si>
    <t>chewy123</t>
  </si>
  <si>
    <t>chevy99</t>
  </si>
  <si>
    <t>chevy123</t>
  </si>
  <si>
    <t>chevy06</t>
  </si>
  <si>
    <t>cherries!</t>
  </si>
  <si>
    <t>cherrelle</t>
  </si>
  <si>
    <t>chepita</t>
  </si>
  <si>
    <t>chatham</t>
  </si>
  <si>
    <t>chatchat</t>
  </si>
  <si>
    <t>chase13</t>
  </si>
  <si>
    <t>chary</t>
  </si>
  <si>
    <t>chapo</t>
  </si>
  <si>
    <t>chanel123</t>
  </si>
  <si>
    <t>chanae</t>
  </si>
  <si>
    <t>chamo</t>
  </si>
  <si>
    <t>chamaco</t>
  </si>
  <si>
    <t>chaingang1</t>
  </si>
  <si>
    <t>chadreed22</t>
  </si>
  <si>
    <t>chad07</t>
  </si>
  <si>
    <t>centaur</t>
  </si>
  <si>
    <t>celtic11</t>
  </si>
  <si>
    <t>celmaitare</t>
  </si>
  <si>
    <t>celia1</t>
  </si>
  <si>
    <t>ceferino</t>
  </si>
  <si>
    <t>casualty</t>
  </si>
  <si>
    <t>carvin</t>
  </si>
  <si>
    <t>carter06</t>
  </si>
  <si>
    <t>carrotcake</t>
  </si>
  <si>
    <t>carreras</t>
  </si>
  <si>
    <t>carolanne</t>
  </si>
  <si>
    <t>carmichael</t>
  </si>
  <si>
    <t>carebears2</t>
  </si>
  <si>
    <t>cardoza</t>
  </si>
  <si>
    <t>caradeculo</t>
  </si>
  <si>
    <t>candy25</t>
  </si>
  <si>
    <t>candy05</t>
  </si>
  <si>
    <t>candia</t>
  </si>
  <si>
    <t>canapea</t>
  </si>
  <si>
    <t>cameron08</t>
  </si>
  <si>
    <t>calamity</t>
  </si>
  <si>
    <t>caitriona</t>
  </si>
  <si>
    <t>caitlan</t>
  </si>
  <si>
    <t>caiman</t>
  </si>
  <si>
    <t>cailyn</t>
  </si>
  <si>
    <t>caesar1</t>
  </si>
  <si>
    <t>cachetitos</t>
  </si>
  <si>
    <t>c00per</t>
  </si>
  <si>
    <t>byebye1</t>
  </si>
  <si>
    <t>buzzlightyear</t>
  </si>
  <si>
    <t>butterfly18</t>
  </si>
  <si>
    <t>butterfly16</t>
  </si>
  <si>
    <t>butterfly08</t>
  </si>
  <si>
    <t>buster24</t>
  </si>
  <si>
    <t>buster05</t>
  </si>
  <si>
    <t>bushbaby</t>
  </si>
  <si>
    <t>bunny23</t>
  </si>
  <si>
    <t>bungsu</t>
  </si>
  <si>
    <t>buffer</t>
  </si>
  <si>
    <t>budoy</t>
  </si>
  <si>
    <t>budlat</t>
  </si>
  <si>
    <t>bubbles92</t>
  </si>
  <si>
    <t>bubble!</t>
  </si>
  <si>
    <t>bruins1</t>
  </si>
  <si>
    <t>brown3</t>
  </si>
  <si>
    <t>brothers2</t>
  </si>
  <si>
    <t>brooke14</t>
  </si>
  <si>
    <t>brooke!</t>
  </si>
  <si>
    <t>broken3</t>
  </si>
  <si>
    <t>britt16</t>
  </si>
  <si>
    <t>britt10</t>
  </si>
  <si>
    <t>brigid</t>
  </si>
  <si>
    <t>briciola</t>
  </si>
  <si>
    <t>briand</t>
  </si>
  <si>
    <t>brett4</t>
  </si>
  <si>
    <t>bratzdoll</t>
  </si>
  <si>
    <t>bratty1</t>
  </si>
  <si>
    <t>brat</t>
  </si>
  <si>
    <t>brandon02</t>
  </si>
  <si>
    <t>brandon00</t>
  </si>
  <si>
    <t>bradley4</t>
  </si>
  <si>
    <t>bradford1</t>
  </si>
  <si>
    <t>boys101</t>
  </si>
  <si>
    <t>bowwow5</t>
  </si>
  <si>
    <t>botas</t>
  </si>
  <si>
    <t>bosshog</t>
  </si>
  <si>
    <t>boricua7</t>
  </si>
  <si>
    <t>boricua69</t>
  </si>
  <si>
    <t>booboo15</t>
  </si>
  <si>
    <t>boo1234</t>
  </si>
  <si>
    <t>bonsoir</t>
  </si>
  <si>
    <t>bonita123</t>
  </si>
  <si>
    <t>bolota</t>
  </si>
  <si>
    <t>boeboe</t>
  </si>
  <si>
    <t>bodyguard</t>
  </si>
  <si>
    <t>bochok</t>
  </si>
  <si>
    <t>bobos</t>
  </si>
  <si>
    <t>bobby4</t>
  </si>
  <si>
    <t>bobby21</t>
  </si>
  <si>
    <t>bmw320</t>
  </si>
  <si>
    <t>blumen</t>
  </si>
  <si>
    <t>bluewhale</t>
  </si>
  <si>
    <t>blue1994</t>
  </si>
  <si>
    <t>blowme2</t>
  </si>
  <si>
    <t>bloodgang</t>
  </si>
  <si>
    <t>blondie11</t>
  </si>
  <si>
    <t>blogger</t>
  </si>
  <si>
    <t>blaster1</t>
  </si>
  <si>
    <t>blaize</t>
  </si>
  <si>
    <t>blah11</t>
  </si>
  <si>
    <t>blackpink</t>
  </si>
  <si>
    <t>blackdeath</t>
  </si>
  <si>
    <t>black88</t>
  </si>
  <si>
    <t>bizcocho</t>
  </si>
  <si>
    <t>birtanem</t>
  </si>
  <si>
    <t>binder</t>
  </si>
  <si>
    <t>billyjean</t>
  </si>
  <si>
    <t>billy22</t>
  </si>
  <si>
    <t>billups</t>
  </si>
  <si>
    <t>billings</t>
  </si>
  <si>
    <t>billabong2</t>
  </si>
  <si>
    <t>bigpussy</t>
  </si>
  <si>
    <t>biggy</t>
  </si>
  <si>
    <t>biggurl</t>
  </si>
  <si>
    <t>bigdee</t>
  </si>
  <si>
    <t>bigboy13</t>
  </si>
  <si>
    <t>bigbaby1</t>
  </si>
  <si>
    <t>bibita</t>
  </si>
  <si>
    <t>bibica</t>
  </si>
  <si>
    <t>biagko</t>
  </si>
  <si>
    <t>bhie28</t>
  </si>
  <si>
    <t>bhe14</t>
  </si>
  <si>
    <t>beurself</t>
  </si>
  <si>
    <t>betty12</t>
  </si>
  <si>
    <t>bettis</t>
  </si>
  <si>
    <t>benjamins</t>
  </si>
  <si>
    <t>benbenben</t>
  </si>
  <si>
    <t>ben</t>
  </si>
  <si>
    <t>bells</t>
  </si>
  <si>
    <t>bella69</t>
  </si>
  <si>
    <t>bella24</t>
  </si>
  <si>
    <t>belanda</t>
  </si>
  <si>
    <t>beerman</t>
  </si>
  <si>
    <t>beer123</t>
  </si>
  <si>
    <t>bebopassword</t>
  </si>
  <si>
    <t>bebo1234</t>
  </si>
  <si>
    <t>bebitas</t>
  </si>
  <si>
    <t>beauty14</t>
  </si>
  <si>
    <t>beauty01</t>
  </si>
  <si>
    <t>beautiful6</t>
  </si>
  <si>
    <t>bear08</t>
  </si>
  <si>
    <t>beantown</t>
  </si>
  <si>
    <t>beano</t>
  </si>
  <si>
    <t>beanbean</t>
  </si>
  <si>
    <t>bball101</t>
  </si>
  <si>
    <t>bayabas</t>
  </si>
  <si>
    <t>batty</t>
  </si>
  <si>
    <t>batman9</t>
  </si>
  <si>
    <t>bathgate</t>
  </si>
  <si>
    <t>bashir</t>
  </si>
  <si>
    <t>baseball09</t>
  </si>
  <si>
    <t>bartolomeo</t>
  </si>
  <si>
    <t>barney01</t>
  </si>
  <si>
    <t>barnabas</t>
  </si>
  <si>
    <t>barenaked</t>
  </si>
  <si>
    <t>barbika</t>
  </si>
  <si>
    <t>barbie15</t>
  </si>
  <si>
    <t>bannas</t>
  </si>
  <si>
    <t>bangbus</t>
  </si>
  <si>
    <t>balto</t>
  </si>
  <si>
    <t>ballymun</t>
  </si>
  <si>
    <t>ballin7</t>
  </si>
  <si>
    <t>baller45</t>
  </si>
  <si>
    <t>baller08</t>
  </si>
  <si>
    <t>balla12</t>
  </si>
  <si>
    <t>ball10</t>
  </si>
  <si>
    <t>balbal</t>
  </si>
  <si>
    <t>bahama</t>
  </si>
  <si>
    <t>backstroke</t>
  </si>
  <si>
    <t>babytiger</t>
  </si>
  <si>
    <t>babyshane</t>
  </si>
  <si>
    <t>babynoah</t>
  </si>
  <si>
    <t>babylicious</t>
  </si>
  <si>
    <t>babyheart</t>
  </si>
  <si>
    <t>babygurl6</t>
  </si>
  <si>
    <t>babygurl19</t>
  </si>
  <si>
    <t>babygirl97</t>
  </si>
  <si>
    <t>babygirl78</t>
  </si>
  <si>
    <t>babydevil</t>
  </si>
  <si>
    <t>babyboy9</t>
  </si>
  <si>
    <t>babyboy22</t>
  </si>
  <si>
    <t>babyblue22</t>
  </si>
  <si>
    <t>baby67</t>
  </si>
  <si>
    <t>babiboo</t>
  </si>
  <si>
    <t>babe18</t>
  </si>
  <si>
    <t>babe08</t>
  </si>
  <si>
    <t>b5lover</t>
  </si>
  <si>
    <t>ayudame</t>
  </si>
  <si>
    <t>axeman</t>
  </si>
  <si>
    <t>avenger1</t>
  </si>
  <si>
    <t>authority</t>
  </si>
  <si>
    <t>autentica</t>
  </si>
  <si>
    <t>austin97</t>
  </si>
  <si>
    <t>assunta</t>
  </si>
  <si>
    <t>asslicker</t>
  </si>
  <si>
    <t>assface1</t>
  </si>
  <si>
    <t>asmita</t>
  </si>
  <si>
    <t>ashleym</t>
  </si>
  <si>
    <t>ashley91</t>
  </si>
  <si>
    <t>ashley77</t>
  </si>
  <si>
    <t>ash</t>
  </si>
  <si>
    <t>asdfjkl1</t>
  </si>
  <si>
    <t>asdfgh12</t>
  </si>
  <si>
    <t>asdfg12345</t>
  </si>
  <si>
    <t>asdfg12</t>
  </si>
  <si>
    <t>asdfasdf1</t>
  </si>
  <si>
    <t>asd1234</t>
  </si>
  <si>
    <t>arwin</t>
  </si>
  <si>
    <t>arsenal4</t>
  </si>
  <si>
    <t>arsenal3</t>
  </si>
  <si>
    <t>arsenal2</t>
  </si>
  <si>
    <t>arriana</t>
  </si>
  <si>
    <t>armany</t>
  </si>
  <si>
    <t>armandoteamo</t>
  </si>
  <si>
    <t>argentino</t>
  </si>
  <si>
    <t>arelita</t>
  </si>
  <si>
    <t>aracelli</t>
  </si>
  <si>
    <t>anywhere</t>
  </si>
  <si>
    <t>anuar</t>
  </si>
  <si>
    <t>antonio15</t>
  </si>
  <si>
    <t>anton1</t>
  </si>
  <si>
    <t>antipatika</t>
  </si>
  <si>
    <t>annierose</t>
  </si>
  <si>
    <t>annie13</t>
  </si>
  <si>
    <t>annie11</t>
  </si>
  <si>
    <t>anne11</t>
  </si>
  <si>
    <t>anjie</t>
  </si>
  <si>
    <t>anjelo</t>
  </si>
  <si>
    <t>anitabonita</t>
  </si>
  <si>
    <t>anime2</t>
  </si>
  <si>
    <t>angusyoung</t>
  </si>
  <si>
    <t>anguiano</t>
  </si>
  <si>
    <t>angie13</t>
  </si>
  <si>
    <t>anggrek</t>
  </si>
  <si>
    <t>angels23</t>
  </si>
  <si>
    <t>angelica13</t>
  </si>
  <si>
    <t>angelboo</t>
  </si>
  <si>
    <t>angel420</t>
  </si>
  <si>
    <t>angel1996</t>
  </si>
  <si>
    <t>angel1991</t>
  </si>
  <si>
    <t>aneehs</t>
  </si>
  <si>
    <t>andrew00</t>
  </si>
  <si>
    <t>andreas1</t>
  </si>
  <si>
    <t>andrean</t>
  </si>
  <si>
    <t>andrea08</t>
  </si>
  <si>
    <t>andre3</t>
  </si>
  <si>
    <t>andang</t>
  </si>
  <si>
    <t>amster</t>
  </si>
  <si>
    <t>amorxsiempre</t>
  </si>
  <si>
    <t>amor24</t>
  </si>
  <si>
    <t>amor19</t>
  </si>
  <si>
    <t>aminta</t>
  </si>
  <si>
    <t>america01</t>
  </si>
  <si>
    <t>ameer</t>
  </si>
  <si>
    <t>amarillo1</t>
  </si>
  <si>
    <t>alyssa23</t>
  </si>
  <si>
    <t>alyssa17</t>
  </si>
  <si>
    <t>alyson1</t>
  </si>
  <si>
    <t>alysa</t>
  </si>
  <si>
    <t>alskdj</t>
  </si>
  <si>
    <t>alpha123</t>
  </si>
  <si>
    <t>alone4ever</t>
  </si>
  <si>
    <t>ally12</t>
  </si>
  <si>
    <t>alltel</t>
  </si>
  <si>
    <t>allstars1</t>
  </si>
  <si>
    <t>allied</t>
  </si>
  <si>
    <t>allen07</t>
  </si>
  <si>
    <t>allah123</t>
  </si>
  <si>
    <t>alinda</t>
  </si>
  <si>
    <t>alicea</t>
  </si>
  <si>
    <t>aliados</t>
  </si>
  <si>
    <t>alexander7</t>
  </si>
  <si>
    <t>alex90</t>
  </si>
  <si>
    <t>alex2003</t>
  </si>
  <si>
    <t>alex1995</t>
  </si>
  <si>
    <t>aleshia</t>
  </si>
  <si>
    <t>aleks</t>
  </si>
  <si>
    <t>alejis</t>
  </si>
  <si>
    <t>akudandia</t>
  </si>
  <si>
    <t>akhwat</t>
  </si>
  <si>
    <t>aka123</t>
  </si>
  <si>
    <t>airbag</t>
  </si>
  <si>
    <t>aileen1</t>
  </si>
  <si>
    <t>agree</t>
  </si>
  <si>
    <t>adytzu</t>
  </si>
  <si>
    <t>adrix</t>
  </si>
  <si>
    <t>adrienn</t>
  </si>
  <si>
    <t>adnana</t>
  </si>
  <si>
    <t>ademir</t>
  </si>
  <si>
    <t>adella</t>
  </si>
  <si>
    <t>adelapopescu</t>
  </si>
  <si>
    <t>adam1234</t>
  </si>
  <si>
    <t>adaband</t>
  </si>
  <si>
    <t>acissej1</t>
  </si>
  <si>
    <t>achiever</t>
  </si>
  <si>
    <t>abudhabi</t>
  </si>
  <si>
    <t>abigail123</t>
  </si>
  <si>
    <t>abcdef123</t>
  </si>
  <si>
    <t>abc@123</t>
  </si>
  <si>
    <t>abby04</t>
  </si>
  <si>
    <t>aaron69</t>
  </si>
  <si>
    <t>a1s2d3f4g5</t>
  </si>
  <si>
    <t>a000000</t>
  </si>
  <si>
    <t>YANYAN</t>
  </si>
  <si>
    <t>WINTER</t>
  </si>
  <si>
    <t>WELCOME1</t>
  </si>
  <si>
    <t>WAYNE</t>
  </si>
  <si>
    <t>VAMPIRE</t>
  </si>
  <si>
    <t>USA123</t>
  </si>
  <si>
    <t>Tinker1</t>
  </si>
  <si>
    <t>Tiffany1</t>
  </si>
  <si>
    <t>Tatiana</t>
  </si>
  <si>
    <t>TEXAS1</t>
  </si>
  <si>
    <t>TATTOO</t>
  </si>
  <si>
    <t>Snuggles</t>
  </si>
  <si>
    <t>Shakira</t>
  </si>
  <si>
    <t>SUR13</t>
  </si>
  <si>
    <t>SUNFLOWER</t>
  </si>
  <si>
    <t>STEELERS</t>
  </si>
  <si>
    <t>STAR123</t>
  </si>
  <si>
    <t>SPECIAL</t>
  </si>
  <si>
    <t>SKATE</t>
  </si>
  <si>
    <t>SAPPHIRE</t>
  </si>
  <si>
    <t>SALINAS</t>
  </si>
  <si>
    <t>Roxanne</t>
  </si>
  <si>
    <t>Romance</t>
  </si>
  <si>
    <t>Rockon</t>
  </si>
  <si>
    <t>Rachel1</t>
  </si>
  <si>
    <t>RUSSELL</t>
  </si>
  <si>
    <t>ROGELIO</t>
  </si>
  <si>
    <t>RANITA</t>
  </si>
  <si>
    <t>RAINBOW1</t>
  </si>
  <si>
    <t>Parker</t>
  </si>
  <si>
    <t>Pa55w0rd</t>
  </si>
  <si>
    <t>PROMISE</t>
  </si>
  <si>
    <t>Nightmare</t>
  </si>
  <si>
    <t>Nicholas1</t>
  </si>
  <si>
    <t>Nelson</t>
  </si>
  <si>
    <t>Nathan1</t>
  </si>
  <si>
    <t>NURSING</t>
  </si>
  <si>
    <t>NORMAN</t>
  </si>
  <si>
    <t>NOLOVE</t>
  </si>
  <si>
    <t>NEVAEH</t>
  </si>
  <si>
    <t>NAYELI</t>
  </si>
  <si>
    <t>NAUGHTY</t>
  </si>
  <si>
    <t>Motorola</t>
  </si>
  <si>
    <t>Missy</t>
  </si>
  <si>
    <t>Melissa1</t>
  </si>
  <si>
    <t>Megan1</t>
  </si>
  <si>
    <t>Martha</t>
  </si>
  <si>
    <t>Marina</t>
  </si>
  <si>
    <t>MYSELF</t>
  </si>
  <si>
    <t>MIRACLE</t>
  </si>
  <si>
    <t>MELINDA</t>
  </si>
  <si>
    <t>MCKENZIE</t>
  </si>
  <si>
    <t>MAXINE</t>
  </si>
  <si>
    <t>MARLEN</t>
  </si>
  <si>
    <t>MARICEL</t>
  </si>
  <si>
    <t>MAGGIE1</t>
  </si>
  <si>
    <t>LUCKY13</t>
  </si>
  <si>
    <t>LEANDRO</t>
  </si>
  <si>
    <t>Kisses</t>
  </si>
  <si>
    <t>KISSME1</t>
  </si>
  <si>
    <t>KEEKEE</t>
  </si>
  <si>
    <t>Jillian</t>
  </si>
  <si>
    <t>Jeremy1</t>
  </si>
  <si>
    <t>JOYJOY</t>
  </si>
  <si>
    <t>JOYCE</t>
  </si>
  <si>
    <t>JAVIER1</t>
  </si>
  <si>
    <t>Isabelle</t>
  </si>
  <si>
    <t>Isabella1</t>
  </si>
  <si>
    <t>Iloveyou!</t>
  </si>
  <si>
    <t>Hello1</t>
  </si>
  <si>
    <t>HOCKEY</t>
  </si>
  <si>
    <t>HARRIS</t>
  </si>
  <si>
    <t>HARLEM</t>
  </si>
  <si>
    <t>Ginger1</t>
  </si>
  <si>
    <t>George1</t>
  </si>
  <si>
    <t>GORDITA</t>
  </si>
  <si>
    <t>GISELLE</t>
  </si>
  <si>
    <t>Ferrari</t>
  </si>
  <si>
    <t>FLOWER1</t>
  </si>
  <si>
    <t>DAMION</t>
  </si>
  <si>
    <t>CHOCOLATE1</t>
  </si>
  <si>
    <t>CHAVEZ</t>
  </si>
  <si>
    <t>CAREBEAR1</t>
  </si>
  <si>
    <t>BULLET</t>
  </si>
  <si>
    <t>BROWNIE</t>
  </si>
  <si>
    <t>BRIAN1</t>
  </si>
  <si>
    <t>BOSTON</t>
  </si>
  <si>
    <t>BOOMER</t>
  </si>
  <si>
    <t>BITCHES1</t>
  </si>
  <si>
    <t>BISMILLAH</t>
  </si>
  <si>
    <t>BETTYBOOP1</t>
  </si>
  <si>
    <t>BARBIE1</t>
  </si>
  <si>
    <t>BABYPHAT1</t>
  </si>
  <si>
    <t>BABES</t>
  </si>
  <si>
    <t>Audrey</t>
  </si>
  <si>
    <t>Angelito</t>
  </si>
  <si>
    <t>Angel12</t>
  </si>
  <si>
    <t>Alexandria</t>
  </si>
  <si>
    <t>Aaron1</t>
  </si>
  <si>
    <t>ANGIE1</t>
  </si>
  <si>
    <t>67chevy</t>
  </si>
  <si>
    <t>3libras</t>
  </si>
  <si>
    <t>3705smart</t>
  </si>
  <si>
    <t>2loveu</t>
  </si>
  <si>
    <t>2horses</t>
  </si>
  <si>
    <t>2cookies</t>
  </si>
  <si>
    <t>2boobs</t>
  </si>
  <si>
    <t>23love</t>
  </si>
  <si>
    <t>1winner</t>
  </si>
  <si>
    <t>1truth</t>
  </si>
  <si>
    <t>1peace</t>
  </si>
  <si>
    <t>1muffin</t>
  </si>
  <si>
    <t>1love4ever</t>
  </si>
  <si>
    <t>1killa</t>
  </si>
  <si>
    <t>1forme</t>
  </si>
  <si>
    <t>1fatboy</t>
  </si>
  <si>
    <t>1daisy</t>
  </si>
  <si>
    <t>1carebear</t>
  </si>
  <si>
    <t>1candy</t>
  </si>
  <si>
    <t>1bubba</t>
  </si>
  <si>
    <t>1bitches</t>
  </si>
  <si>
    <t>1andrea</t>
  </si>
  <si>
    <t>1alyssa</t>
  </si>
  <si>
    <t>1alexander</t>
  </si>
  <si>
    <t>1aaaaa</t>
  </si>
  <si>
    <t>143jason</t>
  </si>
  <si>
    <t>123iloveyou</t>
  </si>
  <si>
    <t>123cool</t>
  </si>
  <si>
    <t>123a456</t>
  </si>
  <si>
    <t>1234567c</t>
  </si>
  <si>
    <t>mnb</t>
  </si>
  <si>
    <t>!@#$%^&amp;</t>
  </si>
  <si>
    <t>!@#$%</t>
  </si>
  <si>
    <t>zwolle</t>
  </si>
  <si>
    <t>zoey05</t>
  </si>
  <si>
    <t>zoey</t>
  </si>
  <si>
    <t>zerofour</t>
  </si>
  <si>
    <t>zapada</t>
  </si>
  <si>
    <t>zakzak</t>
  </si>
  <si>
    <t>zack11</t>
  </si>
  <si>
    <t>zacefron14</t>
  </si>
  <si>
    <t>zacapa</t>
  </si>
  <si>
    <t>yvone</t>
  </si>
  <si>
    <t>yuichi</t>
  </si>
  <si>
    <t>yugiho</t>
  </si>
  <si>
    <t>yoyo11</t>
  </si>
  <si>
    <t>yourmom7</t>
  </si>
  <si>
    <t>yourmom123</t>
  </si>
  <si>
    <t>youngin</t>
  </si>
  <si>
    <t>young10</t>
  </si>
  <si>
    <t>yoshiki</t>
  </si>
  <si>
    <t>yesusku</t>
  </si>
  <si>
    <t>yeshua1</t>
  </si>
  <si>
    <t>yellow27</t>
  </si>
  <si>
    <t>yehey</t>
  </si>
  <si>
    <t>year2007</t>
  </si>
  <si>
    <t>yeager</t>
  </si>
  <si>
    <t>ydolem</t>
  </si>
  <si>
    <t>yassine</t>
  </si>
  <si>
    <t>yasmin123</t>
  </si>
  <si>
    <t>yaris</t>
  </si>
  <si>
    <t>yaretzi</t>
  </si>
  <si>
    <t>yancarlos</t>
  </si>
  <si>
    <t>x100pretu</t>
  </si>
  <si>
    <t>wwjdwwjd</t>
  </si>
  <si>
    <t>workout1</t>
  </si>
  <si>
    <t>woodruff</t>
  </si>
  <si>
    <t>woodgate</t>
  </si>
  <si>
    <t>womack</t>
  </si>
  <si>
    <t>wolflover</t>
  </si>
  <si>
    <t>wisteria</t>
  </si>
  <si>
    <t>wilman</t>
  </si>
  <si>
    <t>willowtree</t>
  </si>
  <si>
    <t>will12</t>
  </si>
  <si>
    <t>wilian</t>
  </si>
  <si>
    <t>wilhelmina</t>
  </si>
  <si>
    <t>wildfire1</t>
  </si>
  <si>
    <t>wilderness</t>
  </si>
  <si>
    <t>whoopwhoop</t>
  </si>
  <si>
    <t>whitetrash</t>
  </si>
  <si>
    <t>whitedog</t>
  </si>
  <si>
    <t>whakatane</t>
  </si>
  <si>
    <t>westview</t>
  </si>
  <si>
    <t>westly</t>
  </si>
  <si>
    <t>wertyuiop</t>
  </si>
  <si>
    <t>wengay</t>
  </si>
  <si>
    <t>welshbabe</t>
  </si>
  <si>
    <t>weaver1</t>
  </si>
  <si>
    <t>weakness</t>
  </si>
  <si>
    <t>waycool</t>
  </si>
  <si>
    <t>way2go</t>
  </si>
  <si>
    <t>waterside</t>
  </si>
  <si>
    <t>wasteland</t>
  </si>
  <si>
    <t>wallflower</t>
  </si>
  <si>
    <t>wade123</t>
  </si>
  <si>
    <t>wacko</t>
  </si>
  <si>
    <t>vulpix</t>
  </si>
  <si>
    <t>volvo1</t>
  </si>
  <si>
    <t>volley5</t>
  </si>
  <si>
    <t>volcom8</t>
  </si>
  <si>
    <t>volcom13</t>
  </si>
  <si>
    <t>vladi</t>
  </si>
  <si>
    <t>vizcarra</t>
  </si>
  <si>
    <t>vitesse</t>
  </si>
  <si>
    <t>virgo14</t>
  </si>
  <si>
    <t>virgo08</t>
  </si>
  <si>
    <t>vince10</t>
  </si>
  <si>
    <t>vigilante</t>
  </si>
  <si>
    <t>victoriano</t>
  </si>
  <si>
    <t>victoria11</t>
  </si>
  <si>
    <t>victor7</t>
  </si>
  <si>
    <t>victor23</t>
  </si>
  <si>
    <t>vicious1</t>
  </si>
  <si>
    <t>veros</t>
  </si>
  <si>
    <t>verde1</t>
  </si>
  <si>
    <t>ventura1</t>
  </si>
  <si>
    <t>venoms</t>
  </si>
  <si>
    <t>vedeta</t>
  </si>
  <si>
    <t>vasquez1</t>
  </si>
  <si>
    <t>varken</t>
  </si>
  <si>
    <t>vaquera</t>
  </si>
  <si>
    <t>vanessa15</t>
  </si>
  <si>
    <t>vance1</t>
  </si>
  <si>
    <t>valle</t>
  </si>
  <si>
    <t>valencia1</t>
  </si>
  <si>
    <t>vacas</t>
  </si>
  <si>
    <t>usher01</t>
  </si>
  <si>
    <t>ursuline</t>
  </si>
  <si>
    <t>united07</t>
  </si>
  <si>
    <t>uniden1</t>
  </si>
  <si>
    <t>uilani</t>
  </si>
  <si>
    <t>tyson3</t>
  </si>
  <si>
    <t>tyson13</t>
  </si>
  <si>
    <t>tylerl</t>
  </si>
  <si>
    <t>tyler2006</t>
  </si>
  <si>
    <t>twist</t>
  </si>
  <si>
    <t>twinturbo</t>
  </si>
  <si>
    <t>twin12</t>
  </si>
  <si>
    <t>twety</t>
  </si>
  <si>
    <t>turtle14</t>
  </si>
  <si>
    <t>turnbull</t>
  </si>
  <si>
    <t>tumbling</t>
  </si>
  <si>
    <t>tulalit</t>
  </si>
  <si>
    <t>ttr125</t>
  </si>
  <si>
    <t>tst13</t>
  </si>
  <si>
    <t>truelover</t>
  </si>
  <si>
    <t>trevor!</t>
  </si>
  <si>
    <t>trekker</t>
  </si>
  <si>
    <t>traveller</t>
  </si>
  <si>
    <t>trapped</t>
  </si>
  <si>
    <t>toxica</t>
  </si>
  <si>
    <t>toujours</t>
  </si>
  <si>
    <t>toto</t>
  </si>
  <si>
    <t>topeng</t>
  </si>
  <si>
    <t>tonyyayo</t>
  </si>
  <si>
    <t>tony24</t>
  </si>
  <si>
    <t>tonnie</t>
  </si>
  <si>
    <t>tomoko</t>
  </si>
  <si>
    <t>tommyc</t>
  </si>
  <si>
    <t>tomishot</t>
  </si>
  <si>
    <t>tolosa</t>
  </si>
  <si>
    <t>tocino</t>
  </si>
  <si>
    <t>tobycat</t>
  </si>
  <si>
    <t>toby1</t>
  </si>
  <si>
    <t>toby01</t>
  </si>
  <si>
    <t>tobeornottobe</t>
  </si>
  <si>
    <t>tobbie</t>
  </si>
  <si>
    <t>tmobile1</t>
  </si>
  <si>
    <t>titit</t>
  </si>
  <si>
    <t>titimo</t>
  </si>
  <si>
    <t>tipsey</t>
  </si>
  <si>
    <t>tintin1</t>
  </si>
  <si>
    <t>tinkbell</t>
  </si>
  <si>
    <t>tink92</t>
  </si>
  <si>
    <t>tina08</t>
  </si>
  <si>
    <t>tina06</t>
  </si>
  <si>
    <t>tigger95</t>
  </si>
  <si>
    <t>tigers24</t>
  </si>
  <si>
    <t>tigerbaby</t>
  </si>
  <si>
    <t>tiger89</t>
  </si>
  <si>
    <t>tiger25</t>
  </si>
  <si>
    <t>tiger101</t>
  </si>
  <si>
    <t>tiffer</t>
  </si>
  <si>
    <t>tiffany14</t>
  </si>
  <si>
    <t>tifanny</t>
  </si>
  <si>
    <t>tidus</t>
  </si>
  <si>
    <t>tictoc</t>
  </si>
  <si>
    <t>tibetan</t>
  </si>
  <si>
    <t>three6mafia</t>
  </si>
  <si>
    <t>thorn</t>
  </si>
  <si>
    <t>thomas03</t>
  </si>
  <si>
    <t>thepunisher</t>
  </si>
  <si>
    <t>thepassword</t>
  </si>
  <si>
    <t>theodore1</t>
  </si>
  <si>
    <t>theodor</t>
  </si>
  <si>
    <t>thelover</t>
  </si>
  <si>
    <t>thehills</t>
  </si>
  <si>
    <t>thebull</t>
  </si>
  <si>
    <t>theband</t>
  </si>
  <si>
    <t>teresa12</t>
  </si>
  <si>
    <t>tennisball</t>
  </si>
  <si>
    <t>tennis11</t>
  </si>
  <si>
    <t>temple1</t>
  </si>
  <si>
    <t>tejano</t>
  </si>
  <si>
    <t>tee123</t>
  </si>
  <si>
    <t>teddy22</t>
  </si>
  <si>
    <t>teatime</t>
  </si>
  <si>
    <t>teamow</t>
  </si>
  <si>
    <t>teamoronald</t>
  </si>
  <si>
    <t>teamoporsiempre</t>
  </si>
  <si>
    <t>teamomary</t>
  </si>
  <si>
    <t>teamohector</t>
  </si>
  <si>
    <t>teamoerik</t>
  </si>
  <si>
    <t>teamoedwin</t>
  </si>
  <si>
    <t>teamodaniela</t>
  </si>
  <si>
    <t>teamocorazon</t>
  </si>
  <si>
    <t>teamobrayan</t>
  </si>
  <si>
    <t>teamoadrian</t>
  </si>
  <si>
    <t>teamo23</t>
  </si>
  <si>
    <t>teamo11</t>
  </si>
  <si>
    <t>kiero</t>
  </si>
  <si>
    <t>taysha</t>
  </si>
  <si>
    <t>taylors</t>
  </si>
  <si>
    <t>tavarez</t>
  </si>
  <si>
    <t>taurusgirl</t>
  </si>
  <si>
    <t>tatys</t>
  </si>
  <si>
    <t>tatyana1</t>
  </si>
  <si>
    <t>tattie</t>
  </si>
  <si>
    <t>tatan</t>
  </si>
  <si>
    <t>tasha07</t>
  </si>
  <si>
    <t>tarsha</t>
  </si>
  <si>
    <t>tapdance</t>
  </si>
  <si>
    <t>tanner7</t>
  </si>
  <si>
    <t>tanner5</t>
  </si>
  <si>
    <t>tankgirl</t>
  </si>
  <si>
    <t>taniaa</t>
  </si>
  <si>
    <t>tangkwa</t>
  </si>
  <si>
    <t>tangie</t>
  </si>
  <si>
    <t>tan123</t>
  </si>
  <si>
    <t>tamale</t>
  </si>
  <si>
    <t>takito</t>
  </si>
  <si>
    <t>t1gg3r</t>
  </si>
  <si>
    <t>syikin</t>
  </si>
  <si>
    <t>sweety3</t>
  </si>
  <si>
    <t>sweety01</t>
  </si>
  <si>
    <t>sweetwater</t>
  </si>
  <si>
    <t>sweets123</t>
  </si>
  <si>
    <t>sweetpea7</t>
  </si>
  <si>
    <t>sweetpea3</t>
  </si>
  <si>
    <t>sweetnovember</t>
  </si>
  <si>
    <t>sweetbaby1</t>
  </si>
  <si>
    <t>sweet33</t>
  </si>
  <si>
    <t>sweeneytodd</t>
  </si>
  <si>
    <t>sussie4</t>
  </si>
  <si>
    <t>susita</t>
  </si>
  <si>
    <t>supriya</t>
  </si>
  <si>
    <t>superted</t>
  </si>
  <si>
    <t>superman24</t>
  </si>
  <si>
    <t>superman16</t>
  </si>
  <si>
    <t>superchivas</t>
  </si>
  <si>
    <t>super6</t>
  </si>
  <si>
    <t>super14</t>
  </si>
  <si>
    <t>sunshine03</t>
  </si>
  <si>
    <t>sunshine00</t>
  </si>
  <si>
    <t>sunshin3</t>
  </si>
  <si>
    <t>sunny3</t>
  </si>
  <si>
    <t>sunny13</t>
  </si>
  <si>
    <t>sunburst</t>
  </si>
  <si>
    <t>summersun</t>
  </si>
  <si>
    <t>sugarspice</t>
  </si>
  <si>
    <t>stylez</t>
  </si>
  <si>
    <t>stuttgart</t>
  </si>
  <si>
    <t>stunnin</t>
  </si>
  <si>
    <t>stuff1</t>
  </si>
  <si>
    <t>strength1</t>
  </si>
  <si>
    <t>stream</t>
  </si>
  <si>
    <t>strangers</t>
  </si>
  <si>
    <t>strachan</t>
  </si>
  <si>
    <t>sting1</t>
  </si>
  <si>
    <t>steroids</t>
  </si>
  <si>
    <t>stephanie!</t>
  </si>
  <si>
    <t>steph69</t>
  </si>
  <si>
    <t>steph09</t>
  </si>
  <si>
    <t>steph01</t>
  </si>
  <si>
    <t>steffani</t>
  </si>
  <si>
    <t>staywithme</t>
  </si>
  <si>
    <t>starscream</t>
  </si>
  <si>
    <t>star93</t>
  </si>
  <si>
    <t>star12345</t>
  </si>
  <si>
    <t>star02</t>
  </si>
  <si>
    <t>stapleton</t>
  </si>
  <si>
    <t>stacey12</t>
  </si>
  <si>
    <t>spring07</t>
  </si>
  <si>
    <t>sportsgirl</t>
  </si>
  <si>
    <t>sportscar</t>
  </si>
  <si>
    <t>spongebob.</t>
  </si>
  <si>
    <t>spongbob1</t>
  </si>
  <si>
    <t>spiritual</t>
  </si>
  <si>
    <t>spike22</t>
  </si>
  <si>
    <t>spencer7</t>
  </si>
  <si>
    <t>speedy11</t>
  </si>
  <si>
    <t>specialized</t>
  </si>
  <si>
    <t>sparty</t>
  </si>
  <si>
    <t>sparklez</t>
  </si>
  <si>
    <t>spanje</t>
  </si>
  <si>
    <t>soulkeeper</t>
  </si>
  <si>
    <t>sophie101</t>
  </si>
  <si>
    <t>sonick</t>
  </si>
  <si>
    <t>soldiers</t>
  </si>
  <si>
    <t>soccer66</t>
  </si>
  <si>
    <t>soccer30</t>
  </si>
  <si>
    <t>sobrino</t>
  </si>
  <si>
    <t>snoopy4</t>
  </si>
  <si>
    <t>snoopy16</t>
  </si>
  <si>
    <t>smurfet</t>
  </si>
  <si>
    <t>smoothies</t>
  </si>
  <si>
    <t>smith12</t>
  </si>
  <si>
    <t>smecherita</t>
  </si>
  <si>
    <t>slut</t>
  </si>
  <si>
    <t>sliders</t>
  </si>
  <si>
    <t>slayer69</t>
  </si>
  <si>
    <t>skittles5</t>
  </si>
  <si>
    <t>skeet1</t>
  </si>
  <si>
    <t>sk8ters</t>
  </si>
  <si>
    <t>sister123</t>
  </si>
  <si>
    <t>sister12</t>
  </si>
  <si>
    <t>sinta</t>
  </si>
  <si>
    <t>singel</t>
  </si>
  <si>
    <t>sims123</t>
  </si>
  <si>
    <t>simplegurl</t>
  </si>
  <si>
    <t>simone2</t>
  </si>
  <si>
    <t>simber</t>
  </si>
  <si>
    <t>silly7</t>
  </si>
  <si>
    <t>sierra7</t>
  </si>
  <si>
    <t>sierra3</t>
  </si>
  <si>
    <t>siahaan</t>
  </si>
  <si>
    <t>shylah</t>
  </si>
  <si>
    <t>shortshit</t>
  </si>
  <si>
    <t>shortay</t>
  </si>
  <si>
    <t>shizzle1</t>
  </si>
  <si>
    <t>shintaro</t>
  </si>
  <si>
    <t>sheylita</t>
  </si>
  <si>
    <t>shenelle</t>
  </si>
  <si>
    <t>shelby06</t>
  </si>
  <si>
    <t>sheets</t>
  </si>
  <si>
    <t>shean</t>
  </si>
  <si>
    <t>shaylynn</t>
  </si>
  <si>
    <t>shay16</t>
  </si>
  <si>
    <t>shawn7</t>
  </si>
  <si>
    <t>sharpei</t>
  </si>
  <si>
    <t>share</t>
  </si>
  <si>
    <t>shallow</t>
  </si>
  <si>
    <t>shakugan</t>
  </si>
  <si>
    <t>shakirah</t>
  </si>
  <si>
    <t>sexyslim1</t>
  </si>
  <si>
    <t>sexymen</t>
  </si>
  <si>
    <t>sexylatina</t>
  </si>
  <si>
    <t>sexygirl14</t>
  </si>
  <si>
    <t>sexychik</t>
  </si>
  <si>
    <t>sexybaby13</t>
  </si>
  <si>
    <t>sexyalex</t>
  </si>
  <si>
    <t>sexy86</t>
  </si>
  <si>
    <t>sexy84</t>
  </si>
  <si>
    <t>sexy111</t>
  </si>
  <si>
    <t>sexmaniac</t>
  </si>
  <si>
    <t>sexinthecity</t>
  </si>
  <si>
    <t>sexi12</t>
  </si>
  <si>
    <t>sexgirl</t>
  </si>
  <si>
    <t>sexcbabe</t>
  </si>
  <si>
    <t>seshomaru</t>
  </si>
  <si>
    <t>septembre</t>
  </si>
  <si>
    <t>senior02</t>
  </si>
  <si>
    <t>secret21</t>
  </si>
  <si>
    <t>sealion</t>
  </si>
  <si>
    <t>seabreeze</t>
  </si>
  <si>
    <t>scuter</t>
  </si>
  <si>
    <t>scott3</t>
  </si>
  <si>
    <t>scott13</t>
  </si>
  <si>
    <t>scooby15</t>
  </si>
  <si>
    <t>schrei</t>
  </si>
  <si>
    <t>sc1234</t>
  </si>
  <si>
    <t>sayra</t>
  </si>
  <si>
    <t>savanah1</t>
  </si>
  <si>
    <t>sassyme</t>
  </si>
  <si>
    <t>sassas</t>
  </si>
  <si>
    <t>sasame</t>
  </si>
  <si>
    <t>sarahbear</t>
  </si>
  <si>
    <t>sarah19</t>
  </si>
  <si>
    <t>sarabear</t>
  </si>
  <si>
    <t>sapos</t>
  </si>
  <si>
    <t>santa123</t>
  </si>
  <si>
    <t>sandy3</t>
  </si>
  <si>
    <t>sandel</t>
  </si>
  <si>
    <t>san123</t>
  </si>
  <si>
    <t>samuel7</t>
  </si>
  <si>
    <t>samuel21</t>
  </si>
  <si>
    <t>sammy99</t>
  </si>
  <si>
    <t>sammiejo</t>
  </si>
  <si>
    <t>samantha15</t>
  </si>
  <si>
    <t>saltlake</t>
  </si>
  <si>
    <t>saloni</t>
  </si>
  <si>
    <t>saline</t>
  </si>
  <si>
    <t>salesianos</t>
  </si>
  <si>
    <t>sakura2</t>
  </si>
  <si>
    <t>sahira</t>
  </si>
  <si>
    <t>sagarmatha</t>
  </si>
  <si>
    <t>sadie11</t>
  </si>
  <si>
    <t>sackings</t>
  </si>
  <si>
    <t>sabiha</t>
  </si>
  <si>
    <t>ryanbaby</t>
  </si>
  <si>
    <t>ryanb</t>
  </si>
  <si>
    <t>ryan2000</t>
  </si>
  <si>
    <t>russell2</t>
  </si>
  <si>
    <t>rundmc</t>
  </si>
  <si>
    <t>ruger1</t>
  </si>
  <si>
    <t>rugby11</t>
  </si>
  <si>
    <t>rubicon</t>
  </si>
  <si>
    <t>rubendario</t>
  </si>
  <si>
    <t>roxy94</t>
  </si>
  <si>
    <t>roxy88</t>
  </si>
  <si>
    <t>roxy04</t>
  </si>
  <si>
    <t>roshell</t>
  </si>
  <si>
    <t>rooftops</t>
  </si>
  <si>
    <t>ronna</t>
  </si>
  <si>
    <t>romeo23</t>
  </si>
  <si>
    <t>rolypoly</t>
  </si>
  <si>
    <t>rodeos</t>
  </si>
  <si>
    <t>rockyuo</t>
  </si>
  <si>
    <t>rockon12</t>
  </si>
  <si>
    <t>rocklee1</t>
  </si>
  <si>
    <t>rockinroll</t>
  </si>
  <si>
    <t>rock14</t>
  </si>
  <si>
    <t>rock07</t>
  </si>
  <si>
    <t>robster</t>
  </si>
  <si>
    <t>roberto12</t>
  </si>
  <si>
    <t>robertico</t>
  </si>
  <si>
    <t>riley04</t>
  </si>
  <si>
    <t>rileigh</t>
  </si>
  <si>
    <t>ricky23</t>
  </si>
  <si>
    <t>rickross</t>
  </si>
  <si>
    <t>richard13</t>
  </si>
  <si>
    <t>ricafort</t>
  </si>
  <si>
    <t>rheena</t>
  </si>
  <si>
    <t>reylyn</t>
  </si>
  <si>
    <t>retarded1</t>
  </si>
  <si>
    <t>repent</t>
  </si>
  <si>
    <t>rengifo</t>
  </si>
  <si>
    <t>renatito</t>
  </si>
  <si>
    <t>rejects</t>
  </si>
  <si>
    <t>reggie5</t>
  </si>
  <si>
    <t>redstone</t>
  </si>
  <si>
    <t>redpink</t>
  </si>
  <si>
    <t>redline1</t>
  </si>
  <si>
    <t>reddragon1</t>
  </si>
  <si>
    <t>red555</t>
  </si>
  <si>
    <t>rebel2</t>
  </si>
  <si>
    <t>rebeca1</t>
  </si>
  <si>
    <t>rayanna</t>
  </si>
  <si>
    <t>rawr12</t>
  </si>
  <si>
    <t>ravina</t>
  </si>
  <si>
    <t>raven10</t>
  </si>
  <si>
    <t>rattana</t>
  </si>
  <si>
    <t>ratna</t>
  </si>
  <si>
    <t>rashon</t>
  </si>
  <si>
    <t>rasheed1</t>
  </si>
  <si>
    <t>rascal01</t>
  </si>
  <si>
    <t>rapeme</t>
  </si>
  <si>
    <t>ranie</t>
  </si>
  <si>
    <t>rangers2007</t>
  </si>
  <si>
    <t>rancid1</t>
  </si>
  <si>
    <t>ramonik</t>
  </si>
  <si>
    <t>ramlah</t>
  </si>
  <si>
    <t>ramires</t>
  </si>
  <si>
    <t>rambos</t>
  </si>
  <si>
    <t>rajah</t>
  </si>
  <si>
    <t>rainbow23</t>
  </si>
  <si>
    <t>ragweed</t>
  </si>
  <si>
    <t>rachel06</t>
  </si>
  <si>
    <t>qwertyu8</t>
  </si>
  <si>
    <t>quinze</t>
  </si>
  <si>
    <t>quilla</t>
  </si>
  <si>
    <t>quetal</t>
  </si>
  <si>
    <t>quepex</t>
  </si>
  <si>
    <t>quepaso</t>
  </si>
  <si>
    <t>quemierda</t>
  </si>
  <si>
    <t>queer</t>
  </si>
  <si>
    <t>queen21</t>
  </si>
  <si>
    <t>queen14</t>
  </si>
  <si>
    <t>queen11</t>
  </si>
  <si>
    <t>quadbike</t>
  </si>
  <si>
    <t>pustoaica</t>
  </si>
  <si>
    <t>pussy101</t>
  </si>
  <si>
    <t>pushpa</t>
  </si>
  <si>
    <t>purses</t>
  </si>
  <si>
    <t>puppygirl</t>
  </si>
  <si>
    <t>punyaku</t>
  </si>
  <si>
    <t>punkrawk</t>
  </si>
  <si>
    <t>punkchick</t>
  </si>
  <si>
    <t>punk16</t>
  </si>
  <si>
    <t>punchy</t>
  </si>
  <si>
    <t>pukemo</t>
  </si>
  <si>
    <t>pug206</t>
  </si>
  <si>
    <t>puffpuff</t>
  </si>
  <si>
    <t>pudge1</t>
  </si>
  <si>
    <t>psychic</t>
  </si>
  <si>
    <t>pssword</t>
  </si>
  <si>
    <t>prototype</t>
  </si>
  <si>
    <t>prolink</t>
  </si>
  <si>
    <t>profesional</t>
  </si>
  <si>
    <t>princessmia</t>
  </si>
  <si>
    <t>princess45</t>
  </si>
  <si>
    <t>princess100</t>
  </si>
  <si>
    <t>princesa12</t>
  </si>
  <si>
    <t>premier1</t>
  </si>
  <si>
    <t>predators</t>
  </si>
  <si>
    <t>predator1</t>
  </si>
  <si>
    <t>precious21</t>
  </si>
  <si>
    <t>preciosura</t>
  </si>
  <si>
    <t>powermax</t>
  </si>
  <si>
    <t>powerball</t>
  </si>
  <si>
    <t>potaka</t>
  </si>
  <si>
    <t>porti</t>
  </si>
  <si>
    <t>portadown</t>
  </si>
  <si>
    <t>porrista</t>
  </si>
  <si>
    <t>poramor</t>
  </si>
  <si>
    <t>poppie1</t>
  </si>
  <si>
    <t>pootang</t>
  </si>
  <si>
    <t>pooppy</t>
  </si>
  <si>
    <t>poopbutt</t>
  </si>
  <si>
    <t>poop101</t>
  </si>
  <si>
    <t>poolshark</t>
  </si>
  <si>
    <t>pookie17</t>
  </si>
  <si>
    <t>pooker</t>
  </si>
  <si>
    <t>poohbear09</t>
  </si>
  <si>
    <t>pooh91</t>
  </si>
  <si>
    <t>pooh77</t>
  </si>
  <si>
    <t>poo</t>
  </si>
  <si>
    <t>ponderosa</t>
  </si>
  <si>
    <t>polo11</t>
  </si>
  <si>
    <t>pollux</t>
  </si>
  <si>
    <t>polka</t>
  </si>
  <si>
    <t>polis</t>
  </si>
  <si>
    <t>polipoli</t>
  </si>
  <si>
    <t>plutos</t>
  </si>
  <si>
    <t>player7</t>
  </si>
  <si>
    <t>player11</t>
  </si>
  <si>
    <t>playboy1994</t>
  </si>
  <si>
    <t>playboy.</t>
  </si>
  <si>
    <t>playa2</t>
  </si>
  <si>
    <t>planets</t>
  </si>
  <si>
    <t>pizzas1</t>
  </si>
  <si>
    <t>pizzaboy</t>
  </si>
  <si>
    <t>pixie123</t>
  </si>
  <si>
    <t>pinkly</t>
  </si>
  <si>
    <t>pink82</t>
  </si>
  <si>
    <t>pink5</t>
  </si>
  <si>
    <t>pink2005</t>
  </si>
  <si>
    <t>pimpology</t>
  </si>
  <si>
    <t>pimpet</t>
  </si>
  <si>
    <t>pimp44</t>
  </si>
  <si>
    <t>pillowcase</t>
  </si>
  <si>
    <t>pigtails</t>
  </si>
  <si>
    <t>piglet14</t>
  </si>
  <si>
    <t>pictureperfect</t>
  </si>
  <si>
    <t>pickle12</t>
  </si>
  <si>
    <t>pickle!</t>
  </si>
  <si>
    <t>pickels</t>
  </si>
  <si>
    <t>piamonte</t>
  </si>
  <si>
    <t>peyote</t>
  </si>
  <si>
    <t>petita</t>
  </si>
  <si>
    <t>pete12</t>
  </si>
  <si>
    <t>people4</t>
  </si>
  <si>
    <t>penpal</t>
  </si>
  <si>
    <t>peniss</t>
  </si>
  <si>
    <t>penis!</t>
  </si>
  <si>
    <t>pempem</t>
  </si>
  <si>
    <t>pemalang</t>
  </si>
  <si>
    <t>pelikan</t>
  </si>
  <si>
    <t>peanut03</t>
  </si>
  <si>
    <t>peachgirl</t>
  </si>
  <si>
    <t>peaches6</t>
  </si>
  <si>
    <t>peaches16</t>
  </si>
  <si>
    <t>peaches09</t>
  </si>
  <si>
    <t>peaceful1</t>
  </si>
  <si>
    <t>payne</t>
  </si>
  <si>
    <t>pavito</t>
  </si>
  <si>
    <t>paul10</t>
  </si>
  <si>
    <t>patatas</t>
  </si>
  <si>
    <t>passwrod</t>
  </si>
  <si>
    <t>password42</t>
  </si>
  <si>
    <t>passion8</t>
  </si>
  <si>
    <t>partying</t>
  </si>
  <si>
    <t>partay</t>
  </si>
  <si>
    <t>parisfrance</t>
  </si>
  <si>
    <t>paraziti</t>
  </si>
  <si>
    <t>papusika</t>
  </si>
  <si>
    <t>panjaitan</t>
  </si>
  <si>
    <t>panda5</t>
  </si>
  <si>
    <t>panda08</t>
  </si>
  <si>
    <t>panache</t>
  </si>
  <si>
    <t>paige10</t>
  </si>
  <si>
    <t>pageant</t>
  </si>
  <si>
    <t>packers04</t>
  </si>
  <si>
    <t>pa$$w0rd</t>
  </si>
  <si>
    <t>osiris1</t>
  </si>
  <si>
    <t>osborn</t>
  </si>
  <si>
    <t>ortiz1</t>
  </si>
  <si>
    <t>orlandito</t>
  </si>
  <si>
    <t>orlagh</t>
  </si>
  <si>
    <t>orejitas</t>
  </si>
  <si>
    <t>orchid1</t>
  </si>
  <si>
    <t>orange69</t>
  </si>
  <si>
    <t>orange18</t>
  </si>
  <si>
    <t>ondina</t>
  </si>
  <si>
    <t>olivia07</t>
  </si>
  <si>
    <t>olivia06</t>
  </si>
  <si>
    <t>olioli</t>
  </si>
  <si>
    <t>okthen</t>
  </si>
  <si>
    <t>ohana</t>
  </si>
  <si>
    <t>odivelas</t>
  </si>
  <si>
    <t>oceancity</t>
  </si>
  <si>
    <t>obatala</t>
  </si>
  <si>
    <t>nununu</t>
  </si>
  <si>
    <t>numaieu</t>
  </si>
  <si>
    <t>nottellin</t>
  </si>
  <si>
    <t>nothing0</t>
  </si>
  <si>
    <t>noshit</t>
  </si>
  <si>
    <t>norlyn</t>
  </si>
  <si>
    <t>noles</t>
  </si>
  <si>
    <t>nokia6280</t>
  </si>
  <si>
    <t>nofear1</t>
  </si>
  <si>
    <t>nodrama</t>
  </si>
  <si>
    <t>nodoubt1</t>
  </si>
  <si>
    <t>nittaya</t>
  </si>
  <si>
    <t>nissan240</t>
  </si>
  <si>
    <t>nissa</t>
  </si>
  <si>
    <t>nina23</t>
  </si>
  <si>
    <t>nilesh</t>
  </si>
  <si>
    <t>nikolett</t>
  </si>
  <si>
    <t>nikkos</t>
  </si>
  <si>
    <t>nick88</t>
  </si>
  <si>
    <t>nicey</t>
  </si>
  <si>
    <t>nicah</t>
  </si>
  <si>
    <t>newyork4</t>
  </si>
  <si>
    <t>newshoes</t>
  </si>
  <si>
    <t>newquay</t>
  </si>
  <si>
    <t>newport2</t>
  </si>
  <si>
    <t>newfoundglory</t>
  </si>
  <si>
    <t>newark1</t>
  </si>
  <si>
    <t>newage</t>
  </si>
  <si>
    <t>nevaeh07</t>
  </si>
  <si>
    <t>nevada1</t>
  </si>
  <si>
    <t>nessa23</t>
  </si>
  <si>
    <t>neriza</t>
  </si>
  <si>
    <t>neo123</t>
  </si>
  <si>
    <t>nenota</t>
  </si>
  <si>
    <t>nene15</t>
  </si>
  <si>
    <t>nelly6</t>
  </si>
  <si>
    <t>nelly23</t>
  </si>
  <si>
    <t>nelito</t>
  </si>
  <si>
    <t>nekochan</t>
  </si>
  <si>
    <t>naytay</t>
  </si>
  <si>
    <t>nay-nay</t>
  </si>
  <si>
    <t>navarro1</t>
  </si>
  <si>
    <t>nationals</t>
  </si>
  <si>
    <t>nataniel</t>
  </si>
  <si>
    <t>naruto8</t>
  </si>
  <si>
    <t>naruto01</t>
  </si>
  <si>
    <t>narumi</t>
  </si>
  <si>
    <t>nandy</t>
  </si>
  <si>
    <t>nala123</t>
  </si>
  <si>
    <t>n8tive</t>
  </si>
  <si>
    <t>n2deep</t>
  </si>
  <si>
    <t>mytruelove</t>
  </si>
  <si>
    <t>myown</t>
  </si>
  <si>
    <t>myname2</t>
  </si>
  <si>
    <t>mylove24</t>
  </si>
  <si>
    <t>mylove15</t>
  </si>
  <si>
    <t>myhump</t>
  </si>
  <si>
    <t>myfuture</t>
  </si>
  <si>
    <t>myfaith</t>
  </si>
  <si>
    <t>mybunny</t>
  </si>
  <si>
    <t>myanmar</t>
  </si>
  <si>
    <t>mustang88</t>
  </si>
  <si>
    <t>mustang24</t>
  </si>
  <si>
    <t>music9</t>
  </si>
  <si>
    <t>music4</t>
  </si>
  <si>
    <t>murphylee</t>
  </si>
  <si>
    <t>mummy2</t>
  </si>
  <si>
    <t>mummies</t>
  </si>
  <si>
    <t>mullingar</t>
  </si>
  <si>
    <t>muffin01</t>
  </si>
  <si>
    <t>mubarak</t>
  </si>
  <si>
    <t>mrniceguy</t>
  </si>
  <si>
    <t>mother11</t>
  </si>
  <si>
    <t>mosqueda</t>
  </si>
  <si>
    <t>mosaic</t>
  </si>
  <si>
    <t>montoya1</t>
  </si>
  <si>
    <t>monstruo</t>
  </si>
  <si>
    <t>monster6</t>
  </si>
  <si>
    <t>monster4</t>
  </si>
  <si>
    <t>monopolio</t>
  </si>
  <si>
    <t>monkeyshit</t>
  </si>
  <si>
    <t>monkeys5</t>
  </si>
  <si>
    <t>monkeys13</t>
  </si>
  <si>
    <t>monique16</t>
  </si>
  <si>
    <t>money09</t>
  </si>
  <si>
    <t>monchita</t>
  </si>
  <si>
    <t>monarca</t>
  </si>
  <si>
    <t>mommy17</t>
  </si>
  <si>
    <t>mom4life</t>
  </si>
  <si>
    <t>molly04</t>
  </si>
  <si>
    <t>mojamoja</t>
  </si>
  <si>
    <t>modest</t>
  </si>
  <si>
    <t>mochi</t>
  </si>
  <si>
    <t>mobitel</t>
  </si>
  <si>
    <t>mkmkmk</t>
  </si>
  <si>
    <t>mjcute</t>
  </si>
  <si>
    <t>mj4ever</t>
  </si>
  <si>
    <t>mistletoe</t>
  </si>
  <si>
    <t>misscutie</t>
  </si>
  <si>
    <t>misiek</t>
  </si>
  <si>
    <t>mirmir</t>
  </si>
  <si>
    <t>mirabel</t>
  </si>
  <si>
    <t>miprecioso</t>
  </si>
  <si>
    <t>minnie6</t>
  </si>
  <si>
    <t>minnie4</t>
  </si>
  <si>
    <t>minnie15</t>
  </si>
  <si>
    <t>mine22</t>
  </si>
  <si>
    <t>millie01</t>
  </si>
  <si>
    <t>miller01</t>
  </si>
  <si>
    <t>milk123</t>
  </si>
  <si>
    <t>milhouse</t>
  </si>
  <si>
    <t>mikyla</t>
  </si>
  <si>
    <t>mikkie</t>
  </si>
  <si>
    <t>mikki1</t>
  </si>
  <si>
    <t>mike99</t>
  </si>
  <si>
    <t>mikamika</t>
  </si>
  <si>
    <t>mickey101</t>
  </si>
  <si>
    <t>michito</t>
  </si>
  <si>
    <t>michelle94</t>
  </si>
  <si>
    <t>michelle26</t>
  </si>
  <si>
    <t>michelle19</t>
  </si>
  <si>
    <t>michaeld</t>
  </si>
  <si>
    <t>michaelc</t>
  </si>
  <si>
    <t>miamifl</t>
  </si>
  <si>
    <t>mexico!</t>
  </si>
  <si>
    <t>mexican2</t>
  </si>
  <si>
    <t>metalman</t>
  </si>
  <si>
    <t>metalico</t>
  </si>
  <si>
    <t>metalera</t>
  </si>
  <si>
    <t>messanger</t>
  </si>
  <si>
    <t>merol</t>
  </si>
  <si>
    <t>merlin123</t>
  </si>
  <si>
    <t>merijaan</t>
  </si>
  <si>
    <t>merah</t>
  </si>
  <si>
    <t>mendonca</t>
  </si>
  <si>
    <t>meme22</t>
  </si>
  <si>
    <t>melissa18</t>
  </si>
  <si>
    <t>mejor</t>
  </si>
  <si>
    <t>meenakshi</t>
  </si>
  <si>
    <t>meena</t>
  </si>
  <si>
    <t>medias</t>
  </si>
  <si>
    <t>mcrrock</t>
  </si>
  <si>
    <t>mcnamara</t>
  </si>
  <si>
    <t>mcgill</t>
  </si>
  <si>
    <t>mccullough</t>
  </si>
  <si>
    <t>mayrose</t>
  </si>
  <si>
    <t>mayowa</t>
  </si>
  <si>
    <t>mayonaise</t>
  </si>
  <si>
    <t>mayjune</t>
  </si>
  <si>
    <t>mayflor</t>
  </si>
  <si>
    <t>maybe1</t>
  </si>
  <si>
    <t>maya13</t>
  </si>
  <si>
    <t>maya123</t>
  </si>
  <si>
    <t>mawar</t>
  </si>
  <si>
    <t>matthew26</t>
  </si>
  <si>
    <t>matthew20</t>
  </si>
  <si>
    <t>matt4eva</t>
  </si>
  <si>
    <t>matt09</t>
  </si>
  <si>
    <t>mateja</t>
  </si>
  <si>
    <t>mat123</t>
  </si>
  <si>
    <t>mary16</t>
  </si>
  <si>
    <t>mary07</t>
  </si>
  <si>
    <t>martyna</t>
  </si>
  <si>
    <t>martin14</t>
  </si>
  <si>
    <t>marthita</t>
  </si>
  <si>
    <t>marsters</t>
  </si>
  <si>
    <t>marshall2</t>
  </si>
  <si>
    <t>married08</t>
  </si>
  <si>
    <t>marquee</t>
  </si>
  <si>
    <t>marmut</t>
  </si>
  <si>
    <t>marise</t>
  </si>
  <si>
    <t>mariposa12</t>
  </si>
  <si>
    <t>marioc</t>
  </si>
  <si>
    <t>marinera</t>
  </si>
  <si>
    <t>marinas</t>
  </si>
  <si>
    <t>marianito</t>
  </si>
  <si>
    <t>maria24</t>
  </si>
  <si>
    <t>marcus69</t>
  </si>
  <si>
    <t>marcelo1</t>
  </si>
  <si>
    <t>marbles1</t>
  </si>
  <si>
    <t>manutd4eva</t>
  </si>
  <si>
    <t>manuel7</t>
  </si>
  <si>
    <t>manuel14</t>
  </si>
  <si>
    <t>manuel10</t>
  </si>
  <si>
    <t>manizz</t>
  </si>
  <si>
    <t>mandymoo</t>
  </si>
  <si>
    <t>mandy16</t>
  </si>
  <si>
    <t>mandragora</t>
  </si>
  <si>
    <t>mandie1</t>
  </si>
  <si>
    <t>manderz</t>
  </si>
  <si>
    <t>manda123</t>
  </si>
  <si>
    <t>manabat</t>
  </si>
  <si>
    <t>maluku</t>
  </si>
  <si>
    <t>malove</t>
  </si>
  <si>
    <t>mally</t>
  </si>
  <si>
    <t>maligaya</t>
  </si>
  <si>
    <t>maliek</t>
  </si>
  <si>
    <t>malamute</t>
  </si>
  <si>
    <t>makiya</t>
  </si>
  <si>
    <t>maizie</t>
  </si>
  <si>
    <t>maiden666</t>
  </si>
  <si>
    <t>maiden1</t>
  </si>
  <si>
    <t>mahalkoxa</t>
  </si>
  <si>
    <t>mahal2</t>
  </si>
  <si>
    <t>maggie9</t>
  </si>
  <si>
    <t>magdalena1</t>
  </si>
  <si>
    <t>madworld</t>
  </si>
  <si>
    <t>madgirl</t>
  </si>
  <si>
    <t>mackin</t>
  </si>
  <si>
    <t>lynn89</t>
  </si>
  <si>
    <t>luvsux1</t>
  </si>
  <si>
    <t>lurve</t>
  </si>
  <si>
    <t>luna23</t>
  </si>
  <si>
    <t>lulubelle</t>
  </si>
  <si>
    <t>lulu01</t>
  </si>
  <si>
    <t>lulabell</t>
  </si>
  <si>
    <t>lukaluka</t>
  </si>
  <si>
    <t>luisateamo</t>
  </si>
  <si>
    <t>lucy2006</t>
  </si>
  <si>
    <t>luchita</t>
  </si>
  <si>
    <t>lubbock</t>
  </si>
  <si>
    <t>lowdown</t>
  </si>
  <si>
    <t>lovlov</t>
  </si>
  <si>
    <t>lovetony</t>
  </si>
  <si>
    <t>loversandfriends</t>
  </si>
  <si>
    <t>lovers14</t>
  </si>
  <si>
    <t>loverboy69</t>
  </si>
  <si>
    <t>lover1234</t>
  </si>
  <si>
    <t>loveparade</t>
  </si>
  <si>
    <t>loveme77</t>
  </si>
  <si>
    <t>lovema</t>
  </si>
  <si>
    <t>lovelife3</t>
  </si>
  <si>
    <t>lovehope</t>
  </si>
  <si>
    <t>lovegolf</t>
  </si>
  <si>
    <t>loveangel1</t>
  </si>
  <si>
    <t>love888</t>
  </si>
  <si>
    <t>louise88</t>
  </si>
  <si>
    <t>lospumas</t>
  </si>
  <si>
    <t>lori123</t>
  </si>
  <si>
    <t>lopez13</t>
  </si>
  <si>
    <t>longtime</t>
  </si>
  <si>
    <t>longshot</t>
  </si>
  <si>
    <t>lollypop2</t>
  </si>
  <si>
    <t>lolliepops</t>
  </si>
  <si>
    <t>logan6</t>
  </si>
  <si>
    <t>logan02</t>
  </si>
  <si>
    <t>lockie</t>
  </si>
  <si>
    <t>loca23</t>
  </si>
  <si>
    <t>lloraras</t>
  </si>
  <si>
    <t>lizardking</t>
  </si>
  <si>
    <t>liverpool4</t>
  </si>
  <si>
    <t>live4ever</t>
  </si>
  <si>
    <t>littlej</t>
  </si>
  <si>
    <t>little3</t>
  </si>
  <si>
    <t>linsay</t>
  </si>
  <si>
    <t>linda88</t>
  </si>
  <si>
    <t>linda23</t>
  </si>
  <si>
    <t>lily05</t>
  </si>
  <si>
    <t>lilman12</t>
  </si>
  <si>
    <t>lillyann</t>
  </si>
  <si>
    <t>liljon1</t>
  </si>
  <si>
    <t>liljohn1</t>
  </si>
  <si>
    <t>lildude56</t>
  </si>
  <si>
    <t>library1</t>
  </si>
  <si>
    <t>liberal</t>
  </si>
  <si>
    <t>lezama</t>
  </si>
  <si>
    <t>lexi11</t>
  </si>
  <si>
    <t>leo1234</t>
  </si>
  <si>
    <t>leiria</t>
  </si>
  <si>
    <t>leedsu</t>
  </si>
  <si>
    <t>leasha</t>
  </si>
  <si>
    <t>lazarte</t>
  </si>
  <si>
    <t>laura7</t>
  </si>
  <si>
    <t>laur3n</t>
  </si>
  <si>
    <t>latina01</t>
  </si>
  <si>
    <t>lathan</t>
  </si>
  <si>
    <t>latara</t>
  </si>
  <si>
    <t>lastenia</t>
  </si>
  <si>
    <t>lantern</t>
  </si>
  <si>
    <t>lances</t>
  </si>
  <si>
    <t>lamara</t>
  </si>
  <si>
    <t>lamar2</t>
  </si>
  <si>
    <t>lamafia</t>
  </si>
  <si>
    <t>laloka1</t>
  </si>
  <si>
    <t>lalin</t>
  </si>
  <si>
    <t>lakesha</t>
  </si>
  <si>
    <t>lajuan</t>
  </si>
  <si>
    <t>ladybug21</t>
  </si>
  <si>
    <t>l123456789</t>
  </si>
  <si>
    <t>l1234567</t>
  </si>
  <si>
    <t>kyutie</t>
  </si>
  <si>
    <t>kurenai</t>
  </si>
  <si>
    <t>kuntilanak</t>
  </si>
  <si>
    <t>kungkung</t>
  </si>
  <si>
    <t>kuching</t>
  </si>
  <si>
    <t>krisztina</t>
  </si>
  <si>
    <t>krishnan</t>
  </si>
  <si>
    <t>krishna1</t>
  </si>
  <si>
    <t>korean1</t>
  </si>
  <si>
    <t>koolkid1</t>
  </si>
  <si>
    <t>koolguy</t>
  </si>
  <si>
    <t>kokopelli</t>
  </si>
  <si>
    <t>klever</t>
  </si>
  <si>
    <t>kitty93</t>
  </si>
  <si>
    <t>kissme11</t>
  </si>
  <si>
    <t>kisses23</t>
  </si>
  <si>
    <t>kisses15</t>
  </si>
  <si>
    <t>kishore</t>
  </si>
  <si>
    <t>kinkysex</t>
  </si>
  <si>
    <t>kingsway</t>
  </si>
  <si>
    <t>kingss</t>
  </si>
  <si>
    <t>kingpin1</t>
  </si>
  <si>
    <t>kingdomhearts2</t>
  </si>
  <si>
    <t>king19</t>
  </si>
  <si>
    <t>kimberly3</t>
  </si>
  <si>
    <t>killerz</t>
  </si>
  <si>
    <t>killer09</t>
  </si>
  <si>
    <t>kill666</t>
  </si>
  <si>
    <t>kibble</t>
  </si>
  <si>
    <t>khris</t>
  </si>
  <si>
    <t>khalia</t>
  </si>
  <si>
    <t>kevin03</t>
  </si>
  <si>
    <t>kerby</t>
  </si>
  <si>
    <t>kepyas</t>
  </si>
  <si>
    <t>kenzie2</t>
  </si>
  <si>
    <t>kenson</t>
  </si>
  <si>
    <t>kenny6</t>
  </si>
  <si>
    <t>kendel</t>
  </si>
  <si>
    <t>kenari</t>
  </si>
  <si>
    <t>kelsey7</t>
  </si>
  <si>
    <t>kellyy</t>
  </si>
  <si>
    <t>kellybelly</t>
  </si>
  <si>
    <t>kelly8</t>
  </si>
  <si>
    <t>kelly69</t>
  </si>
  <si>
    <t>kelly6</t>
  </si>
  <si>
    <t>keke11</t>
  </si>
  <si>
    <t>keilah</t>
  </si>
  <si>
    <t>kehaulani</t>
  </si>
  <si>
    <t>keewee</t>
  </si>
  <si>
    <t>keesha1</t>
  </si>
  <si>
    <t>kayser</t>
  </si>
  <si>
    <t>kaylee02</t>
  </si>
  <si>
    <t>kaylag</t>
  </si>
  <si>
    <t>kaylad</t>
  </si>
  <si>
    <t>kaylac</t>
  </si>
  <si>
    <t>katty1</t>
  </si>
  <si>
    <t>katierose</t>
  </si>
  <si>
    <t>katiebaby</t>
  </si>
  <si>
    <t>katie17</t>
  </si>
  <si>
    <t>katie15</t>
  </si>
  <si>
    <t>kathy7</t>
  </si>
  <si>
    <t>kathy15</t>
  </si>
  <si>
    <t>katherina</t>
  </si>
  <si>
    <t>karsten</t>
  </si>
  <si>
    <t>karmas</t>
  </si>
  <si>
    <t>karlota</t>
  </si>
  <si>
    <t>karlito</t>
  </si>
  <si>
    <t>karlaa</t>
  </si>
  <si>
    <t>kariza</t>
  </si>
  <si>
    <t>karent</t>
  </si>
  <si>
    <t>karenj</t>
  </si>
  <si>
    <t>karencia</t>
  </si>
  <si>
    <t>karen8</t>
  </si>
  <si>
    <t>karebear1</t>
  </si>
  <si>
    <t>karawang</t>
  </si>
  <si>
    <t>kaplan</t>
  </si>
  <si>
    <t>kanyarat</t>
  </si>
  <si>
    <t>kannon</t>
  </si>
  <si>
    <t>kandi1</t>
  </si>
  <si>
    <t>kammie</t>
  </si>
  <si>
    <t>kamelia</t>
  </si>
  <si>
    <t>kamariah</t>
  </si>
  <si>
    <t>kalena</t>
  </si>
  <si>
    <t>kaity</t>
  </si>
  <si>
    <t>kaitlyn3</t>
  </si>
  <si>
    <t>justina1</t>
  </si>
  <si>
    <t>justify</t>
  </si>
  <si>
    <t>justchill</t>
  </si>
  <si>
    <t>juliuz</t>
  </si>
  <si>
    <t>juliam</t>
  </si>
  <si>
    <t>juicey1</t>
  </si>
  <si>
    <t>judite</t>
  </si>
  <si>
    <t>judas</t>
  </si>
  <si>
    <t>juanna</t>
  </si>
  <si>
    <t>juanfe</t>
  </si>
  <si>
    <t>juan08</t>
  </si>
  <si>
    <t>joshhartnett</t>
  </si>
  <si>
    <t>joser</t>
  </si>
  <si>
    <t>josegabriel</t>
  </si>
  <si>
    <t>josalyn</t>
  </si>
  <si>
    <t>jorgem</t>
  </si>
  <si>
    <t>jorge14</t>
  </si>
  <si>
    <t>jordan32</t>
  </si>
  <si>
    <t>joness</t>
  </si>
  <si>
    <t>joker420</t>
  </si>
  <si>
    <t>joker15</t>
  </si>
  <si>
    <t>jokejoke</t>
  </si>
  <si>
    <t>jojo05</t>
  </si>
  <si>
    <t>johnsons</t>
  </si>
  <si>
    <t>johnson3</t>
  </si>
  <si>
    <t>johnny23</t>
  </si>
  <si>
    <t>johndale</t>
  </si>
  <si>
    <t>jmcute</t>
  </si>
  <si>
    <t>jinggay</t>
  </si>
  <si>
    <t>jimmy18</t>
  </si>
  <si>
    <t>jibril</t>
  </si>
  <si>
    <t>jiajia</t>
  </si>
  <si>
    <t>jherick</t>
  </si>
  <si>
    <t>jeyson</t>
  </si>
  <si>
    <t>jet123</t>
  </si>
  <si>
    <t>jesus44</t>
  </si>
  <si>
    <t>jesus333</t>
  </si>
  <si>
    <t>jessrox</t>
  </si>
  <si>
    <t>jessie4</t>
  </si>
  <si>
    <t>jessie16</t>
  </si>
  <si>
    <t>jessica27</t>
  </si>
  <si>
    <t>jesse10</t>
  </si>
  <si>
    <t>jess10</t>
  </si>
  <si>
    <t>jes123</t>
  </si>
  <si>
    <t>jerry08</t>
  </si>
  <si>
    <t>jerome2</t>
  </si>
  <si>
    <t>jeremy17</t>
  </si>
  <si>
    <t>jeremy05</t>
  </si>
  <si>
    <t>jepjep</t>
  </si>
  <si>
    <t>jennylynn</t>
  </si>
  <si>
    <t>jennyann</t>
  </si>
  <si>
    <t>jenny69</t>
  </si>
  <si>
    <t>jengkol</t>
  </si>
  <si>
    <t>jenessa</t>
  </si>
  <si>
    <t>jeff1234</t>
  </si>
  <si>
    <t>jeanclaude</t>
  </si>
  <si>
    <t>jean21</t>
  </si>
  <si>
    <t>jcarlos</t>
  </si>
  <si>
    <t>jbaby</t>
  </si>
  <si>
    <t>jazzypooh</t>
  </si>
  <si>
    <t>jazzlyn</t>
  </si>
  <si>
    <t>jayarr</t>
  </si>
  <si>
    <t>jay2006</t>
  </si>
  <si>
    <t>jay-jay</t>
  </si>
  <si>
    <t>javier01</t>
  </si>
  <si>
    <t>javie</t>
  </si>
  <si>
    <t>javicho</t>
  </si>
  <si>
    <t>javian</t>
  </si>
  <si>
    <t>jasper7</t>
  </si>
  <si>
    <t>jasper4</t>
  </si>
  <si>
    <t>jasmine18</t>
  </si>
  <si>
    <t>jasmine02</t>
  </si>
  <si>
    <t>jarryd</t>
  </si>
  <si>
    <t>jarret</t>
  </si>
  <si>
    <t>japonia</t>
  </si>
  <si>
    <t>jancuk</t>
  </si>
  <si>
    <t>jampot</t>
  </si>
  <si>
    <t>jamie15</t>
  </si>
  <si>
    <t>james89</t>
  </si>
  <si>
    <t>jamero</t>
  </si>
  <si>
    <t>jambo</t>
  </si>
  <si>
    <t>jakmania</t>
  </si>
  <si>
    <t>jakeypoo</t>
  </si>
  <si>
    <t>jakeryan</t>
  </si>
  <si>
    <t>jake2007</t>
  </si>
  <si>
    <t>jake2006</t>
  </si>
  <si>
    <t>jajejijoju</t>
  </si>
  <si>
    <t>jailene</t>
  </si>
  <si>
    <t>jadyn</t>
  </si>
  <si>
    <t>jaden2</t>
  </si>
  <si>
    <t>jaded1</t>
  </si>
  <si>
    <t>jade08</t>
  </si>
  <si>
    <t>jada12</t>
  </si>
  <si>
    <t>jackson22</t>
  </si>
  <si>
    <t>jackson12</t>
  </si>
  <si>
    <t>jackson07</t>
  </si>
  <si>
    <t>jackpot1</t>
  </si>
  <si>
    <t>jackass3</t>
  </si>
  <si>
    <t>jack18</t>
  </si>
  <si>
    <t>j654321</t>
  </si>
  <si>
    <t>j3551ca</t>
  </si>
  <si>
    <t>izayah</t>
  </si>
  <si>
    <t>itsaboy</t>
  </si>
  <si>
    <t>isidoro</t>
  </si>
  <si>
    <t>isang</t>
  </si>
  <si>
    <t>isaiah07</t>
  </si>
  <si>
    <t>isaac01</t>
  </si>
  <si>
    <t>irule1</t>
  </si>
  <si>
    <t>irishdancer</t>
  </si>
  <si>
    <t>invent</t>
  </si>
  <si>
    <t>invasion</t>
  </si>
  <si>
    <t>inuyasha!</t>
  </si>
  <si>
    <t>inthemix</t>
  </si>
  <si>
    <t>integral</t>
  </si>
  <si>
    <t>insignia</t>
  </si>
  <si>
    <t>inlove23</t>
  </si>
  <si>
    <t>indica</t>
  </si>
  <si>
    <t>incredibles</t>
  </si>
  <si>
    <t>imtoosexy</t>
  </si>
  <si>
    <t>imtheshit</t>
  </si>
  <si>
    <t>imhotep</t>
  </si>
  <si>
    <t>imagirl</t>
  </si>
  <si>
    <t>iluvmike1</t>
  </si>
  <si>
    <t>iluvmax</t>
  </si>
  <si>
    <t>iluvluis</t>
  </si>
  <si>
    <t>iluvelmo</t>
  </si>
  <si>
    <t>iluvdance</t>
  </si>
  <si>
    <t>iluvalex1</t>
  </si>
  <si>
    <t>iluv2cheer</t>
  </si>
  <si>
    <t>ilucion</t>
  </si>
  <si>
    <t>ilovevince</t>
  </si>
  <si>
    <t>iloveu01</t>
  </si>
  <si>
    <t>iloveu*</t>
  </si>
  <si>
    <t>ilovestuart</t>
  </si>
  <si>
    <t>ilovesonny</t>
  </si>
  <si>
    <t>ilovephillip</t>
  </si>
  <si>
    <t>iloveparis</t>
  </si>
  <si>
    <t>ilovenelly</t>
  </si>
  <si>
    <t>ilovemyparents</t>
  </si>
  <si>
    <t>ilovemichelle</t>
  </si>
  <si>
    <t>iloveme16</t>
  </si>
  <si>
    <t>ilovemason</t>
  </si>
  <si>
    <t>ilovekyle!</t>
  </si>
  <si>
    <t>iloveheather</t>
  </si>
  <si>
    <t>ilovegolf</t>
  </si>
  <si>
    <t>ilovegabe</t>
  </si>
  <si>
    <t>iloveedward</t>
  </si>
  <si>
    <t>ilovedc</t>
  </si>
  <si>
    <t>ilovedaisy</t>
  </si>
  <si>
    <t>iloveclay</t>
  </si>
  <si>
    <t>ilovecassie</t>
  </si>
  <si>
    <t>ilovebecca</t>
  </si>
  <si>
    <t>ilove33</t>
  </si>
  <si>
    <t>ilonah</t>
  </si>
  <si>
    <t>illusions</t>
  </si>
  <si>
    <t>illegal</t>
  </si>
  <si>
    <t>idontthinkso</t>
  </si>
  <si>
    <t>idania</t>
  </si>
  <si>
    <t>icecream4</t>
  </si>
  <si>
    <t>ibunda</t>
  </si>
  <si>
    <t>iamsmart</t>
  </si>
  <si>
    <t>hyphy1</t>
  </si>
  <si>
    <t>hyperion</t>
  </si>
  <si>
    <t>hwoarang</t>
  </si>
  <si>
    <t>husky1</t>
  </si>
  <si>
    <t>hushpuppy</t>
  </si>
  <si>
    <t>hurts</t>
  </si>
  <si>
    <t>hunted</t>
  </si>
  <si>
    <t>hunnybear</t>
  </si>
  <si>
    <t>humanity</t>
  </si>
  <si>
    <t>huevon</t>
  </si>
  <si>
    <t>huertas</t>
  </si>
  <si>
    <t>houston3</t>
  </si>
  <si>
    <t>house2</t>
  </si>
  <si>
    <t>hottie00</t>
  </si>
  <si>
    <t>hotthang</t>
  </si>
  <si>
    <t>hottchick</t>
  </si>
  <si>
    <t>hotpink5</t>
  </si>
  <si>
    <t>hotice</t>
  </si>
  <si>
    <t>hotfuzz</t>
  </si>
  <si>
    <t>hotdogs1</t>
  </si>
  <si>
    <t>hotcheetos</t>
  </si>
  <si>
    <t>hot</t>
  </si>
  <si>
    <t>hossam</t>
  </si>
  <si>
    <t>horse3</t>
  </si>
  <si>
    <t>horatiu</t>
  </si>
  <si>
    <t>hopkins1</t>
  </si>
  <si>
    <t>hopefull</t>
  </si>
  <si>
    <t>honeyku</t>
  </si>
  <si>
    <t>honeyd</t>
  </si>
  <si>
    <t>hondaaccord</t>
  </si>
  <si>
    <t>holyhead</t>
  </si>
  <si>
    <t>holocaust</t>
  </si>
  <si>
    <t>holacomo</t>
  </si>
  <si>
    <t>hobson</t>
  </si>
  <si>
    <t>hitman2</t>
  </si>
  <si>
    <t>hisashi</t>
  </si>
  <si>
    <t>hiroyuki</t>
  </si>
  <si>
    <t>himawari</t>
  </si>
  <si>
    <t>highlanders</t>
  </si>
  <si>
    <t>hibsfc</t>
  </si>
  <si>
    <t>heywood</t>
  </si>
  <si>
    <t>heyhey12</t>
  </si>
  <si>
    <t>heybitch</t>
  </si>
  <si>
    <t>henry11</t>
  </si>
  <si>
    <t>helphelp</t>
  </si>
  <si>
    <t>hello17</t>
  </si>
  <si>
    <t>hella</t>
  </si>
  <si>
    <t>heather8</t>
  </si>
  <si>
    <t>heather21</t>
  </si>
  <si>
    <t>heather14</t>
  </si>
  <si>
    <t>heather08</t>
  </si>
  <si>
    <t>heartko</t>
  </si>
  <si>
    <t>heart7</t>
  </si>
  <si>
    <t>haydn</t>
  </si>
  <si>
    <t>hawaii!</t>
  </si>
  <si>
    <t>haslinda</t>
  </si>
  <si>
    <t>hartlepool</t>
  </si>
  <si>
    <t>hannover</t>
  </si>
  <si>
    <t>hannah18</t>
  </si>
  <si>
    <t>hannah09</t>
  </si>
  <si>
    <t>hammerfall</t>
  </si>
  <si>
    <t>halloween31</t>
  </si>
  <si>
    <t>haleys</t>
  </si>
  <si>
    <t>haler</t>
  </si>
  <si>
    <t>hailey5</t>
  </si>
  <si>
    <t>hahaha3</t>
  </si>
  <si>
    <t>hadassah</t>
  </si>
  <si>
    <t>guidance</t>
  </si>
  <si>
    <t>guessme</t>
  </si>
  <si>
    <t>guerito</t>
  </si>
  <si>
    <t>groudon</t>
  </si>
  <si>
    <t>groover</t>
  </si>
  <si>
    <t>grimes</t>
  </si>
  <si>
    <t>grillz1</t>
  </si>
  <si>
    <t>grenday</t>
  </si>
  <si>
    <t>gregori</t>
  </si>
  <si>
    <t>greenstar</t>
  </si>
  <si>
    <t>greenday4</t>
  </si>
  <si>
    <t>green26</t>
  </si>
  <si>
    <t>green03</t>
  </si>
  <si>
    <t>greek1</t>
  </si>
  <si>
    <t>grateful1</t>
  </si>
  <si>
    <t>grass1</t>
  </si>
  <si>
    <t>granddad</t>
  </si>
  <si>
    <t>grand</t>
  </si>
  <si>
    <t>grady1</t>
  </si>
  <si>
    <t>grad2002</t>
  </si>
  <si>
    <t>gracie22</t>
  </si>
  <si>
    <t>gracey1</t>
  </si>
  <si>
    <t>gotjesus</t>
  </si>
  <si>
    <t>gordy</t>
  </si>
  <si>
    <t>gordinha</t>
  </si>
  <si>
    <t>gordillo</t>
  </si>
  <si>
    <t>goody2</t>
  </si>
  <si>
    <t>goodsex</t>
  </si>
  <si>
    <t>goodpussy</t>
  </si>
  <si>
    <t>goodluck1</t>
  </si>
  <si>
    <t>gohogs</t>
  </si>
  <si>
    <t>gogogogo</t>
  </si>
  <si>
    <t>gogogo1</t>
  </si>
  <si>
    <t>gogetta1</t>
  </si>
  <si>
    <t>godrox</t>
  </si>
  <si>
    <t>god143</t>
  </si>
  <si>
    <t>glysdi</t>
  </si>
  <si>
    <t>glitterbug</t>
  </si>
  <si>
    <t>gizmo21</t>
  </si>
  <si>
    <t>girls4</t>
  </si>
  <si>
    <t>girlly</t>
  </si>
  <si>
    <t>ginger8</t>
  </si>
  <si>
    <t>ginger07</t>
  </si>
  <si>
    <t>gigi</t>
  </si>
  <si>
    <t>giatay</t>
  </si>
  <si>
    <t>ghostface</t>
  </si>
  <si>
    <t>ghislaine</t>
  </si>
  <si>
    <t>ghing</t>
  </si>
  <si>
    <t>getsilly</t>
  </si>
  <si>
    <t>getmoney08</t>
  </si>
  <si>
    <t>getbusy</t>
  </si>
  <si>
    <t>gerhard</t>
  </si>
  <si>
    <t>george69</t>
  </si>
  <si>
    <t>gemini77</t>
  </si>
  <si>
    <t>gemini17</t>
  </si>
  <si>
    <t>gemenis</t>
  </si>
  <si>
    <t>gedeon</t>
  </si>
  <si>
    <t>geddes</t>
  </si>
  <si>
    <t>gayass</t>
  </si>
  <si>
    <t>gattuso</t>
  </si>
  <si>
    <t>gatomon</t>
  </si>
  <si>
    <t>gato123</t>
  </si>
  <si>
    <t>gato12</t>
  </si>
  <si>
    <t>gatecrasher</t>
  </si>
  <si>
    <t>gary21</t>
  </si>
  <si>
    <t>gary12</t>
  </si>
  <si>
    <t>gangster2</t>
  </si>
  <si>
    <t>gameon</t>
  </si>
  <si>
    <t>gaby23</t>
  </si>
  <si>
    <t>gaby15</t>
  </si>
  <si>
    <t>gabriel5</t>
  </si>
  <si>
    <t>gabika</t>
  </si>
  <si>
    <t>gabby10</t>
  </si>
  <si>
    <t>gaara123</t>
  </si>
  <si>
    <t>funkychicken</t>
  </si>
  <si>
    <t>fuckyou15</t>
  </si>
  <si>
    <t>fuckthis2</t>
  </si>
  <si>
    <t>fuckshit1</t>
  </si>
  <si>
    <t>fuckoff7</t>
  </si>
  <si>
    <t>fuck21</t>
  </si>
  <si>
    <t>froggy8</t>
  </si>
  <si>
    <t>froggy21</t>
  </si>
  <si>
    <t>froggs</t>
  </si>
  <si>
    <t>froggies1</t>
  </si>
  <si>
    <t>frogface</t>
  </si>
  <si>
    <t>frog1234</t>
  </si>
  <si>
    <t>frog11</t>
  </si>
  <si>
    <t>frizzle</t>
  </si>
  <si>
    <t>fringe</t>
  </si>
  <si>
    <t>freshman09</t>
  </si>
  <si>
    <t>freemail</t>
  </si>
  <si>
    <t>freedom123</t>
  </si>
  <si>
    <t>fred13</t>
  </si>
  <si>
    <t>frantz</t>
  </si>
  <si>
    <t>frankiej1</t>
  </si>
  <si>
    <t>frankenstein</t>
  </si>
  <si>
    <t>frames</t>
  </si>
  <si>
    <t>format</t>
  </si>
  <si>
    <t>forgive1</t>
  </si>
  <si>
    <t>forever6</t>
  </si>
  <si>
    <t>foothill</t>
  </si>
  <si>
    <t>football69</t>
  </si>
  <si>
    <t>fofuxa</t>
  </si>
  <si>
    <t>fodbold</t>
  </si>
  <si>
    <t>flyboy1</t>
  </si>
  <si>
    <t>fluffer</t>
  </si>
  <si>
    <t>flowers4</t>
  </si>
  <si>
    <t>flossy1</t>
  </si>
  <si>
    <t>flordeliz</t>
  </si>
  <si>
    <t>fleabag</t>
  </si>
  <si>
    <t>flatbush</t>
  </si>
  <si>
    <t>flashdance</t>
  </si>
  <si>
    <t>flamez</t>
  </si>
  <si>
    <t>flakita1</t>
  </si>
  <si>
    <t>five05</t>
  </si>
  <si>
    <t>fishys</t>
  </si>
  <si>
    <t>fire22</t>
  </si>
  <si>
    <t>fiorellita</t>
  </si>
  <si>
    <t>fimbles</t>
  </si>
  <si>
    <t>filipinha</t>
  </si>
  <si>
    <t>fiesty</t>
  </si>
  <si>
    <t>feliznavidad</t>
  </si>
  <si>
    <t>feifei</t>
  </si>
  <si>
    <t>fearme</t>
  </si>
  <si>
    <t>fearfactor</t>
  </si>
  <si>
    <t>fatness</t>
  </si>
  <si>
    <t>fatima123</t>
  </si>
  <si>
    <t>fatbastard</t>
  </si>
  <si>
    <t>fasole</t>
  </si>
  <si>
    <t>fasion</t>
  </si>
  <si>
    <t>fashion7</t>
  </si>
  <si>
    <t>farisha</t>
  </si>
  <si>
    <t>fantoma</t>
  </si>
  <si>
    <t>family.</t>
  </si>
  <si>
    <t>family#1</t>
  </si>
  <si>
    <t>familias</t>
  </si>
  <si>
    <t>familia5</t>
  </si>
  <si>
    <t>faith14</t>
  </si>
  <si>
    <t>fabianteamo</t>
  </si>
  <si>
    <t>evolution1</t>
  </si>
  <si>
    <t>evil13</t>
  </si>
  <si>
    <t>evil123</t>
  </si>
  <si>
    <t>eveeve</t>
  </si>
  <si>
    <t>eureka7</t>
  </si>
  <si>
    <t>ethan5</t>
  </si>
  <si>
    <t>estrella15</t>
  </si>
  <si>
    <t>espero</t>
  </si>
  <si>
    <t>erlangga</t>
  </si>
  <si>
    <t>erika14</t>
  </si>
  <si>
    <t>eric17</t>
  </si>
  <si>
    <t>energie</t>
  </si>
  <si>
    <t>emopink</t>
  </si>
  <si>
    <t>emmers</t>
  </si>
  <si>
    <t>emmalee1</t>
  </si>
  <si>
    <t>emma17</t>
  </si>
  <si>
    <t>emma02</t>
  </si>
  <si>
    <t>emilyt</t>
  </si>
  <si>
    <t>emily93</t>
  </si>
  <si>
    <t>emily9</t>
  </si>
  <si>
    <t>emily23</t>
  </si>
  <si>
    <t>elsanto</t>
  </si>
  <si>
    <t>elmo88</t>
  </si>
  <si>
    <t>ellie3</t>
  </si>
  <si>
    <t>ellenaj</t>
  </si>
  <si>
    <t>elizondo</t>
  </si>
  <si>
    <t>elijah12</t>
  </si>
  <si>
    <t>elias123</t>
  </si>
  <si>
    <t>elena123</t>
  </si>
  <si>
    <t>elantra</t>
  </si>
  <si>
    <t>einnor</t>
  </si>
  <si>
    <t>eggegg</t>
  </si>
  <si>
    <t>eeyore7</t>
  </si>
  <si>
    <t>edzel</t>
  </si>
  <si>
    <t>edward23</t>
  </si>
  <si>
    <t>educadora</t>
  </si>
  <si>
    <t>edmonds</t>
  </si>
  <si>
    <t>ederlyn</t>
  </si>
  <si>
    <t>eddie69</t>
  </si>
  <si>
    <t>eclipse2</t>
  </si>
  <si>
    <t>ebony123</t>
  </si>
  <si>
    <t>eatshit2</t>
  </si>
  <si>
    <t>eastside5</t>
  </si>
  <si>
    <t>earings</t>
  </si>
  <si>
    <t>eagles24</t>
  </si>
  <si>
    <t>eagles22</t>
  </si>
  <si>
    <t>e123456789</t>
  </si>
  <si>
    <t>dylanw</t>
  </si>
  <si>
    <t>dylan14</t>
  </si>
  <si>
    <t>dylan1234</t>
  </si>
  <si>
    <t>dustin11</t>
  </si>
  <si>
    <t>dustin07</t>
  </si>
  <si>
    <t>dumbass2</t>
  </si>
  <si>
    <t>duke04</t>
  </si>
  <si>
    <t>dududu</t>
  </si>
  <si>
    <t>drew1</t>
  </si>
  <si>
    <t>dreamgirls</t>
  </si>
  <si>
    <t>dreamgirl1</t>
  </si>
  <si>
    <t>dreamer3</t>
  </si>
  <si>
    <t>dragonrojo</t>
  </si>
  <si>
    <t>dragon89</t>
  </si>
  <si>
    <t>dragon101</t>
  </si>
  <si>
    <t>dragon07</t>
  </si>
  <si>
    <t>douglas2</t>
  </si>
  <si>
    <t>dorris</t>
  </si>
  <si>
    <t>dorine</t>
  </si>
  <si>
    <t>donisha</t>
  </si>
  <si>
    <t>donald2</t>
  </si>
  <si>
    <t>dominic5</t>
  </si>
  <si>
    <t>dolphins7</t>
  </si>
  <si>
    <t>dolphin6</t>
  </si>
  <si>
    <t>dolor</t>
  </si>
  <si>
    <t>dolittle</t>
  </si>
  <si>
    <t>doggone</t>
  </si>
  <si>
    <t>dodo12</t>
  </si>
  <si>
    <t>dixie2</t>
  </si>
  <si>
    <t>dixie07</t>
  </si>
  <si>
    <t>ditto1</t>
  </si>
  <si>
    <t>disney411</t>
  </si>
  <si>
    <t>diosvive</t>
  </si>
  <si>
    <t>dimitri1</t>
  </si>
  <si>
    <t>diesal</t>
  </si>
  <si>
    <t>dianes</t>
  </si>
  <si>
    <t>dianac</t>
  </si>
  <si>
    <t>dhani</t>
  </si>
  <si>
    <t>dhadhie</t>
  </si>
  <si>
    <t>dewitt</t>
  </si>
  <si>
    <t>devin05</t>
  </si>
  <si>
    <t>devil69</t>
  </si>
  <si>
    <t>deviant</t>
  </si>
  <si>
    <t>destro</t>
  </si>
  <si>
    <t>desene</t>
  </si>
  <si>
    <t>denise08</t>
  </si>
  <si>
    <t>demon13</t>
  </si>
  <si>
    <t>delphi</t>
  </si>
  <si>
    <t>deidei</t>
  </si>
  <si>
    <t>defiance</t>
  </si>
  <si>
    <t>deedee3</t>
  </si>
  <si>
    <t>dedek</t>
  </si>
  <si>
    <t>dede123</t>
  </si>
  <si>
    <t>decimo</t>
  </si>
  <si>
    <t>debbie2</t>
  </si>
  <si>
    <t>death101</t>
  </si>
  <si>
    <t>deanthony</t>
  </si>
  <si>
    <t>deano1</t>
  </si>
  <si>
    <t>dean12</t>
  </si>
  <si>
    <t>davincicode</t>
  </si>
  <si>
    <t>david1234</t>
  </si>
  <si>
    <t>dave23</t>
  </si>
  <si>
    <t>daunte</t>
  </si>
  <si>
    <t>dattebayo</t>
  </si>
  <si>
    <t>darnel</t>
  </si>
  <si>
    <t>darkprincess</t>
  </si>
  <si>
    <t>darkmanx</t>
  </si>
  <si>
    <t>darkemo</t>
  </si>
  <si>
    <t>dark13</t>
  </si>
  <si>
    <t>darien1</t>
  </si>
  <si>
    <t>darelle</t>
  </si>
  <si>
    <t>danielle16</t>
  </si>
  <si>
    <t>danielle09</t>
  </si>
  <si>
    <t>daniela2</t>
  </si>
  <si>
    <t>daniel95</t>
  </si>
  <si>
    <t>daniel29</t>
  </si>
  <si>
    <t>dani88</t>
  </si>
  <si>
    <t>danessa</t>
  </si>
  <si>
    <t>dana12</t>
  </si>
  <si>
    <t>damien2</t>
  </si>
  <si>
    <t>dalton2</t>
  </si>
  <si>
    <t>daling</t>
  </si>
  <si>
    <t>dale03</t>
  </si>
  <si>
    <t>daking1</t>
  </si>
  <si>
    <t>daisy25</t>
  </si>
  <si>
    <t>daisy05</t>
  </si>
  <si>
    <t>dairyqueen</t>
  </si>
  <si>
    <t>dadysgirl</t>
  </si>
  <si>
    <t>daddyj</t>
  </si>
  <si>
    <t>dada12</t>
  </si>
  <si>
    <t>daboy</t>
  </si>
  <si>
    <t>cyrine</t>
  </si>
  <si>
    <t>cypress1</t>
  </si>
  <si>
    <t>cutygirl</t>
  </si>
  <si>
    <t>cutie97</t>
  </si>
  <si>
    <t>cutie92</t>
  </si>
  <si>
    <t>cutie89</t>
  </si>
  <si>
    <t>cutie34</t>
  </si>
  <si>
    <t>cuteqoh</t>
  </si>
  <si>
    <t>cuteprincess</t>
  </si>
  <si>
    <t>cutepink</t>
  </si>
  <si>
    <t>cutelang</t>
  </si>
  <si>
    <t>cucurigu</t>
  </si>
  <si>
    <t>cuchi</t>
  </si>
  <si>
    <t>cuchara</t>
  </si>
  <si>
    <t>cubanita1</t>
  </si>
  <si>
    <t>cuates</t>
  </si>
  <si>
    <t>cuando</t>
  </si>
  <si>
    <t>crystal5</t>
  </si>
  <si>
    <t>cruise1</t>
  </si>
  <si>
    <t>crown1</t>
  </si>
  <si>
    <t>crossroad</t>
  </si>
  <si>
    <t>crina</t>
  </si>
  <si>
    <t>cremita</t>
  </si>
  <si>
    <t>creamy1</t>
  </si>
  <si>
    <t>crazyc</t>
  </si>
  <si>
    <t>cracker2</t>
  </si>
  <si>
    <t>cowboys31</t>
  </si>
  <si>
    <t>cowboy01</t>
  </si>
  <si>
    <t>cornish</t>
  </si>
  <si>
    <t>cornholio</t>
  </si>
  <si>
    <t>copper123</t>
  </si>
  <si>
    <t>coors1</t>
  </si>
  <si>
    <t>coolpix</t>
  </si>
  <si>
    <t>cooky</t>
  </si>
  <si>
    <t>cookies11</t>
  </si>
  <si>
    <t>cookiejar</t>
  </si>
  <si>
    <t>cookie95</t>
  </si>
  <si>
    <t>cooki3</t>
  </si>
  <si>
    <t>construction</t>
  </si>
  <si>
    <t>concept</t>
  </si>
  <si>
    <t>compusa</t>
  </si>
  <si>
    <t>compu</t>
  </si>
  <si>
    <t>college07</t>
  </si>
  <si>
    <t>collage</t>
  </si>
  <si>
    <t>cognac</t>
  </si>
  <si>
    <t>coffee12</t>
  </si>
  <si>
    <t>cody24</t>
  </si>
  <si>
    <t>cocopuff1</t>
  </si>
  <si>
    <t>cocaine1</t>
  </si>
  <si>
    <t>cloud99</t>
  </si>
  <si>
    <t>cloud123</t>
  </si>
  <si>
    <t>clock123</t>
  </si>
  <si>
    <t>cliche</t>
  </si>
  <si>
    <t>claire01</t>
  </si>
  <si>
    <t>clacla</t>
  </si>
  <si>
    <t>cjcjcj</t>
  </si>
  <si>
    <t>citlaly</t>
  </si>
  <si>
    <t>cirrus</t>
  </si>
  <si>
    <t>cinnamoroll</t>
  </si>
  <si>
    <t>cindy12</t>
  </si>
  <si>
    <t>chuchita</t>
  </si>
  <si>
    <t>chubbz</t>
  </si>
  <si>
    <t>christmastree</t>
  </si>
  <si>
    <t>christian6</t>
  </si>
  <si>
    <t>chriso</t>
  </si>
  <si>
    <t>chris96</t>
  </si>
  <si>
    <t>chris420</t>
  </si>
  <si>
    <t>choir</t>
  </si>
  <si>
    <t>chloe23</t>
  </si>
  <si>
    <t>chloe21</t>
  </si>
  <si>
    <t>chivista</t>
  </si>
  <si>
    <t>chismosa</t>
  </si>
  <si>
    <t>chiney</t>
  </si>
  <si>
    <t>chinagirl</t>
  </si>
  <si>
    <t>chimney</t>
  </si>
  <si>
    <t>chillen</t>
  </si>
  <si>
    <t>chikibaby</t>
  </si>
  <si>
    <t>chick12</t>
  </si>
  <si>
    <t>chichis</t>
  </si>
  <si>
    <t>chevy01</t>
  </si>
  <si>
    <t>chester3</t>
  </si>
  <si>
    <t>chennai</t>
  </si>
  <si>
    <t>cheesepuff</t>
  </si>
  <si>
    <t>cheese69</t>
  </si>
  <si>
    <t>cheer99</t>
  </si>
  <si>
    <t>cheer33</t>
  </si>
  <si>
    <t>chaz123</t>
  </si>
  <si>
    <t>chatchai</t>
  </si>
  <si>
    <t>charmagne</t>
  </si>
  <si>
    <t>charles123</t>
  </si>
  <si>
    <t>charen</t>
  </si>
  <si>
    <t>channelle</t>
  </si>
  <si>
    <t>champ123</t>
  </si>
  <si>
    <t>chadchad</t>
  </si>
  <si>
    <t>chad13</t>
  </si>
  <si>
    <t>cfccfc</t>
  </si>
  <si>
    <t>cempaka</t>
  </si>
  <si>
    <t>celyn</t>
  </si>
  <si>
    <t>cecilie</t>
  </si>
  <si>
    <t>cebolla</t>
  </si>
  <si>
    <t>ceamaitare</t>
  </si>
  <si>
    <t>cats1234</t>
  </si>
  <si>
    <t>catina</t>
  </si>
  <si>
    <t>catica</t>
  </si>
  <si>
    <t>carragher</t>
  </si>
  <si>
    <t>carpenter1</t>
  </si>
  <si>
    <t>carolina11</t>
  </si>
  <si>
    <t>carlos6</t>
  </si>
  <si>
    <t>carlos26</t>
  </si>
  <si>
    <t>caramelo1</t>
  </si>
  <si>
    <t>capsuna</t>
  </si>
  <si>
    <t>candy66</t>
  </si>
  <si>
    <t>candy06</t>
  </si>
  <si>
    <t>cancer21</t>
  </si>
  <si>
    <t>canavaro</t>
  </si>
  <si>
    <t>camioneta</t>
  </si>
  <si>
    <t>cameron23</t>
  </si>
  <si>
    <t>cameron21</t>
  </si>
  <si>
    <t>calzon</t>
  </si>
  <si>
    <t>caleb02</t>
  </si>
  <si>
    <t>calcetin</t>
  </si>
  <si>
    <t>caicedo</t>
  </si>
  <si>
    <t>cachorros</t>
  </si>
  <si>
    <t>bymyself</t>
  </si>
  <si>
    <t>buttfuck</t>
  </si>
  <si>
    <t>butete</t>
  </si>
  <si>
    <t>bustos</t>
  </si>
  <si>
    <t>buster08</t>
  </si>
  <si>
    <t>bully1</t>
  </si>
  <si>
    <t>bullrider1</t>
  </si>
  <si>
    <t>bulaga</t>
  </si>
  <si>
    <t>bukadong</t>
  </si>
  <si>
    <t>buffy12</t>
  </si>
  <si>
    <t>buenota</t>
  </si>
  <si>
    <t>buckcherry</t>
  </si>
  <si>
    <t>bubbles94</t>
  </si>
  <si>
    <t>bubblegum3</t>
  </si>
  <si>
    <t>bubba10</t>
  </si>
  <si>
    <t>buangka</t>
  </si>
  <si>
    <t>bryan69</t>
  </si>
  <si>
    <t>bryan4</t>
  </si>
  <si>
    <t>brownhair</t>
  </si>
  <si>
    <t>brooklyn3</t>
  </si>
  <si>
    <t>brooke18</t>
  </si>
  <si>
    <t>broken12</t>
  </si>
  <si>
    <t>britney7</t>
  </si>
  <si>
    <t>brigham</t>
  </si>
  <si>
    <t>brianteamo</t>
  </si>
  <si>
    <t>brianna6</t>
  </si>
  <si>
    <t>briang</t>
  </si>
  <si>
    <t>brian20</t>
  </si>
  <si>
    <t>brian!</t>
  </si>
  <si>
    <t>brett12</t>
  </si>
  <si>
    <t>brents</t>
  </si>
  <si>
    <t>brendiux</t>
  </si>
  <si>
    <t>brenda15</t>
  </si>
  <si>
    <t>breezie</t>
  </si>
  <si>
    <t>bree123</t>
  </si>
  <si>
    <t>breanne1</t>
  </si>
  <si>
    <t>brazil10</t>
  </si>
  <si>
    <t>braylon1</t>
  </si>
  <si>
    <t>bratz01</t>
  </si>
  <si>
    <t>brasileira</t>
  </si>
  <si>
    <t>brandy22</t>
  </si>
  <si>
    <t>brandon98</t>
  </si>
  <si>
    <t>brandon20</t>
  </si>
  <si>
    <t>brahim</t>
  </si>
  <si>
    <t>bradley01</t>
  </si>
  <si>
    <t>boyssuck!</t>
  </si>
  <si>
    <t>boyish</t>
  </si>
  <si>
    <t>bowwow16</t>
  </si>
  <si>
    <t>bowwow15</t>
  </si>
  <si>
    <t>borbon</t>
  </si>
  <si>
    <t>bootsy1</t>
  </si>
  <si>
    <t>booboos</t>
  </si>
  <si>
    <t>boo101</t>
  </si>
  <si>
    <t>bonita13</t>
  </si>
  <si>
    <t>bonfire</t>
  </si>
  <si>
    <t>bonafide</t>
  </si>
  <si>
    <t>bommel</t>
  </si>
  <si>
    <t>bombers1</t>
  </si>
  <si>
    <t>bollocks1</t>
  </si>
  <si>
    <t>bohemia</t>
  </si>
  <si>
    <t>boggle</t>
  </si>
  <si>
    <t>bobitza</t>
  </si>
  <si>
    <t>bobbyg</t>
  </si>
  <si>
    <t>bobby08</t>
  </si>
  <si>
    <t>bnbnbn</t>
  </si>
  <si>
    <t>bluebug</t>
  </si>
  <si>
    <t>blue96</t>
  </si>
  <si>
    <t>blue81</t>
  </si>
  <si>
    <t>blue78</t>
  </si>
  <si>
    <t>blue74</t>
  </si>
  <si>
    <t>blue31</t>
  </si>
  <si>
    <t>bloodsucker</t>
  </si>
  <si>
    <t>blondie69</t>
  </si>
  <si>
    <t>blondie4</t>
  </si>
  <si>
    <t>blinded</t>
  </si>
  <si>
    <t>blazes</t>
  </si>
  <si>
    <t>blazen</t>
  </si>
  <si>
    <t>blackhorse</t>
  </si>
  <si>
    <t>blackeyed</t>
  </si>
  <si>
    <t>blackbelt1</t>
  </si>
  <si>
    <t>bitch92</t>
  </si>
  <si>
    <t>bitch27</t>
  </si>
  <si>
    <t>biology1</t>
  </si>
  <si>
    <t>billyjoel</t>
  </si>
  <si>
    <t>billyboy1</t>
  </si>
  <si>
    <t>billy08</t>
  </si>
  <si>
    <t>bigsister1</t>
  </si>
  <si>
    <t>bigmike1</t>
  </si>
  <si>
    <t>bigballs1</t>
  </si>
  <si>
    <t>biencutza</t>
  </si>
  <si>
    <t>bhie22</t>
  </si>
  <si>
    <t>bheibi</t>
  </si>
  <si>
    <t>bhebs</t>
  </si>
  <si>
    <t>bhe03</t>
  </si>
  <si>
    <t>bhaby07</t>
  </si>
  <si>
    <t>bhaby03</t>
  </si>
  <si>
    <t>betzy</t>
  </si>
  <si>
    <t>beto13</t>
  </si>
  <si>
    <t>bestofme</t>
  </si>
  <si>
    <t>bestmate</t>
  </si>
  <si>
    <t>bestlove</t>
  </si>
  <si>
    <t>bernalyn</t>
  </si>
  <si>
    <t>bennie1</t>
  </si>
  <si>
    <t>belton</t>
  </si>
  <si>
    <t>belle3</t>
  </si>
  <si>
    <t>belle13</t>
  </si>
  <si>
    <t>belle12</t>
  </si>
  <si>
    <t>bekbek</t>
  </si>
  <si>
    <t>begonia</t>
  </si>
  <si>
    <t>beezy</t>
  </si>
  <si>
    <t>beefjerky</t>
  </si>
  <si>
    <t>becca13</t>
  </si>
  <si>
    <t>beborules</t>
  </si>
  <si>
    <t>bebong</t>
  </si>
  <si>
    <t>bebitos</t>
  </si>
  <si>
    <t>beauty11</t>
  </si>
  <si>
    <t>beautiful123</t>
  </si>
  <si>
    <t>beardog1</t>
  </si>
  <si>
    <t>bear1234</t>
  </si>
  <si>
    <t>bear07</t>
  </si>
  <si>
    <t>beach123</t>
  </si>
  <si>
    <t>bball16</t>
  </si>
  <si>
    <t>batavia</t>
  </si>
  <si>
    <t>basketball5</t>
  </si>
  <si>
    <t>basketba11</t>
  </si>
  <si>
    <t>basilbrush</t>
  </si>
  <si>
    <t>baron1</t>
  </si>
  <si>
    <t>barnard</t>
  </si>
  <si>
    <t>barista</t>
  </si>
  <si>
    <t>barbie18</t>
  </si>
  <si>
    <t>barbie09</t>
  </si>
  <si>
    <t>banyuwangi</t>
  </si>
  <si>
    <t>banegas</t>
  </si>
  <si>
    <t>bananas7</t>
  </si>
  <si>
    <t>banaag</t>
  </si>
  <si>
    <t>ballin24</t>
  </si>
  <si>
    <t>ballin10</t>
  </si>
  <si>
    <t>balla21</t>
  </si>
  <si>
    <t>ball</t>
  </si>
  <si>
    <t>baker123</t>
  </si>
  <si>
    <t>badet</t>
  </si>
  <si>
    <t>babygurl05</t>
  </si>
  <si>
    <t>babygotback</t>
  </si>
  <si>
    <t>babyelmo</t>
  </si>
  <si>
    <t>baby4ever</t>
  </si>
  <si>
    <t>babushka</t>
  </si>
  <si>
    <t>babi123</t>
  </si>
  <si>
    <t>babers</t>
  </si>
  <si>
    <t>babe17</t>
  </si>
  <si>
    <t>babay</t>
  </si>
  <si>
    <t>azura</t>
  </si>
  <si>
    <t>azngurl</t>
  </si>
  <si>
    <t>ayame</t>
  </si>
  <si>
    <t>aviator</t>
  </si>
  <si>
    <t>aurorita</t>
  </si>
  <si>
    <t>audia6</t>
  </si>
  <si>
    <t>attractive</t>
  </si>
  <si>
    <t>asylum</t>
  </si>
  <si>
    <t>astigto</t>
  </si>
  <si>
    <t>asshole11</t>
  </si>
  <si>
    <t>ashton4</t>
  </si>
  <si>
    <t>ashliegh</t>
  </si>
  <si>
    <t>ashley95</t>
  </si>
  <si>
    <t>ashfield</t>
  </si>
  <si>
    <t>asdas</t>
  </si>
  <si>
    <t>asdaprice</t>
  </si>
  <si>
    <t>aries15</t>
  </si>
  <si>
    <t>argos</t>
  </si>
  <si>
    <t>aranha</t>
  </si>
  <si>
    <t>arango</t>
  </si>
  <si>
    <t>aramat</t>
  </si>
  <si>
    <t>arafat</t>
  </si>
  <si>
    <t>arabelle</t>
  </si>
  <si>
    <t>appleseed</t>
  </si>
  <si>
    <t>apple45</t>
  </si>
  <si>
    <t>apple27</t>
  </si>
  <si>
    <t>antonioteamo</t>
  </si>
  <si>
    <t>antonino</t>
  </si>
  <si>
    <t>anthonette</t>
  </si>
  <si>
    <t>annsummers</t>
  </si>
  <si>
    <t>anne28</t>
  </si>
  <si>
    <t>anne24</t>
  </si>
  <si>
    <t>annamay</t>
  </si>
  <si>
    <t>anna17</t>
  </si>
  <si>
    <t>ann1234</t>
  </si>
  <si>
    <t>anhthu</t>
  </si>
  <si>
    <t>angolano</t>
  </si>
  <si>
    <t>anghelo</t>
  </si>
  <si>
    <t>angelo12</t>
  </si>
  <si>
    <t>angelly</t>
  </si>
  <si>
    <t>angelluv</t>
  </si>
  <si>
    <t>angelina2</t>
  </si>
  <si>
    <t>angelanne</t>
  </si>
  <si>
    <t>anewme</t>
  </si>
  <si>
    <t>anetka</t>
  </si>
  <si>
    <t>andyman</t>
  </si>
  <si>
    <t>andy69</t>
  </si>
  <si>
    <t>andy22</t>
  </si>
  <si>
    <t>andwhat</t>
  </si>
  <si>
    <t>andrez</t>
  </si>
  <si>
    <t>andrew88</t>
  </si>
  <si>
    <t>andrew77</t>
  </si>
  <si>
    <t>andre23</t>
  </si>
  <si>
    <t>andre18</t>
  </si>
  <si>
    <t>andre16</t>
  </si>
  <si>
    <t>anding</t>
  </si>
  <si>
    <t>andii</t>
  </si>
  <si>
    <t>anamar</t>
  </si>
  <si>
    <t>anaeli</t>
  </si>
  <si>
    <t>amorzote</t>
  </si>
  <si>
    <t>amorcito1</t>
  </si>
  <si>
    <t>amor07</t>
  </si>
  <si>
    <t>amigas1</t>
  </si>
  <si>
    <t>america8</t>
  </si>
  <si>
    <t>america22</t>
  </si>
  <si>
    <t>amberp</t>
  </si>
  <si>
    <t>amberdog</t>
  </si>
  <si>
    <t>amaru</t>
  </si>
  <si>
    <t>amarilla</t>
  </si>
  <si>
    <t>amandalee</t>
  </si>
  <si>
    <t>amandajo</t>
  </si>
  <si>
    <t>amanda89</t>
  </si>
  <si>
    <t>amanda09</t>
  </si>
  <si>
    <t>amanda.</t>
  </si>
  <si>
    <t>amancio</t>
  </si>
  <si>
    <t>alyssa15</t>
  </si>
  <si>
    <t>alyssa10</t>
  </si>
  <si>
    <t>alves</t>
  </si>
  <si>
    <t>alma123</t>
  </si>
  <si>
    <t>alltheway</t>
  </si>
  <si>
    <t>allowed</t>
  </si>
  <si>
    <t>allisson</t>
  </si>
  <si>
    <t>allen03</t>
  </si>
  <si>
    <t>alienware</t>
  </si>
  <si>
    <t>alicia3</t>
  </si>
  <si>
    <t>alicia13</t>
  </si>
  <si>
    <t>alialiali</t>
  </si>
  <si>
    <t>alhambra</t>
  </si>
  <si>
    <t>alfredoteamo</t>
  </si>
  <si>
    <t>alfreda</t>
  </si>
  <si>
    <t>alexy</t>
  </si>
  <si>
    <t>alexutu</t>
  </si>
  <si>
    <t>alexius</t>
  </si>
  <si>
    <t>alexis18</t>
  </si>
  <si>
    <t>alex94</t>
  </si>
  <si>
    <t>alex31</t>
  </si>
  <si>
    <t>alex1996</t>
  </si>
  <si>
    <t>aleksander</t>
  </si>
  <si>
    <t>alejoteamo</t>
  </si>
  <si>
    <t>alebrije</t>
  </si>
  <si>
    <t>aldrian</t>
  </si>
  <si>
    <t>alcatras</t>
  </si>
  <si>
    <t>akoikaw</t>
  </si>
  <si>
    <t>aj4ever</t>
  </si>
  <si>
    <t>aishling</t>
  </si>
  <si>
    <t>ahojky</t>
  </si>
  <si>
    <t>agusta</t>
  </si>
  <si>
    <t>aggie1</t>
  </si>
  <si>
    <t>agapelove</t>
  </si>
  <si>
    <t>afterglow</t>
  </si>
  <si>
    <t>aerobics</t>
  </si>
  <si>
    <t>advertising</t>
  </si>
  <si>
    <t>adriana2</t>
  </si>
  <si>
    <t>adrian11</t>
  </si>
  <si>
    <t>adolfhitler</t>
  </si>
  <si>
    <t>adidas14</t>
  </si>
  <si>
    <t>adewale</t>
  </si>
  <si>
    <t>adelutza</t>
  </si>
  <si>
    <t>adamant</t>
  </si>
  <si>
    <t>adagio</t>
  </si>
  <si>
    <t>acer123</t>
  </si>
  <si>
    <t>absinthe</t>
  </si>
  <si>
    <t>abril18</t>
  </si>
  <si>
    <t>abigail06</t>
  </si>
  <si>
    <t>abbeyroad</t>
  </si>
  <si>
    <t>aaron4</t>
  </si>
  <si>
    <t>aakash</t>
  </si>
  <si>
    <t>a987654321</t>
  </si>
  <si>
    <t>a7xa7x</t>
  </si>
  <si>
    <t>WESTSIDE1</t>
  </si>
  <si>
    <t>VICTOR1</t>
  </si>
  <si>
    <t>VICENTE</t>
  </si>
  <si>
    <t>VERITO</t>
  </si>
  <si>
    <t>TRISKELION</t>
  </si>
  <si>
    <t>TRACEY</t>
  </si>
  <si>
    <t>Summer07</t>
  </si>
  <si>
    <t>Stanley</t>
  </si>
  <si>
    <t>Soccer1</t>
  </si>
  <si>
    <t>SURSIDE13</t>
  </si>
  <si>
    <t>SMOKE1</t>
  </si>
  <si>
    <t>SAMSAM</t>
  </si>
  <si>
    <t>SAINTS</t>
  </si>
  <si>
    <t>Rascal</t>
  </si>
  <si>
    <t>Rainbow1</t>
  </si>
  <si>
    <t>ROMANCE</t>
  </si>
  <si>
    <t>REDSOX</t>
  </si>
  <si>
    <t>REDRUM</t>
  </si>
  <si>
    <t>RAMON</t>
  </si>
  <si>
    <t>Potter</t>
  </si>
  <si>
    <t>Poohbear1</t>
  </si>
  <si>
    <t>Peaches1</t>
  </si>
  <si>
    <t>PRINCE1</t>
  </si>
  <si>
    <t>PERRO</t>
  </si>
  <si>
    <t>PATTY</t>
  </si>
  <si>
    <t>PASSWORD12</t>
  </si>
  <si>
    <t>P@ssword</t>
  </si>
  <si>
    <t>OUTLAW</t>
  </si>
  <si>
    <t>OSWALDO</t>
  </si>
  <si>
    <t>NOTHING</t>
  </si>
  <si>
    <t>NEMESIS</t>
  </si>
  <si>
    <t>Morgan1</t>
  </si>
  <si>
    <t>Monkeys</t>
  </si>
  <si>
    <t>Michigan</t>
  </si>
  <si>
    <t>MYFAMILY</t>
  </si>
  <si>
    <t>MYCHEMICALROMANCE</t>
  </si>
  <si>
    <t>MEDINA</t>
  </si>
  <si>
    <t>MEDICINA</t>
  </si>
  <si>
    <t>MAYMAY</t>
  </si>
  <si>
    <t>MARICELA</t>
  </si>
  <si>
    <t>MAMAPAPA</t>
  </si>
  <si>
    <t>MALCOLM</t>
  </si>
  <si>
    <t>Louise1</t>
  </si>
  <si>
    <t>LinkinPark</t>
  </si>
  <si>
    <t>LOVELESS</t>
  </si>
  <si>
    <t>LOQUITA</t>
  </si>
  <si>
    <t>LOL123</t>
  </si>
  <si>
    <t>LINDA1</t>
  </si>
  <si>
    <t>LILLY</t>
  </si>
  <si>
    <t>LASHAY</t>
  </si>
  <si>
    <t>LANGGA</t>
  </si>
  <si>
    <t>Karen</t>
  </si>
  <si>
    <t>Kakashi</t>
  </si>
  <si>
    <t>KARATE</t>
  </si>
  <si>
    <t>Jenna</t>
  </si>
  <si>
    <t>Jefferson</t>
  </si>
  <si>
    <t>JUPITER</t>
  </si>
  <si>
    <t>JULIETA</t>
  </si>
  <si>
    <t>JAYLEN</t>
  </si>
  <si>
    <t>JANETH</t>
  </si>
  <si>
    <t>JACKIE1</t>
  </si>
  <si>
    <t>IROCK</t>
  </si>
  <si>
    <t>ILOVEHIM1</t>
  </si>
  <si>
    <t>HOTDOG</t>
  </si>
  <si>
    <t>HANNA</t>
  </si>
  <si>
    <t>Grandad</t>
  </si>
  <si>
    <t>Gordon</t>
  </si>
  <si>
    <t>Gerald</t>
  </si>
  <si>
    <t>Gabriel1</t>
  </si>
  <si>
    <t>GRANNY</t>
  </si>
  <si>
    <t>FELICIA</t>
  </si>
  <si>
    <t>EAGLES1</t>
  </si>
  <si>
    <t>Dustin1</t>
  </si>
  <si>
    <t>Diamonds</t>
  </si>
  <si>
    <t>Dance</t>
  </si>
  <si>
    <t>DIESEL</t>
  </si>
  <si>
    <t>DENVER</t>
  </si>
  <si>
    <t>DECLAN</t>
  </si>
  <si>
    <t>DALLAS1</t>
  </si>
  <si>
    <t>Chandler</t>
  </si>
  <si>
    <t>COWBOY</t>
  </si>
  <si>
    <t>CHRIS123</t>
  </si>
  <si>
    <t>CHICKEN1</t>
  </si>
  <si>
    <t>CEDRIC</t>
  </si>
  <si>
    <t>CARRIE</t>
  </si>
  <si>
    <t>CARLO</t>
  </si>
  <si>
    <t>CALLUM</t>
  </si>
  <si>
    <t>Broncos</t>
  </si>
  <si>
    <t>Ballin</t>
  </si>
  <si>
    <t>BUSTER1</t>
  </si>
  <si>
    <t>BRITTANY1</t>
  </si>
  <si>
    <t>BIGBOY1</t>
  </si>
  <si>
    <t>BABY15</t>
  </si>
  <si>
    <t>Arsenal1</t>
  </si>
  <si>
    <t>Aquarius</t>
  </si>
  <si>
    <t>Apollo</t>
  </si>
  <si>
    <t>Antonio1</t>
  </si>
  <si>
    <t>ASTIG</t>
  </si>
  <si>
    <t>ANGELS1</t>
  </si>
  <si>
    <t>ALLAH</t>
  </si>
  <si>
    <t>99redballoons</t>
  </si>
  <si>
    <t>98honda</t>
  </si>
  <si>
    <t>7thward</t>
  </si>
  <si>
    <t>60cent</t>
  </si>
  <si>
    <t>55chevy</t>
  </si>
  <si>
    <t>54321a</t>
  </si>
  <si>
    <t>4shizzle</t>
  </si>
  <si>
    <t>4evermine</t>
  </si>
  <si>
    <t>4everhis</t>
  </si>
  <si>
    <t>4ever1</t>
  </si>
  <si>
    <t>3stooges</t>
  </si>
  <si>
    <t>3lizabeth</t>
  </si>
  <si>
    <t>2monkey</t>
  </si>
  <si>
    <t>25cent</t>
  </si>
  <si>
    <t>1trinity</t>
  </si>
  <si>
    <t>1timothy</t>
  </si>
  <si>
    <t>1texas</t>
  </si>
  <si>
    <t>1sunflower</t>
  </si>
  <si>
    <t>1single</t>
  </si>
  <si>
    <t>1passion</t>
  </si>
  <si>
    <t>1newyork</t>
  </si>
  <si>
    <t>1monique</t>
  </si>
  <si>
    <t>1maggie</t>
  </si>
  <si>
    <t>1luvme</t>
  </si>
  <si>
    <t>1luv4me</t>
  </si>
  <si>
    <t>1lucky</t>
  </si>
  <si>
    <t>1jessie</t>
  </si>
  <si>
    <t>1hellokitty</t>
  </si>
  <si>
    <t>1fatass</t>
  </si>
  <si>
    <t>1eminem</t>
  </si>
  <si>
    <t>1drpepper</t>
  </si>
  <si>
    <t>1dallas</t>
  </si>
  <si>
    <t>1cameron</t>
  </si>
  <si>
    <t>1blessed</t>
  </si>
  <si>
    <t>1bigdaddy</t>
  </si>
  <si>
    <t>1america</t>
  </si>
  <si>
    <t>1adrian</t>
  </si>
  <si>
    <t>1QAZ2WSX</t>
  </si>
  <si>
    <t>123pimp</t>
  </si>
  <si>
    <t>123dance</t>
  </si>
  <si>
    <t>123abc!</t>
  </si>
  <si>
    <t>1234go</t>
  </si>
  <si>
    <t>123456S</t>
  </si>
  <si>
    <t>12345678k</t>
  </si>
  <si>
    <t>0o9i8u7y</t>
  </si>
  <si>
    <t>zygote</t>
  </si>
  <si>
    <t>zigzag1</t>
  </si>
  <si>
    <t>zeus123</t>
  </si>
  <si>
    <t>zetans</t>
  </si>
  <si>
    <t>zach11</t>
  </si>
  <si>
    <t>yukiyuki</t>
  </si>
  <si>
    <t>yukina</t>
  </si>
  <si>
    <t>yuckfou</t>
  </si>
  <si>
    <t>ytrewq1</t>
  </si>
  <si>
    <t>youstink</t>
  </si>
  <si>
    <t>yourmom69</t>
  </si>
  <si>
    <t>yosoy</t>
  </si>
  <si>
    <t>yonofui</t>
  </si>
  <si>
    <t>yo1234</t>
  </si>
  <si>
    <t>yesdnil</t>
  </si>
  <si>
    <t>yengyeng</t>
  </si>
  <si>
    <t>yeferson</t>
  </si>
  <si>
    <t>yaya1</t>
  </si>
  <si>
    <t>yaseen</t>
  </si>
  <si>
    <t>yanoteamo</t>
  </si>
  <si>
    <t>yankees02</t>
  </si>
  <si>
    <t>yanely</t>
  </si>
  <si>
    <t>yamuna</t>
  </si>
  <si>
    <t>yamilex</t>
  </si>
  <si>
    <t>yabang</t>
  </si>
  <si>
    <t>xavier06</t>
  </si>
  <si>
    <t>xangelx</t>
  </si>
  <si>
    <t>x100prejuntos</t>
  </si>
  <si>
    <t>wyvern</t>
  </si>
  <si>
    <t>woofie</t>
  </si>
  <si>
    <t>windsurf</t>
  </si>
  <si>
    <t>windex1</t>
  </si>
  <si>
    <t>willow12</t>
  </si>
  <si>
    <t>willow01</t>
  </si>
  <si>
    <t>william.</t>
  </si>
  <si>
    <t>wilkerson</t>
  </si>
  <si>
    <t>wiener</t>
  </si>
  <si>
    <t>whyme2</t>
  </si>
  <si>
    <t>whatever22</t>
  </si>
  <si>
    <t>westside2</t>
  </si>
  <si>
    <t>westside18</t>
  </si>
  <si>
    <t>west13</t>
  </si>
  <si>
    <t>wessel</t>
  </si>
  <si>
    <t>wertzu</t>
  </si>
  <si>
    <t>wendys1</t>
  </si>
  <si>
    <t>wednesday1</t>
  </si>
  <si>
    <t>way2cute</t>
  </si>
  <si>
    <t>watts</t>
  </si>
  <si>
    <t>watitdo1</t>
  </si>
  <si>
    <t>waterbed</t>
  </si>
  <si>
    <t>waterbabe</t>
  </si>
  <si>
    <t>warhead</t>
  </si>
  <si>
    <t>wanadoo</t>
  </si>
  <si>
    <t>walther</t>
  </si>
  <si>
    <t>walmart2</t>
  </si>
  <si>
    <t>waldemar</t>
  </si>
  <si>
    <t>wahoo</t>
  </si>
  <si>
    <t>volumen</t>
  </si>
  <si>
    <t>volley22</t>
  </si>
  <si>
    <t>vodkashots</t>
  </si>
  <si>
    <t>vlekkie</t>
  </si>
  <si>
    <t>vivi123</t>
  </si>
  <si>
    <t>vivera</t>
  </si>
  <si>
    <t>virgo92</t>
  </si>
  <si>
    <t>viray</t>
  </si>
  <si>
    <t>viper69</t>
  </si>
  <si>
    <t>violator</t>
  </si>
  <si>
    <t>vievie</t>
  </si>
  <si>
    <t>victoria01</t>
  </si>
  <si>
    <t>vibrator</t>
  </si>
  <si>
    <t>vester</t>
  </si>
  <si>
    <t>ventilador</t>
  </si>
  <si>
    <t>velvetrevolver</t>
  </si>
  <si>
    <t>vegetarian</t>
  </si>
  <si>
    <t>varitek33</t>
  </si>
  <si>
    <t>vanessa5</t>
  </si>
  <si>
    <t>vallavan</t>
  </si>
  <si>
    <t>utada</t>
  </si>
  <si>
    <t>upthera</t>
  </si>
  <si>
    <t>unseen</t>
  </si>
  <si>
    <t>understanding</t>
  </si>
  <si>
    <t>umbrella1</t>
  </si>
  <si>
    <t>uknowit</t>
  </si>
  <si>
    <t>tyson06</t>
  </si>
  <si>
    <t>tynisha</t>
  </si>
  <si>
    <t>tyasia</t>
  </si>
  <si>
    <t>twopac</t>
  </si>
  <si>
    <t>twinky1</t>
  </si>
  <si>
    <t>tweets</t>
  </si>
  <si>
    <t>tuttle</t>
  </si>
  <si>
    <t>turtle01</t>
  </si>
  <si>
    <t>tunde</t>
  </si>
  <si>
    <t>tumarido</t>
  </si>
  <si>
    <t>tttttttttt</t>
  </si>
  <si>
    <t>truestar</t>
  </si>
  <si>
    <t>truebrownstyle</t>
  </si>
  <si>
    <t>troy14</t>
  </si>
  <si>
    <t>trinity06</t>
  </si>
  <si>
    <t>trinity05</t>
  </si>
  <si>
    <t>trevor123</t>
  </si>
  <si>
    <t>trenton2</t>
  </si>
  <si>
    <t>travesuras</t>
  </si>
  <si>
    <t>travelmate</t>
  </si>
  <si>
    <t>trang</t>
  </si>
  <si>
    <t>traktor</t>
  </si>
  <si>
    <t>trader</t>
  </si>
  <si>
    <t>tracker1</t>
  </si>
  <si>
    <t>toyitoyi</t>
  </si>
  <si>
    <t>toybox</t>
  </si>
  <si>
    <t>torrence</t>
  </si>
  <si>
    <t>tontas</t>
  </si>
  <si>
    <t>tom182</t>
  </si>
  <si>
    <t>tmoney1</t>
  </si>
  <si>
    <t>titwank</t>
  </si>
  <si>
    <t>tittys</t>
  </si>
  <si>
    <t>tita123</t>
  </si>
  <si>
    <t>tink89</t>
  </si>
  <si>
    <t>tink88</t>
  </si>
  <si>
    <t>tinas</t>
  </si>
  <si>
    <t>tina22</t>
  </si>
  <si>
    <t>tina21</t>
  </si>
  <si>
    <t>tigger86</t>
  </si>
  <si>
    <t>tigger81</t>
  </si>
  <si>
    <t>tigerlily1</t>
  </si>
  <si>
    <t>tigercub</t>
  </si>
  <si>
    <t>tiger20</t>
  </si>
  <si>
    <t>tiger04</t>
  </si>
  <si>
    <t>tigari</t>
  </si>
  <si>
    <t>tiburcio</t>
  </si>
  <si>
    <t>thunder5</t>
  </si>
  <si>
    <t>threekids3</t>
  </si>
  <si>
    <t>three333</t>
  </si>
  <si>
    <t>thornhill</t>
  </si>
  <si>
    <t>thomas25</t>
  </si>
  <si>
    <t>thirsty</t>
  </si>
  <si>
    <t>thirdday</t>
  </si>
  <si>
    <t>thinking1</t>
  </si>
  <si>
    <t>theway</t>
  </si>
  <si>
    <t>theview</t>
  </si>
  <si>
    <t>thetribe</t>
  </si>
  <si>
    <t>thered</t>
  </si>
  <si>
    <t>thegod</t>
  </si>
  <si>
    <t>thebitch1</t>
  </si>
  <si>
    <t>theamo</t>
  </si>
  <si>
    <t>thatbitch</t>
  </si>
  <si>
    <t>thanks1</t>
  </si>
  <si>
    <t>thanh</t>
  </si>
  <si>
    <t>teteng</t>
  </si>
  <si>
    <t>tescos</t>
  </si>
  <si>
    <t>terrylee</t>
  </si>
  <si>
    <t>terrones</t>
  </si>
  <si>
    <t>terrill</t>
  </si>
  <si>
    <t>terrell2</t>
  </si>
  <si>
    <t>tereamo</t>
  </si>
  <si>
    <t>tensai</t>
  </si>
  <si>
    <t>tenacious</t>
  </si>
  <si>
    <t>templar</t>
  </si>
  <si>
    <t>tembong</t>
  </si>
  <si>
    <t>tellez</t>
  </si>
  <si>
    <t>tekla</t>
  </si>
  <si>
    <t>teeter</t>
  </si>
  <si>
    <t>teena</t>
  </si>
  <si>
    <t>teddy9</t>
  </si>
  <si>
    <t>teddy21</t>
  </si>
  <si>
    <t>technical</t>
  </si>
  <si>
    <t>teamosaul</t>
  </si>
  <si>
    <t>teamoroberto</t>
  </si>
  <si>
    <t>teamoerika</t>
  </si>
  <si>
    <t>teamobebita</t>
  </si>
  <si>
    <t>teamoaldo</t>
  </si>
  <si>
    <t>teamo24</t>
  </si>
  <si>
    <t>taytay11</t>
  </si>
  <si>
    <t>tatty</t>
  </si>
  <si>
    <t>taticu</t>
  </si>
  <si>
    <t>tasty</t>
  </si>
  <si>
    <t>tasia1</t>
  </si>
  <si>
    <t>tasha01</t>
  </si>
  <si>
    <t>tarlac</t>
  </si>
  <si>
    <t>taranee</t>
  </si>
  <si>
    <t>tammi</t>
  </si>
  <si>
    <t>taltal</t>
  </si>
  <si>
    <t>takeiteasy</t>
  </si>
  <si>
    <t>takedown</t>
  </si>
  <si>
    <t>takahashi</t>
  </si>
  <si>
    <t>tainted</t>
  </si>
  <si>
    <t>tacoma1</t>
  </si>
  <si>
    <t>tabbitha</t>
  </si>
  <si>
    <t>szabolcs</t>
  </si>
  <si>
    <t>syntax</t>
  </si>
  <si>
    <t>sylver</t>
  </si>
  <si>
    <t>sylvan</t>
  </si>
  <si>
    <t>sydalg</t>
  </si>
  <si>
    <t>sweety5</t>
  </si>
  <si>
    <t>sweetsexy</t>
  </si>
  <si>
    <t>sweetness2</t>
  </si>
  <si>
    <t>sweetie8</t>
  </si>
  <si>
    <t>sweetie09</t>
  </si>
  <si>
    <t>swampy</t>
  </si>
  <si>
    <t>susuki</t>
  </si>
  <si>
    <t>susann</t>
  </si>
  <si>
    <t>surgeon</t>
  </si>
  <si>
    <t>superwomen</t>
  </si>
  <si>
    <t>superstar12</t>
  </si>
  <si>
    <t>supersaiyan</t>
  </si>
  <si>
    <t>supernena</t>
  </si>
  <si>
    <t>super10</t>
  </si>
  <si>
    <t>summoner</t>
  </si>
  <si>
    <t>summerslam</t>
  </si>
  <si>
    <t>summerhill</t>
  </si>
  <si>
    <t>summer98</t>
  </si>
  <si>
    <t>summer77</t>
  </si>
  <si>
    <t>summer28</t>
  </si>
  <si>
    <t>summer24</t>
  </si>
  <si>
    <t>suger1</t>
  </si>
  <si>
    <t>sugarsweet</t>
  </si>
  <si>
    <t>sue├▒os</t>
  </si>
  <si>
    <t>sublime420</t>
  </si>
  <si>
    <t>struggle</t>
  </si>
  <si>
    <t>streetdance</t>
  </si>
  <si>
    <t>stradivarius</t>
  </si>
  <si>
    <t>stpauls</t>
  </si>
  <si>
    <t>stopme</t>
  </si>
  <si>
    <t>stonino</t>
  </si>
  <si>
    <t>stoner69</t>
  </si>
  <si>
    <t>stoker</t>
  </si>
  <si>
    <t>stlouis1</t>
  </si>
  <si>
    <t>stl314</t>
  </si>
  <si>
    <t>stigma</t>
  </si>
  <si>
    <t>sthefany</t>
  </si>
  <si>
    <t>stfrancis</t>
  </si>
  <si>
    <t>stevieg8</t>
  </si>
  <si>
    <t>steveo1</t>
  </si>
  <si>
    <t>steven9</t>
  </si>
  <si>
    <t>stephen7</t>
  </si>
  <si>
    <t>steph24</t>
  </si>
  <si>
    <t>stayoff</t>
  </si>
  <si>
    <t>state</t>
  </si>
  <si>
    <t>stars23</t>
  </si>
  <si>
    <t>star7</t>
  </si>
  <si>
    <t>spottydog</t>
  </si>
  <si>
    <t>spike5</t>
  </si>
  <si>
    <t>spectac1</t>
  </si>
  <si>
    <t>spanky123</t>
  </si>
  <si>
    <t>spammy</t>
  </si>
  <si>
    <t>space123</t>
  </si>
  <si>
    <t>soyloca</t>
  </si>
  <si>
    <t>sossos</t>
  </si>
  <si>
    <t>sophisticated</t>
  </si>
  <si>
    <t>sophie08</t>
  </si>
  <si>
    <t>sophia12</t>
  </si>
  <si>
    <t>sonnenschein</t>
  </si>
  <si>
    <t>somers</t>
  </si>
  <si>
    <t>soloyose</t>
  </si>
  <si>
    <t>solangel</t>
  </si>
  <si>
    <t>softball26</t>
  </si>
  <si>
    <t>soccer97</t>
  </si>
  <si>
    <t>sobolan</t>
  </si>
  <si>
    <t>snezana</t>
  </si>
  <si>
    <t>smoochies</t>
  </si>
  <si>
    <t>smooch1</t>
  </si>
  <si>
    <t>smokeweed1</t>
  </si>
  <si>
    <t>smexy</t>
  </si>
  <si>
    <t>slugger1</t>
  </si>
  <si>
    <t>slovakia</t>
  </si>
  <si>
    <t>slippy</t>
  </si>
  <si>
    <t>slipknot66</t>
  </si>
  <si>
    <t>skywalker1</t>
  </si>
  <si>
    <t>skittles13</t>
  </si>
  <si>
    <t>skibum</t>
  </si>
  <si>
    <t>skater15</t>
  </si>
  <si>
    <t>skater14</t>
  </si>
  <si>
    <t>sizzler</t>
  </si>
  <si>
    <t>six6six</t>
  </si>
  <si>
    <t>singsong</t>
  </si>
  <si>
    <t>single23</t>
  </si>
  <si>
    <t>simon2</t>
  </si>
  <si>
    <t>silver69</t>
  </si>
  <si>
    <t>silver5</t>
  </si>
  <si>
    <t>signon</t>
  </si>
  <si>
    <t>sierra13</t>
  </si>
  <si>
    <t>siegfried</t>
  </si>
  <si>
    <t>sidvicious</t>
  </si>
  <si>
    <t>sidekick1</t>
  </si>
  <si>
    <t>shutup2</t>
  </si>
  <si>
    <t>shrimp1</t>
  </si>
  <si>
    <t>showcase</t>
  </si>
  <si>
    <t>shorty94</t>
  </si>
  <si>
    <t>shorty32</t>
  </si>
  <si>
    <t>shorty04</t>
  </si>
  <si>
    <t>shindig</t>
  </si>
  <si>
    <t>shift1</t>
  </si>
  <si>
    <t>shibuya</t>
  </si>
  <si>
    <t>sheryn</t>
  </si>
  <si>
    <t>sherley</t>
  </si>
  <si>
    <t>shebadog</t>
  </si>
  <si>
    <t>shawty08</t>
  </si>
  <si>
    <t>shawnta</t>
  </si>
  <si>
    <t>sharry</t>
  </si>
  <si>
    <t>shaneb</t>
  </si>
  <si>
    <t>shane18</t>
  </si>
  <si>
    <t>shane16</t>
  </si>
  <si>
    <t>shane06</t>
  </si>
  <si>
    <t>shandy1</t>
  </si>
  <si>
    <t>shakil</t>
  </si>
  <si>
    <t>shahani</t>
  </si>
  <si>
    <t>shadrach</t>
  </si>
  <si>
    <t>sexyness1</t>
  </si>
  <si>
    <t>sexymel</t>
  </si>
  <si>
    <t>sexyj</t>
  </si>
  <si>
    <t>sexygal1</t>
  </si>
  <si>
    <t>sexydaddy</t>
  </si>
  <si>
    <t>sexybaby12</t>
  </si>
  <si>
    <t>sexy305</t>
  </si>
  <si>
    <t>sexii13</t>
  </si>
  <si>
    <t>sexi</t>
  </si>
  <si>
    <t>sexappeal</t>
  </si>
  <si>
    <t>sex4me</t>
  </si>
  <si>
    <t>sewell</t>
  </si>
  <si>
    <t>seventy</t>
  </si>
  <si>
    <t>seventeen1</t>
  </si>
  <si>
    <t>setiram</t>
  </si>
  <si>
    <t>seth12</t>
  </si>
  <si>
    <t>seth06</t>
  </si>
  <si>
    <t>served</t>
  </si>
  <si>
    <t>senior00</t>
  </si>
  <si>
    <t>sendy</t>
  </si>
  <si>
    <t>selipar</t>
  </si>
  <si>
    <t>sebring1</t>
  </si>
  <si>
    <t>sebast</t>
  </si>
  <si>
    <t>seaton</t>
  </si>
  <si>
    <t>sean69</t>
  </si>
  <si>
    <t>seabiscuit</t>
  </si>
  <si>
    <t>sdfsdf</t>
  </si>
  <si>
    <t>scrolllock</t>
  </si>
  <si>
    <t>screwdriver</t>
  </si>
  <si>
    <t>scott06</t>
  </si>
  <si>
    <t>scotia</t>
  </si>
  <si>
    <t>scorpios</t>
  </si>
  <si>
    <t>scooby!</t>
  </si>
  <si>
    <t>schwarz</t>
  </si>
  <si>
    <t>schooner</t>
  </si>
  <si>
    <t>school06</t>
  </si>
  <si>
    <t>schalke</t>
  </si>
  <si>
    <t>savages</t>
  </si>
  <si>
    <t>satchmo</t>
  </si>
  <si>
    <t>sassy15</t>
  </si>
  <si>
    <t>sassafras</t>
  </si>
  <si>
    <t>sashita</t>
  </si>
  <si>
    <t>sasha07</t>
  </si>
  <si>
    <t>sasami</t>
  </si>
  <si>
    <t>sarcastic</t>
  </si>
  <si>
    <t>sarap</t>
  </si>
  <si>
    <t>sarange</t>
  </si>
  <si>
    <t>sarahjoy</t>
  </si>
  <si>
    <t>sara10</t>
  </si>
  <si>
    <t>santillana</t>
  </si>
  <si>
    <t>sanjudastadeo</t>
  </si>
  <si>
    <t>sanguine</t>
  </si>
  <si>
    <t>sandy18</t>
  </si>
  <si>
    <t>sandi1</t>
  </si>
  <si>
    <t>sancho1</t>
  </si>
  <si>
    <t>samuela</t>
  </si>
  <si>
    <t>samuel11</t>
  </si>
  <si>
    <t>samson12</t>
  </si>
  <si>
    <t>sampras</t>
  </si>
  <si>
    <t>sammy88</t>
  </si>
  <si>
    <t>sammy1234</t>
  </si>
  <si>
    <t>sam4ever</t>
  </si>
  <si>
    <t>salva</t>
  </si>
  <si>
    <t>salty</t>
  </si>
  <si>
    <t>salatiga</t>
  </si>
  <si>
    <t>sal123</t>
  </si>
  <si>
    <t>saechao</t>
  </si>
  <si>
    <t>sadiesue</t>
  </si>
  <si>
    <t>sadiebug</t>
  </si>
  <si>
    <t>ryanishot</t>
  </si>
  <si>
    <t>rusell</t>
  </si>
  <si>
    <t>ruffedge</t>
  </si>
  <si>
    <t>rudy</t>
  </si>
  <si>
    <t>roxysurf</t>
  </si>
  <si>
    <t>roxychic</t>
  </si>
  <si>
    <t>roxana1</t>
  </si>
  <si>
    <t>router</t>
  </si>
  <si>
    <t>rotten1</t>
  </si>
  <si>
    <t>rotorua</t>
  </si>
  <si>
    <t>rositas</t>
  </si>
  <si>
    <t>rosine</t>
  </si>
  <si>
    <t>rose7673</t>
  </si>
  <si>
    <t>rose69</t>
  </si>
  <si>
    <t>rose06</t>
  </si>
  <si>
    <t>ronson</t>
  </si>
  <si>
    <t>romica</t>
  </si>
  <si>
    <t>romer</t>
  </si>
  <si>
    <t>romeo69</t>
  </si>
  <si>
    <t>romania1</t>
  </si>
  <si>
    <t>rolland</t>
  </si>
  <si>
    <t>rodrigoteamo</t>
  </si>
  <si>
    <t>rodina</t>
  </si>
  <si>
    <t>roddy</t>
  </si>
  <si>
    <t>rockyou2007</t>
  </si>
  <si>
    <t>rocky24</t>
  </si>
  <si>
    <t>rockstar21</t>
  </si>
  <si>
    <t>rockboy</t>
  </si>
  <si>
    <t>rock09</t>
  </si>
  <si>
    <t>robotics</t>
  </si>
  <si>
    <t>robert09</t>
  </si>
  <si>
    <t>rivers1</t>
  </si>
  <si>
    <t>rivendell</t>
  </si>
  <si>
    <t>rising</t>
  </si>
  <si>
    <t>riseup</t>
  </si>
  <si>
    <t>rileys</t>
  </si>
  <si>
    <t>riley03</t>
  </si>
  <si>
    <t>righteous</t>
  </si>
  <si>
    <t>rifles</t>
  </si>
  <si>
    <t>ridiculous</t>
  </si>
  <si>
    <t>ridered</t>
  </si>
  <si>
    <t>ricorico</t>
  </si>
  <si>
    <t>rickym</t>
  </si>
  <si>
    <t>ricky17</t>
  </si>
  <si>
    <t>richell</t>
  </si>
  <si>
    <t>richard4</t>
  </si>
  <si>
    <t>rexter</t>
  </si>
  <si>
    <t>reverend</t>
  </si>
  <si>
    <t>rere12</t>
  </si>
  <si>
    <t>reporter</t>
  </si>
  <si>
    <t>renmar</t>
  </si>
  <si>
    <t>reneteamo</t>
  </si>
  <si>
    <t>renee05</t>
  </si>
  <si>
    <t>renaultclio</t>
  </si>
  <si>
    <t>remember2</t>
  </si>
  <si>
    <t>remaja</t>
  </si>
  <si>
    <t>reliance</t>
  </si>
  <si>
    <t>relentless</t>
  </si>
  <si>
    <t>regional</t>
  </si>
  <si>
    <t>redzone</t>
  </si>
  <si>
    <t>redsoxs</t>
  </si>
  <si>
    <t>redpanda</t>
  </si>
  <si>
    <t>rednose</t>
  </si>
  <si>
    <t>redimi2</t>
  </si>
  <si>
    <t>reddress</t>
  </si>
  <si>
    <t>rebbecca</t>
  </si>
  <si>
    <t>reaver</t>
  </si>
  <si>
    <t>realist</t>
  </si>
  <si>
    <t>realestate</t>
  </si>
  <si>
    <t>raysa</t>
  </si>
  <si>
    <t>rayray123</t>
  </si>
  <si>
    <t>rayos</t>
  </si>
  <si>
    <t>rayne1</t>
  </si>
  <si>
    <t>rayallen</t>
  </si>
  <si>
    <t>raw123</t>
  </si>
  <si>
    <t>rathcoole</t>
  </si>
  <si>
    <t>rastah</t>
  </si>
  <si>
    <t>rastagirl</t>
  </si>
  <si>
    <t>rashelle</t>
  </si>
  <si>
    <t>rashell</t>
  </si>
  <si>
    <t>ranma12</t>
  </si>
  <si>
    <t>ranjan</t>
  </si>
  <si>
    <t>rangimarie</t>
  </si>
  <si>
    <t>rangers5</t>
  </si>
  <si>
    <t>ranger99</t>
  </si>
  <si>
    <t>raines</t>
  </si>
  <si>
    <t>raelene</t>
  </si>
  <si>
    <t>rachel4</t>
  </si>
  <si>
    <t>rabina</t>
  </si>
  <si>
    <t>rabbit12</t>
  </si>
  <si>
    <t>qwerty101</t>
  </si>
  <si>
    <t>qweasdzx</t>
  </si>
  <si>
    <t>quesos</t>
  </si>
  <si>
    <t>queent</t>
  </si>
  <si>
    <t>qazqazqaz</t>
  </si>
  <si>
    <t>pussies</t>
  </si>
  <si>
    <t>purple90</t>
  </si>
  <si>
    <t>purita</t>
  </si>
  <si>
    <t>purcell</t>
  </si>
  <si>
    <t>punto</t>
  </si>
  <si>
    <t>punkish</t>
  </si>
  <si>
    <t>pumpkin!</t>
  </si>
  <si>
    <t>pugsley1</t>
  </si>
  <si>
    <t>puerquito</t>
  </si>
  <si>
    <t>puccalove</t>
  </si>
  <si>
    <t>prophet1</t>
  </si>
  <si>
    <t>progressive</t>
  </si>
  <si>
    <t>progreso</t>
  </si>
  <si>
    <t>prodigy1</t>
  </si>
  <si>
    <t>principeazul</t>
  </si>
  <si>
    <t>princess82</t>
  </si>
  <si>
    <t>princess0</t>
  </si>
  <si>
    <t>princesa16</t>
  </si>
  <si>
    <t>princesa15</t>
  </si>
  <si>
    <t>prince5</t>
  </si>
  <si>
    <t>prince08</t>
  </si>
  <si>
    <t>prince07</t>
  </si>
  <si>
    <t>pribadi</t>
  </si>
  <si>
    <t>prettybabe</t>
  </si>
  <si>
    <t>pretty17</t>
  </si>
  <si>
    <t>pretty16</t>
  </si>
  <si>
    <t>premiership</t>
  </si>
  <si>
    <t>poupou</t>
  </si>
  <si>
    <t>pottery</t>
  </si>
  <si>
    <t>potangina</t>
  </si>
  <si>
    <t>possom</t>
  </si>
  <si>
    <t>portela</t>
  </si>
  <si>
    <t>poppy11</t>
  </si>
  <si>
    <t>popidol</t>
  </si>
  <si>
    <t>poopoo12</t>
  </si>
  <si>
    <t>pooping</t>
  </si>
  <si>
    <t>pookie6</t>
  </si>
  <si>
    <t>pookie15</t>
  </si>
  <si>
    <t>poohbear18</t>
  </si>
  <si>
    <t>pooh92</t>
  </si>
  <si>
    <t>pooh2006</t>
  </si>
  <si>
    <t>pooh20</t>
  </si>
  <si>
    <t>pooh04</t>
  </si>
  <si>
    <t>ponies1</t>
  </si>
  <si>
    <t>polini</t>
  </si>
  <si>
    <t>police123</t>
  </si>
  <si>
    <t>poetri</t>
  </si>
  <si>
    <t>pocong</t>
  </si>
  <si>
    <t>player6</t>
  </si>
  <si>
    <t>player07</t>
  </si>
  <si>
    <t>playboybabe</t>
  </si>
  <si>
    <t>platino</t>
  </si>
  <si>
    <t>pirinola</t>
  </si>
  <si>
    <t>pires</t>
  </si>
  <si>
    <t>pipit</t>
  </si>
  <si>
    <t>pipiolo</t>
  </si>
  <si>
    <t>pinky24</t>
  </si>
  <si>
    <t>pinkroom</t>
  </si>
  <si>
    <t>pinkhearts</t>
  </si>
  <si>
    <t>pink12345</t>
  </si>
  <si>
    <t>pineapple7</t>
  </si>
  <si>
    <t>pimpdog</t>
  </si>
  <si>
    <t>pillow2</t>
  </si>
  <si>
    <t>pillango</t>
  </si>
  <si>
    <t>pikachu2</t>
  </si>
  <si>
    <t>pigsrule</t>
  </si>
  <si>
    <t>piglet07</t>
  </si>
  <si>
    <t>piggywiggy</t>
  </si>
  <si>
    <t>pichito</t>
  </si>
  <si>
    <t>phoenix7</t>
  </si>
  <si>
    <t>philosophy</t>
  </si>
  <si>
    <t>phatphat</t>
  </si>
  <si>
    <t>phatgurl</t>
  </si>
  <si>
    <t>pets123</t>
  </si>
  <si>
    <t>peterhead</t>
  </si>
  <si>
    <t>peterc</t>
  </si>
  <si>
    <t>peter22</t>
  </si>
  <si>
    <t>perfectgirl</t>
  </si>
  <si>
    <t>pepsicola1</t>
  </si>
  <si>
    <t>pepperpot</t>
  </si>
  <si>
    <t>pepper08</t>
  </si>
  <si>
    <t>people3</t>
  </si>
  <si>
    <t>penina</t>
  </si>
  <si>
    <t>peligroso</t>
  </si>
  <si>
    <t>pedroluis</t>
  </si>
  <si>
    <t>pedro13</t>
  </si>
  <si>
    <t>pebbels</t>
  </si>
  <si>
    <t>peanut24</t>
  </si>
  <si>
    <t>peace07</t>
  </si>
  <si>
    <t>pawis</t>
  </si>
  <si>
    <t>paulteamo</t>
  </si>
  <si>
    <t>paulik</t>
  </si>
  <si>
    <t>paul17</t>
  </si>
  <si>
    <t>patrick16</t>
  </si>
  <si>
    <t>patrick06</t>
  </si>
  <si>
    <t>patola</t>
  </si>
  <si>
    <t>password97</t>
  </si>
  <si>
    <t>pashnea</t>
  </si>
  <si>
    <t>pascoal</t>
  </si>
  <si>
    <t>party69</t>
  </si>
  <si>
    <t>party12</t>
  </si>
  <si>
    <t>parole</t>
  </si>
  <si>
    <t>parker01</t>
  </si>
  <si>
    <t>paris22</t>
  </si>
  <si>
    <t>paris07</t>
  </si>
  <si>
    <t>papateamo</t>
  </si>
  <si>
    <t>papanoel</t>
  </si>
  <si>
    <t>pandoras</t>
  </si>
  <si>
    <t>pandan</t>
  </si>
  <si>
    <t>panda23</t>
  </si>
  <si>
    <t>palmas</t>
  </si>
  <si>
    <t>pakyu</t>
  </si>
  <si>
    <t>pajarillo</t>
  </si>
  <si>
    <t>paintbrush</t>
  </si>
  <si>
    <t>paige06</t>
  </si>
  <si>
    <t>pacheco1</t>
  </si>
  <si>
    <t>pacha</t>
  </si>
  <si>
    <t>pablito1</t>
  </si>
  <si>
    <t>p1mpin</t>
  </si>
  <si>
    <t>overton</t>
  </si>
  <si>
    <t>outstanding</t>
  </si>
  <si>
    <t>oskitar</t>
  </si>
  <si>
    <t>oscar4</t>
  </si>
  <si>
    <t>oscar23</t>
  </si>
  <si>
    <t>oscar19</t>
  </si>
  <si>
    <t>orleans</t>
  </si>
  <si>
    <t>oreo101</t>
  </si>
  <si>
    <t>orbit</t>
  </si>
  <si>
    <t>opensaysme</t>
  </si>
  <si>
    <t>onofre</t>
  </si>
  <si>
    <t>onlygirl</t>
  </si>
  <si>
    <t>only4you</t>
  </si>
  <si>
    <t>onetwo12</t>
  </si>
  <si>
    <t>oneshot</t>
  </si>
  <si>
    <t>onering</t>
  </si>
  <si>
    <t>oncecaldas</t>
  </si>
  <si>
    <t>omar21</t>
  </si>
  <si>
    <t>olteanu</t>
  </si>
  <si>
    <t>olivia6</t>
  </si>
  <si>
    <t>oliver13</t>
  </si>
  <si>
    <t>oldsmobile</t>
  </si>
  <si>
    <t>obsessed</t>
  </si>
  <si>
    <t>oaklands</t>
  </si>
  <si>
    <t>nyonyo</t>
  </si>
  <si>
    <t>nusantara</t>
  </si>
  <si>
    <t>nursing07</t>
  </si>
  <si>
    <t>nunu123</t>
  </si>
  <si>
    <t>nunu12</t>
  </si>
  <si>
    <t>nunnie</t>
  </si>
  <si>
    <t>numpty</t>
  </si>
  <si>
    <t>number1bitch</t>
  </si>
  <si>
    <t>number18</t>
  </si>
  <si>
    <t>nubecita</t>
  </si>
  <si>
    <t>notime</t>
  </si>
  <si>
    <t>normie</t>
  </si>
  <si>
    <t>norbit</t>
  </si>
  <si>
    <t>noonan</t>
  </si>
  <si>
    <t>nolove4me</t>
  </si>
  <si>
    <t>nokia6111</t>
  </si>
  <si>
    <t>noel12</t>
  </si>
  <si>
    <t>nocturne</t>
  </si>
  <si>
    <t>niyah1</t>
  </si>
  <si>
    <t>nittany</t>
  </si>
  <si>
    <t>nitemare</t>
  </si>
  <si>
    <t>niqua1</t>
  </si>
  <si>
    <t>niqua</t>
  </si>
  <si>
    <t>nincompoop</t>
  </si>
  <si>
    <t>nikki20</t>
  </si>
  <si>
    <t>nikki17</t>
  </si>
  <si>
    <t>nikisha</t>
  </si>
  <si>
    <t>nike22</t>
  </si>
  <si>
    <t>nigger123</t>
  </si>
  <si>
    <t>nietzsche</t>
  </si>
  <si>
    <t>nicosef</t>
  </si>
  <si>
    <t>nicole32</t>
  </si>
  <si>
    <t>nicole2008</t>
  </si>
  <si>
    <t>nicolaeguta</t>
  </si>
  <si>
    <t>nicky3</t>
  </si>
  <si>
    <t>nickjr</t>
  </si>
  <si>
    <t>nia123</t>
  </si>
  <si>
    <t>nhicole</t>
  </si>
  <si>
    <t>newyork!</t>
  </si>
  <si>
    <t>nesta</t>
  </si>
  <si>
    <t>nenorra</t>
  </si>
  <si>
    <t>nene09</t>
  </si>
  <si>
    <t>nena23</t>
  </si>
  <si>
    <t>nena20</t>
  </si>
  <si>
    <t>nena05</t>
  </si>
  <si>
    <t>negocios</t>
  </si>
  <si>
    <t>neelloc</t>
  </si>
  <si>
    <t>nayomi</t>
  </si>
  <si>
    <t>natoya</t>
  </si>
  <si>
    <t>nathen1</t>
  </si>
  <si>
    <t>natenate</t>
  </si>
  <si>
    <t>nasuha</t>
  </si>
  <si>
    <t>nastasia</t>
  </si>
  <si>
    <t>nasha</t>
  </si>
  <si>
    <t>narutoshippuden</t>
  </si>
  <si>
    <t>narendra</t>
  </si>
  <si>
    <t>napoles</t>
  </si>
  <si>
    <t>nancita</t>
  </si>
  <si>
    <t>nana92</t>
  </si>
  <si>
    <t>nana03</t>
  </si>
  <si>
    <t>nahum</t>
  </si>
  <si>
    <t>nadnad</t>
  </si>
  <si>
    <t>nacionales</t>
  </si>
  <si>
    <t>myspace99</t>
  </si>
  <si>
    <t>myspace33</t>
  </si>
  <si>
    <t>myrose</t>
  </si>
  <si>
    <t>myoneandonly</t>
  </si>
  <si>
    <t>mylove14</t>
  </si>
  <si>
    <t>mylive</t>
  </si>
  <si>
    <t>mylife08</t>
  </si>
  <si>
    <t>mychem1</t>
  </si>
  <si>
    <t>mybhe</t>
  </si>
  <si>
    <t>myballs</t>
  </si>
  <si>
    <t>mybaby69</t>
  </si>
  <si>
    <t>mya123</t>
  </si>
  <si>
    <t>my4sons</t>
  </si>
  <si>
    <t>my1space</t>
  </si>
  <si>
    <t>musicgirl</t>
  </si>
  <si>
    <t>musicbox</t>
  </si>
  <si>
    <t>music25</t>
  </si>
  <si>
    <t>music08</t>
  </si>
  <si>
    <t>music07</t>
  </si>
  <si>
    <t>munteanu</t>
  </si>
  <si>
    <t>munekita</t>
  </si>
  <si>
    <t>mumtaz</t>
  </si>
  <si>
    <t>mugsy</t>
  </si>
  <si>
    <t>mufasa1</t>
  </si>
  <si>
    <t>mrjones</t>
  </si>
  <si>
    <t>mouthy</t>
  </si>
  <si>
    <t>mouse5</t>
  </si>
  <si>
    <t>moumou</t>
  </si>
  <si>
    <t>motocros</t>
  </si>
  <si>
    <t>motitas</t>
  </si>
  <si>
    <t>mothermary</t>
  </si>
  <si>
    <t>mother23</t>
  </si>
  <si>
    <t>motas</t>
  </si>
  <si>
    <t>mormons</t>
  </si>
  <si>
    <t>mormon1</t>
  </si>
  <si>
    <t>moranguito</t>
  </si>
  <si>
    <t>mooshoo</t>
  </si>
  <si>
    <t>moooo</t>
  </si>
  <si>
    <t>moomoo22</t>
  </si>
  <si>
    <t>moodycow</t>
  </si>
  <si>
    <t>moodie</t>
  </si>
  <si>
    <t>moo</t>
  </si>
  <si>
    <t>montclair</t>
  </si>
  <si>
    <t>montana2</t>
  </si>
  <si>
    <t>monstermunch</t>
  </si>
  <si>
    <t>monsanto</t>
  </si>
  <si>
    <t>monkeys11</t>
  </si>
  <si>
    <t>monis</t>
  </si>
  <si>
    <t>monique5</t>
  </si>
  <si>
    <t>monicateamo</t>
  </si>
  <si>
    <t>monica21</t>
  </si>
  <si>
    <t>moni123</t>
  </si>
  <si>
    <t>moneytalks</t>
  </si>
  <si>
    <t>money15</t>
  </si>
  <si>
    <t>moncha</t>
  </si>
  <si>
    <t>momof6</t>
  </si>
  <si>
    <t>mommy69</t>
  </si>
  <si>
    <t>momentos</t>
  </si>
  <si>
    <t>moleman</t>
  </si>
  <si>
    <t>moggie</t>
  </si>
  <si>
    <t>mochito</t>
  </si>
  <si>
    <t>missyb</t>
  </si>
  <si>
    <t>missy!</t>
  </si>
  <si>
    <t>misskiss</t>
  </si>
  <si>
    <t>misifu</t>
  </si>
  <si>
    <t>mis2amores</t>
  </si>
  <si>
    <t>mirko</t>
  </si>
  <si>
    <t>miranda123</t>
  </si>
  <si>
    <t>minkie</t>
  </si>
  <si>
    <t>minie</t>
  </si>
  <si>
    <t>mine23</t>
  </si>
  <si>
    <t>mine09</t>
  </si>
  <si>
    <t>mine04</t>
  </si>
  <si>
    <t>minda</t>
  </si>
  <si>
    <t>mimi88</t>
  </si>
  <si>
    <t>mimi03</t>
  </si>
  <si>
    <t>millie3</t>
  </si>
  <si>
    <t>millie07</t>
  </si>
  <si>
    <t>miller69</t>
  </si>
  <si>
    <t>mikoy</t>
  </si>
  <si>
    <t>mikey6</t>
  </si>
  <si>
    <t>mikele</t>
  </si>
  <si>
    <t>mikel1</t>
  </si>
  <si>
    <t>mike32</t>
  </si>
  <si>
    <t>miguel21</t>
  </si>
  <si>
    <t>miguel15</t>
  </si>
  <si>
    <t>miguel11</t>
  </si>
  <si>
    <t>migas</t>
  </si>
  <si>
    <t>mierdita</t>
  </si>
  <si>
    <t>michi1</t>
  </si>
  <si>
    <t>michelle32</t>
  </si>
  <si>
    <t>michael31</t>
  </si>
  <si>
    <t>miabella</t>
  </si>
  <si>
    <t>mhike</t>
  </si>
  <si>
    <t>meyou</t>
  </si>
  <si>
    <t>mexican123</t>
  </si>
  <si>
    <t>merlita</t>
  </si>
  <si>
    <t>mercyme</t>
  </si>
  <si>
    <t>memos</t>
  </si>
  <si>
    <t>melody2</t>
  </si>
  <si>
    <t>meliana</t>
  </si>
  <si>
    <t>melbert</t>
  </si>
  <si>
    <t>meggiemoo</t>
  </si>
  <si>
    <t>megan4</t>
  </si>
  <si>
    <t>medvidek</t>
  </si>
  <si>
    <t>meanmaorimean</t>
  </si>
  <si>
    <t>mcgowan</t>
  </si>
  <si>
    <t>mcfarlane</t>
  </si>
  <si>
    <t>mccallum</t>
  </si>
  <si>
    <t>mazsola</t>
  </si>
  <si>
    <t>mazlan</t>
  </si>
  <si>
    <t>mayjoy</t>
  </si>
  <si>
    <t>maybell</t>
  </si>
  <si>
    <t>maxsteel</t>
  </si>
  <si>
    <t>maxman</t>
  </si>
  <si>
    <t>maxandpaddy</t>
  </si>
  <si>
    <t>max2008</t>
  </si>
  <si>
    <t>maurito</t>
  </si>
  <si>
    <t>maurice2</t>
  </si>
  <si>
    <t>mathan</t>
  </si>
  <si>
    <t>matahariku</t>
  </si>
  <si>
    <t>master5</t>
  </si>
  <si>
    <t>master22</t>
  </si>
  <si>
    <t>masinuta</t>
  </si>
  <si>
    <t>masha</t>
  </si>
  <si>
    <t>maryanna</t>
  </si>
  <si>
    <t>mary24</t>
  </si>
  <si>
    <t>mary18</t>
  </si>
  <si>
    <t>mary14</t>
  </si>
  <si>
    <t>martin7</t>
  </si>
  <si>
    <t>marsupilami</t>
  </si>
  <si>
    <t>marsol</t>
  </si>
  <si>
    <t>marshmellows</t>
  </si>
  <si>
    <t>married07</t>
  </si>
  <si>
    <t>married06</t>
  </si>
  <si>
    <t>markyboy</t>
  </si>
  <si>
    <t>marklouie</t>
  </si>
  <si>
    <t>markjay</t>
  </si>
  <si>
    <t>markjames</t>
  </si>
  <si>
    <t>marjen</t>
  </si>
  <si>
    <t>mariutza</t>
  </si>
  <si>
    <t>marissa3</t>
  </si>
  <si>
    <t>marisel</t>
  </si>
  <si>
    <t>marisabel</t>
  </si>
  <si>
    <t>marily</t>
  </si>
  <si>
    <t>marie97</t>
  </si>
  <si>
    <t>marie44</t>
  </si>
  <si>
    <t>marie143</t>
  </si>
  <si>
    <t>mariar</t>
  </si>
  <si>
    <t>maria27</t>
  </si>
  <si>
    <t>maria19</t>
  </si>
  <si>
    <t>maree1</t>
  </si>
  <si>
    <t>mardie</t>
  </si>
  <si>
    <t>marcy1</t>
  </si>
  <si>
    <t>marbie</t>
  </si>
  <si>
    <t>maquiavelo</t>
  </si>
  <si>
    <t>manymen</t>
  </si>
  <si>
    <t>manuel01</t>
  </si>
  <si>
    <t>mantilla</t>
  </si>
  <si>
    <t>manson6</t>
  </si>
  <si>
    <t>manotas</t>
  </si>
  <si>
    <t>manilla</t>
  </si>
  <si>
    <t>mangubat</t>
  </si>
  <si>
    <t>mamitateamo</t>
  </si>
  <si>
    <t>mami14</t>
  </si>
  <si>
    <t>mamasgirl1</t>
  </si>
  <si>
    <t>mamasboy1</t>
  </si>
  <si>
    <t>mama69</t>
  </si>
  <si>
    <t>mama14</t>
  </si>
  <si>
    <t>maleta</t>
  </si>
  <si>
    <t>maldonado1</t>
  </si>
  <si>
    <t>maldhita</t>
  </si>
  <si>
    <t>malana</t>
  </si>
  <si>
    <t>makayla3</t>
  </si>
  <si>
    <t>maimunah</t>
  </si>
  <si>
    <t>maile</t>
  </si>
  <si>
    <t>mahatma</t>
  </si>
  <si>
    <t>mahalnamahal</t>
  </si>
  <si>
    <t>mahalkosya</t>
  </si>
  <si>
    <t>mahalco</t>
  </si>
  <si>
    <t>mahal15</t>
  </si>
  <si>
    <t>koh</t>
  </si>
  <si>
    <t>magmag</t>
  </si>
  <si>
    <t>magic13</t>
  </si>
  <si>
    <t>maggot1</t>
  </si>
  <si>
    <t>madison00</t>
  </si>
  <si>
    <t>madison!</t>
  </si>
  <si>
    <t>madinah</t>
  </si>
  <si>
    <t>madeinchina</t>
  </si>
  <si>
    <t>maclaren</t>
  </si>
  <si>
    <t>mack11</t>
  </si>
  <si>
    <t>macapagal</t>
  </si>
  <si>
    <t>lynn92</t>
  </si>
  <si>
    <t>lynn1234</t>
  </si>
  <si>
    <t>lynelle</t>
  </si>
  <si>
    <t>luvable1</t>
  </si>
  <si>
    <t>luna14</t>
  </si>
  <si>
    <t>lumbee</t>
  </si>
  <si>
    <t>lulus</t>
  </si>
  <si>
    <t>lulu23</t>
  </si>
  <si>
    <t>luke14</t>
  </si>
  <si>
    <t>luisjavier</t>
  </si>
  <si>
    <t>luisdiego</t>
  </si>
  <si>
    <t>luifer</t>
  </si>
  <si>
    <t>lucy23</t>
  </si>
  <si>
    <t>lucky89</t>
  </si>
  <si>
    <t>lucky44</t>
  </si>
  <si>
    <t>lucky02</t>
  </si>
  <si>
    <t>lucile</t>
  </si>
  <si>
    <t>lplplp</t>
  </si>
  <si>
    <t>lovingu2</t>
  </si>
  <si>
    <t>loveyou14</t>
  </si>
  <si>
    <t>loveto</t>
  </si>
  <si>
    <t>lover02</t>
  </si>
  <si>
    <t>lovemedo</t>
  </si>
  <si>
    <t>lovely9</t>
  </si>
  <si>
    <t>loveletter</t>
  </si>
  <si>
    <t>lovejj</t>
  </si>
  <si>
    <t>loveisdead</t>
  </si>
  <si>
    <t>lovehurts3</t>
  </si>
  <si>
    <t>loveball</t>
  </si>
  <si>
    <t>love68</t>
  </si>
  <si>
    <t>love2001</t>
  </si>
  <si>
    <t>louis2</t>
  </si>
  <si>
    <t>lotion1</t>
  </si>
  <si>
    <t>loserz</t>
  </si>
  <si>
    <t>loser10</t>
  </si>
  <si>
    <t>losamigos</t>
  </si>
  <si>
    <t>lorely</t>
  </si>
  <si>
    <t>longfellow</t>
  </si>
  <si>
    <t>london23</t>
  </si>
  <si>
    <t>london2012</t>
  </si>
  <si>
    <t>lol111</t>
  </si>
  <si>
    <t>lokita15</t>
  </si>
  <si>
    <t>loirita</t>
  </si>
  <si>
    <t>loca69</t>
  </si>
  <si>
    <t>lmarie</t>
  </si>
  <si>
    <t>llcoolj1</t>
  </si>
  <si>
    <t>llabtoof</t>
  </si>
  <si>
    <t>lizzie2</t>
  </si>
  <si>
    <t>lizzie13</t>
  </si>
  <si>
    <t>livvy</t>
  </si>
  <si>
    <t>liverpool2007</t>
  </si>
  <si>
    <t>liverpool!</t>
  </si>
  <si>
    <t>live4jesus</t>
  </si>
  <si>
    <t>littleone1</t>
  </si>
  <si>
    <t>littlejohn</t>
  </si>
  <si>
    <t>little12</t>
  </si>
  <si>
    <t>literature</t>
  </si>
  <si>
    <t>lirpa</t>
  </si>
  <si>
    <t>lionel1</t>
  </si>
  <si>
    <t>lineage2</t>
  </si>
  <si>
    <t>lindsy</t>
  </si>
  <si>
    <t>linalina</t>
  </si>
  <si>
    <t>lily14</t>
  </si>
  <si>
    <t>liltim</t>
  </si>
  <si>
    <t>lilshawty</t>
  </si>
  <si>
    <t>lilrod</t>
  </si>
  <si>
    <t>lilricky</t>
  </si>
  <si>
    <t>lilmama15</t>
  </si>
  <si>
    <t>lilly21</t>
  </si>
  <si>
    <t>liliam</t>
  </si>
  <si>
    <t>lilfred</t>
  </si>
  <si>
    <t>lilcrazy</t>
  </si>
  <si>
    <t>lilblue</t>
  </si>
  <si>
    <t>lilbaby1</t>
  </si>
  <si>
    <t>lightening</t>
  </si>
  <si>
    <t>lifesucks2</t>
  </si>
  <si>
    <t>lifeislove</t>
  </si>
  <si>
    <t>lifeisbeautiful</t>
  </si>
  <si>
    <t>liefje</t>
  </si>
  <si>
    <t>libra7</t>
  </si>
  <si>
    <t>libra15</t>
  </si>
  <si>
    <t>libra13</t>
  </si>
  <si>
    <t>libeth</t>
  </si>
  <si>
    <t>liberate</t>
  </si>
  <si>
    <t>liamliam</t>
  </si>
  <si>
    <t>lexxus</t>
  </si>
  <si>
    <t>lewism</t>
  </si>
  <si>
    <t>lewis3</t>
  </si>
  <si>
    <t>leslieann</t>
  </si>
  <si>
    <t>leonleon</t>
  </si>
  <si>
    <t>leolove</t>
  </si>
  <si>
    <t>lele12</t>
  </si>
  <si>
    <t>leitao</t>
  </si>
  <si>
    <t>leinster</t>
  </si>
  <si>
    <t>leigh09</t>
  </si>
  <si>
    <t>lehman</t>
  </si>
  <si>
    <t>lee1234</t>
  </si>
  <si>
    <t>lechon</t>
  </si>
  <si>
    <t>lavalamp1</t>
  </si>
  <si>
    <t>laury</t>
  </si>
  <si>
    <t>laurin</t>
  </si>
  <si>
    <t>laural</t>
  </si>
  <si>
    <t>lasmejores</t>
  </si>
  <si>
    <t>lasexy1</t>
  </si>
  <si>
    <t>lariosa</t>
  </si>
  <si>
    <t>larinha</t>
  </si>
  <si>
    <t>laramie</t>
  </si>
  <si>
    <t>lanell</t>
  </si>
  <si>
    <t>lakers12</t>
  </si>
  <si>
    <t>lainez</t>
  </si>
  <si>
    <t>lafayette1</t>
  </si>
  <si>
    <t>ladyvols</t>
  </si>
  <si>
    <t>ladyinpink</t>
  </si>
  <si>
    <t>lacus</t>
  </si>
  <si>
    <t>lachinita</t>
  </si>
  <si>
    <t>lacey2</t>
  </si>
  <si>
    <t>kyara</t>
  </si>
  <si>
    <t>kurupt</t>
  </si>
  <si>
    <t>kucinggarong</t>
  </si>
  <si>
    <t>ktimporta</t>
  </si>
  <si>
    <t>krito</t>
  </si>
  <si>
    <t>kris15</t>
  </si>
  <si>
    <t>kris11</t>
  </si>
  <si>
    <t>koshka</t>
  </si>
  <si>
    <t>kool1</t>
  </si>
  <si>
    <t>konkon</t>
  </si>
  <si>
    <t>komatsu</t>
  </si>
  <si>
    <t>kokolino</t>
  </si>
  <si>
    <t>kodiak1</t>
  </si>
  <si>
    <t>klk123</t>
  </si>
  <si>
    <t>kleigh</t>
  </si>
  <si>
    <t>kkkkkkkkk</t>
  </si>
  <si>
    <t>kiyoshi</t>
  </si>
  <si>
    <t>kiyomi</t>
  </si>
  <si>
    <t>kitty03</t>
  </si>
  <si>
    <t>kitten101</t>
  </si>
  <si>
    <t>kitkat22</t>
  </si>
  <si>
    <t>kissmy</t>
  </si>
  <si>
    <t>kisses2u</t>
  </si>
  <si>
    <t>kisses11</t>
  </si>
  <si>
    <t>kirkpatrick</t>
  </si>
  <si>
    <t>kira12</t>
  </si>
  <si>
    <t>kinshasa</t>
  </si>
  <si>
    <t>kingkhan</t>
  </si>
  <si>
    <t>king16</t>
  </si>
  <si>
    <t>kimkim1</t>
  </si>
  <si>
    <t>kimberly7</t>
  </si>
  <si>
    <t>kim1234</t>
  </si>
  <si>
    <t>kilokilo</t>
  </si>
  <si>
    <t>killer15</t>
  </si>
  <si>
    <t>killer.</t>
  </si>
  <si>
    <t>killah1</t>
  </si>
  <si>
    <t>kikos</t>
  </si>
  <si>
    <t>kiedis</t>
  </si>
  <si>
    <t>kicsike</t>
  </si>
  <si>
    <t>kicker1</t>
  </si>
  <si>
    <t>kiara12</t>
  </si>
  <si>
    <t>kevin9</t>
  </si>
  <si>
    <t>kevin02</t>
  </si>
  <si>
    <t>kenzie06</t>
  </si>
  <si>
    <t>kennel</t>
  </si>
  <si>
    <t>kenesha</t>
  </si>
  <si>
    <t>kelsey2</t>
  </si>
  <si>
    <t>kelsey06</t>
  </si>
  <si>
    <t>keith4</t>
  </si>
  <si>
    <t>keith07</t>
  </si>
  <si>
    <t>keith06</t>
  </si>
  <si>
    <t>keana</t>
  </si>
  <si>
    <t>kaylee12</t>
  </si>
  <si>
    <t>kattun</t>
  </si>
  <si>
    <t>katlynn</t>
  </si>
  <si>
    <t>katleen</t>
  </si>
  <si>
    <t>katiemarie</t>
  </si>
  <si>
    <t>katie101</t>
  </si>
  <si>
    <t>kathy11</t>
  </si>
  <si>
    <t>katherine2</t>
  </si>
  <si>
    <t>katers</t>
  </si>
  <si>
    <t>katelyn3</t>
  </si>
  <si>
    <t>kate14</t>
  </si>
  <si>
    <t>kaseyk</t>
  </si>
  <si>
    <t>karateca</t>
  </si>
  <si>
    <t>kapten</t>
  </si>
  <si>
    <t>kanuto</t>
  </si>
  <si>
    <t>kanina</t>
  </si>
  <si>
    <t>kanabis</t>
  </si>
  <si>
    <t>kamani</t>
  </si>
  <si>
    <t>kalyn</t>
  </si>
  <si>
    <t>kaliman</t>
  </si>
  <si>
    <t>kalie</t>
  </si>
  <si>
    <t>kalender</t>
  </si>
  <si>
    <t>kakngah</t>
  </si>
  <si>
    <t>kakcik</t>
  </si>
  <si>
    <t>kaka123</t>
  </si>
  <si>
    <t>kaitie</t>
  </si>
  <si>
    <t>k-town</t>
  </si>
  <si>
    <t>justus4</t>
  </si>
  <si>
    <t>justincase</t>
  </si>
  <si>
    <t>justin87</t>
  </si>
  <si>
    <t>justin86</t>
  </si>
  <si>
    <t>juster</t>
  </si>
  <si>
    <t>junior00</t>
  </si>
  <si>
    <t>jumpers</t>
  </si>
  <si>
    <t>julio31</t>
  </si>
  <si>
    <t>julio19</t>
  </si>
  <si>
    <t>juggalo69</t>
  </si>
  <si>
    <t>juanki</t>
  </si>
  <si>
    <t>juankarlos</t>
  </si>
  <si>
    <t>juandedios</t>
  </si>
  <si>
    <t>jrocks</t>
  </si>
  <si>
    <t>joy143</t>
  </si>
  <si>
    <t>jossue</t>
  </si>
  <si>
    <t>joshlover</t>
  </si>
  <si>
    <t>josh88</t>
  </si>
  <si>
    <t>joseph17</t>
  </si>
  <si>
    <t>josefina1</t>
  </si>
  <si>
    <t>joseeduardo</t>
  </si>
  <si>
    <t>jose08</t>
  </si>
  <si>
    <t>joriel</t>
  </si>
  <si>
    <t>jorge19</t>
  </si>
  <si>
    <t>jorge10</t>
  </si>
  <si>
    <t>jordann</t>
  </si>
  <si>
    <t>jordan93</t>
  </si>
  <si>
    <t>jordan88</t>
  </si>
  <si>
    <t>joojoo</t>
  </si>
  <si>
    <t>jones06</t>
  </si>
  <si>
    <t>jonash</t>
  </si>
  <si>
    <t>jon</t>
  </si>
  <si>
    <t>jolibee</t>
  </si>
  <si>
    <t>joker21</t>
  </si>
  <si>
    <t>jojo69</t>
  </si>
  <si>
    <t>jojo25</t>
  </si>
  <si>
    <t>johnny!</t>
  </si>
  <si>
    <t>johnel</t>
  </si>
  <si>
    <t>joey04</t>
  </si>
  <si>
    <t>joel25</t>
  </si>
  <si>
    <t>joel14</t>
  </si>
  <si>
    <t>jodido</t>
  </si>
  <si>
    <t>jocuri</t>
  </si>
  <si>
    <t>joancute</t>
  </si>
  <si>
    <t>jo1234</t>
  </si>
  <si>
    <t>jiujitsu</t>
  </si>
  <si>
    <t>jinggoy</t>
  </si>
  <si>
    <t>jimmy21</t>
  </si>
  <si>
    <t>jimmy15</t>
  </si>
  <si>
    <t>jimbos</t>
  </si>
  <si>
    <t>jhoven</t>
  </si>
  <si>
    <t>jhosep</t>
  </si>
  <si>
    <t>jhopay</t>
  </si>
  <si>
    <t>jhonrey</t>
  </si>
  <si>
    <t>jesusluvsme</t>
  </si>
  <si>
    <t>jesus99</t>
  </si>
  <si>
    <t>jesus94</t>
  </si>
  <si>
    <t>jesus89</t>
  </si>
  <si>
    <t>jessie!</t>
  </si>
  <si>
    <t>jessica26</t>
  </si>
  <si>
    <t>jesse8</t>
  </si>
  <si>
    <t>jess09</t>
  </si>
  <si>
    <t>jerry3</t>
  </si>
  <si>
    <t>jerrie</t>
  </si>
  <si>
    <t>jeremiah3</t>
  </si>
  <si>
    <t>jenny24</t>
  </si>
  <si>
    <t>jennifer07</t>
  </si>
  <si>
    <t>jenie</t>
  </si>
  <si>
    <t>jeimy</t>
  </si>
  <si>
    <t>jeff23</t>
  </si>
  <si>
    <t>jeff1</t>
  </si>
  <si>
    <t>jeeper</t>
  </si>
  <si>
    <t>jean11</t>
  </si>
  <si>
    <t>jdavis</t>
  </si>
  <si>
    <t>jcjcjc</t>
  </si>
  <si>
    <t>jazmyn1</t>
  </si>
  <si>
    <t>jayme1</t>
  </si>
  <si>
    <t>jayjay3</t>
  </si>
  <si>
    <t>jayden7</t>
  </si>
  <si>
    <t>jayceon</t>
  </si>
  <si>
    <t>jay101</t>
  </si>
  <si>
    <t>jauregui</t>
  </si>
  <si>
    <t>jasper22</t>
  </si>
  <si>
    <t>jason30</t>
  </si>
  <si>
    <t>jarron</t>
  </si>
  <si>
    <t>jarhead1</t>
  </si>
  <si>
    <t>jared2</t>
  </si>
  <si>
    <t>jardim</t>
  </si>
  <si>
    <t>janzel</t>
  </si>
  <si>
    <t>janette1</t>
  </si>
  <si>
    <t>janeta</t>
  </si>
  <si>
    <t>janeman</t>
  </si>
  <si>
    <t>jane17</t>
  </si>
  <si>
    <t>jane16</t>
  </si>
  <si>
    <t>jamileth</t>
  </si>
  <si>
    <t>jamie101</t>
  </si>
  <si>
    <t>jamie02</t>
  </si>
  <si>
    <t>james30</t>
  </si>
  <si>
    <t>jamboree</t>
  </si>
  <si>
    <t>jakson</t>
  </si>
  <si>
    <t>jake99</t>
  </si>
  <si>
    <t>jake09</t>
  </si>
  <si>
    <t>jaime123</t>
  </si>
  <si>
    <t>jailen</t>
  </si>
  <si>
    <t>jadine</t>
  </si>
  <si>
    <t>jadeybaby</t>
  </si>
  <si>
    <t>jades</t>
  </si>
  <si>
    <t>jaden05</t>
  </si>
  <si>
    <t>jade1234</t>
  </si>
  <si>
    <t>jadakiss1</t>
  </si>
  <si>
    <t>jacobg</t>
  </si>
  <si>
    <t>jackson01</t>
  </si>
  <si>
    <t>jackass!</t>
  </si>
  <si>
    <t>jack03</t>
  </si>
  <si>
    <t>ivett</t>
  </si>
  <si>
    <t>iubyta</t>
  </si>
  <si>
    <t>itsme!</t>
  </si>
  <si>
    <t>its420</t>
  </si>
  <si>
    <t>istiqomah</t>
  </si>
  <si>
    <t>isaiah04</t>
  </si>
  <si>
    <t>isaiah02</t>
  </si>
  <si>
    <t>irock101</t>
  </si>
  <si>
    <t>irmita</t>
  </si>
  <si>
    <t>irasema</t>
  </si>
  <si>
    <t>ipod</t>
  </si>
  <si>
    <t>inkjet</t>
  </si>
  <si>
    <t>independencia</t>
  </si>
  <si>
    <t>imbored1</t>
  </si>
  <si>
    <t>imaginary</t>
  </si>
  <si>
    <t>image</t>
  </si>
  <si>
    <t>imafreak</t>
  </si>
  <si>
    <t>iluvshane</t>
  </si>
  <si>
    <t>iluvme22</t>
  </si>
  <si>
    <t>iluvjr</t>
  </si>
  <si>
    <t>iluvemma</t>
  </si>
  <si>
    <t>iluvdaddy</t>
  </si>
  <si>
    <t>iloveyou4eva</t>
  </si>
  <si>
    <t>iloveriley</t>
  </si>
  <si>
    <t>iloverichie</t>
  </si>
  <si>
    <t>ilovenana</t>
  </si>
  <si>
    <t>ilovemy</t>
  </si>
  <si>
    <t>ilovemoe</t>
  </si>
  <si>
    <t>iloveme33</t>
  </si>
  <si>
    <t>ilovekaren</t>
  </si>
  <si>
    <t>ilovehim69</t>
  </si>
  <si>
    <t>ilovedusty</t>
  </si>
  <si>
    <t>iloveclint</t>
  </si>
  <si>
    <t>ilovecj1</t>
  </si>
  <si>
    <t>iloveannie</t>
  </si>
  <si>
    <t>iloveal</t>
  </si>
  <si>
    <t>iloveJesus</t>
  </si>
  <si>
    <t>ilove2shop</t>
  </si>
  <si>
    <t>ilove08</t>
  </si>
  <si>
    <t>illnino</t>
  </si>
  <si>
    <t>ilikepie2</t>
  </si>
  <si>
    <t>ilikehim</t>
  </si>
  <si>
    <t>il0v3u</t>
  </si>
  <si>
    <t>ikhsan</t>
  </si>
  <si>
    <t>ikhouvanje</t>
  </si>
  <si>
    <t>icoana</t>
  </si>
  <si>
    <t>ice</t>
  </si>
  <si>
    <t>ibanez1</t>
  </si>
  <si>
    <t>ianjames</t>
  </si>
  <si>
    <t>iamcool2</t>
  </si>
  <si>
    <t>hunter17</t>
  </si>
  <si>
    <t>hsmrocks</t>
  </si>
  <si>
    <t>hottie411</t>
  </si>
  <si>
    <t>hottie32</t>
  </si>
  <si>
    <t>hottie20</t>
  </si>
  <si>
    <t>hottie1234</t>
  </si>
  <si>
    <t>hotred</t>
  </si>
  <si>
    <t>hotpot</t>
  </si>
  <si>
    <t>hotlegs</t>
  </si>
  <si>
    <t>hotchips</t>
  </si>
  <si>
    <t>hotbitch1</t>
  </si>
  <si>
    <t>horizonte</t>
  </si>
  <si>
    <t>hope23</t>
  </si>
  <si>
    <t>hope08</t>
  </si>
  <si>
    <t>hooters69</t>
  </si>
  <si>
    <t>honeyme</t>
  </si>
  <si>
    <t>honestidad</t>
  </si>
  <si>
    <t>honda21</t>
  </si>
  <si>
    <t>honda2000</t>
  </si>
  <si>
    <t>homeland</t>
  </si>
  <si>
    <t>holyholy</t>
  </si>
  <si>
    <t>holly22</t>
  </si>
  <si>
    <t>hollister12</t>
  </si>
  <si>
    <t>hollister0</t>
  </si>
  <si>
    <t>holax</t>
  </si>
  <si>
    <t>holaamigos</t>
  </si>
  <si>
    <t>hola10</t>
  </si>
  <si>
    <t>hogan1</t>
  </si>
  <si>
    <t>hockeygirl</t>
  </si>
  <si>
    <t>hoboken</t>
  </si>
  <si>
    <t>hizuka</t>
  </si>
  <si>
    <t>hitokiri</t>
  </si>
  <si>
    <t>hitme</t>
  </si>
  <si>
    <t>highspeed</t>
  </si>
  <si>
    <t>highland1</t>
  </si>
  <si>
    <t>heyhoe</t>
  </si>
  <si>
    <t>heyhey123</t>
  </si>
  <si>
    <t>heybuddy</t>
  </si>
  <si>
    <t>heyboo</t>
  </si>
  <si>
    <t>hester23</t>
  </si>
  <si>
    <t>henning</t>
  </si>
  <si>
    <t>hemmelig</t>
  </si>
  <si>
    <t>helpless</t>
  </si>
  <si>
    <t>heloo</t>
  </si>
  <si>
    <t>hellodolly</t>
  </si>
  <si>
    <t>hello90</t>
  </si>
  <si>
    <t>hello09</t>
  </si>
  <si>
    <t>hello07</t>
  </si>
  <si>
    <t>hector2</t>
  </si>
  <si>
    <t>heaven21</t>
  </si>
  <si>
    <t>heaven12</t>
  </si>
  <si>
    <t>hazel2</t>
  </si>
  <si>
    <t>hatcher</t>
  </si>
  <si>
    <t>harvin</t>
  </si>
  <si>
    <t>harry13</t>
  </si>
  <si>
    <t>harley14</t>
  </si>
  <si>
    <t>hardtimes</t>
  </si>
  <si>
    <t>hardin</t>
  </si>
  <si>
    <t>hardhouse</t>
  </si>
  <si>
    <t>happysmile</t>
  </si>
  <si>
    <t>happypunk</t>
  </si>
  <si>
    <t>happyme1</t>
  </si>
  <si>
    <t>happyjoy</t>
  </si>
  <si>
    <t>happy25</t>
  </si>
  <si>
    <t>happy08</t>
  </si>
  <si>
    <t>happy06</t>
  </si>
  <si>
    <t>hannahbanana</t>
  </si>
  <si>
    <t>haniko</t>
  </si>
  <si>
    <t>hanifa</t>
  </si>
  <si>
    <t>handsomeboy</t>
  </si>
  <si>
    <t>hanamontana</t>
  </si>
  <si>
    <t>han123</t>
  </si>
  <si>
    <t>hamlet1</t>
  </si>
  <si>
    <t>halo117</t>
  </si>
  <si>
    <t>hallowen</t>
  </si>
  <si>
    <t>halfmoon</t>
  </si>
  <si>
    <t>haley7</t>
  </si>
  <si>
    <t>hailie1</t>
  </si>
  <si>
    <t>hailey03</t>
  </si>
  <si>
    <t>haidinamo</t>
  </si>
  <si>
    <t>hacking</t>
  </si>
  <si>
    <t>h0llister</t>
  </si>
  <si>
    <t>gutted</t>
  </si>
  <si>
    <t>gurl12</t>
  </si>
  <si>
    <t>gunung</t>
  </si>
  <si>
    <t>gunblade</t>
  </si>
  <si>
    <t>gucci123</t>
  </si>
  <si>
    <t>guayas</t>
  </si>
  <si>
    <t>guapita</t>
  </si>
  <si>
    <t>guapas</t>
  </si>
  <si>
    <t>guanaco</t>
  </si>
  <si>
    <t>guacamole</t>
  </si>
  <si>
    <t>groban</t>
  </si>
  <si>
    <t>greg11</t>
  </si>
  <si>
    <t>greenock</t>
  </si>
  <si>
    <t>greenhill</t>
  </si>
  <si>
    <t>greendayrox</t>
  </si>
  <si>
    <t>greenapples</t>
  </si>
  <si>
    <t>green87</t>
  </si>
  <si>
    <t>green34</t>
  </si>
  <si>
    <t>green27</t>
  </si>
  <si>
    <t>green05</t>
  </si>
  <si>
    <t>greeks</t>
  </si>
  <si>
    <t>granted</t>
  </si>
  <si>
    <t>graduate06</t>
  </si>
  <si>
    <t>gracie5</t>
  </si>
  <si>
    <t>gracie07</t>
  </si>
  <si>
    <t>grace15</t>
  </si>
  <si>
    <t>gorditos</t>
  </si>
  <si>
    <t>google4</t>
  </si>
  <si>
    <t>goofygirl</t>
  </si>
  <si>
    <t>goodgirlgonebad</t>
  </si>
  <si>
    <t>golions</t>
  </si>
  <si>
    <t>goldrush</t>
  </si>
  <si>
    <t>gold</t>
  </si>
  <si>
    <t>golazo</t>
  </si>
  <si>
    <t>golakers</t>
  </si>
  <si>
    <t>goducks</t>
  </si>
  <si>
    <t>godman</t>
  </si>
  <si>
    <t>god4me</t>
  </si>
  <si>
    <t>glock40</t>
  </si>
  <si>
    <t>glimmer</t>
  </si>
  <si>
    <t>glamourous</t>
  </si>
  <si>
    <t>gladyz</t>
  </si>
  <si>
    <t>gizmo69</t>
  </si>
  <si>
    <t>giveme</t>
  </si>
  <si>
    <t>girlthing</t>
  </si>
  <si>
    <t>girl23</t>
  </si>
  <si>
    <t>giova</t>
  </si>
  <si>
    <t>gingersnaps</t>
  </si>
  <si>
    <t>gilmer</t>
  </si>
  <si>
    <t>gifford</t>
  </si>
  <si>
    <t>gerry1</t>
  </si>
  <si>
    <t>george14</t>
  </si>
  <si>
    <t>george06</t>
  </si>
  <si>
    <t>gemini15</t>
  </si>
  <si>
    <t>gatorgirl</t>
  </si>
  <si>
    <t>gatogato</t>
  </si>
  <si>
    <t>gatita13</t>
  </si>
  <si>
    <t>gateway3</t>
  </si>
  <si>
    <t>gates</t>
  </si>
  <si>
    <t>gasman</t>
  </si>
  <si>
    <t>garland1</t>
  </si>
  <si>
    <t>gangzter</t>
  </si>
  <si>
    <t>gangsta74</t>
  </si>
  <si>
    <t>gangsta69</t>
  </si>
  <si>
    <t>gandacel</t>
  </si>
  <si>
    <t>gambit1</t>
  </si>
  <si>
    <t>galih</t>
  </si>
  <si>
    <t>gabriela12</t>
  </si>
  <si>
    <t>gabriel18</t>
  </si>
  <si>
    <t>gabriel06</t>
  </si>
  <si>
    <t>gabicita</t>
  </si>
  <si>
    <t>gabby14</t>
  </si>
  <si>
    <t>g_unit</t>
  </si>
  <si>
    <t>g</t>
  </si>
  <si>
    <t>unit</t>
  </si>
  <si>
    <t>fuzzybutt</t>
  </si>
  <si>
    <t>futball</t>
  </si>
  <si>
    <t>funhouse</t>
  </si>
  <si>
    <t>fuckyou16</t>
  </si>
  <si>
    <t>fuckthis!</t>
  </si>
  <si>
    <t>fuckl0ve</t>
  </si>
  <si>
    <t>fuckhaters</t>
  </si>
  <si>
    <t>frontera</t>
  </si>
  <si>
    <t>frogprince</t>
  </si>
  <si>
    <t>friedrice</t>
  </si>
  <si>
    <t>frend</t>
  </si>
  <si>
    <t>freddy13</t>
  </si>
  <si>
    <t>freak12</t>
  </si>
  <si>
    <t>fragolina</t>
  </si>
  <si>
    <t>fracture</t>
  </si>
  <si>
    <t>fourboys</t>
  </si>
  <si>
    <t>fortunata</t>
  </si>
  <si>
    <t>forever24</t>
  </si>
  <si>
    <t>fordranger</t>
  </si>
  <si>
    <t>football42</t>
  </si>
  <si>
    <t>football30</t>
  </si>
  <si>
    <t>foodlion</t>
  </si>
  <si>
    <t>folgers</t>
  </si>
  <si>
    <t>flowerhorn</t>
  </si>
  <si>
    <t>flower99</t>
  </si>
  <si>
    <t>flower69</t>
  </si>
  <si>
    <t>flower24</t>
  </si>
  <si>
    <t>flormaria</t>
  </si>
  <si>
    <t>flordeluna</t>
  </si>
  <si>
    <t>flint</t>
  </si>
  <si>
    <t>fleurtje</t>
  </si>
  <si>
    <t>flashman</t>
  </si>
  <si>
    <t>fishy123</t>
  </si>
  <si>
    <t>firemen</t>
  </si>
  <si>
    <t>fireangel</t>
  </si>
  <si>
    <t>finder</t>
  </si>
  <si>
    <t>figo10</t>
  </si>
  <si>
    <t>fights</t>
  </si>
  <si>
    <t>fierro</t>
  </si>
  <si>
    <t>fidelidad</t>
  </si>
  <si>
    <t>ffffffff</t>
  </si>
  <si>
    <t>ferrocarril</t>
  </si>
  <si>
    <t>ferney</t>
  </si>
  <si>
    <t>febreze</t>
  </si>
  <si>
    <t>fcukme</t>
  </si>
  <si>
    <t>fatimita</t>
  </si>
  <si>
    <t>fart123</t>
  </si>
  <si>
    <t>farrusco</t>
  </si>
  <si>
    <t>farren</t>
  </si>
  <si>
    <t>farhad</t>
  </si>
  <si>
    <t>fareed</t>
  </si>
  <si>
    <t>fanta1</t>
  </si>
  <si>
    <t>fanica</t>
  </si>
  <si>
    <t>famous5</t>
  </si>
  <si>
    <t>falling1</t>
  </si>
  <si>
    <t>faith101</t>
  </si>
  <si>
    <t>faith04</t>
  </si>
  <si>
    <t>fairbanks</t>
  </si>
  <si>
    <t>f0rever</t>
  </si>
  <si>
    <t>eyeore</t>
  </si>
  <si>
    <t>extraordinary</t>
  </si>
  <si>
    <t>exciting</t>
  </si>
  <si>
    <t>evermore</t>
  </si>
  <si>
    <t>evan06</t>
  </si>
  <si>
    <t>eurica</t>
  </si>
  <si>
    <t>eugen</t>
  </si>
  <si>
    <t>eternel</t>
  </si>
  <si>
    <t>eternamente</t>
  </si>
  <si>
    <t>estrella5</t>
  </si>
  <si>
    <t>estrella13</t>
  </si>
  <si>
    <t>estilista</t>
  </si>
  <si>
    <t>estanislao</t>
  </si>
  <si>
    <t>esperansa</t>
  </si>
  <si>
    <t>ervina</t>
  </si>
  <si>
    <t>ermelinda</t>
  </si>
  <si>
    <t>erin07</t>
  </si>
  <si>
    <t>erica2</t>
  </si>
  <si>
    <t>ennovi</t>
  </si>
  <si>
    <t>engelbert</t>
  </si>
  <si>
    <t>enfermeira</t>
  </si>
  <si>
    <t>enemy</t>
  </si>
  <si>
    <t>emosucks</t>
  </si>
  <si>
    <t>emorocker</t>
  </si>
  <si>
    <t>emilyr</t>
  </si>
  <si>
    <t>emery1</t>
  </si>
  <si>
    <t>ememem</t>
  </si>
  <si>
    <t>emelda</t>
  </si>
  <si>
    <t>ember</t>
  </si>
  <si>
    <t>eloiza</t>
  </si>
  <si>
    <t>elmago</t>
  </si>
  <si>
    <t>ellipsis</t>
  </si>
  <si>
    <t>ellie01</t>
  </si>
  <si>
    <t>element5</t>
  </si>
  <si>
    <t>element3</t>
  </si>
  <si>
    <t>element123</t>
  </si>
  <si>
    <t>elbaby</t>
  </si>
  <si>
    <t>elamorexiste</t>
  </si>
  <si>
    <t>elamoresbello</t>
  </si>
  <si>
    <t>eeeeeee</t>
  </si>
  <si>
    <t>eddy123</t>
  </si>
  <si>
    <t>eddie23</t>
  </si>
  <si>
    <t>echeverria</t>
  </si>
  <si>
    <t>eastlake</t>
  </si>
  <si>
    <t>earring</t>
  </si>
  <si>
    <t>eagleeye</t>
  </si>
  <si>
    <t>dylan8</t>
  </si>
  <si>
    <t>dylan21</t>
  </si>
  <si>
    <t>dylan08</t>
  </si>
  <si>
    <t>dylan!</t>
  </si>
  <si>
    <t>dustin4</t>
  </si>
  <si>
    <t>dustin14</t>
  </si>
  <si>
    <t>duminica</t>
  </si>
  <si>
    <t>dulcita</t>
  </si>
  <si>
    <t>duggie</t>
  </si>
  <si>
    <t>ducksrule</t>
  </si>
  <si>
    <t>drunk1</t>
  </si>
  <si>
    <t>drumandbass</t>
  </si>
  <si>
    <t>drpepper7</t>
  </si>
  <si>
    <t>drogba11</t>
  </si>
  <si>
    <t>dragon64</t>
  </si>
  <si>
    <t>dragomir</t>
  </si>
  <si>
    <t>dorky1</t>
  </si>
  <si>
    <t>doodoo2</t>
  </si>
  <si>
    <t>doodee</t>
  </si>
  <si>
    <t>donnie2</t>
  </si>
  <si>
    <t>dondon1</t>
  </si>
  <si>
    <t>dominique2</t>
  </si>
  <si>
    <t>doggie3</t>
  </si>
  <si>
    <t>dogger</t>
  </si>
  <si>
    <t>djarum</t>
  </si>
  <si>
    <t>dixie7</t>
  </si>
  <si>
    <t>divad</t>
  </si>
  <si>
    <t>diva15</t>
  </si>
  <si>
    <t>dipset123</t>
  </si>
  <si>
    <t>dipolog</t>
  </si>
  <si>
    <t>diosyyo</t>
  </si>
  <si>
    <t>dione</t>
  </si>
  <si>
    <t>dinosaur1</t>
  </si>
  <si>
    <t>dimitar</t>
  </si>
  <si>
    <t>diggers</t>
  </si>
  <si>
    <t>difficult</t>
  </si>
  <si>
    <t>dieren</t>
  </si>
  <si>
    <t>diegom</t>
  </si>
  <si>
    <t>diegoalejandro</t>
  </si>
  <si>
    <t>diary</t>
  </si>
  <si>
    <t>diane123</t>
  </si>
  <si>
    <t>dianadiana</t>
  </si>
  <si>
    <t>diamond06</t>
  </si>
  <si>
    <t>diamond!</t>
  </si>
  <si>
    <t>dgaf420</t>
  </si>
  <si>
    <t>deuce22</t>
  </si>
  <si>
    <t>desmon</t>
  </si>
  <si>
    <t>deseos</t>
  </si>
  <si>
    <t>derrek</t>
  </si>
  <si>
    <t>derick1</t>
  </si>
  <si>
    <t>derek5</t>
  </si>
  <si>
    <t>deocampo</t>
  </si>
  <si>
    <t>denissa</t>
  </si>
  <si>
    <t>denham</t>
  </si>
  <si>
    <t>deeppurple</t>
  </si>
  <si>
    <t>deedle</t>
  </si>
  <si>
    <t>deedee2</t>
  </si>
  <si>
    <t>decade</t>
  </si>
  <si>
    <t>dearmama</t>
  </si>
  <si>
    <t>daytime</t>
  </si>
  <si>
    <t>dayron</t>
  </si>
  <si>
    <t>dawn16</t>
  </si>
  <si>
    <t>davidvilla</t>
  </si>
  <si>
    <t>davidsgirl</t>
  </si>
  <si>
    <t>david2007</t>
  </si>
  <si>
    <t>dave1</t>
  </si>
  <si>
    <t>dasexy1</t>
  </si>
  <si>
    <t>darrin1</t>
  </si>
  <si>
    <t>darock</t>
  </si>
  <si>
    <t>dariela</t>
  </si>
  <si>
    <t>daoming</t>
  </si>
  <si>
    <t>danville</t>
  </si>
  <si>
    <t>dante123</t>
  </si>
  <si>
    <t>dannyy</t>
  </si>
  <si>
    <t>danny143</t>
  </si>
  <si>
    <t>dannapaola</t>
  </si>
  <si>
    <t>danira</t>
  </si>
  <si>
    <t>daniels1</t>
  </si>
  <si>
    <t>danielle88</t>
  </si>
  <si>
    <t>danielle.</t>
  </si>
  <si>
    <t>danieljames</t>
  </si>
  <si>
    <t>dani21</t>
  </si>
  <si>
    <t>dani15</t>
  </si>
  <si>
    <t>dani14</t>
  </si>
  <si>
    <t>dani07</t>
  </si>
  <si>
    <t>danelia</t>
  </si>
  <si>
    <t>dandandan</t>
  </si>
  <si>
    <t>dancer99</t>
  </si>
  <si>
    <t>dancer95</t>
  </si>
  <si>
    <t>dancer55</t>
  </si>
  <si>
    <t>dan1el</t>
  </si>
  <si>
    <t>damulag</t>
  </si>
  <si>
    <t>damara</t>
  </si>
  <si>
    <t>daisy03</t>
  </si>
  <si>
    <t>dadoprso</t>
  </si>
  <si>
    <t>daddyx</t>
  </si>
  <si>
    <t>daddygurl</t>
  </si>
  <si>
    <t>daddy0</t>
  </si>
  <si>
    <t>daboss1</t>
  </si>
  <si>
    <t>d-money</t>
  </si>
  <si>
    <t>cutiepie101</t>
  </si>
  <si>
    <t>cutie88</t>
  </si>
  <si>
    <t>cutecoh</t>
  </si>
  <si>
    <t>cute88</t>
  </si>
  <si>
    <t>curtis2</t>
  </si>
  <si>
    <t>cuba123</t>
  </si>
  <si>
    <t>crucio</t>
  </si>
  <si>
    <t>crowns</t>
  </si>
  <si>
    <t>cricket123</t>
  </si>
  <si>
    <t>crazyt</t>
  </si>
  <si>
    <t>cowman</t>
  </si>
  <si>
    <t>cowgirl13</t>
  </si>
  <si>
    <t>courtney11</t>
  </si>
  <si>
    <t>courtney01</t>
  </si>
  <si>
    <t>correy</t>
  </si>
  <si>
    <t>corporal</t>
  </si>
  <si>
    <t>corona69</t>
  </si>
  <si>
    <t>corey7</t>
  </si>
  <si>
    <t>corcoran</t>
  </si>
  <si>
    <t>coqui</t>
  </si>
  <si>
    <t>coolone</t>
  </si>
  <si>
    <t>cooloff</t>
  </si>
  <si>
    <t>cooldudes</t>
  </si>
  <si>
    <t>coolcar</t>
  </si>
  <si>
    <t>cookie34</t>
  </si>
  <si>
    <t>cookie27</t>
  </si>
  <si>
    <t>cookie26</t>
  </si>
  <si>
    <t>connors</t>
  </si>
  <si>
    <t>connor5</t>
  </si>
  <si>
    <t>conflict</t>
  </si>
  <si>
    <t>computer11</t>
  </si>
  <si>
    <t>compac</t>
  </si>
  <si>
    <t>comets1</t>
  </si>
  <si>
    <t>comekk</t>
  </si>
  <si>
    <t>comcom</t>
  </si>
  <si>
    <t>collar</t>
  </si>
  <si>
    <t>colby123</t>
  </si>
  <si>
    <t>cohen</t>
  </si>
  <si>
    <t>coffeecup</t>
  </si>
  <si>
    <t>cody4ever</t>
  </si>
  <si>
    <t>cody08</t>
  </si>
  <si>
    <t>clock1</t>
  </si>
  <si>
    <t>clever1</t>
  </si>
  <si>
    <t>clearclear</t>
  </si>
  <si>
    <t>claudiateamo</t>
  </si>
  <si>
    <t>claros</t>
  </si>
  <si>
    <t>claires</t>
  </si>
  <si>
    <t>cityboy</t>
  </si>
  <si>
    <t>cipher</t>
  </si>
  <si>
    <t>chuvanes</t>
  </si>
  <si>
    <t>chuqui</t>
  </si>
  <si>
    <t>chupis</t>
  </si>
  <si>
    <t>chunkybutt</t>
  </si>
  <si>
    <t>chunga</t>
  </si>
  <si>
    <t>chula69</t>
  </si>
  <si>
    <t>chula123</t>
  </si>
  <si>
    <t>chuki</t>
  </si>
  <si>
    <t>chucknorris</t>
  </si>
  <si>
    <t>christian9</t>
  </si>
  <si>
    <t>christian8</t>
  </si>
  <si>
    <t>christian12</t>
  </si>
  <si>
    <t>chrissy12</t>
  </si>
  <si>
    <t>chris98</t>
  </si>
  <si>
    <t>chris91</t>
  </si>
  <si>
    <t>chris45</t>
  </si>
  <si>
    <t>chris31</t>
  </si>
  <si>
    <t>chris30</t>
  </si>
  <si>
    <t>chopstick</t>
  </si>
  <si>
    <t>chocolate23</t>
  </si>
  <si>
    <t>chocolate101</t>
  </si>
  <si>
    <t>chochito</t>
  </si>
  <si>
    <t>chloecat</t>
  </si>
  <si>
    <t>chloeanne</t>
  </si>
  <si>
    <t>chloe1234</t>
  </si>
  <si>
    <t>chivas21</t>
  </si>
  <si>
    <t>chispi</t>
  </si>
  <si>
    <t>chiquillo</t>
  </si>
  <si>
    <t>chippers</t>
  </si>
  <si>
    <t>chiodos</t>
  </si>
  <si>
    <t>ching1</t>
  </si>
  <si>
    <t>chinadoll1</t>
  </si>
  <si>
    <t>chills</t>
  </si>
  <si>
    <t>chikilin</t>
  </si>
  <si>
    <t>chicks1</t>
  </si>
  <si>
    <t>chicken14</t>
  </si>
  <si>
    <t>chick13</t>
  </si>
  <si>
    <t>chicabonita</t>
  </si>
  <si>
    <t>chiangmai</t>
  </si>
  <si>
    <t>cheyann</t>
  </si>
  <si>
    <t>chevytruck</t>
  </si>
  <si>
    <t>chevy05</t>
  </si>
  <si>
    <t>cherubim</t>
  </si>
  <si>
    <t>cherry27</t>
  </si>
  <si>
    <t>chelsea22</t>
  </si>
  <si>
    <t>chelsea21</t>
  </si>
  <si>
    <t>chelsa</t>
  </si>
  <si>
    <t>chekwa</t>
  </si>
  <si>
    <t>cheese8</t>
  </si>
  <si>
    <t>cheer89</t>
  </si>
  <si>
    <t>cheer2010</t>
  </si>
  <si>
    <t>cheer2008</t>
  </si>
  <si>
    <t>chase4</t>
  </si>
  <si>
    <t>chase11</t>
  </si>
  <si>
    <t>charmel</t>
  </si>
  <si>
    <t>charmae</t>
  </si>
  <si>
    <t>charlie03</t>
  </si>
  <si>
    <t>charles12</t>
  </si>
  <si>
    <t>charelle</t>
  </si>
  <si>
    <t>charal</t>
  </si>
  <si>
    <t>champ12</t>
  </si>
  <si>
    <t>chad85</t>
  </si>
  <si>
    <t>ch1cken</t>
  </si>
  <si>
    <t>cesarr</t>
  </si>
  <si>
    <t>cerdito</t>
  </si>
  <si>
    <t>celtic#1</t>
  </si>
  <si>
    <t>celebi</t>
  </si>
  <si>
    <t>cedillo</t>
  </si>
  <si>
    <t>cbr1000rr</t>
  </si>
  <si>
    <t>cazzie</t>
  </si>
  <si>
    <t>cats22</t>
  </si>
  <si>
    <t>cats11</t>
  </si>
  <si>
    <t>catgirl1</t>
  </si>
  <si>
    <t>cat12345</t>
  </si>
  <si>
    <t>castello</t>
  </si>
  <si>
    <t>cassie14</t>
  </si>
  <si>
    <t>cassie07</t>
  </si>
  <si>
    <t>cassi</t>
  </si>
  <si>
    <t>cashdog</t>
  </si>
  <si>
    <t>cash12</t>
  </si>
  <si>
    <t>carrottop</t>
  </si>
  <si>
    <t>carolyne</t>
  </si>
  <si>
    <t>carmensita</t>
  </si>
  <si>
    <t>carlos06</t>
  </si>
  <si>
    <t>carlie1</t>
  </si>
  <si>
    <t>caragh</t>
  </si>
  <si>
    <t>canibal</t>
  </si>
  <si>
    <t>candybabe</t>
  </si>
  <si>
    <t>cancer23</t>
  </si>
  <si>
    <t>canada12</t>
  </si>
  <si>
    <t>cameron03</t>
  </si>
  <si>
    <t>calisto</t>
  </si>
  <si>
    <t>cafemom</t>
  </si>
  <si>
    <t>cabrita</t>
  </si>
  <si>
    <t>cabina</t>
  </si>
  <si>
    <t>byotch</t>
  </si>
  <si>
    <t>butuan</t>
  </si>
  <si>
    <t>buster99</t>
  </si>
  <si>
    <t>buster23</t>
  </si>
  <si>
    <t>busted123</t>
  </si>
  <si>
    <t>burke</t>
  </si>
  <si>
    <t>bunnyboy</t>
  </si>
  <si>
    <t>bunny16</t>
  </si>
  <si>
    <t>bundyrum</t>
  </si>
  <si>
    <t>bumsex</t>
  </si>
  <si>
    <t>bulgari</t>
  </si>
  <si>
    <t>bugman</t>
  </si>
  <si>
    <t>buenavista</t>
  </si>
  <si>
    <t>budweiser8</t>
  </si>
  <si>
    <t>bucks1</t>
  </si>
  <si>
    <t>buckle</t>
  </si>
  <si>
    <t>bubbles17</t>
  </si>
  <si>
    <t>bubba8</t>
  </si>
  <si>
    <t>bryton</t>
  </si>
  <si>
    <t>bryan8</t>
  </si>
  <si>
    <t>brunetica</t>
  </si>
  <si>
    <t>brownie3</t>
  </si>
  <si>
    <t>brooke03</t>
  </si>
  <si>
    <t>bromley</t>
  </si>
  <si>
    <t>broadband3</t>
  </si>
  <si>
    <t>britters</t>
  </si>
  <si>
    <t>britches</t>
  </si>
  <si>
    <t>britanico</t>
  </si>
  <si>
    <t>briseida</t>
  </si>
  <si>
    <t>briliant</t>
  </si>
  <si>
    <t>briannah</t>
  </si>
  <si>
    <t>brian08</t>
  </si>
  <si>
    <t>brennen1</t>
  </si>
  <si>
    <t>brenna1</t>
  </si>
  <si>
    <t>brenan</t>
  </si>
  <si>
    <t>breanna3</t>
  </si>
  <si>
    <t>brayanteamo</t>
  </si>
  <si>
    <t>brat10</t>
  </si>
  <si>
    <t>brandon26</t>
  </si>
  <si>
    <t>boxter</t>
  </si>
  <si>
    <t>bow-wow</t>
  </si>
  <si>
    <t>boudreaux</t>
  </si>
  <si>
    <t>boston34</t>
  </si>
  <si>
    <t>boston12</t>
  </si>
  <si>
    <t>boomer123</t>
  </si>
  <si>
    <t>boombastic</t>
  </si>
  <si>
    <t>boomba</t>
  </si>
  <si>
    <t>boom</t>
  </si>
  <si>
    <t>boogle</t>
  </si>
  <si>
    <t>booga</t>
  </si>
  <si>
    <t>bonny1</t>
  </si>
  <si>
    <t>boness</t>
  </si>
  <si>
    <t>boneless</t>
  </si>
  <si>
    <t>bojana</t>
  </si>
  <si>
    <t>bobbyc</t>
  </si>
  <si>
    <t>bobby16</t>
  </si>
  <si>
    <t>bobby06</t>
  </si>
  <si>
    <t>bob666</t>
  </si>
  <si>
    <t>blunt</t>
  </si>
  <si>
    <t>bluegurl</t>
  </si>
  <si>
    <t>blue47</t>
  </si>
  <si>
    <t>blue2000</t>
  </si>
  <si>
    <t>blue132</t>
  </si>
  <si>
    <t>blondie06</t>
  </si>
  <si>
    <t>blonde7</t>
  </si>
  <si>
    <t>blond</t>
  </si>
  <si>
    <t>bloem</t>
  </si>
  <si>
    <t>block</t>
  </si>
  <si>
    <t>bleed</t>
  </si>
  <si>
    <t>blazin1</t>
  </si>
  <si>
    <t>blastoise</t>
  </si>
  <si>
    <t>bladerunner</t>
  </si>
  <si>
    <t>blacks1</t>
  </si>
  <si>
    <t>blackraven</t>
  </si>
  <si>
    <t>blackforest</t>
  </si>
  <si>
    <t>bizzare</t>
  </si>
  <si>
    <t>bitter1</t>
  </si>
  <si>
    <t>bitchin1</t>
  </si>
  <si>
    <t>bitchh</t>
  </si>
  <si>
    <t>bitch91</t>
  </si>
  <si>
    <t>binnie</t>
  </si>
  <si>
    <t>binggo</t>
  </si>
  <si>
    <t>billy21</t>
  </si>
  <si>
    <t>billy!</t>
  </si>
  <si>
    <t>bill</t>
  </si>
  <si>
    <t>bilal</t>
  </si>
  <si>
    <t>bikes</t>
  </si>
  <si>
    <t>bigrob</t>
  </si>
  <si>
    <t>bigpapa1</t>
  </si>
  <si>
    <t>bigboss1</t>
  </si>
  <si>
    <t>bibby</t>
  </si>
  <si>
    <t>bhebko</t>
  </si>
  <si>
    <t>bhaby21</t>
  </si>
  <si>
    <t>beybiko</t>
  </si>
  <si>
    <t>betsie</t>
  </si>
  <si>
    <t>beto123</t>
  </si>
  <si>
    <t>best4ever</t>
  </si>
  <si>
    <t>berrie</t>
  </si>
  <si>
    <t>bennyboo</t>
  </si>
  <si>
    <t>benji2</t>
  </si>
  <si>
    <t>benites</t>
  </si>
  <si>
    <t>benchs</t>
  </si>
  <si>
    <t>benboy</t>
  </si>
  <si>
    <t>benben1</t>
  </si>
  <si>
    <t>bellaa</t>
  </si>
  <si>
    <t>beckford</t>
  </si>
  <si>
    <t>bebytza</t>
  </si>
  <si>
    <t>bebota</t>
  </si>
  <si>
    <t>bebe88</t>
  </si>
  <si>
    <t>bebe69</t>
  </si>
  <si>
    <t>bebe09</t>
  </si>
  <si>
    <t>bear33</t>
  </si>
  <si>
    <t>bear24</t>
  </si>
  <si>
    <t>bear23</t>
  </si>
  <si>
    <t>bear16</t>
  </si>
  <si>
    <t>beach22</t>
  </si>
  <si>
    <t>bbtamo</t>
  </si>
  <si>
    <t>bballs</t>
  </si>
  <si>
    <t>bball35</t>
  </si>
  <si>
    <t>bazza</t>
  </si>
  <si>
    <t>baybii</t>
  </si>
  <si>
    <t>batuhan</t>
  </si>
  <si>
    <t>batonrouge</t>
  </si>
  <si>
    <t>batman08</t>
  </si>
  <si>
    <t>bathrugby</t>
  </si>
  <si>
    <t>batbat</t>
  </si>
  <si>
    <t>basketball123</t>
  </si>
  <si>
    <t>basescu</t>
  </si>
  <si>
    <t>baseball27</t>
  </si>
  <si>
    <t>barrys</t>
  </si>
  <si>
    <t>barret</t>
  </si>
  <si>
    <t>barosanul</t>
  </si>
  <si>
    <t>barkadatrip</t>
  </si>
  <si>
    <t>barcelonista</t>
  </si>
  <si>
    <t>barcelo</t>
  </si>
  <si>
    <t>barbas</t>
  </si>
  <si>
    <t>bangka</t>
  </si>
  <si>
    <t>bandolera</t>
  </si>
  <si>
    <t>bananas123</t>
  </si>
  <si>
    <t>ballin14</t>
  </si>
  <si>
    <t>baller16</t>
  </si>
  <si>
    <t>baller01</t>
  </si>
  <si>
    <t>ballbags</t>
  </si>
  <si>
    <t>ball23</t>
  </si>
  <si>
    <t>balena</t>
  </si>
  <si>
    <t>baklita</t>
  </si>
  <si>
    <t>bakker</t>
  </si>
  <si>
    <t>backinblack</t>
  </si>
  <si>
    <t>babysister</t>
  </si>
  <si>
    <t>babynick</t>
  </si>
  <si>
    <t>babybump</t>
  </si>
  <si>
    <t>babyboy14</t>
  </si>
  <si>
    <t>babybella</t>
  </si>
  <si>
    <t>baby420</t>
  </si>
  <si>
    <t>baby100</t>
  </si>
  <si>
    <t>babes123</t>
  </si>
  <si>
    <t>babe1234</t>
  </si>
  <si>
    <t>aztec</t>
  </si>
  <si>
    <t>azhar</t>
  </si>
  <si>
    <t>awesomegod</t>
  </si>
  <si>
    <t>autumn06</t>
  </si>
  <si>
    <t>aundre</t>
  </si>
  <si>
    <t>assilem1</t>
  </si>
  <si>
    <t>asshole6</t>
  </si>
  <si>
    <t>asshole21</t>
  </si>
  <si>
    <t>assassin1</t>
  </si>
  <si>
    <t>ashley98</t>
  </si>
  <si>
    <t>ashley92</t>
  </si>
  <si>
    <t>ashley27</t>
  </si>
  <si>
    <t>ashley0</t>
  </si>
  <si>
    <t>ashley.</t>
  </si>
  <si>
    <t>ashikin</t>
  </si>
  <si>
    <t>arturin</t>
  </si>
  <si>
    <t>arsenal9</t>
  </si>
  <si>
    <t>arsenal1234</t>
  </si>
  <si>
    <t>armour</t>
  </si>
  <si>
    <t>ariston</t>
  </si>
  <si>
    <t>aries4</t>
  </si>
  <si>
    <t>ardnajela</t>
  </si>
  <si>
    <t>archie123</t>
  </si>
  <si>
    <t>aradia</t>
  </si>
  <si>
    <t>arabela</t>
  </si>
  <si>
    <t>aquagirl</t>
  </si>
  <si>
    <t>aprillia</t>
  </si>
  <si>
    <t>apples11</t>
  </si>
  <si>
    <t>apple25</t>
  </si>
  <si>
    <t>apple20</t>
  </si>
  <si>
    <t>apple1234</t>
  </si>
  <si>
    <t>appelflap</t>
  </si>
  <si>
    <t>apocalyptica</t>
  </si>
  <si>
    <t>apocalipto</t>
  </si>
  <si>
    <t>anugerah</t>
  </si>
  <si>
    <t>annoula</t>
  </si>
  <si>
    <t>annasui</t>
  </si>
  <si>
    <t>anna23</t>
  </si>
  <si>
    <t>anna22</t>
  </si>
  <si>
    <t>anna04</t>
  </si>
  <si>
    <t>ankutza</t>
  </si>
  <si>
    <t>anjos</t>
  </si>
  <si>
    <t>anique</t>
  </si>
  <si>
    <t>animal2</t>
  </si>
  <si>
    <t>angels6</t>
  </si>
  <si>
    <t>angels16</t>
  </si>
  <si>
    <t>angelica2</t>
  </si>
  <si>
    <t>angelcaido</t>
  </si>
  <si>
    <t>angel81</t>
  </si>
  <si>
    <t>angel74</t>
  </si>
  <si>
    <t>angel68</t>
  </si>
  <si>
    <t>anemona</t>
  </si>
  <si>
    <t>andyy</t>
  </si>
  <si>
    <t>andy19</t>
  </si>
  <si>
    <t>andy16</t>
  </si>
  <si>
    <t>androide</t>
  </si>
  <si>
    <t>andre10</t>
  </si>
  <si>
    <t>anchalee</t>
  </si>
  <si>
    <t>anberlin</t>
  </si>
  <si>
    <t>analis</t>
  </si>
  <si>
    <t>anabel1</t>
  </si>
  <si>
    <t>ampness</t>
  </si>
  <si>
    <t>amor1234</t>
  </si>
  <si>
    <t>amigosx100pre</t>
  </si>
  <si>
    <t>ambush</t>
  </si>
  <si>
    <t>ambika</t>
  </si>
  <si>
    <t>amberh</t>
  </si>
  <si>
    <t>amaro</t>
  </si>
  <si>
    <t>amarion</t>
  </si>
  <si>
    <t>amaranta</t>
  </si>
  <si>
    <t>amalie</t>
  </si>
  <si>
    <t>alyssa14</t>
  </si>
  <si>
    <t>alwayssmile</t>
  </si>
  <si>
    <t>alvaroteamo</t>
  </si>
  <si>
    <t>altair</t>
  </si>
  <si>
    <t>alrighty</t>
  </si>
  <si>
    <t>almar</t>
  </si>
  <si>
    <t>allen21</t>
  </si>
  <si>
    <t>alkaline3</t>
  </si>
  <si>
    <t>alicecooper</t>
  </si>
  <si>
    <t>alfabet</t>
  </si>
  <si>
    <t>alexuta</t>
  </si>
  <si>
    <t>alexjames</t>
  </si>
  <si>
    <t>alexiz</t>
  </si>
  <si>
    <t>alexandrita</t>
  </si>
  <si>
    <t>alexandrion</t>
  </si>
  <si>
    <t>alemar</t>
  </si>
  <si>
    <t>aleksa</t>
  </si>
  <si>
    <t>alecs</t>
  </si>
  <si>
    <t>alan1</t>
  </si>
  <si>
    <t>ajaaja</t>
  </si>
  <si>
    <t>airwaves</t>
  </si>
  <si>
    <t>airtel</t>
  </si>
  <si>
    <t>aikman8</t>
  </si>
  <si>
    <t>ahtnamas</t>
  </si>
  <si>
    <t>agueda</t>
  </si>
  <si>
    <t>agronomia</t>
  </si>
  <si>
    <t>again</t>
  </si>
  <si>
    <t>aeiou1</t>
  </si>
  <si>
    <t>advisory</t>
  </si>
  <si>
    <t>adrian08</t>
  </si>
  <si>
    <t>adobo</t>
  </si>
  <si>
    <t>adicto</t>
  </si>
  <si>
    <t>adamishot</t>
  </si>
  <si>
    <t>adam04</t>
  </si>
  <si>
    <t>ackerman</t>
  </si>
  <si>
    <t>accion</t>
  </si>
  <si>
    <t>abelteamo</t>
  </si>
  <si>
    <t>abecedar</t>
  </si>
  <si>
    <t>aaron6</t>
  </si>
  <si>
    <t>aapjes</t>
  </si>
  <si>
    <t>aaliyah4</t>
  </si>
  <si>
    <t>aaliyah12</t>
  </si>
  <si>
    <t>Wildcats</t>
  </si>
  <si>
    <t>WINDOWS</t>
  </si>
  <si>
    <t>Victoria1</t>
  </si>
  <si>
    <t>Valentine</t>
  </si>
  <si>
    <t>VALENCIA</t>
  </si>
  <si>
    <t>TokioHotel</t>
  </si>
  <si>
    <t>Teddy</t>
  </si>
  <si>
    <t>Tabitha</t>
  </si>
  <si>
    <t>TWEETY2</t>
  </si>
  <si>
    <t>TRAVIS1</t>
  </si>
  <si>
    <t>TIERRA</t>
  </si>
  <si>
    <t>THEKING</t>
  </si>
  <si>
    <t>TANNER</t>
  </si>
  <si>
    <t>Sweetness</t>
  </si>
  <si>
    <t>Stephanie1</t>
  </si>
  <si>
    <t>School</t>
  </si>
  <si>
    <t>SWEETGIRL</t>
  </si>
  <si>
    <t>STUART</t>
  </si>
  <si>
    <t>STEPH</t>
  </si>
  <si>
    <t>SPORTS</t>
  </si>
  <si>
    <t>SNIPER</t>
  </si>
  <si>
    <t>SHERYL</t>
  </si>
  <si>
    <t>SEXY21</t>
  </si>
  <si>
    <t>SEXY#1</t>
  </si>
  <si>
    <t>SCOTT</t>
  </si>
  <si>
    <t>ROCKERS</t>
  </si>
  <si>
    <t>REGGAETON</t>
  </si>
  <si>
    <t>RAULTEAMO4</t>
  </si>
  <si>
    <t>Princess!</t>
  </si>
  <si>
    <t>Phantom</t>
  </si>
  <si>
    <t>PUPPY</t>
  </si>
  <si>
    <t>PRINCESS12</t>
  </si>
  <si>
    <t>PIMP123</t>
  </si>
  <si>
    <t>PHILLY</t>
  </si>
  <si>
    <t>PHILIP</t>
  </si>
  <si>
    <t>PEACE</t>
  </si>
  <si>
    <t>PARKER</t>
  </si>
  <si>
    <t>PARIS</t>
  </si>
  <si>
    <t>Norman</t>
  </si>
  <si>
    <t>Nicolas</t>
  </si>
  <si>
    <t>Nevaeh</t>
  </si>
  <si>
    <t>NEISHA</t>
  </si>
  <si>
    <t>Martinez</t>
  </si>
  <si>
    <t>Marie</t>
  </si>
  <si>
    <t>MY3KIDS</t>
  </si>
  <si>
    <t>MONSE</t>
  </si>
  <si>
    <t>MONKEY2</t>
  </si>
  <si>
    <t>MILTON</t>
  </si>
  <si>
    <t>MILDRED</t>
  </si>
  <si>
    <t>MEXICAN</t>
  </si>
  <si>
    <t>MARIMAR</t>
  </si>
  <si>
    <t>MANUEL1</t>
  </si>
  <si>
    <t>MANOLO</t>
  </si>
  <si>
    <t>MALACHI</t>
  </si>
  <si>
    <t>Lorraine</t>
  </si>
  <si>
    <t>Lipgloss</t>
  </si>
  <si>
    <t>Lampard</t>
  </si>
  <si>
    <t>LOVE06</t>
  </si>
  <si>
    <t>LILONE</t>
  </si>
  <si>
    <t>LILJAY</t>
  </si>
  <si>
    <t>LEBRON</t>
  </si>
  <si>
    <t>LANDON</t>
  </si>
  <si>
    <t>Katie1</t>
  </si>
  <si>
    <t>KKKKKK</t>
  </si>
  <si>
    <t>Josephine</t>
  </si>
  <si>
    <t>JOSE123</t>
  </si>
  <si>
    <t>JONATAN</t>
  </si>
  <si>
    <t>JOHNPAUL</t>
  </si>
  <si>
    <t>JOEJOE</t>
  </si>
  <si>
    <t>JOANA</t>
  </si>
  <si>
    <t>JIMENEZ</t>
  </si>
  <si>
    <t>ISAIAH1</t>
  </si>
  <si>
    <t>I</t>
  </si>
  <si>
    <t>Honey</t>
  </si>
  <si>
    <t>Hogwarts</t>
  </si>
  <si>
    <t>HOLLA</t>
  </si>
  <si>
    <t>HERMIONE</t>
  </si>
  <si>
    <t>HERCULES</t>
  </si>
  <si>
    <t>HARRISON</t>
  </si>
  <si>
    <t>GUERRERO</t>
  </si>
  <si>
    <t>GIANNA</t>
  </si>
  <si>
    <t>France</t>
  </si>
  <si>
    <t>Family1</t>
  </si>
  <si>
    <t>FELICIDAD</t>
  </si>
  <si>
    <t>Evanescence</t>
  </si>
  <si>
    <t>Eugene</t>
  </si>
  <si>
    <t>EDWARD1</t>
  </si>
  <si>
    <t>Dolphins1</t>
  </si>
  <si>
    <t>Diablo</t>
  </si>
  <si>
    <t>DURANGO</t>
  </si>
  <si>
    <t>DORAEMON</t>
  </si>
  <si>
    <t>DIOSITO</t>
  </si>
  <si>
    <t>DESHAWN</t>
  </si>
  <si>
    <t>DARIO</t>
  </si>
  <si>
    <t>DANIELLE1</t>
  </si>
  <si>
    <t>DANCER1</t>
  </si>
  <si>
    <t>Clayton</t>
  </si>
  <si>
    <t>Chloe1</t>
  </si>
  <si>
    <t>Candy</t>
  </si>
  <si>
    <t>Cancer</t>
  </si>
  <si>
    <t>Canada</t>
  </si>
  <si>
    <t>CUTEKO</t>
  </si>
  <si>
    <t>COFFEE</t>
  </si>
  <si>
    <t>CHRISTIAN1</t>
  </si>
  <si>
    <t>CHERRIES</t>
  </si>
  <si>
    <t>CHELSEA1</t>
  </si>
  <si>
    <t>CHARLY</t>
  </si>
  <si>
    <t>CASEY</t>
  </si>
  <si>
    <t>C123456</t>
  </si>
  <si>
    <t>Bubble</t>
  </si>
  <si>
    <t>Brian1</t>
  </si>
  <si>
    <t>Beatriz</t>
  </si>
  <si>
    <t>BUNBURY</t>
  </si>
  <si>
    <t>BUDDY</t>
  </si>
  <si>
    <t>BUBBLEGUM</t>
  </si>
  <si>
    <t>BOOGER</t>
  </si>
  <si>
    <t>BABYGIRL13</t>
  </si>
  <si>
    <t>Andre</t>
  </si>
  <si>
    <t>Alucard</t>
  </si>
  <si>
    <t>AUDREY</t>
  </si>
  <si>
    <t>ARLENE</t>
  </si>
  <si>
    <t>ARIANNA</t>
  </si>
  <si>
    <t>ANTONIA</t>
  </si>
  <si>
    <t>ANNIE</t>
  </si>
  <si>
    <t>ANIMALS</t>
  </si>
  <si>
    <t>ALEX12</t>
  </si>
  <si>
    <t>ABC123abc</t>
  </si>
  <si>
    <t>98mustang</t>
  </si>
  <si>
    <t>95mustang</t>
  </si>
  <si>
    <t>95civic</t>
  </si>
  <si>
    <t>8thgrade</t>
  </si>
  <si>
    <t>808state</t>
  </si>
  <si>
    <t>72chevy</t>
  </si>
  <si>
    <t>6thgrade</t>
  </si>
  <si>
    <t>4stars</t>
  </si>
  <si>
    <t>3friends</t>
  </si>
  <si>
    <t>3daughters</t>
  </si>
  <si>
    <t>30stm</t>
  </si>
  <si>
    <t>2stupid</t>
  </si>
  <si>
    <t>2sexi4u</t>
  </si>
  <si>
    <t>2sassy</t>
  </si>
  <si>
    <t>2heaven</t>
  </si>
  <si>
    <t>22sexy</t>
  </si>
  <si>
    <t>1vanessa</t>
  </si>
  <si>
    <t>1tigers</t>
  </si>
  <si>
    <t>1rockyou</t>
  </si>
  <si>
    <t>1rocker</t>
  </si>
  <si>
    <t>1olivia</t>
  </si>
  <si>
    <t>1luvyou</t>
  </si>
  <si>
    <t>1lovebug</t>
  </si>
  <si>
    <t>1lauren</t>
  </si>
  <si>
    <t>1lakers</t>
  </si>
  <si>
    <t>1honda</t>
  </si>
  <si>
    <t>1happy</t>
  </si>
  <si>
    <t>1dontknow</t>
  </si>
  <si>
    <t>1dipset</t>
  </si>
  <si>
    <t>1crazybitch</t>
  </si>
  <si>
    <t>1bettyboop</t>
  </si>
  <si>
    <t>14jesus</t>
  </si>
  <si>
    <t>143ryan</t>
  </si>
  <si>
    <t>143john</t>
  </si>
  <si>
    <t>143james</t>
  </si>
  <si>
    <t>143david</t>
  </si>
  <si>
    <t>13demarzo</t>
  </si>
  <si>
    <t>123luv</t>
  </si>
  <si>
    <t>123itsme</t>
  </si>
  <si>
    <t>123ass</t>
  </si>
  <si>
    <t>123aaa</t>
  </si>
  <si>
    <t>123456R</t>
  </si>
  <si>
    <t>123456C</t>
  </si>
  <si>
    <t>123456B</t>
  </si>
  <si>
    <t>1234567l</t>
  </si>
  <si>
    <t>100%love</t>
  </si>
  <si>
    <t>!"┬ú$%^&amp;*()</t>
  </si>
  <si>
    <t>zxccxz</t>
  </si>
  <si>
    <t>zulhilmi</t>
  </si>
  <si>
    <t>zoinks</t>
  </si>
  <si>
    <t>zetroc</t>
  </si>
  <si>
    <t>zeratul</t>
  </si>
  <si>
    <t>zeinab</t>
  </si>
  <si>
    <t>zaire</t>
  </si>
  <si>
    <t>yuripa</t>
  </si>
  <si>
    <t>yunyun</t>
  </si>
  <si>
    <t>yungmoney</t>
  </si>
  <si>
    <t>ysrael</t>
  </si>
  <si>
    <t>yovita</t>
  </si>
  <si>
    <t>youknowme</t>
  </si>
  <si>
    <t>yoshiko</t>
  </si>
  <si>
    <t>yorkies</t>
  </si>
  <si>
    <t>yogibear1</t>
  </si>
  <si>
    <t>yinyan</t>
  </si>
  <si>
    <t>yhummy</t>
  </si>
  <si>
    <t>yellow99</t>
  </si>
  <si>
    <t>yellow20</t>
  </si>
  <si>
    <t>yellow08</t>
  </si>
  <si>
    <t>yeehaa</t>
  </si>
  <si>
    <t>yearight</t>
  </si>
  <si>
    <t>year2006</t>
  </si>
  <si>
    <t>yayme</t>
  </si>
  <si>
    <t>yayabz</t>
  </si>
  <si>
    <t>yaquelin</t>
  </si>
  <si>
    <t>yamina</t>
  </si>
  <si>
    <t>yamakasi</t>
  </si>
  <si>
    <t>yahoomessenger</t>
  </si>
  <si>
    <t>yahoo3</t>
  </si>
  <si>
    <t>yahoo.</t>
  </si>
  <si>
    <t>xavier08</t>
  </si>
  <si>
    <t>x123456</t>
  </si>
  <si>
    <t>www123</t>
  </si>
  <si>
    <t>wweecw</t>
  </si>
  <si>
    <t>wwe4life</t>
  </si>
  <si>
    <t>wutang1</t>
  </si>
  <si>
    <t>wrecker</t>
  </si>
  <si>
    <t>wordup1</t>
  </si>
  <si>
    <t>word123</t>
  </si>
  <si>
    <t>woody2</t>
  </si>
  <si>
    <t>woodville</t>
  </si>
  <si>
    <t>woodview</t>
  </si>
  <si>
    <t>woodman</t>
  </si>
  <si>
    <t>wooden</t>
  </si>
  <si>
    <t>wonka1</t>
  </si>
  <si>
    <t>wondering</t>
  </si>
  <si>
    <t>woman1</t>
  </si>
  <si>
    <t>wisconsin1</t>
  </si>
  <si>
    <t>winthrop</t>
  </si>
  <si>
    <t>winter7</t>
  </si>
  <si>
    <t>winniedapooh</t>
  </si>
  <si>
    <t>windstruck</t>
  </si>
  <si>
    <t>wilma1</t>
  </si>
  <si>
    <t>willaim</t>
  </si>
  <si>
    <t>wifey4life</t>
  </si>
  <si>
    <t>wibble</t>
  </si>
  <si>
    <t>whorebag</t>
  </si>
  <si>
    <t>whitegold</t>
  </si>
  <si>
    <t>whatever13</t>
  </si>
  <si>
    <t>whassup</t>
  </si>
  <si>
    <t>westhigh</t>
  </si>
  <si>
    <t>west</t>
  </si>
  <si>
    <t>wesley3</t>
  </si>
  <si>
    <t>weride</t>
  </si>
  <si>
    <t>wenger</t>
  </si>
  <si>
    <t>weed101</t>
  </si>
  <si>
    <t>wazup1</t>
  </si>
  <si>
    <t>watermelon1</t>
  </si>
  <si>
    <t>wan123</t>
  </si>
  <si>
    <t>walter2</t>
  </si>
  <si>
    <t>wahidah</t>
  </si>
  <si>
    <t>wade3</t>
  </si>
  <si>
    <t>volley10</t>
  </si>
  <si>
    <t>virgenmaria</t>
  </si>
  <si>
    <t>vincent123</t>
  </si>
  <si>
    <t>vierge</t>
  </si>
  <si>
    <t>victoria4</t>
  </si>
  <si>
    <t>victoria13</t>
  </si>
  <si>
    <t>victor69</t>
  </si>
  <si>
    <t>victor24</t>
  </si>
  <si>
    <t>vianna</t>
  </si>
  <si>
    <t>vernell</t>
  </si>
  <si>
    <t>venusa</t>
  </si>
  <si>
    <t>velez</t>
  </si>
  <si>
    <t>vegas21</t>
  </si>
  <si>
    <t>vegas06</t>
  </si>
  <si>
    <t>vball16</t>
  </si>
  <si>
    <t>vanilla3</t>
  </si>
  <si>
    <t>vandals</t>
  </si>
  <si>
    <t>ustink</t>
  </si>
  <si>
    <t>usa2003</t>
  </si>
  <si>
    <t>usa1776</t>
  </si>
  <si>
    <t>urmom123</t>
  </si>
  <si>
    <t>urlacher</t>
  </si>
  <si>
    <t>uraloser</t>
  </si>
  <si>
    <t>upinsmoke</t>
  </si>
  <si>
    <t>unionjack</t>
  </si>
  <si>
    <t>uloveme2</t>
  </si>
  <si>
    <t>tzutzu</t>
  </si>
  <si>
    <t>tyrique</t>
  </si>
  <si>
    <t>tyler4ever</t>
  </si>
  <si>
    <t>tyisha</t>
  </si>
  <si>
    <t>twotone</t>
  </si>
  <si>
    <t>twins123</t>
  </si>
  <si>
    <t>twins08</t>
  </si>
  <si>
    <t>twins04</t>
  </si>
  <si>
    <t>turtoise</t>
  </si>
  <si>
    <t>turtle8</t>
  </si>
  <si>
    <t>turtle21</t>
  </si>
  <si>
    <t>tummy</t>
  </si>
  <si>
    <t>tulipe</t>
  </si>
  <si>
    <t>tuamiga</t>
  </si>
  <si>
    <t>tshirt</t>
  </si>
  <si>
    <t>tryme</t>
  </si>
  <si>
    <t>truelove4</t>
  </si>
  <si>
    <t>truebrown</t>
  </si>
  <si>
    <t>triunfar</t>
  </si>
  <si>
    <t>trinity4</t>
  </si>
  <si>
    <t>trials</t>
  </si>
  <si>
    <t>trezeh</t>
  </si>
  <si>
    <t>trevor5</t>
  </si>
  <si>
    <t>trevor01</t>
  </si>
  <si>
    <t>trevis</t>
  </si>
  <si>
    <t>travis13</t>
  </si>
  <si>
    <t>trapstar1</t>
  </si>
  <si>
    <t>trailblazer</t>
  </si>
  <si>
    <t>tradare</t>
  </si>
  <si>
    <t>tquiero</t>
  </si>
  <si>
    <t>toushiro</t>
  </si>
  <si>
    <t>touro</t>
  </si>
  <si>
    <t>torian</t>
  </si>
  <si>
    <t>topless</t>
  </si>
  <si>
    <t>tonystewart</t>
  </si>
  <si>
    <t>tony02</t>
  </si>
  <si>
    <t>tonie</t>
  </si>
  <si>
    <t>tomnjerry</t>
  </si>
  <si>
    <t>tomislav</t>
  </si>
  <si>
    <t>toktok</t>
  </si>
  <si>
    <t>tokiohotel4ever</t>
  </si>
  <si>
    <t>tobylove</t>
  </si>
  <si>
    <t>tlc123</t>
  </si>
  <si>
    <t>titeuf</t>
  </si>
  <si>
    <t>titch1</t>
  </si>
  <si>
    <t>titanic2</t>
  </si>
  <si>
    <t>titanic1912</t>
  </si>
  <si>
    <t>tiny01</t>
  </si>
  <si>
    <t>tinoco</t>
  </si>
  <si>
    <t>tinkerbell7</t>
  </si>
  <si>
    <t>tinker06</t>
  </si>
  <si>
    <t>tinka1</t>
  </si>
  <si>
    <t>tink91</t>
  </si>
  <si>
    <t>tink19</t>
  </si>
  <si>
    <t>tincan</t>
  </si>
  <si>
    <t>tina20</t>
  </si>
  <si>
    <t>timothy3</t>
  </si>
  <si>
    <t>tilica</t>
  </si>
  <si>
    <t>tigger90</t>
  </si>
  <si>
    <t>tigger85</t>
  </si>
  <si>
    <t>tigger82</t>
  </si>
  <si>
    <t>tigger1234</t>
  </si>
  <si>
    <t>tiffany15</t>
  </si>
  <si>
    <t>tiff</t>
  </si>
  <si>
    <t>tickle1</t>
  </si>
  <si>
    <t>tiamarie</t>
  </si>
  <si>
    <t>thug</t>
  </si>
  <si>
    <t>three11</t>
  </si>
  <si>
    <t>thorpe</t>
  </si>
  <si>
    <t>thomasj</t>
  </si>
  <si>
    <t>thomas9</t>
  </si>
  <si>
    <t>thomas27</t>
  </si>
  <si>
    <t>thevines</t>
  </si>
  <si>
    <t>thesame</t>
  </si>
  <si>
    <t>theowls</t>
  </si>
  <si>
    <t>thenewme</t>
  </si>
  <si>
    <t>thelion</t>
  </si>
  <si>
    <t>thediva</t>
  </si>
  <si>
    <t>thebig1</t>
  </si>
  <si>
    <t>thanos</t>
  </si>
  <si>
    <t>tetsuo</t>
  </si>
  <si>
    <t>tesha</t>
  </si>
  <si>
    <t>terry69</t>
  </si>
  <si>
    <t>terren</t>
  </si>
  <si>
    <t>teresinha</t>
  </si>
  <si>
    <t>tequieroamor</t>
  </si>
  <si>
    <t>tennis!</t>
  </si>
  <si>
    <t>temp123</t>
  </si>
  <si>
    <t>teeth</t>
  </si>
  <si>
    <t>teerak</t>
  </si>
  <si>
    <t>teddybear7</t>
  </si>
  <si>
    <t>tecnologico</t>
  </si>
  <si>
    <t>tears1</t>
  </si>
  <si>
    <t>tearoha</t>
  </si>
  <si>
    <t>tearhere</t>
  </si>
  <si>
    <t>teamoy</t>
  </si>
  <si>
    <t>teamopamela</t>
  </si>
  <si>
    <t>teamomamita</t>
  </si>
  <si>
    <t>teamolaura</t>
  </si>
  <si>
    <t>teamoflor</t>
  </si>
  <si>
    <t>tbscrips</t>
  </si>
  <si>
    <t>taylor95</t>
  </si>
  <si>
    <t>taylor69</t>
  </si>
  <si>
    <t>taylor25</t>
  </si>
  <si>
    <t>taylor19</t>
  </si>
  <si>
    <t>taylor101</t>
  </si>
  <si>
    <t>taylar</t>
  </si>
  <si>
    <t>taugama</t>
  </si>
  <si>
    <t>tatskie</t>
  </si>
  <si>
    <t>tashana</t>
  </si>
  <si>
    <t>taryn1</t>
  </si>
  <si>
    <t>tarquin</t>
  </si>
  <si>
    <t>tariq</t>
  </si>
  <si>
    <t>tamiko</t>
  </si>
  <si>
    <t>takeover</t>
  </si>
  <si>
    <t>tagger</t>
  </si>
  <si>
    <t>tab123</t>
  </si>
  <si>
    <t>t1234567</t>
  </si>
  <si>
    <t>syahid</t>
  </si>
  <si>
    <t>swim123</t>
  </si>
  <si>
    <t>sweety4</t>
  </si>
  <si>
    <t>sweety23</t>
  </si>
  <si>
    <t>sweety18</t>
  </si>
  <si>
    <t>sweetrevenge</t>
  </si>
  <si>
    <t>sweetprincess</t>
  </si>
  <si>
    <t>sweetpea12</t>
  </si>
  <si>
    <t>sweetnsour</t>
  </si>
  <si>
    <t>sweetmama</t>
  </si>
  <si>
    <t>sweet143</t>
  </si>
  <si>
    <t>sweet02</t>
  </si>
  <si>
    <t>swedish</t>
  </si>
  <si>
    <t>sutil</t>
  </si>
  <si>
    <t>sussan</t>
  </si>
  <si>
    <t>surside</t>
  </si>
  <si>
    <t>surfers</t>
  </si>
  <si>
    <t>surfchick</t>
  </si>
  <si>
    <t>supreme1</t>
  </si>
  <si>
    <t>supply</t>
  </si>
  <si>
    <t>superman33</t>
  </si>
  <si>
    <t>superman17</t>
  </si>
  <si>
    <t>superm</t>
  </si>
  <si>
    <t>superhot</t>
  </si>
  <si>
    <t>sunshine20</t>
  </si>
  <si>
    <t>sunset123</t>
  </si>
  <si>
    <t>sunnybunny</t>
  </si>
  <si>
    <t>sumthing</t>
  </si>
  <si>
    <t>summer89</t>
  </si>
  <si>
    <t>sulema</t>
  </si>
  <si>
    <t>sukisuki</t>
  </si>
  <si>
    <t>suicidio</t>
  </si>
  <si>
    <t>sugarrush</t>
  </si>
  <si>
    <t>sugar23</t>
  </si>
  <si>
    <t>sugar16</t>
  </si>
  <si>
    <t>sufletzel</t>
  </si>
  <si>
    <t>suckit2</t>
  </si>
  <si>
    <t>stubby1</t>
  </si>
  <si>
    <t>stuarty</t>
  </si>
  <si>
    <t>stryper</t>
  </si>
  <si>
    <t>stripey</t>
  </si>
  <si>
    <t>straws</t>
  </si>
  <si>
    <t>stormbreaker</t>
  </si>
  <si>
    <t>stooge</t>
  </si>
  <si>
    <t>stones1</t>
  </si>
  <si>
    <t>stockwell</t>
  </si>
  <si>
    <t>still</t>
  </si>
  <si>
    <t>steve21</t>
  </si>
  <si>
    <t>steve07</t>
  </si>
  <si>
    <t>stephen12</t>
  </si>
  <si>
    <t>stephen07</t>
  </si>
  <si>
    <t>stefanos</t>
  </si>
  <si>
    <t>stefanie1</t>
  </si>
  <si>
    <t>steeler1</t>
  </si>
  <si>
    <t>stars07</t>
  </si>
  <si>
    <t>starks</t>
  </si>
  <si>
    <t>stares</t>
  </si>
  <si>
    <t>star5</t>
  </si>
  <si>
    <t>star29</t>
  </si>
  <si>
    <t>stampertje</t>
  </si>
  <si>
    <t>sr2007</t>
  </si>
  <si>
    <t>squiggles</t>
  </si>
  <si>
    <t>squeaks</t>
  </si>
  <si>
    <t>spring77</t>
  </si>
  <si>
    <t>spooky13</t>
  </si>
  <si>
    <t>spoken</t>
  </si>
  <si>
    <t>spleen</t>
  </si>
  <si>
    <t>spiderman8</t>
  </si>
  <si>
    <t>spencer123</t>
  </si>
  <si>
    <t>specky</t>
  </si>
  <si>
    <t>sparky13</t>
  </si>
  <si>
    <t>spankme1</t>
  </si>
  <si>
    <t>soyunamor</t>
  </si>
  <si>
    <t>soviet</t>
  </si>
  <si>
    <t>southport</t>
  </si>
  <si>
    <t>sorted</t>
  </si>
  <si>
    <t>sonika</t>
  </si>
  <si>
    <t>soneca</t>
  </si>
  <si>
    <t>sombras</t>
  </si>
  <si>
    <t>solihin</t>
  </si>
  <si>
    <t>solidaridad</t>
  </si>
  <si>
    <t>solace</t>
  </si>
  <si>
    <t>softball31</t>
  </si>
  <si>
    <t>softball28</t>
  </si>
  <si>
    <t>sociologia</t>
  </si>
  <si>
    <t>soccerfan</t>
  </si>
  <si>
    <t>soccer36</t>
  </si>
  <si>
    <t>snoop123</t>
  </si>
  <si>
    <t>smoothy</t>
  </si>
  <si>
    <t>smokey14</t>
  </si>
  <si>
    <t>smokey07</t>
  </si>
  <si>
    <t>smoke2</t>
  </si>
  <si>
    <t>smiley69</t>
  </si>
  <si>
    <t>smiley15</t>
  </si>
  <si>
    <t>smiley01</t>
  </si>
  <si>
    <t>smileforever</t>
  </si>
  <si>
    <t>smile09</t>
  </si>
  <si>
    <t>smile06</t>
  </si>
  <si>
    <t>smacks</t>
  </si>
  <si>
    <t>slipkorn</t>
  </si>
  <si>
    <t>slatka</t>
  </si>
  <si>
    <t>skylove</t>
  </si>
  <si>
    <t>skyliner</t>
  </si>
  <si>
    <t>skylight</t>
  </si>
  <si>
    <t>skyflakes</t>
  </si>
  <si>
    <t>skyblade</t>
  </si>
  <si>
    <t>skiline</t>
  </si>
  <si>
    <t>skeetskeet</t>
  </si>
  <si>
    <t>skateboarder</t>
  </si>
  <si>
    <t>skate101</t>
  </si>
  <si>
    <t>sison</t>
  </si>
  <si>
    <t>sintuamor</t>
  </si>
  <si>
    <t>single16</t>
  </si>
  <si>
    <t>simple2</t>
  </si>
  <si>
    <t>simpel</t>
  </si>
  <si>
    <t>silveria</t>
  </si>
  <si>
    <t>silver23</t>
  </si>
  <si>
    <t>silver21</t>
  </si>
  <si>
    <t>shut</t>
  </si>
  <si>
    <t>up</t>
  </si>
  <si>
    <t>shunga</t>
  </si>
  <si>
    <t>shottas</t>
  </si>
  <si>
    <t>shorty55</t>
  </si>
  <si>
    <t>shortii</t>
  </si>
  <si>
    <t>shortbus</t>
  </si>
  <si>
    <t>shoney</t>
  </si>
  <si>
    <t>shivam</t>
  </si>
  <si>
    <t>shityou</t>
  </si>
  <si>
    <t>shit11</t>
  </si>
  <si>
    <t>shiro</t>
  </si>
  <si>
    <t>sheridan1</t>
  </si>
  <si>
    <t>shenice</t>
  </si>
  <si>
    <t>shelly12</t>
  </si>
  <si>
    <t>shelby8</t>
  </si>
  <si>
    <t>shelby22</t>
  </si>
  <si>
    <t>shay10</t>
  </si>
  <si>
    <t>shay07</t>
  </si>
  <si>
    <t>shawty2</t>
  </si>
  <si>
    <t>shawn5</t>
  </si>
  <si>
    <t>shawn3</t>
  </si>
  <si>
    <t>sharpshooter</t>
  </si>
  <si>
    <t>shariff</t>
  </si>
  <si>
    <t>shannon6</t>
  </si>
  <si>
    <t>shane15</t>
  </si>
  <si>
    <t>shandon</t>
  </si>
  <si>
    <t>shanaz</t>
  </si>
  <si>
    <t>shamon</t>
  </si>
  <si>
    <t>shambles</t>
  </si>
  <si>
    <t>shala</t>
  </si>
  <si>
    <t>shakers</t>
  </si>
  <si>
    <t>shaima</t>
  </si>
  <si>
    <t>shahirah</t>
  </si>
  <si>
    <t>shaelyn</t>
  </si>
  <si>
    <t>seysey</t>
  </si>
  <si>
    <t>sexysex</t>
  </si>
  <si>
    <t>sexylaura</t>
  </si>
  <si>
    <t>sexykelly</t>
  </si>
  <si>
    <t>sexyjack</t>
  </si>
  <si>
    <t>sexybitch123</t>
  </si>
  <si>
    <t>sexya</t>
  </si>
  <si>
    <t>sexxyy</t>
  </si>
  <si>
    <t>sexxxx</t>
  </si>
  <si>
    <t>sexibabe</t>
  </si>
  <si>
    <t>sexaholic</t>
  </si>
  <si>
    <t>seviyorum</t>
  </si>
  <si>
    <t>serrano1</t>
  </si>
  <si>
    <t>serpente</t>
  </si>
  <si>
    <t>sepeda</t>
  </si>
  <si>
    <t>sentiment</t>
  </si>
  <si>
    <t>senses</t>
  </si>
  <si>
    <t>senior2009</t>
  </si>
  <si>
    <t>semilla</t>
  </si>
  <si>
    <t>sekret</t>
  </si>
  <si>
    <t>secretcode</t>
  </si>
  <si>
    <t>secret13</t>
  </si>
  <si>
    <t>secret.</t>
  </si>
  <si>
    <t>sebas1</t>
  </si>
  <si>
    <t>seanyboy</t>
  </si>
  <si>
    <t>sean02</t>
  </si>
  <si>
    <t>scream1</t>
  </si>
  <si>
    <t>scotty2</t>
  </si>
  <si>
    <t>scott16</t>
  </si>
  <si>
    <t>scott11</t>
  </si>
  <si>
    <t>schoolboy</t>
  </si>
  <si>
    <t>school7</t>
  </si>
  <si>
    <t>scars</t>
  </si>
  <si>
    <t>saxophone1</t>
  </si>
  <si>
    <t>savannah3</t>
  </si>
  <si>
    <t>saulo</t>
  </si>
  <si>
    <t>sasuke15</t>
  </si>
  <si>
    <t>sassy9</t>
  </si>
  <si>
    <t>sassy05</t>
  </si>
  <si>
    <t>saspurs</t>
  </si>
  <si>
    <t>sasha21</t>
  </si>
  <si>
    <t>sasha10</t>
  </si>
  <si>
    <t>sartika</t>
  </si>
  <si>
    <t>sarina1</t>
  </si>
  <si>
    <t>sarahgeronimo</t>
  </si>
  <si>
    <t>sarahbeth</t>
  </si>
  <si>
    <t>sarah6</t>
  </si>
  <si>
    <t>sara23</t>
  </si>
  <si>
    <t>sara14</t>
  </si>
  <si>
    <t>sanvicente</t>
  </si>
  <si>
    <t>santababy</t>
  </si>
  <si>
    <t>sangria</t>
  </si>
  <si>
    <t>sanford1</t>
  </si>
  <si>
    <t>sandy22</t>
  </si>
  <si>
    <t>sandy07</t>
  </si>
  <si>
    <t>sandra11</t>
  </si>
  <si>
    <t>sandlot</t>
  </si>
  <si>
    <t>samsung5</t>
  </si>
  <si>
    <t>sammy09</t>
  </si>
  <si>
    <t>samlee</t>
  </si>
  <si>
    <t>samconcepcion</t>
  </si>
  <si>
    <t>sambora</t>
  </si>
  <si>
    <t>samantha17</t>
  </si>
  <si>
    <t>samantha10</t>
  </si>
  <si>
    <t>saltwater</t>
  </si>
  <si>
    <t>sally12</t>
  </si>
  <si>
    <t>sally11</t>
  </si>
  <si>
    <t>salina1</t>
  </si>
  <si>
    <t>sagrario</t>
  </si>
  <si>
    <t>sagesse</t>
  </si>
  <si>
    <t>safesex</t>
  </si>
  <si>
    <t>ryanko</t>
  </si>
  <si>
    <t>ruthanne</t>
  </si>
  <si>
    <t>rules</t>
  </si>
  <si>
    <t>ruicosta</t>
  </si>
  <si>
    <t>rugrats2</t>
  </si>
  <si>
    <t>rugged</t>
  </si>
  <si>
    <t>ruffruff</t>
  </si>
  <si>
    <t>ruby1</t>
  </si>
  <si>
    <t>roxy99</t>
  </si>
  <si>
    <t>roxy25</t>
  </si>
  <si>
    <t>rousse</t>
  </si>
  <si>
    <t>rostro</t>
  </si>
  <si>
    <t>rossignol</t>
  </si>
  <si>
    <t>rosie01</t>
  </si>
  <si>
    <t>roses123</t>
  </si>
  <si>
    <t>rosely</t>
  </si>
  <si>
    <t>rose55</t>
  </si>
  <si>
    <t>rose03</t>
  </si>
  <si>
    <t>roscata</t>
  </si>
  <si>
    <t>rosaline</t>
  </si>
  <si>
    <t>ronisha</t>
  </si>
  <si>
    <t>rompecorazones</t>
  </si>
  <si>
    <t>romeo11</t>
  </si>
  <si>
    <t>roller1</t>
  </si>
  <si>
    <t>rogelyn</t>
  </si>
  <si>
    <t>rodrod</t>
  </si>
  <si>
    <t>rockyoubaby</t>
  </si>
  <si>
    <t>rockstar123</t>
  </si>
  <si>
    <t>rockstar101</t>
  </si>
  <si>
    <t>rockmebaby</t>
  </si>
  <si>
    <t>rockerchick</t>
  </si>
  <si>
    <t>roberto123</t>
  </si>
  <si>
    <t>robert0</t>
  </si>
  <si>
    <t>robert.</t>
  </si>
  <si>
    <t>robbiew</t>
  </si>
  <si>
    <t>rizaldy</t>
  </si>
  <si>
    <t>riyadh</t>
  </si>
  <si>
    <t>rileydog</t>
  </si>
  <si>
    <t>rigsby</t>
  </si>
  <si>
    <t>riffraff</t>
  </si>
  <si>
    <t>rico</t>
  </si>
  <si>
    <t>ricky5</t>
  </si>
  <si>
    <t>ricky18</t>
  </si>
  <si>
    <t>ricky15</t>
  </si>
  <si>
    <t>richer</t>
  </si>
  <si>
    <t>richard14</t>
  </si>
  <si>
    <t>richard07</t>
  </si>
  <si>
    <t>ricci</t>
  </si>
  <si>
    <t>ricardo7</t>
  </si>
  <si>
    <t>rfcrfc</t>
  </si>
  <si>
    <t>reynard</t>
  </si>
  <si>
    <t>reygie</t>
  </si>
  <si>
    <t>retxed</t>
  </si>
  <si>
    <t>resendiz</t>
  </si>
  <si>
    <t>reptilia</t>
  </si>
  <si>
    <t>rehtaeh</t>
  </si>
  <si>
    <t>regulator</t>
  </si>
  <si>
    <t>regiment</t>
  </si>
  <si>
    <t>reggae1</t>
  </si>
  <si>
    <t>regent</t>
  </si>
  <si>
    <t>reegan</t>
  </si>
  <si>
    <t>reefer420</t>
  </si>
  <si>
    <t>redskin1</t>
  </si>
  <si>
    <t>redribbon</t>
  </si>
  <si>
    <t>redraider</t>
  </si>
  <si>
    <t>redneck3</t>
  </si>
  <si>
    <t>redlady</t>
  </si>
  <si>
    <t>redhott</t>
  </si>
  <si>
    <t>redbirds</t>
  </si>
  <si>
    <t>redbaron</t>
  </si>
  <si>
    <t>redbaby</t>
  </si>
  <si>
    <t>red234</t>
  </si>
  <si>
    <t>rechie</t>
  </si>
  <si>
    <t>reboot</t>
  </si>
  <si>
    <t>rebelde22</t>
  </si>
  <si>
    <t>rebeld</t>
  </si>
  <si>
    <t>rebel69</t>
  </si>
  <si>
    <t>rebel06</t>
  </si>
  <si>
    <t>rebecca01</t>
  </si>
  <si>
    <t>reanimation</t>
  </si>
  <si>
    <t>rayyan</t>
  </si>
  <si>
    <t>rayray13</t>
  </si>
  <si>
    <t>rayan</t>
  </si>
  <si>
    <t>rawrr</t>
  </si>
  <si>
    <t>ratsky</t>
  </si>
  <si>
    <t>rangers09</t>
  </si>
  <si>
    <t>randy22</t>
  </si>
  <si>
    <t>randi1</t>
  </si>
  <si>
    <t>ranaldo</t>
  </si>
  <si>
    <t>ramsey1</t>
  </si>
  <si>
    <t>rammstein1</t>
  </si>
  <si>
    <t>rajawali</t>
  </si>
  <si>
    <t>rainmaker</t>
  </si>
  <si>
    <t>raiders81</t>
  </si>
  <si>
    <t>raiders08</t>
  </si>
  <si>
    <t>raiders#1</t>
  </si>
  <si>
    <t>raiders!</t>
  </si>
  <si>
    <t>raheem1</t>
  </si>
  <si>
    <t>rafaga</t>
  </si>
  <si>
    <t>radius</t>
  </si>
  <si>
    <t>rachet</t>
  </si>
  <si>
    <t>rachel6</t>
  </si>
  <si>
    <t>rachel14</t>
  </si>
  <si>
    <t>racecars</t>
  </si>
  <si>
    <t>rabbit69</t>
  </si>
  <si>
    <t>r3b3cca</t>
  </si>
  <si>
    <t>r1234567</t>
  </si>
  <si>
    <t>qweasdzxc1</t>
  </si>
  <si>
    <t>qweasd1</t>
  </si>
  <si>
    <t>qw3rty</t>
  </si>
  <si>
    <t>queen05</t>
  </si>
  <si>
    <t>quadir</t>
  </si>
  <si>
    <t>qazws</t>
  </si>
  <si>
    <t>qazpl</t>
  </si>
  <si>
    <t>q1w2e3r</t>
  </si>
  <si>
    <t>putih</t>
  </si>
  <si>
    <t>pussyhole</t>
  </si>
  <si>
    <t>pushit</t>
  </si>
  <si>
    <t>purplepink</t>
  </si>
  <si>
    <t>purplecow</t>
  </si>
  <si>
    <t>purple97</t>
  </si>
  <si>
    <t>purple78</t>
  </si>
  <si>
    <t>purple55</t>
  </si>
  <si>
    <t>puppies12</t>
  </si>
  <si>
    <t>pungay</t>
  </si>
  <si>
    <t>pumba1</t>
  </si>
  <si>
    <t>pumas12</t>
  </si>
  <si>
    <t>pulgita</t>
  </si>
  <si>
    <t>puffball</t>
  </si>
  <si>
    <t>prostreet</t>
  </si>
  <si>
    <t>prosperidad</t>
  </si>
  <si>
    <t>prom06</t>
  </si>
  <si>
    <t>programmer</t>
  </si>
  <si>
    <t>principal</t>
  </si>
  <si>
    <t>princezz1</t>
  </si>
  <si>
    <t>princess1994</t>
  </si>
  <si>
    <t>princesa17</t>
  </si>
  <si>
    <t>prettywow</t>
  </si>
  <si>
    <t>prettybird</t>
  </si>
  <si>
    <t>pratima</t>
  </si>
  <si>
    <t>ppassword</t>
  </si>
  <si>
    <t>poupoune</t>
  </si>
  <si>
    <t>poulet</t>
  </si>
  <si>
    <t>pouchon</t>
  </si>
  <si>
    <t>potter12</t>
  </si>
  <si>
    <t>posers</t>
  </si>
  <si>
    <t>portman</t>
  </si>
  <si>
    <t>poppylove</t>
  </si>
  <si>
    <t>popote</t>
  </si>
  <si>
    <t>poporing</t>
  </si>
  <si>
    <t>popoff</t>
  </si>
  <si>
    <t>popo12</t>
  </si>
  <si>
    <t>popimp</t>
  </si>
  <si>
    <t>poop21</t>
  </si>
  <si>
    <t>pookie05</t>
  </si>
  <si>
    <t>pooh25</t>
  </si>
  <si>
    <t>pokemonmaster</t>
  </si>
  <si>
    <t>pogiku</t>
  </si>
  <si>
    <t>poepen</t>
  </si>
  <si>
    <t>plunkett</t>
  </si>
  <si>
    <t>ploplo</t>
  </si>
  <si>
    <t>pleasures</t>
  </si>
  <si>
    <t>please123</t>
  </si>
  <si>
    <t>playplay</t>
  </si>
  <si>
    <t>player16</t>
  </si>
  <si>
    <t>playboy19</t>
  </si>
  <si>
    <t>plastik</t>
  </si>
  <si>
    <t>pizza101</t>
  </si>
  <si>
    <t>pitirijas</t>
  </si>
  <si>
    <t>pirulin</t>
  </si>
  <si>
    <t>pirates2</t>
  </si>
  <si>
    <t>pippi</t>
  </si>
  <si>
    <t>pippa123</t>
  </si>
  <si>
    <t>pipin</t>
  </si>
  <si>
    <t>piojos</t>
  </si>
  <si>
    <t>pinkywinky</t>
  </si>
  <si>
    <t>pinkypinky</t>
  </si>
  <si>
    <t>pinksocks</t>
  </si>
  <si>
    <t>pinkpanda</t>
  </si>
  <si>
    <t>pinkie3</t>
  </si>
  <si>
    <t>pinkie2</t>
  </si>
  <si>
    <t>pinkfreak</t>
  </si>
  <si>
    <t>pinkbubbles</t>
  </si>
  <si>
    <t>pinkandpurple</t>
  </si>
  <si>
    <t>pink1995</t>
  </si>
  <si>
    <t>pink1990</t>
  </si>
  <si>
    <t>pink007</t>
  </si>
  <si>
    <t>pinguina</t>
  </si>
  <si>
    <t>pinang</t>
  </si>
  <si>
    <t>pimpin9</t>
  </si>
  <si>
    <t>pimpin01</t>
  </si>
  <si>
    <t>pimpen1</t>
  </si>
  <si>
    <t>pimp89</t>
  </si>
  <si>
    <t>pikica</t>
  </si>
  <si>
    <t>piggy13</t>
  </si>
  <si>
    <t>piggy12</t>
  </si>
  <si>
    <t>pierson</t>
  </si>
  <si>
    <t>picosa</t>
  </si>
  <si>
    <t>picklejuice</t>
  </si>
  <si>
    <t>pickle5</t>
  </si>
  <si>
    <t>pickle3</t>
  </si>
  <si>
    <t>piccolina</t>
  </si>
  <si>
    <t>phillip2</t>
  </si>
  <si>
    <t>pheonix1</t>
  </si>
  <si>
    <t>peyton01</t>
  </si>
  <si>
    <t>peste</t>
  </si>
  <si>
    <t>persephone</t>
  </si>
  <si>
    <t>permanent</t>
  </si>
  <si>
    <t>perlanegra</t>
  </si>
  <si>
    <t>perfect7</t>
  </si>
  <si>
    <t>perawan</t>
  </si>
  <si>
    <t>pequenina</t>
  </si>
  <si>
    <t>pepsione</t>
  </si>
  <si>
    <t>pepsi22</t>
  </si>
  <si>
    <t>pepsi11</t>
  </si>
  <si>
    <t>pepper24</t>
  </si>
  <si>
    <t>pepper05</t>
  </si>
  <si>
    <t>pepper!</t>
  </si>
  <si>
    <t>pepito1</t>
  </si>
  <si>
    <t>pepe1</t>
  </si>
  <si>
    <t>pendulum</t>
  </si>
  <si>
    <t>pekida30</t>
  </si>
  <si>
    <t>peixe</t>
  </si>
  <si>
    <t>pegasus1</t>
  </si>
  <si>
    <t>pedro2</t>
  </si>
  <si>
    <t>pebbles13</t>
  </si>
  <si>
    <t>peaches23</t>
  </si>
  <si>
    <t>peace.</t>
  </si>
  <si>
    <t>payne1</t>
  </si>
  <si>
    <t>pauljr</t>
  </si>
  <si>
    <t>paule</t>
  </si>
  <si>
    <t>patsy1</t>
  </si>
  <si>
    <t>patryk</t>
  </si>
  <si>
    <t>patrycja</t>
  </si>
  <si>
    <t>patrick24</t>
  </si>
  <si>
    <t>patrick10</t>
  </si>
  <si>
    <t>pasta1</t>
  </si>
  <si>
    <t>password007</t>
  </si>
  <si>
    <t>passwor1</t>
  </si>
  <si>
    <t>passion3</t>
  </si>
  <si>
    <t>pass-word</t>
  </si>
  <si>
    <t>pasiones</t>
  </si>
  <si>
    <t>parts</t>
  </si>
  <si>
    <t>parker3</t>
  </si>
  <si>
    <t>paris01</t>
  </si>
  <si>
    <t>parazitu</t>
  </si>
  <si>
    <t>paperclips</t>
  </si>
  <si>
    <t>papasfritas</t>
  </si>
  <si>
    <t>paola10</t>
  </si>
  <si>
    <t>pantech</t>
  </si>
  <si>
    <t>panson</t>
  </si>
  <si>
    <t>panfila</t>
  </si>
  <si>
    <t>panadero</t>
  </si>
  <si>
    <t>palpal</t>
  </si>
  <si>
    <t>palmares</t>
  </si>
  <si>
    <t>palitroche</t>
  </si>
  <si>
    <t>palavrapasse</t>
  </si>
  <si>
    <t>paito</t>
  </si>
  <si>
    <t>painatal</t>
  </si>
  <si>
    <t>paigie</t>
  </si>
  <si>
    <t>paige4</t>
  </si>
  <si>
    <t>paige21</t>
  </si>
  <si>
    <t>pagani</t>
  </si>
  <si>
    <t>pacomemo</t>
  </si>
  <si>
    <t>p1mp1n</t>
  </si>
  <si>
    <t>oxigeno</t>
  </si>
  <si>
    <t>oso123</t>
  </si>
  <si>
    <t>oscar18</t>
  </si>
  <si>
    <t>orions</t>
  </si>
  <si>
    <t>orgasmic</t>
  </si>
  <si>
    <t>orangina</t>
  </si>
  <si>
    <t>orange99</t>
  </si>
  <si>
    <t>orange06</t>
  </si>
  <si>
    <t>ooo000</t>
  </si>
  <si>
    <t>omygod</t>
  </si>
  <si>
    <t>omegared</t>
  </si>
  <si>
    <t>oluwaseun</t>
  </si>
  <si>
    <t>oliverio</t>
  </si>
  <si>
    <t>oliver21</t>
  </si>
  <si>
    <t>oldlady</t>
  </si>
  <si>
    <t>olando</t>
  </si>
  <si>
    <t>octubre15</t>
  </si>
  <si>
    <t>nutrition</t>
  </si>
  <si>
    <t>nurse123</t>
  </si>
  <si>
    <t>nurofen</t>
  </si>
  <si>
    <t>number25</t>
  </si>
  <si>
    <t>number17</t>
  </si>
  <si>
    <t>nuggett</t>
  </si>
  <si>
    <t>nowell</t>
  </si>
  <si>
    <t>nothing.</t>
  </si>
  <si>
    <t>northland</t>
  </si>
  <si>
    <t>northgate</t>
  </si>
  <si>
    <t>norlan</t>
  </si>
  <si>
    <t>noquiero</t>
  </si>
  <si>
    <t>noodle2</t>
  </si>
  <si>
    <t>none</t>
  </si>
  <si>
    <t>nitsuga</t>
  </si>
  <si>
    <t>nitnot</t>
  </si>
  <si>
    <t>nine99</t>
  </si>
  <si>
    <t>nimsay</t>
  </si>
  <si>
    <t>nikora</t>
  </si>
  <si>
    <t>nikolka</t>
  </si>
  <si>
    <t>nikki87</t>
  </si>
  <si>
    <t>nikka1</t>
  </si>
  <si>
    <t>nigger.</t>
  </si>
  <si>
    <t>niecy</t>
  </si>
  <si>
    <t>nicolemarie</t>
  </si>
  <si>
    <t>nicole31</t>
  </si>
  <si>
    <t>nicola123</t>
  </si>
  <si>
    <t>nick25</t>
  </si>
  <si>
    <t>nichole08</t>
  </si>
  <si>
    <t>nicholas13</t>
  </si>
  <si>
    <t>nicholas01</t>
  </si>
  <si>
    <t>nice</t>
  </si>
  <si>
    <t>niamhy</t>
  </si>
  <si>
    <t>ngocanh</t>
  </si>
  <si>
    <t>nfscarbon</t>
  </si>
  <si>
    <t>newmonkey</t>
  </si>
  <si>
    <t>newlyweds</t>
  </si>
  <si>
    <t>newlove1</t>
  </si>
  <si>
    <t>newell</t>
  </si>
  <si>
    <t>netzero</t>
  </si>
  <si>
    <t>network1</t>
  </si>
  <si>
    <t>nessa2</t>
  </si>
  <si>
    <t>neraka</t>
  </si>
  <si>
    <t>nenenene</t>
  </si>
  <si>
    <t>nene17</t>
  </si>
  <si>
    <t>nemo11</t>
  </si>
  <si>
    <t>nelly08</t>
  </si>
  <si>
    <t>needle</t>
  </si>
  <si>
    <t>nayelita</t>
  </si>
  <si>
    <t>nawfside</t>
  </si>
  <si>
    <t>nate69</t>
  </si>
  <si>
    <t>natasha2</t>
  </si>
  <si>
    <t>natalka</t>
  </si>
  <si>
    <t>nascar12</t>
  </si>
  <si>
    <t>nas123</t>
  </si>
  <si>
    <t>naruto09</t>
  </si>
  <si>
    <t>narissa</t>
  </si>
  <si>
    <t>naranjita</t>
  </si>
  <si>
    <t>naptown</t>
  </si>
  <si>
    <t>nantucket</t>
  </si>
  <si>
    <t>namwan</t>
  </si>
  <si>
    <t>nala12</t>
  </si>
  <si>
    <t>nadiecomoyo</t>
  </si>
  <si>
    <t>nacnac</t>
  </si>
  <si>
    <t>n0thing</t>
  </si>
  <si>
    <t>myspace25</t>
  </si>
  <si>
    <t>myspace24</t>
  </si>
  <si>
    <t>myromeo</t>
  </si>
  <si>
    <t>myinmortal</t>
  </si>
  <si>
    <t>mybooboo</t>
  </si>
  <si>
    <t>music6</t>
  </si>
  <si>
    <t>music22</t>
  </si>
  <si>
    <t>music06</t>
  </si>
  <si>
    <t>mushie</t>
  </si>
  <si>
    <t>murphy01</t>
  </si>
  <si>
    <t>mumumu</t>
  </si>
  <si>
    <t>mummy12</t>
  </si>
  <si>
    <t>mujerbonita</t>
  </si>
  <si>
    <t>muddin</t>
  </si>
  <si>
    <t>mudblood</t>
  </si>
  <si>
    <t>muchluv</t>
  </si>
  <si>
    <t>mrsexy</t>
  </si>
  <si>
    <t>mousemat</t>
  </si>
  <si>
    <t>mother7</t>
  </si>
  <si>
    <t>moss84</t>
  </si>
  <si>
    <t>moriarty</t>
  </si>
  <si>
    <t>morgan98</t>
  </si>
  <si>
    <t>morgan16</t>
  </si>
  <si>
    <t>morgan14</t>
  </si>
  <si>
    <t>moranguinha</t>
  </si>
  <si>
    <t>moran</t>
  </si>
  <si>
    <t>moose12</t>
  </si>
  <si>
    <t>moomoomoo</t>
  </si>
  <si>
    <t>moocow2</t>
  </si>
  <si>
    <t>moochy</t>
  </si>
  <si>
    <t>montijo</t>
  </si>
  <si>
    <t>monster23</t>
  </si>
  <si>
    <t>monserrate</t>
  </si>
  <si>
    <t>monkey67</t>
  </si>
  <si>
    <t>monkey34</t>
  </si>
  <si>
    <t>mongoloid</t>
  </si>
  <si>
    <t>moneygirl</t>
  </si>
  <si>
    <t>money33</t>
  </si>
  <si>
    <t>monalisa1</t>
  </si>
  <si>
    <t>momon</t>
  </si>
  <si>
    <t>momo01</t>
  </si>
  <si>
    <t>mommyy</t>
  </si>
  <si>
    <t>molly25</t>
  </si>
  <si>
    <t>mohamed1</t>
  </si>
  <si>
    <t>mitzy1</t>
  </si>
  <si>
    <t>misty5</t>
  </si>
  <si>
    <t>missbrown</t>
  </si>
  <si>
    <t>misoledadyyo</t>
  </si>
  <si>
    <t>mirandela</t>
  </si>
  <si>
    <t>minnow</t>
  </si>
  <si>
    <t>minnie08</t>
  </si>
  <si>
    <t>minivan</t>
  </si>
  <si>
    <t>mine69</t>
  </si>
  <si>
    <t>mimina</t>
  </si>
  <si>
    <t>mimica</t>
  </si>
  <si>
    <t>mimi89</t>
  </si>
  <si>
    <t>mimi25</t>
  </si>
  <si>
    <t>miller5</t>
  </si>
  <si>
    <t>millencolin</t>
  </si>
  <si>
    <t>milkman1</t>
  </si>
  <si>
    <t>mikey!</t>
  </si>
  <si>
    <t>mike30</t>
  </si>
  <si>
    <t>miguel8</t>
  </si>
  <si>
    <t>miguel24</t>
  </si>
  <si>
    <t>microtek</t>
  </si>
  <si>
    <t>mickey19</t>
  </si>
  <si>
    <t>mickey03</t>
  </si>
  <si>
    <t>michiru</t>
  </si>
  <si>
    <t>michelle28</t>
  </si>
  <si>
    <t>michelle27</t>
  </si>
  <si>
    <t>micheline</t>
  </si>
  <si>
    <t>michele2</t>
  </si>
  <si>
    <t>miche11e</t>
  </si>
  <si>
    <t>michael29</t>
  </si>
  <si>
    <t>miami07</t>
  </si>
  <si>
    <t>mhalkta</t>
  </si>
  <si>
    <t>mexico16</t>
  </si>
  <si>
    <t>mexico08</t>
  </si>
  <si>
    <t>mexicans</t>
  </si>
  <si>
    <t>mexicano1</t>
  </si>
  <si>
    <t>metrix</t>
  </si>
  <si>
    <t>mestre</t>
  </si>
  <si>
    <t>message1</t>
  </si>
  <si>
    <t>merciful</t>
  </si>
  <si>
    <t>menu4eva</t>
  </si>
  <si>
    <t>memyself1</t>
  </si>
  <si>
    <t>memorable</t>
  </si>
  <si>
    <t>mememe!</t>
  </si>
  <si>
    <t>melvin2</t>
  </si>
  <si>
    <t>meloveyou</t>
  </si>
  <si>
    <t>mello1</t>
  </si>
  <si>
    <t>melaniec</t>
  </si>
  <si>
    <t>mekeni</t>
  </si>
  <si>
    <t>mekayla</t>
  </si>
  <si>
    <t>megalomaniac</t>
  </si>
  <si>
    <t>medardo</t>
  </si>
  <si>
    <t>mecool</t>
  </si>
  <si>
    <t>mechie</t>
  </si>
  <si>
    <t>meandu2</t>
  </si>
  <si>
    <t>me2006</t>
  </si>
  <si>
    <t>mazzel</t>
  </si>
  <si>
    <t>mazza</t>
  </si>
  <si>
    <t>mayan</t>
  </si>
  <si>
    <t>maxwell3</t>
  </si>
  <si>
    <t>mattyb</t>
  </si>
  <si>
    <t>mattlover</t>
  </si>
  <si>
    <t>mattias</t>
  </si>
  <si>
    <t>matt77</t>
  </si>
  <si>
    <t>matematik</t>
  </si>
  <si>
    <t>masterpogi</t>
  </si>
  <si>
    <t>masterofpuppets</t>
  </si>
  <si>
    <t>master13</t>
  </si>
  <si>
    <t>masita</t>
  </si>
  <si>
    <t>masahiro</t>
  </si>
  <si>
    <t>marymae</t>
  </si>
  <si>
    <t>martin5</t>
  </si>
  <si>
    <t>martin4</t>
  </si>
  <si>
    <t>martin16</t>
  </si>
  <si>
    <t>martillo</t>
  </si>
  <si>
    <t>marthe</t>
  </si>
  <si>
    <t>marsya</t>
  </si>
  <si>
    <t>marley3</t>
  </si>
  <si>
    <t>marley2</t>
  </si>
  <si>
    <t>markcute</t>
  </si>
  <si>
    <t>marjohn</t>
  </si>
  <si>
    <t>marithe</t>
  </si>
  <si>
    <t>marissa13</t>
  </si>
  <si>
    <t>marina2</t>
  </si>
  <si>
    <t>marieli</t>
  </si>
  <si>
    <t>marie79</t>
  </si>
  <si>
    <t>marie1992</t>
  </si>
  <si>
    <t>mariav</t>
  </si>
  <si>
    <t>marian1</t>
  </si>
  <si>
    <t>mariah7</t>
  </si>
  <si>
    <t>mariah5</t>
  </si>
  <si>
    <t>mariah01</t>
  </si>
  <si>
    <t>mariagracia</t>
  </si>
  <si>
    <t>mariadelpilar</t>
  </si>
  <si>
    <t>maria69</t>
  </si>
  <si>
    <t>maria.</t>
  </si>
  <si>
    <t>mari17</t>
  </si>
  <si>
    <t>mareta</t>
  </si>
  <si>
    <t>marcuz</t>
  </si>
  <si>
    <t>marcus18</t>
  </si>
  <si>
    <t>marcus15</t>
  </si>
  <si>
    <t>marcus14</t>
  </si>
  <si>
    <t>marben</t>
  </si>
  <si>
    <t>maravillas</t>
  </si>
  <si>
    <t>maravilhosa</t>
  </si>
  <si>
    <t>marauders</t>
  </si>
  <si>
    <t>maraton</t>
  </si>
  <si>
    <t>marajade</t>
  </si>
  <si>
    <t>maraca</t>
  </si>
  <si>
    <t>manuel22</t>
  </si>
  <si>
    <t>mandy14</t>
  </si>
  <si>
    <t>mandinga</t>
  </si>
  <si>
    <t>mancity1</t>
  </si>
  <si>
    <t>manami</t>
  </si>
  <si>
    <t>mamimami</t>
  </si>
  <si>
    <t>mami69</t>
  </si>
  <si>
    <t>mamami</t>
  </si>
  <si>
    <t>mamabear1</t>
  </si>
  <si>
    <t>malvina</t>
  </si>
  <si>
    <t>malvern</t>
  </si>
  <si>
    <t>mallika</t>
  </si>
  <si>
    <t>malley</t>
  </si>
  <si>
    <t>malachy</t>
  </si>
  <si>
    <t>makuletz</t>
  </si>
  <si>
    <t>mailliw</t>
  </si>
  <si>
    <t>mai123</t>
  </si>
  <si>
    <t>mahmah</t>
  </si>
  <si>
    <t>mahalz</t>
  </si>
  <si>
    <t>mahalku</t>
  </si>
  <si>
    <t>mahadera</t>
  </si>
  <si>
    <t>maggie00</t>
  </si>
  <si>
    <t>magellan</t>
  </si>
  <si>
    <t>magaling</t>
  </si>
  <si>
    <t>madalyn1</t>
  </si>
  <si>
    <t>macey1</t>
  </si>
  <si>
    <t>lysander</t>
  </si>
  <si>
    <t>lynn04</t>
  </si>
  <si>
    <t>luvless</t>
  </si>
  <si>
    <t>luvhurtz</t>
  </si>
  <si>
    <t>luthien</t>
  </si>
  <si>
    <t>lurgan</t>
  </si>
  <si>
    <t>lupe123</t>
  </si>
  <si>
    <t>lunchmeat</t>
  </si>
  <si>
    <t>lunchbox1</t>
  </si>
  <si>
    <t>lunch</t>
  </si>
  <si>
    <t>lulu14</t>
  </si>
  <si>
    <t>luke22</t>
  </si>
  <si>
    <t>luke1234</t>
  </si>
  <si>
    <t>luke1</t>
  </si>
  <si>
    <t>luisarturo</t>
  </si>
  <si>
    <t>luis27</t>
  </si>
  <si>
    <t>luis05</t>
  </si>
  <si>
    <t>lucyjane</t>
  </si>
  <si>
    <t>lucy21</t>
  </si>
  <si>
    <t>luckee</t>
  </si>
  <si>
    <t>lucia123</t>
  </si>
  <si>
    <t>loveumom</t>
  </si>
  <si>
    <t>loveuhon</t>
  </si>
  <si>
    <t>loveu3</t>
  </si>
  <si>
    <t>lovers23</t>
  </si>
  <si>
    <t>lover26</t>
  </si>
  <si>
    <t>lover19</t>
  </si>
  <si>
    <t>lovepapa</t>
  </si>
  <si>
    <t>lovemuffin</t>
  </si>
  <si>
    <t>lovely89</t>
  </si>
  <si>
    <t>lovely28</t>
  </si>
  <si>
    <t>lovelorn</t>
  </si>
  <si>
    <t>lovelady</t>
  </si>
  <si>
    <t>lovejesus1</t>
  </si>
  <si>
    <t>lovedone</t>
  </si>
  <si>
    <t>love999</t>
  </si>
  <si>
    <t>love808</t>
  </si>
  <si>
    <t>love47</t>
  </si>
  <si>
    <t>louie12</t>
  </si>
  <si>
    <t>loser1234</t>
  </si>
  <si>
    <t>loren1</t>
  </si>
  <si>
    <t>looking1</t>
  </si>
  <si>
    <t>lookie</t>
  </si>
  <si>
    <t>lonley1</t>
  </si>
  <si>
    <t>longman</t>
  </si>
  <si>
    <t>longer</t>
  </si>
  <si>
    <t>lolopo</t>
  </si>
  <si>
    <t>lolop</t>
  </si>
  <si>
    <t>lolo22</t>
  </si>
  <si>
    <t>lolipops</t>
  </si>
  <si>
    <t>lola15</t>
  </si>
  <si>
    <t>lol12345</t>
  </si>
  <si>
    <t>loganj</t>
  </si>
  <si>
    <t>logan03</t>
  </si>
  <si>
    <t>locos13</t>
  </si>
  <si>
    <t>loco</t>
  </si>
  <si>
    <t>loca14</t>
  </si>
  <si>
    <t>llaves</t>
  </si>
  <si>
    <t>lizeth1</t>
  </si>
  <si>
    <t>liverpool92</t>
  </si>
  <si>
    <t>livelong</t>
  </si>
  <si>
    <t>littleton</t>
  </si>
  <si>
    <t>lisete</t>
  </si>
  <si>
    <t>linux</t>
  </si>
  <si>
    <t>link12</t>
  </si>
  <si>
    <t>lingerie</t>
  </si>
  <si>
    <t>lineman</t>
  </si>
  <si>
    <t>lina123</t>
  </si>
  <si>
    <t>limalimon</t>
  </si>
  <si>
    <t>lilybug</t>
  </si>
  <si>
    <t>lilwayne3</t>
  </si>
  <si>
    <t>liltweety</t>
  </si>
  <si>
    <t>lilrick</t>
  </si>
  <si>
    <t>lilpimpin</t>
  </si>
  <si>
    <t>lilly6</t>
  </si>
  <si>
    <t>lillove</t>
  </si>
  <si>
    <t>lilkiki</t>
  </si>
  <si>
    <t>lild123</t>
  </si>
  <si>
    <t>likinpark</t>
  </si>
  <si>
    <t>lifeislife</t>
  </si>
  <si>
    <t>libra18</t>
  </si>
  <si>
    <t>lheng</t>
  </si>
  <si>
    <t>lexy123</t>
  </si>
  <si>
    <t>lexxie</t>
  </si>
  <si>
    <t>lexlex</t>
  </si>
  <si>
    <t>lewis2</t>
  </si>
  <si>
    <t>letty1</t>
  </si>
  <si>
    <t>letsfuck</t>
  </si>
  <si>
    <t>leslie12</t>
  </si>
  <si>
    <t>lesbian69</t>
  </si>
  <si>
    <t>lesbia</t>
  </si>
  <si>
    <t>lerma</t>
  </si>
  <si>
    <t>leontina</t>
  </si>
  <si>
    <t>leonalewis</t>
  </si>
  <si>
    <t>leomessi</t>
  </si>
  <si>
    <t>lenka</t>
  </si>
  <si>
    <t>lemlem</t>
  </si>
  <si>
    <t>leleng</t>
  </si>
  <si>
    <t>leigh22</t>
  </si>
  <si>
    <t>leeds4eva</t>
  </si>
  <si>
    <t>lebanon1</t>
  </si>
  <si>
    <t>leadmelord</t>
  </si>
  <si>
    <t>lazaro1</t>
  </si>
  <si>
    <t>layla123</t>
  </si>
  <si>
    <t>lawyer1</t>
  </si>
  <si>
    <t>laverdad</t>
  </si>
  <si>
    <t>lauren9</t>
  </si>
  <si>
    <t>lauren69</t>
  </si>
  <si>
    <t>lauren17</t>
  </si>
  <si>
    <t>lauren101</t>
  </si>
  <si>
    <t>laura23</t>
  </si>
  <si>
    <t>laura06</t>
  </si>
  <si>
    <t>latina18</t>
  </si>
  <si>
    <t>lasttime</t>
  </si>
  <si>
    <t>lashaye</t>
  </si>
  <si>
    <t>lareyna</t>
  </si>
  <si>
    <t>lanny</t>
  </si>
  <si>
    <t>landers</t>
  </si>
  <si>
    <t>lamole</t>
  </si>
  <si>
    <t>lamala</t>
  </si>
  <si>
    <t>lakota1</t>
  </si>
  <si>
    <t>lakita</t>
  </si>
  <si>
    <t>lakers2</t>
  </si>
  <si>
    <t>laken</t>
  </si>
  <si>
    <t>laguna7</t>
  </si>
  <si>
    <t>laflor</t>
  </si>
  <si>
    <t>ladythug</t>
  </si>
  <si>
    <t>ladybug08</t>
  </si>
  <si>
    <t>lacusclyne</t>
  </si>
  <si>
    <t>lacrosse3</t>
  </si>
  <si>
    <t>lachie</t>
  </si>
  <si>
    <t>kylie05</t>
  </si>
  <si>
    <t>kylene</t>
  </si>
  <si>
    <t>kyle4ever</t>
  </si>
  <si>
    <t>kyle24</t>
  </si>
  <si>
    <t>kupalz</t>
  </si>
  <si>
    <t>krystala</t>
  </si>
  <si>
    <t>kravitz</t>
  </si>
  <si>
    <t>kooler</t>
  </si>
  <si>
    <t>konstantine</t>
  </si>
  <si>
    <t>konejita</t>
  </si>
  <si>
    <t>kolby1</t>
  </si>
  <si>
    <t>kolawole</t>
  </si>
  <si>
    <t>kocham</t>
  </si>
  <si>
    <t>knicks1</t>
  </si>
  <si>
    <t>kkk666</t>
  </si>
  <si>
    <t>kjones</t>
  </si>
  <si>
    <t>kizzle</t>
  </si>
  <si>
    <t>kiwi22</t>
  </si>
  <si>
    <t>kittycat12</t>
  </si>
  <si>
    <t>kitty99</t>
  </si>
  <si>
    <t>kissmee</t>
  </si>
  <si>
    <t>kisses69</t>
  </si>
  <si>
    <t>kimmys</t>
  </si>
  <si>
    <t>kimlee</t>
  </si>
  <si>
    <t>kimchee</t>
  </si>
  <si>
    <t>kimber1</t>
  </si>
  <si>
    <t>killer07</t>
  </si>
  <si>
    <t>killer!</t>
  </si>
  <si>
    <t>killaj</t>
  </si>
  <si>
    <t>killa15</t>
  </si>
  <si>
    <t>kilikili</t>
  </si>
  <si>
    <t>kikyo</t>
  </si>
  <si>
    <t>kikinhas</t>
  </si>
  <si>
    <t>kikaygirl</t>
  </si>
  <si>
    <t>kieth</t>
  </si>
  <si>
    <t>kiersten1</t>
  </si>
  <si>
    <t>kidskids</t>
  </si>
  <si>
    <t>kids12</t>
  </si>
  <si>
    <t>kidkid</t>
  </si>
  <si>
    <t>kianna1</t>
  </si>
  <si>
    <t>kevin1234</t>
  </si>
  <si>
    <t>keshia1</t>
  </si>
  <si>
    <t>keshaun</t>
  </si>
  <si>
    <t>kerris</t>
  </si>
  <si>
    <t>kerriann</t>
  </si>
  <si>
    <t>kerokero</t>
  </si>
  <si>
    <t>keonna</t>
  </si>
  <si>
    <t>kenzie3</t>
  </si>
  <si>
    <t>kenny22</t>
  </si>
  <si>
    <t>kenley</t>
  </si>
  <si>
    <t>kelson</t>
  </si>
  <si>
    <t>kelsey13</t>
  </si>
  <si>
    <t>kellyp</t>
  </si>
  <si>
    <t>kelly05</t>
  </si>
  <si>
    <t>keke23</t>
  </si>
  <si>
    <t>keanu1</t>
  </si>
  <si>
    <t>kb1234</t>
  </si>
  <si>
    <t>kaylee4</t>
  </si>
  <si>
    <t>katrok</t>
  </si>
  <si>
    <t>katreena</t>
  </si>
  <si>
    <t>katiejo</t>
  </si>
  <si>
    <t>katiegirl</t>
  </si>
  <si>
    <t>katiedog</t>
  </si>
  <si>
    <t>katie88</t>
  </si>
  <si>
    <t>katie1234</t>
  </si>
  <si>
    <t>kathrin</t>
  </si>
  <si>
    <t>kate08</t>
  </si>
  <si>
    <t>kate07</t>
  </si>
  <si>
    <t>katana1</t>
  </si>
  <si>
    <t>karlita1</t>
  </si>
  <si>
    <t>karleen</t>
  </si>
  <si>
    <t>karen23</t>
  </si>
  <si>
    <t>karen16</t>
  </si>
  <si>
    <t>kardelen</t>
  </si>
  <si>
    <t>karamela</t>
  </si>
  <si>
    <t>kar123</t>
  </si>
  <si>
    <t>kappa1</t>
  </si>
  <si>
    <t>kapook</t>
  </si>
  <si>
    <t>kapahaka</t>
  </si>
  <si>
    <t>kali123</t>
  </si>
  <si>
    <t>kaka12</t>
  </si>
  <si>
    <t>kaira</t>
  </si>
  <si>
    <t>k12345678</t>
  </si>
  <si>
    <t>justin1234</t>
  </si>
  <si>
    <t>justbe</t>
  </si>
  <si>
    <t>junky</t>
  </si>
  <si>
    <t>junior04</t>
  </si>
  <si>
    <t>junelle</t>
  </si>
  <si>
    <t>jumbo1</t>
  </si>
  <si>
    <t>julio3</t>
  </si>
  <si>
    <t>julio29</t>
  </si>
  <si>
    <t>julio18</t>
  </si>
  <si>
    <t>julian04</t>
  </si>
  <si>
    <t>juicygirl</t>
  </si>
  <si>
    <t>juan20</t>
  </si>
  <si>
    <t>juan06</t>
  </si>
  <si>
    <t>joules</t>
  </si>
  <si>
    <t>joshua29</t>
  </si>
  <si>
    <t>joshey</t>
  </si>
  <si>
    <t>josh2007</t>
  </si>
  <si>
    <t>joseph99</t>
  </si>
  <si>
    <t>jose03</t>
  </si>
  <si>
    <t>jorgealberto</t>
  </si>
  <si>
    <t>jorge22</t>
  </si>
  <si>
    <t>jorge15</t>
  </si>
  <si>
    <t>jordan29</t>
  </si>
  <si>
    <t>jordan26</t>
  </si>
  <si>
    <t>joncena</t>
  </si>
  <si>
    <t>jonathan07</t>
  </si>
  <si>
    <t>jonabel</t>
  </si>
  <si>
    <t>jojobean</t>
  </si>
  <si>
    <t>jojo88</t>
  </si>
  <si>
    <t>jojo03</t>
  </si>
  <si>
    <t>johnny17</t>
  </si>
  <si>
    <t>johnnie1</t>
  </si>
  <si>
    <t>john1010</t>
  </si>
  <si>
    <t>johansen</t>
  </si>
  <si>
    <t>joemer</t>
  </si>
  <si>
    <t>joelene</t>
  </si>
  <si>
    <t>jobby</t>
  </si>
  <si>
    <t>jimmyp</t>
  </si>
  <si>
    <t>jimmyjimmy</t>
  </si>
  <si>
    <t>jimmy17</t>
  </si>
  <si>
    <t>jill123</t>
  </si>
  <si>
    <t>jikjik</t>
  </si>
  <si>
    <t>jhustine</t>
  </si>
  <si>
    <t>jholiday</t>
  </si>
  <si>
    <t>jhessica</t>
  </si>
  <si>
    <t>jhenie</t>
  </si>
  <si>
    <t>jheck</t>
  </si>
  <si>
    <t>jhasmin</t>
  </si>
  <si>
    <t>jhamie</t>
  </si>
  <si>
    <t>jesusymaria</t>
  </si>
  <si>
    <t>jessiejames</t>
  </si>
  <si>
    <t>jesie</t>
  </si>
  <si>
    <t>jerry69</t>
  </si>
  <si>
    <t>jermie</t>
  </si>
  <si>
    <t>jeremey</t>
  </si>
  <si>
    <t>jenric</t>
  </si>
  <si>
    <t>jennyp</t>
  </si>
  <si>
    <t>jenny27</t>
  </si>
  <si>
    <t>jennifer10</t>
  </si>
  <si>
    <t>jennette</t>
  </si>
  <si>
    <t>jennay</t>
  </si>
  <si>
    <t>jenna3</t>
  </si>
  <si>
    <t>jenna2</t>
  </si>
  <si>
    <t>jenette</t>
  </si>
  <si>
    <t>jempol</t>
  </si>
  <si>
    <t>jelly2</t>
  </si>
  <si>
    <t>jegelskerdig</t>
  </si>
  <si>
    <t>jeepjeep</t>
  </si>
  <si>
    <t>jeanetta</t>
  </si>
  <si>
    <t>jazzyjay</t>
  </si>
  <si>
    <t>jazzel</t>
  </si>
  <si>
    <t>jazlynn</t>
  </si>
  <si>
    <t>jaymon</t>
  </si>
  <si>
    <t>jayden13</t>
  </si>
  <si>
    <t>jay1234</t>
  </si>
  <si>
    <t>javiteamo</t>
  </si>
  <si>
    <t>jasons1</t>
  </si>
  <si>
    <t>jasonf</t>
  </si>
  <si>
    <t>jasmine99</t>
  </si>
  <si>
    <t>jasmine24</t>
  </si>
  <si>
    <t>jasmin123</t>
  </si>
  <si>
    <t>jarrell1</t>
  </si>
  <si>
    <t>jardel</t>
  </si>
  <si>
    <t>jaquez</t>
  </si>
  <si>
    <t>janets</t>
  </si>
  <si>
    <t>jane14</t>
  </si>
  <si>
    <t>jammal</t>
  </si>
  <si>
    <t>jamison1</t>
  </si>
  <si>
    <t>jamin</t>
  </si>
  <si>
    <t>jamiex</t>
  </si>
  <si>
    <t>jamie19</t>
  </si>
  <si>
    <t>james77</t>
  </si>
  <si>
    <t>james34</t>
  </si>
  <si>
    <t>jamere</t>
  </si>
  <si>
    <t>jallen</t>
  </si>
  <si>
    <t>jalapeno</t>
  </si>
  <si>
    <t>jakol</t>
  </si>
  <si>
    <t>jakobe</t>
  </si>
  <si>
    <t>jake20</t>
  </si>
  <si>
    <t>jairoteamo</t>
  </si>
  <si>
    <t>jaime12</t>
  </si>
  <si>
    <t>jaelyn1</t>
  </si>
  <si>
    <t>jaden3</t>
  </si>
  <si>
    <t>jaden123</t>
  </si>
  <si>
    <t>jacob23</t>
  </si>
  <si>
    <t>jackson05</t>
  </si>
  <si>
    <t>jackarmy</t>
  </si>
  <si>
    <t>jack99</t>
  </si>
  <si>
    <t>jabberwocky</t>
  </si>
  <si>
    <t>ja1234</t>
  </si>
  <si>
    <t>ivanivan</t>
  </si>
  <si>
    <t>iubyre</t>
  </si>
  <si>
    <t>itzel1</t>
  </si>
  <si>
    <t>itsme2</t>
  </si>
  <si>
    <t>itsallme</t>
  </si>
  <si>
    <t>italien</t>
  </si>
  <si>
    <t>isita</t>
  </si>
  <si>
    <t>isaiah5</t>
  </si>
  <si>
    <t>isabell1</t>
  </si>
  <si>
    <t>irinuk</t>
  </si>
  <si>
    <t>iracema</t>
  </si>
  <si>
    <t>iomega</t>
  </si>
  <si>
    <t>intrigue</t>
  </si>
  <si>
    <t>inshallah</t>
  </si>
  <si>
    <t>inlove.</t>
  </si>
  <si>
    <t>indiglo</t>
  </si>
  <si>
    <t>independant</t>
  </si>
  <si>
    <t>imstrong</t>
  </si>
  <si>
    <t>imjustme</t>
  </si>
  <si>
    <t>iminlove2</t>
  </si>
  <si>
    <t>iluvsteve</t>
  </si>
  <si>
    <t>iluvny</t>
  </si>
  <si>
    <t>iluvmymum</t>
  </si>
  <si>
    <t>ilu123</t>
  </si>
  <si>
    <t>iloveyou91</t>
  </si>
  <si>
    <t>iloveyou29</t>
  </si>
  <si>
    <t>ilovetigger</t>
  </si>
  <si>
    <t>iloveteddy</t>
  </si>
  <si>
    <t>iloveshannon</t>
  </si>
  <si>
    <t>iloveronnie</t>
  </si>
  <si>
    <t>ilovenicky</t>
  </si>
  <si>
    <t>iloveme06</t>
  </si>
  <si>
    <t>ilovematt2</t>
  </si>
  <si>
    <t>ilovelife1</t>
  </si>
  <si>
    <t>ilovehim23</t>
  </si>
  <si>
    <t>ilovehim11</t>
  </si>
  <si>
    <t>ilovegc</t>
  </si>
  <si>
    <t>ilovedane</t>
  </si>
  <si>
    <t>iloveclaire</t>
  </si>
  <si>
    <t>ilovebenji</t>
  </si>
  <si>
    <t>ilove25</t>
  </si>
  <si>
    <t>ilove19</t>
  </si>
  <si>
    <t>ilove16</t>
  </si>
  <si>
    <t>ihateyou123</t>
  </si>
  <si>
    <t>ihatepeople</t>
  </si>
  <si>
    <t>ihateboys!</t>
  </si>
  <si>
    <t>ignacia</t>
  </si>
  <si>
    <t>iggypop</t>
  </si>
  <si>
    <t>iceskater</t>
  </si>
  <si>
    <t>icefire</t>
  </si>
  <si>
    <t>icecube1</t>
  </si>
  <si>
    <t>icecream6</t>
  </si>
  <si>
    <t>iamstrong</t>
  </si>
  <si>
    <t>iam2cool</t>
  </si>
  <si>
    <t>i_love_u</t>
  </si>
  <si>
    <t>hyrule</t>
  </si>
  <si>
    <t>hutch1</t>
  </si>
  <si>
    <t>hurting1</t>
  </si>
  <si>
    <t>hunter15</t>
  </si>
  <si>
    <t>humboldt</t>
  </si>
  <si>
    <t>hugito</t>
  </si>
  <si>
    <t>hugger</t>
  </si>
  <si>
    <t>house123</t>
  </si>
  <si>
    <t>house12</t>
  </si>
  <si>
    <t>hotties1</t>
  </si>
  <si>
    <t>hottie02</t>
  </si>
  <si>
    <t>hotti</t>
  </si>
  <si>
    <t>hotshit1</t>
  </si>
  <si>
    <t>hotsex69</t>
  </si>
  <si>
    <t>horses21</t>
  </si>
  <si>
    <t>horse11</t>
  </si>
  <si>
    <t>hope07</t>
  </si>
  <si>
    <t>honour</t>
  </si>
  <si>
    <t>honny</t>
  </si>
  <si>
    <t>honeylet</t>
  </si>
  <si>
    <t>hondacr85</t>
  </si>
  <si>
    <t>hondacr125</t>
  </si>
  <si>
    <t>honda92</t>
  </si>
  <si>
    <t>homies13</t>
  </si>
  <si>
    <t>homehome</t>
  </si>
  <si>
    <t>homeboy1</t>
  </si>
  <si>
    <t>holly21</t>
  </si>
  <si>
    <t>hollisterco</t>
  </si>
  <si>
    <t>hobbie</t>
  </si>
  <si>
    <t>hipster</t>
  </si>
  <si>
    <t>hippos1</t>
  </si>
  <si>
    <t>hip</t>
  </si>
  <si>
    <t>hop</t>
  </si>
  <si>
    <t>himanshu</t>
  </si>
  <si>
    <t>hijita</t>
  </si>
  <si>
    <t>hijack</t>
  </si>
  <si>
    <t>highlighter</t>
  </si>
  <si>
    <t>highheels</t>
  </si>
  <si>
    <t>hiawatha</t>
  </si>
  <si>
    <t>hi123456</t>
  </si>
  <si>
    <t>hershey7</t>
  </si>
  <si>
    <t>heroina</t>
  </si>
  <si>
    <t>herndon</t>
  </si>
  <si>
    <t>hermosita</t>
  </si>
  <si>
    <t>hermanni</t>
  </si>
  <si>
    <t>hellowkitty</t>
  </si>
  <si>
    <t>hellojello</t>
  </si>
  <si>
    <t>hellobye</t>
  </si>
  <si>
    <t>hello06</t>
  </si>
  <si>
    <t>hellion</t>
  </si>
  <si>
    <t>hellhole</t>
  </si>
  <si>
    <t>hellboy2</t>
  </si>
  <si>
    <t>hellagood</t>
  </si>
  <si>
    <t>heihei</t>
  </si>
  <si>
    <t>heaven77</t>
  </si>
  <si>
    <t>heaven17</t>
  </si>
  <si>
    <t>heaven13</t>
  </si>
  <si>
    <t>heather13</t>
  </si>
  <si>
    <t>heat32</t>
  </si>
  <si>
    <t>heartlove</t>
  </si>
  <si>
    <t>heart4</t>
  </si>
  <si>
    <t>hayward1</t>
  </si>
  <si>
    <t>haughton</t>
  </si>
  <si>
    <t>hatters</t>
  </si>
  <si>
    <t>haters2</t>
  </si>
  <si>
    <t>hatelove1</t>
  </si>
  <si>
    <t>hateit</t>
  </si>
  <si>
    <t>haslina</t>
  </si>
  <si>
    <t>harry5</t>
  </si>
  <si>
    <t>harley101</t>
  </si>
  <si>
    <t>harekrishna</t>
  </si>
  <si>
    <t>harbor</t>
  </si>
  <si>
    <t>hanon</t>
  </si>
  <si>
    <t>hannon</t>
  </si>
  <si>
    <t>hanis</t>
  </si>
  <si>
    <t>haliparot</t>
  </si>
  <si>
    <t>halina</t>
  </si>
  <si>
    <t>halfbaked</t>
  </si>
  <si>
    <t>hajduk</t>
  </si>
  <si>
    <t>haiti1</t>
  </si>
  <si>
    <t>hailey7</t>
  </si>
  <si>
    <t>gypsygirl</t>
  </si>
  <si>
    <t>gus123</t>
  </si>
  <si>
    <t>gurlie1</t>
  </si>
  <si>
    <t>guerrero1</t>
  </si>
  <si>
    <t>guccirush</t>
  </si>
  <si>
    <t>gshock</t>
  </si>
  <si>
    <t>groucho</t>
  </si>
  <si>
    <t>groovygal</t>
  </si>
  <si>
    <t>grinder</t>
  </si>
  <si>
    <t>grimsby</t>
  </si>
  <si>
    <t>grimace</t>
  </si>
  <si>
    <t>griffo</t>
  </si>
  <si>
    <t>greens1</t>
  </si>
  <si>
    <t>greenday9</t>
  </si>
  <si>
    <t>grayce</t>
  </si>
  <si>
    <t>gratitude</t>
  </si>
  <si>
    <t>grandma6</t>
  </si>
  <si>
    <t>gracie14</t>
  </si>
  <si>
    <t>gracekelly</t>
  </si>
  <si>
    <t>gotigers1</t>
  </si>
  <si>
    <t>gothik</t>
  </si>
  <si>
    <t>gotham</t>
  </si>
  <si>
    <t>googoo1</t>
  </si>
  <si>
    <t>goofy12</t>
  </si>
  <si>
    <t>goodfood</t>
  </si>
  <si>
    <t>gonsales</t>
  </si>
  <si>
    <t>goldman</t>
  </si>
  <si>
    <t>goldigger</t>
  </si>
  <si>
    <t>gokings</t>
  </si>
  <si>
    <t>goingunder</t>
  </si>
  <si>
    <t>gohawks</t>
  </si>
  <si>
    <t>godofwar2</t>
  </si>
  <si>
    <t>gnarly</t>
  </si>
  <si>
    <t>gloria2</t>
  </si>
  <si>
    <t>gloire</t>
  </si>
  <si>
    <t>glitter2</t>
  </si>
  <si>
    <t>gizmo4</t>
  </si>
  <si>
    <t>gizmo05</t>
  </si>
  <si>
    <t>girl14</t>
  </si>
  <si>
    <t>gioconda</t>
  </si>
  <si>
    <t>ginutza</t>
  </si>
  <si>
    <t>gingercat</t>
  </si>
  <si>
    <t>ginger101</t>
  </si>
  <si>
    <t>ginger08</t>
  </si>
  <si>
    <t>gilardino</t>
  </si>
  <si>
    <t>getrich1</t>
  </si>
  <si>
    <t>getout1</t>
  </si>
  <si>
    <t>getlucky</t>
  </si>
  <si>
    <t>getalife1</t>
  </si>
  <si>
    <t>germano</t>
  </si>
  <si>
    <t>gericom</t>
  </si>
  <si>
    <t>gerard2</t>
  </si>
  <si>
    <t>georgyana</t>
  </si>
  <si>
    <t>george22</t>
  </si>
  <si>
    <t>geniusnet</t>
  </si>
  <si>
    <t>geneve</t>
  </si>
  <si>
    <t>gelukkig</t>
  </si>
  <si>
    <t>geenidee</t>
  </si>
  <si>
    <t>gaytan</t>
  </si>
  <si>
    <t>gavin03</t>
  </si>
  <si>
    <t>gatchalian</t>
  </si>
  <si>
    <t>gasoline</t>
  </si>
  <si>
    <t>garzon</t>
  </si>
  <si>
    <t>garza</t>
  </si>
  <si>
    <t>garvin</t>
  </si>
  <si>
    <t>garing</t>
  </si>
  <si>
    <t>garima</t>
  </si>
  <si>
    <t>gandaqoh</t>
  </si>
  <si>
    <t>galveston</t>
  </si>
  <si>
    <t>gallop</t>
  </si>
  <si>
    <t>galactica</t>
  </si>
  <si>
    <t>gaines</t>
  </si>
  <si>
    <t>gagici</t>
  </si>
  <si>
    <t>gaetano</t>
  </si>
  <si>
    <t>gaby14</t>
  </si>
  <si>
    <t>furuba</t>
  </si>
  <si>
    <t>fullmetal1</t>
  </si>
  <si>
    <t>fufufu</t>
  </si>
  <si>
    <t>fuckyou101</t>
  </si>
  <si>
    <t>fucku5</t>
  </si>
  <si>
    <t>fucker22</t>
  </si>
  <si>
    <t>fuck!!</t>
  </si>
  <si>
    <t>fruitloop1</t>
  </si>
  <si>
    <t>frog23</t>
  </si>
  <si>
    <t>friend5</t>
  </si>
  <si>
    <t>friend12</t>
  </si>
  <si>
    <t>freshness</t>
  </si>
  <si>
    <t>fresh2death</t>
  </si>
  <si>
    <t>freezy</t>
  </si>
  <si>
    <t>freetime</t>
  </si>
  <si>
    <t>freelance</t>
  </si>
  <si>
    <t>free11</t>
  </si>
  <si>
    <t>freddy2</t>
  </si>
  <si>
    <t>freda</t>
  </si>
  <si>
    <t>freakaleak</t>
  </si>
  <si>
    <t>fratelo</t>
  </si>
  <si>
    <t>fraser1</t>
  </si>
  <si>
    <t>frantic</t>
  </si>
  <si>
    <t>frankie!</t>
  </si>
  <si>
    <t>franchesco</t>
  </si>
  <si>
    <t>fotbalistu</t>
  </si>
  <si>
    <t>forever10</t>
  </si>
  <si>
    <t>fordgt40</t>
  </si>
  <si>
    <t>football94</t>
  </si>
  <si>
    <t>football93</t>
  </si>
  <si>
    <t>football72</t>
  </si>
  <si>
    <t>fluffy10</t>
  </si>
  <si>
    <t>fluffy!</t>
  </si>
  <si>
    <t>fluffball</t>
  </si>
  <si>
    <t>flower26</t>
  </si>
  <si>
    <t>flower17</t>
  </si>
  <si>
    <t>flower101</t>
  </si>
  <si>
    <t>flower05</t>
  </si>
  <si>
    <t>florida11</t>
  </si>
  <si>
    <t>florance</t>
  </si>
  <si>
    <t>fliper</t>
  </si>
  <si>
    <t>fleurs</t>
  </si>
  <si>
    <t>fizzle1</t>
  </si>
  <si>
    <t>fives</t>
  </si>
  <si>
    <t>fivefive</t>
  </si>
  <si>
    <t>fishtank1</t>
  </si>
  <si>
    <t>firered</t>
  </si>
  <si>
    <t>findus</t>
  </si>
  <si>
    <t>finding</t>
  </si>
  <si>
    <t>filhodaputa</t>
  </si>
  <si>
    <t>filhas</t>
  </si>
  <si>
    <t>fidelina</t>
  </si>
  <si>
    <t>feliza</t>
  </si>
  <si>
    <t>felix12</t>
  </si>
  <si>
    <t>fatone</t>
  </si>
  <si>
    <t>fatboy7</t>
  </si>
  <si>
    <t>farmboy</t>
  </si>
  <si>
    <t>farfar</t>
  </si>
  <si>
    <t>fardeen</t>
  </si>
  <si>
    <t>farcry</t>
  </si>
  <si>
    <t>farahin</t>
  </si>
  <si>
    <t>family4ever</t>
  </si>
  <si>
    <t>family14</t>
  </si>
  <si>
    <t>famela</t>
  </si>
  <si>
    <t>faith03</t>
  </si>
  <si>
    <t>fairyfloss</t>
  </si>
  <si>
    <t>fafafa</t>
  </si>
  <si>
    <t>evergreen1</t>
  </si>
  <si>
    <t>evergirl</t>
  </si>
  <si>
    <t>evangelio</t>
  </si>
  <si>
    <t>eumesmo</t>
  </si>
  <si>
    <t>estupidos</t>
  </si>
  <si>
    <t>estephany</t>
  </si>
  <si>
    <t>estelle1</t>
  </si>
  <si>
    <t>esteli</t>
  </si>
  <si>
    <t>espanola</t>
  </si>
  <si>
    <t>espanhol</t>
  </si>
  <si>
    <t>escalade1</t>
  </si>
  <si>
    <t>erik123</t>
  </si>
  <si>
    <t>erica12</t>
  </si>
  <si>
    <t>eric143</t>
  </si>
  <si>
    <t>eric04</t>
  </si>
  <si>
    <t>england06</t>
  </si>
  <si>
    <t>emostar</t>
  </si>
  <si>
    <t>eminem16</t>
  </si>
  <si>
    <t>emilyp</t>
  </si>
  <si>
    <t>emilygrace</t>
  </si>
  <si>
    <t>emily17</t>
  </si>
  <si>
    <t>emely1</t>
  </si>
  <si>
    <t>eltonjohn</t>
  </si>
  <si>
    <t>elmorocks</t>
  </si>
  <si>
    <t>ellsworth</t>
  </si>
  <si>
    <t>ellen123</t>
  </si>
  <si>
    <t>eljhay</t>
  </si>
  <si>
    <t>elizabeth11</t>
  </si>
  <si>
    <t>elizabeth10</t>
  </si>
  <si>
    <t>elizabeth06</t>
  </si>
  <si>
    <t>elisa1</t>
  </si>
  <si>
    <t>eline</t>
  </si>
  <si>
    <t>elijah11</t>
  </si>
  <si>
    <t>eldulce</t>
  </si>
  <si>
    <t>eldridge</t>
  </si>
  <si>
    <t>elchavo</t>
  </si>
  <si>
    <t>eissej</t>
  </si>
  <si>
    <t>eight888</t>
  </si>
  <si>
    <t>eeyore4</t>
  </si>
  <si>
    <t>eerised</t>
  </si>
  <si>
    <t>edward!</t>
  </si>
  <si>
    <t>edhardy</t>
  </si>
  <si>
    <t>ededed</t>
  </si>
  <si>
    <t>eddie22</t>
  </si>
  <si>
    <t>earth1</t>
  </si>
  <si>
    <t>eagles36</t>
  </si>
  <si>
    <t>dylanc</t>
  </si>
  <si>
    <t>dylanb</t>
  </si>
  <si>
    <t>dulceteamo</t>
  </si>
  <si>
    <t>dude1234</t>
  </si>
  <si>
    <t>druglord</t>
  </si>
  <si>
    <t>droppie</t>
  </si>
  <si>
    <t>drink</t>
  </si>
  <si>
    <t>dragon17</t>
  </si>
  <si>
    <t>dracko</t>
  </si>
  <si>
    <t>downlow</t>
  </si>
  <si>
    <t>douloveme</t>
  </si>
  <si>
    <t>dothack</t>
  </si>
  <si>
    <t>dotaallstar</t>
  </si>
  <si>
    <t>dorin</t>
  </si>
  <si>
    <t>dontspeak</t>
  </si>
  <si>
    <t>donnalyn</t>
  </si>
  <si>
    <t>donnabelle</t>
  </si>
  <si>
    <t>donika</t>
  </si>
  <si>
    <t>dominate</t>
  </si>
  <si>
    <t>dolphy</t>
  </si>
  <si>
    <t>dollars1</t>
  </si>
  <si>
    <t>doitbig</t>
  </si>
  <si>
    <t>doinita</t>
  </si>
  <si>
    <t>dogandcat</t>
  </si>
  <si>
    <t>dobby</t>
  </si>
  <si>
    <t>dmarie</t>
  </si>
  <si>
    <t>djones</t>
  </si>
  <si>
    <t>divya</t>
  </si>
  <si>
    <t>disney365</t>
  </si>
  <si>
    <t>discoball</t>
  </si>
  <si>
    <t>diogenes</t>
  </si>
  <si>
    <t>dingaling</t>
  </si>
  <si>
    <t>dinamovista</t>
  </si>
  <si>
    <t>dimsum</t>
  </si>
  <si>
    <t>dientes</t>
  </si>
  <si>
    <t>diegoandres</t>
  </si>
  <si>
    <t>diego14</t>
  </si>
  <si>
    <t>diego13</t>
  </si>
  <si>
    <t>dick12</t>
  </si>
  <si>
    <t>dianna1</t>
  </si>
  <si>
    <t>diablo69</t>
  </si>
  <si>
    <t>dhianne</t>
  </si>
  <si>
    <t>devon7</t>
  </si>
  <si>
    <t>devin11</t>
  </si>
  <si>
    <t>deventer</t>
  </si>
  <si>
    <t>devan1</t>
  </si>
  <si>
    <t>destined</t>
  </si>
  <si>
    <t>dessire</t>
  </si>
  <si>
    <t>design1</t>
  </si>
  <si>
    <t>desiderio</t>
  </si>
  <si>
    <t>derry</t>
  </si>
  <si>
    <t>derrty</t>
  </si>
  <si>
    <t>derek3</t>
  </si>
  <si>
    <t>derek22</t>
  </si>
  <si>
    <t>dennis01</t>
  </si>
  <si>
    <t>denisuca</t>
  </si>
  <si>
    <t>denise14</t>
  </si>
  <si>
    <t>deniece</t>
  </si>
  <si>
    <t>dementia</t>
  </si>
  <si>
    <t>della1</t>
  </si>
  <si>
    <t>deliverance</t>
  </si>
  <si>
    <t>delgadillo</t>
  </si>
  <si>
    <t>deldel</t>
  </si>
  <si>
    <t>deion</t>
  </si>
  <si>
    <t>defoe18</t>
  </si>
  <si>
    <t>deeper</t>
  </si>
  <si>
    <t>deejay1</t>
  </si>
  <si>
    <t>dee-dee</t>
  </si>
  <si>
    <t>death2u</t>
  </si>
  <si>
    <t>dearly</t>
  </si>
  <si>
    <t>deadline</t>
  </si>
  <si>
    <t>dead666</t>
  </si>
  <si>
    <t>dayday123</t>
  </si>
  <si>
    <t>dayani</t>
  </si>
  <si>
    <t>day123</t>
  </si>
  <si>
    <t>daville</t>
  </si>
  <si>
    <t>davegrohl</t>
  </si>
  <si>
    <t>dave21</t>
  </si>
  <si>
    <t>dario1</t>
  </si>
  <si>
    <t>darin</t>
  </si>
  <si>
    <t>darel</t>
  </si>
  <si>
    <t>danyale</t>
  </si>
  <si>
    <t>dannyteamo</t>
  </si>
  <si>
    <t>danielle05</t>
  </si>
  <si>
    <t>daniel87</t>
  </si>
  <si>
    <t>dani23</t>
  </si>
  <si>
    <t>dani1</t>
  </si>
  <si>
    <t>dancok</t>
  </si>
  <si>
    <t>dancingdiva</t>
  </si>
  <si>
    <t>dancewithme</t>
  </si>
  <si>
    <t>dancer26</t>
  </si>
  <si>
    <t>dancer03</t>
  </si>
  <si>
    <t>dancechick</t>
  </si>
  <si>
    <t>dancarter</t>
  </si>
  <si>
    <t>dana1</t>
  </si>
  <si>
    <t>dallas41</t>
  </si>
  <si>
    <t>dallas15</t>
  </si>
  <si>
    <t>dallas08</t>
  </si>
  <si>
    <t>dallas07</t>
  </si>
  <si>
    <t>daisy!</t>
  </si>
  <si>
    <t>daine</t>
  </si>
  <si>
    <t>dailyn</t>
  </si>
  <si>
    <t>daddysboy</t>
  </si>
  <si>
    <t>daddylove</t>
  </si>
  <si>
    <t>daddy1234</t>
  </si>
  <si>
    <t>daddy03</t>
  </si>
  <si>
    <t>cynthia3</t>
  </si>
  <si>
    <t>cymone</t>
  </si>
  <si>
    <t>cutiepie16</t>
  </si>
  <si>
    <t>cuters</t>
  </si>
  <si>
    <t>cupcake4</t>
  </si>
  <si>
    <t>cunt69</t>
  </si>
  <si>
    <t>cuddlebug</t>
  </si>
  <si>
    <t>cuckoo</t>
  </si>
  <si>
    <t>cuadra</t>
  </si>
  <si>
    <t>cstrike</t>
  </si>
  <si>
    <t>crystal11</t>
  </si>
  <si>
    <t>crystal01</t>
  </si>
  <si>
    <t>cristea</t>
  </si>
  <si>
    <t>creeds</t>
  </si>
  <si>
    <t>crazy4ever</t>
  </si>
  <si>
    <t>crawfish</t>
  </si>
  <si>
    <t>craig2</t>
  </si>
  <si>
    <t>crackwhore</t>
  </si>
  <si>
    <t>cowgirl07</t>
  </si>
  <si>
    <t>cowboys5</t>
  </si>
  <si>
    <t>courtney4</t>
  </si>
  <si>
    <t>cotita</t>
  </si>
  <si>
    <t>costas</t>
  </si>
  <si>
    <t>corona12</t>
  </si>
  <si>
    <t>cornbread1</t>
  </si>
  <si>
    <t>corey13</t>
  </si>
  <si>
    <t>coolaid</t>
  </si>
  <si>
    <t>cookie04</t>
  </si>
  <si>
    <t>contagious</t>
  </si>
  <si>
    <t>contabilitate</t>
  </si>
  <si>
    <t>connor02</t>
  </si>
  <si>
    <t>conner2</t>
  </si>
  <si>
    <t>comunidad</t>
  </si>
  <si>
    <t>common1</t>
  </si>
  <si>
    <t>columbus1</t>
  </si>
  <si>
    <t>colon</t>
  </si>
  <si>
    <t>coley1</t>
  </si>
  <si>
    <t>coldheart</t>
  </si>
  <si>
    <t>codylinley</t>
  </si>
  <si>
    <t>cody07</t>
  </si>
  <si>
    <t>cody04</t>
  </si>
  <si>
    <t>coco08</t>
  </si>
  <si>
    <t>cocknose</t>
  </si>
  <si>
    <t>clubber</t>
  </si>
  <si>
    <t>cleo</t>
  </si>
  <si>
    <t>clears</t>
  </si>
  <si>
    <t>claudia12</t>
  </si>
  <si>
    <t>civics</t>
  </si>
  <si>
    <t>citron</t>
  </si>
  <si>
    <t>cintakamu</t>
  </si>
  <si>
    <t>ciclope</t>
  </si>
  <si>
    <t>chute</t>
  </si>
  <si>
    <t>chula12</t>
  </si>
  <si>
    <t>chuche</t>
  </si>
  <si>
    <t>christians</t>
  </si>
  <si>
    <t>chrischris</t>
  </si>
  <si>
    <t>chris83</t>
  </si>
  <si>
    <t>chris2005</t>
  </si>
  <si>
    <t>chonchis</t>
  </si>
  <si>
    <t>chocorrol</t>
  </si>
  <si>
    <t>chocolatelover</t>
  </si>
  <si>
    <t>choclate1</t>
  </si>
  <si>
    <t>chivas15</t>
  </si>
  <si>
    <t>chimes</t>
  </si>
  <si>
    <t>chikitalinda</t>
  </si>
  <si>
    <t>chikis1</t>
  </si>
  <si>
    <t>chickenwings</t>
  </si>
  <si>
    <t>chicharron</t>
  </si>
  <si>
    <t>chica15</t>
  </si>
  <si>
    <t>chevygirl</t>
  </si>
  <si>
    <t>cherry9</t>
  </si>
  <si>
    <t>cherries2</t>
  </si>
  <si>
    <t>cherie1</t>
  </si>
  <si>
    <t>cheetah2</t>
  </si>
  <si>
    <t>cheeseontoast</t>
  </si>
  <si>
    <t>cheese23</t>
  </si>
  <si>
    <t>cheese14</t>
  </si>
  <si>
    <t>cheer55</t>
  </si>
  <si>
    <t>cheene</t>
  </si>
  <si>
    <t>chean</t>
  </si>
  <si>
    <t>chassy</t>
  </si>
  <si>
    <t>charlie88</t>
  </si>
  <si>
    <t>charlie27</t>
  </si>
  <si>
    <t>charlie20</t>
  </si>
  <si>
    <t>charlie18</t>
  </si>
  <si>
    <t>chaparra1</t>
  </si>
  <si>
    <t>chaochao</t>
  </si>
  <si>
    <t>changed1</t>
  </si>
  <si>
    <t>chalie</t>
  </si>
  <si>
    <t>chakas</t>
  </si>
  <si>
    <t>chad69</t>
  </si>
  <si>
    <t>chachie</t>
  </si>
  <si>
    <t>chabe</t>
  </si>
  <si>
    <t>cha123</t>
  </si>
  <si>
    <t>cha-cha</t>
  </si>
  <si>
    <t>cfc123</t>
  </si>
  <si>
    <t>cesar2</t>
  </si>
  <si>
    <t>ceriwis</t>
  </si>
  <si>
    <t>centinela</t>
  </si>
  <si>
    <t>cena11</t>
  </si>
  <si>
    <t>cena01</t>
  </si>
  <si>
    <t>celtic08</t>
  </si>
  <si>
    <t>cedes</t>
  </si>
  <si>
    <t>cecilita</t>
  </si>
  <si>
    <t>cdcdcd</t>
  </si>
  <si>
    <t>cbr900rr</t>
  </si>
  <si>
    <t>cazares</t>
  </si>
  <si>
    <t>catinha</t>
  </si>
  <si>
    <t>cathrina</t>
  </si>
  <si>
    <t>cassie8</t>
  </si>
  <si>
    <t>cassie22</t>
  </si>
  <si>
    <t>cassie06</t>
  </si>
  <si>
    <t>casey06</t>
  </si>
  <si>
    <t>cartas</t>
  </si>
  <si>
    <t>carmen22</t>
  </si>
  <si>
    <t>carlos88</t>
  </si>
  <si>
    <t>carlitox</t>
  </si>
  <si>
    <t>carley1</t>
  </si>
  <si>
    <t>carl12</t>
  </si>
  <si>
    <t>carl0s</t>
  </si>
  <si>
    <t>carebear4</t>
  </si>
  <si>
    <t>caradura</t>
  </si>
  <si>
    <t>capsuni</t>
  </si>
  <si>
    <t>capistrano</t>
  </si>
  <si>
    <t>candy27</t>
  </si>
  <si>
    <t>camila123</t>
  </si>
  <si>
    <t>cameron9</t>
  </si>
  <si>
    <t>camaross</t>
  </si>
  <si>
    <t>callalista</t>
  </si>
  <si>
    <t>caliescali</t>
  </si>
  <si>
    <t>caliban</t>
  </si>
  <si>
    <t>cali14</t>
  </si>
  <si>
    <t>calder</t>
  </si>
  <si>
    <t>calcium</t>
  </si>
  <si>
    <t>cajeta</t>
  </si>
  <si>
    <t>cagalli</t>
  </si>
  <si>
    <t>bwisit</t>
  </si>
  <si>
    <t>buzzy1</t>
  </si>
  <si>
    <t>butts</t>
  </si>
  <si>
    <t>buttkiss</t>
  </si>
  <si>
    <t>butterfly10</t>
  </si>
  <si>
    <t>butterflie</t>
  </si>
  <si>
    <t>butter7</t>
  </si>
  <si>
    <t>burnok</t>
  </si>
  <si>
    <t>burgandy</t>
  </si>
  <si>
    <t>buntis</t>
  </si>
  <si>
    <t>bunny4</t>
  </si>
  <si>
    <t>bunny101</t>
  </si>
  <si>
    <t>bulldog3</t>
  </si>
  <si>
    <t>bufalo</t>
  </si>
  <si>
    <t>buenafe</t>
  </si>
  <si>
    <t>buddies1</t>
  </si>
  <si>
    <t>bubulubuena</t>
  </si>
  <si>
    <t>bubbles33</t>
  </si>
  <si>
    <t>bubbles02</t>
  </si>
  <si>
    <t>bubbl3s</t>
  </si>
  <si>
    <t>bubbaj</t>
  </si>
  <si>
    <t>bubba21</t>
  </si>
  <si>
    <t>bubba15</t>
  </si>
  <si>
    <t>bubba03</t>
  </si>
  <si>
    <t>bsboys</t>
  </si>
  <si>
    <t>brynn</t>
  </si>
  <si>
    <t>bryce123</t>
  </si>
  <si>
    <t>bryan3</t>
  </si>
  <si>
    <t>bryan10</t>
  </si>
  <si>
    <t>bryan06</t>
  </si>
  <si>
    <t>bruno12</t>
  </si>
  <si>
    <t>brunella</t>
  </si>
  <si>
    <t>brownies1</t>
  </si>
  <si>
    <t>brookey</t>
  </si>
  <si>
    <t>brocoli</t>
  </si>
  <si>
    <t>brittany4</t>
  </si>
  <si>
    <t>brittany!</t>
  </si>
  <si>
    <t>britt01</t>
  </si>
  <si>
    <t>brigit</t>
  </si>
  <si>
    <t>brian8</t>
  </si>
  <si>
    <t>brian25</t>
  </si>
  <si>
    <t>brayden2</t>
  </si>
  <si>
    <t>brat14</t>
  </si>
  <si>
    <t>bracken1</t>
  </si>
  <si>
    <t>braceface1</t>
  </si>
  <si>
    <t>bowen</t>
  </si>
  <si>
    <t>bostonredsox</t>
  </si>
  <si>
    <t>boss123</t>
  </si>
  <si>
    <t>bored123</t>
  </si>
  <si>
    <t>booyah1</t>
  </si>
  <si>
    <t>bootilicious</t>
  </si>
  <si>
    <t>boothy</t>
  </si>
  <si>
    <t>boomer12</t>
  </si>
  <si>
    <t>booboo21</t>
  </si>
  <si>
    <t>booboo08</t>
  </si>
  <si>
    <t>bonou2</t>
  </si>
  <si>
    <t>bonnie13</t>
  </si>
  <si>
    <t>bonita11</t>
  </si>
  <si>
    <t>boniface</t>
  </si>
  <si>
    <t>bomber1</t>
  </si>
  <si>
    <t>bogota1</t>
  </si>
  <si>
    <t>bogoff</t>
  </si>
  <si>
    <t>bocanegra</t>
  </si>
  <si>
    <t>bocajuniors</t>
  </si>
  <si>
    <t>boboka</t>
  </si>
  <si>
    <t>bobbyv</t>
  </si>
  <si>
    <t>bobbijo</t>
  </si>
  <si>
    <t>bobadilla</t>
  </si>
  <si>
    <t>bob12345</t>
  </si>
  <si>
    <t>boards</t>
  </si>
  <si>
    <t>blunts420</t>
  </si>
  <si>
    <t>bluefox</t>
  </si>
  <si>
    <t>bluecheese</t>
  </si>
  <si>
    <t>blueblue1</t>
  </si>
  <si>
    <t>blue4ever</t>
  </si>
  <si>
    <t>blondie15</t>
  </si>
  <si>
    <t>blondie07</t>
  </si>
  <si>
    <t>blistex</t>
  </si>
  <si>
    <t>blink183</t>
  </si>
  <si>
    <t>blaze2</t>
  </si>
  <si>
    <t>blayze</t>
  </si>
  <si>
    <t>blanco1</t>
  </si>
  <si>
    <t>blake7</t>
  </si>
  <si>
    <t>blake5</t>
  </si>
  <si>
    <t>blahhh</t>
  </si>
  <si>
    <t>blackcats</t>
  </si>
  <si>
    <t>blackcat13</t>
  </si>
  <si>
    <t>black101</t>
  </si>
  <si>
    <t>bitchtits</t>
  </si>
  <si>
    <t>bitches123</t>
  </si>
  <si>
    <t>bitch2007</t>
  </si>
  <si>
    <t>bimala</t>
  </si>
  <si>
    <t>billy16</t>
  </si>
  <si>
    <t>billy11</t>
  </si>
  <si>
    <t>billie2</t>
  </si>
  <si>
    <t>biljana</t>
  </si>
  <si>
    <t>biker</t>
  </si>
  <si>
    <t>bigshot</t>
  </si>
  <si>
    <t>bigmomma1</t>
  </si>
  <si>
    <t>bigdicks</t>
  </si>
  <si>
    <t>bigboy7</t>
  </si>
  <si>
    <t>bigal1</t>
  </si>
  <si>
    <t>bibiloi</t>
  </si>
  <si>
    <t>bhunzo</t>
  </si>
  <si>
    <t>bhebhie</t>
  </si>
  <si>
    <t>bhaby17</t>
  </si>
  <si>
    <t>bff4eva</t>
  </si>
  <si>
    <t>betza</t>
  </si>
  <si>
    <t>betterdays</t>
  </si>
  <si>
    <t>betrue</t>
  </si>
  <si>
    <t>bethesda</t>
  </si>
  <si>
    <t>betbet</t>
  </si>
  <si>
    <t>bestman</t>
  </si>
  <si>
    <t>bert123</t>
  </si>
  <si>
    <t>benjiman</t>
  </si>
  <si>
    <t>ben4eva</t>
  </si>
  <si>
    <t>bella2006</t>
  </si>
  <si>
    <t>bella19</t>
  </si>
  <si>
    <t>belcher</t>
  </si>
  <si>
    <t>beers</t>
  </si>
  <si>
    <t>beefcake1</t>
  </si>
  <si>
    <t>beckii</t>
  </si>
  <si>
    <t>beccas</t>
  </si>
  <si>
    <t>becca2</t>
  </si>
  <si>
    <t>becas</t>
  </si>
  <si>
    <t>bebogirl</t>
  </si>
  <si>
    <t>bebobabe</t>
  </si>
  <si>
    <t>bebita1</t>
  </si>
  <si>
    <t>bebica</t>
  </si>
  <si>
    <t>bebesote</t>
  </si>
  <si>
    <t>bebefarts1</t>
  </si>
  <si>
    <t>beba16</t>
  </si>
  <si>
    <t>beauty69</t>
  </si>
  <si>
    <t>beatles4</t>
  </si>
  <si>
    <t>bears10</t>
  </si>
  <si>
    <t>bearhugs</t>
  </si>
  <si>
    <t>bear06</t>
  </si>
  <si>
    <t>bball08</t>
  </si>
  <si>
    <t>bayots</t>
  </si>
  <si>
    <t>batotoy</t>
  </si>
  <si>
    <t>bathroom1</t>
  </si>
  <si>
    <t>bathory</t>
  </si>
  <si>
    <t>bataan</t>
  </si>
  <si>
    <t>bastien</t>
  </si>
  <si>
    <t>bassmaster</t>
  </si>
  <si>
    <t>basketball25</t>
  </si>
  <si>
    <t>basilisk</t>
  </si>
  <si>
    <t>basic</t>
  </si>
  <si>
    <t>baseball16</t>
  </si>
  <si>
    <t>basbas</t>
  </si>
  <si>
    <t>barry123</t>
  </si>
  <si>
    <t>barrelracer</t>
  </si>
  <si>
    <t>barradas</t>
  </si>
  <si>
    <t>barbie24</t>
  </si>
  <si>
    <t>bandit3</t>
  </si>
  <si>
    <t>bambi2</t>
  </si>
  <si>
    <t>ballz</t>
  </si>
  <si>
    <t>ballymena</t>
  </si>
  <si>
    <t>ballin22</t>
  </si>
  <si>
    <t>ballin15</t>
  </si>
  <si>
    <t>baller44</t>
  </si>
  <si>
    <t>balla32</t>
  </si>
  <si>
    <t>baleleng</t>
  </si>
  <si>
    <t>bailey14</t>
  </si>
  <si>
    <t>badboy7</t>
  </si>
  <si>
    <t>babyt1</t>
  </si>
  <si>
    <t>babyrock</t>
  </si>
  <si>
    <t>babyqo</t>
  </si>
  <si>
    <t>babyphat13</t>
  </si>
  <si>
    <t>babykim</t>
  </si>
  <si>
    <t>babyken</t>
  </si>
  <si>
    <t>babygurl89</t>
  </si>
  <si>
    <t>babyemma</t>
  </si>
  <si>
    <t>babybratz</t>
  </si>
  <si>
    <t>babyboy6</t>
  </si>
  <si>
    <t>babyboy!</t>
  </si>
  <si>
    <t>babybell</t>
  </si>
  <si>
    <t>baboyka</t>
  </si>
  <si>
    <t>babilon</t>
  </si>
  <si>
    <t>babiee</t>
  </si>
  <si>
    <t>babe92</t>
  </si>
  <si>
    <t>babatunde</t>
  </si>
  <si>
    <t>b12345678</t>
  </si>
  <si>
    <t>azertyui</t>
  </si>
  <si>
    <t>azeneth</t>
  </si>
  <si>
    <t>azarcon</t>
  </si>
  <si>
    <t>aying</t>
  </si>
  <si>
    <t>awsedr</t>
  </si>
  <si>
    <t>autumn2</t>
  </si>
  <si>
    <t>automovil</t>
  </si>
  <si>
    <t>autocad</t>
  </si>
  <si>
    <t>australian</t>
  </si>
  <si>
    <t>austin18</t>
  </si>
  <si>
    <t>austin17</t>
  </si>
  <si>
    <t>aurore</t>
  </si>
  <si>
    <t>audra</t>
  </si>
  <si>
    <t>atletico</t>
  </si>
  <si>
    <t>atleta</t>
  </si>
  <si>
    <t>atlantis1</t>
  </si>
  <si>
    <t>atlanta7</t>
  </si>
  <si>
    <t>atena</t>
  </si>
  <si>
    <t>asyouwish</t>
  </si>
  <si>
    <t>asteroid</t>
  </si>
  <si>
    <t>asterisk</t>
  </si>
  <si>
    <t>assistant</t>
  </si>
  <si>
    <t>asshoe</t>
  </si>
  <si>
    <t>aspen9</t>
  </si>
  <si>
    <t>askimbenim</t>
  </si>
  <si>
    <t>asiram</t>
  </si>
  <si>
    <t>asiangirl</t>
  </si>
  <si>
    <t>ashtray1</t>
  </si>
  <si>
    <t>ashton12</t>
  </si>
  <si>
    <t>ashley86</t>
  </si>
  <si>
    <t>ashley29</t>
  </si>
  <si>
    <t>ashlee2</t>
  </si>
  <si>
    <t>as12345</t>
  </si>
  <si>
    <t>artilugios</t>
  </si>
  <si>
    <t>arquitecta</t>
  </si>
  <si>
    <t>arlen</t>
  </si>
  <si>
    <t>ariyana</t>
  </si>
  <si>
    <t>arisha</t>
  </si>
  <si>
    <t>aries24</t>
  </si>
  <si>
    <t>aries123</t>
  </si>
  <si>
    <t>ariel12</t>
  </si>
  <si>
    <t>ariel01</t>
  </si>
  <si>
    <t>arianny</t>
  </si>
  <si>
    <t>ardiente</t>
  </si>
  <si>
    <t>arcticmonkeys</t>
  </si>
  <si>
    <t>apples4</t>
  </si>
  <si>
    <t>apples22</t>
  </si>
  <si>
    <t>applepie2</t>
  </si>
  <si>
    <t>applegreen</t>
  </si>
  <si>
    <t>apple99</t>
  </si>
  <si>
    <t>appeltaart</t>
  </si>
  <si>
    <t>apasionada</t>
  </si>
  <si>
    <t>antonio4</t>
  </si>
  <si>
    <t>ansari</t>
  </si>
  <si>
    <t>annie14</t>
  </si>
  <si>
    <t>anne23</t>
  </si>
  <si>
    <t>anne20</t>
  </si>
  <si>
    <t>annaleah</t>
  </si>
  <si>
    <t>anjel</t>
  </si>
  <si>
    <t>anitsirk</t>
  </si>
  <si>
    <t>anitaa</t>
  </si>
  <si>
    <t>angle123</t>
  </si>
  <si>
    <t>angie14</t>
  </si>
  <si>
    <t>angging</t>
  </si>
  <si>
    <t>angels06</t>
  </si>
  <si>
    <t>angels05</t>
  </si>
  <si>
    <t>angels02</t>
  </si>
  <si>
    <t>angelluis</t>
  </si>
  <si>
    <t>angelgal</t>
  </si>
  <si>
    <t>angelann</t>
  </si>
  <si>
    <t>angel1989</t>
  </si>
  <si>
    <t>angel102</t>
  </si>
  <si>
    <t>andy17</t>
  </si>
  <si>
    <t>andruta</t>
  </si>
  <si>
    <t>andreya</t>
  </si>
  <si>
    <t>andrew26</t>
  </si>
  <si>
    <t>andres21</t>
  </si>
  <si>
    <t>andre22</t>
  </si>
  <si>
    <t>andr3a</t>
  </si>
  <si>
    <t>andalucia</t>
  </si>
  <si>
    <t>analee</t>
  </si>
  <si>
    <t>anacleta</t>
  </si>
  <si>
    <t>amp123</t>
  </si>
  <si>
    <t>amigos1</t>
  </si>
  <si>
    <t>america4</t>
  </si>
  <si>
    <t>america21</t>
  </si>
  <si>
    <t>ambermarie</t>
  </si>
  <si>
    <t>amberlyn</t>
  </si>
  <si>
    <t>amber8</t>
  </si>
  <si>
    <t>amanda25</t>
  </si>
  <si>
    <t>aly123</t>
  </si>
  <si>
    <t>alwin</t>
  </si>
  <si>
    <t>alondrita</t>
  </si>
  <si>
    <t>alohas</t>
  </si>
  <si>
    <t>aloha808</t>
  </si>
  <si>
    <t>aloha123</t>
  </si>
  <si>
    <t>alocate</t>
  </si>
  <si>
    <t>almudena</t>
  </si>
  <si>
    <t>almeria</t>
  </si>
  <si>
    <t>allison7</t>
  </si>
  <si>
    <t>allen22</t>
  </si>
  <si>
    <t>alinas</t>
  </si>
  <si>
    <t>alfie12</t>
  </si>
  <si>
    <t>alexis97</t>
  </si>
  <si>
    <t>alexis17</t>
  </si>
  <si>
    <t>alexcia</t>
  </si>
  <si>
    <t>alexandrite</t>
  </si>
  <si>
    <t>alexander123</t>
  </si>
  <si>
    <t>alex55</t>
  </si>
  <si>
    <t>alex44</t>
  </si>
  <si>
    <t>alessita</t>
  </si>
  <si>
    <t>alejandria</t>
  </si>
  <si>
    <t>albert2</t>
  </si>
  <si>
    <t>alannah1</t>
  </si>
  <si>
    <t>alania</t>
  </si>
  <si>
    <t>alanalan</t>
  </si>
  <si>
    <t>aladdin1</t>
  </si>
  <si>
    <t>airdrie</t>
  </si>
  <si>
    <t>ailatan</t>
  </si>
  <si>
    <t>aideen</t>
  </si>
  <si>
    <t>aguilar1</t>
  </si>
  <si>
    <t>aguascalientes</t>
  </si>
  <si>
    <t>aggies12</t>
  </si>
  <si>
    <t>agent1</t>
  </si>
  <si>
    <t>advantage</t>
  </si>
  <si>
    <t>admire</t>
  </si>
  <si>
    <t>adidas7</t>
  </si>
  <si>
    <t>adam19</t>
  </si>
  <si>
    <t>adair</t>
  </si>
  <si>
    <t>achmad</t>
  </si>
  <si>
    <t>abrazame</t>
  </si>
  <si>
    <t>abigail4</t>
  </si>
  <si>
    <t>abi123</t>
  </si>
  <si>
    <t>abcdabcd</t>
  </si>
  <si>
    <t>abby2005</t>
  </si>
  <si>
    <t>aarone</t>
  </si>
  <si>
    <t>aaron02</t>
  </si>
  <si>
    <t>aa12345</t>
  </si>
  <si>
    <t>ZOEY101</t>
  </si>
  <si>
    <t>XXXXX</t>
  </si>
  <si>
    <t>WARRIORS</t>
  </si>
  <si>
    <t>VOLLEYBALL</t>
  </si>
  <si>
    <t>VENEZUELA</t>
  </si>
  <si>
    <t>Tyrone</t>
  </si>
  <si>
    <t>Terrell</t>
  </si>
  <si>
    <t>TYRELL</t>
  </si>
  <si>
    <t>TREVOR</t>
  </si>
  <si>
    <t>TAMMY</t>
  </si>
  <si>
    <t>Sylvester</t>
  </si>
  <si>
    <t>Sweetheart</t>
  </si>
  <si>
    <t>Sweet</t>
  </si>
  <si>
    <t>Spongebob1</t>
  </si>
  <si>
    <t>Scarface</t>
  </si>
  <si>
    <t>Sammy1</t>
  </si>
  <si>
    <t>SPENCER</t>
  </si>
  <si>
    <t>SONIA</t>
  </si>
  <si>
    <t>SINGER</t>
  </si>
  <si>
    <t>SEXYRED</t>
  </si>
  <si>
    <t>SEXYBITCH1</t>
  </si>
  <si>
    <t>SEXY10</t>
  </si>
  <si>
    <t>SCOTTY</t>
  </si>
  <si>
    <t>SASHA1</t>
  </si>
  <si>
    <t>Rocket</t>
  </si>
  <si>
    <t>Ranger</t>
  </si>
  <si>
    <t>Rammstein</t>
  </si>
  <si>
    <t>RENATA</t>
  </si>
  <si>
    <t>QWERTY123</t>
  </si>
  <si>
    <t>Pookie</t>
  </si>
  <si>
    <t>Pikachu</t>
  </si>
  <si>
    <t>Peanut1</t>
  </si>
  <si>
    <t>Pa$$w0rd</t>
  </si>
  <si>
    <t>PERFECT</t>
  </si>
  <si>
    <t>ONLINE</t>
  </si>
  <si>
    <t>OMARION1</t>
  </si>
  <si>
    <t>NEGRITO</t>
  </si>
  <si>
    <t>Money</t>
  </si>
  <si>
    <t>Miller</t>
  </si>
  <si>
    <t>Mexico1</t>
  </si>
  <si>
    <t>Marines</t>
  </si>
  <si>
    <t>MONSERRAT</t>
  </si>
  <si>
    <t>MINERVA</t>
  </si>
  <si>
    <t>MIGUELITO</t>
  </si>
  <si>
    <t>Linda</t>
  </si>
  <si>
    <t>Ladybug</t>
  </si>
  <si>
    <t>LOVELIFE</t>
  </si>
  <si>
    <t>LATINA1</t>
  </si>
  <si>
    <t>LASVEGAS</t>
  </si>
  <si>
    <t>LARRY</t>
  </si>
  <si>
    <t>LALOCA</t>
  </si>
  <si>
    <t>Kristine</t>
  </si>
  <si>
    <t>Kittens</t>
  </si>
  <si>
    <t>KIRSTY</t>
  </si>
  <si>
    <t>Jocelyn</t>
  </si>
  <si>
    <t>Jesuslovesme</t>
  </si>
  <si>
    <t>Jasper1</t>
  </si>
  <si>
    <t>Janice</t>
  </si>
  <si>
    <t>JONJON</t>
  </si>
  <si>
    <t>JHONATAN</t>
  </si>
  <si>
    <t>JEREMY1</t>
  </si>
  <si>
    <t>JENJEN</t>
  </si>
  <si>
    <t>INLOVE1</t>
  </si>
  <si>
    <t>Hanson</t>
  </si>
  <si>
    <t>HUEVOS</t>
  </si>
  <si>
    <t>HOWARD</t>
  </si>
  <si>
    <t>HOLLY</t>
  </si>
  <si>
    <t>HERRERA</t>
  </si>
  <si>
    <t>HENRY</t>
  </si>
  <si>
    <t>Godlovesme</t>
  </si>
  <si>
    <t>Giovanni</t>
  </si>
  <si>
    <t>Georgie</t>
  </si>
  <si>
    <t>GORDO1</t>
  </si>
  <si>
    <t>GEORGIA</t>
  </si>
  <si>
    <t>GABRIELLA</t>
  </si>
  <si>
    <t>Forever1</t>
  </si>
  <si>
    <t>Filipa</t>
  </si>
  <si>
    <t>Fernanda</t>
  </si>
  <si>
    <t>Familia</t>
  </si>
  <si>
    <t>FRESH1</t>
  </si>
  <si>
    <t>FOREVER1</t>
  </si>
  <si>
    <t>FALLOUTBOY</t>
  </si>
  <si>
    <t>ELEMENT</t>
  </si>
  <si>
    <t>Dwayne</t>
  </si>
  <si>
    <t>Domino</t>
  </si>
  <si>
    <t>Darius</t>
  </si>
  <si>
    <t>DINAMO</t>
  </si>
  <si>
    <t>DICIEMBRE</t>
  </si>
  <si>
    <t>DETROIT</t>
  </si>
  <si>
    <t>Cynthia</t>
  </si>
  <si>
    <t>Cloud1</t>
  </si>
  <si>
    <t>Cheerleader</t>
  </si>
  <si>
    <t>CONVERSE</t>
  </si>
  <si>
    <t>COLOMBIA1</t>
  </si>
  <si>
    <t>CLIFFORD</t>
  </si>
  <si>
    <t>CHAMPION</t>
  </si>
  <si>
    <t>Buttercup</t>
  </si>
  <si>
    <t>Bulldog</t>
  </si>
  <si>
    <t>Bryan</t>
  </si>
  <si>
    <t>Brendan</t>
  </si>
  <si>
    <t>Barbara</t>
  </si>
  <si>
    <t>BUGSBUNNY</t>
  </si>
  <si>
    <t>BRANDI</t>
  </si>
  <si>
    <t>BLOSSOM</t>
  </si>
  <si>
    <t>BILLABONG</t>
  </si>
  <si>
    <t>BELLOTA</t>
  </si>
  <si>
    <t>BABY08</t>
  </si>
  <si>
    <t>BABY01</t>
  </si>
  <si>
    <t>Aurora</t>
  </si>
  <si>
    <t>Arianna</t>
  </si>
  <si>
    <t>Archie</t>
  </si>
  <si>
    <t>Apples</t>
  </si>
  <si>
    <t>AVRIL</t>
  </si>
  <si>
    <t>ANGEL3</t>
  </si>
  <si>
    <t>ADRIANNA</t>
  </si>
  <si>
    <t>A123456789</t>
  </si>
  <si>
    <t>8ball</t>
  </si>
  <si>
    <t>7stars</t>
  </si>
  <si>
    <t>6letters</t>
  </si>
  <si>
    <t>5times</t>
  </si>
  <si>
    <t>3bears</t>
  </si>
  <si>
    <t>2sexii</t>
  </si>
  <si>
    <t>2bfree</t>
  </si>
  <si>
    <t>2bananas</t>
  </si>
  <si>
    <t>22cute</t>
  </si>
  <si>
    <t>1teacher</t>
  </si>
  <si>
    <t>1sarah</t>
  </si>
  <si>
    <t>1omarion</t>
  </si>
  <si>
    <t>1natalie</t>
  </si>
  <si>
    <t>1lollipop</t>
  </si>
  <si>
    <t>1jacob</t>
  </si>
  <si>
    <t>1hater</t>
  </si>
  <si>
    <t>1gabriel</t>
  </si>
  <si>
    <t>1fatcat</t>
  </si>
  <si>
    <t>1emily</t>
  </si>
  <si>
    <t>1bobby</t>
  </si>
  <si>
    <t>1balla</t>
  </si>
  <si>
    <t>1amber</t>
  </si>
  <si>
    <t>15love</t>
  </si>
  <si>
    <t>143mark</t>
  </si>
  <si>
    <t>143josh</t>
  </si>
  <si>
    <t>13demayo</t>
  </si>
  <si>
    <t>12gauge</t>
  </si>
  <si>
    <t>123mom</t>
  </si>
  <si>
    <t>123chris</t>
  </si>
  <si>
    <t>123angel</t>
  </si>
  <si>
    <t>1234asd</t>
  </si>
  <si>
    <t>123456K</t>
  </si>
  <si>
    <t>123456@</t>
  </si>
  <si>
    <t>123456789f</t>
  </si>
  <si>
    <t>123123m</t>
  </si>
  <si>
    <t>111qqq</t>
  </si>
  <si>
    <t>10toes</t>
  </si>
  <si>
    <t>*iloveyou*</t>
  </si>
  <si>
    <t>*angel*</t>
  </si>
  <si>
    <t>#1brat</t>
  </si>
  <si>
    <t>#1BITCH</t>
  </si>
  <si>
    <t>zwemmen</t>
  </si>
  <si>
    <t>zully</t>
  </si>
  <si>
    <t>zoology</t>
  </si>
  <si>
    <t>zizou</t>
  </si>
  <si>
    <t>zerofive</t>
  </si>
  <si>
    <t>zenitram</t>
  </si>
  <si>
    <t>zebra123</t>
  </si>
  <si>
    <t>zarela</t>
  </si>
  <si>
    <t>zapdos</t>
  </si>
  <si>
    <t>zaniyah</t>
  </si>
  <si>
    <t>zaneta</t>
  </si>
  <si>
    <t>zaiton</t>
  </si>
  <si>
    <t>zack13</t>
  </si>
  <si>
    <t>zachary6</t>
  </si>
  <si>
    <t>yuffie</t>
  </si>
  <si>
    <t>yourmom12</t>
  </si>
  <si>
    <t>yourma</t>
  </si>
  <si>
    <t>yourdad</t>
  </si>
  <si>
    <t>yotuel</t>
  </si>
  <si>
    <t>yopis</t>
  </si>
  <si>
    <t>yoooo</t>
  </si>
  <si>
    <t>yeyito</t>
  </si>
  <si>
    <t>yendor</t>
  </si>
  <si>
    <t>yellowjackets</t>
  </si>
  <si>
    <t>yelhsa1</t>
  </si>
  <si>
    <t>yeahyeah1</t>
  </si>
  <si>
    <t>yamaha22</t>
  </si>
  <si>
    <t>yakusa</t>
  </si>
  <si>
    <t>yahoo9</t>
  </si>
  <si>
    <t>xoxo13</t>
  </si>
  <si>
    <t>xjapan</t>
  </si>
  <si>
    <t>xcalibur</t>
  </si>
  <si>
    <t>xalapa</t>
  </si>
  <si>
    <t>wrinkles1</t>
  </si>
  <si>
    <t>wrighty</t>
  </si>
  <si>
    <t>workman</t>
  </si>
  <si>
    <t>woodvale</t>
  </si>
  <si>
    <t>woodridge</t>
  </si>
  <si>
    <t>wonderwomen</t>
  </si>
  <si>
    <t>women</t>
  </si>
  <si>
    <t>winter04</t>
  </si>
  <si>
    <t>winker</t>
  </si>
  <si>
    <t>windows2</t>
  </si>
  <si>
    <t>willturner</t>
  </si>
  <si>
    <t>wills</t>
  </si>
  <si>
    <t>william03</t>
  </si>
  <si>
    <t>will23</t>
  </si>
  <si>
    <t>wilkin</t>
  </si>
  <si>
    <t>wilkie</t>
  </si>
  <si>
    <t>wildboyz</t>
  </si>
  <si>
    <t>whitwhit</t>
  </si>
  <si>
    <t>whitney2</t>
  </si>
  <si>
    <t>whiteroses</t>
  </si>
  <si>
    <t>whitee</t>
  </si>
  <si>
    <t>whitby</t>
  </si>
  <si>
    <t>whatsername</t>
  </si>
  <si>
    <t>whateva1</t>
  </si>
  <si>
    <t>westside12</t>
  </si>
  <si>
    <t>westhamunited</t>
  </si>
  <si>
    <t>werty12</t>
  </si>
  <si>
    <t>werewolf1</t>
  </si>
  <si>
    <t>wentz</t>
  </si>
  <si>
    <t>weedman420</t>
  </si>
  <si>
    <t>wee123</t>
  </si>
  <si>
    <t>webbie1</t>
  </si>
  <si>
    <t>weasle</t>
  </si>
  <si>
    <t>watchtower</t>
  </si>
  <si>
    <t>warhammer40k</t>
  </si>
  <si>
    <t>wait4me</t>
  </si>
  <si>
    <t>waddell</t>
  </si>
  <si>
    <t>vuelveami</t>
  </si>
  <si>
    <t>vr181dec87</t>
  </si>
  <si>
    <t>vonnie1</t>
  </si>
  <si>
    <t>volley4</t>
  </si>
  <si>
    <t>volley11</t>
  </si>
  <si>
    <t>vodka69</t>
  </si>
  <si>
    <t>vocals</t>
  </si>
  <si>
    <t>vivivi</t>
  </si>
  <si>
    <t>vivita</t>
  </si>
  <si>
    <t>vitico</t>
  </si>
  <si>
    <t>virgo88</t>
  </si>
  <si>
    <t>virgo8</t>
  </si>
  <si>
    <t>virgo22</t>
  </si>
  <si>
    <t>vindaloo</t>
  </si>
  <si>
    <t>vilela</t>
  </si>
  <si>
    <t>vienne</t>
  </si>
  <si>
    <t>video1</t>
  </si>
  <si>
    <t>vidalia</t>
  </si>
  <si>
    <t>victor21</t>
  </si>
  <si>
    <t>vickys</t>
  </si>
  <si>
    <t>versailles</t>
  </si>
  <si>
    <t>vero13</t>
  </si>
  <si>
    <t>vengence</t>
  </si>
  <si>
    <t>vencer</t>
  </si>
  <si>
    <t>vegito</t>
  </si>
  <si>
    <t>vecina</t>
  </si>
  <si>
    <t>vanevane</t>
  </si>
  <si>
    <t>vanessa14</t>
  </si>
  <si>
    <t>valevale</t>
  </si>
  <si>
    <t>valer</t>
  </si>
  <si>
    <t>usnavy1</t>
  </si>
  <si>
    <t>urbandub</t>
  </si>
  <si>
    <t>unouno</t>
  </si>
  <si>
    <t>universitaria</t>
  </si>
  <si>
    <t>united7</t>
  </si>
  <si>
    <t>underdog1</t>
  </si>
  <si>
    <t>umbrela</t>
  </si>
  <si>
    <t>ulices</t>
  </si>
  <si>
    <t>ugotme</t>
  </si>
  <si>
    <t>twinstar</t>
  </si>
  <si>
    <t>twins12</t>
  </si>
  <si>
    <t>turtle6</t>
  </si>
  <si>
    <t>tupadre</t>
  </si>
  <si>
    <t>tupac7</t>
  </si>
  <si>
    <t>tunisie</t>
  </si>
  <si>
    <t>tudorel</t>
  </si>
  <si>
    <t>tucker22</t>
  </si>
  <si>
    <t>truman1</t>
  </si>
  <si>
    <t>truelove!</t>
  </si>
  <si>
    <t>trombone1</t>
  </si>
  <si>
    <t>trinity03</t>
  </si>
  <si>
    <t>trill1</t>
  </si>
  <si>
    <t>treysongz1</t>
  </si>
  <si>
    <t>trevor4</t>
  </si>
  <si>
    <t>tresha</t>
  </si>
  <si>
    <t>tralee</t>
  </si>
  <si>
    <t>track06</t>
  </si>
  <si>
    <t>towson</t>
  </si>
  <si>
    <t>toshiro</t>
  </si>
  <si>
    <t>torreon</t>
  </si>
  <si>
    <t>tornadoes</t>
  </si>
  <si>
    <t>tornado1</t>
  </si>
  <si>
    <t>tori10</t>
  </si>
  <si>
    <t>topgirl</t>
  </si>
  <si>
    <t>topdawg</t>
  </si>
  <si>
    <t>toolate</t>
  </si>
  <si>
    <t>toohot4u</t>
  </si>
  <si>
    <t>toocute1</t>
  </si>
  <si>
    <t>tony88</t>
  </si>
  <si>
    <t>toni123</t>
  </si>
  <si>
    <t>tonga1</t>
  </si>
  <si>
    <t>tonetone</t>
  </si>
  <si>
    <t>tommygirl1</t>
  </si>
  <si>
    <t>tommycat</t>
  </si>
  <si>
    <t>tommy4</t>
  </si>
  <si>
    <t>tommy14</t>
  </si>
  <si>
    <t>tommy06</t>
  </si>
  <si>
    <t>tomatoe</t>
  </si>
  <si>
    <t>toilatoi</t>
  </si>
  <si>
    <t>toietmoi</t>
  </si>
  <si>
    <t>tobey1</t>
  </si>
  <si>
    <t>toast1</t>
  </si>
  <si>
    <t>titiko</t>
  </si>
  <si>
    <t>tities</t>
  </si>
  <si>
    <t>titian</t>
  </si>
  <si>
    <t>tirano</t>
  </si>
  <si>
    <t>tinkey</t>
  </si>
  <si>
    <t>tinkerbella</t>
  </si>
  <si>
    <t>tinkerbell101</t>
  </si>
  <si>
    <t>tinker15</t>
  </si>
  <si>
    <t>tink27</t>
  </si>
  <si>
    <t>tink1</t>
  </si>
  <si>
    <t>tin-tin</t>
  </si>
  <si>
    <t>timmy06</t>
  </si>
  <si>
    <t>tigger30</t>
  </si>
  <si>
    <t>tigger#1</t>
  </si>
  <si>
    <t>tigers21</t>
  </si>
  <si>
    <t>tiger99</t>
  </si>
  <si>
    <t>tiger86</t>
  </si>
  <si>
    <t>tiger321</t>
  </si>
  <si>
    <t>tiffani1</t>
  </si>
  <si>
    <t>tiera</t>
  </si>
  <si>
    <t>tidbit</t>
  </si>
  <si>
    <t>tiburones</t>
  </si>
  <si>
    <t>tibby</t>
  </si>
  <si>
    <t>tiarna</t>
  </si>
  <si>
    <t>thunder13</t>
  </si>
  <si>
    <t>thumper12</t>
  </si>
  <si>
    <t>thug123</t>
  </si>
  <si>
    <t>thirdeye</t>
  </si>
  <si>
    <t>thinkerbell</t>
  </si>
  <si>
    <t>thehorrors</t>
  </si>
  <si>
    <t>theend1</t>
  </si>
  <si>
    <t>thebronx</t>
  </si>
  <si>
    <t>thammasat</t>
  </si>
  <si>
    <t>texas05</t>
  </si>
  <si>
    <t>texaco</t>
  </si>
  <si>
    <t>terror1</t>
  </si>
  <si>
    <t>terrific</t>
  </si>
  <si>
    <t>terriers</t>
  </si>
  <si>
    <t>teriyaki</t>
  </si>
  <si>
    <t>terika</t>
  </si>
  <si>
    <t>tercel</t>
  </si>
  <si>
    <t>tequiero123</t>
  </si>
  <si>
    <t>teofila</t>
  </si>
  <si>
    <t>teigetje</t>
  </si>
  <si>
    <t>teddybear!</t>
  </si>
  <si>
    <t>teamolucero</t>
  </si>
  <si>
    <t>teamof</t>
  </si>
  <si>
    <t>teamoangie</t>
  </si>
  <si>
    <t>teamo25</t>
  </si>
  <si>
    <t>teamo20</t>
  </si>
  <si>
    <t>teamo19</t>
  </si>
  <si>
    <t>teamo123456</t>
  </si>
  <si>
    <t>teagan1</t>
  </si>
  <si>
    <t>tazzman</t>
  </si>
  <si>
    <t>tazman1</t>
  </si>
  <si>
    <t>taytay15</t>
  </si>
  <si>
    <t>tawanna</t>
  </si>
  <si>
    <t>tavern</t>
  </si>
  <si>
    <t>taveras</t>
  </si>
  <si>
    <t>tatsuya</t>
  </si>
  <si>
    <t>tatina</t>
  </si>
  <si>
    <t>tassen</t>
  </si>
  <si>
    <t>tasman</t>
  </si>
  <si>
    <t>tarigan</t>
  </si>
  <si>
    <t>tarapoto</t>
  </si>
  <si>
    <t>tapioca</t>
  </si>
  <si>
    <t>tanner13</t>
  </si>
  <si>
    <t>tanner11</t>
  </si>
  <si>
    <t>tamica</t>
  </si>
  <si>
    <t>tamerhosny</t>
  </si>
  <si>
    <t>tamar</t>
  </si>
  <si>
    <t>tallgirl</t>
  </si>
  <si>
    <t>taleah</t>
  </si>
  <si>
    <t>talamasca</t>
  </si>
  <si>
    <t>taeako</t>
  </si>
  <si>
    <t>taboo</t>
  </si>
  <si>
    <t>sylvana</t>
  </si>
  <si>
    <t>sydney123</t>
  </si>
  <si>
    <t>sydney12</t>
  </si>
  <si>
    <t>syawal</t>
  </si>
  <si>
    <t>sweety69</t>
  </si>
  <si>
    <t>sweetstar</t>
  </si>
  <si>
    <t>sweetpussy</t>
  </si>
  <si>
    <t>sweetk</t>
  </si>
  <si>
    <t>sweetie11</t>
  </si>
  <si>
    <t>sweetescape</t>
  </si>
  <si>
    <t>sweeta</t>
  </si>
  <si>
    <t>swagg</t>
  </si>
  <si>
    <t>sussex</t>
  </si>
  <si>
    <t>surioara</t>
  </si>
  <si>
    <t>supert</t>
  </si>
  <si>
    <t>superkid</t>
  </si>
  <si>
    <t>supergrl</t>
  </si>
  <si>
    <t>superganda</t>
  </si>
  <si>
    <t>superd</t>
  </si>
  <si>
    <t>superally</t>
  </si>
  <si>
    <t>sunttare</t>
  </si>
  <si>
    <t>sunshines</t>
  </si>
  <si>
    <t>sunshine87</t>
  </si>
  <si>
    <t>sunshine26</t>
  </si>
  <si>
    <t>sunny11</t>
  </si>
  <si>
    <t>summers1</t>
  </si>
  <si>
    <t>summer20</t>
  </si>
  <si>
    <t>suitelife</t>
  </si>
  <si>
    <t>sugarcookie</t>
  </si>
  <si>
    <t>sugar22</t>
  </si>
  <si>
    <t>sugar06</t>
  </si>
  <si>
    <t>subaruwrx</t>
  </si>
  <si>
    <t>stumpy1</t>
  </si>
  <si>
    <t>stryder</t>
  </si>
  <si>
    <t>strike1</t>
  </si>
  <si>
    <t>stretch1</t>
  </si>
  <si>
    <t>story</t>
  </si>
  <si>
    <t>stoned1</t>
  </si>
  <si>
    <t>stmary</t>
  </si>
  <si>
    <t>stinkybutt</t>
  </si>
  <si>
    <t>stinky2</t>
  </si>
  <si>
    <t>stinkie</t>
  </si>
  <si>
    <t>stiletto</t>
  </si>
  <si>
    <t>stgeorge</t>
  </si>
  <si>
    <t>steven19</t>
  </si>
  <si>
    <t>sterretje</t>
  </si>
  <si>
    <t>stephannie</t>
  </si>
  <si>
    <t>steph10</t>
  </si>
  <si>
    <t>steph05</t>
  </si>
  <si>
    <t>stars21</t>
  </si>
  <si>
    <t>star84</t>
  </si>
  <si>
    <t>star32</t>
  </si>
  <si>
    <t>star2000</t>
  </si>
  <si>
    <t>stanciu</t>
  </si>
  <si>
    <t>ssgoku</t>
  </si>
  <si>
    <t>spring99</t>
  </si>
  <si>
    <t>spring08</t>
  </si>
  <si>
    <t>sports3</t>
  </si>
  <si>
    <t>spongebob10</t>
  </si>
  <si>
    <t>sponge123</t>
  </si>
  <si>
    <t>spoiled2</t>
  </si>
  <si>
    <t>spiros</t>
  </si>
  <si>
    <t>spiked</t>
  </si>
  <si>
    <t>spiceboy</t>
  </si>
  <si>
    <t>spencer5</t>
  </si>
  <si>
    <t>spencer3</t>
  </si>
  <si>
    <t>speechless</t>
  </si>
  <si>
    <t>spaulding</t>
  </si>
  <si>
    <t>sparky5</t>
  </si>
  <si>
    <t>sparky10</t>
  </si>
  <si>
    <t>sparkie1</t>
  </si>
  <si>
    <t>spain1</t>
  </si>
  <si>
    <t>space2</t>
  </si>
  <si>
    <t>soydelverde</t>
  </si>
  <si>
    <t>sotnas</t>
  </si>
  <si>
    <t>sorento</t>
  </si>
  <si>
    <t>sophie6</t>
  </si>
  <si>
    <t>sophie5</t>
  </si>
  <si>
    <t>sophie05</t>
  </si>
  <si>
    <t>sonne</t>
  </si>
  <si>
    <t>somsom</t>
  </si>
  <si>
    <t>soleda</t>
  </si>
  <si>
    <t>solamenteyo</t>
  </si>
  <si>
    <t>soccor</t>
  </si>
  <si>
    <t>soccergal</t>
  </si>
  <si>
    <t>soccer31</t>
  </si>
  <si>
    <t>socc3r</t>
  </si>
  <si>
    <t>snoopy24</t>
  </si>
  <si>
    <t>snoepie</t>
  </si>
  <si>
    <t>smooches1</t>
  </si>
  <si>
    <t>smokey15</t>
  </si>
  <si>
    <t>smokey101</t>
  </si>
  <si>
    <t>smoker1</t>
  </si>
  <si>
    <t>smokee</t>
  </si>
  <si>
    <t>smith2</t>
  </si>
  <si>
    <t>smiley101</t>
  </si>
  <si>
    <t>smile247</t>
  </si>
  <si>
    <t>smiggle</t>
  </si>
  <si>
    <t>smash1</t>
  </si>
  <si>
    <t>smartkid</t>
  </si>
  <si>
    <t>smarter</t>
  </si>
  <si>
    <t>sm1234</t>
  </si>
  <si>
    <t>slim</t>
  </si>
  <si>
    <t>slayer123</t>
  </si>
  <si>
    <t>slayer12</t>
  </si>
  <si>
    <t>skyline123</t>
  </si>
  <si>
    <t>skyla1</t>
  </si>
  <si>
    <t>skooter1</t>
  </si>
  <si>
    <t>skittlez1</t>
  </si>
  <si>
    <t>skidmore</t>
  </si>
  <si>
    <t>skanks</t>
  </si>
  <si>
    <t>situmorang</t>
  </si>
  <si>
    <t>sisters4ever</t>
  </si>
  <si>
    <t>sisteract</t>
  </si>
  <si>
    <t>sissy12</t>
  </si>
  <si>
    <t>single17</t>
  </si>
  <si>
    <t>single14</t>
  </si>
  <si>
    <t>sing</t>
  </si>
  <si>
    <t>simpati</t>
  </si>
  <si>
    <t>simoneta</t>
  </si>
  <si>
    <t>simone12</t>
  </si>
  <si>
    <t>simon12</t>
  </si>
  <si>
    <t>simba7</t>
  </si>
  <si>
    <t>simba13</t>
  </si>
  <si>
    <t>simba11</t>
  </si>
  <si>
    <t>silvers</t>
  </si>
  <si>
    <t>silverbullet</t>
  </si>
  <si>
    <t>silver17</t>
  </si>
  <si>
    <t>silver16</t>
  </si>
  <si>
    <t>silky</t>
  </si>
  <si>
    <t>sidsid</t>
  </si>
  <si>
    <t>shyanna</t>
  </si>
  <si>
    <t>shutter</t>
  </si>
  <si>
    <t>shuichi</t>
  </si>
  <si>
    <t>shrek3</t>
  </si>
  <si>
    <t>shorty77</t>
  </si>
  <si>
    <t>shit69</t>
  </si>
  <si>
    <t>shineon</t>
  </si>
  <si>
    <t>shima</t>
  </si>
  <si>
    <t>sheperd</t>
  </si>
  <si>
    <t>shenny</t>
  </si>
  <si>
    <t>shenika</t>
  </si>
  <si>
    <t>shello</t>
  </si>
  <si>
    <t>shelby9</t>
  </si>
  <si>
    <t>shelby08</t>
  </si>
  <si>
    <t>shelby05</t>
  </si>
  <si>
    <t>sheilaon7</t>
  </si>
  <si>
    <t>shaza</t>
  </si>
  <si>
    <t>shayden</t>
  </si>
  <si>
    <t>shawty23</t>
  </si>
  <si>
    <t>shawty13</t>
  </si>
  <si>
    <t>shawn21</t>
  </si>
  <si>
    <t>shawn16</t>
  </si>
  <si>
    <t>shawn08</t>
  </si>
  <si>
    <t>shawn01</t>
  </si>
  <si>
    <t>sharmane</t>
  </si>
  <si>
    <t>sharika</t>
  </si>
  <si>
    <t>sharay</t>
  </si>
  <si>
    <t>shanni</t>
  </si>
  <si>
    <t>shanker</t>
  </si>
  <si>
    <t>shane5</t>
  </si>
  <si>
    <t>shane04</t>
  </si>
  <si>
    <t>shalynn</t>
  </si>
  <si>
    <t>shakur1</t>
  </si>
  <si>
    <t>shahidah</t>
  </si>
  <si>
    <t>shagrath</t>
  </si>
  <si>
    <t>shagging</t>
  </si>
  <si>
    <t>shadow89</t>
  </si>
  <si>
    <t>shadow25</t>
  </si>
  <si>
    <t>shadow19</t>
  </si>
  <si>
    <t>shadow09</t>
  </si>
  <si>
    <t>shadoe</t>
  </si>
  <si>
    <t>shade</t>
  </si>
  <si>
    <t>shadai</t>
  </si>
  <si>
    <t>shabrinigdo</t>
  </si>
  <si>
    <t>sgerrard</t>
  </si>
  <si>
    <t>sexypaul</t>
  </si>
  <si>
    <t>sexynena</t>
  </si>
  <si>
    <t>sexymike</t>
  </si>
  <si>
    <t>sexymama3</t>
  </si>
  <si>
    <t>sexymama!</t>
  </si>
  <si>
    <t>sexyluv1</t>
  </si>
  <si>
    <t>sexyjoe</t>
  </si>
  <si>
    <t>sexyjamie</t>
  </si>
  <si>
    <t>sexyblue</t>
  </si>
  <si>
    <t>sexy3</t>
  </si>
  <si>
    <t>sexy1993</t>
  </si>
  <si>
    <t>sexy1990</t>
  </si>
  <si>
    <t>sexy007</t>
  </si>
  <si>
    <t>sexual69</t>
  </si>
  <si>
    <t>sexslave</t>
  </si>
  <si>
    <t>sexlife</t>
  </si>
  <si>
    <t>sexisexi</t>
  </si>
  <si>
    <t>sexi13</t>
  </si>
  <si>
    <t>sexcme</t>
  </si>
  <si>
    <t>serrot</t>
  </si>
  <si>
    <t>serra</t>
  </si>
  <si>
    <t>sergio15</t>
  </si>
  <si>
    <t>seraph</t>
  </si>
  <si>
    <t>senators</t>
  </si>
  <si>
    <t>secretpassword</t>
  </si>
  <si>
    <t>secondary</t>
  </si>
  <si>
    <t>scrambler</t>
  </si>
  <si>
    <t>scottt</t>
  </si>
  <si>
    <t>scott4</t>
  </si>
  <si>
    <t>scott10</t>
  </si>
  <si>
    <t>scorpio69</t>
  </si>
  <si>
    <t>scorpio13</t>
  </si>
  <si>
    <t>scootie</t>
  </si>
  <si>
    <t>schorpioen</t>
  </si>
  <si>
    <t>school8</t>
  </si>
  <si>
    <t>schnapps</t>
  </si>
  <si>
    <t>sawdust</t>
  </si>
  <si>
    <t>sassy8</t>
  </si>
  <si>
    <t>sasser</t>
  </si>
  <si>
    <t>saskatoon</t>
  </si>
  <si>
    <t>sashie</t>
  </si>
  <si>
    <t>sasha5</t>
  </si>
  <si>
    <t>sasha06</t>
  </si>
  <si>
    <t>sarmale</t>
  </si>
  <si>
    <t>sarahsarah</t>
  </si>
  <si>
    <t>sarahanne</t>
  </si>
  <si>
    <t>sarah!</t>
  </si>
  <si>
    <t>sara15</t>
  </si>
  <si>
    <t>sanela</t>
  </si>
  <si>
    <t>sandy08</t>
  </si>
  <si>
    <t>sandra15</t>
  </si>
  <si>
    <t>sandford</t>
  </si>
  <si>
    <t>samurai1</t>
  </si>
  <si>
    <t>sammie22</t>
  </si>
  <si>
    <t>samii</t>
  </si>
  <si>
    <t>samie1</t>
  </si>
  <si>
    <t>sam143</t>
  </si>
  <si>
    <t>sam12345</t>
  </si>
  <si>
    <t>salvatierra</t>
  </si>
  <si>
    <t>salud</t>
  </si>
  <si>
    <t>salote</t>
  </si>
  <si>
    <t>salleh</t>
  </si>
  <si>
    <t>salcido</t>
  </si>
  <si>
    <t>sadiebaby</t>
  </si>
  <si>
    <t>sadbuttrue</t>
  </si>
  <si>
    <t>rutland</t>
  </si>
  <si>
    <t>ruth123</t>
  </si>
  <si>
    <t>russian1</t>
  </si>
  <si>
    <t>ruslan</t>
  </si>
  <si>
    <t>runescape2</t>
  </si>
  <si>
    <t>rugby13</t>
  </si>
  <si>
    <t>rufio</t>
  </si>
  <si>
    <t>ruby01</t>
  </si>
  <si>
    <t>roxy03</t>
  </si>
  <si>
    <t>rouse</t>
  </si>
  <si>
    <t>roseonline</t>
  </si>
  <si>
    <t>rosenda</t>
  </si>
  <si>
    <t>roselove</t>
  </si>
  <si>
    <t>rosebush</t>
  </si>
  <si>
    <t>rose92</t>
  </si>
  <si>
    <t>rose20</t>
  </si>
  <si>
    <t>rosabel</t>
  </si>
  <si>
    <t>ronnie13</t>
  </si>
  <si>
    <t>romeo7</t>
  </si>
  <si>
    <t>rojinegro</t>
  </si>
  <si>
    <t>rogue1</t>
  </si>
  <si>
    <t>roger12</t>
  </si>
  <si>
    <t>rodriguito</t>
  </si>
  <si>
    <t>rodolfo1</t>
  </si>
  <si>
    <t>rodney2</t>
  </si>
  <si>
    <t>rocky!</t>
  </si>
  <si>
    <t>rocktou</t>
  </si>
  <si>
    <t>rockmyspace</t>
  </si>
  <si>
    <t>rockmysocks</t>
  </si>
  <si>
    <t>rocked</t>
  </si>
  <si>
    <t>rockchic</t>
  </si>
  <si>
    <t>rock5</t>
  </si>
  <si>
    <t>rock24</t>
  </si>
  <si>
    <t>rocioteamo</t>
  </si>
  <si>
    <t>roberto2</t>
  </si>
  <si>
    <t>robert88</t>
  </si>
  <si>
    <t>robert27</t>
  </si>
  <si>
    <t>rizzo1</t>
  </si>
  <si>
    <t>rizelle</t>
  </si>
  <si>
    <t>ripper1</t>
  </si>
  <si>
    <t>riodejaneiro</t>
  </si>
  <si>
    <t>rings</t>
  </si>
  <si>
    <t>riley01</t>
  </si>
  <si>
    <t>ridzuan</t>
  </si>
  <si>
    <t>ridho</t>
  </si>
  <si>
    <t>rico12</t>
  </si>
  <si>
    <t>ricky08</t>
  </si>
  <si>
    <t>ricky06</t>
  </si>
  <si>
    <t>rick</t>
  </si>
  <si>
    <t>richard23</t>
  </si>
  <si>
    <t>richard22</t>
  </si>
  <si>
    <t>richard10</t>
  </si>
  <si>
    <t>rican</t>
  </si>
  <si>
    <t>reynosa</t>
  </si>
  <si>
    <t>reserve</t>
  </si>
  <si>
    <t>rendra</t>
  </si>
  <si>
    <t>remelyn</t>
  </si>
  <si>
    <t>reivax</t>
  </si>
  <si>
    <t>registro</t>
  </si>
  <si>
    <t>reggie31</t>
  </si>
  <si>
    <t>redroses1</t>
  </si>
  <si>
    <t>redred2</t>
  </si>
  <si>
    <t>redken</t>
  </si>
  <si>
    <t>redick4</t>
  </si>
  <si>
    <t>redhots</t>
  </si>
  <si>
    <t>reddish</t>
  </si>
  <si>
    <t>redbird1</t>
  </si>
  <si>
    <t>recreo</t>
  </si>
  <si>
    <t>reception</t>
  </si>
  <si>
    <t>rebelde14</t>
  </si>
  <si>
    <t>rebel4life</t>
  </si>
  <si>
    <t>realone</t>
  </si>
  <si>
    <t>raymond12</t>
  </si>
  <si>
    <t>ravinder</t>
  </si>
  <si>
    <t>raven7</t>
  </si>
  <si>
    <t>raven21</t>
  </si>
  <si>
    <t>raulin</t>
  </si>
  <si>
    <t>ratpack</t>
  </si>
  <si>
    <t>ratana</t>
  </si>
  <si>
    <t>rastafary</t>
  </si>
  <si>
    <t>rashawn1</t>
  </si>
  <si>
    <t>rapidoyfurioso</t>
  </si>
  <si>
    <t>raper</t>
  </si>
  <si>
    <t>randyo</t>
  </si>
  <si>
    <t>randy2</t>
  </si>
  <si>
    <t>ramonica</t>
  </si>
  <si>
    <t>rainbowz</t>
  </si>
  <si>
    <t>rainbow17</t>
  </si>
  <si>
    <t>rainbow10</t>
  </si>
  <si>
    <t>raiders10</t>
  </si>
  <si>
    <t>radiohead1</t>
  </si>
  <si>
    <t>rachelann</t>
  </si>
  <si>
    <t>rachel17</t>
  </si>
  <si>
    <t>rachana</t>
  </si>
  <si>
    <t>rach12</t>
  </si>
  <si>
    <t>qwertyqwerty</t>
  </si>
  <si>
    <t>qwerty99</t>
  </si>
  <si>
    <t>qwerty23</t>
  </si>
  <si>
    <t>qwer4321</t>
  </si>
  <si>
    <t>qwepoi</t>
  </si>
  <si>
    <t>qwe789</t>
  </si>
  <si>
    <t>quirino</t>
  </si>
  <si>
    <t>quieroserfeliz</t>
  </si>
  <si>
    <t>quick1</t>
  </si>
  <si>
    <t>qpwoei</t>
  </si>
  <si>
    <t>qawsedrftg</t>
  </si>
  <si>
    <t>putang</t>
  </si>
  <si>
    <t>pushkin</t>
  </si>
  <si>
    <t>purple96</t>
  </si>
  <si>
    <t>purple86</t>
  </si>
  <si>
    <t>purple03</t>
  </si>
  <si>
    <t>purple0</t>
  </si>
  <si>
    <t>pupies</t>
  </si>
  <si>
    <t>punkys</t>
  </si>
  <si>
    <t>punch</t>
  </si>
  <si>
    <t>pumasgol</t>
  </si>
  <si>
    <t>pulguis</t>
  </si>
  <si>
    <t>puglover</t>
  </si>
  <si>
    <t>puggy</t>
  </si>
  <si>
    <t>pugdog</t>
  </si>
  <si>
    <t>pudgey</t>
  </si>
  <si>
    <t>psalm</t>
  </si>
  <si>
    <t>proview1</t>
  </si>
  <si>
    <t>promo2005</t>
  </si>
  <si>
    <t>promo</t>
  </si>
  <si>
    <t>promise2</t>
  </si>
  <si>
    <t>prometheus</t>
  </si>
  <si>
    <t>prinzeza</t>
  </si>
  <si>
    <t>prinsipe</t>
  </si>
  <si>
    <t>principesa</t>
  </si>
  <si>
    <t>princezita</t>
  </si>
  <si>
    <t>princessgirl</t>
  </si>
  <si>
    <t>princess1995</t>
  </si>
  <si>
    <t>prince06</t>
  </si>
  <si>
    <t>prettie</t>
  </si>
  <si>
    <t>precise</t>
  </si>
  <si>
    <t>precious01</t>
  </si>
  <si>
    <t>poyito</t>
  </si>
  <si>
    <t>powerfull</t>
  </si>
  <si>
    <t>powerful1</t>
  </si>
  <si>
    <t>power7</t>
  </si>
  <si>
    <t>potsmoker</t>
  </si>
  <si>
    <t>positive1</t>
  </si>
  <si>
    <t>poptarts1</t>
  </si>
  <si>
    <t>poppy01</t>
  </si>
  <si>
    <t>poppoppop</t>
  </si>
  <si>
    <t>poppin1</t>
  </si>
  <si>
    <t>popoys</t>
  </si>
  <si>
    <t>popocatepetl</t>
  </si>
  <si>
    <t>poping</t>
  </si>
  <si>
    <t>popcorn4</t>
  </si>
  <si>
    <t>poopsy</t>
  </si>
  <si>
    <t>poopface1</t>
  </si>
  <si>
    <t>poopers1</t>
  </si>
  <si>
    <t>pooped</t>
  </si>
  <si>
    <t>poolpool</t>
  </si>
  <si>
    <t>pookie06</t>
  </si>
  <si>
    <t>poohlove</t>
  </si>
  <si>
    <t>poohbutt</t>
  </si>
  <si>
    <t>pooh29</t>
  </si>
  <si>
    <t>pooch1</t>
  </si>
  <si>
    <t>pompon</t>
  </si>
  <si>
    <t>pollys</t>
  </si>
  <si>
    <t>pollo123</t>
  </si>
  <si>
    <t>polish1</t>
  </si>
  <si>
    <t>pokemon4</t>
  </si>
  <si>
    <t>poesjes</t>
  </si>
  <si>
    <t>pleple</t>
  </si>
  <si>
    <t>player101</t>
  </si>
  <si>
    <t>playboy4eva</t>
  </si>
  <si>
    <t>playboy2007</t>
  </si>
  <si>
    <t>playa13</t>
  </si>
  <si>
    <t>plavusa</t>
  </si>
  <si>
    <t>planb1</t>
  </si>
  <si>
    <t>pizza9</t>
  </si>
  <si>
    <t>pizza7</t>
  </si>
  <si>
    <t>pizza4</t>
  </si>
  <si>
    <t>pixie2</t>
  </si>
  <si>
    <t>pituka</t>
  </si>
  <si>
    <t>pittsburg</t>
  </si>
  <si>
    <t>pitter</t>
  </si>
  <si>
    <t>pitcher1</t>
  </si>
  <si>
    <t>pitbull12</t>
  </si>
  <si>
    <t>pitbike</t>
  </si>
  <si>
    <t>pistons32</t>
  </si>
  <si>
    <t>pispis</t>
  </si>
  <si>
    <t>pisis</t>
  </si>
  <si>
    <t>pisici</t>
  </si>
  <si>
    <t>pipinghot</t>
  </si>
  <si>
    <t>pintos</t>
  </si>
  <si>
    <t>pinter</t>
  </si>
  <si>
    <t>pinkworld</t>
  </si>
  <si>
    <t>pinkplayboy</t>
  </si>
  <si>
    <t>pinklove1</t>
  </si>
  <si>
    <t>pinkista</t>
  </si>
  <si>
    <t>pinkie123</t>
  </si>
  <si>
    <t>pink456</t>
  </si>
  <si>
    <t>pink!!</t>
  </si>
  <si>
    <t>pingol</t>
  </si>
  <si>
    <t>pingo</t>
  </si>
  <si>
    <t>pimpmaster</t>
  </si>
  <si>
    <t>pimpin4</t>
  </si>
  <si>
    <t>pimpin15</t>
  </si>
  <si>
    <t>piglet06</t>
  </si>
  <si>
    <t>piggy7</t>
  </si>
  <si>
    <t>pierce1</t>
  </si>
  <si>
    <t>pickles123</t>
  </si>
  <si>
    <t>pickle4</t>
  </si>
  <si>
    <t>pickle123</t>
  </si>
  <si>
    <t>pickachu</t>
  </si>
  <si>
    <t>piccolo1</t>
  </si>
  <si>
    <t>picante</t>
  </si>
  <si>
    <t>pianogirl</t>
  </si>
  <si>
    <t>pheobe1</t>
  </si>
  <si>
    <t>phatty1</t>
  </si>
  <si>
    <t>phatbaby</t>
  </si>
  <si>
    <t>pferde</t>
  </si>
  <si>
    <t>peterj</t>
  </si>
  <si>
    <t>peter69</t>
  </si>
  <si>
    <t>peter21</t>
  </si>
  <si>
    <t>periodismo</t>
  </si>
  <si>
    <t>perdea</t>
  </si>
  <si>
    <t>pepsi13</t>
  </si>
  <si>
    <t>pepay</t>
  </si>
  <si>
    <t>pensamiento</t>
  </si>
  <si>
    <t>pennydog</t>
  </si>
  <si>
    <t>penny01</t>
  </si>
  <si>
    <t>pennie1</t>
  </si>
  <si>
    <t>peixoto</t>
  </si>
  <si>
    <t>peggie</t>
  </si>
  <si>
    <t>pedro12</t>
  </si>
  <si>
    <t>pedraza</t>
  </si>
  <si>
    <t>pecesito</t>
  </si>
  <si>
    <t>peartree</t>
  </si>
  <si>
    <t>peachesncream</t>
  </si>
  <si>
    <t>peacee</t>
  </si>
  <si>
    <t>paul15</t>
  </si>
  <si>
    <t>paul143</t>
  </si>
  <si>
    <t>patron1</t>
  </si>
  <si>
    <t>patriotas</t>
  </si>
  <si>
    <t>patrick6</t>
  </si>
  <si>
    <t>patopato</t>
  </si>
  <si>
    <t>pastrulo</t>
  </si>
  <si>
    <t>passwords1</t>
  </si>
  <si>
    <t>password81</t>
  </si>
  <si>
    <t>password420</t>
  </si>
  <si>
    <t>passit</t>
  </si>
  <si>
    <t>passes</t>
  </si>
  <si>
    <t>pass22</t>
  </si>
  <si>
    <t>parkhill</t>
  </si>
  <si>
    <t>pardz</t>
  </si>
  <si>
    <t>parcero</t>
  </si>
  <si>
    <t>paraschiva</t>
  </si>
  <si>
    <t>parangaricutirimicuaro</t>
  </si>
  <si>
    <t>papushik</t>
  </si>
  <si>
    <t>papagali</t>
  </si>
  <si>
    <t>paolin</t>
  </si>
  <si>
    <t>paola13</t>
  </si>
  <si>
    <t>pantro</t>
  </si>
  <si>
    <t>panthers08</t>
  </si>
  <si>
    <t>panteranegra</t>
  </si>
  <si>
    <t>pantera666</t>
  </si>
  <si>
    <t>pantalones</t>
  </si>
  <si>
    <t>panda4</t>
  </si>
  <si>
    <t>panda17</t>
  </si>
  <si>
    <t>panda16</t>
  </si>
  <si>
    <t>panadol</t>
  </si>
  <si>
    <t>pamel</t>
  </si>
  <si>
    <t>pamacs</t>
  </si>
  <si>
    <t>paints</t>
  </si>
  <si>
    <t>paige5</t>
  </si>
  <si>
    <t>pagina</t>
  </si>
  <si>
    <t>pacific1</t>
  </si>
  <si>
    <t>p3anut</t>
  </si>
  <si>
    <t>owen12</t>
  </si>
  <si>
    <t>overtime</t>
  </si>
  <si>
    <t>overcomer</t>
  </si>
  <si>
    <t>outback1</t>
  </si>
  <si>
    <t>ousooners</t>
  </si>
  <si>
    <t>osmosis</t>
  </si>
  <si>
    <t>oscarm</t>
  </si>
  <si>
    <t>oscare</t>
  </si>
  <si>
    <t>oscar6</t>
  </si>
  <si>
    <t>oscar20</t>
  </si>
  <si>
    <t>orphen</t>
  </si>
  <si>
    <t>orlando12</t>
  </si>
  <si>
    <t>orejon</t>
  </si>
  <si>
    <t>orchidee</t>
  </si>
  <si>
    <t>orange88</t>
  </si>
  <si>
    <t>orange0</t>
  </si>
  <si>
    <t>oralsex</t>
  </si>
  <si>
    <t>openarms</t>
  </si>
  <si>
    <t>onlytime</t>
  </si>
  <si>
    <t>oneal</t>
  </si>
  <si>
    <t>one123</t>
  </si>
  <si>
    <t>omnitrix</t>
  </si>
  <si>
    <t>omega3</t>
  </si>
  <si>
    <t>olsentwins</t>
  </si>
  <si>
    <t>olivia05</t>
  </si>
  <si>
    <t>oldschool1</t>
  </si>
  <si>
    <t>oktavia</t>
  </si>
  <si>
    <t>okeydokey</t>
  </si>
  <si>
    <t>okedeh</t>
  </si>
  <si>
    <t>ohyeah1</t>
  </si>
  <si>
    <t>ohsnap1</t>
  </si>
  <si>
    <t>octobre</t>
  </si>
  <si>
    <t>ochie</t>
  </si>
  <si>
    <t>ocean12</t>
  </si>
  <si>
    <t>oakgrove</t>
  </si>
  <si>
    <t>oakfield</t>
  </si>
  <si>
    <t>nyuszika</t>
  </si>
  <si>
    <t>nylecoj</t>
  </si>
  <si>
    <t>nursing06</t>
  </si>
  <si>
    <t>nurse06</t>
  </si>
  <si>
    <t>nurhayati</t>
  </si>
  <si>
    <t>nunung</t>
  </si>
  <si>
    <t>nunes</t>
  </si>
  <si>
    <t>numbers1</t>
  </si>
  <si>
    <t>nuggets15</t>
  </si>
  <si>
    <t>nothing123</t>
  </si>
  <si>
    <t>notepad</t>
  </si>
  <si>
    <t>notaloka</t>
  </si>
  <si>
    <t>notaloca</t>
  </si>
  <si>
    <t>nosotras</t>
  </si>
  <si>
    <t>noslen</t>
  </si>
  <si>
    <t>normah</t>
  </si>
  <si>
    <t>norhan</t>
  </si>
  <si>
    <t>nooney</t>
  </si>
  <si>
    <t>nooknook</t>
  </si>
  <si>
    <t>nononono</t>
  </si>
  <si>
    <t>nokia3230</t>
  </si>
  <si>
    <t>nnnnnnnnnn</t>
  </si>
  <si>
    <t>ni├▒abonita</t>
  </si>
  <si>
    <t>nirolf</t>
  </si>
  <si>
    <t>nini</t>
  </si>
  <si>
    <t>nina22</t>
  </si>
  <si>
    <t>nina17</t>
  </si>
  <si>
    <t>nina11</t>
  </si>
  <si>
    <t>nikoniko</t>
  </si>
  <si>
    <t>nikon</t>
  </si>
  <si>
    <t>nikki89</t>
  </si>
  <si>
    <t>niki123</t>
  </si>
  <si>
    <t>nigger3</t>
  </si>
  <si>
    <t>nicole44</t>
  </si>
  <si>
    <t>nheng</t>
  </si>
  <si>
    <t>newyork9</t>
  </si>
  <si>
    <t>newyork15</t>
  </si>
  <si>
    <t>newyork13</t>
  </si>
  <si>
    <t>newyork01</t>
  </si>
  <si>
    <t>newwave</t>
  </si>
  <si>
    <t>newbooty</t>
  </si>
  <si>
    <t>nessy</t>
  </si>
  <si>
    <t>neron</t>
  </si>
  <si>
    <t>nerisa</t>
  </si>
  <si>
    <t>nene21</t>
  </si>
  <si>
    <t>nenamosha</t>
  </si>
  <si>
    <t>negrete</t>
  </si>
  <si>
    <t>negneg</t>
  </si>
  <si>
    <t>neeraj</t>
  </si>
  <si>
    <t>natwest</t>
  </si>
  <si>
    <t>nataly1</t>
  </si>
  <si>
    <t>natalie14</t>
  </si>
  <si>
    <t>natalie03</t>
  </si>
  <si>
    <t>natale</t>
  </si>
  <si>
    <t>nasrul</t>
  </si>
  <si>
    <t>narusegawa</t>
  </si>
  <si>
    <t>narita</t>
  </si>
  <si>
    <t>narayana</t>
  </si>
  <si>
    <t>naomy</t>
  </si>
  <si>
    <t>nanny911</t>
  </si>
  <si>
    <t>nanapancha</t>
  </si>
  <si>
    <t>nana95</t>
  </si>
  <si>
    <t>nana101</t>
  </si>
  <si>
    <t>nana06</t>
  </si>
  <si>
    <t>nana04</t>
  </si>
  <si>
    <t>nala</t>
  </si>
  <si>
    <t>naila</t>
  </si>
  <si>
    <t>naiara</t>
  </si>
  <si>
    <t>nae-nae</t>
  </si>
  <si>
    <t>nacario</t>
  </si>
  <si>
    <t>mztweety</t>
  </si>
  <si>
    <t>mzbrown</t>
  </si>
  <si>
    <t>mz.pooh</t>
  </si>
  <si>
    <t>mysecret1</t>
  </si>
  <si>
    <t>myphone</t>
  </si>
  <si>
    <t>mypapa</t>
  </si>
  <si>
    <t>mynumber1</t>
  </si>
  <si>
    <t>myman1</t>
  </si>
  <si>
    <t>mylove18</t>
  </si>
  <si>
    <t>mylove11</t>
  </si>
  <si>
    <t>myleen</t>
  </si>
  <si>
    <t>myhoney1</t>
  </si>
  <si>
    <t>myboo12</t>
  </si>
  <si>
    <t>my2loves</t>
  </si>
  <si>
    <t>mustaqim</t>
  </si>
  <si>
    <t>musicfreak</t>
  </si>
  <si>
    <t>music4ever</t>
  </si>
  <si>
    <t>murat</t>
  </si>
  <si>
    <t>munchies1</t>
  </si>
  <si>
    <t>mumford</t>
  </si>
  <si>
    <t>mumdad1</t>
  </si>
  <si>
    <t>muffin5</t>
  </si>
  <si>
    <t>mrhappy</t>
  </si>
  <si>
    <t>mrclean</t>
  </si>
  <si>
    <t>mozart1</t>
  </si>
  <si>
    <t>mourinho</t>
  </si>
  <si>
    <t>motorx</t>
  </si>
  <si>
    <t>motorolla</t>
  </si>
  <si>
    <t>moshita</t>
  </si>
  <si>
    <t>morgan15</t>
  </si>
  <si>
    <t>morgado</t>
  </si>
  <si>
    <t>moreland</t>
  </si>
  <si>
    <t>moortje</t>
  </si>
  <si>
    <t>moonglow</t>
  </si>
  <si>
    <t>moonface</t>
  </si>
  <si>
    <t>moon88</t>
  </si>
  <si>
    <t>moon11</t>
  </si>
  <si>
    <t>moomoo11</t>
  </si>
  <si>
    <t>mookie5</t>
  </si>
  <si>
    <t>moocher</t>
  </si>
  <si>
    <t>mooch</t>
  </si>
  <si>
    <t>montae</t>
  </si>
  <si>
    <t>monster666</t>
  </si>
  <si>
    <t>monster!</t>
  </si>
  <si>
    <t>monseteamo</t>
  </si>
  <si>
    <t>monkey84</t>
  </si>
  <si>
    <t>monkey82</t>
  </si>
  <si>
    <t>monkey1992</t>
  </si>
  <si>
    <t>monkey100</t>
  </si>
  <si>
    <t>monitos</t>
  </si>
  <si>
    <t>monique15</t>
  </si>
  <si>
    <t>monick</t>
  </si>
  <si>
    <t>monica14</t>
  </si>
  <si>
    <t>mommyx2</t>
  </si>
  <si>
    <t>mommy31</t>
  </si>
  <si>
    <t>mollyg</t>
  </si>
  <si>
    <t>molly17</t>
  </si>
  <si>
    <t>molly09</t>
  </si>
  <si>
    <t>mobil</t>
  </si>
  <si>
    <t>miyazaki</t>
  </si>
  <si>
    <t>mixture</t>
  </si>
  <si>
    <t>mitsey</t>
  </si>
  <si>
    <t>mitologia</t>
  </si>
  <si>
    <t>mistakes</t>
  </si>
  <si>
    <t>missypoo</t>
  </si>
  <si>
    <t>missy17</t>
  </si>
  <si>
    <t>mishi</t>
  </si>
  <si>
    <t>misfits138</t>
  </si>
  <si>
    <t>misfit1</t>
  </si>
  <si>
    <t>mischelle</t>
  </si>
  <si>
    <t>miriah</t>
  </si>
  <si>
    <t>miosotis</t>
  </si>
  <si>
    <t>minni</t>
  </si>
  <si>
    <t>minney</t>
  </si>
  <si>
    <t>minicoopers</t>
  </si>
  <si>
    <t>mine26</t>
  </si>
  <si>
    <t>mimi04</t>
  </si>
  <si>
    <t>milltown</t>
  </si>
  <si>
    <t>miller23</t>
  </si>
  <si>
    <t>mileena</t>
  </si>
  <si>
    <t>mikeyy</t>
  </si>
  <si>
    <t>mikey17</t>
  </si>
  <si>
    <t>mikey14</t>
  </si>
  <si>
    <t>mike44</t>
  </si>
  <si>
    <t>mike34</t>
  </si>
  <si>
    <t>mike29</t>
  </si>
  <si>
    <t>miguelin</t>
  </si>
  <si>
    <t>miguel07</t>
  </si>
  <si>
    <t>midwifery</t>
  </si>
  <si>
    <t>midway1</t>
  </si>
  <si>
    <t>midian</t>
  </si>
  <si>
    <t>mickey9</t>
  </si>
  <si>
    <t>mickey89</t>
  </si>
  <si>
    <t>mickey26</t>
  </si>
  <si>
    <t>michiel</t>
  </si>
  <si>
    <t>michell1</t>
  </si>
  <si>
    <t>michale</t>
  </si>
  <si>
    <t>michaelle</t>
  </si>
  <si>
    <t>michael77</t>
  </si>
  <si>
    <t>michael101</t>
  </si>
  <si>
    <t>miami2</t>
  </si>
  <si>
    <t>mialma</t>
  </si>
  <si>
    <t>mhadel</t>
  </si>
  <si>
    <t>mexicolindo</t>
  </si>
  <si>
    <t>metcalfe</t>
  </si>
  <si>
    <t>mestiza</t>
  </si>
  <si>
    <t>messina</t>
  </si>
  <si>
    <t>messi10</t>
  </si>
  <si>
    <t>mesquita</t>
  </si>
  <si>
    <t>meryem</t>
  </si>
  <si>
    <t>mermaid2</t>
  </si>
  <si>
    <t>merlinda</t>
  </si>
  <si>
    <t>mercedez1</t>
  </si>
  <si>
    <t>meow12</t>
  </si>
  <si>
    <t>meomeo</t>
  </si>
  <si>
    <t>mendez1</t>
  </si>
  <si>
    <t>memories1</t>
  </si>
  <si>
    <t>memita</t>
  </si>
  <si>
    <t>mememememe</t>
  </si>
  <si>
    <t>melito</t>
  </si>
  <si>
    <t>melissa06</t>
  </si>
  <si>
    <t>meliss</t>
  </si>
  <si>
    <t>melicia</t>
  </si>
  <si>
    <t>melba</t>
  </si>
  <si>
    <t>melas</t>
  </si>
  <si>
    <t>melanie7</t>
  </si>
  <si>
    <t>mel1234</t>
  </si>
  <si>
    <t>meganmarie</t>
  </si>
  <si>
    <t>meganj</t>
  </si>
  <si>
    <t>megan17</t>
  </si>
  <si>
    <t>meatloaf1</t>
  </si>
  <si>
    <t>me2ubear</t>
  </si>
  <si>
    <t>me2008</t>
  </si>
  <si>
    <t>mcfarland</t>
  </si>
  <si>
    <t>mayor</t>
  </si>
  <si>
    <t>mayonnaise</t>
  </si>
  <si>
    <t>mayo15</t>
  </si>
  <si>
    <t>mayo14</t>
  </si>
  <si>
    <t>may132006</t>
  </si>
  <si>
    <t>mawmaw1</t>
  </si>
  <si>
    <t>maverik</t>
  </si>
  <si>
    <t>matt99</t>
  </si>
  <si>
    <t>matita</t>
  </si>
  <si>
    <t>matei</t>
  </si>
  <si>
    <t>mastiff</t>
  </si>
  <si>
    <t>master3</t>
  </si>
  <si>
    <t>massi</t>
  </si>
  <si>
    <t>masscom</t>
  </si>
  <si>
    <t>mason5</t>
  </si>
  <si>
    <t>maryjane2</t>
  </si>
  <si>
    <t>marria</t>
  </si>
  <si>
    <t>marrah</t>
  </si>
  <si>
    <t>marley123</t>
  </si>
  <si>
    <t>markjayson</t>
  </si>
  <si>
    <t>marketing1</t>
  </si>
  <si>
    <t>marione</t>
  </si>
  <si>
    <t>mario9</t>
  </si>
  <si>
    <t>mario17</t>
  </si>
  <si>
    <t>marilen</t>
  </si>
  <si>
    <t>mariage</t>
  </si>
  <si>
    <t>maria89</t>
  </si>
  <si>
    <t>maria26</t>
  </si>
  <si>
    <t>mari21</t>
  </si>
  <si>
    <t>marhaba</t>
  </si>
  <si>
    <t>maren</t>
  </si>
  <si>
    <t>marcus08</t>
  </si>
  <si>
    <t>marcos2</t>
  </si>
  <si>
    <t>marcos123</t>
  </si>
  <si>
    <t>marc123</t>
  </si>
  <si>
    <t>marble1</t>
  </si>
  <si>
    <t>maplewood</t>
  </si>
  <si>
    <t>manutd4life</t>
  </si>
  <si>
    <t>manu1234</t>
  </si>
  <si>
    <t>mangkuk</t>
  </si>
  <si>
    <t>mandy22</t>
  </si>
  <si>
    <t>mandy11</t>
  </si>
  <si>
    <t>mandolin</t>
  </si>
  <si>
    <t>mandirigma</t>
  </si>
  <si>
    <t>manasa</t>
  </si>
  <si>
    <t>manantial</t>
  </si>
  <si>
    <t>manalili</t>
  </si>
  <si>
    <t>mamerto</t>
  </si>
  <si>
    <t>mama143</t>
  </si>
  <si>
    <t>malicia</t>
  </si>
  <si>
    <t>malecka</t>
  </si>
  <si>
    <t>malago</t>
  </si>
  <si>
    <t>malabo</t>
  </si>
  <si>
    <t>makayah</t>
  </si>
  <si>
    <t>makaka</t>
  </si>
  <si>
    <t>majora</t>
  </si>
  <si>
    <t>maintain</t>
  </si>
  <si>
    <t>mahameru</t>
  </si>
  <si>
    <t>mahalnakita</t>
  </si>
  <si>
    <t>mahal11</t>
  </si>
  <si>
    <t>magnate</t>
  </si>
  <si>
    <t>magic01</t>
  </si>
  <si>
    <t>magandaaq</t>
  </si>
  <si>
    <t>magalona</t>
  </si>
  <si>
    <t>magalita</t>
  </si>
  <si>
    <t>mafija</t>
  </si>
  <si>
    <t>madoka</t>
  </si>
  <si>
    <t>madmike</t>
  </si>
  <si>
    <t>maddi1</t>
  </si>
  <si>
    <t>mackyboy</t>
  </si>
  <si>
    <t>machucando</t>
  </si>
  <si>
    <t>lyrehs</t>
  </si>
  <si>
    <t>luvinme</t>
  </si>
  <si>
    <t>luv101</t>
  </si>
  <si>
    <t>lutontown</t>
  </si>
  <si>
    <t>lutchu</t>
  </si>
  <si>
    <t>luninha</t>
  </si>
  <si>
    <t>lunes</t>
  </si>
  <si>
    <t>lunazul</t>
  </si>
  <si>
    <t>lulu15</t>
  </si>
  <si>
    <t>luke4eva</t>
  </si>
  <si>
    <t>luisandres</t>
  </si>
  <si>
    <t>lucy24</t>
  </si>
  <si>
    <t>luckylucky</t>
  </si>
  <si>
    <t>luckybear</t>
  </si>
  <si>
    <t>lucienne</t>
  </si>
  <si>
    <t>luciano1</t>
  </si>
  <si>
    <t>lucatoni</t>
  </si>
  <si>
    <t>loveyou01</t>
  </si>
  <si>
    <t>loveu13</t>
  </si>
  <si>
    <t>loverg</t>
  </si>
  <si>
    <t>lover27</t>
  </si>
  <si>
    <t>lovemoney</t>
  </si>
  <si>
    <t>loveme89</t>
  </si>
  <si>
    <t>lovemay</t>
  </si>
  <si>
    <t>lovekyle</t>
  </si>
  <si>
    <t>lovekevin</t>
  </si>
  <si>
    <t>loveisgod</t>
  </si>
  <si>
    <t>lovee1</t>
  </si>
  <si>
    <t>lovecute</t>
  </si>
  <si>
    <t>lovebill</t>
  </si>
  <si>
    <t>loveallah</t>
  </si>
  <si>
    <t>love9</t>
  </si>
  <si>
    <t>love75</t>
  </si>
  <si>
    <t>love51</t>
  </si>
  <si>
    <t>love200</t>
  </si>
  <si>
    <t>love1981</t>
  </si>
  <si>
    <t>love112</t>
  </si>
  <si>
    <t>love**</t>
  </si>
  <si>
    <t>loulou12</t>
  </si>
  <si>
    <t>loser88</t>
  </si>
  <si>
    <t>lorena123</t>
  </si>
  <si>
    <t>loquera</t>
  </si>
  <si>
    <t>loopylass</t>
  </si>
  <si>
    <t>looker</t>
  </si>
  <si>
    <t>longhorns2</t>
  </si>
  <si>
    <t>london06</t>
  </si>
  <si>
    <t>lola16</t>
  </si>
  <si>
    <t>logan22</t>
  </si>
  <si>
    <t>loekie</t>
  </si>
  <si>
    <t>lloren</t>
  </si>
  <si>
    <t>llewelyn</t>
  </si>
  <si>
    <t>lizzie7</t>
  </si>
  <si>
    <t>lizzie01</t>
  </si>
  <si>
    <t>liverpool2005</t>
  </si>
  <si>
    <t>littlepig</t>
  </si>
  <si>
    <t>littlemonkey</t>
  </si>
  <si>
    <t>littlebug</t>
  </si>
  <si>
    <t>lisa17</t>
  </si>
  <si>
    <t>lipsmacker</t>
  </si>
  <si>
    <t>lionlion</t>
  </si>
  <si>
    <t>linny</t>
  </si>
  <si>
    <t>lindsey2</t>
  </si>
  <si>
    <t>lindsey123</t>
  </si>
  <si>
    <t>lindsay2</t>
  </si>
  <si>
    <t>lindley</t>
  </si>
  <si>
    <t>linda21</t>
  </si>
  <si>
    <t>linda01</t>
  </si>
  <si>
    <t>limestone</t>
  </si>
  <si>
    <t>lily10</t>
  </si>
  <si>
    <t>lily08</t>
  </si>
  <si>
    <t>lilpink</t>
  </si>
  <si>
    <t>lilolilo</t>
  </si>
  <si>
    <t>lilman3</t>
  </si>
  <si>
    <t>lillybug</t>
  </si>
  <si>
    <t>liljj</t>
  </si>
  <si>
    <t>lilash</t>
  </si>
  <si>
    <t>lilas</t>
  </si>
  <si>
    <t>lightfoot</t>
  </si>
  <si>
    <t>lifeishard</t>
  </si>
  <si>
    <t>liceth</t>
  </si>
  <si>
    <t>libby123</t>
  </si>
  <si>
    <t>lexine</t>
  </si>
  <si>
    <t>lexii</t>
  </si>
  <si>
    <t>lexi05</t>
  </si>
  <si>
    <t>lexi01</t>
  </si>
  <si>
    <t>levita</t>
  </si>
  <si>
    <t>levi</t>
  </si>
  <si>
    <t>levesque</t>
  </si>
  <si>
    <t>letter1</t>
  </si>
  <si>
    <t>letizia</t>
  </si>
  <si>
    <t>leslie10</t>
  </si>
  <si>
    <t>leshay</t>
  </si>
  <si>
    <t>leonid</t>
  </si>
  <si>
    <t>leon13</t>
  </si>
  <si>
    <t>leo1993</t>
  </si>
  <si>
    <t>lemon2</t>
  </si>
  <si>
    <t>leighann1</t>
  </si>
  <si>
    <t>leigh07</t>
  </si>
  <si>
    <t>leianne</t>
  </si>
  <si>
    <t>ledoux</t>
  </si>
  <si>
    <t>leblanc</t>
  </si>
  <si>
    <t>lboogie</t>
  </si>
  <si>
    <t>lavidaeshermosa</t>
  </si>
  <si>
    <t>lavaca</t>
  </si>
  <si>
    <t>lauren24</t>
  </si>
  <si>
    <t>lauren05</t>
  </si>
  <si>
    <t>laurax</t>
  </si>
  <si>
    <t>laura21</t>
  </si>
  <si>
    <t>laura18</t>
  </si>
  <si>
    <t>laugh1</t>
  </si>
  <si>
    <t>latisha1</t>
  </si>
  <si>
    <t>latina4life</t>
  </si>
  <si>
    <t>lasoledad</t>
  </si>
  <si>
    <t>lasers</t>
  </si>
  <si>
    <t>lasagne</t>
  </si>
  <si>
    <t>laryssa</t>
  </si>
  <si>
    <t>larios</t>
  </si>
  <si>
    <t>larata</t>
  </si>
  <si>
    <t>lapdance</t>
  </si>
  <si>
    <t>lapara</t>
  </si>
  <si>
    <t>laniya</t>
  </si>
  <si>
    <t>langkawi</t>
  </si>
  <si>
    <t>lanenalinda</t>
  </si>
  <si>
    <t>lancey</t>
  </si>
  <si>
    <t>lancau</t>
  </si>
  <si>
    <t>lamina</t>
  </si>
  <si>
    <t>lamierda</t>
  </si>
  <si>
    <t>lamars</t>
  </si>
  <si>
    <t>lagwagon</t>
  </si>
  <si>
    <t>lafaye</t>
  </si>
  <si>
    <t>ladybug!</t>
  </si>
  <si>
    <t>lady69</t>
  </si>
  <si>
    <t>labamba</t>
  </si>
  <si>
    <t>kylexy</t>
  </si>
  <si>
    <t>kutie</t>
  </si>
  <si>
    <t>kutcher</t>
  </si>
  <si>
    <t>kupalako</t>
  </si>
  <si>
    <t>kunobecker</t>
  </si>
  <si>
    <t>kumag</t>
  </si>
  <si>
    <t>krystal2</t>
  </si>
  <si>
    <t>krrish</t>
  </si>
  <si>
    <t>kristof</t>
  </si>
  <si>
    <t>krisma</t>
  </si>
  <si>
    <t>kris22</t>
  </si>
  <si>
    <t>kripton</t>
  </si>
  <si>
    <t>krikri</t>
  </si>
  <si>
    <t>kosova1</t>
  </si>
  <si>
    <t>kompjuter</t>
  </si>
  <si>
    <t>kokok</t>
  </si>
  <si>
    <t>koenigsegg</t>
  </si>
  <si>
    <t>kobeb8</t>
  </si>
  <si>
    <t>kmpanita</t>
  </si>
  <si>
    <t>klein</t>
  </si>
  <si>
    <t>kkkkkk1</t>
  </si>
  <si>
    <t>kjkjkj</t>
  </si>
  <si>
    <t>kiwigirl</t>
  </si>
  <si>
    <t>kittylover</t>
  </si>
  <si>
    <t>kitty89</t>
  </si>
  <si>
    <t>kitty666</t>
  </si>
  <si>
    <t>kittisak</t>
  </si>
  <si>
    <t>kissme23</t>
  </si>
  <si>
    <t>kissfm</t>
  </si>
  <si>
    <t>kisses24</t>
  </si>
  <si>
    <t>kirstine</t>
  </si>
  <si>
    <t>kingjesus</t>
  </si>
  <si>
    <t>king1234</t>
  </si>
  <si>
    <t>kindle</t>
  </si>
  <si>
    <t>killarney</t>
  </si>
  <si>
    <t>killa21</t>
  </si>
  <si>
    <t>kidsx3</t>
  </si>
  <si>
    <t>khongbiet</t>
  </si>
  <si>
    <t>khing</t>
  </si>
  <si>
    <t>keychain</t>
  </si>
  <si>
    <t>kenzie123</t>
  </si>
  <si>
    <t>kennya</t>
  </si>
  <si>
    <t>kenny14</t>
  </si>
  <si>
    <t>kenlee</t>
  </si>
  <si>
    <t>kendra3</t>
  </si>
  <si>
    <t>kendall2</t>
  </si>
  <si>
    <t>kemuel</t>
  </si>
  <si>
    <t>kembang</t>
  </si>
  <si>
    <t>kellyt</t>
  </si>
  <si>
    <t>kelleher</t>
  </si>
  <si>
    <t>keke07</t>
  </si>
  <si>
    <t>keith08</t>
  </si>
  <si>
    <t>kckckc</t>
  </si>
  <si>
    <t>kaylee07</t>
  </si>
  <si>
    <t>kaylaj</t>
  </si>
  <si>
    <t>kaylaa</t>
  </si>
  <si>
    <t>kaykay7</t>
  </si>
  <si>
    <t>kaykay13</t>
  </si>
  <si>
    <t>kavana</t>
  </si>
  <si>
    <t>katiea</t>
  </si>
  <si>
    <t>kate22</t>
  </si>
  <si>
    <t>kassia</t>
  </si>
  <si>
    <t>kasper1</t>
  </si>
  <si>
    <t>kasihsayang</t>
  </si>
  <si>
    <t>karla13</t>
  </si>
  <si>
    <t>karenr</t>
  </si>
  <si>
    <t>karen01</t>
  </si>
  <si>
    <t>kamina</t>
  </si>
  <si>
    <t>kamaru</t>
  </si>
  <si>
    <t>kalog</t>
  </si>
  <si>
    <t>kaleem</t>
  </si>
  <si>
    <t>kakas</t>
  </si>
  <si>
    <t>kagawad</t>
  </si>
  <si>
    <t>kabayan</t>
  </si>
  <si>
    <t>justin97</t>
  </si>
  <si>
    <t>justfriends</t>
  </si>
  <si>
    <t>justeen</t>
  </si>
  <si>
    <t>june4th</t>
  </si>
  <si>
    <t>jullie</t>
  </si>
  <si>
    <t>julio9</t>
  </si>
  <si>
    <t>julinho</t>
  </si>
  <si>
    <t>julianteamo</t>
  </si>
  <si>
    <t>julian15</t>
  </si>
  <si>
    <t>juju123</t>
  </si>
  <si>
    <t>juicy21</t>
  </si>
  <si>
    <t>juelzsantana</t>
  </si>
  <si>
    <t>juanjesus</t>
  </si>
  <si>
    <t>juangabriel</t>
  </si>
  <si>
    <t>juan07</t>
  </si>
  <si>
    <t>jotham</t>
  </si>
  <si>
    <t>jossel</t>
  </si>
  <si>
    <t>joshuajames</t>
  </si>
  <si>
    <t>josh03</t>
  </si>
  <si>
    <t>josemario</t>
  </si>
  <si>
    <t>josee</t>
  </si>
  <si>
    <t>josedejesus</t>
  </si>
  <si>
    <t>jose4ever</t>
  </si>
  <si>
    <t>jose05</t>
  </si>
  <si>
    <t>jorge23</t>
  </si>
  <si>
    <t>jorge18</t>
  </si>
  <si>
    <t>jorge11</t>
  </si>
  <si>
    <t>jorenz</t>
  </si>
  <si>
    <t>jonasbrother</t>
  </si>
  <si>
    <t>jomar1</t>
  </si>
  <si>
    <t>jologz</t>
  </si>
  <si>
    <t>jokers1</t>
  </si>
  <si>
    <t>jokerman</t>
  </si>
  <si>
    <t>jojo101</t>
  </si>
  <si>
    <t>johndel</t>
  </si>
  <si>
    <t>john_cena</t>
  </si>
  <si>
    <t>john77</t>
  </si>
  <si>
    <t>john4ever</t>
  </si>
  <si>
    <t>john33</t>
  </si>
  <si>
    <t>john2006</t>
  </si>
  <si>
    <t>joeybaby</t>
  </si>
  <si>
    <t>joey88</t>
  </si>
  <si>
    <t>joey28</t>
  </si>
  <si>
    <t>joesph1</t>
  </si>
  <si>
    <t>joel24</t>
  </si>
  <si>
    <t>joeishot</t>
  </si>
  <si>
    <t>joeblack</t>
  </si>
  <si>
    <t>joeanne</t>
  </si>
  <si>
    <t>joanne123</t>
  </si>
  <si>
    <t>jjames</t>
  </si>
  <si>
    <t>jimmy08</t>
  </si>
  <si>
    <t>jesusesmipastor</t>
  </si>
  <si>
    <t>jesus001</t>
  </si>
  <si>
    <t>jestine</t>
  </si>
  <si>
    <t>jessyk</t>
  </si>
  <si>
    <t>jessie69</t>
  </si>
  <si>
    <t>jessie23</t>
  </si>
  <si>
    <t>jessicam</t>
  </si>
  <si>
    <t>jessical</t>
  </si>
  <si>
    <t>jessicad</t>
  </si>
  <si>
    <t>jessica02</t>
  </si>
  <si>
    <t>jerose</t>
  </si>
  <si>
    <t>jeremy20</t>
  </si>
  <si>
    <t>jeremia</t>
  </si>
  <si>
    <t>jepong</t>
  </si>
  <si>
    <t>jennelle</t>
  </si>
  <si>
    <t>jenius</t>
  </si>
  <si>
    <t>jelly22</t>
  </si>
  <si>
    <t>jella</t>
  </si>
  <si>
    <t>jelay</t>
  </si>
  <si>
    <t>jeff08</t>
  </si>
  <si>
    <t>jeevan</t>
  </si>
  <si>
    <t>jean23</t>
  </si>
  <si>
    <t>jazzybaby</t>
  </si>
  <si>
    <t>jazzy9</t>
  </si>
  <si>
    <t>jayvie</t>
  </si>
  <si>
    <t>jayrock</t>
  </si>
  <si>
    <t>jayden09</t>
  </si>
  <si>
    <t>jayde1</t>
  </si>
  <si>
    <t>javier7</t>
  </si>
  <si>
    <t>jason9</t>
  </si>
  <si>
    <t>jason2006</t>
  </si>
  <si>
    <t>jasmine03</t>
  </si>
  <si>
    <t>jariel</t>
  </si>
  <si>
    <t>janson</t>
  </si>
  <si>
    <t>janmark</t>
  </si>
  <si>
    <t>janiece</t>
  </si>
  <si>
    <t>janeway</t>
  </si>
  <si>
    <t>jane11</t>
  </si>
  <si>
    <t>jane03</t>
  </si>
  <si>
    <t>jancarlos</t>
  </si>
  <si>
    <t>jamestown</t>
  </si>
  <si>
    <t>james32</t>
  </si>
  <si>
    <t>jamaal1</t>
  </si>
  <si>
    <t>jadyn1</t>
  </si>
  <si>
    <t>jadelynn</t>
  </si>
  <si>
    <t>jade15</t>
  </si>
  <si>
    <t>jada05</t>
  </si>
  <si>
    <t>jackass7</t>
  </si>
  <si>
    <t>j0hnny</t>
  </si>
  <si>
    <t>iydgTvmujl6f</t>
  </si>
  <si>
    <t>iwuvyou</t>
  </si>
  <si>
    <t>ivan15</t>
  </si>
  <si>
    <t>iswear</t>
  </si>
  <si>
    <t>islandgurl</t>
  </si>
  <si>
    <t>islam1</t>
  </si>
  <si>
    <t>isabella06</t>
  </si>
  <si>
    <t>isabel3</t>
  </si>
  <si>
    <t>isabel13</t>
  </si>
  <si>
    <t>isaac3</t>
  </si>
  <si>
    <t>isaac05</t>
  </si>
  <si>
    <t>irish12</t>
  </si>
  <si>
    <t>inuyasha123</t>
  </si>
  <si>
    <t>indio</t>
  </si>
  <si>
    <t>indiangirl</t>
  </si>
  <si>
    <t>indeed</t>
  </si>
  <si>
    <t>imtiaz</t>
  </si>
  <si>
    <t>impala64</t>
  </si>
  <si>
    <t>imissyou!</t>
  </si>
  <si>
    <t>imapimp1</t>
  </si>
  <si>
    <t>iluvzach</t>
  </si>
  <si>
    <t>iluvu23</t>
  </si>
  <si>
    <t>iluvu13</t>
  </si>
  <si>
    <t>iluvsoccer</t>
  </si>
  <si>
    <t>iluvmom1</t>
  </si>
  <si>
    <t>iluvjj</t>
  </si>
  <si>
    <t>iluveddie</t>
  </si>
  <si>
    <t>iluvbrian</t>
  </si>
  <si>
    <t>iluv???</t>
  </si>
  <si>
    <t>iloveyou93</t>
  </si>
  <si>
    <t>iloveu88</t>
  </si>
  <si>
    <t>iloveu0</t>
  </si>
  <si>
    <t>ilovesoftball</t>
  </si>
  <si>
    <t>iloveruby</t>
  </si>
  <si>
    <t>ilovepaige</t>
  </si>
  <si>
    <t>ilovemyhusband</t>
  </si>
  <si>
    <t>iloveme01</t>
  </si>
  <si>
    <t>ilovekane</t>
  </si>
  <si>
    <t>ilovejoe2</t>
  </si>
  <si>
    <t>ilovehim9</t>
  </si>
  <si>
    <t>iloveglenn</t>
  </si>
  <si>
    <t>iloveerica</t>
  </si>
  <si>
    <t>iloveellie</t>
  </si>
  <si>
    <t>ilovedolphins</t>
  </si>
  <si>
    <t>ilovecars</t>
  </si>
  <si>
    <t>ilovebuddy</t>
  </si>
  <si>
    <t>ilovebratz</t>
  </si>
  <si>
    <t>ilovebear</t>
  </si>
  <si>
    <t>iloveac</t>
  </si>
  <si>
    <t>ilove07</t>
  </si>
  <si>
    <t>iknow</t>
  </si>
  <si>
    <t>ihateyou7</t>
  </si>
  <si>
    <t>ihateyou12</t>
  </si>
  <si>
    <t>igiboy</t>
  </si>
  <si>
    <t>iceiceice</t>
  </si>
  <si>
    <t>iamgood</t>
  </si>
  <si>
    <t>hurryup</t>
  </si>
  <si>
    <t>hummerh3</t>
  </si>
  <si>
    <t>hugo12</t>
  </si>
  <si>
    <t>houston7</t>
  </si>
  <si>
    <t>hottopic1</t>
  </si>
  <si>
    <t>hottie77</t>
  </si>
  <si>
    <t>hothot1</t>
  </si>
  <si>
    <t>hotgirls1</t>
  </si>
  <si>
    <t>hotdog12</t>
  </si>
  <si>
    <t>hoskins</t>
  </si>
  <si>
    <t>horses9</t>
  </si>
  <si>
    <t>hookers</t>
  </si>
  <si>
    <t>honkytonk</t>
  </si>
  <si>
    <t>honeyboy</t>
  </si>
  <si>
    <t>hondac</t>
  </si>
  <si>
    <t>hondaa</t>
  </si>
  <si>
    <t>honda00</t>
  </si>
  <si>
    <t>holywood</t>
  </si>
  <si>
    <t>holytrinity</t>
  </si>
  <si>
    <t>holyshit1</t>
  </si>
  <si>
    <t>holly5</t>
  </si>
  <si>
    <t>holabola</t>
  </si>
  <si>
    <t>hola14</t>
  </si>
  <si>
    <t>hockey24</t>
  </si>
  <si>
    <t>hindustan</t>
  </si>
  <si>
    <t>him123</t>
  </si>
  <si>
    <t>hilary12</t>
  </si>
  <si>
    <t>hihi123</t>
  </si>
  <si>
    <t>higgins1</t>
  </si>
  <si>
    <t>hesmine</t>
  </si>
  <si>
    <t>hesham</t>
  </si>
  <si>
    <t>herschel</t>
  </si>
  <si>
    <t>hermionegranger</t>
  </si>
  <si>
    <t>herbie53</t>
  </si>
  <si>
    <t>hendricks</t>
  </si>
  <si>
    <t>hemingway</t>
  </si>
  <si>
    <t>helpdesk</t>
  </si>
  <si>
    <t>helokity</t>
  </si>
  <si>
    <t>hellop</t>
  </si>
  <si>
    <t>hellomom</t>
  </si>
  <si>
    <t>hellokitty123</t>
  </si>
  <si>
    <t>hellodave</t>
  </si>
  <si>
    <t>heidiho</t>
  </si>
  <si>
    <t>heckyes1</t>
  </si>
  <si>
    <t>hechizo</t>
  </si>
  <si>
    <t>heather18</t>
  </si>
  <si>
    <t>heart22</t>
  </si>
  <si>
    <t>headturner</t>
  </si>
  <si>
    <t>haziqah</t>
  </si>
  <si>
    <t>hayden12</t>
  </si>
  <si>
    <t>hawkeye1</t>
  </si>
  <si>
    <t>hawaii22</t>
  </si>
  <si>
    <t>hattie1</t>
  </si>
  <si>
    <t>hatehate</t>
  </si>
  <si>
    <t>harvy</t>
  </si>
  <si>
    <t>hartson</t>
  </si>
  <si>
    <t>hartono</t>
  </si>
  <si>
    <t>harry01</t>
  </si>
  <si>
    <t>harrold</t>
  </si>
  <si>
    <t>harriett</t>
  </si>
  <si>
    <t>harpreet</t>
  </si>
  <si>
    <t>harpot</t>
  </si>
  <si>
    <t>hardaway</t>
  </si>
  <si>
    <t>happytime</t>
  </si>
  <si>
    <t>happee</t>
  </si>
  <si>
    <t>hannah88</t>
  </si>
  <si>
    <t>halotwo</t>
  </si>
  <si>
    <t>halo360</t>
  </si>
  <si>
    <t>halo11</t>
  </si>
  <si>
    <t>halflife2</t>
  </si>
  <si>
    <t>halaka</t>
  </si>
  <si>
    <t>hailey6</t>
  </si>
  <si>
    <t>hailey07</t>
  </si>
  <si>
    <t>haileigh</t>
  </si>
  <si>
    <t>hafizi</t>
  </si>
  <si>
    <t>hacienda</t>
  </si>
  <si>
    <t>gurlygurl</t>
  </si>
  <si>
    <t>gumby1</t>
  </si>
  <si>
    <t>guitara</t>
  </si>
  <si>
    <t>guitar13</t>
  </si>
  <si>
    <t>guessthis</t>
  </si>
  <si>
    <t>guate</t>
  </si>
  <si>
    <t>guagua</t>
  </si>
  <si>
    <t>gthang</t>
  </si>
  <si>
    <t>groovy123</t>
  </si>
  <si>
    <t>groningen</t>
  </si>
  <si>
    <t>grommit</t>
  </si>
  <si>
    <t>grnjvolobm</t>
  </si>
  <si>
    <t>gresham</t>
  </si>
  <si>
    <t>gregory2</t>
  </si>
  <si>
    <t>greg22</t>
  </si>
  <si>
    <t>greendayrock</t>
  </si>
  <si>
    <t>greenday6</t>
  </si>
  <si>
    <t>greenday14</t>
  </si>
  <si>
    <t>green96</t>
  </si>
  <si>
    <t>green89</t>
  </si>
  <si>
    <t>green00</t>
  </si>
  <si>
    <t>greater</t>
  </si>
  <si>
    <t>grandview</t>
  </si>
  <si>
    <t>grandberry</t>
  </si>
  <si>
    <t>graduate08</t>
  </si>
  <si>
    <t>graduate07</t>
  </si>
  <si>
    <t>graciel</t>
  </si>
  <si>
    <t>gracie08</t>
  </si>
  <si>
    <t>gracem</t>
  </si>
  <si>
    <t>grace27</t>
  </si>
  <si>
    <t>grace143</t>
  </si>
  <si>
    <t>grace02</t>
  </si>
  <si>
    <t>gotic</t>
  </si>
  <si>
    <t>gosling</t>
  </si>
  <si>
    <t>gorgoroth</t>
  </si>
  <si>
    <t>google5</t>
  </si>
  <si>
    <t>gokuss4</t>
  </si>
  <si>
    <t>gokiel</t>
  </si>
  <si>
    <t>godson1</t>
  </si>
  <si>
    <t>god4ever</t>
  </si>
  <si>
    <t>gobshite</t>
  </si>
  <si>
    <t>glynis</t>
  </si>
  <si>
    <t>glycerine</t>
  </si>
  <si>
    <t>glitter123</t>
  </si>
  <si>
    <t>glendita</t>
  </si>
  <si>
    <t>gizmo101</t>
  </si>
  <si>
    <t>giulio</t>
  </si>
  <si>
    <t>girlys</t>
  </si>
  <si>
    <t>girls12</t>
  </si>
  <si>
    <t>giorgiana</t>
  </si>
  <si>
    <t>gingerspice</t>
  </si>
  <si>
    <t>ginger05</t>
  </si>
  <si>
    <t>ghazali</t>
  </si>
  <si>
    <t>getsemani</t>
  </si>
  <si>
    <t>getpaid</t>
  </si>
  <si>
    <t>gervin</t>
  </si>
  <si>
    <t>gerrard4</t>
  </si>
  <si>
    <t>gerrard123</t>
  </si>
  <si>
    <t>germany2</t>
  </si>
  <si>
    <t>geovana</t>
  </si>
  <si>
    <t>georgiapeach</t>
  </si>
  <si>
    <t>georgel</t>
  </si>
  <si>
    <t>genna</t>
  </si>
  <si>
    <t>genesis7</t>
  </si>
  <si>
    <t>genesis2</t>
  </si>
  <si>
    <t>genesis11</t>
  </si>
  <si>
    <t>gemini25</t>
  </si>
  <si>
    <t>gemini24</t>
  </si>
  <si>
    <t>gemini09</t>
  </si>
  <si>
    <t>gaviola</t>
  </si>
  <si>
    <t>gavina</t>
  </si>
  <si>
    <t>gatoss</t>
  </si>
  <si>
    <t>gatman</t>
  </si>
  <si>
    <t>gatalinda</t>
  </si>
  <si>
    <t>garutay</t>
  </si>
  <si>
    <t>garcia12</t>
  </si>
  <si>
    <t>ganja1</t>
  </si>
  <si>
    <t>gangs</t>
  </si>
  <si>
    <t>ganga</t>
  </si>
  <si>
    <t>ganda2</t>
  </si>
  <si>
    <t>gammakins</t>
  </si>
  <si>
    <t>games123</t>
  </si>
  <si>
    <t>galera</t>
  </si>
  <si>
    <t>gabriel04</t>
  </si>
  <si>
    <t>gabri</t>
  </si>
  <si>
    <t>gabe123</t>
  </si>
  <si>
    <t>gabbygirl</t>
  </si>
  <si>
    <t>gabby15</t>
  </si>
  <si>
    <t>gabby08</t>
  </si>
  <si>
    <t>gabana</t>
  </si>
  <si>
    <t>gab123</t>
  </si>
  <si>
    <t>g-baby</t>
  </si>
  <si>
    <t>funnys</t>
  </si>
  <si>
    <t>funny12</t>
  </si>
  <si>
    <t>fundip</t>
  </si>
  <si>
    <t>fumanchu</t>
  </si>
  <si>
    <t>fullclip</t>
  </si>
  <si>
    <t>fulger</t>
  </si>
  <si>
    <t>fudge2</t>
  </si>
  <si>
    <t>fuckyou24</t>
  </si>
  <si>
    <t>fucksake</t>
  </si>
  <si>
    <t>fuckoff6</t>
  </si>
  <si>
    <t>fuckhoes</t>
  </si>
  <si>
    <t>fuckabitch</t>
  </si>
  <si>
    <t>fuck14</t>
  </si>
  <si>
    <t>fuck08</t>
  </si>
  <si>
    <t>fuck07</t>
  </si>
  <si>
    <t>fuck01</t>
  </si>
  <si>
    <t>froggy4</t>
  </si>
  <si>
    <t>froggers</t>
  </si>
  <si>
    <t>frieda</t>
  </si>
  <si>
    <t>fridita</t>
  </si>
  <si>
    <t>fridas</t>
  </si>
  <si>
    <t>frenz4eva</t>
  </si>
  <si>
    <t>freedom12</t>
  </si>
  <si>
    <t>freed0m</t>
  </si>
  <si>
    <t>fredric</t>
  </si>
  <si>
    <t>freakgirl</t>
  </si>
  <si>
    <t>freak101</t>
  </si>
  <si>
    <t>franzi</t>
  </si>
  <si>
    <t>franka</t>
  </si>
  <si>
    <t>foxxy</t>
  </si>
  <si>
    <t>foufou</t>
  </si>
  <si>
    <t>fosho1</t>
  </si>
  <si>
    <t>fortes</t>
  </si>
  <si>
    <t>formule1</t>
  </si>
  <si>
    <t>forgetful1</t>
  </si>
  <si>
    <t>forever29</t>
  </si>
  <si>
    <t>forestry</t>
  </si>
  <si>
    <t>force1</t>
  </si>
  <si>
    <t>footprint</t>
  </si>
  <si>
    <t>football75</t>
  </si>
  <si>
    <t>florbela</t>
  </si>
  <si>
    <t>flopper</t>
  </si>
  <si>
    <t>flawless1</t>
  </si>
  <si>
    <t>five</t>
  </si>
  <si>
    <t>fireheart</t>
  </si>
  <si>
    <t>final1</t>
  </si>
  <si>
    <t>filipino1</t>
  </si>
  <si>
    <t>figure8</t>
  </si>
  <si>
    <t>fiesta1</t>
  </si>
  <si>
    <t>fever</t>
  </si>
  <si>
    <t>fernando12</t>
  </si>
  <si>
    <t>fenrir</t>
  </si>
  <si>
    <t>fendi</t>
  </si>
  <si>
    <t>femeie</t>
  </si>
  <si>
    <t>felixcat</t>
  </si>
  <si>
    <t>febrina</t>
  </si>
  <si>
    <t>fearnot</t>
  </si>
  <si>
    <t>fattys</t>
  </si>
  <si>
    <t>fatlip</t>
  </si>
  <si>
    <t>fatlard</t>
  </si>
  <si>
    <t>fatguy</t>
  </si>
  <si>
    <t>fatema</t>
  </si>
  <si>
    <t>fashion5</t>
  </si>
  <si>
    <t>fashion12</t>
  </si>
  <si>
    <t>farris</t>
  </si>
  <si>
    <t>farmhouse</t>
  </si>
  <si>
    <t>faride</t>
  </si>
  <si>
    <t>fanning</t>
  </si>
  <si>
    <t>famous12</t>
  </si>
  <si>
    <t>familyof3</t>
  </si>
  <si>
    <t>falkirkfc</t>
  </si>
  <si>
    <t>faithfull</t>
  </si>
  <si>
    <t>faith777</t>
  </si>
  <si>
    <t>faith02</t>
  </si>
  <si>
    <t>fairy7</t>
  </si>
  <si>
    <t>faifai</t>
  </si>
  <si>
    <t>examen</t>
  </si>
  <si>
    <t>evelynn</t>
  </si>
  <si>
    <t>ethan22</t>
  </si>
  <si>
    <t>ethan08</t>
  </si>
  <si>
    <t>estrellafugaz</t>
  </si>
  <si>
    <t>estigma</t>
  </si>
  <si>
    <t>estefanny</t>
  </si>
  <si>
    <t>essie</t>
  </si>
  <si>
    <t>esposa</t>
  </si>
  <si>
    <t>esmee</t>
  </si>
  <si>
    <t>escala</t>
  </si>
  <si>
    <t>erikka</t>
  </si>
  <si>
    <t>erika13</t>
  </si>
  <si>
    <t>erika10</t>
  </si>
  <si>
    <t>ericteamo</t>
  </si>
  <si>
    <t>erica22</t>
  </si>
  <si>
    <t>eric24</t>
  </si>
  <si>
    <t>eresgenial</t>
  </si>
  <si>
    <t>erandy</t>
  </si>
  <si>
    <t>epson1</t>
  </si>
  <si>
    <t>envious</t>
  </si>
  <si>
    <t>ennovy</t>
  </si>
  <si>
    <t>ennaxor</t>
  </si>
  <si>
    <t>energia</t>
  </si>
  <si>
    <t>energetic</t>
  </si>
  <si>
    <t>enedina</t>
  </si>
  <si>
    <t>emolove1</t>
  </si>
  <si>
    <t>emoforever</t>
  </si>
  <si>
    <t>emoemo1</t>
  </si>
  <si>
    <t>emita</t>
  </si>
  <si>
    <t>emilyanne</t>
  </si>
  <si>
    <t>emily02</t>
  </si>
  <si>
    <t>emanuelle</t>
  </si>
  <si>
    <t>elvislives</t>
  </si>
  <si>
    <t>elvina</t>
  </si>
  <si>
    <t>eljay</t>
  </si>
  <si>
    <t>elizabeth16</t>
  </si>
  <si>
    <t>elianny</t>
  </si>
  <si>
    <t>elephant3</t>
  </si>
  <si>
    <t>electronico</t>
  </si>
  <si>
    <t>elanor</t>
  </si>
  <si>
    <t>elaine2</t>
  </si>
  <si>
    <t>el3men2</t>
  </si>
  <si>
    <t>ekaterina</t>
  </si>
  <si>
    <t>eeyore69</t>
  </si>
  <si>
    <t>edwin13</t>
  </si>
  <si>
    <t>edwar</t>
  </si>
  <si>
    <t>edgehead</t>
  </si>
  <si>
    <t>edgar12</t>
  </si>
  <si>
    <t>eddie10</t>
  </si>
  <si>
    <t>eatmyass</t>
  </si>
  <si>
    <t>eatmeout</t>
  </si>
  <si>
    <t>e1234567</t>
  </si>
  <si>
    <t>dynamics</t>
  </si>
  <si>
    <t>dylan16</t>
  </si>
  <si>
    <t>dylan143</t>
  </si>
  <si>
    <t>dustin23</t>
  </si>
  <si>
    <t>dunker</t>
  </si>
  <si>
    <t>dumbshit</t>
  </si>
  <si>
    <t>dumbdumb</t>
  </si>
  <si>
    <t>duke23</t>
  </si>
  <si>
    <t>drummergirl</t>
  </si>
  <si>
    <t>drummer2</t>
  </si>
  <si>
    <t>drowning</t>
  </si>
  <si>
    <t>drink1</t>
  </si>
  <si>
    <t>dream5</t>
  </si>
  <si>
    <t>dramaq</t>
  </si>
  <si>
    <t>dragoon1</t>
  </si>
  <si>
    <t>dragonfly2</t>
  </si>
  <si>
    <t>dragonboy</t>
  </si>
  <si>
    <t>dragon19</t>
  </si>
  <si>
    <t>dragon09</t>
  </si>
  <si>
    <t>dracul</t>
  </si>
  <si>
    <t>doyle</t>
  </si>
  <si>
    <t>downtown1</t>
  </si>
  <si>
    <t>dora14</t>
  </si>
  <si>
    <t>doodah</t>
  </si>
  <si>
    <t>donna12</t>
  </si>
  <si>
    <t>donelle</t>
  </si>
  <si>
    <t>dominic4</t>
  </si>
  <si>
    <t>dolphins123</t>
  </si>
  <si>
    <t>dolphin27</t>
  </si>
  <si>
    <t>dollies</t>
  </si>
  <si>
    <t>dogs101</t>
  </si>
  <si>
    <t>doggy5</t>
  </si>
  <si>
    <t>dogcat1</t>
  </si>
  <si>
    <t>dodson</t>
  </si>
  <si>
    <t>dodododo</t>
  </si>
  <si>
    <t>dodge01</t>
  </si>
  <si>
    <t>dixie12</t>
  </si>
  <si>
    <t>divastyle</t>
  </si>
  <si>
    <t>diva05</t>
  </si>
  <si>
    <t>disenchanted</t>
  </si>
  <si>
    <t>disarm</t>
  </si>
  <si>
    <t>dirtypop</t>
  </si>
  <si>
    <t>dipset3</t>
  </si>
  <si>
    <t>dios777</t>
  </si>
  <si>
    <t>dinita</t>
  </si>
  <si>
    <t>dinis</t>
  </si>
  <si>
    <t>dingos</t>
  </si>
  <si>
    <t>dinamovist</t>
  </si>
  <si>
    <t>dimabilan</t>
  </si>
  <si>
    <t>dilly</t>
  </si>
  <si>
    <t>dillinger</t>
  </si>
  <si>
    <t>dilla</t>
  </si>
  <si>
    <t>dilara</t>
  </si>
  <si>
    <t>dikdik</t>
  </si>
  <si>
    <t>diego11</t>
  </si>
  <si>
    <t>didina</t>
  </si>
  <si>
    <t>diante</t>
  </si>
  <si>
    <t>dianak</t>
  </si>
  <si>
    <t>diana16</t>
  </si>
  <si>
    <t>dexter11</t>
  </si>
  <si>
    <t>devona</t>
  </si>
  <si>
    <t>devins</t>
  </si>
  <si>
    <t>devin13</t>
  </si>
  <si>
    <t>destinyschild</t>
  </si>
  <si>
    <t>destiny99</t>
  </si>
  <si>
    <t>destanie</t>
  </si>
  <si>
    <t>despoina</t>
  </si>
  <si>
    <t>desafio</t>
  </si>
  <si>
    <t>derrik</t>
  </si>
  <si>
    <t>derek11</t>
  </si>
  <si>
    <t>denniz</t>
  </si>
  <si>
    <t>denise23</t>
  </si>
  <si>
    <t>demons1</t>
  </si>
  <si>
    <t>demonhunter</t>
  </si>
  <si>
    <t>delta88</t>
  </si>
  <si>
    <t>delivery</t>
  </si>
  <si>
    <t>deliutza</t>
  </si>
  <si>
    <t>dekdek</t>
  </si>
  <si>
    <t>deathgod</t>
  </si>
  <si>
    <t>deamon</t>
  </si>
  <si>
    <t>deadzone</t>
  </si>
  <si>
    <t>dayra</t>
  </si>
  <si>
    <t>dayne</t>
  </si>
  <si>
    <t>daylen</t>
  </si>
  <si>
    <t>dawn21</t>
  </si>
  <si>
    <t>daviddavid</t>
  </si>
  <si>
    <t>daveyboy</t>
  </si>
  <si>
    <t>darwin1</t>
  </si>
  <si>
    <t>darryn</t>
  </si>
  <si>
    <t>darlen</t>
  </si>
  <si>
    <t>darkwing</t>
  </si>
  <si>
    <t>darko</t>
  </si>
  <si>
    <t>darkmagic</t>
  </si>
  <si>
    <t>darkblade</t>
  </si>
  <si>
    <t>darkangle</t>
  </si>
  <si>
    <t>darious</t>
  </si>
  <si>
    <t>danny88</t>
  </si>
  <si>
    <t>danny28</t>
  </si>
  <si>
    <t>danielc</t>
  </si>
  <si>
    <t>dani1234</t>
  </si>
  <si>
    <t>dancinqueen</t>
  </si>
  <si>
    <t>dancer04</t>
  </si>
  <si>
    <t>dancer*</t>
  </si>
  <si>
    <t>dance33</t>
  </si>
  <si>
    <t>dance19</t>
  </si>
  <si>
    <t>dance03</t>
  </si>
  <si>
    <t>danae1</t>
  </si>
  <si>
    <t>damola</t>
  </si>
  <si>
    <t>damien12</t>
  </si>
  <si>
    <t>damian01</t>
  </si>
  <si>
    <t>dalton01</t>
  </si>
  <si>
    <t>dallen</t>
  </si>
  <si>
    <t>dallana</t>
  </si>
  <si>
    <t>dakota00</t>
  </si>
  <si>
    <t>daddyq</t>
  </si>
  <si>
    <t>daddyboy</t>
  </si>
  <si>
    <t>dabears1</t>
  </si>
  <si>
    <t>d0lphin</t>
  </si>
  <si>
    <t>cynthia123</t>
  </si>
  <si>
    <t>cutiepie4</t>
  </si>
  <si>
    <t>cutiepie23</t>
  </si>
  <si>
    <t>cutiepie08</t>
  </si>
  <si>
    <t>cutiep</t>
  </si>
  <si>
    <t>cutiek</t>
  </si>
  <si>
    <t>cutieboy</t>
  </si>
  <si>
    <t>cutiebaby</t>
  </si>
  <si>
    <t>cutie77</t>
  </si>
  <si>
    <t>cutie4u</t>
  </si>
  <si>
    <t>cutie44</t>
  </si>
  <si>
    <t>cutie27</t>
  </si>
  <si>
    <t>cutie100</t>
  </si>
  <si>
    <t>cutie-pie</t>
  </si>
  <si>
    <t>cute4u</t>
  </si>
  <si>
    <t>customer</t>
  </si>
  <si>
    <t>custer</t>
  </si>
  <si>
    <t>cuquita</t>
  </si>
  <si>
    <t>cumbia</t>
  </si>
  <si>
    <t>croydon</t>
  </si>
  <si>
    <t>crossing</t>
  </si>
  <si>
    <t>crosser</t>
  </si>
  <si>
    <t>crisan</t>
  </si>
  <si>
    <t>cripster</t>
  </si>
  <si>
    <t>crazydaisy</t>
  </si>
  <si>
    <t>crazyd</t>
  </si>
  <si>
    <t>crazy4life</t>
  </si>
  <si>
    <t>crash123</t>
  </si>
  <si>
    <t>cowboyup1</t>
  </si>
  <si>
    <t>cowboys123</t>
  </si>
  <si>
    <t>cowboys07</t>
  </si>
  <si>
    <t>cowbell</t>
  </si>
  <si>
    <t>county1</t>
  </si>
  <si>
    <t>corwin</t>
  </si>
  <si>
    <t>corolla1</t>
  </si>
  <si>
    <t>corbyn</t>
  </si>
  <si>
    <t>corazon7</t>
  </si>
  <si>
    <t>corazon12</t>
  </si>
  <si>
    <t>copperhead</t>
  </si>
  <si>
    <t>cooper7</t>
  </si>
  <si>
    <t>cooper11</t>
  </si>
  <si>
    <t>coolstar</t>
  </si>
  <si>
    <t>coolgirl12</t>
  </si>
  <si>
    <t>coolcat123</t>
  </si>
  <si>
    <t>cool99</t>
  </si>
  <si>
    <t>cool24</t>
  </si>
  <si>
    <t>cool07</t>
  </si>
  <si>
    <t>cookie94</t>
  </si>
  <si>
    <t>continue1</t>
  </si>
  <si>
    <t>contaduria</t>
  </si>
  <si>
    <t>consolacion</t>
  </si>
  <si>
    <t>computer!</t>
  </si>
  <si>
    <t>compton310</t>
  </si>
  <si>
    <t>compas</t>
  </si>
  <si>
    <t>comandante</t>
  </si>
  <si>
    <t>colts88</t>
  </si>
  <si>
    <t>colter</t>
  </si>
  <si>
    <t>colette1</t>
  </si>
  <si>
    <t>cole01</t>
  </si>
  <si>
    <t>cokecoke</t>
  </si>
  <si>
    <t>cocoas</t>
  </si>
  <si>
    <t>coco18</t>
  </si>
  <si>
    <t>cocktails</t>
  </si>
  <si>
    <t>coastguard</t>
  </si>
  <si>
    <t>co2000</t>
  </si>
  <si>
    <t>cleocat</t>
  </si>
  <si>
    <t>clearwire</t>
  </si>
  <si>
    <t>clay123</t>
  </si>
  <si>
    <t>claudius</t>
  </si>
  <si>
    <t>claudia2</t>
  </si>
  <si>
    <t>claude1</t>
  </si>
  <si>
    <t>classof99</t>
  </si>
  <si>
    <t>clasico</t>
  </si>
  <si>
    <t>clair</t>
  </si>
  <si>
    <t>civic99</t>
  </si>
  <si>
    <t>cirila</t>
  </si>
  <si>
    <t>circa</t>
  </si>
  <si>
    <t>cindy14</t>
  </si>
  <si>
    <t>cindy11</t>
  </si>
  <si>
    <t>cindarella</t>
  </si>
  <si>
    <t>ciclismo</t>
  </si>
  <si>
    <t>ciccone</t>
  </si>
  <si>
    <t>chupeta</t>
  </si>
  <si>
    <t>chunkie</t>
  </si>
  <si>
    <t>chubie</t>
  </si>
  <si>
    <t>chriswifey</t>
  </si>
  <si>
    <t>chrisbrown18</t>
  </si>
  <si>
    <t>chrisb3</t>
  </si>
  <si>
    <t>chris4me</t>
  </si>
  <si>
    <t>chonticha</t>
  </si>
  <si>
    <t>cholo1</t>
  </si>
  <si>
    <t>chokoy</t>
  </si>
  <si>
    <t>choko</t>
  </si>
  <si>
    <t>chokis</t>
  </si>
  <si>
    <t>choccie</t>
  </si>
  <si>
    <t>chobits1</t>
  </si>
  <si>
    <t>chloey</t>
  </si>
  <si>
    <t>chloejade</t>
  </si>
  <si>
    <t>chloeg</t>
  </si>
  <si>
    <t>chloe24</t>
  </si>
  <si>
    <t>chloe2007</t>
  </si>
  <si>
    <t>chivito</t>
  </si>
  <si>
    <t>chivas101</t>
  </si>
  <si>
    <t>chito1</t>
  </si>
  <si>
    <t>chistosa</t>
  </si>
  <si>
    <t>chippewa</t>
  </si>
  <si>
    <t>chinoteamo</t>
  </si>
  <si>
    <t>chilenita</t>
  </si>
  <si>
    <t>chichi123</t>
  </si>
  <si>
    <t>chicagobulls</t>
  </si>
  <si>
    <t>chica3</t>
  </si>
  <si>
    <t>cheychey1</t>
  </si>
  <si>
    <t>chewy2</t>
  </si>
  <si>
    <t>chevron</t>
  </si>
  <si>
    <t>cheryll</t>
  </si>
  <si>
    <t>cherry19</t>
  </si>
  <si>
    <t>cherry09</t>
  </si>
  <si>
    <t>chenelle</t>
  </si>
  <si>
    <t>chelyn</t>
  </si>
  <si>
    <t>cheloo</t>
  </si>
  <si>
    <t>cheeto1</t>
  </si>
  <si>
    <t>cheese10</t>
  </si>
  <si>
    <t>chase06</t>
  </si>
  <si>
    <t>charmed!</t>
  </si>
  <si>
    <t>charliedog</t>
  </si>
  <si>
    <t>chaos123</t>
  </si>
  <si>
    <t>channel1</t>
  </si>
  <si>
    <t>changito</t>
  </si>
  <si>
    <t>chamba</t>
  </si>
  <si>
    <t>chain</t>
  </si>
  <si>
    <t>chadmm1</t>
  </si>
  <si>
    <t>chad21</t>
  </si>
  <si>
    <t>chad1</t>
  </si>
  <si>
    <t>chad01</t>
  </si>
  <si>
    <t>chache</t>
  </si>
  <si>
    <t>cesara</t>
  </si>
  <si>
    <t>cerulean</t>
  </si>
  <si>
    <t>cereal1</t>
  </si>
  <si>
    <t>centrum</t>
  </si>
  <si>
    <t>center1</t>
  </si>
  <si>
    <t>centennial</t>
  </si>
  <si>
    <t>centenario</t>
  </si>
  <si>
    <t>celtic4eva</t>
  </si>
  <si>
    <t>celine1</t>
  </si>
  <si>
    <t>cece13</t>
  </si>
  <si>
    <t>cebollita</t>
  </si>
  <si>
    <t>cavernicola</t>
  </si>
  <si>
    <t>caveman1</t>
  </si>
  <si>
    <t>cattie</t>
  </si>
  <si>
    <t>catira</t>
  </si>
  <si>
    <t>catcher1</t>
  </si>
  <si>
    <t>catana</t>
  </si>
  <si>
    <t>caswell</t>
  </si>
  <si>
    <t>cassy123</t>
  </si>
  <si>
    <t>cassie08</t>
  </si>
  <si>
    <t>cashville</t>
  </si>
  <si>
    <t>casey23</t>
  </si>
  <si>
    <t>cascas</t>
  </si>
  <si>
    <t>carter22</t>
  </si>
  <si>
    <t>carter10</t>
  </si>
  <si>
    <t>carter05</t>
  </si>
  <si>
    <t>carrots1</t>
  </si>
  <si>
    <t>carrier</t>
  </si>
  <si>
    <t>carlsbad</t>
  </si>
  <si>
    <t>carlos27</t>
  </si>
  <si>
    <t>caressa</t>
  </si>
  <si>
    <t>carcass</t>
  </si>
  <si>
    <t>captainjack</t>
  </si>
  <si>
    <t>capicorn</t>
  </si>
  <si>
    <t>canttell</t>
  </si>
  <si>
    <t>candypop</t>
  </si>
  <si>
    <t>candy00</t>
  </si>
  <si>
    <t>campos1</t>
  </si>
  <si>
    <t>cammie1</t>
  </si>
  <si>
    <t>calzada</t>
  </si>
  <si>
    <t>callofduty4</t>
  </si>
  <si>
    <t>callme1</t>
  </si>
  <si>
    <t>calliope3</t>
  </si>
  <si>
    <t>calley</t>
  </si>
  <si>
    <t>calico1</t>
  </si>
  <si>
    <t>cali23</t>
  </si>
  <si>
    <t>cali21</t>
  </si>
  <si>
    <t>calebj</t>
  </si>
  <si>
    <t>caleb11</t>
  </si>
  <si>
    <t>cafeta</t>
  </si>
  <si>
    <t>cacaface</t>
  </si>
  <si>
    <t>cabron1</t>
  </si>
  <si>
    <t>cabelo</t>
  </si>
  <si>
    <t>bytch1</t>
  </si>
  <si>
    <t>butercup</t>
  </si>
  <si>
    <t>burned</t>
  </si>
  <si>
    <t>bunsoko</t>
  </si>
  <si>
    <t>bunny!</t>
  </si>
  <si>
    <t>buninay</t>
  </si>
  <si>
    <t>bundy1</t>
  </si>
  <si>
    <t>bumble1</t>
  </si>
  <si>
    <t>bulldogz</t>
  </si>
  <si>
    <t>bulbasaur</t>
  </si>
  <si>
    <t>bugers</t>
  </si>
  <si>
    <t>buddy25</t>
  </si>
  <si>
    <t>buckets</t>
  </si>
  <si>
    <t>bubblicious</t>
  </si>
  <si>
    <t>bubbie1</t>
  </si>
  <si>
    <t>bubbers</t>
  </si>
  <si>
    <t>bubber</t>
  </si>
  <si>
    <t>bubba6</t>
  </si>
  <si>
    <t>bubba11</t>
  </si>
  <si>
    <t>bubba04</t>
  </si>
  <si>
    <t>bryant08</t>
  </si>
  <si>
    <t>bryan143</t>
  </si>
  <si>
    <t>brunilda</t>
  </si>
  <si>
    <t>browser</t>
  </si>
  <si>
    <t>brownie12</t>
  </si>
  <si>
    <t>bronwen</t>
  </si>
  <si>
    <t>bronco2</t>
  </si>
  <si>
    <t>brolly</t>
  </si>
  <si>
    <t>brockton</t>
  </si>
  <si>
    <t>brittany123</t>
  </si>
  <si>
    <t>britt8</t>
  </si>
  <si>
    <t>brinks</t>
  </si>
  <si>
    <t>brigade</t>
  </si>
  <si>
    <t>brianna8</t>
  </si>
  <si>
    <t>briana12</t>
  </si>
  <si>
    <t>breonna1</t>
  </si>
  <si>
    <t>brenda01</t>
  </si>
  <si>
    <t>brayden05</t>
  </si>
  <si>
    <t>bratz101</t>
  </si>
  <si>
    <t>bratz08</t>
  </si>
  <si>
    <t>braids</t>
  </si>
  <si>
    <t>boyz123</t>
  </si>
  <si>
    <t>boytoy1</t>
  </si>
  <si>
    <t>boycie</t>
  </si>
  <si>
    <t>bowzer</t>
  </si>
  <si>
    <t>boulevard</t>
  </si>
  <si>
    <t>boston2</t>
  </si>
  <si>
    <t>boster</t>
  </si>
  <si>
    <t>boscoe</t>
  </si>
  <si>
    <t>borntobewild</t>
  </si>
  <si>
    <t>booyaa</t>
  </si>
  <si>
    <t>bootay</t>
  </si>
  <si>
    <t>boomer01</t>
  </si>
  <si>
    <t>booger13</t>
  </si>
  <si>
    <t>boodah</t>
  </si>
  <si>
    <t>bonzo1</t>
  </si>
  <si>
    <t>bonnie01</t>
  </si>
  <si>
    <t>bongwater</t>
  </si>
  <si>
    <t>bolden</t>
  </si>
  <si>
    <t>bolabola</t>
  </si>
  <si>
    <t>bojack</t>
  </si>
  <si>
    <t>bohol</t>
  </si>
  <si>
    <t>bogard</t>
  </si>
  <si>
    <t>bob111</t>
  </si>
  <si>
    <t>bluetopaz</t>
  </si>
  <si>
    <t>bluetiger</t>
  </si>
  <si>
    <t>blueroses</t>
  </si>
  <si>
    <t>bluefrog</t>
  </si>
  <si>
    <t>bluee</t>
  </si>
  <si>
    <t>blue75</t>
  </si>
  <si>
    <t>blue43</t>
  </si>
  <si>
    <t>blue35</t>
  </si>
  <si>
    <t>blue2002</t>
  </si>
  <si>
    <t>blue100</t>
  </si>
  <si>
    <t>blosom</t>
  </si>
  <si>
    <t>blooper</t>
  </si>
  <si>
    <t>bloodz5</t>
  </si>
  <si>
    <t>blood15</t>
  </si>
  <si>
    <t>bling123</t>
  </si>
  <si>
    <t>blake14</t>
  </si>
  <si>
    <t>blake13</t>
  </si>
  <si>
    <t>blake01</t>
  </si>
  <si>
    <t>blackdog1</t>
  </si>
  <si>
    <t>blackcar</t>
  </si>
  <si>
    <t>blackboy1</t>
  </si>
  <si>
    <t>black99</t>
  </si>
  <si>
    <t>bjbjbj</t>
  </si>
  <si>
    <t>bitchslap</t>
  </si>
  <si>
    <t>bitch66</t>
  </si>
  <si>
    <t>bitch55</t>
  </si>
  <si>
    <t>bird123</t>
  </si>
  <si>
    <t>bird</t>
  </si>
  <si>
    <t>binkey</t>
  </si>
  <si>
    <t>billy06</t>
  </si>
  <si>
    <t>billion</t>
  </si>
  <si>
    <t>billar</t>
  </si>
  <si>
    <t>bilder</t>
  </si>
  <si>
    <t>bigworm</t>
  </si>
  <si>
    <t>bigote</t>
  </si>
  <si>
    <t>bigodes</t>
  </si>
  <si>
    <t>bigkiss</t>
  </si>
  <si>
    <t>bigdaddy69</t>
  </si>
  <si>
    <t>bigblock</t>
  </si>
  <si>
    <t>bigbertha</t>
  </si>
  <si>
    <t>bianca123</t>
  </si>
  <si>
    <t>bhembhem</t>
  </si>
  <si>
    <t>bhabyquh</t>
  </si>
  <si>
    <t>betzabeth</t>
  </si>
  <si>
    <t>bettyboop123</t>
  </si>
  <si>
    <t>bestfriendz</t>
  </si>
  <si>
    <t>beryl</t>
  </si>
  <si>
    <t>berwick</t>
  </si>
  <si>
    <t>berty</t>
  </si>
  <si>
    <t>bershka</t>
  </si>
  <si>
    <t>bernas</t>
  </si>
  <si>
    <t>benjamine</t>
  </si>
  <si>
    <t>benjamin12</t>
  </si>
  <si>
    <t>benharper</t>
  </si>
  <si>
    <t>benavente</t>
  </si>
  <si>
    <t>bella27</t>
  </si>
  <si>
    <t>bella143</t>
  </si>
  <si>
    <t>believe3</t>
  </si>
  <si>
    <t>beibei</t>
  </si>
  <si>
    <t>behlat</t>
  </si>
  <si>
    <t>beeswax</t>
  </si>
  <si>
    <t>beefy</t>
  </si>
  <si>
    <t>beeasy</t>
  </si>
  <si>
    <t>bebo2007</t>
  </si>
  <si>
    <t>bebee</t>
  </si>
  <si>
    <t>bebe03</t>
  </si>
  <si>
    <t>beba21</t>
  </si>
  <si>
    <t>beautyme</t>
  </si>
  <si>
    <t>beauty5</t>
  </si>
  <si>
    <t>bear09</t>
  </si>
  <si>
    <t>beaniebaby</t>
  </si>
  <si>
    <t>beachbaby</t>
  </si>
  <si>
    <t>bblove</t>
  </si>
  <si>
    <t>bballchick</t>
  </si>
  <si>
    <t>bball40</t>
  </si>
  <si>
    <t>bavaria</t>
  </si>
  <si>
    <t>batcave</t>
  </si>
  <si>
    <t>bassman1</t>
  </si>
  <si>
    <t>basilan</t>
  </si>
  <si>
    <t>bartok</t>
  </si>
  <si>
    <t>barrels</t>
  </si>
  <si>
    <t>barcenas</t>
  </si>
  <si>
    <t>barcelos</t>
  </si>
  <si>
    <t>barbie6</t>
  </si>
  <si>
    <t>barbie06</t>
  </si>
  <si>
    <t>bandita</t>
  </si>
  <si>
    <t>bananita</t>
  </si>
  <si>
    <t>banana8</t>
  </si>
  <si>
    <t>banana69</t>
  </si>
  <si>
    <t>banana22</t>
  </si>
  <si>
    <t>bammer</t>
  </si>
  <si>
    <t>bambino1</t>
  </si>
  <si>
    <t>bambii</t>
  </si>
  <si>
    <t>balloon1</t>
  </si>
  <si>
    <t>ballin5</t>
  </si>
  <si>
    <t>baller101</t>
  </si>
  <si>
    <t>balla2</t>
  </si>
  <si>
    <t>ball22</t>
  </si>
  <si>
    <t>baleia</t>
  </si>
  <si>
    <t>baldomero</t>
  </si>
  <si>
    <t>baily</t>
  </si>
  <si>
    <t>bagpula</t>
  </si>
  <si>
    <t>bagel</t>
  </si>
  <si>
    <t>badrul</t>
  </si>
  <si>
    <t>badboy23</t>
  </si>
  <si>
    <t>babypaul</t>
  </si>
  <si>
    <t>babymonkey</t>
  </si>
  <si>
    <t>babyma</t>
  </si>
  <si>
    <t>babykate</t>
  </si>
  <si>
    <t>babyjc</t>
  </si>
  <si>
    <t>babygurl88</t>
  </si>
  <si>
    <t>babygirls2</t>
  </si>
  <si>
    <t>babyg2</t>
  </si>
  <si>
    <t>babyc1</t>
  </si>
  <si>
    <t>babybri</t>
  </si>
  <si>
    <t>babyboy23</t>
  </si>
  <si>
    <t>babyboy21</t>
  </si>
  <si>
    <t>babyboy15</t>
  </si>
  <si>
    <t>babyboo11</t>
  </si>
  <si>
    <t>babyboo09</t>
  </si>
  <si>
    <t>babyblue14</t>
  </si>
  <si>
    <t>babybench</t>
  </si>
  <si>
    <t>baby97</t>
  </si>
  <si>
    <t>baby78</t>
  </si>
  <si>
    <t>baby12345</t>
  </si>
  <si>
    <t>babuci</t>
  </si>
  <si>
    <t>babe20</t>
  </si>
  <si>
    <t>babe05</t>
  </si>
  <si>
    <t>babamama</t>
  </si>
  <si>
    <t>babae</t>
  </si>
  <si>
    <t>baabaa</t>
  </si>
  <si>
    <t>ayodele</t>
  </si>
  <si>
    <t>ayahibu</t>
  </si>
  <si>
    <t>avrilavigne</t>
  </si>
  <si>
    <t>avion</t>
  </si>
  <si>
    <t>aventurero</t>
  </si>
  <si>
    <t>aussiepride</t>
  </si>
  <si>
    <t>audrey2</t>
  </si>
  <si>
    <t>atlanta2</t>
  </si>
  <si>
    <t>atika</t>
  </si>
  <si>
    <t>astrology</t>
  </si>
  <si>
    <t>ashvin</t>
  </si>
  <si>
    <t>ashleymarie</t>
  </si>
  <si>
    <t>ashash1</t>
  </si>
  <si>
    <t>asakanaman</t>
  </si>
  <si>
    <t>arslan</t>
  </si>
  <si>
    <t>arreola</t>
  </si>
  <si>
    <t>arnell</t>
  </si>
  <si>
    <t>armata</t>
  </si>
  <si>
    <t>armanda</t>
  </si>
  <si>
    <t>arionna</t>
  </si>
  <si>
    <t>arifah</t>
  </si>
  <si>
    <t>aries16</t>
  </si>
  <si>
    <t>aries13</t>
  </si>
  <si>
    <t>areyou</t>
  </si>
  <si>
    <t>arcadio</t>
  </si>
  <si>
    <t>arbie</t>
  </si>
  <si>
    <t>aprilann</t>
  </si>
  <si>
    <t>apples5</t>
  </si>
  <si>
    <t>appelmoes</t>
  </si>
  <si>
    <t>aponte</t>
  </si>
  <si>
    <t>apinya</t>
  </si>
  <si>
    <t>aol.com</t>
  </si>
  <si>
    <t>antrim</t>
  </si>
  <si>
    <t>antonio22</t>
  </si>
  <si>
    <t>answers</t>
  </si>
  <si>
    <t>annmary</t>
  </si>
  <si>
    <t>annel</t>
  </si>
  <si>
    <t>anne19</t>
  </si>
  <si>
    <t>anne09</t>
  </si>
  <si>
    <t>anna24</t>
  </si>
  <si>
    <t>anna10</t>
  </si>
  <si>
    <t>anna05</t>
  </si>
  <si>
    <t>ann-marie</t>
  </si>
  <si>
    <t>anjinhos</t>
  </si>
  <si>
    <t>anjani</t>
  </si>
  <si>
    <t>aniston</t>
  </si>
  <si>
    <t>animated</t>
  </si>
  <si>
    <t>anielka</t>
  </si>
  <si>
    <t>aniani</t>
  </si>
  <si>
    <t>angie11</t>
  </si>
  <si>
    <t>angie05</t>
  </si>
  <si>
    <t>anggita</t>
  </si>
  <si>
    <t>angels07</t>
  </si>
  <si>
    <t>angel52</t>
  </si>
  <si>
    <t>angel47</t>
  </si>
  <si>
    <t>angel2003</t>
  </si>
  <si>
    <t>angel1997</t>
  </si>
  <si>
    <t>angel1988</t>
  </si>
  <si>
    <t>angel112</t>
  </si>
  <si>
    <t>angel001</t>
  </si>
  <si>
    <t>anewday</t>
  </si>
  <si>
    <t>anduta</t>
  </si>
  <si>
    <t>andres10</t>
  </si>
  <si>
    <t>andrea05</t>
  </si>
  <si>
    <t>andre15</t>
  </si>
  <si>
    <t>anaya1</t>
  </si>
  <si>
    <t>anavrin</t>
  </si>
  <si>
    <t>anallely</t>
  </si>
  <si>
    <t>anaderol</t>
  </si>
  <si>
    <t>ampamp</t>
  </si>
  <si>
    <t>amotenuno</t>
  </si>
  <si>
    <t>amoteluis</t>
  </si>
  <si>
    <t>amor26</t>
  </si>
  <si>
    <t>amor2007</t>
  </si>
  <si>
    <t>amoeba</t>
  </si>
  <si>
    <t>amine</t>
  </si>
  <si>
    <t>america9</t>
  </si>
  <si>
    <t>america#1</t>
  </si>
  <si>
    <t>ambitious</t>
  </si>
  <si>
    <t>amber09</t>
  </si>
  <si>
    <t>amber!</t>
  </si>
  <si>
    <t>amb123</t>
  </si>
  <si>
    <t>amateur</t>
  </si>
  <si>
    <t>amaretto</t>
  </si>
  <si>
    <t>amanha</t>
  </si>
  <si>
    <t>amanda87</t>
  </si>
  <si>
    <t>altavista</t>
  </si>
  <si>
    <t>alohaa</t>
  </si>
  <si>
    <t>almost18</t>
  </si>
  <si>
    <t>allene</t>
  </si>
  <si>
    <t>allan123</t>
  </si>
  <si>
    <t>alkohol</t>
  </si>
  <si>
    <t>alicia22</t>
  </si>
  <si>
    <t>alice2</t>
  </si>
  <si>
    <t>algernon</t>
  </si>
  <si>
    <t>alfons</t>
  </si>
  <si>
    <t>alexlove</t>
  </si>
  <si>
    <t>alexies</t>
  </si>
  <si>
    <t>alexes</t>
  </si>
  <si>
    <t>alexandra2</t>
  </si>
  <si>
    <t>alexander6</t>
  </si>
  <si>
    <t>alex1991</t>
  </si>
  <si>
    <t>aleihs</t>
  </si>
  <si>
    <t>alecks</t>
  </si>
  <si>
    <t>akopogi</t>
  </si>
  <si>
    <t>akon123</t>
  </si>
  <si>
    <t>akinka</t>
  </si>
  <si>
    <t>akhtar</t>
  </si>
  <si>
    <t>ajolie</t>
  </si>
  <si>
    <t>airline</t>
  </si>
  <si>
    <t>airelav</t>
  </si>
  <si>
    <t>ailish</t>
  </si>
  <si>
    <t>aiden3</t>
  </si>
  <si>
    <t>aguilas10</t>
  </si>
  <si>
    <t>aguamarina</t>
  </si>
  <si>
    <t>agnes1</t>
  </si>
  <si>
    <t>agent47</t>
  </si>
  <si>
    <t>afcajax</t>
  </si>
  <si>
    <t>aekara21</t>
  </si>
  <si>
    <t>adrian04</t>
  </si>
  <si>
    <t>adolfo1</t>
  </si>
  <si>
    <t>adivinha</t>
  </si>
  <si>
    <t>aditzu</t>
  </si>
  <si>
    <t>adinuta</t>
  </si>
  <si>
    <t>adi123</t>
  </si>
  <si>
    <t>adeade</t>
  </si>
  <si>
    <t>adam17</t>
  </si>
  <si>
    <t>adam10</t>
  </si>
  <si>
    <t>adam03</t>
  </si>
  <si>
    <t>absalon</t>
  </si>
  <si>
    <t>abril20</t>
  </si>
  <si>
    <t>abita</t>
  </si>
  <si>
    <t>abiodun</t>
  </si>
  <si>
    <t>abigail13</t>
  </si>
  <si>
    <t>abcdefgh1</t>
  </si>
  <si>
    <t>abc12</t>
  </si>
  <si>
    <t>abby18</t>
  </si>
  <si>
    <t>abby09</t>
  </si>
  <si>
    <t>abby03</t>
  </si>
  <si>
    <t>abby02</t>
  </si>
  <si>
    <t>ab12345</t>
  </si>
  <si>
    <t>aaliyah07</t>
  </si>
  <si>
    <t>a1l2e3x4</t>
  </si>
  <si>
    <t>Zachary1</t>
  </si>
  <si>
    <t>Yvette</t>
  </si>
  <si>
    <t>Yankees1</t>
  </si>
  <si>
    <t>WINSTON</t>
  </si>
  <si>
    <t>WIFEY1</t>
  </si>
  <si>
    <t>Vegeta</t>
  </si>
  <si>
    <t>VARGAS</t>
  </si>
  <si>
    <t>Trisha</t>
  </si>
  <si>
    <t>Torres</t>
  </si>
  <si>
    <t>Tiger1</t>
  </si>
  <si>
    <t>Tasha</t>
  </si>
  <si>
    <t>TWINS</t>
  </si>
  <si>
    <t>TUCKER</t>
  </si>
  <si>
    <t>TOSHIBA</t>
  </si>
  <si>
    <t>TOOTIE</t>
  </si>
  <si>
    <t>THOMPSON</t>
  </si>
  <si>
    <t>Stephen1</t>
  </si>
  <si>
    <t>Steelers</t>
  </si>
  <si>
    <t>Single</t>
  </si>
  <si>
    <t>Shiloh</t>
  </si>
  <si>
    <t>Shannon1</t>
  </si>
  <si>
    <t>Sergio</t>
  </si>
  <si>
    <t>Santiago</t>
  </si>
  <si>
    <t>SYMONE</t>
  </si>
  <si>
    <t>STUPID1</t>
  </si>
  <si>
    <t>SSSSSS</t>
  </si>
  <si>
    <t>SHITHEAD</t>
  </si>
  <si>
    <t>SHERRY</t>
  </si>
  <si>
    <t>SEXYASS</t>
  </si>
  <si>
    <t>SEVEN7</t>
  </si>
  <si>
    <t>SCRAPPY</t>
  </si>
  <si>
    <t>SANDY1</t>
  </si>
  <si>
    <t>SANDRA1</t>
  </si>
  <si>
    <t>SAM123</t>
  </si>
  <si>
    <t>Riley1</t>
  </si>
  <si>
    <t>ROGER</t>
  </si>
  <si>
    <t>RIHANNA</t>
  </si>
  <si>
    <t>RENEE1</t>
  </si>
  <si>
    <t>Packers</t>
  </si>
  <si>
    <t>PERLA</t>
  </si>
  <si>
    <t>PEREIRA</t>
  </si>
  <si>
    <t>PAPICHULO</t>
  </si>
  <si>
    <t>PAKISTAN</t>
  </si>
  <si>
    <t>PACMAN</t>
  </si>
  <si>
    <t>Olivia1</t>
  </si>
  <si>
    <t>Naruto1</t>
  </si>
  <si>
    <t>Marvin</t>
  </si>
  <si>
    <t>Mariposa</t>
  </si>
  <si>
    <t>MYNAME</t>
  </si>
  <si>
    <t>MORRISON</t>
  </si>
  <si>
    <t>MNBVCXZ</t>
  </si>
  <si>
    <t>MIREYA</t>
  </si>
  <si>
    <t>MARLBORO</t>
  </si>
  <si>
    <t>MANDY</t>
  </si>
  <si>
    <t>Logitech</t>
  </si>
  <si>
    <t>Lilly</t>
  </si>
  <si>
    <t>Lestat</t>
  </si>
  <si>
    <t>LOVEYOU2</t>
  </si>
  <si>
    <t>LOVEU1</t>
  </si>
  <si>
    <t>LOPEZ1</t>
  </si>
  <si>
    <t>LALITO</t>
  </si>
  <si>
    <t>LACRIMOSA</t>
  </si>
  <si>
    <t>KENDRICK</t>
  </si>
  <si>
    <t>KATELYN</t>
  </si>
  <si>
    <t>John3:16</t>
  </si>
  <si>
    <t>Jermaine</t>
  </si>
  <si>
    <t>Jellybean</t>
  </si>
  <si>
    <t>Jacob</t>
  </si>
  <si>
    <t>JOHNCENA1</t>
  </si>
  <si>
    <t>JANJAN</t>
  </si>
  <si>
    <t>JAMAL</t>
  </si>
  <si>
    <t>ILOVEMATT</t>
  </si>
  <si>
    <t>ILOVE1</t>
  </si>
  <si>
    <t>Harmony</t>
  </si>
  <si>
    <t>HUMMER</t>
  </si>
  <si>
    <t>HAPPINESS</t>
  </si>
  <si>
    <t>Guitar</t>
  </si>
  <si>
    <t>Gizmo1</t>
  </si>
  <si>
    <t>Giggles</t>
  </si>
  <si>
    <t>Gerrard8</t>
  </si>
  <si>
    <t>Garcia</t>
  </si>
  <si>
    <t>GRANDMA1</t>
  </si>
  <si>
    <t>GONZALES</t>
  </si>
  <si>
    <t>GLENDA</t>
  </si>
  <si>
    <t>Fuckyou2</t>
  </si>
  <si>
    <t>FALCONS</t>
  </si>
  <si>
    <t>Elliott</t>
  </si>
  <si>
    <t>ESTRELLAS</t>
  </si>
  <si>
    <t>Danger</t>
  </si>
  <si>
    <t>DRPEPPER</t>
  </si>
  <si>
    <t>DONNA</t>
  </si>
  <si>
    <t>DEVIN</t>
  </si>
  <si>
    <t>Christy</t>
  </si>
  <si>
    <t>Catarina</t>
  </si>
  <si>
    <t>CUTEGIRL</t>
  </si>
  <si>
    <t>COMPAQ1</t>
  </si>
  <si>
    <t>CHEER1</t>
  </si>
  <si>
    <t>CHEER</t>
  </si>
  <si>
    <t>Bobby1</t>
  </si>
  <si>
    <t>Bernard</t>
  </si>
  <si>
    <t>BYRON</t>
  </si>
  <si>
    <t>BURBUJA</t>
  </si>
  <si>
    <t>BROTHER</t>
  </si>
  <si>
    <t>BOMBOM</t>
  </si>
  <si>
    <t>BITCH2</t>
  </si>
  <si>
    <t>BBBBBB</t>
  </si>
  <si>
    <t>BASEBALL1</t>
  </si>
  <si>
    <t>BALLER1</t>
  </si>
  <si>
    <t>BABY1</t>
  </si>
  <si>
    <t>Ashlee</t>
  </si>
  <si>
    <t>Amelia</t>
  </si>
  <si>
    <t>AZUCENA</t>
  </si>
  <si>
    <t>ARCHIE</t>
  </si>
  <si>
    <t>ANAHI</t>
  </si>
  <si>
    <t>AMALIA</t>
  </si>
  <si>
    <t>ALEXANDRE</t>
  </si>
  <si>
    <t>AGUILA</t>
  </si>
  <si>
    <t>ADRIANO</t>
  </si>
  <si>
    <t>@yahoo</t>
  </si>
  <si>
    <t>911turbo</t>
  </si>
  <si>
    <t>6grade</t>
  </si>
  <si>
    <t>69chevy</t>
  </si>
  <si>
    <t>504boyz</t>
  </si>
  <si>
    <t>4leafclover</t>
  </si>
  <si>
    <t>4evaurs</t>
  </si>
  <si>
    <t>420love</t>
  </si>
  <si>
    <t>3kids</t>
  </si>
  <si>
    <t>2kids</t>
  </si>
  <si>
    <t>2hottie</t>
  </si>
  <si>
    <t>2fast4you</t>
  </si>
  <si>
    <t>2cool4school</t>
  </si>
  <si>
    <t>2cool</t>
  </si>
  <si>
    <t>29demayo</t>
  </si>
  <si>
    <t>24gordon</t>
  </si>
  <si>
    <t>24demayo</t>
  </si>
  <si>
    <t>2006baby</t>
  </si>
  <si>
    <t>1yankee</t>
  </si>
  <si>
    <t>1westside</t>
  </si>
  <si>
    <t>1sweety</t>
  </si>
  <si>
    <t>1strawberry</t>
  </si>
  <si>
    <t>1stkiss</t>
  </si>
  <si>
    <t>1sierra</t>
  </si>
  <si>
    <t>1shawn</t>
  </si>
  <si>
    <t>1savage</t>
  </si>
  <si>
    <t>1renee</t>
  </si>
  <si>
    <t>1rebecca</t>
  </si>
  <si>
    <t>1pinky</t>
  </si>
  <si>
    <t>1missy</t>
  </si>
  <si>
    <t>1martin</t>
  </si>
  <si>
    <t>1jayden</t>
  </si>
  <si>
    <t>1gabby</t>
  </si>
  <si>
    <t>1father</t>
  </si>
  <si>
    <t>1danny</t>
  </si>
  <si>
    <t>1bailey</t>
  </si>
  <si>
    <t>143forever</t>
  </si>
  <si>
    <t>123wwe</t>
  </si>
  <si>
    <t>12345six</t>
  </si>
  <si>
    <t>1234567y</t>
  </si>
  <si>
    <t>1234567u</t>
  </si>
  <si>
    <t>1234567d</t>
  </si>
  <si>
    <t>123!@#</t>
  </si>
  <si>
    <t>0o0o0o</t>
  </si>
  <si>
    <t>03kids</t>
  </si>
  <si>
    <t>00000a</t>
  </si>
  <si>
    <t>*password*</t>
  </si>
  <si>
    <t>zubaidah</t>
  </si>
  <si>
    <t>zsuzsa</t>
  </si>
  <si>
    <t>zoloft</t>
  </si>
  <si>
    <t>zoilita</t>
  </si>
  <si>
    <t>zodiak</t>
  </si>
  <si>
    <t>zipporah</t>
  </si>
  <si>
    <t>zezinha</t>
  </si>
  <si>
    <t>zathura</t>
  </si>
  <si>
    <t>zambales</t>
  </si>
  <si>
    <t>zaharah</t>
  </si>
  <si>
    <t>zafirah</t>
  </si>
  <si>
    <t>zacky1</t>
  </si>
  <si>
    <t>yuyun</t>
  </si>
  <si>
    <t>yummys</t>
  </si>
  <si>
    <t>yukie</t>
  </si>
  <si>
    <t>yudha</t>
  </si>
  <si>
    <t>yucatan</t>
  </si>
  <si>
    <t>yubyre</t>
  </si>
  <si>
    <t>yrrehc</t>
  </si>
  <si>
    <t>youngjeezy</t>
  </si>
  <si>
    <t>youandme2</t>
  </si>
  <si>
    <t>yosimar</t>
  </si>
  <si>
    <t>yopuedo</t>
  </si>
  <si>
    <t>yonyon</t>
  </si>
  <si>
    <t>yojimbo</t>
  </si>
  <si>
    <t>ylime</t>
  </si>
  <si>
    <t>yetyet</t>
  </si>
  <si>
    <t>yellow87</t>
  </si>
  <si>
    <t>yello</t>
  </si>
  <si>
    <t>yeimi</t>
  </si>
  <si>
    <t>year2000</t>
  </si>
  <si>
    <t>yambao</t>
  </si>
  <si>
    <t>yamaha250</t>
  </si>
  <si>
    <t>xyz789</t>
  </si>
  <si>
    <t>xavier15</t>
  </si>
  <si>
    <t>xanita</t>
  </si>
  <si>
    <t>x100preyo</t>
  </si>
  <si>
    <t>wsxedc</t>
  </si>
  <si>
    <t>wrigley1</t>
  </si>
  <si>
    <t>wooten</t>
  </si>
  <si>
    <t>woolworths</t>
  </si>
  <si>
    <t>woodbine</t>
  </si>
  <si>
    <t>wolfwood</t>
  </si>
  <si>
    <t>wlalng</t>
  </si>
  <si>
    <t>wiskey</t>
  </si>
  <si>
    <t>winter3</t>
  </si>
  <si>
    <t>winter22</t>
  </si>
  <si>
    <t>winniedpooh</t>
  </si>
  <si>
    <t>wings1</t>
  </si>
  <si>
    <t>wilson11</t>
  </si>
  <si>
    <t>willy2</t>
  </si>
  <si>
    <t>willandgrace</t>
  </si>
  <si>
    <t>wiley1</t>
  </si>
  <si>
    <t>wildthing1</t>
  </si>
  <si>
    <t>wicker</t>
  </si>
  <si>
    <t>whoopie</t>
  </si>
  <si>
    <t>whittney</t>
  </si>
  <si>
    <t>whittle</t>
  </si>
  <si>
    <t>wheezy</t>
  </si>
  <si>
    <t>whatever10</t>
  </si>
  <si>
    <t>whatever07</t>
  </si>
  <si>
    <t>westover</t>
  </si>
  <si>
    <t>werule</t>
  </si>
  <si>
    <t>wendita</t>
  </si>
  <si>
    <t>weegschaal</t>
  </si>
  <si>
    <t>websters</t>
  </si>
  <si>
    <t>webkinz123</t>
  </si>
  <si>
    <t>wayne22</t>
  </si>
  <si>
    <t>wayne13</t>
  </si>
  <si>
    <t>watery</t>
  </si>
  <si>
    <t>waterworld</t>
  </si>
  <si>
    <t>watdafuck</t>
  </si>
  <si>
    <t>warreng</t>
  </si>
  <si>
    <t>warlords</t>
  </si>
  <si>
    <t>vrijgezel</t>
  </si>
  <si>
    <t>vivianne</t>
  </si>
  <si>
    <t>vitinha</t>
  </si>
  <si>
    <t>virgo91</t>
  </si>
  <si>
    <t>virgins</t>
  </si>
  <si>
    <t>viper123</t>
  </si>
  <si>
    <t>vip123</t>
  </si>
  <si>
    <t>viola1</t>
  </si>
  <si>
    <t>vietnamese</t>
  </si>
  <si>
    <t>victoria6</t>
  </si>
  <si>
    <t>victor10</t>
  </si>
  <si>
    <t>vicmar</t>
  </si>
  <si>
    <t>vickers</t>
  </si>
  <si>
    <t>vetealaverga</t>
  </si>
  <si>
    <t>vertigo1</t>
  </si>
  <si>
    <t>venita</t>
  </si>
  <si>
    <t>vatican</t>
  </si>
  <si>
    <t>vanilla7</t>
  </si>
  <si>
    <t>vanessa23</t>
  </si>
  <si>
    <t>vanessa21</t>
  </si>
  <si>
    <t>vanesa1</t>
  </si>
  <si>
    <t>vampires1</t>
  </si>
  <si>
    <t>valita</t>
  </si>
  <si>
    <t>valeriateamo</t>
  </si>
  <si>
    <t>valentine2</t>
  </si>
  <si>
    <t>valedictorian</t>
  </si>
  <si>
    <t>vagina69</t>
  </si>
  <si>
    <t>uzziel</t>
  </si>
  <si>
    <t>utvols</t>
  </si>
  <si>
    <t>usmarine</t>
  </si>
  <si>
    <t>urmylove</t>
  </si>
  <si>
    <t>urielteamo</t>
  </si>
  <si>
    <t>uoyevoli</t>
  </si>
  <si>
    <t>unstoppable</t>
  </si>
  <si>
    <t>unika</t>
  </si>
  <si>
    <t>underoath7</t>
  </si>
  <si>
    <t>undefined</t>
  </si>
  <si>
    <t>unclesam</t>
  </si>
  <si>
    <t>unclebob</t>
  </si>
  <si>
    <t>umberella</t>
  </si>
  <si>
    <t>uglyme</t>
  </si>
  <si>
    <t>tyson11</t>
  </si>
  <si>
    <t>tyler96</t>
  </si>
  <si>
    <t>tylenol</t>
  </si>
  <si>
    <t>twolves</t>
  </si>
  <si>
    <t>twokids2</t>
  </si>
  <si>
    <t>twinz</t>
  </si>
  <si>
    <t>twin02</t>
  </si>
  <si>
    <t>tweetyboo</t>
  </si>
  <si>
    <t>twatface</t>
  </si>
  <si>
    <t>tuwharetoa</t>
  </si>
  <si>
    <t>turtles2</t>
  </si>
  <si>
    <t>turtle9</t>
  </si>
  <si>
    <t>turqueza</t>
  </si>
  <si>
    <t>tupelo</t>
  </si>
  <si>
    <t>tungtung</t>
  </si>
  <si>
    <t>tunena</t>
  </si>
  <si>
    <t>tumbler</t>
  </si>
  <si>
    <t>tryagain1</t>
  </si>
  <si>
    <t>trustn01</t>
  </si>
  <si>
    <t>trusted</t>
  </si>
  <si>
    <t>truelife</t>
  </si>
  <si>
    <t>tropic</t>
  </si>
  <si>
    <t>trivia</t>
  </si>
  <si>
    <t>tristar</t>
  </si>
  <si>
    <t>tripoli</t>
  </si>
  <si>
    <t>triplet3</t>
  </si>
  <si>
    <t>trilogy</t>
  </si>
  <si>
    <t>trey13</t>
  </si>
  <si>
    <t>trevor11</t>
  </si>
  <si>
    <t>trece13</t>
  </si>
  <si>
    <t>travon1</t>
  </si>
  <si>
    <t>travis15</t>
  </si>
  <si>
    <t>tracymcgrady</t>
  </si>
  <si>
    <t>tracyann</t>
  </si>
  <si>
    <t>tracy12</t>
  </si>
  <si>
    <t>toyotamr2</t>
  </si>
  <si>
    <t>toughguy</t>
  </si>
  <si>
    <t>totskie</t>
  </si>
  <si>
    <t>toshi</t>
  </si>
  <si>
    <t>tosca</t>
  </si>
  <si>
    <t>torta</t>
  </si>
  <si>
    <t>topsecret1</t>
  </si>
  <si>
    <t>toppers</t>
  </si>
  <si>
    <t>topdog1</t>
  </si>
  <si>
    <t>topcat1</t>
  </si>
  <si>
    <t>tootall</t>
  </si>
  <si>
    <t>tonio1</t>
  </si>
  <si>
    <t>tonimarie</t>
  </si>
  <si>
    <t>tommyk</t>
  </si>
  <si>
    <t>tommy16</t>
  </si>
  <si>
    <t>tommy11</t>
  </si>
  <si>
    <t>tommi</t>
  </si>
  <si>
    <t>tolulope</t>
  </si>
  <si>
    <t>todiefor</t>
  </si>
  <si>
    <t>toby22</t>
  </si>
  <si>
    <t>toby07</t>
  </si>
  <si>
    <t>toby06</t>
  </si>
  <si>
    <t>tjames</t>
  </si>
  <si>
    <t>titicaca</t>
  </si>
  <si>
    <t>titans10</t>
  </si>
  <si>
    <t>tinytina</t>
  </si>
  <si>
    <t>tinkerbell07</t>
  </si>
  <si>
    <t>tinker101</t>
  </si>
  <si>
    <t>tincute</t>
  </si>
  <si>
    <t>tinashe</t>
  </si>
  <si>
    <t>timido</t>
  </si>
  <si>
    <t>tigger84</t>
  </si>
  <si>
    <t>tigger76</t>
  </si>
  <si>
    <t>tiger98</t>
  </si>
  <si>
    <t>tiger26</t>
  </si>
  <si>
    <t>thuylinh</t>
  </si>
  <si>
    <t>thunder4</t>
  </si>
  <si>
    <t>thugin</t>
  </si>
  <si>
    <t>thomasjames</t>
  </si>
  <si>
    <t>thesecret</t>
  </si>
  <si>
    <t>theriver</t>
  </si>
  <si>
    <t>theprince</t>
  </si>
  <si>
    <t>thegrinch</t>
  </si>
  <si>
    <t>thefamily</t>
  </si>
  <si>
    <t>thecrow1</t>
  </si>
  <si>
    <t>thebill</t>
  </si>
  <si>
    <t>thebestdamnthing</t>
  </si>
  <si>
    <t>the4ofus</t>
  </si>
  <si>
    <t>thanakorn</t>
  </si>
  <si>
    <t>tgp1968</t>
  </si>
  <si>
    <t>tennis22</t>
  </si>
  <si>
    <t>tengohambre</t>
  </si>
  <si>
    <t>templeton</t>
  </si>
  <si>
    <t>temple13</t>
  </si>
  <si>
    <t>teextrano</t>
  </si>
  <si>
    <t>tee-tee</t>
  </si>
  <si>
    <t>teddybear8</t>
  </si>
  <si>
    <t>teddy07</t>
  </si>
  <si>
    <t>teddie1</t>
  </si>
  <si>
    <t>teamosandra</t>
  </si>
  <si>
    <t>teamoruth</t>
  </si>
  <si>
    <t>teamojonathan</t>
  </si>
  <si>
    <t>teamojaime</t>
  </si>
  <si>
    <t>teamofrank</t>
  </si>
  <si>
    <t>teamocarmen</t>
  </si>
  <si>
    <t>teamo01</t>
  </si>
  <si>
    <t>taytay4</t>
  </si>
  <si>
    <t>taytay13</t>
  </si>
  <si>
    <t>taylor94</t>
  </si>
  <si>
    <t>tayla1</t>
  </si>
  <si>
    <t>taweng</t>
  </si>
  <si>
    <t>tata13</t>
  </si>
  <si>
    <t>tata12</t>
  </si>
  <si>
    <t>tarleton</t>
  </si>
  <si>
    <t>tara22</t>
  </si>
  <si>
    <t>tampus</t>
  </si>
  <si>
    <t>tamana</t>
  </si>
  <si>
    <t>talkative</t>
  </si>
  <si>
    <t>talkalot</t>
  </si>
  <si>
    <t>talara</t>
  </si>
  <si>
    <t>tagle</t>
  </si>
  <si>
    <t>tagaytay</t>
  </si>
  <si>
    <t>tabing</t>
  </si>
  <si>
    <t>t-baby</t>
  </si>
  <si>
    <t>sydney3</t>
  </si>
  <si>
    <t>syaza</t>
  </si>
  <si>
    <t>syarifah</t>
  </si>
  <si>
    <t>swity</t>
  </si>
  <si>
    <t>sweety6</t>
  </si>
  <si>
    <t>sweetie21</t>
  </si>
  <si>
    <t>sweetie06</t>
  </si>
  <si>
    <t>sweetbitch</t>
  </si>
  <si>
    <t>sweet87</t>
  </si>
  <si>
    <t>sweep</t>
  </si>
  <si>
    <t>sweeny</t>
  </si>
  <si>
    <t>svenja</t>
  </si>
  <si>
    <t>supras</t>
  </si>
  <si>
    <t>superstar9</t>
  </si>
  <si>
    <t>superstar8</t>
  </si>
  <si>
    <t>supernova1</t>
  </si>
  <si>
    <t>superdragoes</t>
  </si>
  <si>
    <t>supercar</t>
  </si>
  <si>
    <t>super!</t>
  </si>
  <si>
    <t>supattra</t>
  </si>
  <si>
    <t>sunshine84</t>
  </si>
  <si>
    <t>sunshine25</t>
  </si>
  <si>
    <t>sunray</t>
  </si>
  <si>
    <t>sunflower5</t>
  </si>
  <si>
    <t>sumter</t>
  </si>
  <si>
    <t>suitcase</t>
  </si>
  <si>
    <t>suicune</t>
  </si>
  <si>
    <t>suhada</t>
  </si>
  <si>
    <t>sugey</t>
  </si>
  <si>
    <t>suger</t>
  </si>
  <si>
    <t>sugarb</t>
  </si>
  <si>
    <t>sugar14</t>
  </si>
  <si>
    <t>sugar10</t>
  </si>
  <si>
    <t>sugar07</t>
  </si>
  <si>
    <t>suceava</t>
  </si>
  <si>
    <t>strawberry123</t>
  </si>
  <si>
    <t>strato</t>
  </si>
  <si>
    <t>stover</t>
  </si>
  <si>
    <t>storm2</t>
  </si>
  <si>
    <t>stevee</t>
  </si>
  <si>
    <t>steps</t>
  </si>
  <si>
    <t>stephenie</t>
  </si>
  <si>
    <t>steph17</t>
  </si>
  <si>
    <t>steelers43</t>
  </si>
  <si>
    <t>steel1</t>
  </si>
  <si>
    <t>steaks</t>
  </si>
  <si>
    <t>stayout!</t>
  </si>
  <si>
    <t>stayfly1</t>
  </si>
  <si>
    <t>stawberry</t>
  </si>
  <si>
    <t>station1</t>
  </si>
  <si>
    <t>statechamp</t>
  </si>
  <si>
    <t>stasha</t>
  </si>
  <si>
    <t>started</t>
  </si>
  <si>
    <t>stars6</t>
  </si>
  <si>
    <t>starlin</t>
  </si>
  <si>
    <t>starcraft1</t>
  </si>
  <si>
    <t>star90</t>
  </si>
  <si>
    <t>st.jimmy</t>
  </si>
  <si>
    <t>ss501</t>
  </si>
  <si>
    <t>sprite!</t>
  </si>
  <si>
    <t>spring05</t>
  </si>
  <si>
    <t>spongebob23</t>
  </si>
  <si>
    <t>spongebob14</t>
  </si>
  <si>
    <t>spongebob07</t>
  </si>
  <si>
    <t>spoilt</t>
  </si>
  <si>
    <t>spike7</t>
  </si>
  <si>
    <t>spiderman6</t>
  </si>
  <si>
    <t>spiderman12</t>
  </si>
  <si>
    <t>specialed</t>
  </si>
  <si>
    <t>sparkplug</t>
  </si>
  <si>
    <t>spanky69</t>
  </si>
  <si>
    <t>spacemonkey</t>
  </si>
  <si>
    <t>soysexi</t>
  </si>
  <si>
    <t>soylaley</t>
  </si>
  <si>
    <t>southside2</t>
  </si>
  <si>
    <t>sourapple</t>
  </si>
  <si>
    <t>soundwave</t>
  </si>
  <si>
    <t>sound</t>
  </si>
  <si>
    <t>sosick1</t>
  </si>
  <si>
    <t>sophia3</t>
  </si>
  <si>
    <t>sophia2</t>
  </si>
  <si>
    <t>sonicboom</t>
  </si>
  <si>
    <t>songbird1</t>
  </si>
  <si>
    <t>soloteamo</t>
  </si>
  <si>
    <t>solorio</t>
  </si>
  <si>
    <t>solamentetu</t>
  </si>
  <si>
    <t>sokker</t>
  </si>
  <si>
    <t>soinlove1</t>
  </si>
  <si>
    <t>sodaestereo</t>
  </si>
  <si>
    <t>soccer1234</t>
  </si>
  <si>
    <t>snuffy1</t>
  </si>
  <si>
    <t>snowball3</t>
  </si>
  <si>
    <t>snowball12</t>
  </si>
  <si>
    <t>snow13</t>
  </si>
  <si>
    <t>snickers7</t>
  </si>
  <si>
    <t>snickers!</t>
  </si>
  <si>
    <t>sneezy</t>
  </si>
  <si>
    <t>snakepit</t>
  </si>
  <si>
    <t>snakeman</t>
  </si>
  <si>
    <t>snakeeater</t>
  </si>
  <si>
    <t>snake2</t>
  </si>
  <si>
    <t>smoking1</t>
  </si>
  <si>
    <t>smokey8</t>
  </si>
  <si>
    <t>smilies</t>
  </si>
  <si>
    <t>smiley4</t>
  </si>
  <si>
    <t>smile88</t>
  </si>
  <si>
    <t>smile20</t>
  </si>
  <si>
    <t>sluggo</t>
  </si>
  <si>
    <t>slatina</t>
  </si>
  <si>
    <t>slamet</t>
  </si>
  <si>
    <t>skyler3</t>
  </si>
  <si>
    <t>skyhawk</t>
  </si>
  <si>
    <t>skybaby</t>
  </si>
  <si>
    <t>skittles22</t>
  </si>
  <si>
    <t>skittles14</t>
  </si>
  <si>
    <t>skatepark</t>
  </si>
  <si>
    <t>skate7</t>
  </si>
  <si>
    <t>skate4</t>
  </si>
  <si>
    <t>sk8terboi</t>
  </si>
  <si>
    <t>sizuka</t>
  </si>
  <si>
    <t>sissy13</t>
  </si>
  <si>
    <t>sissy01</t>
  </si>
  <si>
    <t>sione</t>
  </si>
  <si>
    <t>simonel</t>
  </si>
  <si>
    <t>simonbolivar</t>
  </si>
  <si>
    <t>simbolon</t>
  </si>
  <si>
    <t>silvermist</t>
  </si>
  <si>
    <t>silence1</t>
  </si>
  <si>
    <t>siemprecontigo</t>
  </si>
  <si>
    <t>siagian</t>
  </si>
  <si>
    <t>shyra</t>
  </si>
  <si>
    <t>shraddha</t>
  </si>
  <si>
    <t>shovel</t>
  </si>
  <si>
    <t>shorty26</t>
  </si>
  <si>
    <t>shorty.</t>
  </si>
  <si>
    <t>shontel</t>
  </si>
  <si>
    <t>shockey</t>
  </si>
  <si>
    <t>shlong</t>
  </si>
  <si>
    <t>shitzu</t>
  </si>
  <si>
    <t>shitbrick</t>
  </si>
  <si>
    <t>shippo1</t>
  </si>
  <si>
    <t>shifter</t>
  </si>
  <si>
    <t>shexii</t>
  </si>
  <si>
    <t>shesha</t>
  </si>
  <si>
    <t>shelly2</t>
  </si>
  <si>
    <t>shellfish</t>
  </si>
  <si>
    <t>shell123</t>
  </si>
  <si>
    <t>sheila12</t>
  </si>
  <si>
    <t>shebas</t>
  </si>
  <si>
    <t>shay06</t>
  </si>
  <si>
    <t>shawne</t>
  </si>
  <si>
    <t>shauns</t>
  </si>
  <si>
    <t>shashank</t>
  </si>
  <si>
    <t>sharky1</t>
  </si>
  <si>
    <t>sharkie</t>
  </si>
  <si>
    <t>sharis</t>
  </si>
  <si>
    <t>shannon22</t>
  </si>
  <si>
    <t>shani1</t>
  </si>
  <si>
    <t>shancai</t>
  </si>
  <si>
    <t>shanana</t>
  </si>
  <si>
    <t>shanae1</t>
  </si>
  <si>
    <t>shakeem</t>
  </si>
  <si>
    <t>shakayla</t>
  </si>
  <si>
    <t>shahzad</t>
  </si>
  <si>
    <t>shahin</t>
  </si>
  <si>
    <t>shadow92</t>
  </si>
  <si>
    <t>shadow03</t>
  </si>
  <si>
    <t>shadee</t>
  </si>
  <si>
    <t>seymour1</t>
  </si>
  <si>
    <t>sexylady13</t>
  </si>
  <si>
    <t>sexygirl16</t>
  </si>
  <si>
    <t>sexygirl11</t>
  </si>
  <si>
    <t>sexygirl#1</t>
  </si>
  <si>
    <t>sexyben</t>
  </si>
  <si>
    <t>sexyandy</t>
  </si>
  <si>
    <t>sexy65</t>
  </si>
  <si>
    <t>sexy42</t>
  </si>
  <si>
    <t>sexxx</t>
  </si>
  <si>
    <t>sexos</t>
  </si>
  <si>
    <t>sexmad</t>
  </si>
  <si>
    <t>sexlover</t>
  </si>
  <si>
    <t>sexiimama1</t>
  </si>
  <si>
    <t>sexii2</t>
  </si>
  <si>
    <t>sexibaby</t>
  </si>
  <si>
    <t>sexi69</t>
  </si>
  <si>
    <t>sex247</t>
  </si>
  <si>
    <t>seventy7</t>
  </si>
  <si>
    <t>sevendays</t>
  </si>
  <si>
    <t>setanta</t>
  </si>
  <si>
    <t>sergito</t>
  </si>
  <si>
    <t>selly</t>
  </si>
  <si>
    <t>secretgarden</t>
  </si>
  <si>
    <t>sebastian3</t>
  </si>
  <si>
    <t>search1</t>
  </si>
  <si>
    <t>sean20</t>
  </si>
  <si>
    <t>seahawk</t>
  </si>
  <si>
    <t>scp4ever</t>
  </si>
  <si>
    <t>scotty12</t>
  </si>
  <si>
    <t>scotti</t>
  </si>
  <si>
    <t>scott7</t>
  </si>
  <si>
    <t>scorpio8</t>
  </si>
  <si>
    <t>scooty</t>
  </si>
  <si>
    <t>scooter13</t>
  </si>
  <si>
    <t>scoot1</t>
  </si>
  <si>
    <t>scoops</t>
  </si>
  <si>
    <t>scooch</t>
  </si>
  <si>
    <t>scoobydoo123</t>
  </si>
  <si>
    <t>scooby6</t>
  </si>
  <si>
    <t>scooby08</t>
  </si>
  <si>
    <t>schuster</t>
  </si>
  <si>
    <t>school07</t>
  </si>
  <si>
    <t>scheisse</t>
  </si>
  <si>
    <t>scatty</t>
  </si>
  <si>
    <t>sazzy</t>
  </si>
  <si>
    <t>sazuke</t>
  </si>
  <si>
    <t>savers</t>
  </si>
  <si>
    <t>satomi</t>
  </si>
  <si>
    <t>sassyg</t>
  </si>
  <si>
    <t>sassydog</t>
  </si>
  <si>
    <t>sargent1</t>
  </si>
  <si>
    <t>sardinha</t>
  </si>
  <si>
    <t>sardegna</t>
  </si>
  <si>
    <t>sarai1</t>
  </si>
  <si>
    <t>sarahmay</t>
  </si>
  <si>
    <t>sarahmarie</t>
  </si>
  <si>
    <t>sarah24</t>
  </si>
  <si>
    <t>sarah09</t>
  </si>
  <si>
    <t>sanya</t>
  </si>
  <si>
    <t>santini</t>
  </si>
  <si>
    <t>santia</t>
  </si>
  <si>
    <t>santaclara</t>
  </si>
  <si>
    <t>sansiro</t>
  </si>
  <si>
    <t>sanramon</t>
  </si>
  <si>
    <t>sanja</t>
  </si>
  <si>
    <t>saniah</t>
  </si>
  <si>
    <t>sangabriel</t>
  </si>
  <si>
    <t>sandra14</t>
  </si>
  <si>
    <t>samuel08</t>
  </si>
  <si>
    <t>samsons</t>
  </si>
  <si>
    <t>sammygirl</t>
  </si>
  <si>
    <t>sammmy</t>
  </si>
  <si>
    <t>samiyah</t>
  </si>
  <si>
    <t>samer</t>
  </si>
  <si>
    <t>samcute</t>
  </si>
  <si>
    <t>sambam</t>
  </si>
  <si>
    <t>samantha23</t>
  </si>
  <si>
    <t>sam2008</t>
  </si>
  <si>
    <t>sam2007</t>
  </si>
  <si>
    <t>sam1993</t>
  </si>
  <si>
    <t>sam1991</t>
  </si>
  <si>
    <t>salsero</t>
  </si>
  <si>
    <t>salserin</t>
  </si>
  <si>
    <t>salley</t>
  </si>
  <si>
    <t>saliou</t>
  </si>
  <si>
    <t>sakura15</t>
  </si>
  <si>
    <t>sahar</t>
  </si>
  <si>
    <t>sadsam</t>
  </si>
  <si>
    <t>sadgurl</t>
  </si>
  <si>
    <t>sadgirl1</t>
  </si>
  <si>
    <t>saddleclub</t>
  </si>
  <si>
    <t>sachi</t>
  </si>
  <si>
    <t>sabrina3</t>
  </si>
  <si>
    <t>sabrina12</t>
  </si>
  <si>
    <t>sabre</t>
  </si>
  <si>
    <t>s1s2s3</t>
  </si>
  <si>
    <t>ryan33</t>
  </si>
  <si>
    <t>ryan29</t>
  </si>
  <si>
    <t>ruperto</t>
  </si>
  <si>
    <t>rumple</t>
  </si>
  <si>
    <t>rubydog</t>
  </si>
  <si>
    <t>ruby23</t>
  </si>
  <si>
    <t>rubelyn</t>
  </si>
  <si>
    <t>roxita</t>
  </si>
  <si>
    <t>roxbury</t>
  </si>
  <si>
    <t>rox123</t>
  </si>
  <si>
    <t>rover25</t>
  </si>
  <si>
    <t>rounin</t>
  </si>
  <si>
    <t>rosie3</t>
  </si>
  <si>
    <t>rosie13</t>
  </si>
  <si>
    <t>rosesrred</t>
  </si>
  <si>
    <t>rosemount</t>
  </si>
  <si>
    <t>rose95</t>
  </si>
  <si>
    <t>rosalie1</t>
  </si>
  <si>
    <t>rootbeer2</t>
  </si>
  <si>
    <t>rooroo1</t>
  </si>
  <si>
    <t>ronnoc</t>
  </si>
  <si>
    <t>ronnie7</t>
  </si>
  <si>
    <t>ronney</t>
  </si>
  <si>
    <t>rondon</t>
  </si>
  <si>
    <t>romany</t>
  </si>
  <si>
    <t>romani</t>
  </si>
  <si>
    <t>rolling1</t>
  </si>
  <si>
    <t>rogie</t>
  </si>
  <si>
    <t>roger2</t>
  </si>
  <si>
    <t>rodolf</t>
  </si>
  <si>
    <t>rodjun</t>
  </si>
  <si>
    <t>rodent</t>
  </si>
  <si>
    <t>rockyou2009</t>
  </si>
  <si>
    <t>rockyou16</t>
  </si>
  <si>
    <t>rocky69</t>
  </si>
  <si>
    <t>rocktheworld</t>
  </si>
  <si>
    <t>rockstar8</t>
  </si>
  <si>
    <t>rockhead</t>
  </si>
  <si>
    <t>rocker2</t>
  </si>
  <si>
    <t>rockcity</t>
  </si>
  <si>
    <t>rochyou</t>
  </si>
  <si>
    <t>robertjr</t>
  </si>
  <si>
    <t>robert30</t>
  </si>
  <si>
    <t>robbie3</t>
  </si>
  <si>
    <t>robbie13</t>
  </si>
  <si>
    <t>rko619</t>
  </si>
  <si>
    <t>ritita</t>
  </si>
  <si>
    <t>ririn</t>
  </si>
  <si>
    <t>rio123</t>
  </si>
  <si>
    <t>ringostarr</t>
  </si>
  <si>
    <t>rinchen</t>
  </si>
  <si>
    <t>riddick1</t>
  </si>
  <si>
    <t>ricky69</t>
  </si>
  <si>
    <t>ricky11</t>
  </si>
  <si>
    <t>rickjames1</t>
  </si>
  <si>
    <t>rick12</t>
  </si>
  <si>
    <t>richboy1</t>
  </si>
  <si>
    <t>ricardo22</t>
  </si>
  <si>
    <t>ribica</t>
  </si>
  <si>
    <t>rhonalyn</t>
  </si>
  <si>
    <t>rhein</t>
  </si>
  <si>
    <t>revolt</t>
  </si>
  <si>
    <t>reventon</t>
  </si>
  <si>
    <t>reveal</t>
  </si>
  <si>
    <t>reserved</t>
  </si>
  <si>
    <t>renesmee</t>
  </si>
  <si>
    <t>renee69</t>
  </si>
  <si>
    <t>renamon</t>
  </si>
  <si>
    <t>remind</t>
  </si>
  <si>
    <t>reinhard</t>
  </si>
  <si>
    <t>reema</t>
  </si>
  <si>
    <t>reed22</t>
  </si>
  <si>
    <t>redsox11</t>
  </si>
  <si>
    <t>redrocket</t>
  </si>
  <si>
    <t>redneck123</t>
  </si>
  <si>
    <t>redlobster</t>
  </si>
  <si>
    <t>redial</t>
  </si>
  <si>
    <t>redhotchilipeppers</t>
  </si>
  <si>
    <t>redhawk</t>
  </si>
  <si>
    <t>reddick</t>
  </si>
  <si>
    <t>rebelo</t>
  </si>
  <si>
    <t>rebelde23</t>
  </si>
  <si>
    <t>rebel22</t>
  </si>
  <si>
    <t>rebecca5</t>
  </si>
  <si>
    <t>really1</t>
  </si>
  <si>
    <t>reallove1</t>
  </si>
  <si>
    <t>raychelle</t>
  </si>
  <si>
    <t>raven666</t>
  </si>
  <si>
    <t>ratedrko</t>
  </si>
  <si>
    <t>ratas</t>
  </si>
  <si>
    <t>raphael1</t>
  </si>
  <si>
    <t>raoul</t>
  </si>
  <si>
    <t>rangers1234</t>
  </si>
  <si>
    <t>ranger12</t>
  </si>
  <si>
    <t>randy69</t>
  </si>
  <si>
    <t>randy06</t>
  </si>
  <si>
    <t>random12</t>
  </si>
  <si>
    <t>randee</t>
  </si>
  <si>
    <t>ramonita</t>
  </si>
  <si>
    <t>rambito</t>
  </si>
  <si>
    <t>ramadhani</t>
  </si>
  <si>
    <t>rakimykeny</t>
  </si>
  <si>
    <t>rainy1</t>
  </si>
  <si>
    <t>rainbow06</t>
  </si>
  <si>
    <t>rainbow01</t>
  </si>
  <si>
    <t>raiders21</t>
  </si>
  <si>
    <t>raiders11</t>
  </si>
  <si>
    <t>rafito</t>
  </si>
  <si>
    <t>rafika</t>
  </si>
  <si>
    <t>rafael12</t>
  </si>
  <si>
    <t>radical1</t>
  </si>
  <si>
    <t>raciram</t>
  </si>
  <si>
    <t>rachma</t>
  </si>
  <si>
    <t>rachel69</t>
  </si>
  <si>
    <t>rachel04</t>
  </si>
  <si>
    <t>rabbie</t>
  </si>
  <si>
    <t>qwertasdfg</t>
  </si>
  <si>
    <t>qwe321</t>
  </si>
  <si>
    <t>queen6</t>
  </si>
  <si>
    <t>queen06</t>
  </si>
  <si>
    <t>quarters</t>
  </si>
  <si>
    <t>quaresma7</t>
  </si>
  <si>
    <t>puspus</t>
  </si>
  <si>
    <t>purplecat</t>
  </si>
  <si>
    <t>purple34</t>
  </si>
  <si>
    <t>purple31</t>
  </si>
  <si>
    <t>puppet1</t>
  </si>
  <si>
    <t>punkera</t>
  </si>
  <si>
    <t>punkbitch</t>
  </si>
  <si>
    <t>pumpkin123</t>
  </si>
  <si>
    <t>puma123</t>
  </si>
  <si>
    <t>pulgarcito</t>
  </si>
  <si>
    <t>pujangga</t>
  </si>
  <si>
    <t>puiut</t>
  </si>
  <si>
    <t>pufuletz</t>
  </si>
  <si>
    <t>puchita</t>
  </si>
  <si>
    <t>puchie</t>
  </si>
  <si>
    <t>psalm374</t>
  </si>
  <si>
    <t>protoman</t>
  </si>
  <si>
    <t>protector</t>
  </si>
  <si>
    <t>protected</t>
  </si>
  <si>
    <t>prospero</t>
  </si>
  <si>
    <t>prom2006</t>
  </si>
  <si>
    <t>professionaltools</t>
  </si>
  <si>
    <t>prinze</t>
  </si>
  <si>
    <t>princessita</t>
  </si>
  <si>
    <t>princesinha</t>
  </si>
  <si>
    <t>princesa21</t>
  </si>
  <si>
    <t>prime1</t>
  </si>
  <si>
    <t>prigat</t>
  </si>
  <si>
    <t>prettygirl1</t>
  </si>
  <si>
    <t>prettyful</t>
  </si>
  <si>
    <t>pretty101</t>
  </si>
  <si>
    <t>prescious</t>
  </si>
  <si>
    <t>prescilla</t>
  </si>
  <si>
    <t>preity</t>
  </si>
  <si>
    <t>preciouz</t>
  </si>
  <si>
    <t>precious8</t>
  </si>
  <si>
    <t>precious5</t>
  </si>
  <si>
    <t>precious10</t>
  </si>
  <si>
    <t>pravin</t>
  </si>
  <si>
    <t>pr3tty</t>
  </si>
  <si>
    <t>powerpuff1</t>
  </si>
  <si>
    <t>power13</t>
  </si>
  <si>
    <t>poussin</t>
  </si>
  <si>
    <t>pourquoi</t>
  </si>
  <si>
    <t>poupette</t>
  </si>
  <si>
    <t>potter2</t>
  </si>
  <si>
    <t>potion</t>
  </si>
  <si>
    <t>poptart2</t>
  </si>
  <si>
    <t>popotito</t>
  </si>
  <si>
    <t>popopipi</t>
  </si>
  <si>
    <t>poplol</t>
  </si>
  <si>
    <t>pookster</t>
  </si>
  <si>
    <t>pookie8</t>
  </si>
  <si>
    <t>pookie21</t>
  </si>
  <si>
    <t>poohbear24</t>
  </si>
  <si>
    <t>pooh_bear</t>
  </si>
  <si>
    <t>ponkan</t>
  </si>
  <si>
    <t>pompano</t>
  </si>
  <si>
    <t>polobear</t>
  </si>
  <si>
    <t>pokemon5</t>
  </si>
  <si>
    <t>pokemon22</t>
  </si>
  <si>
    <t>pokemon13</t>
  </si>
  <si>
    <t>pointbreak</t>
  </si>
  <si>
    <t>pogiako123</t>
  </si>
  <si>
    <t>pocket1</t>
  </si>
  <si>
    <t>pledge</t>
  </si>
  <si>
    <t>please12</t>
  </si>
  <si>
    <t>player4life</t>
  </si>
  <si>
    <t>playboy2k7</t>
  </si>
  <si>
    <t>playboy09</t>
  </si>
  <si>
    <t>planning</t>
  </si>
  <si>
    <t>places</t>
  </si>
  <si>
    <t>pjuske</t>
  </si>
  <si>
    <t>pixie7</t>
  </si>
  <si>
    <t>pitote</t>
  </si>
  <si>
    <t>pitman</t>
  </si>
  <si>
    <t>pirena</t>
  </si>
  <si>
    <t>pipes</t>
  </si>
  <si>
    <t>piolho</t>
  </si>
  <si>
    <t>piolha</t>
  </si>
  <si>
    <t>pinksugar</t>
  </si>
  <si>
    <t>pinkpussy</t>
  </si>
  <si>
    <t>pinklover1</t>
  </si>
  <si>
    <t>pinkhippo</t>
  </si>
  <si>
    <t>pinkfish</t>
  </si>
  <si>
    <t>pinkeye</t>
  </si>
  <si>
    <t>pinkerton</t>
  </si>
  <si>
    <t>pinkdiamond</t>
  </si>
  <si>
    <t>pinkandblack</t>
  </si>
  <si>
    <t>pincesa</t>
  </si>
  <si>
    <t>pimpolho</t>
  </si>
  <si>
    <t>pilsener</t>
  </si>
  <si>
    <t>piddle</t>
  </si>
  <si>
    <t>picpic</t>
  </si>
  <si>
    <t>pichona</t>
  </si>
  <si>
    <t>photographer</t>
  </si>
  <si>
    <t>photofx</t>
  </si>
  <si>
    <t>phillies1</t>
  </si>
  <si>
    <t>petit</t>
  </si>
  <si>
    <t>peterg</t>
  </si>
  <si>
    <t>pestisor</t>
  </si>
  <si>
    <t>perverso</t>
  </si>
  <si>
    <t>perfect2</t>
  </si>
  <si>
    <t>pereza</t>
  </si>
  <si>
    <t>pepsi9</t>
  </si>
  <si>
    <t>pepsi4</t>
  </si>
  <si>
    <t>pepper16</t>
  </si>
  <si>
    <t>pepper06</t>
  </si>
  <si>
    <t>peoples1</t>
  </si>
  <si>
    <t>penny5</t>
  </si>
  <si>
    <t>penny3</t>
  </si>
  <si>
    <t>penguin11</t>
  </si>
  <si>
    <t>pedroso</t>
  </si>
  <si>
    <t>peanut09</t>
  </si>
  <si>
    <t>peanut02</t>
  </si>
  <si>
    <t>peacock1</t>
  </si>
  <si>
    <t>peachez1</t>
  </si>
  <si>
    <t>peachesandcream</t>
  </si>
  <si>
    <t>peaches69</t>
  </si>
  <si>
    <t>peace23</t>
  </si>
  <si>
    <t>peace22</t>
  </si>
  <si>
    <t>pazybien</t>
  </si>
  <si>
    <t>payola</t>
  </si>
  <si>
    <t>payless</t>
  </si>
  <si>
    <t>paul1234</t>
  </si>
  <si>
    <t>patrocle</t>
  </si>
  <si>
    <t>patrick05</t>
  </si>
  <si>
    <t>patman</t>
  </si>
  <si>
    <t>patel</t>
  </si>
  <si>
    <t>patatina</t>
  </si>
  <si>
    <t>pastor1</t>
  </si>
  <si>
    <t>password2006</t>
  </si>
  <si>
    <t>passive</t>
  </si>
  <si>
    <t>passe</t>
  </si>
  <si>
    <t>pass2word</t>
  </si>
  <si>
    <t>pasado</t>
  </si>
  <si>
    <t>party5</t>
  </si>
  <si>
    <t>party101</t>
  </si>
  <si>
    <t>parrot1</t>
  </si>
  <si>
    <t>parker11</t>
  </si>
  <si>
    <t>pards</t>
  </si>
  <si>
    <t>paradiso</t>
  </si>
  <si>
    <t>papusha</t>
  </si>
  <si>
    <t>papuci</t>
  </si>
  <si>
    <t>paperclip1</t>
  </si>
  <si>
    <t>paola2</t>
  </si>
  <si>
    <t>pantyhose</t>
  </si>
  <si>
    <t>panthers!</t>
  </si>
  <si>
    <t>panther08</t>
  </si>
  <si>
    <t>panji</t>
  </si>
  <si>
    <t>paning</t>
  </si>
  <si>
    <t>pandaa</t>
  </si>
  <si>
    <t>panda8</t>
  </si>
  <si>
    <t>panda07</t>
  </si>
  <si>
    <t>panchito1</t>
  </si>
  <si>
    <t>panasonic1</t>
  </si>
  <si>
    <t>panagiotis</t>
  </si>
  <si>
    <t>palmbeach</t>
  </si>
  <si>
    <t>palanca</t>
  </si>
  <si>
    <t>pakpak</t>
  </si>
  <si>
    <t>paisley1</t>
  </si>
  <si>
    <t>paigee</t>
  </si>
  <si>
    <t>paige8</t>
  </si>
  <si>
    <t>paige05</t>
  </si>
  <si>
    <t>padure</t>
  </si>
  <si>
    <t>padre</t>
  </si>
  <si>
    <t>pacey</t>
  </si>
  <si>
    <t>pablo2</t>
  </si>
  <si>
    <t>pablin</t>
  </si>
  <si>
    <t>ozzy13</t>
  </si>
  <si>
    <t>ozzy12</t>
  </si>
  <si>
    <t>oyoboy</t>
  </si>
  <si>
    <t>outbreak</t>
  </si>
  <si>
    <t>oshin</t>
  </si>
  <si>
    <t>oscarg</t>
  </si>
  <si>
    <t>oscar9</t>
  </si>
  <si>
    <t>oscar25</t>
  </si>
  <si>
    <t>orton</t>
  </si>
  <si>
    <t>oroszlan</t>
  </si>
  <si>
    <t>orkney</t>
  </si>
  <si>
    <t>oranje</t>
  </si>
  <si>
    <t>orange89</t>
  </si>
  <si>
    <t>orange05</t>
  </si>
  <si>
    <t>one2one</t>
  </si>
  <si>
    <t>olsen</t>
  </si>
  <si>
    <t>oliebol</t>
  </si>
  <si>
    <t>olaolaola</t>
  </si>
  <si>
    <t>oisin</t>
  </si>
  <si>
    <t>offaly</t>
  </si>
  <si>
    <t>odioelamor</t>
  </si>
  <si>
    <t>octavius</t>
  </si>
  <si>
    <t>obsidian</t>
  </si>
  <si>
    <t>oakpark</t>
  </si>
  <si>
    <t>nympho1</t>
  </si>
  <si>
    <t>nutshell</t>
  </si>
  <si>
    <t>nutela</t>
  </si>
  <si>
    <t>nurulhuda</t>
  </si>
  <si>
    <t>nurse2b</t>
  </si>
  <si>
    <t>nowhere</t>
  </si>
  <si>
    <t>nourhan</t>
  </si>
  <si>
    <t>noseque</t>
  </si>
  <si>
    <t>nortex4</t>
  </si>
  <si>
    <t>noproblem</t>
  </si>
  <si>
    <t>nonnon</t>
  </si>
  <si>
    <t>nokia6680</t>
  </si>
  <si>
    <t>nokia6230i</t>
  </si>
  <si>
    <t>noenoe</t>
  </si>
  <si>
    <t>noelle3</t>
  </si>
  <si>
    <t>nodnarb</t>
  </si>
  <si>
    <t>nobles</t>
  </si>
  <si>
    <t>no1butme</t>
  </si>
  <si>
    <t>nivea</t>
  </si>
  <si>
    <t>nirvana123</t>
  </si>
  <si>
    <t>ninja13</t>
  </si>
  <si>
    <t>ninja12</t>
  </si>
  <si>
    <t>ninetails</t>
  </si>
  <si>
    <t>ninabonita</t>
  </si>
  <si>
    <t>nina14</t>
  </si>
  <si>
    <t>niko12</t>
  </si>
  <si>
    <t>nikkig</t>
  </si>
  <si>
    <t>nikki27</t>
  </si>
  <si>
    <t>nikki!</t>
  </si>
  <si>
    <t>nike15</t>
  </si>
  <si>
    <t>nightrider</t>
  </si>
  <si>
    <t>niggaplz</t>
  </si>
  <si>
    <t>nieto</t>
  </si>
  <si>
    <t>nicoletta</t>
  </si>
  <si>
    <t>nicole81</t>
  </si>
  <si>
    <t>nicole1994</t>
  </si>
  <si>
    <t>nico12</t>
  </si>
  <si>
    <t>nicky01</t>
  </si>
  <si>
    <t>nick27</t>
  </si>
  <si>
    <t>nick09</t>
  </si>
  <si>
    <t>niceme</t>
  </si>
  <si>
    <t>nhoanh</t>
  </si>
  <si>
    <t>newyork23</t>
  </si>
  <si>
    <t>newpoint</t>
  </si>
  <si>
    <t>newme</t>
  </si>
  <si>
    <t>newfoundland</t>
  </si>
  <si>
    <t>nene22</t>
  </si>
  <si>
    <t>nemo22</t>
  </si>
  <si>
    <t>nekoneko</t>
  </si>
  <si>
    <t>nejihyuga</t>
  </si>
  <si>
    <t>negron</t>
  </si>
  <si>
    <t>negrito1</t>
  </si>
  <si>
    <t>nebunica</t>
  </si>
  <si>
    <t>navarra</t>
  </si>
  <si>
    <t>navales</t>
  </si>
  <si>
    <t>naughtygurl</t>
  </si>
  <si>
    <t>natisha</t>
  </si>
  <si>
    <t>natika</t>
  </si>
  <si>
    <t>natedawg</t>
  </si>
  <si>
    <t>natalie8</t>
  </si>
  <si>
    <t>napintas</t>
  </si>
  <si>
    <t>napalm</t>
  </si>
  <si>
    <t>naomi12</t>
  </si>
  <si>
    <t>nan123</t>
  </si>
  <si>
    <t>namita</t>
  </si>
  <si>
    <t>nalanala</t>
  </si>
  <si>
    <t>nagem</t>
  </si>
  <si>
    <t>nadeshiko</t>
  </si>
  <si>
    <t>nacho123</t>
  </si>
  <si>
    <t>n1cholas</t>
  </si>
  <si>
    <t>mysunshine</t>
  </si>
  <si>
    <t>myspace05</t>
  </si>
  <si>
    <t>mysaviour</t>
  </si>
  <si>
    <t>mynewpassword</t>
  </si>
  <si>
    <t>mylove16</t>
  </si>
  <si>
    <t>mydick1</t>
  </si>
  <si>
    <t>my6kids</t>
  </si>
  <si>
    <t>mustang22</t>
  </si>
  <si>
    <t>muskegon</t>
  </si>
  <si>
    <t>music18</t>
  </si>
  <si>
    <t>mushroomhead</t>
  </si>
  <si>
    <t>muscleman</t>
  </si>
  <si>
    <t>murphy13</t>
  </si>
  <si>
    <t>murderer</t>
  </si>
  <si>
    <t>murcia</t>
  </si>
  <si>
    <t>muneka</t>
  </si>
  <si>
    <t>mujer</t>
  </si>
  <si>
    <t>muggins</t>
  </si>
  <si>
    <t>muffin8</t>
  </si>
  <si>
    <t>muelitas</t>
  </si>
  <si>
    <t>mrcute</t>
  </si>
  <si>
    <t>mouse7</t>
  </si>
  <si>
    <t>motoko</t>
  </si>
  <si>
    <t>mosthaunted</t>
  </si>
  <si>
    <t>mortgage1</t>
  </si>
  <si>
    <t>moroco</t>
  </si>
  <si>
    <t>morgaine</t>
  </si>
  <si>
    <t>morante</t>
  </si>
  <si>
    <t>moquito</t>
  </si>
  <si>
    <t>moonsun</t>
  </si>
  <si>
    <t>moonie1</t>
  </si>
  <si>
    <t>montypython</t>
  </si>
  <si>
    <t>montevideo</t>
  </si>
  <si>
    <t>monstermash</t>
  </si>
  <si>
    <t>monomono</t>
  </si>
  <si>
    <t>monoloco</t>
  </si>
  <si>
    <t>monkeyz1</t>
  </si>
  <si>
    <t>monkeys101</t>
  </si>
  <si>
    <t>monkeybut1</t>
  </si>
  <si>
    <t>monkeyass</t>
  </si>
  <si>
    <t>monkey85</t>
  </si>
  <si>
    <t>monkey78</t>
  </si>
  <si>
    <t>monkey31</t>
  </si>
  <si>
    <t>monique21</t>
  </si>
  <si>
    <t>monique14</t>
  </si>
  <si>
    <t>monique11</t>
  </si>
  <si>
    <t>monie1</t>
  </si>
  <si>
    <t>money2007</t>
  </si>
  <si>
    <t>momo21</t>
  </si>
  <si>
    <t>momo15</t>
  </si>
  <si>
    <t>mommy2008</t>
  </si>
  <si>
    <t>mommy2007</t>
  </si>
  <si>
    <t>mommy19</t>
  </si>
  <si>
    <t>mommy04</t>
  </si>
  <si>
    <t>mojo12</t>
  </si>
  <si>
    <t>moarte</t>
  </si>
  <si>
    <t>mixing</t>
  </si>
  <si>
    <t>mitchs</t>
  </si>
  <si>
    <t>misty21</t>
  </si>
  <si>
    <t>misslady1</t>
  </si>
  <si>
    <t>miss12</t>
  </si>
  <si>
    <t>misiones</t>
  </si>
  <si>
    <t>misiaczek</t>
  </si>
  <si>
    <t>misbah</t>
  </si>
  <si>
    <t>mirita</t>
  </si>
  <si>
    <t>mipollito</t>
  </si>
  <si>
    <t>minter</t>
  </si>
  <si>
    <t>minhavida</t>
  </si>
  <si>
    <t>mingle</t>
  </si>
  <si>
    <t>mine10</t>
  </si>
  <si>
    <t>mimi69</t>
  </si>
  <si>
    <t>mimi20</t>
  </si>
  <si>
    <t>mileyrox</t>
  </si>
  <si>
    <t>mikeyp</t>
  </si>
  <si>
    <t>mikey4</t>
  </si>
  <si>
    <t>mikey08</t>
  </si>
  <si>
    <t>mike89</t>
  </si>
  <si>
    <t>mike86</t>
  </si>
  <si>
    <t>mikaela1</t>
  </si>
  <si>
    <t>mijita</t>
  </si>
  <si>
    <t>migmig</t>
  </si>
  <si>
    <t>mierda123</t>
  </si>
  <si>
    <t>middleschool</t>
  </si>
  <si>
    <t>microlab</t>
  </si>
  <si>
    <t>micro1</t>
  </si>
  <si>
    <t>micky123</t>
  </si>
  <si>
    <t>mickey17</t>
  </si>
  <si>
    <t>mickee</t>
  </si>
  <si>
    <t>michiquito</t>
  </si>
  <si>
    <t>michelle89</t>
  </si>
  <si>
    <t>michelle84</t>
  </si>
  <si>
    <t>michael143</t>
  </si>
  <si>
    <t>michae1</t>
  </si>
  <si>
    <t>miamorsito</t>
  </si>
  <si>
    <t>mexico22</t>
  </si>
  <si>
    <t>merryxmas</t>
  </si>
  <si>
    <t>meronepal</t>
  </si>
  <si>
    <t>meocon</t>
  </si>
  <si>
    <t>mensuck2</t>
  </si>
  <si>
    <t>mendosa</t>
  </si>
  <si>
    <t>meme10</t>
  </si>
  <si>
    <t>meme08</t>
  </si>
  <si>
    <t>meme06</t>
  </si>
  <si>
    <t>melloyello</t>
  </si>
  <si>
    <t>melika</t>
  </si>
  <si>
    <t>melanie13</t>
  </si>
  <si>
    <t>megang</t>
  </si>
  <si>
    <t>megan8</t>
  </si>
  <si>
    <t>medica</t>
  </si>
  <si>
    <t>meaghan1</t>
  </si>
  <si>
    <t>mcrfan</t>
  </si>
  <si>
    <t>mccoy</t>
  </si>
  <si>
    <t>mazinger</t>
  </si>
  <si>
    <t>mayra123</t>
  </si>
  <si>
    <t>mayo12</t>
  </si>
  <si>
    <t>maylove</t>
  </si>
  <si>
    <t>mayis</t>
  </si>
  <si>
    <t>mayaguez</t>
  </si>
  <si>
    <t>may212005</t>
  </si>
  <si>
    <t>may1234</t>
  </si>
  <si>
    <t>maxiboy</t>
  </si>
  <si>
    <t>max2007</t>
  </si>
  <si>
    <t>mavis</t>
  </si>
  <si>
    <t>maturan</t>
  </si>
  <si>
    <t>matt88</t>
  </si>
  <si>
    <t>matman</t>
  </si>
  <si>
    <t>matariki</t>
  </si>
  <si>
    <t>masungit</t>
  </si>
  <si>
    <t>masterman</t>
  </si>
  <si>
    <t>mason10</t>
  </si>
  <si>
    <t>maryy</t>
  </si>
  <si>
    <t>mary1234</t>
  </si>
  <si>
    <t>marvin21</t>
  </si>
  <si>
    <t>marvel1</t>
  </si>
  <si>
    <t>martin69</t>
  </si>
  <si>
    <t>marshmello</t>
  </si>
  <si>
    <t>marryjane</t>
  </si>
  <si>
    <t>marron5</t>
  </si>
  <si>
    <t>marra</t>
  </si>
  <si>
    <t>marlita</t>
  </si>
  <si>
    <t>marley7</t>
  </si>
  <si>
    <t>marlana</t>
  </si>
  <si>
    <t>marksman</t>
  </si>
  <si>
    <t>markim</t>
  </si>
  <si>
    <t>markherras</t>
  </si>
  <si>
    <t>markandrew</t>
  </si>
  <si>
    <t>mark47</t>
  </si>
  <si>
    <t>mark29</t>
  </si>
  <si>
    <t>marjoy</t>
  </si>
  <si>
    <t>marisita</t>
  </si>
  <si>
    <t>mariot</t>
  </si>
  <si>
    <t>mariokart</t>
  </si>
  <si>
    <t>marioa</t>
  </si>
  <si>
    <t>mario8</t>
  </si>
  <si>
    <t>mariners1</t>
  </si>
  <si>
    <t>marinecorps</t>
  </si>
  <si>
    <t>mariita</t>
  </si>
  <si>
    <t>marifel</t>
  </si>
  <si>
    <t>marie2008</t>
  </si>
  <si>
    <t>mariah07</t>
  </si>
  <si>
    <t>mariaesther</t>
  </si>
  <si>
    <t>maria03</t>
  </si>
  <si>
    <t>marely</t>
  </si>
  <si>
    <t>marcus11</t>
  </si>
  <si>
    <t>marcus10</t>
  </si>
  <si>
    <t>marcom</t>
  </si>
  <si>
    <t>marco5</t>
  </si>
  <si>
    <t>marcin</t>
  </si>
  <si>
    <t>marcell1</t>
  </si>
  <si>
    <t>marauder</t>
  </si>
  <si>
    <t>maraea</t>
  </si>
  <si>
    <t>manufan</t>
  </si>
  <si>
    <t>manuel16</t>
  </si>
  <si>
    <t>manolis</t>
  </si>
  <si>
    <t>mango13</t>
  </si>
  <si>
    <t>mandy18</t>
  </si>
  <si>
    <t>mandy10</t>
  </si>
  <si>
    <t>manaba</t>
  </si>
  <si>
    <t>mamiko</t>
  </si>
  <si>
    <t>mallen</t>
  </si>
  <si>
    <t>maliks</t>
  </si>
  <si>
    <t>malene</t>
  </si>
  <si>
    <t>malena1</t>
  </si>
  <si>
    <t>makelele</t>
  </si>
  <si>
    <t>makarena</t>
  </si>
  <si>
    <t>maita</t>
  </si>
  <si>
    <t>mahalkitah</t>
  </si>
  <si>
    <t>mahalk</t>
  </si>
  <si>
    <t>mahalcoe</t>
  </si>
  <si>
    <t>magos</t>
  </si>
  <si>
    <t>magoo1</t>
  </si>
  <si>
    <t>magicfive</t>
  </si>
  <si>
    <t>magic69</t>
  </si>
  <si>
    <t>maggie10</t>
  </si>
  <si>
    <t>mafersita</t>
  </si>
  <si>
    <t>madysen</t>
  </si>
  <si>
    <t>madmonkey</t>
  </si>
  <si>
    <t>madison9</t>
  </si>
  <si>
    <t>madison10</t>
  </si>
  <si>
    <t>madhuri</t>
  </si>
  <si>
    <t>maddness</t>
  </si>
  <si>
    <t>madcow1</t>
  </si>
  <si>
    <t>mackenzi</t>
  </si>
  <si>
    <t>mack123</t>
  </si>
  <si>
    <t>maceda</t>
  </si>
  <si>
    <t>macayla</t>
  </si>
  <si>
    <t>macaroni1</t>
  </si>
  <si>
    <t>mable1</t>
  </si>
  <si>
    <t>lynn25</t>
  </si>
  <si>
    <t>lynden</t>
  </si>
  <si>
    <t>lyncute</t>
  </si>
  <si>
    <t>luxurious</t>
  </si>
  <si>
    <t>luvubhe</t>
  </si>
  <si>
    <t>luvmenot</t>
  </si>
  <si>
    <t>luvkita</t>
  </si>
  <si>
    <t>lupito</t>
  </si>
  <si>
    <t>luna17</t>
  </si>
  <si>
    <t>lumpkin</t>
  </si>
  <si>
    <t>lukasz</t>
  </si>
  <si>
    <t>luisma</t>
  </si>
  <si>
    <t>luisa123</t>
  </si>
  <si>
    <t>lufkin</t>
  </si>
  <si>
    <t>lucky4me</t>
  </si>
  <si>
    <t>lucky28</t>
  </si>
  <si>
    <t>lucky143</t>
  </si>
  <si>
    <t>lucinda1</t>
  </si>
  <si>
    <t>lucha</t>
  </si>
  <si>
    <t>luanita</t>
  </si>
  <si>
    <t>lovyou</t>
  </si>
  <si>
    <t>loveyouu</t>
  </si>
  <si>
    <t>loveyou69</t>
  </si>
  <si>
    <t>loveyou15</t>
  </si>
  <si>
    <t>lovexoxo</t>
  </si>
  <si>
    <t>lovesky</t>
  </si>
  <si>
    <t>lovers4eva</t>
  </si>
  <si>
    <t>lovers15</t>
  </si>
  <si>
    <t>lovers.</t>
  </si>
  <si>
    <t>lover56</t>
  </si>
  <si>
    <t>lover34</t>
  </si>
  <si>
    <t>lover25</t>
  </si>
  <si>
    <t>lovemymom</t>
  </si>
  <si>
    <t>lovemi</t>
  </si>
  <si>
    <t>lovelycute</t>
  </si>
  <si>
    <t>lovely20</t>
  </si>
  <si>
    <t>lovely02</t>
  </si>
  <si>
    <t>lovelucy</t>
  </si>
  <si>
    <t>lovegirls</t>
  </si>
  <si>
    <t>loveboyz</t>
  </si>
  <si>
    <t>lovebeer</t>
  </si>
  <si>
    <t>lovebaby1</t>
  </si>
  <si>
    <t>loveb</t>
  </si>
  <si>
    <t>loveann</t>
  </si>
  <si>
    <t>love63</t>
  </si>
  <si>
    <t>louise94</t>
  </si>
  <si>
    <t>louise17</t>
  </si>
  <si>
    <t>louanne</t>
  </si>
  <si>
    <t>lottie123</t>
  </si>
  <si>
    <t>losquieromucho</t>
  </si>
  <si>
    <t>loserloser</t>
  </si>
  <si>
    <t>loser99</t>
  </si>
  <si>
    <t>lorina</t>
  </si>
  <si>
    <t>lorianne</t>
  </si>
  <si>
    <t>lori</t>
  </si>
  <si>
    <t>lordan</t>
  </si>
  <si>
    <t>lord123</t>
  </si>
  <si>
    <t>lorand</t>
  </si>
  <si>
    <t>looool</t>
  </si>
  <si>
    <t>loobylou</t>
  </si>
  <si>
    <t>lomeli</t>
  </si>
  <si>
    <t>lomaslindo</t>
  </si>
  <si>
    <t>lololola</t>
  </si>
  <si>
    <t>lolo11</t>
  </si>
  <si>
    <t>lollypop12</t>
  </si>
  <si>
    <t>lokomoko</t>
  </si>
  <si>
    <t>lokita2</t>
  </si>
  <si>
    <t>loiloi</t>
  </si>
  <si>
    <t>lofton</t>
  </si>
  <si>
    <t>locita</t>
  </si>
  <si>
    <t>lochlan</t>
  </si>
  <si>
    <t>lleyton</t>
  </si>
  <si>
    <t>llandudno</t>
  </si>
  <si>
    <t>lklklk</t>
  </si>
  <si>
    <t>liverpool2006</t>
  </si>
  <si>
    <t>liuyifei</t>
  </si>
  <si>
    <t>littleshit</t>
  </si>
  <si>
    <t>littleminx</t>
  </si>
  <si>
    <t>lisa24</t>
  </si>
  <si>
    <t>lisa16</t>
  </si>
  <si>
    <t>lisa15</t>
  </si>
  <si>
    <t>lipgloss2</t>
  </si>
  <si>
    <t>lindz</t>
  </si>
  <si>
    <t>linds</t>
  </si>
  <si>
    <t>linda4</t>
  </si>
  <si>
    <t>linda17</t>
  </si>
  <si>
    <t>limitedtoo</t>
  </si>
  <si>
    <t>lilybell</t>
  </si>
  <si>
    <t>lilpunk</t>
  </si>
  <si>
    <t>lilplaya</t>
  </si>
  <si>
    <t>lilo123</t>
  </si>
  <si>
    <t>lilmiss1</t>
  </si>
  <si>
    <t>lillulu</t>
  </si>
  <si>
    <t>lillith</t>
  </si>
  <si>
    <t>lillil</t>
  </si>
  <si>
    <t>lili</t>
  </si>
  <si>
    <t>lilced</t>
  </si>
  <si>
    <t>likewise</t>
  </si>
  <si>
    <t>lifeisgreat</t>
  </si>
  <si>
    <t>liebedich</t>
  </si>
  <si>
    <t>lichi</t>
  </si>
  <si>
    <t>libra23</t>
  </si>
  <si>
    <t>libra2</t>
  </si>
  <si>
    <t>libra07</t>
  </si>
  <si>
    <t>liberta</t>
  </si>
  <si>
    <t>lhalha</t>
  </si>
  <si>
    <t>lewis07</t>
  </si>
  <si>
    <t>levina</t>
  </si>
  <si>
    <t>letmaku</t>
  </si>
  <si>
    <t>letitsnow</t>
  </si>
  <si>
    <t>letche</t>
  </si>
  <si>
    <t>lesmis</t>
  </si>
  <si>
    <t>leonisa</t>
  </si>
  <si>
    <t>leodan</t>
  </si>
  <si>
    <t>leighleigh</t>
  </si>
  <si>
    <t>leigh17</t>
  </si>
  <si>
    <t>leigh14</t>
  </si>
  <si>
    <t>lefty1</t>
  </si>
  <si>
    <t>lefteris</t>
  </si>
  <si>
    <t>leelee2</t>
  </si>
  <si>
    <t>leeevans</t>
  </si>
  <si>
    <t>lee-lee</t>
  </si>
  <si>
    <t>leanne13</t>
  </si>
  <si>
    <t>leanne12</t>
  </si>
  <si>
    <t>leandre</t>
  </si>
  <si>
    <t>leamarie</t>
  </si>
  <si>
    <t>layla06</t>
  </si>
  <si>
    <t>lauri1</t>
  </si>
  <si>
    <t>lauretta</t>
  </si>
  <si>
    <t>laurenn</t>
  </si>
  <si>
    <t>laurena</t>
  </si>
  <si>
    <t>lauralaura</t>
  </si>
  <si>
    <t>laura07</t>
  </si>
  <si>
    <t>launion</t>
  </si>
  <si>
    <t>latrell1</t>
  </si>
  <si>
    <t>lashan</t>
  </si>
  <si>
    <t>lasha1</t>
  </si>
  <si>
    <t>lasanha</t>
  </si>
  <si>
    <t>larica</t>
  </si>
  <si>
    <t>laranjinha</t>
  </si>
  <si>
    <t>lara123</t>
  </si>
  <si>
    <t>laquisha</t>
  </si>
  <si>
    <t>lapotra</t>
  </si>
  <si>
    <t>lapinou</t>
  </si>
  <si>
    <t>langka</t>
  </si>
  <si>
    <t>langdon</t>
  </si>
  <si>
    <t>landy</t>
  </si>
  <si>
    <t>lamarcus</t>
  </si>
  <si>
    <t>lalove</t>
  </si>
  <si>
    <t>lalo13</t>
  </si>
  <si>
    <t>lalas</t>
  </si>
  <si>
    <t>lala89</t>
  </si>
  <si>
    <t>lakewood1</t>
  </si>
  <si>
    <t>lakers01</t>
  </si>
  <si>
    <t>lagordis</t>
  </si>
  <si>
    <t>laflaca1</t>
  </si>
  <si>
    <t>ladypooh</t>
  </si>
  <si>
    <t>ladyk</t>
  </si>
  <si>
    <t>ladyb1</t>
  </si>
  <si>
    <t>ladyanne</t>
  </si>
  <si>
    <t>ladiabla</t>
  </si>
  <si>
    <t>lachata</t>
  </si>
  <si>
    <t>l0uise</t>
  </si>
  <si>
    <t>kyndal</t>
  </si>
  <si>
    <t>kyles</t>
  </si>
  <si>
    <t>kyleishot</t>
  </si>
  <si>
    <t>kyle20</t>
  </si>
  <si>
    <t>kyle19</t>
  </si>
  <si>
    <t>kyle101</t>
  </si>
  <si>
    <t>kyle02</t>
  </si>
  <si>
    <t>kyanna</t>
  </si>
  <si>
    <t>kwstas</t>
  </si>
  <si>
    <t>kuyaate</t>
  </si>
  <si>
    <t>kurtis1</t>
  </si>
  <si>
    <t>kurogane</t>
  </si>
  <si>
    <t>kumasi</t>
  </si>
  <si>
    <t>kumara</t>
  </si>
  <si>
    <t>kristin3</t>
  </si>
  <si>
    <t>kresna</t>
  </si>
  <si>
    <t>kreator</t>
  </si>
  <si>
    <t>kraven</t>
  </si>
  <si>
    <t>kotoko</t>
  </si>
  <si>
    <t>konica</t>
  </si>
  <si>
    <t>kolby</t>
  </si>
  <si>
    <t>kokos</t>
  </si>
  <si>
    <t>kokonut</t>
  </si>
  <si>
    <t>knockknock</t>
  </si>
  <si>
    <t>klaten</t>
  </si>
  <si>
    <t>klara</t>
  </si>
  <si>
    <t>kittyboy</t>
  </si>
  <si>
    <t>kitty26</t>
  </si>
  <si>
    <t>kitty20</t>
  </si>
  <si>
    <t>kittey</t>
  </si>
  <si>
    <t>kitkat7</t>
  </si>
  <si>
    <t>kissyface</t>
  </si>
  <si>
    <t>kissit1</t>
  </si>
  <si>
    <t>kisses07</t>
  </si>
  <si>
    <t>kiss15</t>
  </si>
  <si>
    <t>kiskis</t>
  </si>
  <si>
    <t>kirbys</t>
  </si>
  <si>
    <t>kinzie</t>
  </si>
  <si>
    <t>king55</t>
  </si>
  <si>
    <t>kimjoy</t>
  </si>
  <si>
    <t>kimjohn</t>
  </si>
  <si>
    <t>kimby</t>
  </si>
  <si>
    <t>kilroy</t>
  </si>
  <si>
    <t>kikoman</t>
  </si>
  <si>
    <t>kiki69</t>
  </si>
  <si>
    <t>kezman</t>
  </si>
  <si>
    <t>keyser</t>
  </si>
  <si>
    <t>keylin</t>
  </si>
  <si>
    <t>kevito</t>
  </si>
  <si>
    <t>kevino</t>
  </si>
  <si>
    <t>kerri1</t>
  </si>
  <si>
    <t>kernel</t>
  </si>
  <si>
    <t>kerida</t>
  </si>
  <si>
    <t>kenzie01</t>
  </si>
  <si>
    <t>kennyj</t>
  </si>
  <si>
    <t>kennith</t>
  </si>
  <si>
    <t>kenneth12</t>
  </si>
  <si>
    <t>kenmore</t>
  </si>
  <si>
    <t>kenan</t>
  </si>
  <si>
    <t>kemkem</t>
  </si>
  <si>
    <t>kelly4</t>
  </si>
  <si>
    <t>kellan</t>
  </si>
  <si>
    <t>kelinha</t>
  </si>
  <si>
    <t>kelechi</t>
  </si>
  <si>
    <t>kejuan</t>
  </si>
  <si>
    <t>keith22</t>
  </si>
  <si>
    <t>keiser</t>
  </si>
  <si>
    <t>keighley</t>
  </si>
  <si>
    <t>keefer</t>
  </si>
  <si>
    <t>keano</t>
  </si>
  <si>
    <t>keaira</t>
  </si>
  <si>
    <t>kaylin1</t>
  </si>
  <si>
    <t>kaylee5</t>
  </si>
  <si>
    <t>kayleb</t>
  </si>
  <si>
    <t>kayla99</t>
  </si>
  <si>
    <t>kayla89</t>
  </si>
  <si>
    <t>kayla69</t>
  </si>
  <si>
    <t>kaykay123</t>
  </si>
  <si>
    <t>kaycie</t>
  </si>
  <si>
    <t>kaycee1</t>
  </si>
  <si>
    <t>katy12</t>
  </si>
  <si>
    <t>katka</t>
  </si>
  <si>
    <t>katie21</t>
  </si>
  <si>
    <t>kasmot</t>
  </si>
  <si>
    <t>kasia1</t>
  </si>
  <si>
    <t>kashawn</t>
  </si>
  <si>
    <t>kartik</t>
  </si>
  <si>
    <t>karen3</t>
  </si>
  <si>
    <t>kangaroo1</t>
  </si>
  <si>
    <t>kandis</t>
  </si>
  <si>
    <t>kamikase</t>
  </si>
  <si>
    <t>kalugurandaka</t>
  </si>
  <si>
    <t>kalkal</t>
  </si>
  <si>
    <t>kalisha</t>
  </si>
  <si>
    <t>kalinka</t>
  </si>
  <si>
    <t>kalika</t>
  </si>
  <si>
    <t>kalia</t>
  </si>
  <si>
    <t>kaley1</t>
  </si>
  <si>
    <t>kakiku</t>
  </si>
  <si>
    <t>kaiulani</t>
  </si>
  <si>
    <t>kaitlyn2</t>
  </si>
  <si>
    <t>kahlua1</t>
  </si>
  <si>
    <t>kadafi</t>
  </si>
  <si>
    <t>justme3</t>
  </si>
  <si>
    <t>justins</t>
  </si>
  <si>
    <t>justing</t>
  </si>
  <si>
    <t>justin98</t>
  </si>
  <si>
    <t>justice2</t>
  </si>
  <si>
    <t>justblaze</t>
  </si>
  <si>
    <t>junior25</t>
  </si>
  <si>
    <t>junior20</t>
  </si>
  <si>
    <t>junior!</t>
  </si>
  <si>
    <t>junichi</t>
  </si>
  <si>
    <t>junglebook</t>
  </si>
  <si>
    <t>juneth</t>
  </si>
  <si>
    <t>junejuly</t>
  </si>
  <si>
    <t>junebugg</t>
  </si>
  <si>
    <t>jun123</t>
  </si>
  <si>
    <t>jump4joy</t>
  </si>
  <si>
    <t>julyjuly</t>
  </si>
  <si>
    <t>julioo</t>
  </si>
  <si>
    <t>julio4</t>
  </si>
  <si>
    <t>julio17</t>
  </si>
  <si>
    <t>julian23</t>
  </si>
  <si>
    <t>juicy3</t>
  </si>
  <si>
    <t>juicy07</t>
  </si>
  <si>
    <t>judilyn</t>
  </si>
  <si>
    <t>judaspriest</t>
  </si>
  <si>
    <t>juano</t>
  </si>
  <si>
    <t>juan25</t>
  </si>
  <si>
    <t>jrock1</t>
  </si>
  <si>
    <t>joycey</t>
  </si>
  <si>
    <t>joycel</t>
  </si>
  <si>
    <t>jovilyn</t>
  </si>
  <si>
    <t>josmar</t>
  </si>
  <si>
    <t>josita</t>
  </si>
  <si>
    <t>joshuah</t>
  </si>
  <si>
    <t>joseph9</t>
  </si>
  <si>
    <t>joseph20</t>
  </si>
  <si>
    <t>joselu</t>
  </si>
  <si>
    <t>josejr</t>
  </si>
  <si>
    <t>jose27</t>
  </si>
  <si>
    <t>jorel</t>
  </si>
  <si>
    <t>jordan94</t>
  </si>
  <si>
    <t>jordan92</t>
  </si>
  <si>
    <t>jordan77</t>
  </si>
  <si>
    <t>jordan0</t>
  </si>
  <si>
    <t>jonas15</t>
  </si>
  <si>
    <t>jomomma</t>
  </si>
  <si>
    <t>jolan</t>
  </si>
  <si>
    <t>jokelang</t>
  </si>
  <si>
    <t>jojolina</t>
  </si>
  <si>
    <t>jojo143</t>
  </si>
  <si>
    <t>johnson8</t>
  </si>
  <si>
    <t>johnson5</t>
  </si>
  <si>
    <t>johnson21</t>
  </si>
  <si>
    <t>johnjoseph</t>
  </si>
  <si>
    <t>johnjoe</t>
  </si>
  <si>
    <t>johnboy1</t>
  </si>
  <si>
    <t>john89</t>
  </si>
  <si>
    <t>john04</t>
  </si>
  <si>
    <t>joey33</t>
  </si>
  <si>
    <t>joey03</t>
  </si>
  <si>
    <t>joely</t>
  </si>
  <si>
    <t>joejoejoe</t>
  </si>
  <si>
    <t>joeblow</t>
  </si>
  <si>
    <t>jodiann</t>
  </si>
  <si>
    <t>jodel</t>
  </si>
  <si>
    <t>joakin</t>
  </si>
  <si>
    <t>jinny</t>
  </si>
  <si>
    <t>jimmyteamo</t>
  </si>
  <si>
    <t>jimmybob</t>
  </si>
  <si>
    <t>jimmy9</t>
  </si>
  <si>
    <t>jimmy14</t>
  </si>
  <si>
    <t>jimmy06</t>
  </si>
  <si>
    <t>jihoon</t>
  </si>
  <si>
    <t>jhen23</t>
  </si>
  <si>
    <t>jhazel</t>
  </si>
  <si>
    <t>jhayzel</t>
  </si>
  <si>
    <t>jhasmine</t>
  </si>
  <si>
    <t>jhacky</t>
  </si>
  <si>
    <t>jfreak</t>
  </si>
  <si>
    <t>jezzy</t>
  </si>
  <si>
    <t>jeyjey</t>
  </si>
  <si>
    <t>jesusinside</t>
  </si>
  <si>
    <t>jesus04</t>
  </si>
  <si>
    <t>jessy12</t>
  </si>
  <si>
    <t>jessie18</t>
  </si>
  <si>
    <t>jessie15</t>
  </si>
  <si>
    <t>jessie06</t>
  </si>
  <si>
    <t>jessica93</t>
  </si>
  <si>
    <t>jessed</t>
  </si>
  <si>
    <t>jessec</t>
  </si>
  <si>
    <t>jesse24</t>
  </si>
  <si>
    <t>jess02</t>
  </si>
  <si>
    <t>jerone</t>
  </si>
  <si>
    <t>jericka</t>
  </si>
  <si>
    <t>jerapah</t>
  </si>
  <si>
    <t>jenyfer</t>
  </si>
  <si>
    <t>jennyc</t>
  </si>
  <si>
    <t>jenny03</t>
  </si>
  <si>
    <t>jennielyn</t>
  </si>
  <si>
    <t>jellybean3</t>
  </si>
  <si>
    <t>jeff143</t>
  </si>
  <si>
    <t>jeff13</t>
  </si>
  <si>
    <t>jeff11</t>
  </si>
  <si>
    <t>jeff07</t>
  </si>
  <si>
    <t>jaynie</t>
  </si>
  <si>
    <t>jayden6</t>
  </si>
  <si>
    <t>jayden24</t>
  </si>
  <si>
    <t>javier17</t>
  </si>
  <si>
    <t>jason1234</t>
  </si>
  <si>
    <t>jasman</t>
  </si>
  <si>
    <t>jarod</t>
  </si>
  <si>
    <t>jared7</t>
  </si>
  <si>
    <t>janiyah1</t>
  </si>
  <si>
    <t>janely</t>
  </si>
  <si>
    <t>janecita</t>
  </si>
  <si>
    <t>jane13</t>
  </si>
  <si>
    <t>jameso</t>
  </si>
  <si>
    <t>james85</t>
  </si>
  <si>
    <t>james420</t>
  </si>
  <si>
    <t>jameelah</t>
  </si>
  <si>
    <t>jamal123</t>
  </si>
  <si>
    <t>jamaica2</t>
  </si>
  <si>
    <t>jamaca</t>
  </si>
  <si>
    <t>jalapa</t>
  </si>
  <si>
    <t>jakeishot</t>
  </si>
  <si>
    <t>jaimer</t>
  </si>
  <si>
    <t>jahzeel</t>
  </si>
  <si>
    <t>jaelin</t>
  </si>
  <si>
    <t>jaden12</t>
  </si>
  <si>
    <t>jade2006</t>
  </si>
  <si>
    <t>jada06</t>
  </si>
  <si>
    <t>jacquelin</t>
  </si>
  <si>
    <t>jacobh</t>
  </si>
  <si>
    <t>jacobd</t>
  </si>
  <si>
    <t>jacob18</t>
  </si>
  <si>
    <t>jackson6</t>
  </si>
  <si>
    <t>jackson10</t>
  </si>
  <si>
    <t>jackie!</t>
  </si>
  <si>
    <t>jackdaniel</t>
  </si>
  <si>
    <t>jack2000</t>
  </si>
  <si>
    <t>jaafar</t>
  </si>
  <si>
    <t>j7777777</t>
  </si>
  <si>
    <t>izzie</t>
  </si>
  <si>
    <t>ix3you</t>
  </si>
  <si>
    <t>iwantsex</t>
  </si>
  <si>
    <t>iwannaloveyou</t>
  </si>
  <si>
    <t>iwannadie</t>
  </si>
  <si>
    <t>ivan14</t>
  </si>
  <si>
    <t>itsmee</t>
  </si>
  <si>
    <t>isnabera</t>
  </si>
  <si>
    <t>iskola</t>
  </si>
  <si>
    <t>isaiah123</t>
  </si>
  <si>
    <t>isabella3</t>
  </si>
  <si>
    <t>irreverente</t>
  </si>
  <si>
    <t>irn-bru</t>
  </si>
  <si>
    <t>irish2</t>
  </si>
  <si>
    <t>irish123</t>
  </si>
  <si>
    <t>iraira</t>
  </si>
  <si>
    <t>ioanaa</t>
  </si>
  <si>
    <t>inlove7</t>
  </si>
  <si>
    <t>inlove22</t>
  </si>
  <si>
    <t>inimioare</t>
  </si>
  <si>
    <t>inging</t>
  </si>
  <si>
    <t>indochine</t>
  </si>
  <si>
    <t>independiente</t>
  </si>
  <si>
    <t>increase</t>
  </si>
  <si>
    <t>incess</t>
  </si>
  <si>
    <t>imsohood</t>
  </si>
  <si>
    <t>imrich</t>
  </si>
  <si>
    <t>imdabomb</t>
  </si>
  <si>
    <t>im2hot4u</t>
  </si>
  <si>
    <t>iluvpussy</t>
  </si>
  <si>
    <t>iluvmyfamily</t>
  </si>
  <si>
    <t>iluvgirls</t>
  </si>
  <si>
    <t>iluvcraig</t>
  </si>
  <si>
    <t>iluvangel</t>
  </si>
  <si>
    <t>iloveyuu</t>
  </si>
  <si>
    <t>iloveyoumama</t>
  </si>
  <si>
    <t>iloveyoudad</t>
  </si>
  <si>
    <t>ilovewade</t>
  </si>
  <si>
    <t>iloveulord</t>
  </si>
  <si>
    <t>iloveu09</t>
  </si>
  <si>
    <t>ilovetennis</t>
  </si>
  <si>
    <t>ilovetaz</t>
  </si>
  <si>
    <t>ilovestar</t>
  </si>
  <si>
    <t>ilovereece</t>
  </si>
  <si>
    <t>ilovepurple</t>
  </si>
  <si>
    <t>ilovep</t>
  </si>
  <si>
    <t>ilovenyc</t>
  </si>
  <si>
    <t>ilovemanu</t>
  </si>
  <si>
    <t>ilovemanny</t>
  </si>
  <si>
    <t>ilovemandy</t>
  </si>
  <si>
    <t>ilovelouie</t>
  </si>
  <si>
    <t>ilovejoejonas</t>
  </si>
  <si>
    <t>ilovejazz</t>
  </si>
  <si>
    <t>ilovehector</t>
  </si>
  <si>
    <t>iloveglen</t>
  </si>
  <si>
    <t>ilovefish</t>
  </si>
  <si>
    <t>ilovedougie</t>
  </si>
  <si>
    <t>ilovedakota</t>
  </si>
  <si>
    <t>ilovechristian</t>
  </si>
  <si>
    <t>ilovecharles</t>
  </si>
  <si>
    <t>ilovechad1</t>
  </si>
  <si>
    <t>ilovebud</t>
  </si>
  <si>
    <t>iloveapril</t>
  </si>
  <si>
    <t>ilovealex2</t>
  </si>
  <si>
    <t>iloveabi</t>
  </si>
  <si>
    <t>ilove26</t>
  </si>
  <si>
    <t>ildefonso</t>
  </si>
  <si>
    <t>ilabu</t>
  </si>
  <si>
    <t>ihateme1</t>
  </si>
  <si>
    <t>igorot</t>
  </si>
  <si>
    <t>ifeanyi</t>
  </si>
  <si>
    <t>idonthave1</t>
  </si>
  <si>
    <t>idonno</t>
  </si>
  <si>
    <t>iamsweet</t>
  </si>
  <si>
    <t>iamstupid</t>
  </si>
  <si>
    <t>iamme1</t>
  </si>
  <si>
    <t>hydro420</t>
  </si>
  <si>
    <t>hutch</t>
  </si>
  <si>
    <t>huston</t>
  </si>
  <si>
    <t>hunter77</t>
  </si>
  <si>
    <t>hunter2006</t>
  </si>
  <si>
    <t>hunter.</t>
  </si>
  <si>
    <t>huggy</t>
  </si>
  <si>
    <t>huckerby</t>
  </si>
  <si>
    <t>hubbahubba</t>
  </si>
  <si>
    <t>huazelei</t>
  </si>
  <si>
    <t>huancayo</t>
  </si>
  <si>
    <t>houston123</t>
  </si>
  <si>
    <t>hotwheels1</t>
  </si>
  <si>
    <t>hotornot</t>
  </si>
  <si>
    <t>hotmama12</t>
  </si>
  <si>
    <t>hotlady</t>
  </si>
  <si>
    <t>hotdog7</t>
  </si>
  <si>
    <t>hotass1</t>
  </si>
  <si>
    <t>hostess</t>
  </si>
  <si>
    <t>horohoro</t>
  </si>
  <si>
    <t>hopey</t>
  </si>
  <si>
    <t>hope06</t>
  </si>
  <si>
    <t>hooter1</t>
  </si>
  <si>
    <t>honors</t>
  </si>
  <si>
    <t>honeym</t>
  </si>
  <si>
    <t>honey30</t>
  </si>
  <si>
    <t>honda07</t>
  </si>
  <si>
    <t>homework1</t>
  </si>
  <si>
    <t>homeschool</t>
  </si>
  <si>
    <t>hollygirl</t>
  </si>
  <si>
    <t>hollis1</t>
  </si>
  <si>
    <t>holasoyyo</t>
  </si>
  <si>
    <t>holaadios</t>
  </si>
  <si>
    <t>hola2</t>
  </si>
  <si>
    <t>hoffman1</t>
  </si>
  <si>
    <t>hockey27</t>
  </si>
  <si>
    <t>hockey09</t>
  </si>
  <si>
    <t>hmmmmm</t>
  </si>
  <si>
    <t>himmel</t>
  </si>
  <si>
    <t>hilda1</t>
  </si>
  <si>
    <t>hiitsme</t>
  </si>
  <si>
    <t>heyy</t>
  </si>
  <si>
    <t>heyhey3</t>
  </si>
  <si>
    <t>henry8</t>
  </si>
  <si>
    <t>henry5</t>
  </si>
  <si>
    <t>hellosexy</t>
  </si>
  <si>
    <t>helloo1</t>
  </si>
  <si>
    <t>helloall</t>
  </si>
  <si>
    <t>hello34</t>
  </si>
  <si>
    <t>hello321</t>
  </si>
  <si>
    <t>hello18</t>
  </si>
  <si>
    <t>hello*</t>
  </si>
  <si>
    <t>heaven5</t>
  </si>
  <si>
    <t>heather16</t>
  </si>
  <si>
    <t>heather06</t>
  </si>
  <si>
    <t>hearts8</t>
  </si>
  <si>
    <t>hearts22</t>
  </si>
  <si>
    <t>hearts13</t>
  </si>
  <si>
    <t>heartbreakkid</t>
  </si>
  <si>
    <t>heart15</t>
  </si>
  <si>
    <t>hbk123</t>
  </si>
  <si>
    <t>hazzel</t>
  </si>
  <si>
    <t>hazard1</t>
  </si>
  <si>
    <t>hayop</t>
  </si>
  <si>
    <t>haylie1</t>
  </si>
  <si>
    <t>hawaii7</t>
  </si>
  <si>
    <t>havasu</t>
  </si>
  <si>
    <t>hater123</t>
  </si>
  <si>
    <t>hassen</t>
  </si>
  <si>
    <t>hashbrown</t>
  </si>
  <si>
    <t>harvest1</t>
  </si>
  <si>
    <t>haruno</t>
  </si>
  <si>
    <t>harryp1</t>
  </si>
  <si>
    <t>harry3</t>
  </si>
  <si>
    <t>harobikes</t>
  </si>
  <si>
    <t>harmonia</t>
  </si>
  <si>
    <t>harleydog</t>
  </si>
  <si>
    <t>harley99</t>
  </si>
  <si>
    <t>harley24</t>
  </si>
  <si>
    <t>hardyboy</t>
  </si>
  <si>
    <t>hardrock1</t>
  </si>
  <si>
    <t>happypeople</t>
  </si>
  <si>
    <t>happyface1</t>
  </si>
  <si>
    <t>happybaby</t>
  </si>
  <si>
    <t>happy2bme</t>
  </si>
  <si>
    <t>happy05</t>
  </si>
  <si>
    <t>happiness2</t>
  </si>
  <si>
    <t>hands</t>
  </si>
  <si>
    <t>handoko</t>
  </si>
  <si>
    <t>handbook</t>
  </si>
  <si>
    <t>halfback</t>
  </si>
  <si>
    <t>haley07</t>
  </si>
  <si>
    <t>hailiejade</t>
  </si>
  <si>
    <t>hailey13</t>
  </si>
  <si>
    <t>hahaha123</t>
  </si>
  <si>
    <t>gussy</t>
  </si>
  <si>
    <t>gunit13</t>
  </si>
  <si>
    <t>gunit101</t>
  </si>
  <si>
    <t>gumballs</t>
  </si>
  <si>
    <t>gully</t>
  </si>
  <si>
    <t>guimaras</t>
  </si>
  <si>
    <t>gudgurl</t>
  </si>
  <si>
    <t>grumpy13</t>
  </si>
  <si>
    <t>grubby</t>
  </si>
  <si>
    <t>grrrrr</t>
  </si>
  <si>
    <t>grissel</t>
  </si>
  <si>
    <t>greyson</t>
  </si>
  <si>
    <t>greenwood1</t>
  </si>
  <si>
    <t>greeno</t>
  </si>
  <si>
    <t>greenlove</t>
  </si>
  <si>
    <t>greenday10</t>
  </si>
  <si>
    <t>greenblue</t>
  </si>
  <si>
    <t>green93</t>
  </si>
  <si>
    <t>green32</t>
  </si>
  <si>
    <t>grade5</t>
  </si>
  <si>
    <t>grad04</t>
  </si>
  <si>
    <t>grace03</t>
  </si>
  <si>
    <t>goth101</t>
  </si>
  <si>
    <t>goomba</t>
  </si>
  <si>
    <t>goody1</t>
  </si>
  <si>
    <t>goodtogo</t>
  </si>
  <si>
    <t>gonzales1</t>
  </si>
  <si>
    <t>gonefishing</t>
  </si>
  <si>
    <t>gondrong</t>
  </si>
  <si>
    <t>gondor</t>
  </si>
  <si>
    <t>gokill</t>
  </si>
  <si>
    <t>gogators1</t>
  </si>
  <si>
    <t>gofigure</t>
  </si>
  <si>
    <t>goddamn</t>
  </si>
  <si>
    <t>gocart</t>
  </si>
  <si>
    <t>gobstopper</t>
  </si>
  <si>
    <t>goanga</t>
  </si>
  <si>
    <t>gloglo</t>
  </si>
  <si>
    <t>glendon</t>
  </si>
  <si>
    <t>gizmocat</t>
  </si>
  <si>
    <t>giovan</t>
  </si>
  <si>
    <t>ginna</t>
  </si>
  <si>
    <t>ginger09</t>
  </si>
  <si>
    <t>ging2x</t>
  </si>
  <si>
    <t>gianny</t>
  </si>
  <si>
    <t>gianni1</t>
  </si>
  <si>
    <t>getoffme</t>
  </si>
  <si>
    <t>getit</t>
  </si>
  <si>
    <t>getdown</t>
  </si>
  <si>
    <t>gerick</t>
  </si>
  <si>
    <t>georgia7</t>
  </si>
  <si>
    <t>george!</t>
  </si>
  <si>
    <t>geometro</t>
  </si>
  <si>
    <t>geo123</t>
  </si>
  <si>
    <t>genios</t>
  </si>
  <si>
    <t>gener</t>
  </si>
  <si>
    <t>gemini08</t>
  </si>
  <si>
    <t>gautam</t>
  </si>
  <si>
    <t>gator2</t>
  </si>
  <si>
    <t>gateway2000</t>
  </si>
  <si>
    <t>garvey</t>
  </si>
  <si>
    <t>garras</t>
  </si>
  <si>
    <t>garita</t>
  </si>
  <si>
    <t>gangster3</t>
  </si>
  <si>
    <t>gangster!</t>
  </si>
  <si>
    <t>gangsta4</t>
  </si>
  <si>
    <t>gangan</t>
  </si>
  <si>
    <t>gamma1</t>
  </si>
  <si>
    <t>gamegirl</t>
  </si>
  <si>
    <t>gambar</t>
  </si>
  <si>
    <t>gallis</t>
  </si>
  <si>
    <t>galeano</t>
  </si>
  <si>
    <t>galaxie</t>
  </si>
  <si>
    <t>gaby10</t>
  </si>
  <si>
    <t>gabryel</t>
  </si>
  <si>
    <t>gabrie</t>
  </si>
  <si>
    <t>gabby6</t>
  </si>
  <si>
    <t>gabby22</t>
  </si>
  <si>
    <t>gabbi</t>
  </si>
  <si>
    <t>g00ber</t>
  </si>
  <si>
    <t>futbol1</t>
  </si>
  <si>
    <t>fuckyoutoo</t>
  </si>
  <si>
    <t>fuckyouasshole</t>
  </si>
  <si>
    <t>fucky</t>
  </si>
  <si>
    <t>fuckguys</t>
  </si>
  <si>
    <t>fuckers!</t>
  </si>
  <si>
    <t>fucker4</t>
  </si>
  <si>
    <t>frosch</t>
  </si>
  <si>
    <t>fritzi</t>
  </si>
  <si>
    <t>friends18</t>
  </si>
  <si>
    <t>frias</t>
  </si>
  <si>
    <t>freyja</t>
  </si>
  <si>
    <t>fresh12</t>
  </si>
  <si>
    <t>frequency</t>
  </si>
  <si>
    <t>freedom05</t>
  </si>
  <si>
    <t>freebie</t>
  </si>
  <si>
    <t>freddy12</t>
  </si>
  <si>
    <t>fredd</t>
  </si>
  <si>
    <t>fred20</t>
  </si>
  <si>
    <t>freakygirl</t>
  </si>
  <si>
    <t>frank3</t>
  </si>
  <si>
    <t>foxylady1</t>
  </si>
  <si>
    <t>four</t>
  </si>
  <si>
    <t>fortunato</t>
  </si>
  <si>
    <t>forever19</t>
  </si>
  <si>
    <t>footlocker</t>
  </si>
  <si>
    <t>football0</t>
  </si>
  <si>
    <t>foods</t>
  </si>
  <si>
    <t>fontanilla</t>
  </si>
  <si>
    <t>flynn</t>
  </si>
  <si>
    <t>flower77</t>
  </si>
  <si>
    <t>flinstone</t>
  </si>
  <si>
    <t>flick</t>
  </si>
  <si>
    <t>flavour</t>
  </si>
  <si>
    <t>flaca13</t>
  </si>
  <si>
    <t>flaca123</t>
  </si>
  <si>
    <t>five5</t>
  </si>
  <si>
    <t>firstclass</t>
  </si>
  <si>
    <t>firstblood</t>
  </si>
  <si>
    <t>fireman2</t>
  </si>
  <si>
    <t>firebug</t>
  </si>
  <si>
    <t>fire13</t>
  </si>
  <si>
    <t>finished</t>
  </si>
  <si>
    <t>finglas</t>
  </si>
  <si>
    <t>finance1</t>
  </si>
  <si>
    <t>finally1</t>
  </si>
  <si>
    <t>filhota</t>
  </si>
  <si>
    <t>fifa2008</t>
  </si>
  <si>
    <t>fiddlesticks</t>
  </si>
  <si>
    <t>fibonacci</t>
  </si>
  <si>
    <t>ferrarif430</t>
  </si>
  <si>
    <t>ferrari2</t>
  </si>
  <si>
    <t>ferna</t>
  </si>
  <si>
    <t>ferdy</t>
  </si>
  <si>
    <t>feelme</t>
  </si>
  <si>
    <t>fcdinamo</t>
  </si>
  <si>
    <t>favorite1</t>
  </si>
  <si>
    <t>favio</t>
  </si>
  <si>
    <t>fancypants</t>
  </si>
  <si>
    <t>fanclub</t>
  </si>
  <si>
    <t>faizan</t>
  </si>
  <si>
    <t>faith88</t>
  </si>
  <si>
    <t>fairyprincess</t>
  </si>
  <si>
    <t>fahima</t>
  </si>
  <si>
    <t>fagaras</t>
  </si>
  <si>
    <t>eye2eye</t>
  </si>
  <si>
    <t>expression</t>
  </si>
  <si>
    <t>explode</t>
  </si>
  <si>
    <t>evilgirl</t>
  </si>
  <si>
    <t>eveling</t>
  </si>
  <si>
    <t>evelien</t>
  </si>
  <si>
    <t>evamarie</t>
  </si>
  <si>
    <t>eucalipto</t>
  </si>
  <si>
    <t>estrellaazul</t>
  </si>
  <si>
    <t>estrella7</t>
  </si>
  <si>
    <t>esperance</t>
  </si>
  <si>
    <t>erin22</t>
  </si>
  <si>
    <t>erin01</t>
  </si>
  <si>
    <t>erika07</t>
  </si>
  <si>
    <t>eric19</t>
  </si>
  <si>
    <t>eric1234</t>
  </si>
  <si>
    <t>eressuper</t>
  </si>
  <si>
    <t>ereslamejor</t>
  </si>
  <si>
    <t>eponine</t>
  </si>
  <si>
    <t>enterme</t>
  </si>
  <si>
    <t>enero21</t>
  </si>
  <si>
    <t>enaira</t>
  </si>
  <si>
    <t>emorocks</t>
  </si>
  <si>
    <t>emogoth</t>
  </si>
  <si>
    <t>emociones</t>
  </si>
  <si>
    <t>emo1234</t>
  </si>
  <si>
    <t>emmaxx</t>
  </si>
  <si>
    <t>emmajo</t>
  </si>
  <si>
    <t>emma15</t>
  </si>
  <si>
    <t>emma14</t>
  </si>
  <si>
    <t>eminem15</t>
  </si>
  <si>
    <t>emelina</t>
  </si>
  <si>
    <t>emancipation</t>
  </si>
  <si>
    <t>emailku</t>
  </si>
  <si>
    <t>em1234</t>
  </si>
  <si>
    <t>elmo10</t>
  </si>
  <si>
    <t>elmo06</t>
  </si>
  <si>
    <t>elmaravilloso</t>
  </si>
  <si>
    <t>ellington</t>
  </si>
  <si>
    <t>elliemai</t>
  </si>
  <si>
    <t>elizabeth13</t>
  </si>
  <si>
    <t>eliteamo</t>
  </si>
  <si>
    <t>elijah123</t>
  </si>
  <si>
    <t>elephants1</t>
  </si>
  <si>
    <t>elephant123</t>
  </si>
  <si>
    <t>elbambino</t>
  </si>
  <si>
    <t>egroeg</t>
  </si>
  <si>
    <t>effect</t>
  </si>
  <si>
    <t>edwardelric</t>
  </si>
  <si>
    <t>edward4</t>
  </si>
  <si>
    <t>edward14</t>
  </si>
  <si>
    <t>edgar14</t>
  </si>
  <si>
    <t>eddie21</t>
  </si>
  <si>
    <t>eddie07</t>
  </si>
  <si>
    <t>edcel</t>
  </si>
  <si>
    <t>eclipse3</t>
  </si>
  <si>
    <t>eagles21</t>
  </si>
  <si>
    <t>eagles123</t>
  </si>
  <si>
    <t>dylano</t>
  </si>
  <si>
    <t>dylan2005</t>
  </si>
  <si>
    <t>dylan101</t>
  </si>
  <si>
    <t>dutchie</t>
  </si>
  <si>
    <t>dustin18</t>
  </si>
  <si>
    <t>dustin06</t>
  </si>
  <si>
    <t>dumblonde</t>
  </si>
  <si>
    <t>duluth</t>
  </si>
  <si>
    <t>dulce123</t>
  </si>
  <si>
    <t>duke24</t>
  </si>
  <si>
    <t>duane1</t>
  </si>
  <si>
    <t>dreams12</t>
  </si>
  <si>
    <t>dreamer5</t>
  </si>
  <si>
    <t>dreamer123</t>
  </si>
  <si>
    <t>dreadlocks</t>
  </si>
  <si>
    <t>dread</t>
  </si>
  <si>
    <t>drama12</t>
  </si>
  <si>
    <t>drakes</t>
  </si>
  <si>
    <t>dragon0</t>
  </si>
  <si>
    <t>dorky</t>
  </si>
  <si>
    <t>dorchester</t>
  </si>
  <si>
    <t>doods</t>
  </si>
  <si>
    <t>donkeydick</t>
  </si>
  <si>
    <t>donkey12</t>
  </si>
  <si>
    <t>donaire</t>
  </si>
  <si>
    <t>dominic7</t>
  </si>
  <si>
    <t>dominador</t>
  </si>
  <si>
    <t>domanic</t>
  </si>
  <si>
    <t>dolphins!</t>
  </si>
  <si>
    <t>dolphin18</t>
  </si>
  <si>
    <t>dolphin!</t>
  </si>
  <si>
    <t>dollydog</t>
  </si>
  <si>
    <t>doggie2</t>
  </si>
  <si>
    <t>dodoy</t>
  </si>
  <si>
    <t>dnomyar</t>
  </si>
  <si>
    <t>dj4life</t>
  </si>
  <si>
    <t>dizzle1</t>
  </si>
  <si>
    <t>dixiechick</t>
  </si>
  <si>
    <t>dixie13</t>
  </si>
  <si>
    <t>divina1</t>
  </si>
  <si>
    <t>disney7</t>
  </si>
  <si>
    <t>disney3</t>
  </si>
  <si>
    <t>dionisia</t>
  </si>
  <si>
    <t>dionis</t>
  </si>
  <si>
    <t>dimples2</t>
  </si>
  <si>
    <t>dimdim</t>
  </si>
  <si>
    <t>dillpickle</t>
  </si>
  <si>
    <t>die666</t>
  </si>
  <si>
    <t>dianix</t>
  </si>
  <si>
    <t>diamond24</t>
  </si>
  <si>
    <t>dhika</t>
  </si>
  <si>
    <t>devyn1</t>
  </si>
  <si>
    <t>devyn</t>
  </si>
  <si>
    <t>devinb</t>
  </si>
  <si>
    <t>devin23</t>
  </si>
  <si>
    <t>devin08</t>
  </si>
  <si>
    <t>devil23</t>
  </si>
  <si>
    <t>deuce1</t>
  </si>
  <si>
    <t>destruccion</t>
  </si>
  <si>
    <t>destiny17</t>
  </si>
  <si>
    <t>designer1</t>
  </si>
  <si>
    <t>deron</t>
  </si>
  <si>
    <t>derek17</t>
  </si>
  <si>
    <t>derbyfc</t>
  </si>
  <si>
    <t>denise09</t>
  </si>
  <si>
    <t>denali1</t>
  </si>
  <si>
    <t>demdem</t>
  </si>
  <si>
    <t>def456</t>
  </si>
  <si>
    <t>deeadeea</t>
  </si>
  <si>
    <t>deanna12</t>
  </si>
  <si>
    <t>deann</t>
  </si>
  <si>
    <t>deadmeat</t>
  </si>
  <si>
    <t>ddd123</t>
  </si>
  <si>
    <t>dcnueve</t>
  </si>
  <si>
    <t>daymon</t>
  </si>
  <si>
    <t>daylon</t>
  </si>
  <si>
    <t>dayanne</t>
  </si>
  <si>
    <t>dawn22</t>
  </si>
  <si>
    <t>davidbowie</t>
  </si>
  <si>
    <t>dartboard</t>
  </si>
  <si>
    <t>darios</t>
  </si>
  <si>
    <t>dapper</t>
  </si>
  <si>
    <t>dantheman1</t>
  </si>
  <si>
    <t>danradcliffe</t>
  </si>
  <si>
    <t>dannylee</t>
  </si>
  <si>
    <t>danity</t>
  </si>
  <si>
    <t>danille</t>
  </si>
  <si>
    <t>danielle9</t>
  </si>
  <si>
    <t>danielle24</t>
  </si>
  <si>
    <t>danielle17</t>
  </si>
  <si>
    <t>daniel143</t>
  </si>
  <si>
    <t>dani11</t>
  </si>
  <si>
    <t>dancing12</t>
  </si>
  <si>
    <t>dance88</t>
  </si>
  <si>
    <t>dance25</t>
  </si>
  <si>
    <t>damon18</t>
  </si>
  <si>
    <t>damien666</t>
  </si>
  <si>
    <t>dallas69</t>
  </si>
  <si>
    <t>dalejr.</t>
  </si>
  <si>
    <t>daledale</t>
  </si>
  <si>
    <t>dajana</t>
  </si>
  <si>
    <t>daisym</t>
  </si>
  <si>
    <t>daisyjane</t>
  </si>
  <si>
    <t>daisy17</t>
  </si>
  <si>
    <t>daddy8</t>
  </si>
  <si>
    <t>dadah</t>
  </si>
  <si>
    <t>daboys</t>
  </si>
  <si>
    <t>cyndy</t>
  </si>
  <si>
    <t>cutiepie21</t>
  </si>
  <si>
    <t>cutiepie15</t>
  </si>
  <si>
    <t>cutie4ever</t>
  </si>
  <si>
    <t>cutie26</t>
  </si>
  <si>
    <t>curiosa</t>
  </si>
  <si>
    <t>cupcake11</t>
  </si>
  <si>
    <t>cuddles123</t>
  </si>
  <si>
    <t>cuchicuchi</t>
  </si>
  <si>
    <t>cubswin</t>
  </si>
  <si>
    <t>cuadrado</t>
  </si>
  <si>
    <t>cuacua</t>
  </si>
  <si>
    <t>crystal9</t>
  </si>
  <si>
    <t>crystal23</t>
  </si>
  <si>
    <t>cruisin</t>
  </si>
  <si>
    <t>crips213</t>
  </si>
  <si>
    <t>creole</t>
  </si>
  <si>
    <t>creek</t>
  </si>
  <si>
    <t>craigb</t>
  </si>
  <si>
    <t>cowcow1</t>
  </si>
  <si>
    <t>courtney16</t>
  </si>
  <si>
    <t>cotabato</t>
  </si>
  <si>
    <t>cosmetology</t>
  </si>
  <si>
    <t>coshita</t>
  </si>
  <si>
    <t>cornelis</t>
  </si>
  <si>
    <t>coreylee</t>
  </si>
  <si>
    <t>corey22</t>
  </si>
  <si>
    <t>corcaigh</t>
  </si>
  <si>
    <t>corazon123</t>
  </si>
  <si>
    <t>coralee</t>
  </si>
  <si>
    <t>coral1</t>
  </si>
  <si>
    <t>coquita</t>
  </si>
  <si>
    <t>coqueta1</t>
  </si>
  <si>
    <t>coolkitty</t>
  </si>
  <si>
    <t>content</t>
  </si>
  <si>
    <t>conqueror</t>
  </si>
  <si>
    <t>connie2</t>
  </si>
  <si>
    <t>confundida</t>
  </si>
  <si>
    <t>conejo1</t>
  </si>
  <si>
    <t>condones</t>
  </si>
  <si>
    <t>concho</t>
  </si>
  <si>
    <t>computer8</t>
  </si>
  <si>
    <t>complicate</t>
  </si>
  <si>
    <t>compaq11</t>
  </si>
  <si>
    <t>colton2</t>
  </si>
  <si>
    <t>colony</t>
  </si>
  <si>
    <t>collen</t>
  </si>
  <si>
    <t>cole11</t>
  </si>
  <si>
    <t>coldasice</t>
  </si>
  <si>
    <t>cohen1</t>
  </si>
  <si>
    <t>coheed1</t>
  </si>
  <si>
    <t>cocoroco</t>
  </si>
  <si>
    <t>coconut2</t>
  </si>
  <si>
    <t>coco99</t>
  </si>
  <si>
    <t>coco17</t>
  </si>
  <si>
    <t>coco09</t>
  </si>
  <si>
    <t>cockhead</t>
  </si>
  <si>
    <t>co2001</t>
  </si>
  <si>
    <t>clubhouse</t>
  </si>
  <si>
    <t>clubbin</t>
  </si>
  <si>
    <t>clowns1</t>
  </si>
  <si>
    <t>clowie</t>
  </si>
  <si>
    <t>cloudz</t>
  </si>
  <si>
    <t>clogger</t>
  </si>
  <si>
    <t>cliquers</t>
  </si>
  <si>
    <t>clifor</t>
  </si>
  <si>
    <t>clelia</t>
  </si>
  <si>
    <t>clarity</t>
  </si>
  <si>
    <t>claire2</t>
  </si>
  <si>
    <t>ciobanu</t>
  </si>
  <si>
    <t>cineva</t>
  </si>
  <si>
    <t>cindy3</t>
  </si>
  <si>
    <t>cigarette</t>
  </si>
  <si>
    <t>churitos</t>
  </si>
  <si>
    <t>church2</t>
  </si>
  <si>
    <t>chupon</t>
  </si>
  <si>
    <t>chunella</t>
  </si>
  <si>
    <t>chula15</t>
  </si>
  <si>
    <t>chuckles1</t>
  </si>
  <si>
    <t>chubaca</t>
  </si>
  <si>
    <t>christina123</t>
  </si>
  <si>
    <t>christensen</t>
  </si>
  <si>
    <t>chrislee</t>
  </si>
  <si>
    <t>chrise</t>
  </si>
  <si>
    <t>chrisann</t>
  </si>
  <si>
    <t>chris321</t>
  </si>
  <si>
    <t>chris*</t>
  </si>
  <si>
    <t>chompers</t>
  </si>
  <si>
    <t>chocolate69</t>
  </si>
  <si>
    <t>chloejane</t>
  </si>
  <si>
    <t>chipi</t>
  </si>
  <si>
    <t>chinky1</t>
  </si>
  <si>
    <t>chings</t>
  </si>
  <si>
    <t>chindy</t>
  </si>
  <si>
    <t>chimchar</t>
  </si>
  <si>
    <t>chiffon</t>
  </si>
  <si>
    <t>chickin</t>
  </si>
  <si>
    <t>chicki</t>
  </si>
  <si>
    <t>chichita</t>
  </si>
  <si>
    <t>chicago5</t>
  </si>
  <si>
    <t>chiaki</t>
  </si>
  <si>
    <t>chezzy</t>
  </si>
  <si>
    <t>cheyne</t>
  </si>
  <si>
    <t>chesta</t>
  </si>
  <si>
    <t>cheron</t>
  </si>
  <si>
    <t>chelsea94</t>
  </si>
  <si>
    <t>chelsea6</t>
  </si>
  <si>
    <t>chelsea25</t>
  </si>
  <si>
    <t>chelsea23</t>
  </si>
  <si>
    <t>chelsea18</t>
  </si>
  <si>
    <t>chelsea17</t>
  </si>
  <si>
    <t>cheetahgirl</t>
  </si>
  <si>
    <t>cheeseman</t>
  </si>
  <si>
    <t>cheese01</t>
  </si>
  <si>
    <t>cheer94</t>
  </si>
  <si>
    <t>cheeka</t>
  </si>
  <si>
    <t>check</t>
  </si>
  <si>
    <t>chayse</t>
  </si>
  <si>
    <t>chayla</t>
  </si>
  <si>
    <t>chayenne</t>
  </si>
  <si>
    <t>chatters</t>
  </si>
  <si>
    <t>chata1</t>
  </si>
  <si>
    <t>charli1</t>
  </si>
  <si>
    <t>chardae</t>
  </si>
  <si>
    <t>chapstick1</t>
  </si>
  <si>
    <t>chantik</t>
  </si>
  <si>
    <t>chante1</t>
  </si>
  <si>
    <t>chanse</t>
  </si>
  <si>
    <t>chandu</t>
  </si>
  <si>
    <t>chandi</t>
  </si>
  <si>
    <t>champa</t>
  </si>
  <si>
    <t>chaco</t>
  </si>
  <si>
    <t>cesca</t>
  </si>
  <si>
    <t>cesar10</t>
  </si>
  <si>
    <t>cerys</t>
  </si>
  <si>
    <t>cerveja</t>
  </si>
  <si>
    <t>ceresa</t>
  </si>
  <si>
    <t>ceres</t>
  </si>
  <si>
    <t>cercel</t>
  </si>
  <si>
    <t>centralian</t>
  </si>
  <si>
    <t>cendana</t>
  </si>
  <si>
    <t>celticrule</t>
  </si>
  <si>
    <t>celoso</t>
  </si>
  <si>
    <t>catseyes</t>
  </si>
  <si>
    <t>catota</t>
  </si>
  <si>
    <t>catedral</t>
  </si>
  <si>
    <t>catdog11</t>
  </si>
  <si>
    <t>castrol</t>
  </si>
  <si>
    <t>cassie16</t>
  </si>
  <si>
    <t>cassie101</t>
  </si>
  <si>
    <t>cassie04</t>
  </si>
  <si>
    <t>casper5</t>
  </si>
  <si>
    <t>casian</t>
  </si>
  <si>
    <t>caseyj</t>
  </si>
  <si>
    <t>caseyb</t>
  </si>
  <si>
    <t>carly123</t>
  </si>
  <si>
    <t>carlos30</t>
  </si>
  <si>
    <t>carlos!</t>
  </si>
  <si>
    <t>carlateamo</t>
  </si>
  <si>
    <t>carey1</t>
  </si>
  <si>
    <t>carangueijo</t>
  </si>
  <si>
    <t>caramello</t>
  </si>
  <si>
    <t>capulin</t>
  </si>
  <si>
    <t>capedech</t>
  </si>
  <si>
    <t>canseco</t>
  </si>
  <si>
    <t>cannonball</t>
  </si>
  <si>
    <t>canes</t>
  </si>
  <si>
    <t>canchita</t>
  </si>
  <si>
    <t>cancer12</t>
  </si>
  <si>
    <t>cancelar</t>
  </si>
  <si>
    <t>canarias</t>
  </si>
  <si>
    <t>campfire</t>
  </si>
  <si>
    <t>camisha</t>
  </si>
  <si>
    <t>camiseta</t>
  </si>
  <si>
    <t>camasutra</t>
  </si>
  <si>
    <t>camarones</t>
  </si>
  <si>
    <t>callie2</t>
  </si>
  <si>
    <t>callen</t>
  </si>
  <si>
    <t>calle</t>
  </si>
  <si>
    <t>calita</t>
  </si>
  <si>
    <t>calicat</t>
  </si>
  <si>
    <t>caleb03</t>
  </si>
  <si>
    <t>caldas</t>
  </si>
  <si>
    <t>cahbagus</t>
  </si>
  <si>
    <t>cactus1</t>
  </si>
  <si>
    <t>cabbages</t>
  </si>
  <si>
    <t>c/o2008</t>
  </si>
  <si>
    <t>buzzoff</t>
  </si>
  <si>
    <t>buttmunch1</t>
  </si>
  <si>
    <t>butternut</t>
  </si>
  <si>
    <t>butterflyz</t>
  </si>
  <si>
    <t>butterfly88</t>
  </si>
  <si>
    <t>butterfingers</t>
  </si>
  <si>
    <t>butter4</t>
  </si>
  <si>
    <t>butmunch</t>
  </si>
  <si>
    <t>buterfly1</t>
  </si>
  <si>
    <t>butchie1</t>
  </si>
  <si>
    <t>buster69</t>
  </si>
  <si>
    <t>burberry1</t>
  </si>
  <si>
    <t>burats</t>
  </si>
  <si>
    <t>bunny10</t>
  </si>
  <si>
    <t>bunny01</t>
  </si>
  <si>
    <t>bungee</t>
  </si>
  <si>
    <t>bundles</t>
  </si>
  <si>
    <t>bullshit2</t>
  </si>
  <si>
    <t>bullshit!</t>
  </si>
  <si>
    <t>bulldog5</t>
  </si>
  <si>
    <t>bullcrap</t>
  </si>
  <si>
    <t>bukayo</t>
  </si>
  <si>
    <t>buffy13</t>
  </si>
  <si>
    <t>buffett1</t>
  </si>
  <si>
    <t>budlight2</t>
  </si>
  <si>
    <t>buddys1</t>
  </si>
  <si>
    <t>buddy02</t>
  </si>
  <si>
    <t>buddy00</t>
  </si>
  <si>
    <t>bucks</t>
  </si>
  <si>
    <t>bubbles19</t>
  </si>
  <si>
    <t>bubbles03</t>
  </si>
  <si>
    <t>bubble11</t>
  </si>
  <si>
    <t>buayadarat</t>
  </si>
  <si>
    <t>buangko</t>
  </si>
  <si>
    <t>bryanne</t>
  </si>
  <si>
    <t>bryanc</t>
  </si>
  <si>
    <t>bryan15</t>
  </si>
  <si>
    <t>bryan09</t>
  </si>
  <si>
    <t>brunoo</t>
  </si>
  <si>
    <t>brucewillis</t>
  </si>
  <si>
    <t>browneyedgirl</t>
  </si>
  <si>
    <t>brown5</t>
  </si>
  <si>
    <t>brothers1</t>
  </si>
  <si>
    <t>brother3</t>
  </si>
  <si>
    <t>broomstick</t>
  </si>
  <si>
    <t>brookelynn</t>
  </si>
  <si>
    <t>brooke04</t>
  </si>
  <si>
    <t>broken08</t>
  </si>
  <si>
    <t>brocky</t>
  </si>
  <si>
    <t>brittany15</t>
  </si>
  <si>
    <t>brittany07</t>
  </si>
  <si>
    <t>britt6</t>
  </si>
  <si>
    <t>britt24</t>
  </si>
  <si>
    <t>britt17</t>
  </si>
  <si>
    <t>brit13</t>
  </si>
  <si>
    <t>bristolrovers</t>
  </si>
  <si>
    <t>brionne</t>
  </si>
  <si>
    <t>brianna13</t>
  </si>
  <si>
    <t>brenda2</t>
  </si>
  <si>
    <t>breanna12</t>
  </si>
  <si>
    <t>breakin</t>
  </si>
  <si>
    <t>brayden07</t>
  </si>
  <si>
    <t>bravery</t>
  </si>
  <si>
    <t>brat16</t>
  </si>
  <si>
    <t>brandweer</t>
  </si>
  <si>
    <t>brand</t>
  </si>
  <si>
    <t>brain1</t>
  </si>
  <si>
    <t>bradley!</t>
  </si>
  <si>
    <t>bowser1</t>
  </si>
  <si>
    <t>botones</t>
  </si>
  <si>
    <t>boston04</t>
  </si>
  <si>
    <t>bosss</t>
  </si>
  <si>
    <t>bosshogg</t>
  </si>
  <si>
    <t>boss302</t>
  </si>
  <si>
    <t>boss12</t>
  </si>
  <si>
    <t>bosque</t>
  </si>
  <si>
    <t>boozie</t>
  </si>
  <si>
    <t>boohoo1</t>
  </si>
  <si>
    <t>boobless</t>
  </si>
  <si>
    <t>boobies69</t>
  </si>
  <si>
    <t>bonnie3</t>
  </si>
  <si>
    <t>bonitinha</t>
  </si>
  <si>
    <t>bonifacia</t>
  </si>
  <si>
    <t>bonie</t>
  </si>
  <si>
    <t>bonequinha</t>
  </si>
  <si>
    <t>bolito</t>
  </si>
  <si>
    <t>bojangles1</t>
  </si>
  <si>
    <t>bohica</t>
  </si>
  <si>
    <t>bobsaget</t>
  </si>
  <si>
    <t>bobby24</t>
  </si>
  <si>
    <t>bnm123</t>
  </si>
  <si>
    <t>bmarie</t>
  </si>
  <si>
    <t>blueskys</t>
  </si>
  <si>
    <t>bluecow</t>
  </si>
  <si>
    <t>blueblood</t>
  </si>
  <si>
    <t>blue333</t>
  </si>
  <si>
    <t>blondie10</t>
  </si>
  <si>
    <t>blondie08</t>
  </si>
  <si>
    <t>blonde4</t>
  </si>
  <si>
    <t>blazers1</t>
  </si>
  <si>
    <t>blaze12</t>
  </si>
  <si>
    <t>blackz</t>
  </si>
  <si>
    <t>blacktiger</t>
  </si>
  <si>
    <t>blackqueen</t>
  </si>
  <si>
    <t>blackhawks</t>
  </si>
  <si>
    <t>black19</t>
  </si>
  <si>
    <t>bj1234</t>
  </si>
  <si>
    <t>biyatch</t>
  </si>
  <si>
    <t>bitty</t>
  </si>
  <si>
    <t>bitch90</t>
  </si>
  <si>
    <t>bitch4u</t>
  </si>
  <si>
    <t>bitch4ever</t>
  </si>
  <si>
    <t>bitch44</t>
  </si>
  <si>
    <t>birdies</t>
  </si>
  <si>
    <t>birdhouse1</t>
  </si>
  <si>
    <t>bingbang</t>
  </si>
  <si>
    <t>billyt</t>
  </si>
  <si>
    <t>billyjack</t>
  </si>
  <si>
    <t>billy23</t>
  </si>
  <si>
    <t>billy17</t>
  </si>
  <si>
    <t>billiards</t>
  </si>
  <si>
    <t>billbo</t>
  </si>
  <si>
    <t>bilbao</t>
  </si>
  <si>
    <t>bigsmile</t>
  </si>
  <si>
    <t>biggs</t>
  </si>
  <si>
    <t>bigfeet</t>
  </si>
  <si>
    <t>bigdady</t>
  </si>
  <si>
    <t>bigcheese</t>
  </si>
  <si>
    <t>bigbass</t>
  </si>
  <si>
    <t>bienvenida</t>
  </si>
  <si>
    <t>bibi123</t>
  </si>
  <si>
    <t>bianca7</t>
  </si>
  <si>
    <t>bhiecoh</t>
  </si>
  <si>
    <t>bhebeko</t>
  </si>
  <si>
    <t>berry123</t>
  </si>
  <si>
    <t>berni</t>
  </si>
  <si>
    <t>benni</t>
  </si>
  <si>
    <t>benjamen</t>
  </si>
  <si>
    <t>bengel</t>
  </si>
  <si>
    <t>beluga</t>
  </si>
  <si>
    <t>bellen</t>
  </si>
  <si>
    <t>belle22</t>
  </si>
  <si>
    <t>bella94</t>
  </si>
  <si>
    <t>belenenses</t>
  </si>
  <si>
    <t>belbel</t>
  </si>
  <si>
    <t>belajar</t>
  </si>
  <si>
    <t>bejarano</t>
  </si>
  <si>
    <t>bedford1</t>
  </si>
  <si>
    <t>becks7</t>
  </si>
  <si>
    <t>becci</t>
  </si>
  <si>
    <t>beautiful13</t>
  </si>
  <si>
    <t>bbygirl</t>
  </si>
  <si>
    <t>bbunny</t>
  </si>
  <si>
    <t>bball01</t>
  </si>
  <si>
    <t>baygon</t>
  </si>
  <si>
    <t>baybee1</t>
  </si>
  <si>
    <t>baxter12</t>
  </si>
  <si>
    <t>batman24</t>
  </si>
  <si>
    <t>batman17</t>
  </si>
  <si>
    <t>batista123</t>
  </si>
  <si>
    <t>bathwater</t>
  </si>
  <si>
    <t>basket2</t>
  </si>
  <si>
    <t>barca10</t>
  </si>
  <si>
    <t>bapbap</t>
  </si>
  <si>
    <t>banjarmasin</t>
  </si>
  <si>
    <t>bangus</t>
  </si>
  <si>
    <t>bandit7</t>
  </si>
  <si>
    <t>bandit5</t>
  </si>
  <si>
    <t>band</t>
  </si>
  <si>
    <t>bamaboy</t>
  </si>
  <si>
    <t>ballistic</t>
  </si>
  <si>
    <t>balla10</t>
  </si>
  <si>
    <t>bakit</t>
  </si>
  <si>
    <t>bakang</t>
  </si>
  <si>
    <t>bailey09</t>
  </si>
  <si>
    <t>baibai</t>
  </si>
  <si>
    <t>bagpuss1</t>
  </si>
  <si>
    <t>baggy</t>
  </si>
  <si>
    <t>baduday</t>
  </si>
  <si>
    <t>badblood</t>
  </si>
  <si>
    <t>bacani</t>
  </si>
  <si>
    <t>babygurl93</t>
  </si>
  <si>
    <t>babygurl24</t>
  </si>
  <si>
    <t>babygerl</t>
  </si>
  <si>
    <t>babydan</t>
  </si>
  <si>
    <t>babycakes7</t>
  </si>
  <si>
    <t>babyboy19</t>
  </si>
  <si>
    <t>babyblue5</t>
  </si>
  <si>
    <t>babybash1</t>
  </si>
  <si>
    <t>baby777</t>
  </si>
  <si>
    <t>baby36</t>
  </si>
  <si>
    <t>baby2229</t>
  </si>
  <si>
    <t>babeth</t>
  </si>
  <si>
    <t>b00mer</t>
  </si>
  <si>
    <t>azn123</t>
  </si>
  <si>
    <t>azjargal</t>
  </si>
  <si>
    <t>azazel</t>
  </si>
  <si>
    <t>ayelen</t>
  </si>
  <si>
    <t>aw1234</t>
  </si>
  <si>
    <t>aviones</t>
  </si>
  <si>
    <t>avalanche1</t>
  </si>
  <si>
    <t>avagrace</t>
  </si>
  <si>
    <t>autumn5</t>
  </si>
  <si>
    <t>autumn11</t>
  </si>
  <si>
    <t>austin09</t>
  </si>
  <si>
    <t>athens1</t>
  </si>
  <si>
    <t>atardecer</t>
  </si>
  <si>
    <t>atalaya</t>
  </si>
  <si>
    <t>asssss</t>
  </si>
  <si>
    <t>asshol</t>
  </si>
  <si>
    <t>assalam</t>
  </si>
  <si>
    <t>asistenta</t>
  </si>
  <si>
    <t>ashton01</t>
  </si>
  <si>
    <t>ashly1</t>
  </si>
  <si>
    <t>ashleyann</t>
  </si>
  <si>
    <t>ashley94</t>
  </si>
  <si>
    <t>ashley28</t>
  </si>
  <si>
    <t>asereje</t>
  </si>
  <si>
    <t>asereht</t>
  </si>
  <si>
    <t>asecret1</t>
  </si>
  <si>
    <t>asdfghjklzxcvbn</t>
  </si>
  <si>
    <t>asakapaboy</t>
  </si>
  <si>
    <t>artattack</t>
  </si>
  <si>
    <t>arsitektur</t>
  </si>
  <si>
    <t>arsitek</t>
  </si>
  <si>
    <t>arrozconleche</t>
  </si>
  <si>
    <t>armycadets</t>
  </si>
  <si>
    <t>army12</t>
  </si>
  <si>
    <t>arlinda</t>
  </si>
  <si>
    <t>ariel2</t>
  </si>
  <si>
    <t>ariel13</t>
  </si>
  <si>
    <t>arecibo</t>
  </si>
  <si>
    <t>archenemy</t>
  </si>
  <si>
    <t>aranzazu</t>
  </si>
  <si>
    <t>aragorn1</t>
  </si>
  <si>
    <t>aqaqaq</t>
  </si>
  <si>
    <t>apprentice</t>
  </si>
  <si>
    <t>apple88</t>
  </si>
  <si>
    <t>apple19</t>
  </si>
  <si>
    <t>antman1</t>
  </si>
  <si>
    <t>ansherina</t>
  </si>
  <si>
    <t>anomar</t>
  </si>
  <si>
    <t>annointed</t>
  </si>
  <si>
    <t>anna2662</t>
  </si>
  <si>
    <t>anna18</t>
  </si>
  <si>
    <t>anna06</t>
  </si>
  <si>
    <t>anindya</t>
  </si>
  <si>
    <t>animals123</t>
  </si>
  <si>
    <t>animacion</t>
  </si>
  <si>
    <t>aniluap</t>
  </si>
  <si>
    <t>angie18</t>
  </si>
  <si>
    <t>anggraini</t>
  </si>
  <si>
    <t>angelv</t>
  </si>
  <si>
    <t>angels17</t>
  </si>
  <si>
    <t>angels.</t>
  </si>
  <si>
    <t>angelo123</t>
  </si>
  <si>
    <t>angelina3</t>
  </si>
  <si>
    <t>angela15</t>
  </si>
  <si>
    <t>angel75</t>
  </si>
  <si>
    <t>angel555</t>
  </si>
  <si>
    <t>andy88</t>
  </si>
  <si>
    <t>andy05</t>
  </si>
  <si>
    <t>andris</t>
  </si>
  <si>
    <t>andresa</t>
  </si>
  <si>
    <t>andres2</t>
  </si>
  <si>
    <t>andrea8</t>
  </si>
  <si>
    <t>andrea24</t>
  </si>
  <si>
    <t>andrea.</t>
  </si>
  <si>
    <t>andre14</t>
  </si>
  <si>
    <t>andre11</t>
  </si>
  <si>
    <t>anderson2</t>
  </si>
  <si>
    <t>anarchy99</t>
  </si>
  <si>
    <t>anapatricia</t>
  </si>
  <si>
    <t>anamay</t>
  </si>
  <si>
    <t>anabantha</t>
  </si>
  <si>
    <t>amotepedro</t>
  </si>
  <si>
    <t>amorzito</t>
  </si>
  <si>
    <t>amorlibre</t>
  </si>
  <si>
    <t>amiguito</t>
  </si>
  <si>
    <t>amigo1</t>
  </si>
  <si>
    <t>amiera</t>
  </si>
  <si>
    <t>americadecali</t>
  </si>
  <si>
    <t>amc123</t>
  </si>
  <si>
    <t>ambato</t>
  </si>
  <si>
    <t>amazone</t>
  </si>
  <si>
    <t>amayrani</t>
  </si>
  <si>
    <t>amani1</t>
  </si>
  <si>
    <t>amandas</t>
  </si>
  <si>
    <t>amanda99</t>
  </si>
  <si>
    <t>amanda27</t>
  </si>
  <si>
    <t>amamam</t>
  </si>
  <si>
    <t>alyshia</t>
  </si>
  <si>
    <t>always7</t>
  </si>
  <si>
    <t>almonds</t>
  </si>
  <si>
    <t>allstar7</t>
  </si>
  <si>
    <t>allison123</t>
  </si>
  <si>
    <t>allenb</t>
  </si>
  <si>
    <t>alizon</t>
  </si>
  <si>
    <t>alinalin</t>
  </si>
  <si>
    <t>alida</t>
  </si>
  <si>
    <t>alicia5</t>
  </si>
  <si>
    <t>alexsa</t>
  </si>
  <si>
    <t>alexis25</t>
  </si>
  <si>
    <t>alexey</t>
  </si>
  <si>
    <t>alexander12</t>
  </si>
  <si>
    <t>alexander!</t>
  </si>
  <si>
    <t>alexaa</t>
  </si>
  <si>
    <t>alex87</t>
  </si>
  <si>
    <t>alex666</t>
  </si>
  <si>
    <t>alex1998</t>
  </si>
  <si>
    <t>alex12345</t>
  </si>
  <si>
    <t>aleska</t>
  </si>
  <si>
    <t>alejandra2</t>
  </si>
  <si>
    <t>alegra</t>
  </si>
  <si>
    <t>aleah</t>
  </si>
  <si>
    <t>alberth</t>
  </si>
  <si>
    <t>albert12</t>
  </si>
  <si>
    <t>albatross</t>
  </si>
  <si>
    <t>alaniz</t>
  </si>
  <si>
    <t>alanis1</t>
  </si>
  <si>
    <t>alan13</t>
  </si>
  <si>
    <t>alabaster</t>
  </si>
  <si>
    <t>akogwapo</t>
  </si>
  <si>
    <t>airborne82</t>
  </si>
  <si>
    <t>ahnne</t>
  </si>
  <si>
    <t>ahnjaewook</t>
  </si>
  <si>
    <t>agumon</t>
  </si>
  <si>
    <t>agassi</t>
  </si>
  <si>
    <t>africano</t>
  </si>
  <si>
    <t>adventista</t>
  </si>
  <si>
    <t>adriann</t>
  </si>
  <si>
    <t>adriana13</t>
  </si>
  <si>
    <t>adriana123</t>
  </si>
  <si>
    <t>adrian16</t>
  </si>
  <si>
    <t>adidas22</t>
  </si>
  <si>
    <t>adelina1</t>
  </si>
  <si>
    <t>adanteamo</t>
  </si>
  <si>
    <t>adam2326</t>
  </si>
  <si>
    <t>adam143</t>
  </si>
  <si>
    <t>ada123</t>
  </si>
  <si>
    <t>ackeem</t>
  </si>
  <si>
    <t>abril23</t>
  </si>
  <si>
    <t>abigal</t>
  </si>
  <si>
    <t>abc123def</t>
  </si>
  <si>
    <t>abbigale</t>
  </si>
  <si>
    <t>abbey123</t>
  </si>
  <si>
    <t>aaronjames</t>
  </si>
  <si>
    <t>aaron27</t>
  </si>
  <si>
    <t>aaliyah06</t>
  </si>
  <si>
    <t>a7xrocks</t>
  </si>
  <si>
    <t>a696969</t>
  </si>
  <si>
    <t>`123456</t>
  </si>
  <si>
    <t>______</t>
  </si>
  <si>
    <t>ZZZZZZ</t>
  </si>
  <si>
    <t>ZAQ!1qaz</t>
  </si>
  <si>
    <t>YUGIOH</t>
  </si>
  <si>
    <t>YOUROCK</t>
  </si>
  <si>
    <t>Xbox360</t>
  </si>
  <si>
    <t>VICTORIA1</t>
  </si>
  <si>
    <t>Tracey</t>
  </si>
  <si>
    <t>TWINKLE</t>
  </si>
  <si>
    <t>TEIUBESC</t>
  </si>
  <si>
    <t>TEADORO</t>
  </si>
  <si>
    <t>Stacey</t>
  </si>
  <si>
    <t>Spanky</t>
  </si>
  <si>
    <t>Shanice</t>
  </si>
  <si>
    <t>Serena</t>
  </si>
  <si>
    <t>SUZANNE</t>
  </si>
  <si>
    <t>STAR12</t>
  </si>
  <si>
    <t>SOSEXY</t>
  </si>
  <si>
    <t>SNOWMAN</t>
  </si>
  <si>
    <t>SHORTIE</t>
  </si>
  <si>
    <t>SHANNON1</t>
  </si>
  <si>
    <t>SHANIA</t>
  </si>
  <si>
    <t>SEXYBOY</t>
  </si>
  <si>
    <t>S12345</t>
  </si>
  <si>
    <t>Rooney</t>
  </si>
  <si>
    <t>Rocker</t>
  </si>
  <si>
    <t>Randall</t>
  </si>
  <si>
    <t>RONALDINHO</t>
  </si>
  <si>
    <t>Puppies</t>
  </si>
  <si>
    <t>Priscilla</t>
  </si>
  <si>
    <t>Pineapple</t>
  </si>
  <si>
    <t>Pebbles1</t>
  </si>
  <si>
    <t>PRINCESS13</t>
  </si>
  <si>
    <t>PRINCES</t>
  </si>
  <si>
    <t>POPEYE</t>
  </si>
  <si>
    <t>POOH12</t>
  </si>
  <si>
    <t>POGIAKO</t>
  </si>
  <si>
    <t>PLEASURE</t>
  </si>
  <si>
    <t>PEPPER1</t>
  </si>
  <si>
    <t>PEPITO</t>
  </si>
  <si>
    <t>PASSWORD3</t>
  </si>
  <si>
    <t>PACHECO</t>
  </si>
  <si>
    <t>OLIMPIA</t>
  </si>
  <si>
    <t>Nibbles</t>
  </si>
  <si>
    <t>Newport</t>
  </si>
  <si>
    <t>NICHOLAS1</t>
  </si>
  <si>
    <t>NEWNEW</t>
  </si>
  <si>
    <t>Monster1</t>
  </si>
  <si>
    <t>Misty1</t>
  </si>
  <si>
    <t>MYGIRL</t>
  </si>
  <si>
    <t>MORRIS</t>
  </si>
  <si>
    <t>MOMMY2</t>
  </si>
  <si>
    <t>MIHAELA</t>
  </si>
  <si>
    <t>MARJORIE</t>
  </si>
  <si>
    <t>MARGARET</t>
  </si>
  <si>
    <t>MANUNITED</t>
  </si>
  <si>
    <t>MAMACITA</t>
  </si>
  <si>
    <t>M12345</t>
  </si>
  <si>
    <t>Love</t>
  </si>
  <si>
    <t>Landon</t>
  </si>
  <si>
    <t>LOCURA</t>
  </si>
  <si>
    <t>LIZARD</t>
  </si>
  <si>
    <t>LEWIS</t>
  </si>
  <si>
    <t>LESTAT</t>
  </si>
  <si>
    <t>LENNON</t>
  </si>
  <si>
    <t>LANCE</t>
  </si>
  <si>
    <t>KENNY1</t>
  </si>
  <si>
    <t>KARITO</t>
  </si>
  <si>
    <t>KAREEM</t>
  </si>
  <si>
    <t>Jesusfreak</t>
  </si>
  <si>
    <t>Jessie1</t>
  </si>
  <si>
    <t>Jazmine</t>
  </si>
  <si>
    <t>JULIAN1</t>
  </si>
  <si>
    <t>JUANJOSE</t>
  </si>
  <si>
    <t>JENIFER</t>
  </si>
  <si>
    <t>JANET</t>
  </si>
  <si>
    <t>Itachi</t>
  </si>
  <si>
    <t>Israel</t>
  </si>
  <si>
    <t>Icecream</t>
  </si>
  <si>
    <t>IUBIRE</t>
  </si>
  <si>
    <t>ILOVECHRIS</t>
  </si>
  <si>
    <t>Holly</t>
  </si>
  <si>
    <t>Hello!</t>
  </si>
  <si>
    <t>Helena</t>
  </si>
  <si>
    <t>Harrison</t>
  </si>
  <si>
    <t>Halloween</t>
  </si>
  <si>
    <t>HEATHER1</t>
  </si>
  <si>
    <t>HASSAN</t>
  </si>
  <si>
    <t>Godbless</t>
  </si>
  <si>
    <t>Germany</t>
  </si>
  <si>
    <t>GRACIA</t>
  </si>
  <si>
    <t>GORDON</t>
  </si>
  <si>
    <t>GLAMOROUS</t>
  </si>
  <si>
    <t>GISELA</t>
  </si>
  <si>
    <t>GIRLS</t>
  </si>
  <si>
    <t>GERSON</t>
  </si>
  <si>
    <t>FuckYou</t>
  </si>
  <si>
    <t>Freddy</t>
  </si>
  <si>
    <t>FUCKOFF1</t>
  </si>
  <si>
    <t>FRIENDS1</t>
  </si>
  <si>
    <t>FRANKIE1</t>
  </si>
  <si>
    <t>FATHER</t>
  </si>
  <si>
    <t>FALCON</t>
  </si>
  <si>
    <t>ELAMOR</t>
  </si>
  <si>
    <t>Duncan</t>
  </si>
  <si>
    <t>Dougie</t>
  </si>
  <si>
    <t>Danny1</t>
  </si>
  <si>
    <t>DONKEY</t>
  </si>
  <si>
    <t>DOLLAR</t>
  </si>
  <si>
    <t>DIOSMEAMA</t>
  </si>
  <si>
    <t>DIMPLE</t>
  </si>
  <si>
    <t>DELACRUZ</t>
  </si>
  <si>
    <t>DANIELLA</t>
  </si>
  <si>
    <t>DANIELITO</t>
  </si>
  <si>
    <t>D123456</t>
  </si>
  <si>
    <t>Clifford</t>
  </si>
  <si>
    <t>Chiquita</t>
  </si>
  <si>
    <t>Chicken1</t>
  </si>
  <si>
    <t>Cassidy</t>
  </si>
  <si>
    <t>Capricorn</t>
  </si>
  <si>
    <t>CUPCAKE1</t>
  </si>
  <si>
    <t>COMPTON</t>
  </si>
  <si>
    <t>COLDPLAY</t>
  </si>
  <si>
    <t>CLOVER</t>
  </si>
  <si>
    <t>CASHMONEY</t>
  </si>
  <si>
    <t>CARAMEL</t>
  </si>
  <si>
    <t>CANELA</t>
  </si>
  <si>
    <t>Boricua</t>
  </si>
  <si>
    <t>Bitches</t>
  </si>
  <si>
    <t>Birthday</t>
  </si>
  <si>
    <t>BettyBoop</t>
  </si>
  <si>
    <t>Barbie1</t>
  </si>
  <si>
    <t>Babyblue</t>
  </si>
  <si>
    <t>BUNNY1</t>
  </si>
  <si>
    <t>BRONCOS</t>
  </si>
  <si>
    <t>BRIDGET</t>
  </si>
  <si>
    <t>BRAZIL</t>
  </si>
  <si>
    <t>BOBESPONJA</t>
  </si>
  <si>
    <t>BITCH69</t>
  </si>
  <si>
    <t>BINTANG</t>
  </si>
  <si>
    <t>BIGDICK</t>
  </si>
  <si>
    <t>BHABES</t>
  </si>
  <si>
    <t>BEBITO</t>
  </si>
  <si>
    <t>BEATRICE</t>
  </si>
  <si>
    <t>BAILEY1</t>
  </si>
  <si>
    <t>Aubrey</t>
  </si>
  <si>
    <t>Athena</t>
  </si>
  <si>
    <t>Antoinette</t>
  </si>
  <si>
    <t>Annie</t>
  </si>
  <si>
    <t>Alexia</t>
  </si>
  <si>
    <t>ARMANI</t>
  </si>
  <si>
    <t>ALUCARD</t>
  </si>
  <si>
    <t>ALLEN</t>
  </si>
  <si>
    <t>ALIYAH</t>
  </si>
  <si>
    <t>ALEXANDRU</t>
  </si>
  <si>
    <t>ALEXANDER1</t>
  </si>
  <si>
    <t>89mustang</t>
  </si>
  <si>
    <t>671guam</t>
  </si>
  <si>
    <t>654321m</t>
  </si>
  <si>
    <t>50cent123</t>
  </si>
  <si>
    <t>504girl</t>
  </si>
  <si>
    <t>4gotten</t>
  </si>
  <si>
    <t>4getit</t>
  </si>
  <si>
    <t>4everus</t>
  </si>
  <si>
    <t>4everfriends</t>
  </si>
  <si>
    <t>420pot</t>
  </si>
  <si>
    <t>4-ever</t>
  </si>
  <si>
    <t>3horses</t>
  </si>
  <si>
    <t>3blindmice</t>
  </si>
  <si>
    <t>305miami</t>
  </si>
  <si>
    <t>2turtles</t>
  </si>
  <si>
    <t>2simple</t>
  </si>
  <si>
    <t>2lucky</t>
  </si>
  <si>
    <t>2greeneyes</t>
  </si>
  <si>
    <t>2flowers</t>
  </si>
  <si>
    <t>28dejulio</t>
  </si>
  <si>
    <t>1xavier</t>
  </si>
  <si>
    <t>1thing</t>
  </si>
  <si>
    <t>1shithead</t>
  </si>
  <si>
    <t>1sexyme</t>
  </si>
  <si>
    <t>1promise</t>
  </si>
  <si>
    <t>1pookie</t>
  </si>
  <si>
    <t>1nicholas</t>
  </si>
  <si>
    <t>1ilove</t>
  </si>
  <si>
    <t>1houston</t>
  </si>
  <si>
    <t>1hotty</t>
  </si>
  <si>
    <t>1gateway</t>
  </si>
  <si>
    <t>1chivas</t>
  </si>
  <si>
    <t>1chica</t>
  </si>
  <si>
    <t>1chelsea</t>
  </si>
  <si>
    <t>1babyboo</t>
  </si>
  <si>
    <t>1PASSWORD</t>
  </si>
  <si>
    <t>143dad</t>
  </si>
  <si>
    <t>12qwerty</t>
  </si>
  <si>
    <t>123iloveu</t>
  </si>
  <si>
    <t>12345love</t>
  </si>
  <si>
    <t>12345i</t>
  </si>
  <si>
    <t>1234567q</t>
  </si>
  <si>
    <t>10years</t>
  </si>
  <si>
    <t>10fingers</t>
  </si>
  <si>
    <t>10demayo</t>
  </si>
  <si>
    <t>100%cool</t>
  </si>
  <si>
    <t>07baby</t>
  </si>
  <si>
    <t>0.0.0.</t>
  </si>
  <si>
    <t>#1gurl</t>
  </si>
  <si>
    <t>zzxxcc</t>
  </si>
  <si>
    <t>zuzana</t>
  </si>
  <si>
    <t>zuplada</t>
  </si>
  <si>
    <t>zucaritas</t>
  </si>
  <si>
    <t>zoey12</t>
  </si>
  <si>
    <t>zerothree</t>
  </si>
  <si>
    <t>zechariah</t>
  </si>
  <si>
    <t>zaq1!QAZ</t>
  </si>
  <si>
    <t>zapatito</t>
  </si>
  <si>
    <t>zalina</t>
  </si>
  <si>
    <t>zaleha</t>
  </si>
  <si>
    <t>zakiyyah</t>
  </si>
  <si>
    <t>zack14</t>
  </si>
  <si>
    <t>zachary01</t>
  </si>
  <si>
    <t>z1x2c3v4</t>
  </si>
  <si>
    <t>yyyyyyyy</t>
  </si>
  <si>
    <t>yvonne2</t>
  </si>
  <si>
    <t>yuyita</t>
  </si>
  <si>
    <t>yuritzi</t>
  </si>
  <si>
    <t>yummyyummy</t>
  </si>
  <si>
    <t>yummmy</t>
  </si>
  <si>
    <t>yulianita</t>
  </si>
  <si>
    <t>yovanna</t>
  </si>
  <si>
    <t>youyouyou</t>
  </si>
  <si>
    <t>youth1</t>
  </si>
  <si>
    <t>yourock!</t>
  </si>
  <si>
    <t>youporn</t>
  </si>
  <si>
    <t>yoshua</t>
  </si>
  <si>
    <t>yomama123</t>
  </si>
  <si>
    <t>yidarmy</t>
  </si>
  <si>
    <t>yesterday1</t>
  </si>
  <si>
    <t>yellowish</t>
  </si>
  <si>
    <t>yeaboi</t>
  </si>
  <si>
    <t>yasin</t>
  </si>
  <si>
    <t>yarelis</t>
  </si>
  <si>
    <t>yanomas</t>
  </si>
  <si>
    <t>yankees21</t>
  </si>
  <si>
    <t>yancey</t>
  </si>
  <si>
    <t>xylophone</t>
  </si>
  <si>
    <t>xxxooo</t>
  </si>
  <si>
    <t>xxpinkxx</t>
  </si>
  <si>
    <t>xtina1</t>
  </si>
  <si>
    <t>xaxaxa</t>
  </si>
  <si>
    <t>xavier7</t>
  </si>
  <si>
    <t>xavier02</t>
  </si>
  <si>
    <t>xandria</t>
  </si>
  <si>
    <t>wwwwwwwwww</t>
  </si>
  <si>
    <t>wwe.com</t>
  </si>
  <si>
    <t>woodcock</t>
  </si>
  <si>
    <t>wolves2</t>
  </si>
  <si>
    <t>wolfram</t>
  </si>
  <si>
    <t>woaini1314</t>
  </si>
  <si>
    <t>witchy1</t>
  </si>
  <si>
    <t>wisper</t>
  </si>
  <si>
    <t>wisheart</t>
  </si>
  <si>
    <t>winky1</t>
  </si>
  <si>
    <t>willow3</t>
  </si>
  <si>
    <t>willie3</t>
  </si>
  <si>
    <t>william16</t>
  </si>
  <si>
    <t>will07</t>
  </si>
  <si>
    <t>wicca1</t>
  </si>
  <si>
    <t>whoopass</t>
  </si>
  <si>
    <t>whitedragon</t>
  </si>
  <si>
    <t>whenever</t>
  </si>
  <si>
    <t>whats</t>
  </si>
  <si>
    <t>whatever6</t>
  </si>
  <si>
    <t>whatever16</t>
  </si>
  <si>
    <t>what2do</t>
  </si>
  <si>
    <t>whale</t>
  </si>
  <si>
    <t>westland</t>
  </si>
  <si>
    <t>westies</t>
  </si>
  <si>
    <t>werter</t>
  </si>
  <si>
    <t>wendy2</t>
  </si>
  <si>
    <t>wells</t>
  </si>
  <si>
    <t>welder1</t>
  </si>
  <si>
    <t>welcome5</t>
  </si>
  <si>
    <t>weetabix</t>
  </si>
  <si>
    <t>weeee</t>
  </si>
  <si>
    <t>weapons</t>
  </si>
  <si>
    <t>wealthy</t>
  </si>
  <si>
    <t>wayne5</t>
  </si>
  <si>
    <t>wayne07</t>
  </si>
  <si>
    <t>wayne01</t>
  </si>
  <si>
    <t>watwat</t>
  </si>
  <si>
    <t>water13</t>
  </si>
  <si>
    <t>watch</t>
  </si>
  <si>
    <t>wannaplay</t>
  </si>
  <si>
    <t>wallace2</t>
  </si>
  <si>
    <t>wakala</t>
  </si>
  <si>
    <t>vultur</t>
  </si>
  <si>
    <t>volkova</t>
  </si>
  <si>
    <t>voicemail</t>
  </si>
  <si>
    <t>vodafone1</t>
  </si>
  <si>
    <t>vitorino</t>
  </si>
  <si>
    <t>viruses</t>
  </si>
  <si>
    <t>virgo15</t>
  </si>
  <si>
    <t>viper12</t>
  </si>
  <si>
    <t>violetas</t>
  </si>
  <si>
    <t>vietpride</t>
  </si>
  <si>
    <t>vidita</t>
  </si>
  <si>
    <t>videogame</t>
  </si>
  <si>
    <t>victoriasecret</t>
  </si>
  <si>
    <t>victor15</t>
  </si>
  <si>
    <t>victor11</t>
  </si>
  <si>
    <t>viatzamea</t>
  </si>
  <si>
    <t>viatza</t>
  </si>
  <si>
    <t>verseau</t>
  </si>
  <si>
    <t>verovero</t>
  </si>
  <si>
    <t>veroteamo</t>
  </si>
  <si>
    <t>verdugo</t>
  </si>
  <si>
    <t>venkat</t>
  </si>
  <si>
    <t>vegas702</t>
  </si>
  <si>
    <t>vecino</t>
  </si>
  <si>
    <t>vball07</t>
  </si>
  <si>
    <t>vasilis</t>
  </si>
  <si>
    <t>vartan</t>
  </si>
  <si>
    <t>vanity1</t>
  </si>
  <si>
    <t>vaninha</t>
  </si>
  <si>
    <t>vanessa22</t>
  </si>
  <si>
    <t>vanegas</t>
  </si>
  <si>
    <t>van123</t>
  </si>
  <si>
    <t>vampirita</t>
  </si>
  <si>
    <t>vampire69</t>
  </si>
  <si>
    <t>valerie7</t>
  </si>
  <si>
    <t>vakero</t>
  </si>
  <si>
    <t>usher7</t>
  </si>
  <si>
    <t>usher4</t>
  </si>
  <si>
    <t>universidade</t>
  </si>
  <si>
    <t>ungureanu</t>
  </si>
  <si>
    <t>undies</t>
  </si>
  <si>
    <t>underwear1</t>
  </si>
  <si>
    <t>unbelievable</t>
  </si>
  <si>
    <t>ulysse</t>
  </si>
  <si>
    <t>tynesha</t>
  </si>
  <si>
    <t>tyler2000</t>
  </si>
  <si>
    <t>tyler1234</t>
  </si>
  <si>
    <t>tyeisha</t>
  </si>
  <si>
    <t>twins3</t>
  </si>
  <si>
    <t>twilight13</t>
  </si>
  <si>
    <t>twenty6</t>
  </si>
  <si>
    <t>tweety95</t>
  </si>
  <si>
    <t>tweety91</t>
  </si>
  <si>
    <t>tweety30</t>
  </si>
  <si>
    <t>tweety28</t>
  </si>
  <si>
    <t>turnmeon</t>
  </si>
  <si>
    <t>turbo2</t>
  </si>
  <si>
    <t>tuprincesa</t>
  </si>
  <si>
    <t>tumble1</t>
  </si>
  <si>
    <t>tucker!</t>
  </si>
  <si>
    <t>tuamorcito</t>
  </si>
  <si>
    <t>trudy1</t>
  </si>
  <si>
    <t>troops</t>
  </si>
  <si>
    <t>tristan07</t>
  </si>
  <si>
    <t>triquetra</t>
  </si>
  <si>
    <t>trinity123</t>
  </si>
  <si>
    <t>trina123</t>
  </si>
  <si>
    <t>trice1</t>
  </si>
  <si>
    <t>tremendo</t>
  </si>
  <si>
    <t>treble99</t>
  </si>
  <si>
    <t>traxxas</t>
  </si>
  <si>
    <t>travis23</t>
  </si>
  <si>
    <t>travis16</t>
  </si>
  <si>
    <t>traviesa13</t>
  </si>
  <si>
    <t>trainspotting</t>
  </si>
  <si>
    <t>track12</t>
  </si>
  <si>
    <t>trabant</t>
  </si>
  <si>
    <t>toxics</t>
  </si>
  <si>
    <t>tower1</t>
  </si>
  <si>
    <t>totto</t>
  </si>
  <si>
    <t>totoybato</t>
  </si>
  <si>
    <t>totodile</t>
  </si>
  <si>
    <t>toto12</t>
  </si>
  <si>
    <t>totis</t>
  </si>
  <si>
    <t>toscano</t>
  </si>
  <si>
    <t>torchic</t>
  </si>
  <si>
    <t>tonyhawk1</t>
  </si>
  <si>
    <t>tony2006</t>
  </si>
  <si>
    <t>tomorrow1</t>
  </si>
  <si>
    <t>tommy17</t>
  </si>
  <si>
    <t>tommy08</t>
  </si>
  <si>
    <t>tomasita</t>
  </si>
  <si>
    <t>tom1234</t>
  </si>
  <si>
    <t>toffee123</t>
  </si>
  <si>
    <t>todays</t>
  </si>
  <si>
    <t>tobito</t>
  </si>
  <si>
    <t>tkieromuxo</t>
  </si>
  <si>
    <t>tiziana</t>
  </si>
  <si>
    <t>tito13</t>
  </si>
  <si>
    <t>titi123</t>
  </si>
  <si>
    <t>tithead</t>
  </si>
  <si>
    <t>titanik</t>
  </si>
  <si>
    <t>tirona</t>
  </si>
  <si>
    <t>tiongson</t>
  </si>
  <si>
    <t>tinks1</t>
  </si>
  <si>
    <t>tinkerbel2</t>
  </si>
  <si>
    <t>tinker6</t>
  </si>
  <si>
    <t>tink99</t>
  </si>
  <si>
    <t>tink94</t>
  </si>
  <si>
    <t>tina69</t>
  </si>
  <si>
    <t>timika</t>
  </si>
  <si>
    <t>timbo</t>
  </si>
  <si>
    <t>tilly2</t>
  </si>
  <si>
    <t>tillie1</t>
  </si>
  <si>
    <t>tiktok</t>
  </si>
  <si>
    <t>tiking</t>
  </si>
  <si>
    <t>tigers14</t>
  </si>
  <si>
    <t>tiger94</t>
  </si>
  <si>
    <t>tiganu</t>
  </si>
  <si>
    <t>tiffany8</t>
  </si>
  <si>
    <t>tiffany21</t>
  </si>
  <si>
    <t>tiffany11</t>
  </si>
  <si>
    <t>tiesto1</t>
  </si>
  <si>
    <t>tibike</t>
  </si>
  <si>
    <t>tiamat</t>
  </si>
  <si>
    <t>thuong</t>
  </si>
  <si>
    <t>thug69</t>
  </si>
  <si>
    <t>thug101</t>
  </si>
  <si>
    <t>though</t>
  </si>
  <si>
    <t>theused2</t>
  </si>
  <si>
    <t>therock2</t>
  </si>
  <si>
    <t>thepower</t>
  </si>
  <si>
    <t>themom</t>
  </si>
  <si>
    <t>themask</t>
  </si>
  <si>
    <t>thedon1</t>
  </si>
  <si>
    <t>thecross</t>
  </si>
  <si>
    <t>theblack</t>
  </si>
  <si>
    <t>thatguy</t>
  </si>
  <si>
    <t>teufel</t>
  </si>
  <si>
    <t>tetsuya</t>
  </si>
  <si>
    <t>tetet</t>
  </si>
  <si>
    <t>tete12</t>
  </si>
  <si>
    <t>ternurita</t>
  </si>
  <si>
    <t>tequierotanto</t>
  </si>
  <si>
    <t>tenderheart</t>
  </si>
  <si>
    <t>tendai</t>
  </si>
  <si>
    <t>temperature</t>
  </si>
  <si>
    <t>teman</t>
  </si>
  <si>
    <t>telekom</t>
  </si>
  <si>
    <t>teddybear4</t>
  </si>
  <si>
    <t>teddy15</t>
  </si>
  <si>
    <t>teddy06</t>
  </si>
  <si>
    <t>teamoruben</t>
  </si>
  <si>
    <t>teamolili</t>
  </si>
  <si>
    <t>teamogustavo</t>
  </si>
  <si>
    <t>teamodanny</t>
  </si>
  <si>
    <t>teamocristo</t>
  </si>
  <si>
    <t>teamo29</t>
  </si>
  <si>
    <t>teamo0</t>
  </si>
  <si>
    <t>taylor.</t>
  </si>
  <si>
    <t>tatto</t>
  </si>
  <si>
    <t>tatamama</t>
  </si>
  <si>
    <t>tashina</t>
  </si>
  <si>
    <t>tarazona</t>
  </si>
  <si>
    <t>tara1</t>
  </si>
  <si>
    <t>taptap</t>
  </si>
  <si>
    <t>taneisha</t>
  </si>
  <si>
    <t>talento</t>
  </si>
  <si>
    <t>taktahu</t>
  </si>
  <si>
    <t>takoda</t>
  </si>
  <si>
    <t>taker1</t>
  </si>
  <si>
    <t>tacobell2</t>
  </si>
  <si>
    <t>szerelmem</t>
  </si>
  <si>
    <t>sxcbiatch</t>
  </si>
  <si>
    <t>swissmiss</t>
  </si>
  <si>
    <t>swimmers</t>
  </si>
  <si>
    <t>swift1</t>
  </si>
  <si>
    <t>swetha</t>
  </si>
  <si>
    <t>swerte</t>
  </si>
  <si>
    <t>sweety14</t>
  </si>
  <si>
    <t>sweety07</t>
  </si>
  <si>
    <t>sweetj</t>
  </si>
  <si>
    <t>sweetie07</t>
  </si>
  <si>
    <t>sweetandsexy</t>
  </si>
  <si>
    <t>swed420</t>
  </si>
  <si>
    <t>susaninha</t>
  </si>
  <si>
    <t>surrey</t>
  </si>
  <si>
    <t>surfsup1</t>
  </si>
  <si>
    <t>surfer7</t>
  </si>
  <si>
    <t>supertones</t>
  </si>
  <si>
    <t>supersam</t>
  </si>
  <si>
    <t>superj</t>
  </si>
  <si>
    <t>superior1</t>
  </si>
  <si>
    <t>super22</t>
  </si>
  <si>
    <t>sunnydog</t>
  </si>
  <si>
    <t>sunflower7</t>
  </si>
  <si>
    <t>sugeng</t>
  </si>
  <si>
    <t>sugar18</t>
  </si>
  <si>
    <t>suenos</t>
  </si>
  <si>
    <t>stupid13</t>
  </si>
  <si>
    <t>stupid11</t>
  </si>
  <si>
    <t>streetfighter</t>
  </si>
  <si>
    <t>strawberryshortcake</t>
  </si>
  <si>
    <t>stratos</t>
  </si>
  <si>
    <t>stratford</t>
  </si>
  <si>
    <t>stinkerbell</t>
  </si>
  <si>
    <t>stink1</t>
  </si>
  <si>
    <t>stina1</t>
  </si>
  <si>
    <t>stevens1</t>
  </si>
  <si>
    <t>steven101</t>
  </si>
  <si>
    <t>stephen21</t>
  </si>
  <si>
    <t>steph4</t>
  </si>
  <si>
    <t>stella2</t>
  </si>
  <si>
    <t>steff1</t>
  </si>
  <si>
    <t>stealth1</t>
  </si>
  <si>
    <t>stayfresh</t>
  </si>
  <si>
    <t>statechamps</t>
  </si>
  <si>
    <t>starz123</t>
  </si>
  <si>
    <t>stars22</t>
  </si>
  <si>
    <t>stars101</t>
  </si>
  <si>
    <t>stars08</t>
  </si>
  <si>
    <t>stars*</t>
  </si>
  <si>
    <t>starmaker</t>
  </si>
  <si>
    <t>star2008</t>
  </si>
  <si>
    <t>stanky</t>
  </si>
  <si>
    <t>stank</t>
  </si>
  <si>
    <t>stacey01</t>
  </si>
  <si>
    <t>staana</t>
  </si>
  <si>
    <t>srinivas</t>
  </si>
  <si>
    <t>springsteen</t>
  </si>
  <si>
    <t>sports7</t>
  </si>
  <si>
    <t>sports!</t>
  </si>
  <si>
    <t>sportgirl</t>
  </si>
  <si>
    <t>spook1</t>
  </si>
  <si>
    <t>spongebob101</t>
  </si>
  <si>
    <t>spinal</t>
  </si>
  <si>
    <t>spiderman9</t>
  </si>
  <si>
    <t>spensa</t>
  </si>
  <si>
    <t>speedy3</t>
  </si>
  <si>
    <t>speed2</t>
  </si>
  <si>
    <t>sparkle123</t>
  </si>
  <si>
    <t>spark1</t>
  </si>
  <si>
    <t>spacer</t>
  </si>
  <si>
    <t>sophia123</t>
  </si>
  <si>
    <t>sophia07</t>
  </si>
  <si>
    <t>sophia01</t>
  </si>
  <si>
    <t>sonic3</t>
  </si>
  <si>
    <t>sonhadora</t>
  </si>
  <si>
    <t>songs</t>
  </si>
  <si>
    <t>somethin</t>
  </si>
  <si>
    <t>someday1</t>
  </si>
  <si>
    <t>soloyolose</t>
  </si>
  <si>
    <t>solo123</t>
  </si>
  <si>
    <t>solara</t>
  </si>
  <si>
    <t>sofiateamo</t>
  </si>
  <si>
    <t>soccer98</t>
  </si>
  <si>
    <t>soare</t>
  </si>
  <si>
    <t>snuitje</t>
  </si>
  <si>
    <t>snowmen</t>
  </si>
  <si>
    <t>snowday</t>
  </si>
  <si>
    <t>snoopy88</t>
  </si>
  <si>
    <t>snoopy06</t>
  </si>
  <si>
    <t>snoop3</t>
  </si>
  <si>
    <t>snoop12</t>
  </si>
  <si>
    <t>snickers5</t>
  </si>
  <si>
    <t>snaredrum</t>
  </si>
  <si>
    <t>snail</t>
  </si>
  <si>
    <t>smokeybear</t>
  </si>
  <si>
    <t>smokey24</t>
  </si>
  <si>
    <t>smokeone</t>
  </si>
  <si>
    <t>smiley10</t>
  </si>
  <si>
    <t>smile77</t>
  </si>
  <si>
    <t>smellyellie</t>
  </si>
  <si>
    <t>smelly2</t>
  </si>
  <si>
    <t>smallwood</t>
  </si>
  <si>
    <t>smack1</t>
  </si>
  <si>
    <t>slyfox</t>
  </si>
  <si>
    <t>slowly</t>
  </si>
  <si>
    <t>sloopy</t>
  </si>
  <si>
    <t>slipknot3</t>
  </si>
  <si>
    <t>slater1</t>
  </si>
  <si>
    <t>skyline7</t>
  </si>
  <si>
    <t>skylar06</t>
  </si>
  <si>
    <t>skunk2</t>
  </si>
  <si>
    <t>skorpija</t>
  </si>
  <si>
    <t>skooby</t>
  </si>
  <si>
    <t>skittles8</t>
  </si>
  <si>
    <t>skittles23</t>
  </si>
  <si>
    <t>skippy2</t>
  </si>
  <si>
    <t>skippy123</t>
  </si>
  <si>
    <t>skinheads</t>
  </si>
  <si>
    <t>skater!</t>
  </si>
  <si>
    <t>sjoerd</t>
  </si>
  <si>
    <t>sitorus</t>
  </si>
  <si>
    <t>sistemofadown</t>
  </si>
  <si>
    <t>sissys</t>
  </si>
  <si>
    <t>sissy3</t>
  </si>
  <si>
    <t>siriwan</t>
  </si>
  <si>
    <t>sirirat</t>
  </si>
  <si>
    <t>sirenele</t>
  </si>
  <si>
    <t>siren</t>
  </si>
  <si>
    <t>siquijor</t>
  </si>
  <si>
    <t>singlelife</t>
  </si>
  <si>
    <t>simon3</t>
  </si>
  <si>
    <t>silverman</t>
  </si>
  <si>
    <t>silver24</t>
  </si>
  <si>
    <t>sillyfools</t>
  </si>
  <si>
    <t>silicon</t>
  </si>
  <si>
    <t>silentkiller</t>
  </si>
  <si>
    <t>silalahi</t>
  </si>
  <si>
    <t>siesta</t>
  </si>
  <si>
    <t>sierra6</t>
  </si>
  <si>
    <t>sierra5</t>
  </si>
  <si>
    <t>sierra21</t>
  </si>
  <si>
    <t>sidoarjo</t>
  </si>
  <si>
    <t>shunta</t>
  </si>
  <si>
    <t>shower1</t>
  </si>
  <si>
    <t>shotter</t>
  </si>
  <si>
    <t>shorty140</t>
  </si>
  <si>
    <t>shortcut</t>
  </si>
  <si>
    <t>shodan</t>
  </si>
  <si>
    <t>shithead!</t>
  </si>
  <si>
    <t>shikita</t>
  </si>
  <si>
    <t>shiawase</t>
  </si>
  <si>
    <t>shewolf</t>
  </si>
  <si>
    <t>sherlock1</t>
  </si>
  <si>
    <t>sherita</t>
  </si>
  <si>
    <t>sherene</t>
  </si>
  <si>
    <t>shenise</t>
  </si>
  <si>
    <t>sheema</t>
  </si>
  <si>
    <t>sheart</t>
  </si>
  <si>
    <t>shay15</t>
  </si>
  <si>
    <t>shay09</t>
  </si>
  <si>
    <t>shawee</t>
  </si>
  <si>
    <t>shaunta</t>
  </si>
  <si>
    <t>shaunda</t>
  </si>
  <si>
    <t>shatter</t>
  </si>
  <si>
    <t>shary</t>
  </si>
  <si>
    <t>sharod</t>
  </si>
  <si>
    <t>sharnie</t>
  </si>
  <si>
    <t>sharing</t>
  </si>
  <si>
    <t>shanz</t>
  </si>
  <si>
    <t>shaniya1</t>
  </si>
  <si>
    <t>shango</t>
  </si>
  <si>
    <t>shamil</t>
  </si>
  <si>
    <t>shakara</t>
  </si>
  <si>
    <t>shahir</t>
  </si>
  <si>
    <t>shafiqah</t>
  </si>
  <si>
    <t>shadow91</t>
  </si>
  <si>
    <t>shadon</t>
  </si>
  <si>
    <t>shabrina</t>
  </si>
  <si>
    <t>sftball</t>
  </si>
  <si>
    <t>sexysue</t>
  </si>
  <si>
    <t>sexykay</t>
  </si>
  <si>
    <t>sexyjames</t>
  </si>
  <si>
    <t>sexygirl4</t>
  </si>
  <si>
    <t>sexycow</t>
  </si>
  <si>
    <t>sexybitch13</t>
  </si>
  <si>
    <t>sexybear</t>
  </si>
  <si>
    <t>sexybabe123</t>
  </si>
  <si>
    <t>sexy85</t>
  </si>
  <si>
    <t>sexy40</t>
  </si>
  <si>
    <t>sexy1995</t>
  </si>
  <si>
    <t>sexy1992</t>
  </si>
  <si>
    <t>sexy1991</t>
  </si>
  <si>
    <t>sexwax</t>
  </si>
  <si>
    <t>sexme69</t>
  </si>
  <si>
    <t>sexi14</t>
  </si>
  <si>
    <t>severina</t>
  </si>
  <si>
    <t>sevastian</t>
  </si>
  <si>
    <t>seth01</t>
  </si>
  <si>
    <t>sessions</t>
  </si>
  <si>
    <t>senior2010</t>
  </si>
  <si>
    <t>senior10</t>
  </si>
  <si>
    <t>selfmade</t>
  </si>
  <si>
    <t>seashell1</t>
  </si>
  <si>
    <t>sean05</t>
  </si>
  <si>
    <t>seadog</t>
  </si>
  <si>
    <t>sd1904</t>
  </si>
  <si>
    <t>scumpete</t>
  </si>
  <si>
    <t>screwball</t>
  </si>
  <si>
    <t>scrapbooking</t>
  </si>
  <si>
    <t>scorpio21</t>
  </si>
  <si>
    <t>scorpio17</t>
  </si>
  <si>
    <t>scooby_doo</t>
  </si>
  <si>
    <t>scooby17</t>
  </si>
  <si>
    <t>scoobs</t>
  </si>
  <si>
    <t>schoolofrock</t>
  </si>
  <si>
    <t>school4</t>
  </si>
  <si>
    <t>school13</t>
  </si>
  <si>
    <t>schizo</t>
  </si>
  <si>
    <t>schatzie</t>
  </si>
  <si>
    <t>schalke04</t>
  </si>
  <si>
    <t>scarface3</t>
  </si>
  <si>
    <t>scamps</t>
  </si>
  <si>
    <t>savita</t>
  </si>
  <si>
    <t>savannah06</t>
  </si>
  <si>
    <t>savage2</t>
  </si>
  <si>
    <t>satanico</t>
  </si>
  <si>
    <t>sassygal</t>
  </si>
  <si>
    <t>sasas</t>
  </si>
  <si>
    <t>sasa123</t>
  </si>
  <si>
    <t>sarocas</t>
  </si>
  <si>
    <t>saraya</t>
  </si>
  <si>
    <t>saralynn</t>
  </si>
  <si>
    <t>sara06</t>
  </si>
  <si>
    <t>sapote</t>
  </si>
  <si>
    <t>sapitos</t>
  </si>
  <si>
    <t>saosin1</t>
  </si>
  <si>
    <t>santos12</t>
  </si>
  <si>
    <t>santol</t>
  </si>
  <si>
    <t>santiagoteamo</t>
  </si>
  <si>
    <t>santas</t>
  </si>
  <si>
    <t>santafe1</t>
  </si>
  <si>
    <t>sanjo408</t>
  </si>
  <si>
    <t>sangoku</t>
  </si>
  <si>
    <t>sandy6</t>
  </si>
  <si>
    <t>sandy23</t>
  </si>
  <si>
    <t>sandy15</t>
  </si>
  <si>
    <t>sandy06</t>
  </si>
  <si>
    <t>sandbox</t>
  </si>
  <si>
    <t>samyra</t>
  </si>
  <si>
    <t>samuel3</t>
  </si>
  <si>
    <t>samuel05</t>
  </si>
  <si>
    <t>sampaio</t>
  </si>
  <si>
    <t>sammysue</t>
  </si>
  <si>
    <t>sammy89</t>
  </si>
  <si>
    <t>sammy25</t>
  </si>
  <si>
    <t>sammy20</t>
  </si>
  <si>
    <t>sammi123</t>
  </si>
  <si>
    <t>samiya</t>
  </si>
  <si>
    <t>salter</t>
  </si>
  <si>
    <t>salmon1</t>
  </si>
  <si>
    <t>salito</t>
  </si>
  <si>
    <t>saleen1</t>
  </si>
  <si>
    <t>sakura18</t>
  </si>
  <si>
    <t>sakura13</t>
  </si>
  <si>
    <t>sailors</t>
  </si>
  <si>
    <t>sagopa</t>
  </si>
  <si>
    <t>safiah</t>
  </si>
  <si>
    <t>safeway1</t>
  </si>
  <si>
    <t>sadie13</t>
  </si>
  <si>
    <t>ruthless1</t>
  </si>
  <si>
    <t>rutger</t>
  </si>
  <si>
    <t>rurouni</t>
  </si>
  <si>
    <t>runrig</t>
  </si>
  <si>
    <t>runner12</t>
  </si>
  <si>
    <t>runfast</t>
  </si>
  <si>
    <t>rugrat1</t>
  </si>
  <si>
    <t>ruger</t>
  </si>
  <si>
    <t>rugbyball</t>
  </si>
  <si>
    <t>ruffo</t>
  </si>
  <si>
    <t>ruby21</t>
  </si>
  <si>
    <t>ruby16</t>
  </si>
  <si>
    <t>rubin</t>
  </si>
  <si>
    <t>rs2000</t>
  </si>
  <si>
    <t>roxy93</t>
  </si>
  <si>
    <t>rovers1</t>
  </si>
  <si>
    <t>rosiel</t>
  </si>
  <si>
    <t>rosiee</t>
  </si>
  <si>
    <t>roselin</t>
  </si>
  <si>
    <t>roselia</t>
  </si>
  <si>
    <t>rose33</t>
  </si>
  <si>
    <t>rosado1</t>
  </si>
  <si>
    <t>rosa1</t>
  </si>
  <si>
    <t>roosevelt1</t>
  </si>
  <si>
    <t>ronnie69</t>
  </si>
  <si>
    <t>ronin</t>
  </si>
  <si>
    <t>ronette</t>
  </si>
  <si>
    <t>ronelle</t>
  </si>
  <si>
    <t>romtelecom</t>
  </si>
  <si>
    <t>rollingstone</t>
  </si>
  <si>
    <t>roker</t>
  </si>
  <si>
    <t>rodrigue</t>
  </si>
  <si>
    <t>rocky99</t>
  </si>
  <si>
    <t>rocky04</t>
  </si>
  <si>
    <t>rockstarr</t>
  </si>
  <si>
    <t>rockstar9</t>
  </si>
  <si>
    <t>rockstar07</t>
  </si>
  <si>
    <t>rockon7</t>
  </si>
  <si>
    <t>rocka</t>
  </si>
  <si>
    <t>rock77</t>
  </si>
  <si>
    <t>rock2</t>
  </si>
  <si>
    <t>rock18</t>
  </si>
  <si>
    <t>rock15</t>
  </si>
  <si>
    <t>robert99</t>
  </si>
  <si>
    <t>robert32</t>
  </si>
  <si>
    <t>robert02</t>
  </si>
  <si>
    <t>rjames</t>
  </si>
  <si>
    <t>rizzo</t>
  </si>
  <si>
    <t>riverton</t>
  </si>
  <si>
    <t>riska</t>
  </si>
  <si>
    <t>riordan</t>
  </si>
  <si>
    <t>rinaldi</t>
  </si>
  <si>
    <t>rimini</t>
  </si>
  <si>
    <t>riley5</t>
  </si>
  <si>
    <t>ricosuave</t>
  </si>
  <si>
    <t>rickyd</t>
  </si>
  <si>
    <t>ricky07</t>
  </si>
  <si>
    <t>richard15</t>
  </si>
  <si>
    <t>ribbons</t>
  </si>
  <si>
    <t>rhiann</t>
  </si>
  <si>
    <t>rhayan</t>
  </si>
  <si>
    <t>reyess</t>
  </si>
  <si>
    <t>revels</t>
  </si>
  <si>
    <t>rettemich</t>
  </si>
  <si>
    <t>retnuh</t>
  </si>
  <si>
    <t>resurrection</t>
  </si>
  <si>
    <t>residente</t>
  </si>
  <si>
    <t>resha</t>
  </si>
  <si>
    <t>reptar</t>
  </si>
  <si>
    <t>report</t>
  </si>
  <si>
    <t>renzie</t>
  </si>
  <si>
    <t>renee77</t>
  </si>
  <si>
    <t>renee04</t>
  </si>
  <si>
    <t>rene13</t>
  </si>
  <si>
    <t>reminder</t>
  </si>
  <si>
    <t>reefer1</t>
  </si>
  <si>
    <t>redraiders</t>
  </si>
  <si>
    <t>rednecks</t>
  </si>
  <si>
    <t>redneck13</t>
  </si>
  <si>
    <t>redneck01</t>
  </si>
  <si>
    <t>redflag</t>
  </si>
  <si>
    <t>redcloud</t>
  </si>
  <si>
    <t>redcarpet</t>
  </si>
  <si>
    <t>red222</t>
  </si>
  <si>
    <t>rebeli</t>
  </si>
  <si>
    <t>reaper666</t>
  </si>
  <si>
    <t>rayray7</t>
  </si>
  <si>
    <t>raynell</t>
  </si>
  <si>
    <t>rawlings</t>
  </si>
  <si>
    <t>raven05</t>
  </si>
  <si>
    <t>raul12</t>
  </si>
  <si>
    <t>ratatouille</t>
  </si>
  <si>
    <t>rashaud</t>
  </si>
  <si>
    <t>raperos</t>
  </si>
  <si>
    <t>rapera</t>
  </si>
  <si>
    <t>ranger01</t>
  </si>
  <si>
    <t>randy18</t>
  </si>
  <si>
    <t>randy08</t>
  </si>
  <si>
    <t>ramone1</t>
  </si>
  <si>
    <t>ramond</t>
  </si>
  <si>
    <t>rambler</t>
  </si>
  <si>
    <t>ralphs</t>
  </si>
  <si>
    <t>rainbow16</t>
  </si>
  <si>
    <t>rainbi</t>
  </si>
  <si>
    <t>raiders06</t>
  </si>
  <si>
    <t>rahim</t>
  </si>
  <si>
    <t>rafols</t>
  </si>
  <si>
    <t>radley</t>
  </si>
  <si>
    <t>raciel</t>
  </si>
  <si>
    <t>rachel88</t>
  </si>
  <si>
    <t>rachel05</t>
  </si>
  <si>
    <t>rabiatul</t>
  </si>
  <si>
    <t>rabbit13</t>
  </si>
  <si>
    <t>ra1ders</t>
  </si>
  <si>
    <t>r.kelly</t>
  </si>
  <si>
    <t>quimico</t>
  </si>
  <si>
    <t>quick</t>
  </si>
  <si>
    <t>quiambao</t>
  </si>
  <si>
    <t>questions</t>
  </si>
  <si>
    <t>queen3</t>
  </si>
  <si>
    <t>queen01</t>
  </si>
  <si>
    <t>quasar</t>
  </si>
  <si>
    <t>quarry</t>
  </si>
  <si>
    <t>qazxsw2</t>
  </si>
  <si>
    <t>qazxsw123</t>
  </si>
  <si>
    <t>qaz741</t>
  </si>
  <si>
    <t>pussy!</t>
  </si>
  <si>
    <t>purple92</t>
  </si>
  <si>
    <t>purple67</t>
  </si>
  <si>
    <t>purelife</t>
  </si>
  <si>
    <t>purdey</t>
  </si>
  <si>
    <t>puppydogs</t>
  </si>
  <si>
    <t>puppy23</t>
  </si>
  <si>
    <t>puppies4</t>
  </si>
  <si>
    <t>punkis</t>
  </si>
  <si>
    <t>punkin2</t>
  </si>
  <si>
    <t>punkass1</t>
  </si>
  <si>
    <t>punk21</t>
  </si>
  <si>
    <t>punishment</t>
  </si>
  <si>
    <t>punchbug</t>
  </si>
  <si>
    <t>pumpkin22</t>
  </si>
  <si>
    <t>puertorican</t>
  </si>
  <si>
    <t>pudden</t>
  </si>
  <si>
    <t>proyecto</t>
  </si>
  <si>
    <t>promiscuous</t>
  </si>
  <si>
    <t>prinzezita</t>
  </si>
  <si>
    <t>princessangel</t>
  </si>
  <si>
    <t>princess2007</t>
  </si>
  <si>
    <t>princess143</t>
  </si>
  <si>
    <t>princesahermosa</t>
  </si>
  <si>
    <t>prince23</t>
  </si>
  <si>
    <t>prettyone</t>
  </si>
  <si>
    <t>prettygirls</t>
  </si>
  <si>
    <t>pretty69</t>
  </si>
  <si>
    <t>pretty20</t>
  </si>
  <si>
    <t>pretti</t>
  </si>
  <si>
    <t>pretend</t>
  </si>
  <si>
    <t>preta</t>
  </si>
  <si>
    <t>premio</t>
  </si>
  <si>
    <t>precious11</t>
  </si>
  <si>
    <t>pratik</t>
  </si>
  <si>
    <t>praia</t>
  </si>
  <si>
    <t>potatos</t>
  </si>
  <si>
    <t>portnoy</t>
  </si>
  <si>
    <t>porshia</t>
  </si>
  <si>
    <t>porche911</t>
  </si>
  <si>
    <t>popwar</t>
  </si>
  <si>
    <t>popster</t>
  </si>
  <si>
    <t>poppy13</t>
  </si>
  <si>
    <t>poppy1234</t>
  </si>
  <si>
    <t>popping</t>
  </si>
  <si>
    <t>poppa</t>
  </si>
  <si>
    <t>popota</t>
  </si>
  <si>
    <t>popopo1</t>
  </si>
  <si>
    <t>poplar</t>
  </si>
  <si>
    <t>popcola</t>
  </si>
  <si>
    <t>popcicle</t>
  </si>
  <si>
    <t>poopys</t>
  </si>
  <si>
    <t>poopshoot</t>
  </si>
  <si>
    <t>poopie!</t>
  </si>
  <si>
    <t>pooperscooper</t>
  </si>
  <si>
    <t>poop99</t>
  </si>
  <si>
    <t>poop90</t>
  </si>
  <si>
    <t>poop23</t>
  </si>
  <si>
    <t>poop09</t>
  </si>
  <si>
    <t>poooooo</t>
  </si>
  <si>
    <t>pookie14</t>
  </si>
  <si>
    <t>poohie</t>
  </si>
  <si>
    <t>poohead1</t>
  </si>
  <si>
    <t>poohbear9</t>
  </si>
  <si>
    <t>pollitas</t>
  </si>
  <si>
    <t>polkaudio1</t>
  </si>
  <si>
    <t>politeknik</t>
  </si>
  <si>
    <t>politehnica</t>
  </si>
  <si>
    <t>polar1</t>
  </si>
  <si>
    <t>pokemon7</t>
  </si>
  <si>
    <t>poeta</t>
  </si>
  <si>
    <t>po#34tato</t>
  </si>
  <si>
    <t>plymouth1</t>
  </si>
  <si>
    <t>please2</t>
  </si>
  <si>
    <t>playboy91</t>
  </si>
  <si>
    <t>playa5</t>
  </si>
  <si>
    <t>play69</t>
  </si>
  <si>
    <t>platonico</t>
  </si>
  <si>
    <t>plague</t>
  </si>
  <si>
    <t>placer</t>
  </si>
  <si>
    <t>pizzaa</t>
  </si>
  <si>
    <t>pizda</t>
  </si>
  <si>
    <t>pixiedust1</t>
  </si>
  <si>
    <t>pitpit</t>
  </si>
  <si>
    <t>pitchie</t>
  </si>
  <si>
    <t>pitbull7</t>
  </si>
  <si>
    <t>pitbull3</t>
  </si>
  <si>
    <t>pistol1</t>
  </si>
  <si>
    <t>pirate13</t>
  </si>
  <si>
    <t>pinkyblue</t>
  </si>
  <si>
    <t>pinky88</t>
  </si>
  <si>
    <t>pinkrock</t>
  </si>
  <si>
    <t>pinkred</t>
  </si>
  <si>
    <t>pinkiscool</t>
  </si>
  <si>
    <t>pinkii</t>
  </si>
  <si>
    <t>pinkblush</t>
  </si>
  <si>
    <t>pink34</t>
  </si>
  <si>
    <t>pimp93</t>
  </si>
  <si>
    <t>pimp19</t>
  </si>
  <si>
    <t>piedade</t>
  </si>
  <si>
    <t>picosita</t>
  </si>
  <si>
    <t>pichie</t>
  </si>
  <si>
    <t>physco</t>
  </si>
  <si>
    <t>photosmart</t>
  </si>
  <si>
    <t>phonics</t>
  </si>
  <si>
    <t>phoebe123</t>
  </si>
  <si>
    <t>philbert</t>
  </si>
  <si>
    <t>phatkat</t>
  </si>
  <si>
    <t>peyton7</t>
  </si>
  <si>
    <t>peyton07</t>
  </si>
  <si>
    <t>petron</t>
  </si>
  <si>
    <t>petike</t>
  </si>
  <si>
    <t>peterb</t>
  </si>
  <si>
    <t>peterandre</t>
  </si>
  <si>
    <t>petal</t>
  </si>
  <si>
    <t>pescador</t>
  </si>
  <si>
    <t>pershing</t>
  </si>
  <si>
    <t>pepsi7</t>
  </si>
  <si>
    <t>peppapig</t>
  </si>
  <si>
    <t>pepette</t>
  </si>
  <si>
    <t>pepelepu</t>
  </si>
  <si>
    <t>people11</t>
  </si>
  <si>
    <t>people!</t>
  </si>
  <si>
    <t>pentecostal</t>
  </si>
  <si>
    <t>penrith</t>
  </si>
  <si>
    <t>pekida</t>
  </si>
  <si>
    <t>pebels</t>
  </si>
  <si>
    <t>pearlie</t>
  </si>
  <si>
    <t>peanut33</t>
  </si>
  <si>
    <t>payton12</t>
  </si>
  <si>
    <t>paycheck</t>
  </si>
  <si>
    <t>pausini</t>
  </si>
  <si>
    <t>paulvandyk</t>
  </si>
  <si>
    <t>paulatina</t>
  </si>
  <si>
    <t>paul19</t>
  </si>
  <si>
    <t>patr1ck</t>
  </si>
  <si>
    <t>patamon</t>
  </si>
  <si>
    <t>patagonia</t>
  </si>
  <si>
    <t>password:</t>
  </si>
  <si>
    <t>password67</t>
  </si>
  <si>
    <t>password666</t>
  </si>
  <si>
    <t>password03</t>
  </si>
  <si>
    <t>pasare</t>
  </si>
  <si>
    <t>party247</t>
  </si>
  <si>
    <t>parker7</t>
  </si>
  <si>
    <t>parker13</t>
  </si>
  <si>
    <t>pareh</t>
  </si>
  <si>
    <t>parasito</t>
  </si>
  <si>
    <t>parasempre</t>
  </si>
  <si>
    <t>paola5</t>
  </si>
  <si>
    <t>paola16</t>
  </si>
  <si>
    <t>panthera</t>
  </si>
  <si>
    <t>panther5</t>
  </si>
  <si>
    <t>panteon</t>
  </si>
  <si>
    <t>pansy</t>
  </si>
  <si>
    <t>panjul</t>
  </si>
  <si>
    <t>pandy</t>
  </si>
  <si>
    <t>pandawa</t>
  </si>
  <si>
    <t>pandapanda</t>
  </si>
  <si>
    <t>panaligan</t>
  </si>
  <si>
    <t>pamungkas</t>
  </si>
  <si>
    <t>pamela23</t>
  </si>
  <si>
    <t>palola</t>
  </si>
  <si>
    <t>palestine1</t>
  </si>
  <si>
    <t>pahlawan</t>
  </si>
  <si>
    <t>padrinos</t>
  </si>
  <si>
    <t>paddle</t>
  </si>
  <si>
    <t>pacarku</t>
  </si>
  <si>
    <t>paardrijden</t>
  </si>
  <si>
    <t>p@$$word</t>
  </si>
  <si>
    <t>p123456789</t>
  </si>
  <si>
    <t>p-town</t>
  </si>
  <si>
    <t>ozzman</t>
  </si>
  <si>
    <t>oxymoron</t>
  </si>
  <si>
    <t>owen11</t>
  </si>
  <si>
    <t>owen01</t>
  </si>
  <si>
    <t>ovidio</t>
  </si>
  <si>
    <t>overflow</t>
  </si>
  <si>
    <t>oussama</t>
  </si>
  <si>
    <t>ouioui</t>
  </si>
  <si>
    <t>otorrino</t>
  </si>
  <si>
    <t>osmara</t>
  </si>
  <si>
    <t>ositopooh</t>
  </si>
  <si>
    <t>oscar24</t>
  </si>
  <si>
    <t>oscar21</t>
  </si>
  <si>
    <t>orsika</t>
  </si>
  <si>
    <t>orpheus</t>
  </si>
  <si>
    <t>ornela</t>
  </si>
  <si>
    <t>oreo14</t>
  </si>
  <si>
    <t>orange32</t>
  </si>
  <si>
    <t>orange27</t>
  </si>
  <si>
    <t>oonagh</t>
  </si>
  <si>
    <t>onspeed</t>
  </si>
  <si>
    <t>onse11</t>
  </si>
  <si>
    <t>oneman</t>
  </si>
  <si>
    <t>omshanti</t>
  </si>
  <si>
    <t>omolara</t>
  </si>
  <si>
    <t>omario</t>
  </si>
  <si>
    <t>omar10</t>
  </si>
  <si>
    <t>olivia22</t>
  </si>
  <si>
    <t>oliver5</t>
  </si>
  <si>
    <t>olinka</t>
  </si>
  <si>
    <t>olegario</t>
  </si>
  <si>
    <t>okay</t>
  </si>
  <si>
    <t>ojosazules</t>
  </si>
  <si>
    <t>ojkiyd0y'</t>
  </si>
  <si>
    <t>ohmygod1</t>
  </si>
  <si>
    <t>ohcrap</t>
  </si>
  <si>
    <t>oddie</t>
  </si>
  <si>
    <t>octagon</t>
  </si>
  <si>
    <t>ocean123</t>
  </si>
  <si>
    <t>obsolete</t>
  </si>
  <si>
    <t>nyanya</t>
  </si>
  <si>
    <t>nutsack</t>
  </si>
  <si>
    <t>nurse2007</t>
  </si>
  <si>
    <t>nunya</t>
  </si>
  <si>
    <t>nowayman</t>
  </si>
  <si>
    <t>notes</t>
  </si>
  <si>
    <t>nospaces</t>
  </si>
  <si>
    <t>norina</t>
  </si>
  <si>
    <t>nomada</t>
  </si>
  <si>
    <t>nolife</t>
  </si>
  <si>
    <t>nokia7373</t>
  </si>
  <si>
    <t>noelnoel</t>
  </si>
  <si>
    <t>noclue</t>
  </si>
  <si>
    <t>nocas</t>
  </si>
  <si>
    <t>noah11</t>
  </si>
  <si>
    <t>nitsirk</t>
  </si>
  <si>
    <t>ninoshka</t>
  </si>
  <si>
    <t>ninito</t>
  </si>
  <si>
    <t>nindya</t>
  </si>
  <si>
    <t>nina10</t>
  </si>
  <si>
    <t>nikolakis</t>
  </si>
  <si>
    <t>nikki25</t>
  </si>
  <si>
    <t>nikki1234</t>
  </si>
  <si>
    <t>nikiniki</t>
  </si>
  <si>
    <t>nightlight</t>
  </si>
  <si>
    <t>niggers1</t>
  </si>
  <si>
    <t>nigger12</t>
  </si>
  <si>
    <t>nigga11</t>
  </si>
  <si>
    <t>niebla</t>
  </si>
  <si>
    <t>nicole143</t>
  </si>
  <si>
    <t>nicodemus</t>
  </si>
  <si>
    <t>nick26</t>
  </si>
  <si>
    <t>nichole14</t>
  </si>
  <si>
    <t>nichole13</t>
  </si>
  <si>
    <t>nice12</t>
  </si>
  <si>
    <t>newyork06</t>
  </si>
  <si>
    <t>newyear08</t>
  </si>
  <si>
    <t>newmarket</t>
  </si>
  <si>
    <t>newday1</t>
  </si>
  <si>
    <t>neveralone</t>
  </si>
  <si>
    <t>neruda</t>
  </si>
  <si>
    <t>nenen</t>
  </si>
  <si>
    <t>nene23</t>
  </si>
  <si>
    <t>nene06</t>
  </si>
  <si>
    <t>nene01</t>
  </si>
  <si>
    <t>nena89</t>
  </si>
  <si>
    <t>nena24</t>
  </si>
  <si>
    <t>nelvin</t>
  </si>
  <si>
    <t>nelly11</t>
  </si>
  <si>
    <t>needles</t>
  </si>
  <si>
    <t>ncstate1</t>
  </si>
  <si>
    <t>nazihah</t>
  </si>
  <si>
    <t>naynay13</t>
  </si>
  <si>
    <t>nay123</t>
  </si>
  <si>
    <t>navita</t>
  </si>
  <si>
    <t>natureboy</t>
  </si>
  <si>
    <t>nathan18</t>
  </si>
  <si>
    <t>nathan15</t>
  </si>
  <si>
    <t>nate13</t>
  </si>
  <si>
    <t>natas</t>
  </si>
  <si>
    <t>natalie05</t>
  </si>
  <si>
    <t>nasty69</t>
  </si>
  <si>
    <t>naruto94</t>
  </si>
  <si>
    <t>naruto22</t>
  </si>
  <si>
    <t>nappy</t>
  </si>
  <si>
    <t>nanonano</t>
  </si>
  <si>
    <t>naninani</t>
  </si>
  <si>
    <t>nancie</t>
  </si>
  <si>
    <t>nanci</t>
  </si>
  <si>
    <t>nana94</t>
  </si>
  <si>
    <t>nana69</t>
  </si>
  <si>
    <t>nana20</t>
  </si>
  <si>
    <t>nana18</t>
  </si>
  <si>
    <t>nana02</t>
  </si>
  <si>
    <t>namtan</t>
  </si>
  <si>
    <t>najee</t>
  </si>
  <si>
    <t>nahuel</t>
  </si>
  <si>
    <t>nagoya</t>
  </si>
  <si>
    <t>n1234567</t>
  </si>
  <si>
    <t>myspac3</t>
  </si>
  <si>
    <t>myself2</t>
  </si>
  <si>
    <t>myrtlebeach</t>
  </si>
  <si>
    <t>myrtle1</t>
  </si>
  <si>
    <t>myluv4u</t>
  </si>
  <si>
    <t>mylovers</t>
  </si>
  <si>
    <t>mylove09</t>
  </si>
  <si>
    <t>myline</t>
  </si>
  <si>
    <t>mygirls4</t>
  </si>
  <si>
    <t>mygirl2</t>
  </si>
  <si>
    <t>myfamily4</t>
  </si>
  <si>
    <t>mybaby4</t>
  </si>
  <si>
    <t>mybaby23</t>
  </si>
  <si>
    <t>mybaby15</t>
  </si>
  <si>
    <t>mybaby14</t>
  </si>
  <si>
    <t>myass1</t>
  </si>
  <si>
    <t>mustangsally</t>
  </si>
  <si>
    <t>mustang16</t>
  </si>
  <si>
    <t>muskrat</t>
  </si>
  <si>
    <t>musicfan</t>
  </si>
  <si>
    <t>music23</t>
  </si>
  <si>
    <t>music15</t>
  </si>
  <si>
    <t>murphy7</t>
  </si>
  <si>
    <t>munoz1</t>
  </si>
  <si>
    <t>mundos</t>
  </si>
  <si>
    <t>mumbai</t>
  </si>
  <si>
    <t>mujeriego</t>
  </si>
  <si>
    <t>muggsy</t>
  </si>
  <si>
    <t>muffin23</t>
  </si>
  <si>
    <t>muahh</t>
  </si>
  <si>
    <t>mshadows</t>
  </si>
  <si>
    <t>msdiva</t>
  </si>
  <si>
    <t>mrright</t>
  </si>
  <si>
    <t>moxita</t>
  </si>
  <si>
    <t>moustapha</t>
  </si>
  <si>
    <t>mourad</t>
  </si>
  <si>
    <t>motos</t>
  </si>
  <si>
    <t>motorsport</t>
  </si>
  <si>
    <t>motherhood</t>
  </si>
  <si>
    <t>moterbike</t>
  </si>
  <si>
    <t>motel6</t>
  </si>
  <si>
    <t>morte</t>
  </si>
  <si>
    <t>moppet</t>
  </si>
  <si>
    <t>moonlove</t>
  </si>
  <si>
    <t>moon22</t>
  </si>
  <si>
    <t>moon14</t>
  </si>
  <si>
    <t>monton</t>
  </si>
  <si>
    <t>montecillo</t>
  </si>
  <si>
    <t>montana3</t>
  </si>
  <si>
    <t>monstar</t>
  </si>
  <si>
    <t>monkeys6</t>
  </si>
  <si>
    <t>monkey56</t>
  </si>
  <si>
    <t>monkey#1</t>
  </si>
  <si>
    <t>monique23</t>
  </si>
  <si>
    <t>monique22</t>
  </si>
  <si>
    <t>monique18</t>
  </si>
  <si>
    <t>monico</t>
  </si>
  <si>
    <t>monicas</t>
  </si>
  <si>
    <t>monica16</t>
  </si>
  <si>
    <t>money17</t>
  </si>
  <si>
    <t>money0</t>
  </si>
  <si>
    <t>monchy</t>
  </si>
  <si>
    <t>momoftwo</t>
  </si>
  <si>
    <t>momof2boys</t>
  </si>
  <si>
    <t>momo1</t>
  </si>
  <si>
    <t>mommyof5</t>
  </si>
  <si>
    <t>mommy16</t>
  </si>
  <si>
    <t>momis</t>
  </si>
  <si>
    <t>momentum</t>
  </si>
  <si>
    <t>mom2008</t>
  </si>
  <si>
    <t>mollyd</t>
  </si>
  <si>
    <t>mmmmm1</t>
  </si>
  <si>
    <t>mmmkay</t>
  </si>
  <si>
    <t>mitsy</t>
  </si>
  <si>
    <t>mithrandir</t>
  </si>
  <si>
    <t>misyou</t>
  </si>
  <si>
    <t>misses</t>
  </si>
  <si>
    <t>misscute</t>
  </si>
  <si>
    <t>mirah</t>
  </si>
  <si>
    <t>minoru</t>
  </si>
  <si>
    <t>minnie8</t>
  </si>
  <si>
    <t>mini├▒o</t>
  </si>
  <si>
    <t>minhoca</t>
  </si>
  <si>
    <t>mine15</t>
  </si>
  <si>
    <t>mine13</t>
  </si>
  <si>
    <t>mimi99</t>
  </si>
  <si>
    <t>mimi93</t>
  </si>
  <si>
    <t>mimi17</t>
  </si>
  <si>
    <t>milou</t>
  </si>
  <si>
    <t>milly12</t>
  </si>
  <si>
    <t>millonario</t>
  </si>
  <si>
    <t>millen</t>
  </si>
  <si>
    <t>milk12</t>
  </si>
  <si>
    <t>milenka</t>
  </si>
  <si>
    <t>mike4eva</t>
  </si>
  <si>
    <t>midfield</t>
  </si>
  <si>
    <t>middletown</t>
  </si>
  <si>
    <t>mickie1</t>
  </si>
  <si>
    <t>mickay</t>
  </si>
  <si>
    <t>mickaela</t>
  </si>
  <si>
    <t>michina</t>
  </si>
  <si>
    <t>michelle33</t>
  </si>
  <si>
    <t>michae</t>
  </si>
  <si>
    <t>mia2005</t>
  </si>
  <si>
    <t>mia</t>
  </si>
  <si>
    <t>mhimhi</t>
  </si>
  <si>
    <t>mhelay</t>
  </si>
  <si>
    <t>mhara</t>
  </si>
  <si>
    <t>mhakuletz</t>
  </si>
  <si>
    <t>mexico8</t>
  </si>
  <si>
    <t>mexico07</t>
  </si>
  <si>
    <t>mexic0</t>
  </si>
  <si>
    <t>metrosexual</t>
  </si>
  <si>
    <t>metalmulisha</t>
  </si>
  <si>
    <t>metallica6</t>
  </si>
  <si>
    <t>metalic</t>
  </si>
  <si>
    <t>merock</t>
  </si>
  <si>
    <t>mermaidmelody</t>
  </si>
  <si>
    <t>mercie</t>
  </si>
  <si>
    <t>menjivar</t>
  </si>
  <si>
    <t>memorama</t>
  </si>
  <si>
    <t>meme15</t>
  </si>
  <si>
    <t>melrose1</t>
  </si>
  <si>
    <t>mellymel</t>
  </si>
  <si>
    <t>mella</t>
  </si>
  <si>
    <t>melissa07</t>
  </si>
  <si>
    <t>mel</t>
  </si>
  <si>
    <t>meggles</t>
  </si>
  <si>
    <t>meganw</t>
  </si>
  <si>
    <t>megana</t>
  </si>
  <si>
    <t>megan99</t>
  </si>
  <si>
    <t>medellin1</t>
  </si>
  <si>
    <t>mcclure</t>
  </si>
  <si>
    <t>mcclain</t>
  </si>
  <si>
    <t>mayerly</t>
  </si>
  <si>
    <t>mayelita</t>
  </si>
  <si>
    <t>maxteamo</t>
  </si>
  <si>
    <t>mature</t>
  </si>
  <si>
    <t>mattingly</t>
  </si>
  <si>
    <t>matthijs</t>
  </si>
  <si>
    <t>matthew88</t>
  </si>
  <si>
    <t>matt420</t>
  </si>
  <si>
    <t>matt33</t>
  </si>
  <si>
    <t>matrix12</t>
  </si>
  <si>
    <t>materdei</t>
  </si>
  <si>
    <t>masterkey</t>
  </si>
  <si>
    <t>masterboy</t>
  </si>
  <si>
    <t>masquerade</t>
  </si>
  <si>
    <t>mason08</t>
  </si>
  <si>
    <t>marymay</t>
  </si>
  <si>
    <t>maryjay</t>
  </si>
  <si>
    <t>marwen</t>
  </si>
  <si>
    <t>marvin2</t>
  </si>
  <si>
    <t>marten</t>
  </si>
  <si>
    <t>martelo</t>
  </si>
  <si>
    <t>marshal1</t>
  </si>
  <si>
    <t>marsela</t>
  </si>
  <si>
    <t>marmie</t>
  </si>
  <si>
    <t>markis</t>
  </si>
  <si>
    <t>mariposa14</t>
  </si>
  <si>
    <t>marina123</t>
  </si>
  <si>
    <t>marilynmonroe</t>
  </si>
  <si>
    <t>marii</t>
  </si>
  <si>
    <t>mariez</t>
  </si>
  <si>
    <t>marie34</t>
  </si>
  <si>
    <t>mariamagdalena</t>
  </si>
  <si>
    <t>mariam1</t>
  </si>
  <si>
    <t>mariajulia</t>
  </si>
  <si>
    <t>mariah23</t>
  </si>
  <si>
    <t>mariagabriela</t>
  </si>
  <si>
    <t>maria9</t>
  </si>
  <si>
    <t>mari23</t>
  </si>
  <si>
    <t>marelyn</t>
  </si>
  <si>
    <t>marcus17</t>
  </si>
  <si>
    <t>marceline</t>
  </si>
  <si>
    <t>manutd06</t>
  </si>
  <si>
    <t>manurewa</t>
  </si>
  <si>
    <t>manuel23</t>
  </si>
  <si>
    <t>manuel17</t>
  </si>
  <si>
    <t>manuel06</t>
  </si>
  <si>
    <t>manole</t>
  </si>
  <si>
    <t>manjit</t>
  </si>
  <si>
    <t>maniac1</t>
  </si>
  <si>
    <t>mandy4</t>
  </si>
  <si>
    <t>manda2</t>
  </si>
  <si>
    <t>manchi</t>
  </si>
  <si>
    <t>manaloto</t>
  </si>
  <si>
    <t>man-man</t>
  </si>
  <si>
    <t>mamyte</t>
  </si>
  <si>
    <t>mamay</t>
  </si>
  <si>
    <t>mamaw</t>
  </si>
  <si>
    <t>mamala</t>
  </si>
  <si>
    <t>mamaguebo</t>
  </si>
  <si>
    <t>mamae</t>
  </si>
  <si>
    <t>malory</t>
  </si>
  <si>
    <t>malonzo</t>
  </si>
  <si>
    <t>malikai</t>
  </si>
  <si>
    <t>malditaz</t>
  </si>
  <si>
    <t>malditaako</t>
  </si>
  <si>
    <t>malandro</t>
  </si>
  <si>
    <t>maksim</t>
  </si>
  <si>
    <t>makeout</t>
  </si>
  <si>
    <t>makayla7</t>
  </si>
  <si>
    <t>makayla01</t>
  </si>
  <si>
    <t>mainstreet</t>
  </si>
  <si>
    <t>maico</t>
  </si>
  <si>
    <t>maharaj</t>
  </si>
  <si>
    <t>mahal13</t>
  </si>
  <si>
    <t>maguito</t>
  </si>
  <si>
    <t>magic21</t>
  </si>
  <si>
    <t>maggie69</t>
  </si>
  <si>
    <t>maganda1</t>
  </si>
  <si>
    <t>maduro</t>
  </si>
  <si>
    <t>madrid1</t>
  </si>
  <si>
    <t>madison99</t>
  </si>
  <si>
    <t>madison21</t>
  </si>
  <si>
    <t>madison09</t>
  </si>
  <si>
    <t>madiha</t>
  </si>
  <si>
    <t>madali</t>
  </si>
  <si>
    <t>madagaskar</t>
  </si>
  <si>
    <t>macuto</t>
  </si>
  <si>
    <t>maclyn</t>
  </si>
  <si>
    <t>mackica</t>
  </si>
  <si>
    <t>macel</t>
  </si>
  <si>
    <t>macdonalds</t>
  </si>
  <si>
    <t>macbook</t>
  </si>
  <si>
    <t>macandcheese</t>
  </si>
  <si>
    <t>mabuti</t>
  </si>
  <si>
    <t>m1cha3l</t>
  </si>
  <si>
    <t>lynzie</t>
  </si>
  <si>
    <t>lynsay</t>
  </si>
  <si>
    <t>lynn2006</t>
  </si>
  <si>
    <t>lynch</t>
  </si>
  <si>
    <t>lynard</t>
  </si>
  <si>
    <t>lxgiwyl</t>
  </si>
  <si>
    <t>luvyou2</t>
  </si>
  <si>
    <t>luvya!</t>
  </si>
  <si>
    <t>luvinhim</t>
  </si>
  <si>
    <t>lutuna</t>
  </si>
  <si>
    <t>lupalagi</t>
  </si>
  <si>
    <t>lulucita</t>
  </si>
  <si>
    <t>lulu10</t>
  </si>
  <si>
    <t>lulu1</t>
  </si>
  <si>
    <t>luisamor</t>
  </si>
  <si>
    <t>ludaca</t>
  </si>
  <si>
    <t>lucylocket</t>
  </si>
  <si>
    <t>lucky00</t>
  </si>
  <si>
    <t>lucky#13</t>
  </si>
  <si>
    <t>lucilia</t>
  </si>
  <si>
    <t>lozzy</t>
  </si>
  <si>
    <t>loz123</t>
  </si>
  <si>
    <t>loyalty1</t>
  </si>
  <si>
    <t>lowes48</t>
  </si>
  <si>
    <t>lovex</t>
  </si>
  <si>
    <t>loveu8</t>
  </si>
  <si>
    <t>loveu7</t>
  </si>
  <si>
    <t>lovetohate</t>
  </si>
  <si>
    <t>lovers9</t>
  </si>
  <si>
    <t>lovers6</t>
  </si>
  <si>
    <t>lovers11</t>
  </si>
  <si>
    <t>lovers06</t>
  </si>
  <si>
    <t>lover55</t>
  </si>
  <si>
    <t>loveme143</t>
  </si>
  <si>
    <t>loveme05</t>
  </si>
  <si>
    <t>lovemax</t>
  </si>
  <si>
    <t>lovelys</t>
  </si>
  <si>
    <t>lovelyrose</t>
  </si>
  <si>
    <t>lovely88</t>
  </si>
  <si>
    <t>lovely101</t>
  </si>
  <si>
    <t>loveken</t>
  </si>
  <si>
    <t>lovejane</t>
  </si>
  <si>
    <t>lovehoney</t>
  </si>
  <si>
    <t>loved2</t>
  </si>
  <si>
    <t>lovebest</t>
  </si>
  <si>
    <t>loveandwar</t>
  </si>
  <si>
    <t>love619</t>
  </si>
  <si>
    <t>love1977</t>
  </si>
  <si>
    <t>love1313</t>
  </si>
  <si>
    <t>louise9</t>
  </si>
  <si>
    <t>louise86</t>
  </si>
  <si>
    <t>louise69</t>
  </si>
  <si>
    <t>louise26</t>
  </si>
  <si>
    <t>louise10</t>
  </si>
  <si>
    <t>louise!</t>
  </si>
  <si>
    <t>lossimpson</t>
  </si>
  <si>
    <t>loseyourself</t>
  </si>
  <si>
    <t>loser33</t>
  </si>
  <si>
    <t>lopez2</t>
  </si>
  <si>
    <t>looprevil</t>
  </si>
  <si>
    <t>longjump</t>
  </si>
  <si>
    <t>londoner</t>
  </si>
  <si>
    <t>lomasbello</t>
  </si>
  <si>
    <t>lolololol</t>
  </si>
  <si>
    <t>lollipop11</t>
  </si>
  <si>
    <t>lolako</t>
  </si>
  <si>
    <t>lolagirl</t>
  </si>
  <si>
    <t>lola14</t>
  </si>
  <si>
    <t>lola07</t>
  </si>
  <si>
    <t>lohan</t>
  </si>
  <si>
    <t>logcabin</t>
  </si>
  <si>
    <t>logan04</t>
  </si>
  <si>
    <t>lloyd123</t>
  </si>
  <si>
    <t>llanelli</t>
  </si>
  <si>
    <t>lizzy3</t>
  </si>
  <si>
    <t>liverpool101</t>
  </si>
  <si>
    <t>littlebrat</t>
  </si>
  <si>
    <t>littlebird</t>
  </si>
  <si>
    <t>listerine</t>
  </si>
  <si>
    <t>lirio</t>
  </si>
  <si>
    <t>lipglos</t>
  </si>
  <si>
    <t>lionsden</t>
  </si>
  <si>
    <t>lintik</t>
  </si>
  <si>
    <t>lindap</t>
  </si>
  <si>
    <t>lindabebe</t>
  </si>
  <si>
    <t>linda18</t>
  </si>
  <si>
    <t>linda14</t>
  </si>
  <si>
    <t>lilybeth</t>
  </si>
  <si>
    <t>lily22</t>
  </si>
  <si>
    <t>lilpop</t>
  </si>
  <si>
    <t>lilmama21</t>
  </si>
  <si>
    <t>lilmama18</t>
  </si>
  <si>
    <t>lilmama01</t>
  </si>
  <si>
    <t>lillyrose</t>
  </si>
  <si>
    <t>lilly5</t>
  </si>
  <si>
    <t>lilly13</t>
  </si>
  <si>
    <t>lilianna</t>
  </si>
  <si>
    <t>lild12</t>
  </si>
  <si>
    <t>lilbug</t>
  </si>
  <si>
    <t>lil_mama</t>
  </si>
  <si>
    <t>ligadequito</t>
  </si>
  <si>
    <t>lifes</t>
  </si>
  <si>
    <t>lifelife</t>
  </si>
  <si>
    <t>liezle</t>
  </si>
  <si>
    <t>lickmyass</t>
  </si>
  <si>
    <t>libra89</t>
  </si>
  <si>
    <t>libra87</t>
  </si>
  <si>
    <t>liamjames</t>
  </si>
  <si>
    <t>lhyne</t>
  </si>
  <si>
    <t>lhoves</t>
  </si>
  <si>
    <t>lhove</t>
  </si>
  <si>
    <t>leyson</t>
  </si>
  <si>
    <t>lexi1</t>
  </si>
  <si>
    <t>lex123</t>
  </si>
  <si>
    <t>lewisb</t>
  </si>
  <si>
    <t>levi12</t>
  </si>
  <si>
    <t>level</t>
  </si>
  <si>
    <t>letitgo</t>
  </si>
  <si>
    <t>leonil</t>
  </si>
  <si>
    <t>leonardodavinci</t>
  </si>
  <si>
    <t>lemonz</t>
  </si>
  <si>
    <t>lemmein</t>
  </si>
  <si>
    <t>leixlip</t>
  </si>
  <si>
    <t>leilah</t>
  </si>
  <si>
    <t>legallyblonde</t>
  </si>
  <si>
    <t>leeland</t>
  </si>
  <si>
    <t>lee2007</t>
  </si>
  <si>
    <t>leclec</t>
  </si>
  <si>
    <t>lazy13</t>
  </si>
  <si>
    <t>laziale</t>
  </si>
  <si>
    <t>laxman</t>
  </si>
  <si>
    <t>lavish</t>
  </si>
  <si>
    <t>lauro</t>
  </si>
  <si>
    <t>laurik</t>
  </si>
  <si>
    <t>laurenh</t>
  </si>
  <si>
    <t>laurasofia</t>
  </si>
  <si>
    <t>laurapausini</t>
  </si>
  <si>
    <t>laura3</t>
  </si>
  <si>
    <t>laughter1</t>
  </si>
  <si>
    <t>laughlin</t>
  </si>
  <si>
    <t>laughalot</t>
  </si>
  <si>
    <t>lauderdale</t>
  </si>
  <si>
    <t>latorre</t>
  </si>
  <si>
    <t>latina7</t>
  </si>
  <si>
    <t>latina69</t>
  </si>
  <si>
    <t>latina123</t>
  </si>
  <si>
    <t>latina07</t>
  </si>
  <si>
    <t>laticia</t>
  </si>
  <si>
    <t>lastresort</t>
  </si>
  <si>
    <t>laspinas</t>
  </si>
  <si>
    <t>lashes</t>
  </si>
  <si>
    <t>laser1</t>
  </si>
  <si>
    <t>larryd</t>
  </si>
  <si>
    <t>larry69</t>
  </si>
  <si>
    <t>larlar</t>
  </si>
  <si>
    <t>lara12</t>
  </si>
  <si>
    <t>lapulga</t>
  </si>
  <si>
    <t>landon01</t>
  </si>
  <si>
    <t>landaverde</t>
  </si>
  <si>
    <t>lamonumental</t>
  </si>
  <si>
    <t>lamerced</t>
  </si>
  <si>
    <t>lamaquina</t>
  </si>
  <si>
    <t>lalo12</t>
  </si>
  <si>
    <t>lalo1</t>
  </si>
  <si>
    <t>lalake</t>
  </si>
  <si>
    <t>lakers22</t>
  </si>
  <si>
    <t>laker1</t>
  </si>
  <si>
    <t>lakeland1</t>
  </si>
  <si>
    <t>lahaina</t>
  </si>
  <si>
    <t>lagman</t>
  </si>
  <si>
    <t>laflak</t>
  </si>
  <si>
    <t>ladybug17</t>
  </si>
  <si>
    <t>lacalle</t>
  </si>
  <si>
    <t>labebe1</t>
  </si>
  <si>
    <t>lababy1</t>
  </si>
  <si>
    <t>la4life</t>
  </si>
  <si>
    <t>la</t>
  </si>
  <si>
    <t>kyoshiro</t>
  </si>
  <si>
    <t>kyocera1</t>
  </si>
  <si>
    <t>kylelee</t>
  </si>
  <si>
    <t>kwankwan</t>
  </si>
  <si>
    <t>kutiepie</t>
  </si>
  <si>
    <t>kumanova</t>
  </si>
  <si>
    <t>kristhel</t>
  </si>
  <si>
    <t>krishia</t>
  </si>
  <si>
    <t>krazy8</t>
  </si>
  <si>
    <t>kosher</t>
  </si>
  <si>
    <t>kortni</t>
  </si>
  <si>
    <t>korn69</t>
  </si>
  <si>
    <t>kordell</t>
  </si>
  <si>
    <t>konijntje</t>
  </si>
  <si>
    <t>koko12</t>
  </si>
  <si>
    <t>koda123</t>
  </si>
  <si>
    <t>knighty</t>
  </si>
  <si>
    <t>kmzway87aa</t>
  </si>
  <si>
    <t>klaire</t>
  </si>
  <si>
    <t>kizzes</t>
  </si>
  <si>
    <t>kizzer</t>
  </si>
  <si>
    <t>kittles</t>
  </si>
  <si>
    <t>kitters</t>
  </si>
  <si>
    <t>kitaro</t>
  </si>
  <si>
    <t>kissss</t>
  </si>
  <si>
    <t>kissme14</t>
  </si>
  <si>
    <t>kiss23</t>
  </si>
  <si>
    <t>kiss1</t>
  </si>
  <si>
    <t>kingstone</t>
  </si>
  <si>
    <t>king4life</t>
  </si>
  <si>
    <t>kimpogi</t>
  </si>
  <si>
    <t>kimann</t>
  </si>
  <si>
    <t>kim2006</t>
  </si>
  <si>
    <t>killkenny</t>
  </si>
  <si>
    <t>killingspree</t>
  </si>
  <si>
    <t>killian1</t>
  </si>
  <si>
    <t>kiki05</t>
  </si>
  <si>
    <t>kigali</t>
  </si>
  <si>
    <t>kiernan</t>
  </si>
  <si>
    <t>kids05</t>
  </si>
  <si>
    <t>kickflip1</t>
  </si>
  <si>
    <t>kiakaha</t>
  </si>
  <si>
    <t>khryss</t>
  </si>
  <si>
    <t>kharlo</t>
  </si>
  <si>
    <t>khalis</t>
  </si>
  <si>
    <t>khalida</t>
  </si>
  <si>
    <t>kevinjames</t>
  </si>
  <si>
    <t>kevin.</t>
  </si>
  <si>
    <t>kesepian</t>
  </si>
  <si>
    <t>kenzi</t>
  </si>
  <si>
    <t>kennyd</t>
  </si>
  <si>
    <t>kenny01</t>
  </si>
  <si>
    <t>kenneth123</t>
  </si>
  <si>
    <t>kenneth08</t>
  </si>
  <si>
    <t>kenapa</t>
  </si>
  <si>
    <t>kelster</t>
  </si>
  <si>
    <t>kellyjo</t>
  </si>
  <si>
    <t>kellya</t>
  </si>
  <si>
    <t>kellon</t>
  </si>
  <si>
    <t>kellis</t>
  </si>
  <si>
    <t>kellee</t>
  </si>
  <si>
    <t>kelcey</t>
  </si>
  <si>
    <t>keke</t>
  </si>
  <si>
    <t>keirra</t>
  </si>
  <si>
    <t>keepsake</t>
  </si>
  <si>
    <t>keely1</t>
  </si>
  <si>
    <t>keelie</t>
  </si>
  <si>
    <t>kedrick</t>
  </si>
  <si>
    <t>keandra</t>
  </si>
  <si>
    <t>kcchiefs</t>
  </si>
  <si>
    <t>kaypee</t>
  </si>
  <si>
    <t>kaylynn1</t>
  </si>
  <si>
    <t>kaylum</t>
  </si>
  <si>
    <t>kaylei</t>
  </si>
  <si>
    <t>kaylee04</t>
  </si>
  <si>
    <t>kaylee03</t>
  </si>
  <si>
    <t>kaylar</t>
  </si>
  <si>
    <t>kayla23</t>
  </si>
  <si>
    <t>kayla09</t>
  </si>
  <si>
    <t>kayla00</t>
  </si>
  <si>
    <t>kayata</t>
  </si>
  <si>
    <t>katyperry</t>
  </si>
  <si>
    <t>katiusca</t>
  </si>
  <si>
    <t>katie93</t>
  </si>
  <si>
    <t>kathy14</t>
  </si>
  <si>
    <t>kathi</t>
  </si>
  <si>
    <t>katherine3</t>
  </si>
  <si>
    <t>katemoss</t>
  </si>
  <si>
    <t>kate21</t>
  </si>
  <si>
    <t>kate06</t>
  </si>
  <si>
    <t>karyn</t>
  </si>
  <si>
    <t>karman</t>
  </si>
  <si>
    <t>karlina</t>
  </si>
  <si>
    <t>karla15</t>
  </si>
  <si>
    <t>karizza</t>
  </si>
  <si>
    <t>karina13</t>
  </si>
  <si>
    <t>karianne</t>
  </si>
  <si>
    <t>karencute</t>
  </si>
  <si>
    <t>karen08</t>
  </si>
  <si>
    <t>kantipur</t>
  </si>
  <si>
    <t>kanito</t>
  </si>
  <si>
    <t>kanita</t>
  </si>
  <si>
    <t>kamali</t>
  </si>
  <si>
    <t>kam123</t>
  </si>
  <si>
    <t>kaluguran</t>
  </si>
  <si>
    <t>kalista</t>
  </si>
  <si>
    <t>kaleidoscope</t>
  </si>
  <si>
    <t>kalamata</t>
  </si>
  <si>
    <t>kailash</t>
  </si>
  <si>
    <t>kadie</t>
  </si>
  <si>
    <t>kadiatou</t>
  </si>
  <si>
    <t>justonce</t>
  </si>
  <si>
    <t>justo</t>
  </si>
  <si>
    <t>juntosx100pre</t>
  </si>
  <si>
    <t>junius</t>
  </si>
  <si>
    <t>junell</t>
  </si>
  <si>
    <t>junebug2</t>
  </si>
  <si>
    <t>jumjum</t>
  </si>
  <si>
    <t>julio26</t>
  </si>
  <si>
    <t>juliette1</t>
  </si>
  <si>
    <t>julietita</t>
  </si>
  <si>
    <t>juliene</t>
  </si>
  <si>
    <t>julied</t>
  </si>
  <si>
    <t>julie7</t>
  </si>
  <si>
    <t>julian11</t>
  </si>
  <si>
    <t>jujube</t>
  </si>
  <si>
    <t>juicycouture</t>
  </si>
  <si>
    <t>juicy7</t>
  </si>
  <si>
    <t>jueves</t>
  </si>
  <si>
    <t>juanky</t>
  </si>
  <si>
    <t>juanfrancisco</t>
  </si>
  <si>
    <t>juancarlosteamo</t>
  </si>
  <si>
    <t>jt1234</t>
  </si>
  <si>
    <t>jovert</t>
  </si>
  <si>
    <t>jovan1</t>
  </si>
  <si>
    <t>josie12</t>
  </si>
  <si>
    <t>joshua87</t>
  </si>
  <si>
    <t>josh02</t>
  </si>
  <si>
    <t>josh00</t>
  </si>
  <si>
    <t>josey</t>
  </si>
  <si>
    <t>josefo</t>
  </si>
  <si>
    <t>jose29</t>
  </si>
  <si>
    <t>jorge20</t>
  </si>
  <si>
    <t>jordane</t>
  </si>
  <si>
    <t>jordan27</t>
  </si>
  <si>
    <t>jonie</t>
  </si>
  <si>
    <t>jonathan9</t>
  </si>
  <si>
    <t>jonasbro</t>
  </si>
  <si>
    <t>jomars</t>
  </si>
  <si>
    <t>jolette</t>
  </si>
  <si>
    <t>jokes</t>
  </si>
  <si>
    <t>joker4</t>
  </si>
  <si>
    <t>joker23</t>
  </si>
  <si>
    <t>jojo95</t>
  </si>
  <si>
    <t>johnpogi</t>
  </si>
  <si>
    <t>johnmar</t>
  </si>
  <si>
    <t>johnelle</t>
  </si>
  <si>
    <t>johna</t>
  </si>
  <si>
    <t>joffre</t>
  </si>
  <si>
    <t>joey666</t>
  </si>
  <si>
    <t>joey27</t>
  </si>
  <si>
    <t>joey19</t>
  </si>
  <si>
    <t>joemamma</t>
  </si>
  <si>
    <t>joemama1</t>
  </si>
  <si>
    <t>joecheng</t>
  </si>
  <si>
    <t>joannah</t>
  </si>
  <si>
    <t>jirowang</t>
  </si>
  <si>
    <t>jimmym</t>
  </si>
  <si>
    <t>jimmyjam</t>
  </si>
  <si>
    <t>jimmychoo</t>
  </si>
  <si>
    <t>jiminy</t>
  </si>
  <si>
    <t>jiahui</t>
  </si>
  <si>
    <t>jhoey</t>
  </si>
  <si>
    <t>jhencute</t>
  </si>
  <si>
    <t>jhemar</t>
  </si>
  <si>
    <t>jesusmio</t>
  </si>
  <si>
    <t>jesus69</t>
  </si>
  <si>
    <t>jesuit</t>
  </si>
  <si>
    <t>jesuisbelle</t>
  </si>
  <si>
    <t>jessie6</t>
  </si>
  <si>
    <t>jessicaa</t>
  </si>
  <si>
    <t>jess25</t>
  </si>
  <si>
    <t>jersey12</t>
  </si>
  <si>
    <t>jerome123</t>
  </si>
  <si>
    <t>jermel</t>
  </si>
  <si>
    <t>jeremy02</t>
  </si>
  <si>
    <t>jeremiah07</t>
  </si>
  <si>
    <t>jennifer69</t>
  </si>
  <si>
    <t>jennifer28</t>
  </si>
  <si>
    <t>jenneth</t>
  </si>
  <si>
    <t>jennas</t>
  </si>
  <si>
    <t>jeneva</t>
  </si>
  <si>
    <t>jenel</t>
  </si>
  <si>
    <t>jelson</t>
  </si>
  <si>
    <t>jefjef</t>
  </si>
  <si>
    <t>jeckjeck</t>
  </si>
  <si>
    <t>jd1234</t>
  </si>
  <si>
    <t>jazzz</t>
  </si>
  <si>
    <t>jazzy4</t>
  </si>
  <si>
    <t>jazzy06</t>
  </si>
  <si>
    <t>jazz07</t>
  </si>
  <si>
    <t>jazmine2</t>
  </si>
  <si>
    <t>jaynes</t>
  </si>
  <si>
    <t>jaychel</t>
  </si>
  <si>
    <t>jayce1</t>
  </si>
  <si>
    <t>jayapura</t>
  </si>
  <si>
    <t>javin</t>
  </si>
  <si>
    <t>javier25</t>
  </si>
  <si>
    <t>javiel</t>
  </si>
  <si>
    <t>jaspreet</t>
  </si>
  <si>
    <t>jasonv</t>
  </si>
  <si>
    <t>jason4ever</t>
  </si>
  <si>
    <t>jasmine!</t>
  </si>
  <si>
    <t>jasmin13</t>
  </si>
  <si>
    <t>jasfer</t>
  </si>
  <si>
    <t>janene</t>
  </si>
  <si>
    <t>janele</t>
  </si>
  <si>
    <t>janedoe</t>
  </si>
  <si>
    <t>jane08</t>
  </si>
  <si>
    <t>jane06</t>
  </si>
  <si>
    <t>jamielyn</t>
  </si>
  <si>
    <t>jamie4</t>
  </si>
  <si>
    <t>jamie25</t>
  </si>
  <si>
    <t>jamiah</t>
  </si>
  <si>
    <t>james87</t>
  </si>
  <si>
    <t>james31</t>
  </si>
  <si>
    <t>jameer</t>
  </si>
  <si>
    <t>jamara</t>
  </si>
  <si>
    <t>jamaica7</t>
  </si>
  <si>
    <t>jalyn</t>
  </si>
  <si>
    <t>jakers1</t>
  </si>
  <si>
    <t>jairo1</t>
  </si>
  <si>
    <t>jaime2</t>
  </si>
  <si>
    <t>jailbait</t>
  </si>
  <si>
    <t>jaihanuman</t>
  </si>
  <si>
    <t>jagung</t>
  </si>
  <si>
    <t>jader</t>
  </si>
  <si>
    <t>jade16</t>
  </si>
  <si>
    <t>jade03</t>
  </si>
  <si>
    <t>jada1</t>
  </si>
  <si>
    <t>jacoby1</t>
  </si>
  <si>
    <t>jacobus</t>
  </si>
  <si>
    <t>jacob2005</t>
  </si>
  <si>
    <t>jacob00</t>
  </si>
  <si>
    <t>jackie18</t>
  </si>
  <si>
    <t>jackie07</t>
  </si>
  <si>
    <t>jacke</t>
  </si>
  <si>
    <t>izabell</t>
  </si>
  <si>
    <t>iyddyoot</t>
  </si>
  <si>
    <t>iwantyou2</t>
  </si>
  <si>
    <t>iwantcandy</t>
  </si>
  <si>
    <t>itsagirl</t>
  </si>
  <si>
    <t>ithaca</t>
  </si>
  <si>
    <t>isabella7</t>
  </si>
  <si>
    <t>isabel123</t>
  </si>
  <si>
    <t>isaacteamo</t>
  </si>
  <si>
    <t>irule123</t>
  </si>
  <si>
    <t>ironhide</t>
  </si>
  <si>
    <t>irmb5mes</t>
  </si>
  <si>
    <t>irenita</t>
  </si>
  <si>
    <t>iquitos</t>
  </si>
  <si>
    <t>ipromise</t>
  </si>
  <si>
    <t>ipod13</t>
  </si>
  <si>
    <t>interesant</t>
  </si>
  <si>
    <t>install</t>
  </si>
  <si>
    <t>inspired</t>
  </si>
  <si>
    <t>insatiable</t>
  </si>
  <si>
    <t>inlove11</t>
  </si>
  <si>
    <t>infieles</t>
  </si>
  <si>
    <t>inferno1</t>
  </si>
  <si>
    <t>indianapolis</t>
  </si>
  <si>
    <t>indhira</t>
  </si>
  <si>
    <t>impreuna</t>
  </si>
  <si>
    <t>impostora</t>
  </si>
  <si>
    <t>impakta</t>
  </si>
  <si>
    <t>imaginacion</t>
  </si>
  <si>
    <t>ily4ever</t>
  </si>
  <si>
    <t>iluvu14</t>
  </si>
  <si>
    <t>iluvmatt1</t>
  </si>
  <si>
    <t>iluv??</t>
  </si>
  <si>
    <t>iloveyoudaddy</t>
  </si>
  <si>
    <t>iloveyou94</t>
  </si>
  <si>
    <t>iloveyou90</t>
  </si>
  <si>
    <t>iloveyou32</t>
  </si>
  <si>
    <t>iloveu18</t>
  </si>
  <si>
    <t>ilovetia</t>
  </si>
  <si>
    <t>ilovetara</t>
  </si>
  <si>
    <t>ilovesasuke</t>
  </si>
  <si>
    <t>iloverusty</t>
  </si>
  <si>
    <t>ilovepoo</t>
  </si>
  <si>
    <t>iloveorlando</t>
  </si>
  <si>
    <t>ilovemimi</t>
  </si>
  <si>
    <t>ilovemelissa</t>
  </si>
  <si>
    <t>iloveme17</t>
  </si>
  <si>
    <t>ilovemax1</t>
  </si>
  <si>
    <t>ilovekitty</t>
  </si>
  <si>
    <t>ilovejoe!</t>
  </si>
  <si>
    <t>ilovejed</t>
  </si>
  <si>
    <t>ilovedj1</t>
  </si>
  <si>
    <t>ilovedillon</t>
  </si>
  <si>
    <t>ilovedevon</t>
  </si>
  <si>
    <t>ilovecourtney</t>
  </si>
  <si>
    <t>ilovecats1</t>
  </si>
  <si>
    <t>ilovecam</t>
  </si>
  <si>
    <t>ilovebenny</t>
  </si>
  <si>
    <t>iloveallan</t>
  </si>
  <si>
    <t>iloveaj1</t>
  </si>
  <si>
    <t>iloveace</t>
  </si>
  <si>
    <t>ilove2sing</t>
  </si>
  <si>
    <t>illnana</t>
  </si>
  <si>
    <t>ikbenik</t>
  </si>
  <si>
    <t>ikawparin</t>
  </si>
  <si>
    <t>ihearthim</t>
  </si>
  <si>
    <t>ihatehackers</t>
  </si>
  <si>
    <t>ihate1</t>
  </si>
  <si>
    <t>idance</t>
  </si>
  <si>
    <t>icandy</t>
  </si>
  <si>
    <t>iamthegame</t>
  </si>
  <si>
    <t>iamnum1</t>
  </si>
  <si>
    <t>iamking</t>
  </si>
  <si>
    <t>hustlin</t>
  </si>
  <si>
    <t>hussien</t>
  </si>
  <si>
    <t>husker1</t>
  </si>
  <si>
    <t>husein</t>
  </si>
  <si>
    <t>hunter98</t>
  </si>
  <si>
    <t>hunter25</t>
  </si>
  <si>
    <t>hunnys</t>
  </si>
  <si>
    <t>hunnyko</t>
  </si>
  <si>
    <t>humptydumpty</t>
  </si>
  <si>
    <t>hughgrant</t>
  </si>
  <si>
    <t>huffman</t>
  </si>
  <si>
    <t>howdie</t>
  </si>
  <si>
    <t>howcome</t>
  </si>
  <si>
    <t>houstontx</t>
  </si>
  <si>
    <t>hottiegirl</t>
  </si>
  <si>
    <t>hottie44</t>
  </si>
  <si>
    <t>hotpink!</t>
  </si>
  <si>
    <t>hotlover</t>
  </si>
  <si>
    <t>hotfuck</t>
  </si>
  <si>
    <t>hotcocoa</t>
  </si>
  <si>
    <t>hossana</t>
  </si>
  <si>
    <t>hospitality</t>
  </si>
  <si>
    <t>hortensia</t>
  </si>
  <si>
    <t>horses4eva</t>
  </si>
  <si>
    <t>hornet1</t>
  </si>
  <si>
    <t>hope05</t>
  </si>
  <si>
    <t>honor</t>
  </si>
  <si>
    <t>honies</t>
  </si>
  <si>
    <t>honey2006</t>
  </si>
  <si>
    <t>hondacr</t>
  </si>
  <si>
    <t>honda94</t>
  </si>
  <si>
    <t>honda85</t>
  </si>
  <si>
    <t>homegurl</t>
  </si>
  <si>
    <t>home1234</t>
  </si>
  <si>
    <t>home11</t>
  </si>
  <si>
    <t>holywater</t>
  </si>
  <si>
    <t>holly4</t>
  </si>
  <si>
    <t>hollow1</t>
  </si>
  <si>
    <t>hollabac</t>
  </si>
  <si>
    <t>holayo</t>
  </si>
  <si>
    <t>hokianga</t>
  </si>
  <si>
    <t>hohepa</t>
  </si>
  <si>
    <t>hockey101</t>
  </si>
  <si>
    <t>hitter</t>
  </si>
  <si>
    <t>hisyam</t>
  </si>
  <si>
    <t>hisexy</t>
  </si>
  <si>
    <t>hippopotamus</t>
  </si>
  <si>
    <t>hiphop7</t>
  </si>
  <si>
    <t>hiiii</t>
  </si>
  <si>
    <t>hidupku</t>
  </si>
  <si>
    <t>heysexy1</t>
  </si>
  <si>
    <t>herlyn</t>
  </si>
  <si>
    <t>henry06</t>
  </si>
  <si>
    <t>henrik7</t>
  </si>
  <si>
    <t>hennesy</t>
  </si>
  <si>
    <t>hemicuda</t>
  </si>
  <si>
    <t>helloz</t>
  </si>
  <si>
    <t>hellooo</t>
  </si>
  <si>
    <t>hellangel</t>
  </si>
  <si>
    <t>hell</t>
  </si>
  <si>
    <t>heiress</t>
  </si>
  <si>
    <t>heavyd</t>
  </si>
  <si>
    <t>heaven!</t>
  </si>
  <si>
    <t>heart6</t>
  </si>
  <si>
    <t>headphones</t>
  </si>
  <si>
    <t>hbkhbk</t>
  </si>
  <si>
    <t>hayley01</t>
  </si>
  <si>
    <t>hawaii01</t>
  </si>
  <si>
    <t>havingfun</t>
  </si>
  <si>
    <t>hatteras</t>
  </si>
  <si>
    <t>hateful</t>
  </si>
  <si>
    <t>harvey12</t>
  </si>
  <si>
    <t>harmonica</t>
  </si>
  <si>
    <t>harley9</t>
  </si>
  <si>
    <t>harley10</t>
  </si>
  <si>
    <t>harland</t>
  </si>
  <si>
    <t>harini</t>
  </si>
  <si>
    <t>happyland</t>
  </si>
  <si>
    <t>happy17</t>
  </si>
  <si>
    <t>happy09</t>
  </si>
  <si>
    <t>hanner</t>
  </si>
  <si>
    <t>hanna123</t>
  </si>
  <si>
    <t>hankie</t>
  </si>
  <si>
    <t>hammett</t>
  </si>
  <si>
    <t>hammad</t>
  </si>
  <si>
    <t>hameed</t>
  </si>
  <si>
    <t>hambone1</t>
  </si>
  <si>
    <t>halo03</t>
  </si>
  <si>
    <t>hairy</t>
  </si>
  <si>
    <t>hairaa</t>
  </si>
  <si>
    <t>hair123</t>
  </si>
  <si>
    <t>haiqal</t>
  </si>
  <si>
    <t>hailey02</t>
  </si>
  <si>
    <t>hafsah</t>
  </si>
  <si>
    <t>h2oh2o</t>
  </si>
  <si>
    <t>gwapoo</t>
  </si>
  <si>
    <t>gwapo1</t>
  </si>
  <si>
    <t>gurlash</t>
  </si>
  <si>
    <t>gunsroses</t>
  </si>
  <si>
    <t>gunner2</t>
  </si>
  <si>
    <t>gunit12</t>
  </si>
  <si>
    <t>guereja</t>
  </si>
  <si>
    <t>guedes</t>
  </si>
  <si>
    <t>guebgt</t>
  </si>
  <si>
    <t>gudboy</t>
  </si>
  <si>
    <t>guardian1</t>
  </si>
  <si>
    <t>guarda</t>
  </si>
  <si>
    <t>growler</t>
  </si>
  <si>
    <t>groovie</t>
  </si>
  <si>
    <t>grizzle</t>
  </si>
  <si>
    <t>gringo1</t>
  </si>
  <si>
    <t>gremlin1</t>
  </si>
  <si>
    <t>greg1</t>
  </si>
  <si>
    <t>greeneyes2</t>
  </si>
  <si>
    <t>green1234</t>
  </si>
  <si>
    <t>green02</t>
  </si>
  <si>
    <t>greebo</t>
  </si>
  <si>
    <t>grand1</t>
  </si>
  <si>
    <t>grafton</t>
  </si>
  <si>
    <t>grad2004</t>
  </si>
  <si>
    <t>graciano</t>
  </si>
  <si>
    <t>graceanne</t>
  </si>
  <si>
    <t>grace19</t>
  </si>
  <si>
    <t>governor</t>
  </si>
  <si>
    <t>government</t>
  </si>
  <si>
    <t>gotmoney</t>
  </si>
  <si>
    <t>got2bme</t>
  </si>
  <si>
    <t>gorge</t>
  </si>
  <si>
    <t>goosie</t>
  </si>
  <si>
    <t>goodys</t>
  </si>
  <si>
    <t>goldie12</t>
  </si>
  <si>
    <t>golddust</t>
  </si>
  <si>
    <t>gold12</t>
  </si>
  <si>
    <t>goku123</t>
  </si>
  <si>
    <t>godlives</t>
  </si>
  <si>
    <t>gocolts</t>
  </si>
  <si>
    <t>gobucks1</t>
  </si>
  <si>
    <t>goblue1</t>
  </si>
  <si>
    <t>goblog</t>
  </si>
  <si>
    <t>glasses1</t>
  </si>
  <si>
    <t>glamor</t>
  </si>
  <si>
    <t>gizmo14</t>
  </si>
  <si>
    <t>gizmo10</t>
  </si>
  <si>
    <t>gizmo04</t>
  </si>
  <si>
    <t>girl21</t>
  </si>
  <si>
    <t>ginger9</t>
  </si>
  <si>
    <t>ginastica</t>
  </si>
  <si>
    <t>gimini</t>
  </si>
  <si>
    <t>gilagila</t>
  </si>
  <si>
    <t>gigigigi</t>
  </si>
  <si>
    <t>giggity</t>
  </si>
  <si>
    <t>giana</t>
  </si>
  <si>
    <t>ghetto7</t>
  </si>
  <si>
    <t>getnaked</t>
  </si>
  <si>
    <t>getlikeme1</t>
  </si>
  <si>
    <t>geterdone</t>
  </si>
  <si>
    <t>gerrie</t>
  </si>
  <si>
    <t>georgia3</t>
  </si>
  <si>
    <t>george25</t>
  </si>
  <si>
    <t>george15</t>
  </si>
  <si>
    <t>genes</t>
  </si>
  <si>
    <t>genelle</t>
  </si>
  <si>
    <t>gemalyn</t>
  </si>
  <si>
    <t>gelay</t>
  </si>
  <si>
    <t>gd4life</t>
  </si>
  <si>
    <t>gavin07</t>
  </si>
  <si>
    <t>gatinhas</t>
  </si>
  <si>
    <t>gashead</t>
  </si>
  <si>
    <t>gary07</t>
  </si>
  <si>
    <t>garibay</t>
  </si>
  <si>
    <t>garcia2</t>
  </si>
  <si>
    <t>gangster4life</t>
  </si>
  <si>
    <t>gangster123</t>
  </si>
  <si>
    <t>gal220</t>
  </si>
  <si>
    <t>gadzooks</t>
  </si>
  <si>
    <t>gabster1</t>
  </si>
  <si>
    <t>gabriela123</t>
  </si>
  <si>
    <t>gabriel15</t>
  </si>
  <si>
    <t>gabriel07</t>
  </si>
  <si>
    <t>gabitu</t>
  </si>
  <si>
    <t>gabe01</t>
  </si>
  <si>
    <t>gabbers</t>
  </si>
  <si>
    <t>futbine</t>
  </si>
  <si>
    <t>furbys</t>
  </si>
  <si>
    <t>furbie</t>
  </si>
  <si>
    <t>fullhouse1</t>
  </si>
  <si>
    <t>fulhamfc</t>
  </si>
  <si>
    <t>fulgencio</t>
  </si>
  <si>
    <t>fuckyou09</t>
  </si>
  <si>
    <t>fucku8</t>
  </si>
  <si>
    <t>fuckoff420</t>
  </si>
  <si>
    <t>fuckit12</t>
  </si>
  <si>
    <t>fuckinhell</t>
  </si>
  <si>
    <t>fuckfuck1</t>
  </si>
  <si>
    <t>fucker13</t>
  </si>
  <si>
    <t>fucker11</t>
  </si>
  <si>
    <t>fuckedup1</t>
  </si>
  <si>
    <t>fuck_u</t>
  </si>
  <si>
    <t>fuck18</t>
  </si>
  <si>
    <t>fuck17</t>
  </si>
  <si>
    <t>fuck15</t>
  </si>
  <si>
    <t>fruit1</t>
  </si>
  <si>
    <t>froglegs1</t>
  </si>
  <si>
    <t>froggy23</t>
  </si>
  <si>
    <t>friska</t>
  </si>
  <si>
    <t>frida1</t>
  </si>
  <si>
    <t>frenchtoast</t>
  </si>
  <si>
    <t>freedom22</t>
  </si>
  <si>
    <t>free13</t>
  </si>
  <si>
    <t>freddie8</t>
  </si>
  <si>
    <t>freaknasty</t>
  </si>
  <si>
    <t>fransiska</t>
  </si>
  <si>
    <t>frances2</t>
  </si>
  <si>
    <t>foxxie</t>
  </si>
  <si>
    <t>foxtrot1</t>
  </si>
  <si>
    <t>fotbalistul</t>
  </si>
  <si>
    <t>forzaroma</t>
  </si>
  <si>
    <t>forsaken1</t>
  </si>
  <si>
    <t>formosa</t>
  </si>
  <si>
    <t>foreveru</t>
  </si>
  <si>
    <t>ford12</t>
  </si>
  <si>
    <t>football95</t>
  </si>
  <si>
    <t>football89</t>
  </si>
  <si>
    <t>football51</t>
  </si>
  <si>
    <t>football#1</t>
  </si>
  <si>
    <t>foodisgood</t>
  </si>
  <si>
    <t>foodfood</t>
  </si>
  <si>
    <t>food12</t>
  </si>
  <si>
    <t>flyff</t>
  </si>
  <si>
    <t>flopsy1</t>
  </si>
  <si>
    <t>flip</t>
  </si>
  <si>
    <t>flintstone</t>
  </si>
  <si>
    <t>flinstones</t>
  </si>
  <si>
    <t>flaviu</t>
  </si>
  <si>
    <t>flashes</t>
  </si>
  <si>
    <t>fizzypop</t>
  </si>
  <si>
    <t>fixme</t>
  </si>
  <si>
    <t>fishing123</t>
  </si>
  <si>
    <t>fishcakes</t>
  </si>
  <si>
    <t>fish1234</t>
  </si>
  <si>
    <t>firsttime</t>
  </si>
  <si>
    <t>finearts</t>
  </si>
  <si>
    <t>finale</t>
  </si>
  <si>
    <t>figure</t>
  </si>
  <si>
    <t>fififi</t>
  </si>
  <si>
    <t>feliciana</t>
  </si>
  <si>
    <t>fcbarca</t>
  </si>
  <si>
    <t>fauzia</t>
  </si>
  <si>
    <t>fauzi</t>
  </si>
  <si>
    <t>fatshit</t>
  </si>
  <si>
    <t>fatherted</t>
  </si>
  <si>
    <t>farmington</t>
  </si>
  <si>
    <t>fanyteamo</t>
  </si>
  <si>
    <t>famous3</t>
  </si>
  <si>
    <t>famous13</t>
  </si>
  <si>
    <t>family21</t>
  </si>
  <si>
    <t>falmouth</t>
  </si>
  <si>
    <t>falconer</t>
  </si>
  <si>
    <t>faith77</t>
  </si>
  <si>
    <t>fairy123</t>
  </si>
  <si>
    <t>face2face</t>
  </si>
  <si>
    <t>f1f2f3f4</t>
  </si>
  <si>
    <t>eyeless</t>
  </si>
  <si>
    <t>extraterestru</t>
  </si>
  <si>
    <t>excelente</t>
  </si>
  <si>
    <t>evilbitch</t>
  </si>
  <si>
    <t>evaluna</t>
  </si>
  <si>
    <t>euforia</t>
  </si>
  <si>
    <t>ethanm</t>
  </si>
  <si>
    <t>ethan13</t>
  </si>
  <si>
    <t>esquire</t>
  </si>
  <si>
    <t>espuma</t>
  </si>
  <si>
    <t>espirito</t>
  </si>
  <si>
    <t>eskimo1</t>
  </si>
  <si>
    <t>escalibur</t>
  </si>
  <si>
    <t>erlina</t>
  </si>
  <si>
    <t>erikah</t>
  </si>
  <si>
    <t>erik12</t>
  </si>
  <si>
    <t>ericam</t>
  </si>
  <si>
    <t>eric03</t>
  </si>
  <si>
    <t>epifanio</t>
  </si>
  <si>
    <t>engracia</t>
  </si>
  <si>
    <t>england1966</t>
  </si>
  <si>
    <t>ending</t>
  </si>
  <si>
    <t>encanto</t>
  </si>
  <si>
    <t>empress1</t>
  </si>
  <si>
    <t>emoheart</t>
  </si>
  <si>
    <t>emmita</t>
  </si>
  <si>
    <t>emma21</t>
  </si>
  <si>
    <t>eminem17</t>
  </si>
  <si>
    <t>eminem10</t>
  </si>
  <si>
    <t>emily2007</t>
  </si>
  <si>
    <t>emily18</t>
  </si>
  <si>
    <t>emelin</t>
  </si>
  <si>
    <t>elysha</t>
  </si>
  <si>
    <t>elvis12</t>
  </si>
  <si>
    <t>elvira1</t>
  </si>
  <si>
    <t>elpidio</t>
  </si>
  <si>
    <t>elocin1</t>
  </si>
  <si>
    <t>elmo24</t>
  </si>
  <si>
    <t>ellobo</t>
  </si>
  <si>
    <t>ellice</t>
  </si>
  <si>
    <t>ellehcar</t>
  </si>
  <si>
    <t>elijah21</t>
  </si>
  <si>
    <t>eliazar</t>
  </si>
  <si>
    <t>elephant4</t>
  </si>
  <si>
    <t>eleana</t>
  </si>
  <si>
    <t>elaine21</t>
  </si>
  <si>
    <t>el</t>
  </si>
  <si>
    <t>eirini</t>
  </si>
  <si>
    <t>eireann</t>
  </si>
  <si>
    <t>efrain1</t>
  </si>
  <si>
    <t>efelante</t>
  </si>
  <si>
    <t>eeyore01</t>
  </si>
  <si>
    <t>eduardo10</t>
  </si>
  <si>
    <t>edisonchen</t>
  </si>
  <si>
    <t>edilma</t>
  </si>
  <si>
    <t>edgarito</t>
  </si>
  <si>
    <t>edgar2</t>
  </si>
  <si>
    <t>ecuatoriano</t>
  </si>
  <si>
    <t>eboni</t>
  </si>
  <si>
    <t>easterbunny</t>
  </si>
  <si>
    <t>earnie</t>
  </si>
  <si>
    <t>eagles8</t>
  </si>
  <si>
    <t>eagles01</t>
  </si>
  <si>
    <t>dymond1</t>
  </si>
  <si>
    <t>dwyanewade</t>
  </si>
  <si>
    <t>dustin16</t>
  </si>
  <si>
    <t>durano</t>
  </si>
  <si>
    <t>dunmore</t>
  </si>
  <si>
    <t>dunia</t>
  </si>
  <si>
    <t>duke07</t>
  </si>
  <si>
    <t>dugyot</t>
  </si>
  <si>
    <t>duece1</t>
  </si>
  <si>
    <t>dude22</t>
  </si>
  <si>
    <t>dude01</t>
  </si>
  <si>
    <t>ducky!</t>
  </si>
  <si>
    <t>duckie2</t>
  </si>
  <si>
    <t>duceduce</t>
  </si>
  <si>
    <t>dropje</t>
  </si>
  <si>
    <t>drive</t>
  </si>
  <si>
    <t>drewfuller</t>
  </si>
  <si>
    <t>dresser</t>
  </si>
  <si>
    <t>dream21</t>
  </si>
  <si>
    <t>drayton</t>
  </si>
  <si>
    <t>draken</t>
  </si>
  <si>
    <t>dossantos</t>
  </si>
  <si>
    <t>dorkie</t>
  </si>
  <si>
    <t>doogie1</t>
  </si>
  <si>
    <t>donta</t>
  </si>
  <si>
    <t>donking</t>
  </si>
  <si>
    <t>domingues</t>
  </si>
  <si>
    <t>dolton</t>
  </si>
  <si>
    <t>dolphin101</t>
  </si>
  <si>
    <t>dollie1</t>
  </si>
  <si>
    <t>doggy6</t>
  </si>
  <si>
    <t>dodo123</t>
  </si>
  <si>
    <t>docter</t>
  </si>
  <si>
    <t>docherty</t>
  </si>
  <si>
    <t>dobby1</t>
  </si>
  <si>
    <t>dj123456</t>
  </si>
  <si>
    <t>dixie3</t>
  </si>
  <si>
    <t>diversity</t>
  </si>
  <si>
    <t>diva4life</t>
  </si>
  <si>
    <t>diva17</t>
  </si>
  <si>
    <t>disney13</t>
  </si>
  <si>
    <t>diosesmipastor</t>
  </si>
  <si>
    <t>dinker</t>
  </si>
  <si>
    <t>dimension1</t>
  </si>
  <si>
    <t>digna</t>
  </si>
  <si>
    <t>difranco</t>
  </si>
  <si>
    <t>dienuta</t>
  </si>
  <si>
    <t>diego23</t>
  </si>
  <si>
    <t>diego21</t>
  </si>
  <si>
    <t>diego05</t>
  </si>
  <si>
    <t>diapers</t>
  </si>
  <si>
    <t>diana3</t>
  </si>
  <si>
    <t>dharyl</t>
  </si>
  <si>
    <t>dhana</t>
  </si>
  <si>
    <t>dhalia</t>
  </si>
  <si>
    <t>dewalt</t>
  </si>
  <si>
    <t>devine1</t>
  </si>
  <si>
    <t>destiny10</t>
  </si>
  <si>
    <t>derek21</t>
  </si>
  <si>
    <t>derek15</t>
  </si>
  <si>
    <t>denys</t>
  </si>
  <si>
    <t>dennis3</t>
  </si>
  <si>
    <t>denise24</t>
  </si>
  <si>
    <t>denise20</t>
  </si>
  <si>
    <t>demario1</t>
  </si>
  <si>
    <t>delta3</t>
  </si>
  <si>
    <t>delila</t>
  </si>
  <si>
    <t>dekdee</t>
  </si>
  <si>
    <t>degauss</t>
  </si>
  <si>
    <t>deepred</t>
  </si>
  <si>
    <t>debbie123</t>
  </si>
  <si>
    <t>deadmanwalking</t>
  </si>
  <si>
    <t>dayis</t>
  </si>
  <si>
    <t>daybreak</t>
  </si>
  <si>
    <t>davidlee1</t>
  </si>
  <si>
    <t>davidarchuleta</t>
  </si>
  <si>
    <t>david89</t>
  </si>
  <si>
    <t>david44</t>
  </si>
  <si>
    <t>dashawn1</t>
  </si>
  <si>
    <t>darts</t>
  </si>
  <si>
    <t>darran</t>
  </si>
  <si>
    <t>darmawan</t>
  </si>
  <si>
    <t>darlings</t>
  </si>
  <si>
    <t>daragh</t>
  </si>
  <si>
    <t>dapitan</t>
  </si>
  <si>
    <t>daodao</t>
  </si>
  <si>
    <t>danoninho</t>
  </si>
  <si>
    <t>danny26</t>
  </si>
  <si>
    <t>danielson</t>
  </si>
  <si>
    <t>danielm</t>
  </si>
  <si>
    <t>daniellee</t>
  </si>
  <si>
    <t>danield</t>
  </si>
  <si>
    <t>danielb</t>
  </si>
  <si>
    <t>damien3</t>
  </si>
  <si>
    <t>dalton12</t>
  </si>
  <si>
    <t>dalena</t>
  </si>
  <si>
    <t>dakota14</t>
  </si>
  <si>
    <t>dadimami</t>
  </si>
  <si>
    <t>daddygurl1</t>
  </si>
  <si>
    <t>cyrus1</t>
  </si>
  <si>
    <t>cygnus</t>
  </si>
  <si>
    <t>cybernet</t>
  </si>
  <si>
    <t>cuzins</t>
  </si>
  <si>
    <t>cutie55</t>
  </si>
  <si>
    <t>cutie4eva</t>
  </si>
  <si>
    <t>cutie33</t>
  </si>
  <si>
    <t>cutie29</t>
  </si>
  <si>
    <t>cutie143</t>
  </si>
  <si>
    <t>cutesmile</t>
  </si>
  <si>
    <t>cutekitten</t>
  </si>
  <si>
    <t>cutebunny</t>
  </si>
  <si>
    <t>cutebgt</t>
  </si>
  <si>
    <t>cupcake23</t>
  </si>
  <si>
    <t>cunt123</t>
  </si>
  <si>
    <t>culiacan</t>
  </si>
  <si>
    <t>cruz</t>
  </si>
  <si>
    <t>azul</t>
  </si>
  <si>
    <t>crucifix</t>
  </si>
  <si>
    <t>crosswind</t>
  </si>
  <si>
    <t>critters</t>
  </si>
  <si>
    <t>crips4life</t>
  </si>
  <si>
    <t>crips1</t>
  </si>
  <si>
    <t>creepers</t>
  </si>
  <si>
    <t>creativity</t>
  </si>
  <si>
    <t>crazyluv</t>
  </si>
  <si>
    <t>cowgirl7</t>
  </si>
  <si>
    <t>cowgirl3</t>
  </si>
  <si>
    <t>cowboys01</t>
  </si>
  <si>
    <t>courtney13</t>
  </si>
  <si>
    <t>cougars07</t>
  </si>
  <si>
    <t>costales</t>
  </si>
  <si>
    <t>cortex</t>
  </si>
  <si>
    <t>corsasxi</t>
  </si>
  <si>
    <t>corny</t>
  </si>
  <si>
    <t>cornet</t>
  </si>
  <si>
    <t>corina1</t>
  </si>
  <si>
    <t>coreytaylor</t>
  </si>
  <si>
    <t>corey3</t>
  </si>
  <si>
    <t>corey14</t>
  </si>
  <si>
    <t>cooper07</t>
  </si>
  <si>
    <t>coolie1</t>
  </si>
  <si>
    <t>coolidge</t>
  </si>
  <si>
    <t>coolice</t>
  </si>
  <si>
    <t>coolcool1</t>
  </si>
  <si>
    <t>coolboys</t>
  </si>
  <si>
    <t>cool16</t>
  </si>
  <si>
    <t>cooking1</t>
  </si>
  <si>
    <t>cookie99</t>
  </si>
  <si>
    <t>cookie02</t>
  </si>
  <si>
    <t>coockie</t>
  </si>
  <si>
    <t>conquest</t>
  </si>
  <si>
    <t>congo</t>
  </si>
  <si>
    <t>conchatumare</t>
  </si>
  <si>
    <t>comtech</t>
  </si>
  <si>
    <t>computers1</t>
  </si>
  <si>
    <t>computer10</t>
  </si>
  <si>
    <t>comegalletas</t>
  </si>
  <si>
    <t>columbo</t>
  </si>
  <si>
    <t>colonial</t>
  </si>
  <si>
    <t>colleges</t>
  </si>
  <si>
    <t>colegiala</t>
  </si>
  <si>
    <t>coldfeet</t>
  </si>
  <si>
    <t>codydog</t>
  </si>
  <si>
    <t>codrut</t>
  </si>
  <si>
    <t>codfish</t>
  </si>
  <si>
    <t>cocky1</t>
  </si>
  <si>
    <t>cochran</t>
  </si>
  <si>
    <t>cochino</t>
  </si>
  <si>
    <t>cloud13</t>
  </si>
  <si>
    <t>clothing</t>
  </si>
  <si>
    <t>client</t>
  </si>
  <si>
    <t>claveria</t>
  </si>
  <si>
    <t>claver</t>
  </si>
  <si>
    <t>claudio1</t>
  </si>
  <si>
    <t>class2004</t>
  </si>
  <si>
    <t>clarize</t>
  </si>
  <si>
    <t>clarin</t>
  </si>
  <si>
    <t>clarabell</t>
  </si>
  <si>
    <t>clandestino</t>
  </si>
  <si>
    <t>claire4</t>
  </si>
  <si>
    <t>claire12</t>
  </si>
  <si>
    <t>cj1234</t>
  </si>
  <si>
    <t>circa1</t>
  </si>
  <si>
    <t>cinders1</t>
  </si>
  <si>
    <t>cimeng</t>
  </si>
  <si>
    <t>ciarah</t>
  </si>
  <si>
    <t>chupete</t>
  </si>
  <si>
    <t>chupas</t>
  </si>
  <si>
    <t>chubby2</t>
  </si>
  <si>
    <t>christop</t>
  </si>
  <si>
    <t>christina3</t>
  </si>
  <si>
    <t>chrissy7</t>
  </si>
  <si>
    <t>chrisi</t>
  </si>
  <si>
    <t>chrisbrown12</t>
  </si>
  <si>
    <t>chris90</t>
  </si>
  <si>
    <t>choochoo1</t>
  </si>
  <si>
    <t>chocolate10</t>
  </si>
  <si>
    <t>chloe9</t>
  </si>
  <si>
    <t>chloe17</t>
  </si>
  <si>
    <t>chloe15</t>
  </si>
  <si>
    <t>chivas4life</t>
  </si>
  <si>
    <t>chipotle</t>
  </si>
  <si>
    <t>chinkee</t>
  </si>
  <si>
    <t>chincha</t>
  </si>
  <si>
    <t>chimmy</t>
  </si>
  <si>
    <t>child1</t>
  </si>
  <si>
    <t>chikorita</t>
  </si>
  <si>
    <t>chico3</t>
  </si>
  <si>
    <t>chevy03</t>
  </si>
  <si>
    <t>chetes</t>
  </si>
  <si>
    <t>cherryz</t>
  </si>
  <si>
    <t>cherrylyn</t>
  </si>
  <si>
    <t>cherrycola</t>
  </si>
  <si>
    <t>cherryberry</t>
  </si>
  <si>
    <t>cherry89</t>
  </si>
  <si>
    <t>cherrish</t>
  </si>
  <si>
    <t>chercher</t>
  </si>
  <si>
    <t>chelsea69</t>
  </si>
  <si>
    <t>chelsea16</t>
  </si>
  <si>
    <t>chelly1</t>
  </si>
  <si>
    <t>cheese6</t>
  </si>
  <si>
    <t>cheergurl</t>
  </si>
  <si>
    <t>cheergrl</t>
  </si>
  <si>
    <t>cheer25</t>
  </si>
  <si>
    <t>cheats</t>
  </si>
  <si>
    <t>chavon</t>
  </si>
  <si>
    <t>chava1</t>
  </si>
  <si>
    <t>chauncy</t>
  </si>
  <si>
    <t>chase21</t>
  </si>
  <si>
    <t>charmed13</t>
  </si>
  <si>
    <t>charmed12</t>
  </si>
  <si>
    <t>charles18</t>
  </si>
  <si>
    <t>chardy</t>
  </si>
  <si>
    <t>chappell</t>
  </si>
  <si>
    <t>chantae</t>
  </si>
  <si>
    <t>changchang</t>
  </si>
  <si>
    <t>chanelle1</t>
  </si>
  <si>
    <t>chanel2</t>
  </si>
  <si>
    <t>champ3</t>
  </si>
  <si>
    <t>chalice</t>
  </si>
  <si>
    <t>cesar22</t>
  </si>
  <si>
    <t>cerewet</t>
  </si>
  <si>
    <t>cepillo</t>
  </si>
  <si>
    <t>cepillin</t>
  </si>
  <si>
    <t>cena23</t>
  </si>
  <si>
    <t>cena13</t>
  </si>
  <si>
    <t>cemerlang</t>
  </si>
  <si>
    <t>celulares</t>
  </si>
  <si>
    <t>cello</t>
  </si>
  <si>
    <t>cece123</t>
  </si>
  <si>
    <t>cebola</t>
  </si>
  <si>
    <t>ceaser1</t>
  </si>
  <si>
    <t>ceasar1</t>
  </si>
  <si>
    <t>castles</t>
  </si>
  <si>
    <t>cassie4</t>
  </si>
  <si>
    <t>cassie!</t>
  </si>
  <si>
    <t>cashier</t>
  </si>
  <si>
    <t>caseydog</t>
  </si>
  <si>
    <t>casey10</t>
  </si>
  <si>
    <t>carter5</t>
  </si>
  <si>
    <t>carson3</t>
  </si>
  <si>
    <t>carson2</t>
  </si>
  <si>
    <t>carreira</t>
  </si>
  <si>
    <t>carolina23</t>
  </si>
  <si>
    <t>carolina123</t>
  </si>
  <si>
    <t>carmelle</t>
  </si>
  <si>
    <t>carlos8</t>
  </si>
  <si>
    <t>carlos28</t>
  </si>
  <si>
    <t>carlo123</t>
  </si>
  <si>
    <t>carlam</t>
  </si>
  <si>
    <t>carla12</t>
  </si>
  <si>
    <t>carden</t>
  </si>
  <si>
    <t>carbrini</t>
  </si>
  <si>
    <t>cara123</t>
  </si>
  <si>
    <t>capucino</t>
  </si>
  <si>
    <t>cantinflas</t>
  </si>
  <si>
    <t>cannibus</t>
  </si>
  <si>
    <t>candygurl1</t>
  </si>
  <si>
    <t>candy89</t>
  </si>
  <si>
    <t>cancer88</t>
  </si>
  <si>
    <t>cancer77</t>
  </si>
  <si>
    <t>camprock1</t>
  </si>
  <si>
    <t>campioana</t>
  </si>
  <si>
    <t>campanita1</t>
  </si>
  <si>
    <t>camill</t>
  </si>
  <si>
    <t>cameron99</t>
  </si>
  <si>
    <t>camcam1</t>
  </si>
  <si>
    <t>calzones</t>
  </si>
  <si>
    <t>calvillo</t>
  </si>
  <si>
    <t>calum1</t>
  </si>
  <si>
    <t>calli</t>
  </si>
  <si>
    <t>calleja</t>
  </si>
  <si>
    <t>cali213</t>
  </si>
  <si>
    <t>cali05</t>
  </si>
  <si>
    <t>caiser</t>
  </si>
  <si>
    <t>cairo</t>
  </si>
  <si>
    <t>cahayu</t>
  </si>
  <si>
    <t>cagney</t>
  </si>
  <si>
    <t>caddie</t>
  </si>
  <si>
    <t>cacota</t>
  </si>
  <si>
    <t>cabezas</t>
  </si>
  <si>
    <t>c9p5au8naa</t>
  </si>
  <si>
    <t>byatch</t>
  </si>
  <si>
    <t>buttwipe</t>
  </si>
  <si>
    <t>buttons123</t>
  </si>
  <si>
    <t>butter11</t>
  </si>
  <si>
    <t>butt123</t>
  </si>
  <si>
    <t>butchok</t>
  </si>
  <si>
    <t>butcher1</t>
  </si>
  <si>
    <t>burikat</t>
  </si>
  <si>
    <t>burden</t>
  </si>
  <si>
    <t>bunter</t>
  </si>
  <si>
    <t>buncrana</t>
  </si>
  <si>
    <t>bumbumbum</t>
  </si>
  <si>
    <t>buking</t>
  </si>
  <si>
    <t>buhawi</t>
  </si>
  <si>
    <t>bugs</t>
  </si>
  <si>
    <t>buggsy</t>
  </si>
  <si>
    <t>buenaflor</t>
  </si>
  <si>
    <t>buddy17</t>
  </si>
  <si>
    <t>buddy1234</t>
  </si>
  <si>
    <t>buddy09</t>
  </si>
  <si>
    <t>bud123</t>
  </si>
  <si>
    <t>buckland</t>
  </si>
  <si>
    <t>bubbles18</t>
  </si>
  <si>
    <t>bubblepop</t>
  </si>
  <si>
    <t>bubblegum7</t>
  </si>
  <si>
    <t>bubbels</t>
  </si>
  <si>
    <t>bubbaa</t>
  </si>
  <si>
    <t>bubba69</t>
  </si>
  <si>
    <t>bubba24</t>
  </si>
  <si>
    <t>bryce01</t>
  </si>
  <si>
    <t>bryan7</t>
  </si>
  <si>
    <t>bryan6</t>
  </si>
  <si>
    <t>bryan21</t>
  </si>
  <si>
    <t>bryan18</t>
  </si>
  <si>
    <t>broxibear</t>
  </si>
  <si>
    <t>brooke08</t>
  </si>
  <si>
    <t>bronnie</t>
  </si>
  <si>
    <t>broncos24</t>
  </si>
  <si>
    <t>broken21</t>
  </si>
  <si>
    <t>broadcast</t>
  </si>
  <si>
    <t>brittbrat</t>
  </si>
  <si>
    <t>brittany08</t>
  </si>
  <si>
    <t>brittany01</t>
  </si>
  <si>
    <t>britt05</t>
  </si>
  <si>
    <t>britney3</t>
  </si>
  <si>
    <t>briosa</t>
  </si>
  <si>
    <t>brenda21</t>
  </si>
  <si>
    <t>breeana</t>
  </si>
  <si>
    <t>breads</t>
  </si>
  <si>
    <t>bratz95</t>
  </si>
  <si>
    <t>bratz14</t>
  </si>
  <si>
    <t>bratz06</t>
  </si>
  <si>
    <t>bratbrat</t>
  </si>
  <si>
    <t>brandy4</t>
  </si>
  <si>
    <t>brandon0</t>
  </si>
  <si>
    <t>bradybunch</t>
  </si>
  <si>
    <t>bradley13</t>
  </si>
  <si>
    <t>bradley123</t>
  </si>
  <si>
    <t>bradley12</t>
  </si>
  <si>
    <t>bradley11</t>
  </si>
  <si>
    <t>br1ttany</t>
  </si>
  <si>
    <t>boulder1</t>
  </si>
  <si>
    <t>boston3</t>
  </si>
  <si>
    <t>borboletas</t>
  </si>
  <si>
    <t>booty7</t>
  </si>
  <si>
    <t>booking</t>
  </si>
  <si>
    <t>bookbook</t>
  </si>
  <si>
    <t>boobookitty</t>
  </si>
  <si>
    <t>booboo18</t>
  </si>
  <si>
    <t>bontang</t>
  </si>
  <si>
    <t>bonnie10</t>
  </si>
  <si>
    <t>bonita10</t>
  </si>
  <si>
    <t>boncel</t>
  </si>
  <si>
    <t>bobina</t>
  </si>
  <si>
    <t>bobby101</t>
  </si>
  <si>
    <t>bobbiejo</t>
  </si>
  <si>
    <t>boardwalk</t>
  </si>
  <si>
    <t>bluejay1</t>
  </si>
  <si>
    <t>bluegirl1</t>
  </si>
  <si>
    <t>blueangel1</t>
  </si>
  <si>
    <t>blue97</t>
  </si>
  <si>
    <t>blue40</t>
  </si>
  <si>
    <t>blue1996</t>
  </si>
  <si>
    <t>bluangel</t>
  </si>
  <si>
    <t>bloodsta</t>
  </si>
  <si>
    <t>bloods13</t>
  </si>
  <si>
    <t>bloodmoon</t>
  </si>
  <si>
    <t>blood6</t>
  </si>
  <si>
    <t>blood3</t>
  </si>
  <si>
    <t>blondies</t>
  </si>
  <si>
    <t>blondie6</t>
  </si>
  <si>
    <t>blondie18</t>
  </si>
  <si>
    <t>blitar</t>
  </si>
  <si>
    <t>bliss1</t>
  </si>
  <si>
    <t>blingee</t>
  </si>
  <si>
    <t>blevins</t>
  </si>
  <si>
    <t>blessed07</t>
  </si>
  <si>
    <t>blenda</t>
  </si>
  <si>
    <t>blades1</t>
  </si>
  <si>
    <t>blackknight</t>
  </si>
  <si>
    <t>blackhawk1</t>
  </si>
  <si>
    <t>blackeagle</t>
  </si>
  <si>
    <t>bitoy</t>
  </si>
  <si>
    <t>bitchme</t>
  </si>
  <si>
    <t>bitchboy</t>
  </si>
  <si>
    <t>bitch4eva</t>
  </si>
  <si>
    <t>bitch0</t>
  </si>
  <si>
    <t>bingkay</t>
  </si>
  <si>
    <t>billyy</t>
  </si>
  <si>
    <t>billy27</t>
  </si>
  <si>
    <t>billy15</t>
  </si>
  <si>
    <t>billones</t>
  </si>
  <si>
    <t>bill89</t>
  </si>
  <si>
    <t>bilbil</t>
  </si>
  <si>
    <t>bigpun1</t>
  </si>
  <si>
    <t>bienvenue</t>
  </si>
  <si>
    <t>bianco</t>
  </si>
  <si>
    <t>bhie16</t>
  </si>
  <si>
    <t>bheibie</t>
  </si>
  <si>
    <t>bhe28</t>
  </si>
  <si>
    <t>bhe24</t>
  </si>
  <si>
    <t>bhavna</t>
  </si>
  <si>
    <t>bhabylove</t>
  </si>
  <si>
    <t>bhaby24</t>
  </si>
  <si>
    <t>bhaby23</t>
  </si>
  <si>
    <t>bhaby22</t>
  </si>
  <si>
    <t>bhaby09</t>
  </si>
  <si>
    <t>beyota</t>
  </si>
  <si>
    <t>bex123</t>
  </si>
  <si>
    <t>bettylou</t>
  </si>
  <si>
    <t>bethy1</t>
  </si>
  <si>
    <t>beth11</t>
  </si>
  <si>
    <t>bestbud</t>
  </si>
  <si>
    <t>berry2</t>
  </si>
  <si>
    <t>berlian</t>
  </si>
  <si>
    <t>berks</t>
  </si>
  <si>
    <t>benjii</t>
  </si>
  <si>
    <t>bench8</t>
  </si>
  <si>
    <t>ben100</t>
  </si>
  <si>
    <t>belle01</t>
  </si>
  <si>
    <t>bella1234</t>
  </si>
  <si>
    <t>bella02</t>
  </si>
  <si>
    <t>belisima</t>
  </si>
  <si>
    <t>belier</t>
  </si>
  <si>
    <t>becky13</t>
  </si>
  <si>
    <t>becca14</t>
  </si>
  <si>
    <t>becca11</t>
  </si>
  <si>
    <t>bebots</t>
  </si>
  <si>
    <t>bebop</t>
  </si>
  <si>
    <t>bebo13</t>
  </si>
  <si>
    <t>bebiko</t>
  </si>
  <si>
    <t>bebeq</t>
  </si>
  <si>
    <t>bebe28</t>
  </si>
  <si>
    <t>bebe1234</t>
  </si>
  <si>
    <t>beauty21</t>
  </si>
  <si>
    <t>beauty10</t>
  </si>
  <si>
    <t>beatty</t>
  </si>
  <si>
    <t>bearcats1</t>
  </si>
  <si>
    <t>bearboy</t>
  </si>
  <si>
    <t>beanpole</t>
  </si>
  <si>
    <t>beach12</t>
  </si>
  <si>
    <t>bbita</t>
  </si>
  <si>
    <t>bball04</t>
  </si>
  <si>
    <t>bayona</t>
  </si>
  <si>
    <t>bauer</t>
  </si>
  <si>
    <t>batusay</t>
  </si>
  <si>
    <t>basket12</t>
  </si>
  <si>
    <t>basket11</t>
  </si>
  <si>
    <t>bartman1</t>
  </si>
  <si>
    <t>barredo</t>
  </si>
  <si>
    <t>barranco</t>
  </si>
  <si>
    <t>barbados1</t>
  </si>
  <si>
    <t>banten</t>
  </si>
  <si>
    <t>bankhead1</t>
  </si>
  <si>
    <t>banging</t>
  </si>
  <si>
    <t>bangel</t>
  </si>
  <si>
    <t>bandel</t>
  </si>
  <si>
    <t>band12</t>
  </si>
  <si>
    <t>banana21</t>
  </si>
  <si>
    <t>bambi12</t>
  </si>
  <si>
    <t>bambam7</t>
  </si>
  <si>
    <t>ballin11</t>
  </si>
  <si>
    <t>baller06</t>
  </si>
  <si>
    <t>baldwin1</t>
  </si>
  <si>
    <t>balbon</t>
  </si>
  <si>
    <t>balaba</t>
  </si>
  <si>
    <t>baklaako</t>
  </si>
  <si>
    <t>bakersfield</t>
  </si>
  <si>
    <t>baghera</t>
  </si>
  <si>
    <t>badkitty1</t>
  </si>
  <si>
    <t>badgirl12</t>
  </si>
  <si>
    <t>badbaby</t>
  </si>
  <si>
    <t>bad</t>
  </si>
  <si>
    <t>bacalaureat</t>
  </si>
  <si>
    <t>babytoy</t>
  </si>
  <si>
    <t>babyshaq</t>
  </si>
  <si>
    <t>babyluke</t>
  </si>
  <si>
    <t>babyjesus</t>
  </si>
  <si>
    <t>babyhuey</t>
  </si>
  <si>
    <t>babygyal</t>
  </si>
  <si>
    <t>babygurl9</t>
  </si>
  <si>
    <t>babygirl86</t>
  </si>
  <si>
    <t>babygirl31</t>
  </si>
  <si>
    <t>babycarl</t>
  </si>
  <si>
    <t>babycakes!</t>
  </si>
  <si>
    <t>babyboys2</t>
  </si>
  <si>
    <t>babyboy16</t>
  </si>
  <si>
    <t>babyboo22</t>
  </si>
  <si>
    <t>babyblue4</t>
  </si>
  <si>
    <t>babyb00</t>
  </si>
  <si>
    <t>baby84</t>
  </si>
  <si>
    <t>baby6</t>
  </si>
  <si>
    <t>babiiboo</t>
  </si>
  <si>
    <t>babidoll</t>
  </si>
  <si>
    <t>babe4eva</t>
  </si>
  <si>
    <t>babababa</t>
  </si>
  <si>
    <t>b2kb2k</t>
  </si>
  <si>
    <t>azulmarino</t>
  </si>
  <si>
    <t>azteca1</t>
  </si>
  <si>
    <t>ayeaye</t>
  </si>
  <si>
    <t>avrile</t>
  </si>
  <si>
    <t>aviana</t>
  </si>
  <si>
    <t>avalanch</t>
  </si>
  <si>
    <t>autumn7</t>
  </si>
  <si>
    <t>autumn3</t>
  </si>
  <si>
    <t>autumn12</t>
  </si>
  <si>
    <t>austin24</t>
  </si>
  <si>
    <t>austin101</t>
  </si>
  <si>
    <t>aust1n</t>
  </si>
  <si>
    <t>aumaum</t>
  </si>
  <si>
    <t>atown</t>
  </si>
  <si>
    <t>athenas</t>
  </si>
  <si>
    <t>askme</t>
  </si>
  <si>
    <t>asking</t>
  </si>
  <si>
    <t>asia</t>
  </si>
  <si>
    <t>ashton07</t>
  </si>
  <si>
    <t>ashton03</t>
  </si>
  <si>
    <t>ashmore</t>
  </si>
  <si>
    <t>ashleys</t>
  </si>
  <si>
    <t>ashley85</t>
  </si>
  <si>
    <t>ashley26</t>
  </si>
  <si>
    <t>ashleesimpson</t>
  </si>
  <si>
    <t>ash101</t>
  </si>
  <si>
    <t>artika</t>
  </si>
  <si>
    <t>armyboy</t>
  </si>
  <si>
    <t>arjun</t>
  </si>
  <si>
    <t>ariola</t>
  </si>
  <si>
    <t>aries2</t>
  </si>
  <si>
    <t>aries11</t>
  </si>
  <si>
    <t>areyouready</t>
  </si>
  <si>
    <t>archivo</t>
  </si>
  <si>
    <t>aquatic</t>
  </si>
  <si>
    <t>aprilmae</t>
  </si>
  <si>
    <t>application</t>
  </si>
  <si>
    <t>applemac</t>
  </si>
  <si>
    <t>apple18</t>
  </si>
  <si>
    <t>apoelara</t>
  </si>
  <si>
    <t>apoel</t>
  </si>
  <si>
    <t>anyuci</t>
  </si>
  <si>
    <t>anupama</t>
  </si>
  <si>
    <t>antwon1</t>
  </si>
  <si>
    <t>antonyo</t>
  </si>
  <si>
    <t>antonio9</t>
  </si>
  <si>
    <t>antonio23</t>
  </si>
  <si>
    <t>anthony27</t>
  </si>
  <si>
    <t>anthony0</t>
  </si>
  <si>
    <t>anthonny</t>
  </si>
  <si>
    <t>antero</t>
  </si>
  <si>
    <t>anteater</t>
  </si>
  <si>
    <t>antara</t>
  </si>
  <si>
    <t>antant</t>
  </si>
  <si>
    <t>annie4</t>
  </si>
  <si>
    <t>anne25</t>
  </si>
  <si>
    <t>anitra</t>
  </si>
  <si>
    <t>anime7</t>
  </si>
  <si>
    <t>anime5</t>
  </si>
  <si>
    <t>anika1</t>
  </si>
  <si>
    <t>anhmaiyeuem</t>
  </si>
  <si>
    <t>angolana</t>
  </si>
  <si>
    <t>angie01</t>
  </si>
  <si>
    <t>angels69</t>
  </si>
  <si>
    <t>angels18</t>
  </si>
  <si>
    <t>angelone</t>
  </si>
  <si>
    <t>angelo01</t>
  </si>
  <si>
    <t>angelmio</t>
  </si>
  <si>
    <t>angellover</t>
  </si>
  <si>
    <t>angelbaby3</t>
  </si>
  <si>
    <t>angel2001</t>
  </si>
  <si>
    <t>angel1999</t>
  </si>
  <si>
    <t>angcute</t>
  </si>
  <si>
    <t>andyboy</t>
  </si>
  <si>
    <t>andy08</t>
  </si>
  <si>
    <t>andthen</t>
  </si>
  <si>
    <t>andrezinho</t>
  </si>
  <si>
    <t>andrew87</t>
  </si>
  <si>
    <t>andrew1234</t>
  </si>
  <si>
    <t>andres14</t>
  </si>
  <si>
    <t>andoy</t>
  </si>
  <si>
    <t>anateresa</t>
  </si>
  <si>
    <t>anand</t>
  </si>
  <si>
    <t>ananan</t>
  </si>
  <si>
    <t>anaitat</t>
  </si>
  <si>
    <t>anagaby</t>
  </si>
  <si>
    <t>ana1995</t>
  </si>
  <si>
    <t>amysue</t>
  </si>
  <si>
    <t>amyjane</t>
  </si>
  <si>
    <t>amori</t>
  </si>
  <si>
    <t>amor77</t>
  </si>
  <si>
    <t>amor28</t>
  </si>
  <si>
    <t>amor25</t>
  </si>
  <si>
    <t>amor2008</t>
  </si>
  <si>
    <t>amolamusica</t>
  </si>
  <si>
    <t>amochito</t>
  </si>
  <si>
    <t>amoaluis</t>
  </si>
  <si>
    <t>amoajesus</t>
  </si>
  <si>
    <t>amistoso</t>
  </si>
  <si>
    <t>amistad1</t>
  </si>
  <si>
    <t>amireal</t>
  </si>
  <si>
    <t>ameyalli</t>
  </si>
  <si>
    <t>amerika1</t>
  </si>
  <si>
    <t>america14</t>
  </si>
  <si>
    <t>ambotsaimo</t>
  </si>
  <si>
    <t>amaresvivir</t>
  </si>
  <si>
    <t>amara1</t>
  </si>
  <si>
    <t>amandajane</t>
  </si>
  <si>
    <t>amanah</t>
  </si>
  <si>
    <t>am1234</t>
  </si>
  <si>
    <t>alyssa18</t>
  </si>
  <si>
    <t>altontowers</t>
  </si>
  <si>
    <t>alphagam</t>
  </si>
  <si>
    <t>almendrita</t>
  </si>
  <si>
    <t>allofus</t>
  </si>
  <si>
    <t>alleyne</t>
  </si>
  <si>
    <t>alleni3</t>
  </si>
  <si>
    <t>allen11</t>
  </si>
  <si>
    <t>all4jesus</t>
  </si>
  <si>
    <t>alison123</t>
  </si>
  <si>
    <t>aliceacademy</t>
  </si>
  <si>
    <t>aliaga</t>
  </si>
  <si>
    <t>alexo</t>
  </si>
  <si>
    <t>alexis09</t>
  </si>
  <si>
    <t>alexandra123</t>
  </si>
  <si>
    <t>alexandr</t>
  </si>
  <si>
    <t>alexander8</t>
  </si>
  <si>
    <t>alexander01</t>
  </si>
  <si>
    <t>alex97</t>
  </si>
  <si>
    <t>alex7</t>
  </si>
  <si>
    <t>alex5</t>
  </si>
  <si>
    <t>alex2002</t>
  </si>
  <si>
    <t>alethea</t>
  </si>
  <si>
    <t>alelie</t>
  </si>
  <si>
    <t>alekos</t>
  </si>
  <si>
    <t>alejandro123</t>
  </si>
  <si>
    <t>aleigha</t>
  </si>
  <si>
    <t>aleigh</t>
  </si>
  <si>
    <t>aldridge</t>
  </si>
  <si>
    <t>alcohol1</t>
  </si>
  <si>
    <t>albeiro</t>
  </si>
  <si>
    <t>albacazapada</t>
  </si>
  <si>
    <t>akosua</t>
  </si>
  <si>
    <t>aiverson3</t>
  </si>
  <si>
    <t>airair</t>
  </si>
  <si>
    <t>ainah</t>
  </si>
  <si>
    <t>aidan06</t>
  </si>
  <si>
    <t>aidan05</t>
  </si>
  <si>
    <t>aicila</t>
  </si>
  <si>
    <t>ahmet</t>
  </si>
  <si>
    <t>agosto19</t>
  </si>
  <si>
    <t>agape1</t>
  </si>
  <si>
    <t>afi123</t>
  </si>
  <si>
    <t>aerials</t>
  </si>
  <si>
    <t>advanced</t>
  </si>
  <si>
    <t>adrean</t>
  </si>
  <si>
    <t>adolf</t>
  </si>
  <si>
    <t>admin123</t>
  </si>
  <si>
    <t>adam20</t>
  </si>
  <si>
    <t>actriz</t>
  </si>
  <si>
    <t>acrobat</t>
  </si>
  <si>
    <t>acorns</t>
  </si>
  <si>
    <t>acidrain</t>
  </si>
  <si>
    <t>aceboy</t>
  </si>
  <si>
    <t>accessdenied</t>
  </si>
  <si>
    <t>abundance</t>
  </si>
  <si>
    <t>abuabu</t>
  </si>
  <si>
    <t>abril19</t>
  </si>
  <si>
    <t>abril16</t>
  </si>
  <si>
    <t>abreu</t>
  </si>
  <si>
    <t>abc123456789</t>
  </si>
  <si>
    <t>aaronh</t>
  </si>
  <si>
    <t>aaliyah123</t>
  </si>
  <si>
    <t>a666666</t>
  </si>
  <si>
    <t>a00000</t>
  </si>
  <si>
    <t>YULIANA</t>
  </si>
  <si>
    <t>YANKEES1</t>
  </si>
  <si>
    <t>Wolverine</t>
  </si>
  <si>
    <t>WONDERFUL</t>
  </si>
  <si>
    <t>WILDCATS</t>
  </si>
  <si>
    <t>WALKER1</t>
  </si>
  <si>
    <t>TENNIS</t>
  </si>
  <si>
    <t>TAMIKA</t>
  </si>
  <si>
    <t>Sweet16</t>
  </si>
  <si>
    <t>Sunflower</t>
  </si>
  <si>
    <t>Steve</t>
  </si>
  <si>
    <t>Spencer1</t>
  </si>
  <si>
    <t>Smiles</t>
  </si>
  <si>
    <t>Smallville</t>
  </si>
  <si>
    <t>Skippy</t>
  </si>
  <si>
    <t>Skipper</t>
  </si>
  <si>
    <t>Sinead</t>
  </si>
  <si>
    <t>Shawty</t>
  </si>
  <si>
    <t>Savannah1</t>
  </si>
  <si>
    <t>SUNSET</t>
  </si>
  <si>
    <t>SOULMATE</t>
  </si>
  <si>
    <t>SMOKEY1</t>
  </si>
  <si>
    <t>SIMPLEPLAN</t>
  </si>
  <si>
    <t>SHAWNA</t>
  </si>
  <si>
    <t>SEXYBABE</t>
  </si>
  <si>
    <t>SEXY16</t>
  </si>
  <si>
    <t>SAVAGE1</t>
  </si>
  <si>
    <t>SAMARA</t>
  </si>
  <si>
    <t>Rocky1</t>
  </si>
  <si>
    <t>Regina</t>
  </si>
  <si>
    <t>Reading</t>
  </si>
  <si>
    <t>ROSADO</t>
  </si>
  <si>
    <t>ROCKYOU1</t>
  </si>
  <si>
    <t>RICARDO1</t>
  </si>
  <si>
    <t>RESPECT</t>
  </si>
  <si>
    <t>RAKISTA</t>
  </si>
  <si>
    <t>Queenie</t>
  </si>
  <si>
    <t>QUEENS</t>
  </si>
  <si>
    <t>Popcorn</t>
  </si>
  <si>
    <t>Phoebe</t>
  </si>
  <si>
    <t>Perfect</t>
  </si>
  <si>
    <t>Panic!</t>
  </si>
  <si>
    <t>PUNKIN</t>
  </si>
  <si>
    <t>PRISCILLA</t>
  </si>
  <si>
    <t>PONCHO</t>
  </si>
  <si>
    <t>PINKY1</t>
  </si>
  <si>
    <t>PANTHERS</t>
  </si>
  <si>
    <t>PANAMA</t>
  </si>
  <si>
    <t>OLIVIA1</t>
  </si>
  <si>
    <t>OAKLAND</t>
  </si>
  <si>
    <t>NewYork</t>
  </si>
  <si>
    <t>NEWCASTLE</t>
  </si>
  <si>
    <t>MyStuff</t>
  </si>
  <si>
    <t>Money1</t>
  </si>
  <si>
    <t>Miriam</t>
  </si>
  <si>
    <t>Melody</t>
  </si>
  <si>
    <t>Marilyn</t>
  </si>
  <si>
    <t>Madonna</t>
  </si>
  <si>
    <t>MYPICS</t>
  </si>
  <si>
    <t>MUSIC1</t>
  </si>
  <si>
    <t>MUNECA</t>
  </si>
  <si>
    <t>MORGAN1</t>
  </si>
  <si>
    <t>MONKEY12</t>
  </si>
  <si>
    <t>MOLLY1</t>
  </si>
  <si>
    <t>MMMMM</t>
  </si>
  <si>
    <t>MILLONARIOS</t>
  </si>
  <si>
    <t>MAXWELL</t>
  </si>
  <si>
    <t>MATEMATICA</t>
  </si>
  <si>
    <t>MARICAR</t>
  </si>
  <si>
    <t>MARIAM</t>
  </si>
  <si>
    <t>MARCH</t>
  </si>
  <si>
    <t>MAHALQ</t>
  </si>
  <si>
    <t>MAGALY</t>
  </si>
  <si>
    <t>MAFER</t>
  </si>
  <si>
    <t>Lollipop</t>
  </si>
  <si>
    <t>Lincoln</t>
  </si>
  <si>
    <t>LUCIA</t>
  </si>
  <si>
    <t>LUCAS</t>
  </si>
  <si>
    <t>LEONEL</t>
  </si>
  <si>
    <t>LEILANI</t>
  </si>
  <si>
    <t>LEBRON23</t>
  </si>
  <si>
    <t>Kitty1</t>
  </si>
  <si>
    <t>Kieran</t>
  </si>
  <si>
    <t>KRISTY</t>
  </si>
  <si>
    <t>KOOLAID</t>
  </si>
  <si>
    <t>KISSES1</t>
  </si>
  <si>
    <t>KIMMY</t>
  </si>
  <si>
    <t>KENZIE</t>
  </si>
  <si>
    <t>KATKAT</t>
  </si>
  <si>
    <t>KAROLINA</t>
  </si>
  <si>
    <t>Johnny1</t>
  </si>
  <si>
    <t>Joanna</t>
  </si>
  <si>
    <t>Jimmy</t>
  </si>
  <si>
    <t>Jewels</t>
  </si>
  <si>
    <t>Jesusis1</t>
  </si>
  <si>
    <t>Jeffrey1</t>
  </si>
  <si>
    <t>Jeanette</t>
  </si>
  <si>
    <t>JUVENTUS</t>
  </si>
  <si>
    <t>JJJJJ</t>
  </si>
  <si>
    <t>JESUS777</t>
  </si>
  <si>
    <t>JESSY</t>
  </si>
  <si>
    <t>JERSEY</t>
  </si>
  <si>
    <t>JEFFERY</t>
  </si>
  <si>
    <t>IVONNE</t>
  </si>
  <si>
    <t>ITZEL</t>
  </si>
  <si>
    <t>IRVING</t>
  </si>
  <si>
    <t>Houston1</t>
  </si>
  <si>
    <t>Hollie</t>
  </si>
  <si>
    <t>Hockey</t>
  </si>
  <si>
    <t>Hershey</t>
  </si>
  <si>
    <t>Harold</t>
  </si>
  <si>
    <t>HUSTLER</t>
  </si>
  <si>
    <t>HOTPINK</t>
  </si>
  <si>
    <t>HELPME</t>
  </si>
  <si>
    <t>Gymnastics</t>
  </si>
  <si>
    <t>Griffin</t>
  </si>
  <si>
    <t>Glamorous</t>
  </si>
  <si>
    <t>Gizmo</t>
  </si>
  <si>
    <t>Gabby</t>
  </si>
  <si>
    <t>GUYANA</t>
  </si>
  <si>
    <t>GRAHAM</t>
  </si>
  <si>
    <t>GOOGLE</t>
  </si>
  <si>
    <t>GEORGE1</t>
  </si>
  <si>
    <t>Florida1</t>
  </si>
  <si>
    <t>Fatima</t>
  </si>
  <si>
    <t>FUCKLOVE13</t>
  </si>
  <si>
    <t>FREDDIE</t>
  </si>
  <si>
    <t>Emily1</t>
  </si>
  <si>
    <t>ETHAN</t>
  </si>
  <si>
    <t>ESTRADA</t>
  </si>
  <si>
    <t>ERNEST</t>
  </si>
  <si>
    <t>EDITH</t>
  </si>
  <si>
    <t>Donnie</t>
  </si>
  <si>
    <t>DOMINGO</t>
  </si>
  <si>
    <t>DIANA1</t>
  </si>
  <si>
    <t>DESTINEE</t>
  </si>
  <si>
    <t>DENISA</t>
  </si>
  <si>
    <t>DALTON</t>
  </si>
  <si>
    <t>Crystal1</t>
  </si>
  <si>
    <t>Cristian</t>
  </si>
  <si>
    <t>Celeste</t>
  </si>
  <si>
    <t>Cecilia</t>
  </si>
  <si>
    <t>CORTEZ</t>
  </si>
  <si>
    <t>COMPUTER1</t>
  </si>
  <si>
    <t>COLLEGE</t>
  </si>
  <si>
    <t>CHANGE</t>
  </si>
  <si>
    <t>CARAJO</t>
  </si>
  <si>
    <t>CABALLO</t>
  </si>
  <si>
    <t>Brazil</t>
  </si>
  <si>
    <t>Boogie</t>
  </si>
  <si>
    <t>Billie</t>
  </si>
  <si>
    <t>Babydoll</t>
  </si>
  <si>
    <t>BUTTONS</t>
  </si>
  <si>
    <t>BROWN</t>
  </si>
  <si>
    <t>BOOTY</t>
  </si>
  <si>
    <t>Ashanti</t>
  </si>
  <si>
    <t>Annabelle</t>
  </si>
  <si>
    <t>Animal</t>
  </si>
  <si>
    <t>Amber1</t>
  </si>
  <si>
    <t>Alisha</t>
  </si>
  <si>
    <t>Alabama</t>
  </si>
  <si>
    <t>AWESOME</t>
  </si>
  <si>
    <t>ANTONY</t>
  </si>
  <si>
    <t>AMORSITO</t>
  </si>
  <si>
    <t>AFRODITA</t>
  </si>
  <si>
    <t>97mustang</t>
  </si>
  <si>
    <t>97chevy</t>
  </si>
  <si>
    <t>8eight</t>
  </si>
  <si>
    <t>6voltios</t>
  </si>
  <si>
    <t>6children</t>
  </si>
  <si>
    <t>67shelby</t>
  </si>
  <si>
    <t>5letras</t>
  </si>
  <si>
    <t>5alive</t>
  </si>
  <si>
    <t>50gunit</t>
  </si>
  <si>
    <t>4kids</t>
  </si>
  <si>
    <t>3puppies</t>
  </si>
  <si>
    <t>3boys</t>
  </si>
  <si>
    <t>2years</t>
  </si>
  <si>
    <t>2purple</t>
  </si>
  <si>
    <t>2ndbase</t>
  </si>
  <si>
    <t>2muchlove</t>
  </si>
  <si>
    <t>2funny</t>
  </si>
  <si>
    <t>2bloved</t>
  </si>
  <si>
    <t>2angel</t>
  </si>
  <si>
    <t>24hours</t>
  </si>
  <si>
    <t>1yankees</t>
  </si>
  <si>
    <t>1tattoo</t>
  </si>
  <si>
    <t>1stupid</t>
  </si>
  <si>
    <t>1space</t>
  </si>
  <si>
    <t>1sexybaby</t>
  </si>
  <si>
    <t>1sexy1</t>
  </si>
  <si>
    <t>1q2w3e4r5t6y7u</t>
  </si>
  <si>
    <t>1pothead</t>
  </si>
  <si>
    <t>1lovee</t>
  </si>
  <si>
    <t>1katie</t>
  </si>
  <si>
    <t>1garcia</t>
  </si>
  <si>
    <t>1forgot</t>
  </si>
  <si>
    <t>1denise</t>
  </si>
  <si>
    <t>1crazy</t>
  </si>
  <si>
    <t>1cowboys</t>
  </si>
  <si>
    <t>1budlight</t>
  </si>
  <si>
    <t>1babylove</t>
  </si>
  <si>
    <t>1asdfgh</t>
  </si>
  <si>
    <t>1957chevy</t>
  </si>
  <si>
    <t>14febrero</t>
  </si>
  <si>
    <t>143justin</t>
  </si>
  <si>
    <t>143babe</t>
  </si>
  <si>
    <t>12demayo</t>
  </si>
  <si>
    <t>123cute</t>
  </si>
  <si>
    <t>123bob</t>
  </si>
  <si>
    <t>123bitch</t>
  </si>
  <si>
    <t>123a123</t>
  </si>
  <si>
    <t>12345R</t>
  </si>
  <si>
    <t>123456asd</t>
  </si>
  <si>
    <t>123456789w</t>
  </si>
  <si>
    <t>101dalmations</t>
  </si>
  <si>
    <t>100grand</t>
  </si>
  <si>
    <t>........</t>
  </si>
  <si>
    <t>*pink*</t>
  </si>
  <si>
    <t>&amp;hearts</t>
  </si>
  <si>
    <t>#1shorty</t>
  </si>
  <si>
    <t>zuzuzu</t>
  </si>
  <si>
    <t>zurdo</t>
  </si>
  <si>
    <t>zuraidah</t>
  </si>
  <si>
    <t>zookeeper</t>
  </si>
  <si>
    <t>zoejane</t>
  </si>
  <si>
    <t>zipzip</t>
  </si>
  <si>
    <t>zephaniah</t>
  </si>
  <si>
    <t>zelda64</t>
  </si>
  <si>
    <t>zebulon</t>
  </si>
  <si>
    <t>zealous</t>
  </si>
  <si>
    <t>zappa</t>
  </si>
  <si>
    <t>zakiyah</t>
  </si>
  <si>
    <t>zaheer</t>
  </si>
  <si>
    <t>zackefron</t>
  </si>
  <si>
    <t>zachy</t>
  </si>
  <si>
    <t>zachary11</t>
  </si>
  <si>
    <t>zachary10</t>
  </si>
  <si>
    <t>yuniar</t>
  </si>
  <si>
    <t>yuliani</t>
  </si>
  <si>
    <t>yukon</t>
  </si>
  <si>
    <t>yosoyasi</t>
  </si>
  <si>
    <t>yosoloyo</t>
  </si>
  <si>
    <t>yooneunhye</t>
  </si>
  <si>
    <t>yonela</t>
  </si>
  <si>
    <t>yomara</t>
  </si>
  <si>
    <t>yodawg</t>
  </si>
  <si>
    <t>yneng</t>
  </si>
  <si>
    <t>ylonen</t>
  </si>
  <si>
    <t>yhanyhan</t>
  </si>
  <si>
    <t>yellowman</t>
  </si>
  <si>
    <t>yellowgirl</t>
  </si>
  <si>
    <t>yellow00</t>
  </si>
  <si>
    <t>yel22low</t>
  </si>
  <si>
    <t>yashira</t>
  </si>
  <si>
    <t>yareth</t>
  </si>
  <si>
    <t>yankees06</t>
  </si>
  <si>
    <t>yamilka</t>
  </si>
  <si>
    <t>yakima</t>
  </si>
  <si>
    <t>yahoo21</t>
  </si>
  <si>
    <t>yahoo13</t>
  </si>
  <si>
    <t>yaalimadad</t>
  </si>
  <si>
    <t>xclusive</t>
  </si>
  <si>
    <t>xavier23</t>
  </si>
  <si>
    <t>wyoming1</t>
  </si>
  <si>
    <t>wwjd777</t>
  </si>
  <si>
    <t>wright5</t>
  </si>
  <si>
    <t>woodstock1</t>
  </si>
  <si>
    <t>woodford</t>
  </si>
  <si>
    <t>wonderbra</t>
  </si>
  <si>
    <t>wolves123</t>
  </si>
  <si>
    <t>wolfy</t>
  </si>
  <si>
    <t>without</t>
  </si>
  <si>
    <t>withintemptation</t>
  </si>
  <si>
    <t>witchblade</t>
  </si>
  <si>
    <t>winter00</t>
  </si>
  <si>
    <t>winston2</t>
  </si>
  <si>
    <t>winston123</t>
  </si>
  <si>
    <t>winson</t>
  </si>
  <si>
    <t>willwill</t>
  </si>
  <si>
    <t>willoughby</t>
  </si>
  <si>
    <t>willito</t>
  </si>
  <si>
    <t>willie13</t>
  </si>
  <si>
    <t>william25</t>
  </si>
  <si>
    <t>will13</t>
  </si>
  <si>
    <t>wildcats12</t>
  </si>
  <si>
    <t>wildcats08</t>
  </si>
  <si>
    <t>wildangel</t>
  </si>
  <si>
    <t>wicked2</t>
  </si>
  <si>
    <t>whoohoo</t>
  </si>
  <si>
    <t>whoknows1</t>
  </si>
  <si>
    <t>whoa</t>
  </si>
  <si>
    <t>whittaker</t>
  </si>
  <si>
    <t>whitney7</t>
  </si>
  <si>
    <t>whitmore</t>
  </si>
  <si>
    <t>whitewater</t>
  </si>
  <si>
    <t>whitechick</t>
  </si>
  <si>
    <t>whatthe1</t>
  </si>
  <si>
    <t>whatsup?</t>
  </si>
  <si>
    <t>whatsgood</t>
  </si>
  <si>
    <t>wetnwild</t>
  </si>
  <si>
    <t>weronika</t>
  </si>
  <si>
    <t>wendyl</t>
  </si>
  <si>
    <t>weezy2</t>
  </si>
  <si>
    <t>wayne7</t>
  </si>
  <si>
    <t>wasana</t>
  </si>
  <si>
    <t>warpten</t>
  </si>
  <si>
    <t>wapak</t>
  </si>
  <si>
    <t>wangsta</t>
  </si>
  <si>
    <t>wallabies</t>
  </si>
  <si>
    <t>waldorf</t>
  </si>
  <si>
    <t>wakeboarding</t>
  </si>
  <si>
    <t>vonte</t>
  </si>
  <si>
    <t>vonne</t>
  </si>
  <si>
    <t>volleyball3</t>
  </si>
  <si>
    <t>vlady</t>
  </si>
  <si>
    <t>vivir</t>
  </si>
  <si>
    <t>vivacious</t>
  </si>
  <si>
    <t>vittorio</t>
  </si>
  <si>
    <t>vittoria</t>
  </si>
  <si>
    <t>viruss</t>
  </si>
  <si>
    <t>virita</t>
  </si>
  <si>
    <t>virgo69</t>
  </si>
  <si>
    <t>virgo24</t>
  </si>
  <si>
    <t>virginmary</t>
  </si>
  <si>
    <t>virago</t>
  </si>
  <si>
    <t>vinotinto</t>
  </si>
  <si>
    <t>vinces</t>
  </si>
  <si>
    <t>vincent3</t>
  </si>
  <si>
    <t>villaruel</t>
  </si>
  <si>
    <t>villan</t>
  </si>
  <si>
    <t>vikingo</t>
  </si>
  <si>
    <t>viejito</t>
  </si>
  <si>
    <t>victoria07</t>
  </si>
  <si>
    <t>victoria06</t>
  </si>
  <si>
    <t>victor4</t>
  </si>
  <si>
    <t>victor14</t>
  </si>
  <si>
    <t>viceroy</t>
  </si>
  <si>
    <t>vicentico</t>
  </si>
  <si>
    <t>veyron</t>
  </si>
  <si>
    <t>vette1</t>
  </si>
  <si>
    <t>veronicamars</t>
  </si>
  <si>
    <t>veronica21</t>
  </si>
  <si>
    <t>vergessen</t>
  </si>
  <si>
    <t>veggietales</t>
  </si>
  <si>
    <t>vball24</t>
  </si>
  <si>
    <t>vasconcelos</t>
  </si>
  <si>
    <t>vanezza</t>
  </si>
  <si>
    <t>vanessa8</t>
  </si>
  <si>
    <t>vanessa10</t>
  </si>
  <si>
    <t>vampireknight</t>
  </si>
  <si>
    <t>valo666</t>
  </si>
  <si>
    <t>vales</t>
  </si>
  <si>
    <t>valeria123</t>
  </si>
  <si>
    <t>valenti</t>
  </si>
  <si>
    <t>v1ctoria</t>
  </si>
  <si>
    <t>usc123</t>
  </si>
  <si>
    <t>upiicsa</t>
  </si>
  <si>
    <t>unlocked</t>
  </si>
  <si>
    <t>unintended</t>
  </si>
  <si>
    <t>unicorn2</t>
  </si>
  <si>
    <t>under1</t>
  </si>
  <si>
    <t>undefeated</t>
  </si>
  <si>
    <t>uncion</t>
  </si>
  <si>
    <t>ugogirl</t>
  </si>
  <si>
    <t>ugly123</t>
  </si>
  <si>
    <t>uchenna</t>
  </si>
  <si>
    <t>tyshon</t>
  </si>
  <si>
    <t>tylerman</t>
  </si>
  <si>
    <t>tylerjohn</t>
  </si>
  <si>
    <t>tyler55</t>
  </si>
  <si>
    <t>tyler2004</t>
  </si>
  <si>
    <t>tyler19</t>
  </si>
  <si>
    <t>twintowers</t>
  </si>
  <si>
    <t>twetty1</t>
  </si>
  <si>
    <t>tweety94</t>
  </si>
  <si>
    <t>tweety26</t>
  </si>
  <si>
    <t>tweety03</t>
  </si>
  <si>
    <t>tweety.</t>
  </si>
  <si>
    <t>tweety#1</t>
  </si>
  <si>
    <t>tusita</t>
  </si>
  <si>
    <t>tusieu</t>
  </si>
  <si>
    <t>turtle24</t>
  </si>
  <si>
    <t>tupac123</t>
  </si>
  <si>
    <t>tulio</t>
  </si>
  <si>
    <t>tukta</t>
  </si>
  <si>
    <t>truthful</t>
  </si>
  <si>
    <t>truelove13</t>
  </si>
  <si>
    <t>truel0ve</t>
  </si>
  <si>
    <t>troytroy</t>
  </si>
  <si>
    <t>troya</t>
  </si>
  <si>
    <t>tristan7</t>
  </si>
  <si>
    <t>h</t>
  </si>
  <si>
    <t>trinigirl</t>
  </si>
  <si>
    <t>trevor3</t>
  </si>
  <si>
    <t>trese13</t>
  </si>
  <si>
    <t>tree12</t>
  </si>
  <si>
    <t>travis06</t>
  </si>
  <si>
    <t>travis!</t>
  </si>
  <si>
    <t>tranquil</t>
  </si>
  <si>
    <t>tramore</t>
  </si>
  <si>
    <t>tragic</t>
  </si>
  <si>
    <t>track3</t>
  </si>
  <si>
    <t>track10</t>
  </si>
  <si>
    <t>toyota2</t>
  </si>
  <si>
    <t>touchmenot</t>
  </si>
  <si>
    <t>totsie</t>
  </si>
  <si>
    <t>torvic</t>
  </si>
  <si>
    <t>tortura</t>
  </si>
  <si>
    <t>torre</t>
  </si>
  <si>
    <t>toronto1</t>
  </si>
  <si>
    <t>tormento</t>
  </si>
  <si>
    <t>torana</t>
  </si>
  <si>
    <t>topnotch1</t>
  </si>
  <si>
    <t>topmodel1</t>
  </si>
  <si>
    <t>tooty</t>
  </si>
  <si>
    <t>toots1</t>
  </si>
  <si>
    <t>toodles1</t>
  </si>
  <si>
    <t>tony33</t>
  </si>
  <si>
    <t>tonino</t>
  </si>
  <si>
    <t>tompetty</t>
  </si>
  <si>
    <t>toddles</t>
  </si>
  <si>
    <t>toadstool</t>
  </si>
  <si>
    <t>tnt4ever</t>
  </si>
  <si>
    <t>tizzy</t>
  </si>
  <si>
    <t>tixinha</t>
  </si>
  <si>
    <t>tivoglio</t>
  </si>
  <si>
    <t>titin</t>
  </si>
  <si>
    <t>titatita</t>
  </si>
  <si>
    <t>tiscali</t>
  </si>
  <si>
    <t>tirado</t>
  </si>
  <si>
    <t>tiptoes</t>
  </si>
  <si>
    <t>tipene</t>
  </si>
  <si>
    <t>tinutza</t>
  </si>
  <si>
    <t>tinsley</t>
  </si>
  <si>
    <t>tinnie</t>
  </si>
  <si>
    <t>tinkerbell01</t>
  </si>
  <si>
    <t>tinker09</t>
  </si>
  <si>
    <t>tineke</t>
  </si>
  <si>
    <t>tinaturner</t>
  </si>
  <si>
    <t>tina17</t>
  </si>
  <si>
    <t>tina1234</t>
  </si>
  <si>
    <t>timothy4</t>
  </si>
  <si>
    <t>timothy21</t>
  </si>
  <si>
    <t>timeline</t>
  </si>
  <si>
    <t>tigger2005</t>
  </si>
  <si>
    <t>tigger*</t>
  </si>
  <si>
    <t>tiffany6</t>
  </si>
  <si>
    <t>tiffany18</t>
  </si>
  <si>
    <t>tietie</t>
  </si>
  <si>
    <t>tiantian</t>
  </si>
  <si>
    <t>thunder8</t>
  </si>
  <si>
    <t>thugmisses</t>
  </si>
  <si>
    <t>threegirls</t>
  </si>
  <si>
    <t>thony</t>
  </si>
  <si>
    <t>thomas88</t>
  </si>
  <si>
    <t>therockyouteam</t>
  </si>
  <si>
    <t>thereal</t>
  </si>
  <si>
    <t>theonly</t>
  </si>
  <si>
    <t>thegathering</t>
  </si>
  <si>
    <t>theclick5</t>
  </si>
  <si>
    <t>thebabe</t>
  </si>
  <si>
    <t>thatsright</t>
  </si>
  <si>
    <t>texas!</t>
  </si>
  <si>
    <t>tetova</t>
  </si>
  <si>
    <t>tessa2</t>
  </si>
  <si>
    <t>terms</t>
  </si>
  <si>
    <t>terance</t>
  </si>
  <si>
    <t>tennis4</t>
  </si>
  <si>
    <t>templo</t>
  </si>
  <si>
    <t>telle</t>
  </si>
  <si>
    <t>tekelomuto</t>
  </si>
  <si>
    <t>teinesamoa</t>
  </si>
  <si>
    <t>teffy</t>
  </si>
  <si>
    <t>teetee12</t>
  </si>
  <si>
    <t>teeny</t>
  </si>
  <si>
    <t>teddyg</t>
  </si>
  <si>
    <t>teddy!</t>
  </si>
  <si>
    <t>teasha</t>
  </si>
  <si>
    <t>teamouriel</t>
  </si>
  <si>
    <t>teamotania</t>
  </si>
  <si>
    <t>teamomemo</t>
  </si>
  <si>
    <t>teamoluz</t>
  </si>
  <si>
    <t>teamojessica</t>
  </si>
  <si>
    <t>teamohenry</t>
  </si>
  <si>
    <t>teamoh</t>
  </si>
  <si>
    <t>teacher3</t>
  </si>
  <si>
    <t>teacher2</t>
  </si>
  <si>
    <t>tazzzz</t>
  </si>
  <si>
    <t>taylorann</t>
  </si>
  <si>
    <t>taylor93</t>
  </si>
  <si>
    <t>taylor92</t>
  </si>
  <si>
    <t>taylor33</t>
  </si>
  <si>
    <t>tatuaje</t>
  </si>
  <si>
    <t>tattyted</t>
  </si>
  <si>
    <t>tatsky</t>
  </si>
  <si>
    <t>tatiana2</t>
  </si>
  <si>
    <t>tata</t>
  </si>
  <si>
    <t>tashan</t>
  </si>
  <si>
    <t>tasha21</t>
  </si>
  <si>
    <t>tasha15</t>
  </si>
  <si>
    <t>tarek</t>
  </si>
  <si>
    <t>tarantino</t>
  </si>
  <si>
    <t>taralets</t>
  </si>
  <si>
    <t>tanque</t>
  </si>
  <si>
    <t>tank12</t>
  </si>
  <si>
    <t>tania123</t>
  </si>
  <si>
    <t>tango2</t>
  </si>
  <si>
    <t>tanglewood</t>
  </si>
  <si>
    <t>tambunan</t>
  </si>
  <si>
    <t>talvez</t>
  </si>
  <si>
    <t>tallyho</t>
  </si>
  <si>
    <t>taffy2</t>
  </si>
  <si>
    <t>tabitha2</t>
  </si>
  <si>
    <t>sydney6</t>
  </si>
  <si>
    <t>sxcsxc</t>
  </si>
  <si>
    <t>swiffer</t>
  </si>
  <si>
    <t>swerty</t>
  </si>
  <si>
    <t>sweetz1</t>
  </si>
  <si>
    <t>sweetp1</t>
  </si>
  <si>
    <t>sweetie6</t>
  </si>
  <si>
    <t>sweet94</t>
  </si>
  <si>
    <t>swallows</t>
  </si>
  <si>
    <t>suzzette</t>
  </si>
  <si>
    <t>susans</t>
  </si>
  <si>
    <t>suryani</t>
  </si>
  <si>
    <t>surinder</t>
  </si>
  <si>
    <t>surferchick</t>
  </si>
  <si>
    <t>surf123</t>
  </si>
  <si>
    <t>support1</t>
  </si>
  <si>
    <t>supermonkey</t>
  </si>
  <si>
    <t>superman19</t>
  </si>
  <si>
    <t>superfashion</t>
  </si>
  <si>
    <t>superdrug</t>
  </si>
  <si>
    <t>superchic</t>
  </si>
  <si>
    <t>sunshine82</t>
  </si>
  <si>
    <t>sunshine0</t>
  </si>
  <si>
    <t>sunami</t>
  </si>
  <si>
    <t>summer86</t>
  </si>
  <si>
    <t>summer26</t>
  </si>
  <si>
    <t>summer19</t>
  </si>
  <si>
    <t>sumedang</t>
  </si>
  <si>
    <t>sugarpie1</t>
  </si>
  <si>
    <t>sugarcandy</t>
  </si>
  <si>
    <t>sugar101</t>
  </si>
  <si>
    <t>sugar08</t>
  </si>
  <si>
    <t>suellen</t>
  </si>
  <si>
    <t>suckafree</t>
  </si>
  <si>
    <t>sucka</t>
  </si>
  <si>
    <t>suchada</t>
  </si>
  <si>
    <t>subzero1</t>
  </si>
  <si>
    <t>styler</t>
  </si>
  <si>
    <t>style1</t>
  </si>
  <si>
    <t>streetart</t>
  </si>
  <si>
    <t>strawberri</t>
  </si>
  <si>
    <t>stranded</t>
  </si>
  <si>
    <t>stpeters</t>
  </si>
  <si>
    <t>storm11</t>
  </si>
  <si>
    <t>storey</t>
  </si>
  <si>
    <t>stonie</t>
  </si>
  <si>
    <t>sticks1</t>
  </si>
  <si>
    <t>sthelens</t>
  </si>
  <si>
    <t>steven88</t>
  </si>
  <si>
    <t>steven09</t>
  </si>
  <si>
    <t>steve143</t>
  </si>
  <si>
    <t>stephany1</t>
  </si>
  <si>
    <t>stephanny</t>
  </si>
  <si>
    <t>staytrue</t>
  </si>
  <si>
    <t>starz13</t>
  </si>
  <si>
    <t>starting</t>
  </si>
  <si>
    <t>stars14</t>
  </si>
  <si>
    <t>starlite1</t>
  </si>
  <si>
    <t>stargurl</t>
  </si>
  <si>
    <t>starbar</t>
  </si>
  <si>
    <t>star82</t>
  </si>
  <si>
    <t>star777</t>
  </si>
  <si>
    <t>star30</t>
  </si>
  <si>
    <t>star143</t>
  </si>
  <si>
    <t>stang</t>
  </si>
  <si>
    <t>stairs</t>
  </si>
  <si>
    <t>stadium</t>
  </si>
  <si>
    <t>stacey2</t>
  </si>
  <si>
    <t>stace</t>
  </si>
  <si>
    <t>stables</t>
  </si>
  <si>
    <t>stable</t>
  </si>
  <si>
    <t>sslazio</t>
  </si>
  <si>
    <t>squids</t>
  </si>
  <si>
    <t>squeak1</t>
  </si>
  <si>
    <t>spurs20</t>
  </si>
  <si>
    <t>spruce</t>
  </si>
  <si>
    <t>springhill</t>
  </si>
  <si>
    <t>springbreak</t>
  </si>
  <si>
    <t>sports23</t>
  </si>
  <si>
    <t>spongie</t>
  </si>
  <si>
    <t>spongebob01</t>
  </si>
  <si>
    <t>spongebob0</t>
  </si>
  <si>
    <t>spiridus</t>
  </si>
  <si>
    <t>spikelee</t>
  </si>
  <si>
    <t>spike21</t>
  </si>
  <si>
    <t>spike14</t>
  </si>
  <si>
    <t>spiderwick</t>
  </si>
  <si>
    <t>spiderpig1</t>
  </si>
  <si>
    <t>spiderboy</t>
  </si>
  <si>
    <t>spider7</t>
  </si>
  <si>
    <t>spider11</t>
  </si>
  <si>
    <t>spetter</t>
  </si>
  <si>
    <t>spencer07</t>
  </si>
  <si>
    <t>spellman</t>
  </si>
  <si>
    <t>spectre</t>
  </si>
  <si>
    <t>specialist</t>
  </si>
  <si>
    <t>sparky8</t>
  </si>
  <si>
    <t>sparky7</t>
  </si>
  <si>
    <t>sparky69</t>
  </si>
  <si>
    <t>spanky3</t>
  </si>
  <si>
    <t>sosimple</t>
  </si>
  <si>
    <t>sorensen</t>
  </si>
  <si>
    <t>sopas</t>
  </si>
  <si>
    <t>sonriesiempre</t>
  </si>
  <si>
    <t>sonico</t>
  </si>
  <si>
    <t>sonic7</t>
  </si>
  <si>
    <t>soniaa</t>
  </si>
  <si>
    <t>somaliland</t>
  </si>
  <si>
    <t>somali</t>
  </si>
  <si>
    <t>solteira</t>
  </si>
  <si>
    <t>solovino</t>
  </si>
  <si>
    <t>solonely</t>
  </si>
  <si>
    <t>sogood</t>
  </si>
  <si>
    <t>softball88</t>
  </si>
  <si>
    <t>sofian</t>
  </si>
  <si>
    <t>sobrinos</t>
  </si>
  <si>
    <t>snugglez</t>
  </si>
  <si>
    <t>snugglebear</t>
  </si>
  <si>
    <t>snowbunny1</t>
  </si>
  <si>
    <t>snoopy9</t>
  </si>
  <si>
    <t>snoopy8</t>
  </si>
  <si>
    <t>snoopy17</t>
  </si>
  <si>
    <t>smudgie</t>
  </si>
  <si>
    <t>smokey23</t>
  </si>
  <si>
    <t>smokedog</t>
  </si>
  <si>
    <t>smileymiley</t>
  </si>
  <si>
    <t>smileface</t>
  </si>
  <si>
    <t>smiled</t>
  </si>
  <si>
    <t>smile1234</t>
  </si>
  <si>
    <t>smartgurl</t>
  </si>
  <si>
    <t>slipknot7</t>
  </si>
  <si>
    <t>slipknot0</t>
  </si>
  <si>
    <t>slim69</t>
  </si>
  <si>
    <t>slim12</t>
  </si>
  <si>
    <t>slbslb</t>
  </si>
  <si>
    <t>slayer2</t>
  </si>
  <si>
    <t>slave</t>
  </si>
  <si>
    <t>slappa</t>
  </si>
  <si>
    <t>slapnuts</t>
  </si>
  <si>
    <t>slade</t>
  </si>
  <si>
    <t>skynyrd</t>
  </si>
  <si>
    <t>skyline34</t>
  </si>
  <si>
    <t>skittles123</t>
  </si>
  <si>
    <t>skittles11</t>
  </si>
  <si>
    <t>skippy12</t>
  </si>
  <si>
    <t>skater6</t>
  </si>
  <si>
    <t>sk8rboy</t>
  </si>
  <si>
    <t>sizzling</t>
  </si>
  <si>
    <t>siyete</t>
  </si>
  <si>
    <t>sisilia</t>
  </si>
  <si>
    <t>sisepuede</t>
  </si>
  <si>
    <t>sirait</t>
  </si>
  <si>
    <t>singura</t>
  </si>
  <si>
    <t>singlegirl</t>
  </si>
  <si>
    <t>single101</t>
  </si>
  <si>
    <t>singer12</t>
  </si>
  <si>
    <t>singasong</t>
  </si>
  <si>
    <t>simples</t>
  </si>
  <si>
    <t>simmie</t>
  </si>
  <si>
    <t>simbadda</t>
  </si>
  <si>
    <t>silvino</t>
  </si>
  <si>
    <t>silver9</t>
  </si>
  <si>
    <t>silver4</t>
  </si>
  <si>
    <t>silver25</t>
  </si>
  <si>
    <t>silver18</t>
  </si>
  <si>
    <t>silver08</t>
  </si>
  <si>
    <t>silver07</t>
  </si>
  <si>
    <t>sillygirl1</t>
  </si>
  <si>
    <t>signs</t>
  </si>
  <si>
    <t>sierra4</t>
  </si>
  <si>
    <t>sierra23</t>
  </si>
  <si>
    <t>sidonia</t>
  </si>
  <si>
    <t>shyness</t>
  </si>
  <si>
    <t>shutterbug</t>
  </si>
  <si>
    <t>shushi</t>
  </si>
  <si>
    <t>shreck</t>
  </si>
  <si>
    <t>shorty33</t>
  </si>
  <si>
    <t>shorty27</t>
  </si>
  <si>
    <t>shorte</t>
  </si>
  <si>
    <t>shooby</t>
  </si>
  <si>
    <t>shontelle</t>
  </si>
  <si>
    <t>shocker1</t>
  </si>
  <si>
    <t>shitson</t>
  </si>
  <si>
    <t>shit22</t>
  </si>
  <si>
    <t>shipuden</t>
  </si>
  <si>
    <t>shinsawada</t>
  </si>
  <si>
    <t>shinobu</t>
  </si>
  <si>
    <t>shina</t>
  </si>
  <si>
    <t>shimmy1</t>
  </si>
  <si>
    <t>shimmer1</t>
  </si>
  <si>
    <t>sheyanne</t>
  </si>
  <si>
    <t>sheva7</t>
  </si>
  <si>
    <t>sherwood1</t>
  </si>
  <si>
    <t>sherryann</t>
  </si>
  <si>
    <t>sherrie1</t>
  </si>
  <si>
    <t>sherra</t>
  </si>
  <si>
    <t>sherica</t>
  </si>
  <si>
    <t>shelby!</t>
  </si>
  <si>
    <t>shelbo</t>
  </si>
  <si>
    <t>shay23</t>
  </si>
  <si>
    <t>shawtie</t>
  </si>
  <si>
    <t>shawnc</t>
  </si>
  <si>
    <t>sharyn</t>
  </si>
  <si>
    <t>sharkman</t>
  </si>
  <si>
    <t>sharee1</t>
  </si>
  <si>
    <t>shannyn</t>
  </si>
  <si>
    <t>shannons</t>
  </si>
  <si>
    <t>shannon06</t>
  </si>
  <si>
    <t>shaniyah</t>
  </si>
  <si>
    <t>shaneward</t>
  </si>
  <si>
    <t>shane23</t>
  </si>
  <si>
    <t>shanai</t>
  </si>
  <si>
    <t>sham69</t>
  </si>
  <si>
    <t>shakita</t>
  </si>
  <si>
    <t>shakira13</t>
  </si>
  <si>
    <t>sexysteve</t>
  </si>
  <si>
    <t>sexyshane</t>
  </si>
  <si>
    <t>sexyjo</t>
  </si>
  <si>
    <t>sexyhannah</t>
  </si>
  <si>
    <t>sexygirl3</t>
  </si>
  <si>
    <t>sexydude</t>
  </si>
  <si>
    <t>sexydan</t>
  </si>
  <si>
    <t>sexybex</t>
  </si>
  <si>
    <t>sexybeast!</t>
  </si>
  <si>
    <t>sexy36</t>
  </si>
  <si>
    <t>sexy123456</t>
  </si>
  <si>
    <t>sexmaster</t>
  </si>
  <si>
    <t>sexii14</t>
  </si>
  <si>
    <t>sexi01</t>
  </si>
  <si>
    <t>sex4life</t>
  </si>
  <si>
    <t>sesese</t>
  </si>
  <si>
    <t>servicio</t>
  </si>
  <si>
    <t>sephiroth1</t>
  </si>
  <si>
    <t>semisi</t>
  </si>
  <si>
    <t>selmer</t>
  </si>
  <si>
    <t>selene1</t>
  </si>
  <si>
    <t>sedric</t>
  </si>
  <si>
    <t>secretlover</t>
  </si>
  <si>
    <t>secret6</t>
  </si>
  <si>
    <t>secret11</t>
  </si>
  <si>
    <t>sebastiana</t>
  </si>
  <si>
    <t>sebastian7</t>
  </si>
  <si>
    <t>seasea</t>
  </si>
  <si>
    <t>scorpio18</t>
  </si>
  <si>
    <t>scooter07</t>
  </si>
  <si>
    <t>scooter!</t>
  </si>
  <si>
    <t>sciontc</t>
  </si>
  <si>
    <t>scion05</t>
  </si>
  <si>
    <t>school10</t>
  </si>
  <si>
    <t>school!</t>
  </si>
  <si>
    <t>schnucki</t>
  </si>
  <si>
    <t>scary</t>
  </si>
  <si>
    <t>scarface7</t>
  </si>
  <si>
    <t>scarface13</t>
  </si>
  <si>
    <t>sazzle</t>
  </si>
  <si>
    <t>savethelastdance</t>
  </si>
  <si>
    <t>saturnus</t>
  </si>
  <si>
    <t>satans</t>
  </si>
  <si>
    <t>sastra</t>
  </si>
  <si>
    <t>sassybitch</t>
  </si>
  <si>
    <t>sasha6</t>
  </si>
  <si>
    <t>sasha15</t>
  </si>
  <si>
    <t>sasafras</t>
  </si>
  <si>
    <t>sarona</t>
  </si>
  <si>
    <t>sargeant</t>
  </si>
  <si>
    <t>sarah25</t>
  </si>
  <si>
    <t>sarah04</t>
  </si>
  <si>
    <t>saragih</t>
  </si>
  <si>
    <t>sanziana</t>
  </si>
  <si>
    <t>santuario</t>
  </si>
  <si>
    <t>sanju</t>
  </si>
  <si>
    <t>sanfelipe</t>
  </si>
  <si>
    <t>sandy21</t>
  </si>
  <si>
    <t>sandy16</t>
  </si>
  <si>
    <t>sandu</t>
  </si>
  <si>
    <t>sandrock</t>
  </si>
  <si>
    <t>sanchez13</t>
  </si>
  <si>
    <t>samudra</t>
  </si>
  <si>
    <t>samsmith</t>
  </si>
  <si>
    <t>sammyp</t>
  </si>
  <si>
    <t>sammyk</t>
  </si>
  <si>
    <t>sammy94</t>
  </si>
  <si>
    <t>sammie3</t>
  </si>
  <si>
    <t>sam1995</t>
  </si>
  <si>
    <t>sam1992</t>
  </si>
  <si>
    <t>sam1988</t>
  </si>
  <si>
    <t>saltamontes</t>
  </si>
  <si>
    <t>sallysue</t>
  </si>
  <si>
    <t>salesharks</t>
  </si>
  <si>
    <t>salame</t>
  </si>
  <si>
    <t>saipan670</t>
  </si>
  <si>
    <t>sailing1</t>
  </si>
  <si>
    <t>sage</t>
  </si>
  <si>
    <t>sadiya</t>
  </si>
  <si>
    <t>sadista</t>
  </si>
  <si>
    <t>sadiemae1</t>
  </si>
  <si>
    <t>sadie6</t>
  </si>
  <si>
    <t>sadie4</t>
  </si>
  <si>
    <t>sadie22</t>
  </si>
  <si>
    <t>sadia</t>
  </si>
  <si>
    <t>sachie</t>
  </si>
  <si>
    <t>ryansgirl</t>
  </si>
  <si>
    <t>ryan87</t>
  </si>
  <si>
    <t>ryan77</t>
  </si>
  <si>
    <t>ryan2003</t>
  </si>
  <si>
    <t>rwanda</t>
  </si>
  <si>
    <t>rutledge</t>
  </si>
  <si>
    <t>rusty11</t>
  </si>
  <si>
    <t>rusty101</t>
  </si>
  <si>
    <t>rulitos</t>
  </si>
  <si>
    <t>ruizinho</t>
  </si>
  <si>
    <t>ruffy</t>
  </si>
  <si>
    <t>rubygloom</t>
  </si>
  <si>
    <t>rubyanne</t>
  </si>
  <si>
    <t>ruby10</t>
  </si>
  <si>
    <t>ruby07</t>
  </si>
  <si>
    <t>royer</t>
  </si>
  <si>
    <t>royalflush</t>
  </si>
  <si>
    <t>roxygal</t>
  </si>
  <si>
    <t>roxy92</t>
  </si>
  <si>
    <t>roxie123</t>
  </si>
  <si>
    <t>rounders</t>
  </si>
  <si>
    <t>rosmary</t>
  </si>
  <si>
    <t>rosie5</t>
  </si>
  <si>
    <t>rosie4</t>
  </si>
  <si>
    <t>roseville</t>
  </si>
  <si>
    <t>rose93</t>
  </si>
  <si>
    <t>rose91</t>
  </si>
  <si>
    <t>rose27</t>
  </si>
  <si>
    <t>rose101</t>
  </si>
  <si>
    <t>rose02</t>
  </si>
  <si>
    <t>ropero</t>
  </si>
  <si>
    <t>rooftop</t>
  </si>
  <si>
    <t>roofer</t>
  </si>
  <si>
    <t>ronnie06</t>
  </si>
  <si>
    <t>rondel</t>
  </si>
  <si>
    <t>romello</t>
  </si>
  <si>
    <t>romblon</t>
  </si>
  <si>
    <t>romark</t>
  </si>
  <si>
    <t>romances</t>
  </si>
  <si>
    <t>rolyn</t>
  </si>
  <si>
    <t>rolodex</t>
  </si>
  <si>
    <t>rodney123</t>
  </si>
  <si>
    <t>rockon3</t>
  </si>
  <si>
    <t>rocketdog</t>
  </si>
  <si>
    <t>rocker7</t>
  </si>
  <si>
    <t>rockenroll</t>
  </si>
  <si>
    <t>rock89</t>
  </si>
  <si>
    <t>robin12</t>
  </si>
  <si>
    <t>roberto13</t>
  </si>
  <si>
    <t>robert28</t>
  </si>
  <si>
    <t>roadie</t>
  </si>
  <si>
    <t>riobamba</t>
  </si>
  <si>
    <t>rinoceronte</t>
  </si>
  <si>
    <t>rights</t>
  </si>
  <si>
    <t>ridhwan</t>
  </si>
  <si>
    <t>rideordie1</t>
  </si>
  <si>
    <t>ricoyan</t>
  </si>
  <si>
    <t>ricola</t>
  </si>
  <si>
    <t>rickyboy</t>
  </si>
  <si>
    <t>ricky7</t>
  </si>
  <si>
    <t>ricky6</t>
  </si>
  <si>
    <t>richie2</t>
  </si>
  <si>
    <t>richey</t>
  </si>
  <si>
    <t>richard06</t>
  </si>
  <si>
    <t>ricardo12</t>
  </si>
  <si>
    <t>rhonna</t>
  </si>
  <si>
    <t>rhaven</t>
  </si>
  <si>
    <t>reyes9</t>
  </si>
  <si>
    <t>reyanne</t>
  </si>
  <si>
    <t>resort</t>
  </si>
  <si>
    <t>reservoir</t>
  </si>
  <si>
    <t>rere123</t>
  </si>
  <si>
    <t>reilly1</t>
  </si>
  <si>
    <t>regrets</t>
  </si>
  <si>
    <t>reese07</t>
  </si>
  <si>
    <t>redsox07</t>
  </si>
  <si>
    <t>redranger</t>
  </si>
  <si>
    <t>redgreen</t>
  </si>
  <si>
    <t>redeem</t>
  </si>
  <si>
    <t>redandblack</t>
  </si>
  <si>
    <t>red718</t>
  </si>
  <si>
    <t>red420</t>
  </si>
  <si>
    <t>recon</t>
  </si>
  <si>
    <t>recardo</t>
  </si>
  <si>
    <t>rebelde5</t>
  </si>
  <si>
    <t>rebelde11</t>
  </si>
  <si>
    <t>rebecca13</t>
  </si>
  <si>
    <t>real</t>
  </si>
  <si>
    <t>ready1</t>
  </si>
  <si>
    <t>readme</t>
  </si>
  <si>
    <t>raymond7</t>
  </si>
  <si>
    <t>rawr13</t>
  </si>
  <si>
    <t>ravin</t>
  </si>
  <si>
    <t>raven6</t>
  </si>
  <si>
    <t>raven06</t>
  </si>
  <si>
    <t>ratih</t>
  </si>
  <si>
    <t>raperito</t>
  </si>
  <si>
    <t>rania</t>
  </si>
  <si>
    <t>rangers8</t>
  </si>
  <si>
    <t>randy3</t>
  </si>
  <si>
    <t>random!</t>
  </si>
  <si>
    <t>randa1</t>
  </si>
  <si>
    <t>ramons</t>
  </si>
  <si>
    <t>rambo2</t>
  </si>
  <si>
    <t>rainstorm</t>
  </si>
  <si>
    <t>rainbo</t>
  </si>
  <si>
    <t>ragde</t>
  </si>
  <si>
    <t>rafidah</t>
  </si>
  <si>
    <t>rafaelo</t>
  </si>
  <si>
    <t>radcliff</t>
  </si>
  <si>
    <t>rachel9</t>
  </si>
  <si>
    <t>racheal1</t>
  </si>
  <si>
    <t>rabino</t>
  </si>
  <si>
    <t>rabbit3</t>
  </si>
  <si>
    <t>rabbit11</t>
  </si>
  <si>
    <t>r2d2c3p0</t>
  </si>
  <si>
    <t>quinnie</t>
  </si>
  <si>
    <t>quicky</t>
  </si>
  <si>
    <t>quickly</t>
  </si>
  <si>
    <t>quickie</t>
  </si>
  <si>
    <t>quelle</t>
  </si>
  <si>
    <t>queency</t>
  </si>
  <si>
    <t>queenc</t>
  </si>
  <si>
    <t>queen17</t>
  </si>
  <si>
    <t>puzzle1</t>
  </si>
  <si>
    <t>putrajaya</t>
  </si>
  <si>
    <t>pussyy</t>
  </si>
  <si>
    <t>purpleprincess</t>
  </si>
  <si>
    <t>purple82</t>
  </si>
  <si>
    <t>purple66</t>
  </si>
  <si>
    <t>purple00</t>
  </si>
  <si>
    <t>puroamor</t>
  </si>
  <si>
    <t>puppyluv1</t>
  </si>
  <si>
    <t>puppy!</t>
  </si>
  <si>
    <t>punkiztah</t>
  </si>
  <si>
    <t>punk22</t>
  </si>
  <si>
    <t>punk10</t>
  </si>
  <si>
    <t>pumper</t>
  </si>
  <si>
    <t>pulica</t>
  </si>
  <si>
    <t>pug306</t>
  </si>
  <si>
    <t>pucho</t>
  </si>
  <si>
    <t>protools</t>
  </si>
  <si>
    <t>propaganda</t>
  </si>
  <si>
    <t>prom2007</t>
  </si>
  <si>
    <t>profile1</t>
  </si>
  <si>
    <t>profesora</t>
  </si>
  <si>
    <t>priscy</t>
  </si>
  <si>
    <t>priory</t>
  </si>
  <si>
    <t>princesa7</t>
  </si>
  <si>
    <t>princesa18</t>
  </si>
  <si>
    <t>prince10</t>
  </si>
  <si>
    <t>prettys</t>
  </si>
  <si>
    <t>prettypussy</t>
  </si>
  <si>
    <t>pretty24</t>
  </si>
  <si>
    <t>precious07</t>
  </si>
  <si>
    <t>prasetya</t>
  </si>
  <si>
    <t>pozole</t>
  </si>
  <si>
    <t>postoffice</t>
  </si>
  <si>
    <t>postcard</t>
  </si>
  <si>
    <t>positiva</t>
  </si>
  <si>
    <t>portage</t>
  </si>
  <si>
    <t>porn69</t>
  </si>
  <si>
    <t>porirua</t>
  </si>
  <si>
    <t>porcelana</t>
  </si>
  <si>
    <t>por100pre</t>
  </si>
  <si>
    <t>popple</t>
  </si>
  <si>
    <t>poooop</t>
  </si>
  <si>
    <t>pookie24</t>
  </si>
  <si>
    <t>poohbear89</t>
  </si>
  <si>
    <t>pooh90</t>
  </si>
  <si>
    <t>pooh28</t>
  </si>
  <si>
    <t>pooface1</t>
  </si>
  <si>
    <t>poochie2</t>
  </si>
  <si>
    <t>pompier</t>
  </si>
  <si>
    <t>polopo</t>
  </si>
  <si>
    <t>poloman</t>
  </si>
  <si>
    <t>polloloco</t>
  </si>
  <si>
    <t>politik</t>
  </si>
  <si>
    <t>polgara</t>
  </si>
  <si>
    <t>pokie</t>
  </si>
  <si>
    <t>pointguard</t>
  </si>
  <si>
    <t>poetra</t>
  </si>
  <si>
    <t>pocketbook</t>
  </si>
  <si>
    <t>pochola</t>
  </si>
  <si>
    <t>playgurl1</t>
  </si>
  <si>
    <t>playboy1995</t>
  </si>
  <si>
    <t>playa23</t>
  </si>
  <si>
    <t>playa21</t>
  </si>
  <si>
    <t>pizza11</t>
  </si>
  <si>
    <t>piyopiyo</t>
  </si>
  <si>
    <t>pistols</t>
  </si>
  <si>
    <t>pistachio</t>
  </si>
  <si>
    <t>pioner</t>
  </si>
  <si>
    <t>pintor</t>
  </si>
  <si>
    <t>pinky89</t>
  </si>
  <si>
    <t>pinky25</t>
  </si>
  <si>
    <t>pinkcow</t>
  </si>
  <si>
    <t>pink4life</t>
  </si>
  <si>
    <t>pink!</t>
  </si>
  <si>
    <t>pineapple8</t>
  </si>
  <si>
    <t>pimpolha</t>
  </si>
  <si>
    <t>pimp90</t>
  </si>
  <si>
    <t>pimp32</t>
  </si>
  <si>
    <t>pilinhas</t>
  </si>
  <si>
    <t>pilinha</t>
  </si>
  <si>
    <t>pikot</t>
  </si>
  <si>
    <t>piglet6</t>
  </si>
  <si>
    <t>piglet5</t>
  </si>
  <si>
    <t>piglet4</t>
  </si>
  <si>
    <t>piglet23</t>
  </si>
  <si>
    <t>piggy11</t>
  </si>
  <si>
    <t>piggie1</t>
  </si>
  <si>
    <t>pierce34</t>
  </si>
  <si>
    <t>pickens</t>
  </si>
  <si>
    <t>pichirila</t>
  </si>
  <si>
    <t>picara</t>
  </si>
  <si>
    <t>picapiedra</t>
  </si>
  <si>
    <t>picaflor</t>
  </si>
  <si>
    <t>physical</t>
  </si>
  <si>
    <t>phoenix5</t>
  </si>
  <si>
    <t>phobia</t>
  </si>
  <si>
    <t>philos</t>
  </si>
  <si>
    <t>phillipa</t>
  </si>
  <si>
    <t>pheasant</t>
  </si>
  <si>
    <t>pharell</t>
  </si>
  <si>
    <t>petrucci</t>
  </si>
  <si>
    <t>petrol</t>
  </si>
  <si>
    <t>peterete</t>
  </si>
  <si>
    <t>peter5</t>
  </si>
  <si>
    <t>peter11</t>
  </si>
  <si>
    <t>personality</t>
  </si>
  <si>
    <t>perrosdelmal</t>
  </si>
  <si>
    <t>pereyra</t>
  </si>
  <si>
    <t>pepsi69</t>
  </si>
  <si>
    <t>pepsi10</t>
  </si>
  <si>
    <t>pepper101</t>
  </si>
  <si>
    <t>pennypoo</t>
  </si>
  <si>
    <t>penis5</t>
  </si>
  <si>
    <t>penguins!</t>
  </si>
  <si>
    <t>penguin6</t>
  </si>
  <si>
    <t>penes</t>
  </si>
  <si>
    <t>pelon1982</t>
  </si>
  <si>
    <t>peliroja</t>
  </si>
  <si>
    <t>pelada</t>
  </si>
  <si>
    <t>pekes</t>
  </si>
  <si>
    <t>pekalongan</t>
  </si>
  <si>
    <t>pedito</t>
  </si>
  <si>
    <t>peckham</t>
  </si>
  <si>
    <t>pearl123</t>
  </si>
  <si>
    <t>peaches88</t>
  </si>
  <si>
    <t>peaches15</t>
  </si>
  <si>
    <t>peaceout2</t>
  </si>
  <si>
    <t>peace4</t>
  </si>
  <si>
    <t>peace21</t>
  </si>
  <si>
    <t>peace14</t>
  </si>
  <si>
    <t>pazeamor</t>
  </si>
  <si>
    <t>payton01</t>
  </si>
  <si>
    <t>paul25</t>
  </si>
  <si>
    <t>patty21</t>
  </si>
  <si>
    <t>patricks</t>
  </si>
  <si>
    <t>patrick25</t>
  </si>
  <si>
    <t>patrick.</t>
  </si>
  <si>
    <t>patinha</t>
  </si>
  <si>
    <t>pastoral</t>
  </si>
  <si>
    <t>passwprd</t>
  </si>
  <si>
    <t>password83</t>
  </si>
  <si>
    <t>password54</t>
  </si>
  <si>
    <t>passs</t>
  </si>
  <si>
    <t>pass1</t>
  </si>
  <si>
    <t>pascaline</t>
  </si>
  <si>
    <t>partylite</t>
  </si>
  <si>
    <t>party07</t>
  </si>
  <si>
    <t>parraeels</t>
  </si>
  <si>
    <t>parker05</t>
  </si>
  <si>
    <t>paris5</t>
  </si>
  <si>
    <t>paris13</t>
  </si>
  <si>
    <t>papoose1</t>
  </si>
  <si>
    <t>paola23</t>
  </si>
  <si>
    <t>pantaloni</t>
  </si>
  <si>
    <t>pangitmo</t>
  </si>
  <si>
    <t>pangging</t>
  </si>
  <si>
    <t>pandaz</t>
  </si>
  <si>
    <t>panda6</t>
  </si>
  <si>
    <t>palmeras</t>
  </si>
  <si>
    <t>paletita</t>
  </si>
  <si>
    <t>paletas</t>
  </si>
  <si>
    <t>paige7</t>
  </si>
  <si>
    <t>paco12</t>
  </si>
  <si>
    <t>ovalle</t>
  </si>
  <si>
    <t>outdoor</t>
  </si>
  <si>
    <t>ouachita</t>
  </si>
  <si>
    <t>otara274</t>
  </si>
  <si>
    <t>osmond</t>
  </si>
  <si>
    <t>ositoteamo</t>
  </si>
  <si>
    <t>oscarb</t>
  </si>
  <si>
    <t>orlando9</t>
  </si>
  <si>
    <t>orlando8</t>
  </si>
  <si>
    <t>orlando5</t>
  </si>
  <si>
    <t>oreo21</t>
  </si>
  <si>
    <t>oraculo</t>
  </si>
  <si>
    <t>open</t>
  </si>
  <si>
    <t>onelastcry</t>
  </si>
  <si>
    <t>omnilife</t>
  </si>
  <si>
    <t>omgomgomg</t>
  </si>
  <si>
    <t>omaromar</t>
  </si>
  <si>
    <t>omar22</t>
  </si>
  <si>
    <t>omar16</t>
  </si>
  <si>
    <t>olivia23</t>
  </si>
  <si>
    <t>olivia04</t>
  </si>
  <si>
    <t>olivais</t>
  </si>
  <si>
    <t>olinad</t>
  </si>
  <si>
    <t>olidata</t>
  </si>
  <si>
    <t>okokokok</t>
  </si>
  <si>
    <t>oklas405</t>
  </si>
  <si>
    <t>oklaham</t>
  </si>
  <si>
    <t>okay123</t>
  </si>
  <si>
    <t>ohsnap!</t>
  </si>
  <si>
    <t>odessa1</t>
  </si>
  <si>
    <t>oddworld</t>
  </si>
  <si>
    <t>oblong</t>
  </si>
  <si>
    <t>obama</t>
  </si>
  <si>
    <t>nykole</t>
  </si>
  <si>
    <t>nutterbutter</t>
  </si>
  <si>
    <t>nurse2</t>
  </si>
  <si>
    <t>nurse01</t>
  </si>
  <si>
    <t>numeros</t>
  </si>
  <si>
    <t>numbertwo</t>
  </si>
  <si>
    <t>number1fan</t>
  </si>
  <si>
    <t>nueva</t>
  </si>
  <si>
    <t>nougat</t>
  </si>
  <si>
    <t>nosecual</t>
  </si>
  <si>
    <t>norwin</t>
  </si>
  <si>
    <t>noruega</t>
  </si>
  <si>
    <t>noobie</t>
  </si>
  <si>
    <t>nomer</t>
  </si>
  <si>
    <t>nokia3650</t>
  </si>
  <si>
    <t>nogood</t>
  </si>
  <si>
    <t>noddy1</t>
  </si>
  <si>
    <t>njdevils</t>
  </si>
  <si>
    <t>ni├▒o</t>
  </si>
  <si>
    <t>nipples1</t>
  </si>
  <si>
    <t>ninja636</t>
  </si>
  <si>
    <t>nini14</t>
  </si>
  <si>
    <t>ninety</t>
  </si>
  <si>
    <t>nikkic</t>
  </si>
  <si>
    <t>nikki02</t>
  </si>
  <si>
    <t>nike24</t>
  </si>
  <si>
    <t>nike01</t>
  </si>
  <si>
    <t>niglet</t>
  </si>
  <si>
    <t>nightfall</t>
  </si>
  <si>
    <t>nigga6</t>
  </si>
  <si>
    <t>nidnoi</t>
  </si>
  <si>
    <t>nicollette</t>
  </si>
  <si>
    <t>nicoley</t>
  </si>
  <si>
    <t>nicole82</t>
  </si>
  <si>
    <t>nicole34</t>
  </si>
  <si>
    <t>nicolas2</t>
  </si>
  <si>
    <t>nickos</t>
  </si>
  <si>
    <t>nicklas</t>
  </si>
  <si>
    <t>nicker</t>
  </si>
  <si>
    <t>nick97</t>
  </si>
  <si>
    <t>nick92</t>
  </si>
  <si>
    <t>nick89</t>
  </si>
  <si>
    <t>nichole06</t>
  </si>
  <si>
    <t>nichole!</t>
  </si>
  <si>
    <t>nicasio</t>
  </si>
  <si>
    <t>newyork21</t>
  </si>
  <si>
    <t>newone1</t>
  </si>
  <si>
    <t>neuza</t>
  </si>
  <si>
    <t>netherlands</t>
  </si>
  <si>
    <t>nessa11</t>
  </si>
  <si>
    <t>neslihan</t>
  </si>
  <si>
    <t>nerd</t>
  </si>
  <si>
    <t>neniux</t>
  </si>
  <si>
    <t>nengneng</t>
  </si>
  <si>
    <t>nene08</t>
  </si>
  <si>
    <t>nenachula</t>
  </si>
  <si>
    <t>nena26</t>
  </si>
  <si>
    <t>nena19</t>
  </si>
  <si>
    <t>nena08</t>
  </si>
  <si>
    <t>nena06</t>
  </si>
  <si>
    <t>nazrul</t>
  </si>
  <si>
    <t>naynay2</t>
  </si>
  <si>
    <t>nayeli1</t>
  </si>
  <si>
    <t>navywife</t>
  </si>
  <si>
    <t>navaja</t>
  </si>
  <si>
    <t>nattaya</t>
  </si>
  <si>
    <t>natalia12</t>
  </si>
  <si>
    <t>natalee1</t>
  </si>
  <si>
    <t>nastygurl</t>
  </si>
  <si>
    <t>nasrin</t>
  </si>
  <si>
    <t>narakjung</t>
  </si>
  <si>
    <t>nana89</t>
  </si>
  <si>
    <t>namrata</t>
  </si>
  <si>
    <t>namour</t>
  </si>
  <si>
    <t>nakeisha</t>
  </si>
  <si>
    <t>nakayoshi</t>
  </si>
  <si>
    <t>nadie</t>
  </si>
  <si>
    <t>nadia123</t>
  </si>
  <si>
    <t>nadera</t>
  </si>
  <si>
    <t>nadare</t>
  </si>
  <si>
    <t>nachita</t>
  </si>
  <si>
    <t>nabilla</t>
  </si>
  <si>
    <t>myway</t>
  </si>
  <si>
    <t>mystica</t>
  </si>
  <si>
    <t>myspace77</t>
  </si>
  <si>
    <t>myqueen</t>
  </si>
  <si>
    <t>mypics1</t>
  </si>
  <si>
    <t>mynana</t>
  </si>
  <si>
    <t>mymoon</t>
  </si>
  <si>
    <t>mymahal</t>
  </si>
  <si>
    <t>mylife07</t>
  </si>
  <si>
    <t>myjake</t>
  </si>
  <si>
    <t>myisha</t>
  </si>
  <si>
    <t>myhaela</t>
  </si>
  <si>
    <t>mychael</t>
  </si>
  <si>
    <t>mybuddy1</t>
  </si>
  <si>
    <t>myamor</t>
  </si>
  <si>
    <t>my2cats</t>
  </si>
  <si>
    <t>my1nonly</t>
  </si>
  <si>
    <t>mwaaah</t>
  </si>
  <si>
    <t>mutia</t>
  </si>
  <si>
    <t>mustang91</t>
  </si>
  <si>
    <t>mustang87</t>
  </si>
  <si>
    <t>mustang21</t>
  </si>
  <si>
    <t>music45</t>
  </si>
  <si>
    <t>muruga</t>
  </si>
  <si>
    <t>munch1</t>
  </si>
  <si>
    <t>mummy01</t>
  </si>
  <si>
    <t>muhammad1</t>
  </si>
  <si>
    <t>muffinz</t>
  </si>
  <si>
    <t>muchacho</t>
  </si>
  <si>
    <t>mrvica</t>
  </si>
  <si>
    <t>mrmagoo</t>
  </si>
  <si>
    <t>mrbrown</t>
  </si>
  <si>
    <t>mrblue</t>
  </si>
  <si>
    <t>movimiento</t>
  </si>
  <si>
    <t>motox</t>
  </si>
  <si>
    <t>motocicleta</t>
  </si>
  <si>
    <t>motley1</t>
  </si>
  <si>
    <t>mossyoak1</t>
  </si>
  <si>
    <t>morgan24</t>
  </si>
  <si>
    <t>morgan03</t>
  </si>
  <si>
    <t>moremore</t>
  </si>
  <si>
    <t>moopoo</t>
  </si>
  <si>
    <t>moonstar1</t>
  </si>
  <si>
    <t>mono123</t>
  </si>
  <si>
    <t>monique17</t>
  </si>
  <si>
    <t>monique08</t>
  </si>
  <si>
    <t>monique07</t>
  </si>
  <si>
    <t>monica4</t>
  </si>
  <si>
    <t>monica06</t>
  </si>
  <si>
    <t>mongo1</t>
  </si>
  <si>
    <t>money88</t>
  </si>
  <si>
    <t>mondieu</t>
  </si>
  <si>
    <t>monday123</t>
  </si>
  <si>
    <t>monarch1</t>
  </si>
  <si>
    <t>momo23</t>
  </si>
  <si>
    <t>momdad12</t>
  </si>
  <si>
    <t>mollym</t>
  </si>
  <si>
    <t>molly77</t>
  </si>
  <si>
    <t>molko</t>
  </si>
  <si>
    <t>mokuba</t>
  </si>
  <si>
    <t>moise</t>
  </si>
  <si>
    <t>mochis</t>
  </si>
  <si>
    <t>mivida1</t>
  </si>
  <si>
    <t>mitchz</t>
  </si>
  <si>
    <t>mitchell2</t>
  </si>
  <si>
    <t>misty6</t>
  </si>
  <si>
    <t>missyann</t>
  </si>
  <si>
    <t>missy92</t>
  </si>
  <si>
    <t>missy19</t>
  </si>
  <si>
    <t>miss123</t>
  </si>
  <si>
    <t>misperros</t>
  </si>
  <si>
    <t>misionero</t>
  </si>
  <si>
    <t>mischief1</t>
  </si>
  <si>
    <t>mirelradoi</t>
  </si>
  <si>
    <t>mirel</t>
  </si>
  <si>
    <t>mirana</t>
  </si>
  <si>
    <t>miracle2</t>
  </si>
  <si>
    <t>miquel</t>
  </si>
  <si>
    <t>miprimeramor</t>
  </si>
  <si>
    <t>minutos</t>
  </si>
  <si>
    <t>minolta</t>
  </si>
  <si>
    <t>minogue</t>
  </si>
  <si>
    <t>minky</t>
  </si>
  <si>
    <t>minime2</t>
  </si>
  <si>
    <t>mine1234</t>
  </si>
  <si>
    <t>minaya</t>
  </si>
  <si>
    <t>milosc</t>
  </si>
  <si>
    <t>milo11</t>
  </si>
  <si>
    <t>milo01</t>
  </si>
  <si>
    <t>milner</t>
  </si>
  <si>
    <t>milley</t>
  </si>
  <si>
    <t>miller06</t>
  </si>
  <si>
    <t>milkshakes</t>
  </si>
  <si>
    <t>miley11</t>
  </si>
  <si>
    <t>miley10</t>
  </si>
  <si>
    <t>milesaway</t>
  </si>
  <si>
    <t>mikey16</t>
  </si>
  <si>
    <t>mikey15</t>
  </si>
  <si>
    <t>mikelle</t>
  </si>
  <si>
    <t>mikejr</t>
  </si>
  <si>
    <t>mike93</t>
  </si>
  <si>
    <t>mike66</t>
  </si>
  <si>
    <t>mikalah</t>
  </si>
  <si>
    <t>mikaere</t>
  </si>
  <si>
    <t>mihael</t>
  </si>
  <si>
    <t>migel</t>
  </si>
  <si>
    <t>migatita</t>
  </si>
  <si>
    <t>miflaco</t>
  </si>
  <si>
    <t>micorazonestuyo</t>
  </si>
  <si>
    <t>miclave</t>
  </si>
  <si>
    <t>mickey00</t>
  </si>
  <si>
    <t>michelle91</t>
  </si>
  <si>
    <t>michelle77</t>
  </si>
  <si>
    <t>michaelp</t>
  </si>
  <si>
    <t>mic123</t>
  </si>
  <si>
    <t>miaomiao</t>
  </si>
  <si>
    <t>miamivice</t>
  </si>
  <si>
    <t>mhine20</t>
  </si>
  <si>
    <t>mhine13</t>
  </si>
  <si>
    <t>mezmerize</t>
  </si>
  <si>
    <t>meyers</t>
  </si>
  <si>
    <t>mexico86</t>
  </si>
  <si>
    <t>mersedes</t>
  </si>
  <si>
    <t>merlie</t>
  </si>
  <si>
    <t>merina</t>
  </si>
  <si>
    <t>mercader</t>
  </si>
  <si>
    <t>menzies</t>
  </si>
  <si>
    <t>mensaje</t>
  </si>
  <si>
    <t>memuero</t>
  </si>
  <si>
    <t>memorias</t>
  </si>
  <si>
    <t>mellanie</t>
  </si>
  <si>
    <t>meljoy</t>
  </si>
  <si>
    <t>melissam</t>
  </si>
  <si>
    <t>melanie123</t>
  </si>
  <si>
    <t>meganrose</t>
  </si>
  <si>
    <t>meganfox</t>
  </si>
  <si>
    <t>megan9</t>
  </si>
  <si>
    <t>megan05</t>
  </si>
  <si>
    <t>megami</t>
  </si>
  <si>
    <t>mechis</t>
  </si>
  <si>
    <t>mcr666</t>
  </si>
  <si>
    <t>mcnally</t>
  </si>
  <si>
    <t>mckayla1</t>
  </si>
  <si>
    <t>mcflyrule</t>
  </si>
  <si>
    <t>mccoist</t>
  </si>
  <si>
    <t>mayraa</t>
  </si>
  <si>
    <t>mayo13</t>
  </si>
  <si>
    <t>maybee</t>
  </si>
  <si>
    <t>maxxxx</t>
  </si>
  <si>
    <t>maximo1</t>
  </si>
  <si>
    <t>max111</t>
  </si>
  <si>
    <t>max100</t>
  </si>
  <si>
    <t>maury</t>
  </si>
  <si>
    <t>maurice5</t>
  </si>
  <si>
    <t>mattitude</t>
  </si>
  <si>
    <t>matikaz</t>
  </si>
  <si>
    <t>masterx</t>
  </si>
  <si>
    <t>master11</t>
  </si>
  <si>
    <t>masjid</t>
  </si>
  <si>
    <t>mashed</t>
  </si>
  <si>
    <t>masaru</t>
  </si>
  <si>
    <t>marzo18</t>
  </si>
  <si>
    <t>maryjune</t>
  </si>
  <si>
    <t>maryjane69</t>
  </si>
  <si>
    <t>mary19</t>
  </si>
  <si>
    <t>mary08</t>
  </si>
  <si>
    <t>mary06</t>
  </si>
  <si>
    <t>marvin22</t>
  </si>
  <si>
    <t>marton</t>
  </si>
  <si>
    <t>martinique</t>
  </si>
  <si>
    <t>marshe</t>
  </si>
  <si>
    <t>marsel</t>
  </si>
  <si>
    <t>mars123</t>
  </si>
  <si>
    <t>married05</t>
  </si>
  <si>
    <t>marren</t>
  </si>
  <si>
    <t>marmol</t>
  </si>
  <si>
    <t>marleigh</t>
  </si>
  <si>
    <t>markys</t>
  </si>
  <si>
    <t>markeith</t>
  </si>
  <si>
    <t>marjoe</t>
  </si>
  <si>
    <t>marizz</t>
  </si>
  <si>
    <t>marish</t>
  </si>
  <si>
    <t>mariposa7</t>
  </si>
  <si>
    <t>mariposa15</t>
  </si>
  <si>
    <t>mariol</t>
  </si>
  <si>
    <t>marioara</t>
  </si>
  <si>
    <t>mario09</t>
  </si>
  <si>
    <t>maring</t>
  </si>
  <si>
    <t>marines2</t>
  </si>
  <si>
    <t>maricucha</t>
  </si>
  <si>
    <t>maricones</t>
  </si>
  <si>
    <t>maribell</t>
  </si>
  <si>
    <t>mariazinha</t>
  </si>
  <si>
    <t>mariah05</t>
  </si>
  <si>
    <t>maria92</t>
  </si>
  <si>
    <t>maria1995</t>
  </si>
  <si>
    <t>maria08</t>
  </si>
  <si>
    <t>margarete</t>
  </si>
  <si>
    <t>marek</t>
  </si>
  <si>
    <t>marcus24</t>
  </si>
  <si>
    <t>marconi</t>
  </si>
  <si>
    <t>marcko</t>
  </si>
  <si>
    <t>marchie</t>
  </si>
  <si>
    <t>marcelin</t>
  </si>
  <si>
    <t>mapacha</t>
  </si>
  <si>
    <t>manuel3</t>
  </si>
  <si>
    <t>manoman</t>
  </si>
  <si>
    <t>mannyfresh</t>
  </si>
  <si>
    <t>manny2</t>
  </si>
  <si>
    <t>manny13</t>
  </si>
  <si>
    <t>manisku</t>
  </si>
  <si>
    <t>manisa</t>
  </si>
  <si>
    <t>maniguis</t>
  </si>
  <si>
    <t>manifest</t>
  </si>
  <si>
    <t>maniacs</t>
  </si>
  <si>
    <t>mandy69</t>
  </si>
  <si>
    <t>mandy23</t>
  </si>
  <si>
    <t>mandy17</t>
  </si>
  <si>
    <t>mandy07</t>
  </si>
  <si>
    <t>mandella</t>
  </si>
  <si>
    <t>manatad</t>
  </si>
  <si>
    <t>manabi</t>
  </si>
  <si>
    <t>mamamela</t>
  </si>
  <si>
    <t>mamadada</t>
  </si>
  <si>
    <t>malong</t>
  </si>
  <si>
    <t>malin</t>
  </si>
  <si>
    <t>maleni</t>
  </si>
  <si>
    <t>malala</t>
  </si>
  <si>
    <t>malaca</t>
  </si>
  <si>
    <t>makiyah</t>
  </si>
  <si>
    <t>makers</t>
  </si>
  <si>
    <t>makeit</t>
  </si>
  <si>
    <t>makayla06</t>
  </si>
  <si>
    <t>makannasi</t>
  </si>
  <si>
    <t>maitland</t>
  </si>
  <si>
    <t>mainmain</t>
  </si>
  <si>
    <t>maines</t>
  </si>
  <si>
    <t>mainboard</t>
  </si>
  <si>
    <t>maimaiyeuem</t>
  </si>
  <si>
    <t>mailman1</t>
  </si>
  <si>
    <t>magsino</t>
  </si>
  <si>
    <t>magnetic</t>
  </si>
  <si>
    <t>magic6</t>
  </si>
  <si>
    <t>magic11</t>
  </si>
  <si>
    <t>magic07</t>
  </si>
  <si>
    <t>maggie101</t>
  </si>
  <si>
    <t>maggie04</t>
  </si>
  <si>
    <t>mafia13</t>
  </si>
  <si>
    <t>mae143</t>
  </si>
  <si>
    <t>madie</t>
  </si>
  <si>
    <t>madelief</t>
  </si>
  <si>
    <t>maddy3</t>
  </si>
  <si>
    <t>madden09</t>
  </si>
  <si>
    <t>mack12</t>
  </si>
  <si>
    <t>machinehead</t>
  </si>
  <si>
    <t>machel</t>
  </si>
  <si>
    <t>macca1</t>
  </si>
  <si>
    <t>lynda1</t>
  </si>
  <si>
    <t>luzelena</t>
  </si>
  <si>
    <t>luvmike</t>
  </si>
  <si>
    <t>lunanegra</t>
  </si>
  <si>
    <t>lulu1234</t>
  </si>
  <si>
    <t>lulu00</t>
  </si>
  <si>
    <t>luke07</t>
  </si>
  <si>
    <t>lujille</t>
  </si>
  <si>
    <t>luisjr</t>
  </si>
  <si>
    <t>luisalfonso</t>
  </si>
  <si>
    <t>luisaf</t>
  </si>
  <si>
    <t>luigie</t>
  </si>
  <si>
    <t>lucy2005</t>
  </si>
  <si>
    <t>lucy16</t>
  </si>
  <si>
    <t>lucy08</t>
  </si>
  <si>
    <t>lucky87</t>
  </si>
  <si>
    <t>lucky*</t>
  </si>
  <si>
    <t>lucina</t>
  </si>
  <si>
    <t>lucas06</t>
  </si>
  <si>
    <t>lowkey</t>
  </si>
  <si>
    <t>loveyoubhe</t>
  </si>
  <si>
    <t>lovesy</t>
  </si>
  <si>
    <t>lovesucks3</t>
  </si>
  <si>
    <t>lovers16</t>
  </si>
  <si>
    <t>lovern</t>
  </si>
  <si>
    <t>loverain</t>
  </si>
  <si>
    <t>lover28</t>
  </si>
  <si>
    <t>loveq2</t>
  </si>
  <si>
    <t>lovepaul</t>
  </si>
  <si>
    <t>lovemyboys</t>
  </si>
  <si>
    <t>lovemo</t>
  </si>
  <si>
    <t>lovemelovemydog</t>
  </si>
  <si>
    <t>loveme33</t>
  </si>
  <si>
    <t>loveme26</t>
  </si>
  <si>
    <t>lovely27</t>
  </si>
  <si>
    <t>lovelife!</t>
  </si>
  <si>
    <t>lovelie</t>
  </si>
  <si>
    <t>loveli</t>
  </si>
  <si>
    <t>lovekim</t>
  </si>
  <si>
    <t>lovejason</t>
  </si>
  <si>
    <t>lovejake</t>
  </si>
  <si>
    <t>loveing1</t>
  </si>
  <si>
    <t>loveice</t>
  </si>
  <si>
    <t>loveian</t>
  </si>
  <si>
    <t>lovehurts7</t>
  </si>
  <si>
    <t>loveeric</t>
  </si>
  <si>
    <t>lovecoh</t>
  </si>
  <si>
    <t>lovebuzz</t>
  </si>
  <si>
    <t>lovebugs1</t>
  </si>
  <si>
    <t>lovebebe</t>
  </si>
  <si>
    <t>loveart</t>
  </si>
  <si>
    <t>loveactually</t>
  </si>
  <si>
    <t>love4u2</t>
  </si>
  <si>
    <t>love38</t>
  </si>
  <si>
    <t>love2fuck</t>
  </si>
  <si>
    <t>love1980</t>
  </si>
  <si>
    <t>louise91</t>
  </si>
  <si>
    <t>louise1234</t>
  </si>
  <si>
    <t>losers2</t>
  </si>
  <si>
    <t>look</t>
  </si>
  <si>
    <t>lomismo</t>
  </si>
  <si>
    <t>lomas</t>
  </si>
  <si>
    <t>lollipop3</t>
  </si>
  <si>
    <t>lola10</t>
  </si>
  <si>
    <t>lola04</t>
  </si>
  <si>
    <t>loko13</t>
  </si>
  <si>
    <t>locky</t>
  </si>
  <si>
    <t>loca21</t>
  </si>
  <si>
    <t>loca18</t>
  </si>
  <si>
    <t>loca16</t>
  </si>
  <si>
    <t>lkjhg</t>
  </si>
  <si>
    <t>lizzy2</t>
  </si>
  <si>
    <t>lizzie3</t>
  </si>
  <si>
    <t>livinitup</t>
  </si>
  <si>
    <t>livers</t>
  </si>
  <si>
    <t>liverpool2008</t>
  </si>
  <si>
    <t>lissy1</t>
  </si>
  <si>
    <t>lissette1</t>
  </si>
  <si>
    <t>lisa09</t>
  </si>
  <si>
    <t>linus1</t>
  </si>
  <si>
    <t>linnette</t>
  </si>
  <si>
    <t>links</t>
  </si>
  <si>
    <t>lindsay123</t>
  </si>
  <si>
    <t>lindahermosa</t>
  </si>
  <si>
    <t>linces</t>
  </si>
  <si>
    <t>limoncito</t>
  </si>
  <si>
    <t>lily23</t>
  </si>
  <si>
    <t>lilmom</t>
  </si>
  <si>
    <t>lilma1</t>
  </si>
  <si>
    <t>lilkevin</t>
  </si>
  <si>
    <t>lilkenny</t>
  </si>
  <si>
    <t>lilgal</t>
  </si>
  <si>
    <t>lilboo1</t>
  </si>
  <si>
    <t>lilbird</t>
  </si>
  <si>
    <t>lilac1</t>
  </si>
  <si>
    <t>lifetime1</t>
  </si>
  <si>
    <t>liefie</t>
  </si>
  <si>
    <t>liberation</t>
  </si>
  <si>
    <t>libelinha</t>
  </si>
  <si>
    <t>lhouie</t>
  </si>
  <si>
    <t>lfc4ever</t>
  </si>
  <si>
    <t>lexuss</t>
  </si>
  <si>
    <t>lexus300</t>
  </si>
  <si>
    <t>lexie123</t>
  </si>
  <si>
    <t>levi07</t>
  </si>
  <si>
    <t>leuzemia</t>
  </si>
  <si>
    <t>leuqar</t>
  </si>
  <si>
    <t>leslie07</t>
  </si>
  <si>
    <t>leslie01</t>
  </si>
  <si>
    <t>gallegtos</t>
  </si>
  <si>
    <t>leppard</t>
  </si>
  <si>
    <t>leo4life</t>
  </si>
  <si>
    <t>lennard</t>
  </si>
  <si>
    <t>lenguaje</t>
  </si>
  <si>
    <t>lenalena</t>
  </si>
  <si>
    <t>leigh8</t>
  </si>
  <si>
    <t>leigh21</t>
  </si>
  <si>
    <t>ledezma</t>
  </si>
  <si>
    <t>lebanese</t>
  </si>
  <si>
    <t>leah11</t>
  </si>
  <si>
    <t>leaders</t>
  </si>
  <si>
    <t>laysha</t>
  </si>
  <si>
    <t>laurenb</t>
  </si>
  <si>
    <t>lauren1234</t>
  </si>
  <si>
    <t>lauramaria</t>
  </si>
  <si>
    <t>latosha</t>
  </si>
  <si>
    <t>latosa</t>
  </si>
  <si>
    <t>latina3</t>
  </si>
  <si>
    <t>latias</t>
  </si>
  <si>
    <t>lastnight</t>
  </si>
  <si>
    <t>lassiter</t>
  </si>
  <si>
    <t>lasestrellas</t>
  </si>
  <si>
    <t>lasenza</t>
  </si>
  <si>
    <t>larryb</t>
  </si>
  <si>
    <t>larry01</t>
  </si>
  <si>
    <t>largo</t>
  </si>
  <si>
    <t>laquinta</t>
  </si>
  <si>
    <t>landie</t>
  </si>
  <si>
    <t>lance15</t>
  </si>
  <si>
    <t>lance12</t>
  </si>
  <si>
    <t>lanakila</t>
  </si>
  <si>
    <t>laloca13</t>
  </si>
  <si>
    <t>lalala7</t>
  </si>
  <si>
    <t>lala18</t>
  </si>
  <si>
    <t>lakings</t>
  </si>
  <si>
    <t>lakers4</t>
  </si>
  <si>
    <t>laina</t>
  </si>
  <si>
    <t>lagransangre</t>
  </si>
  <si>
    <t>ladypunk</t>
  </si>
  <si>
    <t>ladyluv</t>
  </si>
  <si>
    <t>lady16</t>
  </si>
  <si>
    <t>lady03</t>
  </si>
  <si>
    <t>ladeeda</t>
  </si>
  <si>
    <t>lacoste123</t>
  </si>
  <si>
    <t>lacangri1</t>
  </si>
  <si>
    <t>labskita</t>
  </si>
  <si>
    <t>laboratory</t>
  </si>
  <si>
    <t>l;ylfu8iy[</t>
  </si>
  <si>
    <t>l0veyou</t>
  </si>
  <si>
    <t>l0llyp0p</t>
  </si>
  <si>
    <t>kyuhyun</t>
  </si>
  <si>
    <t>kyliem</t>
  </si>
  <si>
    <t>kyle03</t>
  </si>
  <si>
    <t>kylamae</t>
  </si>
  <si>
    <t>kx250f</t>
  </si>
  <si>
    <t>kwabena</t>
  </si>
  <si>
    <t>kuuipo1</t>
  </si>
  <si>
    <t>kushal</t>
  </si>
  <si>
    <t>kurt123</t>
  </si>
  <si>
    <t>kurimao</t>
  </si>
  <si>
    <t>ktm250</t>
  </si>
  <si>
    <t>kriszti</t>
  </si>
  <si>
    <t>krist</t>
  </si>
  <si>
    <t>krisann</t>
  </si>
  <si>
    <t>kris08</t>
  </si>
  <si>
    <t>kokolo</t>
  </si>
  <si>
    <t>koekje</t>
  </si>
  <si>
    <t>knightmare</t>
  </si>
  <si>
    <t>klingon</t>
  </si>
  <si>
    <t>kiyana</t>
  </si>
  <si>
    <t>kiwibird</t>
  </si>
  <si>
    <t>kiwi13</t>
  </si>
  <si>
    <t>kitty96</t>
  </si>
  <si>
    <t>kittty</t>
  </si>
  <si>
    <t>kiting</t>
  </si>
  <si>
    <t>kisskiss2</t>
  </si>
  <si>
    <t>kisses20</t>
  </si>
  <si>
    <t>kiss1234</t>
  </si>
  <si>
    <t>kishia</t>
  </si>
  <si>
    <t>kinse15</t>
  </si>
  <si>
    <t>kinkie</t>
  </si>
  <si>
    <t>kingshit</t>
  </si>
  <si>
    <t>kingjames23</t>
  </si>
  <si>
    <t>king25</t>
  </si>
  <si>
    <t>king17</t>
  </si>
  <si>
    <t>kimster</t>
  </si>
  <si>
    <t>kimkimkim</t>
  </si>
  <si>
    <t>killhannah</t>
  </si>
  <si>
    <t>killer45</t>
  </si>
  <si>
    <t>killer24</t>
  </si>
  <si>
    <t>killer007</t>
  </si>
  <si>
    <t>kill3r</t>
  </si>
  <si>
    <t>kiler</t>
  </si>
  <si>
    <t>kikyou</t>
  </si>
  <si>
    <t>kiatkiat</t>
  </si>
  <si>
    <t>kiara07</t>
  </si>
  <si>
    <t>khushboo</t>
  </si>
  <si>
    <t>khalilah</t>
  </si>
  <si>
    <t>kevinz</t>
  </si>
  <si>
    <t>keshon</t>
  </si>
  <si>
    <t>kenzie03</t>
  </si>
  <si>
    <t>kendric</t>
  </si>
  <si>
    <t>kendra12</t>
  </si>
  <si>
    <t>kelsey14</t>
  </si>
  <si>
    <t>kellyw</t>
  </si>
  <si>
    <t>kelly24</t>
  </si>
  <si>
    <t>keke16</t>
  </si>
  <si>
    <t>keke01</t>
  </si>
  <si>
    <t>kejora</t>
  </si>
  <si>
    <t>keisuke</t>
  </si>
  <si>
    <t>keila1</t>
  </si>
  <si>
    <t>keiara</t>
  </si>
  <si>
    <t>keepers</t>
  </si>
  <si>
    <t>kaydance</t>
  </si>
  <si>
    <t>kayanna</t>
  </si>
  <si>
    <t>kayaking</t>
  </si>
  <si>
    <t>katuray</t>
  </si>
  <si>
    <t>katrina05</t>
  </si>
  <si>
    <t>katja</t>
  </si>
  <si>
    <t>katie18</t>
  </si>
  <si>
    <t>katherine7</t>
  </si>
  <si>
    <t>kater</t>
  </si>
  <si>
    <t>katakunci</t>
  </si>
  <si>
    <t>kasie</t>
  </si>
  <si>
    <t>kashia</t>
  </si>
  <si>
    <t>karolyn</t>
  </si>
  <si>
    <t>karlin</t>
  </si>
  <si>
    <t>karl123</t>
  </si>
  <si>
    <t>karina2</t>
  </si>
  <si>
    <t>karen27</t>
  </si>
  <si>
    <t>karen22</t>
  </si>
  <si>
    <t>karell</t>
  </si>
  <si>
    <t>karelia</t>
  </si>
  <si>
    <t>kangkung</t>
  </si>
  <si>
    <t>kanesha</t>
  </si>
  <si>
    <t>kamloops</t>
  </si>
  <si>
    <t>kamalani</t>
  </si>
  <si>
    <t>kamagong</t>
  </si>
  <si>
    <t>kalinga</t>
  </si>
  <si>
    <t>kalin</t>
  </si>
  <si>
    <t>kaleb123</t>
  </si>
  <si>
    <t>kalapati</t>
  </si>
  <si>
    <t>kaitlyn5</t>
  </si>
  <si>
    <t>kailie</t>
  </si>
  <si>
    <t>kaidence</t>
  </si>
  <si>
    <t>kahealani</t>
  </si>
  <si>
    <t>kadosh</t>
  </si>
  <si>
    <t>kacenka</t>
  </si>
  <si>
    <t>k1sses</t>
  </si>
  <si>
    <t>juvenil</t>
  </si>
  <si>
    <t>justyna</t>
  </si>
  <si>
    <t>justone</t>
  </si>
  <si>
    <t>justin89</t>
  </si>
  <si>
    <t>justgirls</t>
  </si>
  <si>
    <t>jurnal</t>
  </si>
  <si>
    <t>juniour</t>
  </si>
  <si>
    <t>junior99</t>
  </si>
  <si>
    <t>junior89</t>
  </si>
  <si>
    <t>junio29</t>
  </si>
  <si>
    <t>junio25</t>
  </si>
  <si>
    <t>junglist</t>
  </si>
  <si>
    <t>june9th</t>
  </si>
  <si>
    <t>jumpup</t>
  </si>
  <si>
    <t>jumpshot</t>
  </si>
  <si>
    <t>jumpjump</t>
  </si>
  <si>
    <t>jumoke</t>
  </si>
  <si>
    <t>jumble</t>
  </si>
  <si>
    <t>jumawan</t>
  </si>
  <si>
    <t>julieb</t>
  </si>
  <si>
    <t>julie13</t>
  </si>
  <si>
    <t>julian4</t>
  </si>
  <si>
    <t>juicylucy</t>
  </si>
  <si>
    <t>juicy13</t>
  </si>
  <si>
    <t>juice2</t>
  </si>
  <si>
    <t>juggalo17</t>
  </si>
  <si>
    <t>judelyn</t>
  </si>
  <si>
    <t>juanelo</t>
  </si>
  <si>
    <t>juanchis</t>
  </si>
  <si>
    <t>juan24</t>
  </si>
  <si>
    <t>jterry</t>
  </si>
  <si>
    <t>jsmith</t>
  </si>
  <si>
    <t>joyner</t>
  </si>
  <si>
    <t>jovane</t>
  </si>
  <si>
    <t>journeys</t>
  </si>
  <si>
    <t>josh87</t>
  </si>
  <si>
    <t>josh28</t>
  </si>
  <si>
    <t>josh2006</t>
  </si>
  <si>
    <t>josereyes</t>
  </si>
  <si>
    <t>joseph25</t>
  </si>
  <si>
    <t>josemartin</t>
  </si>
  <si>
    <t>josearmando</t>
  </si>
  <si>
    <t>jorge5</t>
  </si>
  <si>
    <t>jordano</t>
  </si>
  <si>
    <t>jonpaul</t>
  </si>
  <si>
    <t>jones2</t>
  </si>
  <si>
    <t>jonbon</t>
  </si>
  <si>
    <t>jonathan6</t>
  </si>
  <si>
    <t>jonathan.</t>
  </si>
  <si>
    <t>johny1</t>
  </si>
  <si>
    <t>johnny19</t>
  </si>
  <si>
    <t>johnny15</t>
  </si>
  <si>
    <t>johnlyn</t>
  </si>
  <si>
    <t>johnhenry</t>
  </si>
  <si>
    <t>johnedward</t>
  </si>
  <si>
    <t>johncena5</t>
  </si>
  <si>
    <t>john4eva</t>
  </si>
  <si>
    <t>john2x</t>
  </si>
  <si>
    <t>john02</t>
  </si>
  <si>
    <t>jogador</t>
  </si>
  <si>
    <t>joeljoel</t>
  </si>
  <si>
    <t>joel05</t>
  </si>
  <si>
    <t>joel01</t>
  </si>
  <si>
    <t>jleigh</t>
  </si>
  <si>
    <t>jk1234</t>
  </si>
  <si>
    <t>jjredick</t>
  </si>
  <si>
    <t>jjjjjj1</t>
  </si>
  <si>
    <t>jingle1</t>
  </si>
  <si>
    <t>jimcarrey</t>
  </si>
  <si>
    <t>jimbean</t>
  </si>
  <si>
    <t>jhen18</t>
  </si>
  <si>
    <t>jhaypee</t>
  </si>
  <si>
    <t>jhaymie</t>
  </si>
  <si>
    <t>jhaymar</t>
  </si>
  <si>
    <t>jhayann</t>
  </si>
  <si>
    <t>jetset</t>
  </si>
  <si>
    <t>jesusr</t>
  </si>
  <si>
    <t>jesusluv</t>
  </si>
  <si>
    <t>jesusamor</t>
  </si>
  <si>
    <t>jesus87</t>
  </si>
  <si>
    <t>jesus4eva</t>
  </si>
  <si>
    <t>jesus31</t>
  </si>
  <si>
    <t>jesus28</t>
  </si>
  <si>
    <t>jesus02</t>
  </si>
  <si>
    <t>jessielee</t>
  </si>
  <si>
    <t>jessie8</t>
  </si>
  <si>
    <t>jessie17</t>
  </si>
  <si>
    <t>jessie05</t>
  </si>
  <si>
    <t>jessicasimpson</t>
  </si>
  <si>
    <t>jessicah</t>
  </si>
  <si>
    <t>jessica25</t>
  </si>
  <si>
    <t>jessica1234</t>
  </si>
  <si>
    <t>jessica04</t>
  </si>
  <si>
    <t>jessica0</t>
  </si>
  <si>
    <t>jessi3</t>
  </si>
  <si>
    <t>jessew</t>
  </si>
  <si>
    <t>jesse16</t>
  </si>
  <si>
    <t>jesse08</t>
  </si>
  <si>
    <t>jesse07</t>
  </si>
  <si>
    <t>jess24</t>
  </si>
  <si>
    <t>jesik</t>
  </si>
  <si>
    <t>jerzee</t>
  </si>
  <si>
    <t>jersey2</t>
  </si>
  <si>
    <t>jerry5</t>
  </si>
  <si>
    <t>jermiah</t>
  </si>
  <si>
    <t>jeriko</t>
  </si>
  <si>
    <t>jerich</t>
  </si>
  <si>
    <t>jerian</t>
  </si>
  <si>
    <t>jeremysumpter</t>
  </si>
  <si>
    <t>jepara</t>
  </si>
  <si>
    <t>jennymae</t>
  </si>
  <si>
    <t>jennyl</t>
  </si>
  <si>
    <t>jennyg</t>
  </si>
  <si>
    <t>jenny89</t>
  </si>
  <si>
    <t>jenny143</t>
  </si>
  <si>
    <t>jenny04</t>
  </si>
  <si>
    <t>jenny02</t>
  </si>
  <si>
    <t>jennis</t>
  </si>
  <si>
    <t>jennings1</t>
  </si>
  <si>
    <t>jennifer6</t>
  </si>
  <si>
    <t>jennifer06</t>
  </si>
  <si>
    <t>jennif</t>
  </si>
  <si>
    <t>jenna13</t>
  </si>
  <si>
    <t>jenna01</t>
  </si>
  <si>
    <t>jenn12</t>
  </si>
  <si>
    <t>jelissa</t>
  </si>
  <si>
    <t>jeffro</t>
  </si>
  <si>
    <t>jeanet</t>
  </si>
  <si>
    <t>jeane</t>
  </si>
  <si>
    <t>jean15</t>
  </si>
  <si>
    <t>jean13</t>
  </si>
  <si>
    <t>jazzy22</t>
  </si>
  <si>
    <t>jazzy18</t>
  </si>
  <si>
    <t>jazz23</t>
  </si>
  <si>
    <t>jazz08</t>
  </si>
  <si>
    <t>jazz01</t>
  </si>
  <si>
    <t>jazman</t>
  </si>
  <si>
    <t>jaymae</t>
  </si>
  <si>
    <t>jayden21</t>
  </si>
  <si>
    <t>jasper07</t>
  </si>
  <si>
    <t>jasond1</t>
  </si>
  <si>
    <t>jason31</t>
  </si>
  <si>
    <t>jasmine17</t>
  </si>
  <si>
    <t>jasmin2</t>
  </si>
  <si>
    <t>jasmin12</t>
  </si>
  <si>
    <t>jasmijn</t>
  </si>
  <si>
    <t>jared3</t>
  </si>
  <si>
    <t>janpaul</t>
  </si>
  <si>
    <t>janggeum</t>
  </si>
  <si>
    <t>janet2</t>
  </si>
  <si>
    <t>jandy</t>
  </si>
  <si>
    <t>janah</t>
  </si>
  <si>
    <t>jamuna</t>
  </si>
  <si>
    <t>jamira</t>
  </si>
  <si>
    <t>jamina</t>
  </si>
  <si>
    <t>jamieboy</t>
  </si>
  <si>
    <t>jamie6</t>
  </si>
  <si>
    <t>jamespaul</t>
  </si>
  <si>
    <t>james666</t>
  </si>
  <si>
    <t>james00</t>
  </si>
  <si>
    <t>jambul</t>
  </si>
  <si>
    <t>jamals</t>
  </si>
  <si>
    <t>jamal3</t>
  </si>
  <si>
    <t>jake44</t>
  </si>
  <si>
    <t>jake2000</t>
  </si>
  <si>
    <t>jake00</t>
  </si>
  <si>
    <t>jaiho</t>
  </si>
  <si>
    <t>jahara</t>
  </si>
  <si>
    <t>jaggededge</t>
  </si>
  <si>
    <t>jadzia</t>
  </si>
  <si>
    <t>jaden5</t>
  </si>
  <si>
    <t>jade18</t>
  </si>
  <si>
    <t>jade02</t>
  </si>
  <si>
    <t>jacob98</t>
  </si>
  <si>
    <t>jacob25</t>
  </si>
  <si>
    <t>jaclyn1</t>
  </si>
  <si>
    <t>jackjohnson</t>
  </si>
  <si>
    <t>jackie25</t>
  </si>
  <si>
    <t>jacjac</t>
  </si>
  <si>
    <t>jacinth</t>
  </si>
  <si>
    <t>jacey</t>
  </si>
  <si>
    <t>izaiah1</t>
  </si>
  <si>
    <t>iydgmv8ogfup;</t>
  </si>
  <si>
    <t>ivonne1</t>
  </si>
  <si>
    <t>ivan23</t>
  </si>
  <si>
    <t>ivan22</t>
  </si>
  <si>
    <t>itsmeh</t>
  </si>
  <si>
    <t>iswara</t>
  </si>
  <si>
    <t>isolde</t>
  </si>
  <si>
    <t>isaiah23</t>
  </si>
  <si>
    <t>isabella8</t>
  </si>
  <si>
    <t>isabella5</t>
  </si>
  <si>
    <t>isaac04</t>
  </si>
  <si>
    <t>irishman</t>
  </si>
  <si>
    <t>irene12</t>
  </si>
  <si>
    <t>ireland3</t>
  </si>
  <si>
    <t>ipanema</t>
  </si>
  <si>
    <t>ionutza</t>
  </si>
  <si>
    <t>invite</t>
  </si>
  <si>
    <t>interex</t>
  </si>
  <si>
    <t>instinct</t>
  </si>
  <si>
    <t>inlove5</t>
  </si>
  <si>
    <t>inlove4ever</t>
  </si>
  <si>
    <t>inlove15</t>
  </si>
  <si>
    <t>ingkong</t>
  </si>
  <si>
    <t>inghetata</t>
  </si>
  <si>
    <t>indianna</t>
  </si>
  <si>
    <t>indianajones</t>
  </si>
  <si>
    <t>indhay</t>
  </si>
  <si>
    <t>imsofly1</t>
  </si>
  <si>
    <t>impian</t>
  </si>
  <si>
    <t>imperial1</t>
  </si>
  <si>
    <t>impakto</t>
  </si>
  <si>
    <t>imhorny</t>
  </si>
  <si>
    <t>imcool!</t>
  </si>
  <si>
    <t>imahottie</t>
  </si>
  <si>
    <t>iluvsos1</t>
  </si>
  <si>
    <t>iluvrock</t>
  </si>
  <si>
    <t>iluvnate</t>
  </si>
  <si>
    <t>iluvmykids</t>
  </si>
  <si>
    <t>iluvme4</t>
  </si>
  <si>
    <t>iluvjesus1</t>
  </si>
  <si>
    <t>iluvdj</t>
  </si>
  <si>
    <t>iluvbilly</t>
  </si>
  <si>
    <t>iluv?</t>
  </si>
  <si>
    <t>iloveyouboo</t>
  </si>
  <si>
    <t>iloveyou87</t>
  </si>
  <si>
    <t>iloveyah</t>
  </si>
  <si>
    <t>ilovewill1</t>
  </si>
  <si>
    <t>iloveu24</t>
  </si>
  <si>
    <t>ilovetori</t>
  </si>
  <si>
    <t>ilovethis</t>
  </si>
  <si>
    <t>ilovetay</t>
  </si>
  <si>
    <t>ilovestu</t>
  </si>
  <si>
    <t>ilovestefan</t>
  </si>
  <si>
    <t>ilovespencer</t>
  </si>
  <si>
    <t>ilovenick2</t>
  </si>
  <si>
    <t>ilovemybabe</t>
  </si>
  <si>
    <t>ilovemy2kids</t>
  </si>
  <si>
    <t>ilovemine</t>
  </si>
  <si>
    <t>iloveme9</t>
  </si>
  <si>
    <t>ilovelexi</t>
  </si>
  <si>
    <t>ilovekittens</t>
  </si>
  <si>
    <t>ilovejodie</t>
  </si>
  <si>
    <t>iloveian1</t>
  </si>
  <si>
    <t>ilovehim0</t>
  </si>
  <si>
    <t>ilovehim*</t>
  </si>
  <si>
    <t>ilovederrick</t>
  </si>
  <si>
    <t>ilovecookie</t>
  </si>
  <si>
    <t>ilovecoke</t>
  </si>
  <si>
    <t>ilovecody!</t>
  </si>
  <si>
    <t>ilovebrady</t>
  </si>
  <si>
    <t>iloveblack</t>
  </si>
  <si>
    <t>ilovebeau</t>
  </si>
  <si>
    <t>ilovealyssa</t>
  </si>
  <si>
    <t>ilovealex!</t>
  </si>
  <si>
    <t>illwill</t>
  </si>
  <si>
    <t>illidan</t>
  </si>
  <si>
    <t>ilikefood</t>
  </si>
  <si>
    <t>ileyan</t>
  </si>
  <si>
    <t>ilabyou</t>
  </si>
  <si>
    <t>ihave4kids</t>
  </si>
  <si>
    <t>ihateskool</t>
  </si>
  <si>
    <t>ignore</t>
  </si>
  <si>
    <t>iepurash</t>
  </si>
  <si>
    <t>idaman</t>
  </si>
  <si>
    <t>icp666</t>
  </si>
  <si>
    <t>iceman11</t>
  </si>
  <si>
    <t>ianpogi</t>
  </si>
  <si>
    <t>ianbrown</t>
  </si>
  <si>
    <t>i4gotit</t>
  </si>
  <si>
    <t>i-love-you</t>
  </si>
  <si>
    <t>him</t>
  </si>
  <si>
    <t>hunter24</t>
  </si>
  <si>
    <t>hunter18</t>
  </si>
  <si>
    <t>hunniebunnie</t>
  </si>
  <si>
    <t>hummerh1</t>
  </si>
  <si>
    <t>hugo14</t>
  </si>
  <si>
    <t>huellas</t>
  </si>
  <si>
    <t>htown1</t>
  </si>
  <si>
    <t>hotty13</t>
  </si>
  <si>
    <t>hotpink123</t>
  </si>
  <si>
    <t>hotdate</t>
  </si>
  <si>
    <t>hotboyz1</t>
  </si>
  <si>
    <t>horses22</t>
  </si>
  <si>
    <t>hoppers</t>
  </si>
  <si>
    <t>hopehope</t>
  </si>
  <si>
    <t>hope4me</t>
  </si>
  <si>
    <t>hope10</t>
  </si>
  <si>
    <t>hope1</t>
  </si>
  <si>
    <t>honguito</t>
  </si>
  <si>
    <t>honeysweet</t>
  </si>
  <si>
    <t>honeyluv</t>
  </si>
  <si>
    <t>honda8</t>
  </si>
  <si>
    <t>honda400ex</t>
  </si>
  <si>
    <t>honda23</t>
  </si>
  <si>
    <t>homegrown</t>
  </si>
  <si>
    <t>homeboys</t>
  </si>
  <si>
    <t>holygrail</t>
  </si>
  <si>
    <t>holocausto</t>
  </si>
  <si>
    <t>holly!</t>
  </si>
  <si>
    <t>hollister.</t>
  </si>
  <si>
    <t>holala</t>
  </si>
  <si>
    <t>hohoho1</t>
  </si>
  <si>
    <t>hodgson</t>
  </si>
  <si>
    <t>hockey33</t>
  </si>
  <si>
    <t>hockey30</t>
  </si>
  <si>
    <t>hobbits</t>
  </si>
  <si>
    <t>hiyahiya</t>
  </si>
  <si>
    <t>hitemup</t>
  </si>
  <si>
    <t>hitamputih</t>
  </si>
  <si>
    <t>hippy1</t>
  </si>
  <si>
    <t>hillside1</t>
  </si>
  <si>
    <t>hilaryd</t>
  </si>
  <si>
    <t>hijadedios</t>
  </si>
  <si>
    <t>hihi</t>
  </si>
  <si>
    <t>hidden1</t>
  </si>
  <si>
    <t>hidaya</t>
  </si>
  <si>
    <t>hialeah</t>
  </si>
  <si>
    <t>herohero</t>
  </si>
  <si>
    <t>hernandes</t>
  </si>
  <si>
    <t>hermawan</t>
  </si>
  <si>
    <t>herkules</t>
  </si>
  <si>
    <t>henry7</t>
  </si>
  <si>
    <t>henry22</t>
  </si>
  <si>
    <t>henare</t>
  </si>
  <si>
    <t>helsing</t>
  </si>
  <si>
    <t>helpme!</t>
  </si>
  <si>
    <t>helping</t>
  </si>
  <si>
    <t>hellow1</t>
  </si>
  <si>
    <t>helloeveryone</t>
  </si>
  <si>
    <t>hello89</t>
  </si>
  <si>
    <t>hello33</t>
  </si>
  <si>
    <t>hell00</t>
  </si>
  <si>
    <t>helencita</t>
  </si>
  <si>
    <t>hector23</t>
  </si>
  <si>
    <t>hector13</t>
  </si>
  <si>
    <t>hector10</t>
  </si>
  <si>
    <t>heber</t>
  </si>
  <si>
    <t>heaven23</t>
  </si>
  <si>
    <t>heaven08</t>
  </si>
  <si>
    <t>heather07</t>
  </si>
  <si>
    <t>heart18</t>
  </si>
  <si>
    <t>heart13</t>
  </si>
  <si>
    <t>hazelle</t>
  </si>
  <si>
    <t>hayley12</t>
  </si>
  <si>
    <t>haylea</t>
  </si>
  <si>
    <t>hawley</t>
  </si>
  <si>
    <t>hawakkamay</t>
  </si>
  <si>
    <t>hawaii04</t>
  </si>
  <si>
    <t>hathaway</t>
  </si>
  <si>
    <t>hater2</t>
  </si>
  <si>
    <t>hate11</t>
  </si>
  <si>
    <t>hat123</t>
  </si>
  <si>
    <t>haskins</t>
  </si>
  <si>
    <t>harvester</t>
  </si>
  <si>
    <t>harris2</t>
  </si>
  <si>
    <t>harriers</t>
  </si>
  <si>
    <t>hapsari</t>
  </si>
  <si>
    <t>happysad</t>
  </si>
  <si>
    <t>happybday</t>
  </si>
  <si>
    <t>happy2008</t>
  </si>
  <si>
    <t>happpy</t>
  </si>
  <si>
    <t>happines</t>
  </si>
  <si>
    <t>hannahmontanna</t>
  </si>
  <si>
    <t>hannahlee</t>
  </si>
  <si>
    <t>hannah.</t>
  </si>
  <si>
    <t>hangtime</t>
  </si>
  <si>
    <t>handicap</t>
  </si>
  <si>
    <t>hanazawa</t>
  </si>
  <si>
    <t>hanane</t>
  </si>
  <si>
    <t>halo13</t>
  </si>
  <si>
    <t>haley6</t>
  </si>
  <si>
    <t>haley01</t>
  </si>
  <si>
    <t>haizel</t>
  </si>
  <si>
    <t>haitian1</t>
  </si>
  <si>
    <t>haines</t>
  </si>
  <si>
    <t>hadoken</t>
  </si>
  <si>
    <t>habibe</t>
  </si>
  <si>
    <t>gymnast2</t>
  </si>
  <si>
    <t>gunit5</t>
  </si>
  <si>
    <t>guessthis1</t>
  </si>
  <si>
    <t>guanaca</t>
  </si>
  <si>
    <t>guamusa</t>
  </si>
  <si>
    <t>grimaldo</t>
  </si>
  <si>
    <t>greta1</t>
  </si>
  <si>
    <t>greg13</t>
  </si>
  <si>
    <t>greenday15</t>
  </si>
  <si>
    <t>green31</t>
  </si>
  <si>
    <t>green.</t>
  </si>
  <si>
    <t>greedy1</t>
  </si>
  <si>
    <t>greaves</t>
  </si>
  <si>
    <t>greatwhite</t>
  </si>
  <si>
    <t>greatful</t>
  </si>
  <si>
    <t>grad2009</t>
  </si>
  <si>
    <t>goygoy</t>
  </si>
  <si>
    <t>gothchick</t>
  </si>
  <si>
    <t>gordy1</t>
  </si>
  <si>
    <t>goodson</t>
  </si>
  <si>
    <t>goodshit</t>
  </si>
  <si>
    <t>goodboy1</t>
  </si>
  <si>
    <t>goober12</t>
  </si>
  <si>
    <t>gongon</t>
  </si>
  <si>
    <t>golf</t>
  </si>
  <si>
    <t>goldenballs</t>
  </si>
  <si>
    <t>godsgood</t>
  </si>
  <si>
    <t>godlovesus</t>
  </si>
  <si>
    <t>godislove7</t>
  </si>
  <si>
    <t>global1</t>
  </si>
  <si>
    <t>glitter7</t>
  </si>
  <si>
    <t>glitter5</t>
  </si>
  <si>
    <t>glitch</t>
  </si>
  <si>
    <t>glimpse</t>
  </si>
  <si>
    <t>glenn12</t>
  </si>
  <si>
    <t>glaze</t>
  </si>
  <si>
    <t>gizmo23</t>
  </si>
  <si>
    <t>giggsy11</t>
  </si>
  <si>
    <t>gigatt</t>
  </si>
  <si>
    <t>giagia</t>
  </si>
  <si>
    <t>ghighi</t>
  </si>
  <si>
    <t>gertrudis</t>
  </si>
  <si>
    <t>gereja</t>
  </si>
  <si>
    <t>gerard!</t>
  </si>
  <si>
    <t>geraldina</t>
  </si>
  <si>
    <t>george07</t>
  </si>
  <si>
    <t>gentil</t>
  </si>
  <si>
    <t>gemini88</t>
  </si>
  <si>
    <t>gemini79</t>
  </si>
  <si>
    <t>gemini05</t>
  </si>
  <si>
    <t>geiger</t>
  </si>
  <si>
    <t>gayle1</t>
  </si>
  <si>
    <t>gayboy1</t>
  </si>
  <si>
    <t>gaybar</t>
  </si>
  <si>
    <t>gavins</t>
  </si>
  <si>
    <t>gavin3</t>
  </si>
  <si>
    <t>gavin02</t>
  </si>
  <si>
    <t>gatita12</t>
  </si>
  <si>
    <t>gangster12</t>
  </si>
  <si>
    <t>ganda1</t>
  </si>
  <si>
    <t>gaitan</t>
  </si>
  <si>
    <t>funny5</t>
  </si>
  <si>
    <t>fulana</t>
  </si>
  <si>
    <t>fudges</t>
  </si>
  <si>
    <t>fuckoff8</t>
  </si>
  <si>
    <t>fuckme12</t>
  </si>
  <si>
    <t>fucklove12</t>
  </si>
  <si>
    <t>fucker21</t>
  </si>
  <si>
    <t>froggy22</t>
  </si>
  <si>
    <t>froggy101</t>
  </si>
  <si>
    <t>frikandel</t>
  </si>
  <si>
    <t>friends09</t>
  </si>
  <si>
    <t>friend3</t>
  </si>
  <si>
    <t>freya1</t>
  </si>
  <si>
    <t>frenchy1</t>
  </si>
  <si>
    <t>freiheit</t>
  </si>
  <si>
    <t>freetown</t>
  </si>
  <si>
    <t>freeky</t>
  </si>
  <si>
    <t>freddy5</t>
  </si>
  <si>
    <t>fredderf</t>
  </si>
  <si>
    <t>fred07</t>
  </si>
  <si>
    <t>fred01</t>
  </si>
  <si>
    <t>freak23</t>
  </si>
  <si>
    <t>fraternity</t>
  </si>
  <si>
    <t>franquito</t>
  </si>
  <si>
    <t>frankie4</t>
  </si>
  <si>
    <t>frankfurt</t>
  </si>
  <si>
    <t>francism</t>
  </si>
  <si>
    <t>franche</t>
  </si>
  <si>
    <t>francene</t>
  </si>
  <si>
    <t>frambuesa</t>
  </si>
  <si>
    <t>fraier</t>
  </si>
  <si>
    <t>fr1ends</t>
  </si>
  <si>
    <t>foxmulder</t>
  </si>
  <si>
    <t>forzamilan</t>
  </si>
  <si>
    <t>forme</t>
  </si>
  <si>
    <t>forevers</t>
  </si>
  <si>
    <t>ford01</t>
  </si>
  <si>
    <t>forbidden1</t>
  </si>
  <si>
    <t>footiemad</t>
  </si>
  <si>
    <t>football80</t>
  </si>
  <si>
    <t>football4life</t>
  </si>
  <si>
    <t>football05</t>
  </si>
  <si>
    <t>fofucha</t>
  </si>
  <si>
    <t>fluffy4</t>
  </si>
  <si>
    <t>flower09</t>
  </si>
  <si>
    <t>flower.</t>
  </si>
  <si>
    <t>flip123</t>
  </si>
  <si>
    <t>flash3</t>
  </si>
  <si>
    <t>flacos</t>
  </si>
  <si>
    <t>fiufiu</t>
  </si>
  <si>
    <t>fitboys</t>
  </si>
  <si>
    <t>fishon</t>
  </si>
  <si>
    <t>fish11</t>
  </si>
  <si>
    <t>firstbase</t>
  </si>
  <si>
    <t>firemansam</t>
  </si>
  <si>
    <t>firedog</t>
  </si>
  <si>
    <t>fire69</t>
  </si>
  <si>
    <t>fiona123</t>
  </si>
  <si>
    <t>fingertips</t>
  </si>
  <si>
    <t>figura</t>
  </si>
  <si>
    <t>figaro1</t>
  </si>
  <si>
    <t>fifa09</t>
  </si>
  <si>
    <t>fidele</t>
  </si>
  <si>
    <t>fernando2</t>
  </si>
  <si>
    <t>ferhat</t>
  </si>
  <si>
    <t>fender2</t>
  </si>
  <si>
    <t>felices</t>
  </si>
  <si>
    <t>fekete</t>
  </si>
  <si>
    <t>feedme</t>
  </si>
  <si>
    <t>febrian</t>
  </si>
  <si>
    <t>febrero22</t>
  </si>
  <si>
    <t>fcukyou</t>
  </si>
  <si>
    <t>favored</t>
  </si>
  <si>
    <t>fatyma</t>
  </si>
  <si>
    <t>fatty12</t>
  </si>
  <si>
    <t>farah1</t>
  </si>
  <si>
    <t>fantasi</t>
  </si>
  <si>
    <t>family99</t>
  </si>
  <si>
    <t>fambam</t>
  </si>
  <si>
    <t>faithhill</t>
  </si>
  <si>
    <t>faith19</t>
  </si>
  <si>
    <t>fairycakes</t>
  </si>
  <si>
    <t>fahmie</t>
  </si>
  <si>
    <t>fagget1</t>
  </si>
  <si>
    <t>fackyou</t>
  </si>
  <si>
    <t>fabiruchis</t>
  </si>
  <si>
    <t>explosive</t>
  </si>
  <si>
    <t>explicit</t>
  </si>
  <si>
    <t>exotic1</t>
  </si>
  <si>
    <t>evilmonkey</t>
  </si>
  <si>
    <t>evening</t>
  </si>
  <si>
    <t>evan01</t>
  </si>
  <si>
    <t>eusunt</t>
  </si>
  <si>
    <t>eulogio</t>
  </si>
  <si>
    <t>ethanlee</t>
  </si>
  <si>
    <t>ethanb</t>
  </si>
  <si>
    <t>ethan99</t>
  </si>
  <si>
    <t>estefanie</t>
  </si>
  <si>
    <t>esposito</t>
  </si>
  <si>
    <t>escuteiros</t>
  </si>
  <si>
    <t>escapethefate</t>
  </si>
  <si>
    <t>erikam</t>
  </si>
  <si>
    <t>erik13</t>
  </si>
  <si>
    <t>erica21</t>
  </si>
  <si>
    <t>eric25</t>
  </si>
  <si>
    <t>eric09</t>
  </si>
  <si>
    <t>eresmio</t>
  </si>
  <si>
    <t>erasmus</t>
  </si>
  <si>
    <t>eniola</t>
  </si>
  <si>
    <t>enigmatic</t>
  </si>
  <si>
    <t>enero12</t>
  </si>
  <si>
    <t>enero1</t>
  </si>
  <si>
    <t>endless1</t>
  </si>
  <si>
    <t>ender</t>
  </si>
  <si>
    <t>emopunkz</t>
  </si>
  <si>
    <t>emoluv</t>
  </si>
  <si>
    <t>emolovers</t>
  </si>
  <si>
    <t>emmett1</t>
  </si>
  <si>
    <t>eminem4</t>
  </si>
  <si>
    <t>eminem!</t>
  </si>
  <si>
    <t>emilyk</t>
  </si>
  <si>
    <t>emily!</t>
  </si>
  <si>
    <t>emilito</t>
  </si>
  <si>
    <t>emile</t>
  </si>
  <si>
    <t>emalyn</t>
  </si>
  <si>
    <t>emailme</t>
  </si>
  <si>
    <t>elyana</t>
  </si>
  <si>
    <t>elwood1</t>
  </si>
  <si>
    <t>elvita</t>
  </si>
  <si>
    <t>elvis3</t>
  </si>
  <si>
    <t>elvis13</t>
  </si>
  <si>
    <t>elrico</t>
  </si>
  <si>
    <t>elmolover</t>
  </si>
  <si>
    <t>elmo17</t>
  </si>
  <si>
    <t>elmo08</t>
  </si>
  <si>
    <t>ellie05</t>
  </si>
  <si>
    <t>elizabeth01</t>
  </si>
  <si>
    <t>elijah08</t>
  </si>
  <si>
    <t>elijah02</t>
  </si>
  <si>
    <t>eligio</t>
  </si>
  <si>
    <t>elephant7</t>
  </si>
  <si>
    <t>elephant!</t>
  </si>
  <si>
    <t>element13</t>
  </si>
  <si>
    <t>electricity</t>
  </si>
  <si>
    <t>electricidad</t>
  </si>
  <si>
    <t>elcartel</t>
  </si>
  <si>
    <t>elamor1</t>
  </si>
  <si>
    <t>eights</t>
  </si>
  <si>
    <t>egghead1</t>
  </si>
  <si>
    <t>edgar15</t>
  </si>
  <si>
    <t>echelon</t>
  </si>
  <si>
    <t>echavez</t>
  </si>
  <si>
    <t>eazye</t>
  </si>
  <si>
    <t>eastwest</t>
  </si>
  <si>
    <t>e3w2q1</t>
  </si>
  <si>
    <t>dylan9</t>
  </si>
  <si>
    <t>dylan2007</t>
  </si>
  <si>
    <t>dylan2004</t>
  </si>
  <si>
    <t>duvan</t>
  </si>
  <si>
    <t>duttywine</t>
  </si>
  <si>
    <t>dustin05</t>
  </si>
  <si>
    <t>durere</t>
  </si>
  <si>
    <t>dunlap</t>
  </si>
  <si>
    <t>dumbfuck</t>
  </si>
  <si>
    <t>dumbass!</t>
  </si>
  <si>
    <t>dukes</t>
  </si>
  <si>
    <t>dukers</t>
  </si>
  <si>
    <t>duke08</t>
  </si>
  <si>
    <t>duh123</t>
  </si>
  <si>
    <t>duchovny</t>
  </si>
  <si>
    <t>dubois</t>
  </si>
  <si>
    <t>dsadsa</t>
  </si>
  <si>
    <t>drifter1</t>
  </si>
  <si>
    <t>drexler</t>
  </si>
  <si>
    <t>dragrace</t>
  </si>
  <si>
    <t>dragosh</t>
  </si>
  <si>
    <t>dragonlover</t>
  </si>
  <si>
    <t>dragonfly3</t>
  </si>
  <si>
    <t>dragon94</t>
  </si>
  <si>
    <t>doug123</t>
  </si>
  <si>
    <t>double2</t>
  </si>
  <si>
    <t>doris123</t>
  </si>
  <si>
    <t>dora13</t>
  </si>
  <si>
    <t>dontforgetme</t>
  </si>
  <si>
    <t>donkey5</t>
  </si>
  <si>
    <t>donalduck</t>
  </si>
  <si>
    <t>donal</t>
  </si>
  <si>
    <t>dominik1</t>
  </si>
  <si>
    <t>dome69</t>
  </si>
  <si>
    <t>dolphin17</t>
  </si>
  <si>
    <t>dollygirl</t>
  </si>
  <si>
    <t>doidinha</t>
  </si>
  <si>
    <t>dogfish</t>
  </si>
  <si>
    <t>dj4ever</t>
  </si>
  <si>
    <t>divertido</t>
  </si>
  <si>
    <t>dirtybird</t>
  </si>
  <si>
    <t>dipesh</t>
  </si>
  <si>
    <t>diomar</t>
  </si>
  <si>
    <t>dimanche</t>
  </si>
  <si>
    <t>digiview</t>
  </si>
  <si>
    <t>dietrich</t>
  </si>
  <si>
    <t>diego16</t>
  </si>
  <si>
    <t>dianar</t>
  </si>
  <si>
    <t>diana20</t>
  </si>
  <si>
    <t>diana01</t>
  </si>
  <si>
    <t>dhenz</t>
  </si>
  <si>
    <t>dgreat</t>
  </si>
  <si>
    <t>deziree</t>
  </si>
  <si>
    <t>dexter2</t>
  </si>
  <si>
    <t>devonne</t>
  </si>
  <si>
    <t>deven1</t>
  </si>
  <si>
    <t>detektif</t>
  </si>
  <si>
    <t>desiray</t>
  </si>
  <si>
    <t>deseree</t>
  </si>
  <si>
    <t>desastre</t>
  </si>
  <si>
    <t>derrick3</t>
  </si>
  <si>
    <t>derek18</t>
  </si>
  <si>
    <t>derek13</t>
  </si>
  <si>
    <t>derek01</t>
  </si>
  <si>
    <t>denyse</t>
  </si>
  <si>
    <t>denise07</t>
  </si>
  <si>
    <t>demon2</t>
  </si>
  <si>
    <t>delson</t>
  </si>
  <si>
    <t>delphin</t>
  </si>
  <si>
    <t>delonte</t>
  </si>
  <si>
    <t>delina</t>
  </si>
  <si>
    <t>delgado1</t>
  </si>
  <si>
    <t>deleted</t>
  </si>
  <si>
    <t>deion1</t>
  </si>
  <si>
    <t>deerhunt</t>
  </si>
  <si>
    <t>deeman</t>
  </si>
  <si>
    <t>deedee13</t>
  </si>
  <si>
    <t>dedito</t>
  </si>
  <si>
    <t>dechen</t>
  </si>
  <si>
    <t>dearie</t>
  </si>
  <si>
    <t>deandean</t>
  </si>
  <si>
    <t>deacon1</t>
  </si>
  <si>
    <t>dd1234</t>
  </si>
  <si>
    <t>dayana1</t>
  </si>
  <si>
    <t>dawn07</t>
  </si>
  <si>
    <t>davinci1</t>
  </si>
  <si>
    <t>davematthews</t>
  </si>
  <si>
    <t>dave07</t>
  </si>
  <si>
    <t>daryls</t>
  </si>
  <si>
    <t>darkhunter</t>
  </si>
  <si>
    <t>darkfairy</t>
  </si>
  <si>
    <t>dareen</t>
  </si>
  <si>
    <t>darcel</t>
  </si>
  <si>
    <t>danny4eva</t>
  </si>
  <si>
    <t>danny!</t>
  </si>
  <si>
    <t>danmar</t>
  </si>
  <si>
    <t>danix</t>
  </si>
  <si>
    <t>daniel92</t>
  </si>
  <si>
    <t>daniel86</t>
  </si>
  <si>
    <t>daniel1234</t>
  </si>
  <si>
    <t>daniboy</t>
  </si>
  <si>
    <t>dancer4eva</t>
  </si>
  <si>
    <t>dancer27</t>
  </si>
  <si>
    <t>dancefever</t>
  </si>
  <si>
    <t>damngirl</t>
  </si>
  <si>
    <t>damayanti</t>
  </si>
  <si>
    <t>dalilah</t>
  </si>
  <si>
    <t>daleks</t>
  </si>
  <si>
    <t>dakidd</t>
  </si>
  <si>
    <t>daisy88</t>
  </si>
  <si>
    <t>dabomb1</t>
  </si>
  <si>
    <t>dabarkads</t>
  </si>
  <si>
    <t>cyruss</t>
  </si>
  <si>
    <t>cyclone1</t>
  </si>
  <si>
    <t>cyber1</t>
  </si>
  <si>
    <t>cutiepie22</t>
  </si>
  <si>
    <t>cutiegal</t>
  </si>
  <si>
    <t>cutie91</t>
  </si>
  <si>
    <t>cutie411</t>
  </si>
  <si>
    <t>cutey1</t>
  </si>
  <si>
    <t>cutelyn</t>
  </si>
  <si>
    <t>cuteka</t>
  </si>
  <si>
    <t>cutejen</t>
  </si>
  <si>
    <t>cuteeyes</t>
  </si>
  <si>
    <t>cuteacoh</t>
  </si>
  <si>
    <t>cupcake9</t>
  </si>
  <si>
    <t>culver</t>
  </si>
  <si>
    <t>cueball</t>
  </si>
  <si>
    <t>cuddlebear</t>
  </si>
  <si>
    <t>crystal8</t>
  </si>
  <si>
    <t>crystal17</t>
  </si>
  <si>
    <t>crycry</t>
  </si>
  <si>
    <t>crusty1</t>
  </si>
  <si>
    <t>crunkjuice</t>
  </si>
  <si>
    <t>crownroyal</t>
  </si>
  <si>
    <t>crowder</t>
  </si>
  <si>
    <t>cristian12</t>
  </si>
  <si>
    <t>cristen</t>
  </si>
  <si>
    <t>crissie</t>
  </si>
  <si>
    <t>cris14</t>
  </si>
  <si>
    <t>cripple</t>
  </si>
  <si>
    <t>cripkilla</t>
  </si>
  <si>
    <t>cricket5</t>
  </si>
  <si>
    <t>cricket2</t>
  </si>
  <si>
    <t>creston</t>
  </si>
  <si>
    <t>crazyboy1</t>
  </si>
  <si>
    <t>crapola</t>
  </si>
  <si>
    <t>crapbag</t>
  </si>
  <si>
    <t>crankdat</t>
  </si>
  <si>
    <t>cowgirl08</t>
  </si>
  <si>
    <t>cowboys10</t>
  </si>
  <si>
    <t>couscous</t>
  </si>
  <si>
    <t>courtenay</t>
  </si>
  <si>
    <t>cotrina</t>
  </si>
  <si>
    <t>costco</t>
  </si>
  <si>
    <t>cositabella</t>
  </si>
  <si>
    <t>corey4</t>
  </si>
  <si>
    <t>corey08</t>
  </si>
  <si>
    <t>coquette</t>
  </si>
  <si>
    <t>cooper05</t>
  </si>
  <si>
    <t>coonie</t>
  </si>
  <si>
    <t>coolmom</t>
  </si>
  <si>
    <t>cooldude2</t>
  </si>
  <si>
    <t>coolas</t>
  </si>
  <si>
    <t>cool17</t>
  </si>
  <si>
    <t>cool00</t>
  </si>
  <si>
    <t>cookiesandcream</t>
  </si>
  <si>
    <t>cookies9</t>
  </si>
  <si>
    <t>cookie77</t>
  </si>
  <si>
    <t>cookie29</t>
  </si>
  <si>
    <t>cookie20</t>
  </si>
  <si>
    <t>constantinopla</t>
  </si>
  <si>
    <t>connor4</t>
  </si>
  <si>
    <t>conie</t>
  </si>
  <si>
    <t>confuzzled</t>
  </si>
  <si>
    <t>confetti</t>
  </si>
  <si>
    <t>conexion</t>
  </si>
  <si>
    <t>computer9</t>
  </si>
  <si>
    <t>compadre</t>
  </si>
  <si>
    <t>comments</t>
  </si>
  <si>
    <t>comcel</t>
  </si>
  <si>
    <t>comadreja</t>
  </si>
  <si>
    <t>comadre</t>
  </si>
  <si>
    <t>colvin</t>
  </si>
  <si>
    <t>colombia11</t>
  </si>
  <si>
    <t>colombia10</t>
  </si>
  <si>
    <t>colline</t>
  </si>
  <si>
    <t>collin2</t>
  </si>
  <si>
    <t>coldwater</t>
  </si>
  <si>
    <t>codrin</t>
  </si>
  <si>
    <t>codigopostal</t>
  </si>
  <si>
    <t>cocoon</t>
  </si>
  <si>
    <t>cocolizo</t>
  </si>
  <si>
    <t>cococat</t>
  </si>
  <si>
    <t>coco93</t>
  </si>
  <si>
    <t>cnelly</t>
  </si>
  <si>
    <t>cmoney1</t>
  </si>
  <si>
    <t>cluster</t>
  </si>
  <si>
    <t>close</t>
  </si>
  <si>
    <t>cliona</t>
  </si>
  <si>
    <t>cleng</t>
  </si>
  <si>
    <t>claudel</t>
  </si>
  <si>
    <t>classof200</t>
  </si>
  <si>
    <t>classof13</t>
  </si>
  <si>
    <t>classmates</t>
  </si>
  <si>
    <t>clash</t>
  </si>
  <si>
    <t>cinthia1</t>
  </si>
  <si>
    <t>cimahi</t>
  </si>
  <si>
    <t>cicilia</t>
  </si>
  <si>
    <t>ciccia</t>
  </si>
  <si>
    <t>ciara13</t>
  </si>
  <si>
    <t>chung</t>
  </si>
  <si>
    <t>chunchun</t>
  </si>
  <si>
    <t>chuck123</t>
  </si>
  <si>
    <t>chuchu1</t>
  </si>
  <si>
    <t>christian123</t>
  </si>
  <si>
    <t>chrislover</t>
  </si>
  <si>
    <t>chrisb12</t>
  </si>
  <si>
    <t>chris82</t>
  </si>
  <si>
    <t>chris81</t>
  </si>
  <si>
    <t>chowder1</t>
  </si>
  <si>
    <t>chompy</t>
  </si>
  <si>
    <t>choichoi</t>
  </si>
  <si>
    <t>chocolatemilk</t>
  </si>
  <si>
    <t>chocolate07</t>
  </si>
  <si>
    <t>chocaholic</t>
  </si>
  <si>
    <t>chloep</t>
  </si>
  <si>
    <t>chloe18</t>
  </si>
  <si>
    <t>chivascampeon</t>
  </si>
  <si>
    <t>chivas3</t>
  </si>
  <si>
    <t>chiquitito</t>
  </si>
  <si>
    <t>chilton</t>
  </si>
  <si>
    <t>chilidog</t>
  </si>
  <si>
    <t>childs</t>
  </si>
  <si>
    <t>childrenofbodom</t>
  </si>
  <si>
    <t>chico7</t>
  </si>
  <si>
    <t>chickenpox</t>
  </si>
  <si>
    <t>chick3n</t>
  </si>
  <si>
    <t>chichiri</t>
  </si>
  <si>
    <t>chica14</t>
  </si>
  <si>
    <t>cheyenne7</t>
  </si>
  <si>
    <t>chevy98</t>
  </si>
  <si>
    <t>chevy4x4</t>
  </si>
  <si>
    <t>chevy3</t>
  </si>
  <si>
    <t>cherry55</t>
  </si>
  <si>
    <t>cherries3</t>
  </si>
  <si>
    <t>cheque</t>
  </si>
  <si>
    <t>chenta</t>
  </si>
  <si>
    <t>chemita</t>
  </si>
  <si>
    <t>chelsea92</t>
  </si>
  <si>
    <t>chelsea09</t>
  </si>
  <si>
    <t>chelsea.</t>
  </si>
  <si>
    <t>chelin</t>
  </si>
  <si>
    <t>chela1</t>
  </si>
  <si>
    <t>cheikh</t>
  </si>
  <si>
    <t>cheetah3</t>
  </si>
  <si>
    <t>cheesepie</t>
  </si>
  <si>
    <t>cheeseballs</t>
  </si>
  <si>
    <t>cheese21</t>
  </si>
  <si>
    <t>cheerin</t>
  </si>
  <si>
    <t>cheerbaby</t>
  </si>
  <si>
    <t>cheerbabe1</t>
  </si>
  <si>
    <t>chave</t>
  </si>
  <si>
    <t>charrito</t>
  </si>
  <si>
    <t>charlie94</t>
  </si>
  <si>
    <t>charlie77</t>
  </si>
  <si>
    <t>charlie19</t>
  </si>
  <si>
    <t>charger69</t>
  </si>
  <si>
    <t>chantay</t>
  </si>
  <si>
    <t>changer</t>
  </si>
  <si>
    <t>changeit</t>
  </si>
  <si>
    <t>chanel12</t>
  </si>
  <si>
    <t>chaneke</t>
  </si>
  <si>
    <t>chanchis</t>
  </si>
  <si>
    <t>chance07</t>
  </si>
  <si>
    <t>champions1</t>
  </si>
  <si>
    <t>chalito</t>
  </si>
  <si>
    <t>chakadoll</t>
  </si>
  <si>
    <t>chadrick</t>
  </si>
  <si>
    <t>chadmichael</t>
  </si>
  <si>
    <t>chad06</t>
  </si>
  <si>
    <t>chacha2</t>
  </si>
  <si>
    <t>chaca</t>
  </si>
  <si>
    <t>cesar15</t>
  </si>
  <si>
    <t>cesar13</t>
  </si>
  <si>
    <t>central09</t>
  </si>
  <si>
    <t>central06</t>
  </si>
  <si>
    <t>celtics34</t>
  </si>
  <si>
    <t>celtic2</t>
  </si>
  <si>
    <t>celeste3</t>
  </si>
  <si>
    <t>celeng</t>
  </si>
  <si>
    <t>cccccccccc</t>
  </si>
  <si>
    <t>cb1234</t>
  </si>
  <si>
    <t>cazza</t>
  </si>
  <si>
    <t>cayangku</t>
  </si>
  <si>
    <t>caution1</t>
  </si>
  <si>
    <t>catsndogs</t>
  </si>
  <si>
    <t>catman1</t>
  </si>
  <si>
    <t>cassie21</t>
  </si>
  <si>
    <t>cassie10</t>
  </si>
  <si>
    <t>cassano</t>
  </si>
  <si>
    <t>casimira</t>
  </si>
  <si>
    <t>caseyjo</t>
  </si>
  <si>
    <t>carwash1</t>
  </si>
  <si>
    <t>carthage</t>
  </si>
  <si>
    <t>carter4</t>
  </si>
  <si>
    <t>carter07</t>
  </si>
  <si>
    <t>carolina01</t>
  </si>
  <si>
    <t>carmen5</t>
  </si>
  <si>
    <t>carmen01</t>
  </si>
  <si>
    <t>carlos33</t>
  </si>
  <si>
    <t>cari├▒osa</t>
  </si>
  <si>
    <t>cardell</t>
  </si>
  <si>
    <t>carandang</t>
  </si>
  <si>
    <t>caraculo</t>
  </si>
  <si>
    <t>capri1</t>
  </si>
  <si>
    <t>cappucino</t>
  </si>
  <si>
    <t>caparas</t>
  </si>
  <si>
    <t>canedo</t>
  </si>
  <si>
    <t>candylover</t>
  </si>
  <si>
    <t>candycane2</t>
  </si>
  <si>
    <t>candy20</t>
  </si>
  <si>
    <t>cande</t>
  </si>
  <si>
    <t>cancer16</t>
  </si>
  <si>
    <t>camry</t>
  </si>
  <si>
    <t>camisado</t>
  </si>
  <si>
    <t>caminando</t>
  </si>
  <si>
    <t>camila10</t>
  </si>
  <si>
    <t>cameryn</t>
  </si>
  <si>
    <t>california1</t>
  </si>
  <si>
    <t>calicali</t>
  </si>
  <si>
    <t>cali16</t>
  </si>
  <si>
    <t>caleb07</t>
  </si>
  <si>
    <t>caitlin7</t>
  </si>
  <si>
    <t>cairns</t>
  </si>
  <si>
    <t>cacique</t>
  </si>
  <si>
    <t>cabezona</t>
  </si>
  <si>
    <t>buzz123</t>
  </si>
  <si>
    <t>buster03</t>
  </si>
  <si>
    <t>burros</t>
  </si>
  <si>
    <t>burley</t>
  </si>
  <si>
    <t>burkey</t>
  </si>
  <si>
    <t>bunzo</t>
  </si>
  <si>
    <t>bunnys1</t>
  </si>
  <si>
    <t>bunny9</t>
  </si>
  <si>
    <t>bunny18</t>
  </si>
  <si>
    <t>bunny06</t>
  </si>
  <si>
    <t>bundle</t>
  </si>
  <si>
    <t>bunchie</t>
  </si>
  <si>
    <t>bulabog</t>
  </si>
  <si>
    <t>buggie1</t>
  </si>
  <si>
    <t>buffydog</t>
  </si>
  <si>
    <t>buffy11</t>
  </si>
  <si>
    <t>budman1</t>
  </si>
  <si>
    <t>buckskin</t>
  </si>
  <si>
    <t>buck123</t>
  </si>
  <si>
    <t>bubbles87</t>
  </si>
  <si>
    <t>bubbles27</t>
  </si>
  <si>
    <t>bubba08</t>
  </si>
  <si>
    <t>bryan05</t>
  </si>
  <si>
    <t>brutos</t>
  </si>
  <si>
    <t>bruno7</t>
  </si>
  <si>
    <t>brown7</t>
  </si>
  <si>
    <t>brooke9</t>
  </si>
  <si>
    <t>brooke15</t>
  </si>
  <si>
    <t>broken23</t>
  </si>
  <si>
    <t>brittani1</t>
  </si>
  <si>
    <t>britt89</t>
  </si>
  <si>
    <t>brigita</t>
  </si>
  <si>
    <t>briggitte</t>
  </si>
  <si>
    <t>brickcity</t>
  </si>
  <si>
    <t>bribri13</t>
  </si>
  <si>
    <t>bribri123</t>
  </si>
  <si>
    <t>brians1</t>
  </si>
  <si>
    <t>brewster1</t>
  </si>
  <si>
    <t>brendan2</t>
  </si>
  <si>
    <t>breakingdawn</t>
  </si>
  <si>
    <t>brayant</t>
  </si>
  <si>
    <t>bratzpack</t>
  </si>
  <si>
    <t>bratz6</t>
  </si>
  <si>
    <t>bratz09</t>
  </si>
  <si>
    <t>brandon28</t>
  </si>
  <si>
    <t>bramley</t>
  </si>
  <si>
    <t>bradley5</t>
  </si>
  <si>
    <t>boxer2</t>
  </si>
  <si>
    <t>boxer123</t>
  </si>
  <si>
    <t>bowwow7</t>
  </si>
  <si>
    <t>bowwow01</t>
  </si>
  <si>
    <t>bowie1</t>
  </si>
  <si>
    <t>boucher</t>
  </si>
  <si>
    <t>bottom1</t>
  </si>
  <si>
    <t>bossy2</t>
  </si>
  <si>
    <t>bopeep</t>
  </si>
  <si>
    <t>bootcamp</t>
  </si>
  <si>
    <t>boomer5</t>
  </si>
  <si>
    <t>boomer22</t>
  </si>
  <si>
    <t>bookey</t>
  </si>
  <si>
    <t>booger69</t>
  </si>
  <si>
    <t>booger123</t>
  </si>
  <si>
    <t>boodle</t>
  </si>
  <si>
    <t>boobs69</t>
  </si>
  <si>
    <t>boo12</t>
  </si>
  <si>
    <t>bontot</t>
  </si>
  <si>
    <t>bonham</t>
  </si>
  <si>
    <t>bonghits</t>
  </si>
  <si>
    <t>bong420</t>
  </si>
  <si>
    <t>bonethugs1</t>
  </si>
  <si>
    <t>bonek</t>
  </si>
  <si>
    <t>bonedaddy</t>
  </si>
  <si>
    <t>bomboana</t>
  </si>
  <si>
    <t>bombo</t>
  </si>
  <si>
    <t>bolton1</t>
  </si>
  <si>
    <t>bolanle</t>
  </si>
  <si>
    <t>bojan</t>
  </si>
  <si>
    <t>bogie1</t>
  </si>
  <si>
    <t>bogey</t>
  </si>
  <si>
    <t>boeing747</t>
  </si>
  <si>
    <t>bobbydog</t>
  </si>
  <si>
    <t>bobblehead</t>
  </si>
  <si>
    <t>bmw525</t>
  </si>
  <si>
    <t>bluewolf</t>
  </si>
  <si>
    <t>bluewkd</t>
  </si>
  <si>
    <t>bluediamond</t>
  </si>
  <si>
    <t>blue79</t>
  </si>
  <si>
    <t>blue222</t>
  </si>
  <si>
    <t>blue12345</t>
  </si>
  <si>
    <t>blossem</t>
  </si>
  <si>
    <t>bloopers</t>
  </si>
  <si>
    <t>blood14</t>
  </si>
  <si>
    <t>blondie22</t>
  </si>
  <si>
    <t>blondie17</t>
  </si>
  <si>
    <t>blondie16</t>
  </si>
  <si>
    <t>blonde101</t>
  </si>
  <si>
    <t>blonde!</t>
  </si>
  <si>
    <t>blessed08</t>
  </si>
  <si>
    <t>blarney</t>
  </si>
  <si>
    <t>blanks</t>
  </si>
  <si>
    <t>blakem</t>
  </si>
  <si>
    <t>blake05</t>
  </si>
  <si>
    <t>blackmore</t>
  </si>
  <si>
    <t>blackgold</t>
  </si>
  <si>
    <t>blackbarbie</t>
  </si>
  <si>
    <t>biteme7</t>
  </si>
  <si>
    <t>biteme12</t>
  </si>
  <si>
    <t>bitchplz</t>
  </si>
  <si>
    <t>bitch45</t>
  </si>
  <si>
    <t>bishnu</t>
  </si>
  <si>
    <t>bisexual1</t>
  </si>
  <si>
    <t>biscochito</t>
  </si>
  <si>
    <t>bimboy</t>
  </si>
  <si>
    <t>billybobjoe</t>
  </si>
  <si>
    <t>billybob2</t>
  </si>
  <si>
    <t>billy05</t>
  </si>
  <si>
    <t>billabong123</t>
  </si>
  <si>
    <t>bilbo</t>
  </si>
  <si>
    <t>bilats</t>
  </si>
  <si>
    <t>bigred2</t>
  </si>
  <si>
    <t>bigpapi</t>
  </si>
  <si>
    <t>biggirlsdontcry</t>
  </si>
  <si>
    <t>bigfish1</t>
  </si>
  <si>
    <t>bigdog2</t>
  </si>
  <si>
    <t>bigbut</t>
  </si>
  <si>
    <t>bigbucks</t>
  </si>
  <si>
    <t>bigbrat</t>
  </si>
  <si>
    <t>bigboy15</t>
  </si>
  <si>
    <t>bigbody</t>
  </si>
  <si>
    <t>bibilica</t>
  </si>
  <si>
    <t>bianca08</t>
  </si>
  <si>
    <t>bhie24</t>
  </si>
  <si>
    <t>bhie02</t>
  </si>
  <si>
    <t>bhezie</t>
  </si>
  <si>
    <t>bhekho</t>
  </si>
  <si>
    <t>bheibycoh</t>
  </si>
  <si>
    <t>bharti</t>
  </si>
  <si>
    <t>bhabyghurl</t>
  </si>
  <si>
    <t>bhabycoe</t>
  </si>
  <si>
    <t>bhabyblue</t>
  </si>
  <si>
    <t>bezzy</t>
  </si>
  <si>
    <t>betyboop</t>
  </si>
  <si>
    <t>betty7</t>
  </si>
  <si>
    <t>bethann1</t>
  </si>
  <si>
    <t>beth1234</t>
  </si>
  <si>
    <t>besos1</t>
  </si>
  <si>
    <t>besnik</t>
  </si>
  <si>
    <t>berry3</t>
  </si>
  <si>
    <t>berries1</t>
  </si>
  <si>
    <t>bernales</t>
  </si>
  <si>
    <t>bente</t>
  </si>
  <si>
    <t>benny13</t>
  </si>
  <si>
    <t>benji13</t>
  </si>
  <si>
    <t>bening</t>
  </si>
  <si>
    <t>benard</t>
  </si>
  <si>
    <t>belle21</t>
  </si>
  <si>
    <t>bellah</t>
  </si>
  <si>
    <t>bella93</t>
  </si>
  <si>
    <t>bella20</t>
  </si>
  <si>
    <t>belissima</t>
  </si>
  <si>
    <t>belina</t>
  </si>
  <si>
    <t>belial</t>
  </si>
  <si>
    <t>beerbong</t>
  </si>
  <si>
    <t>bedstuy</t>
  </si>
  <si>
    <t>bedroom1</t>
  </si>
  <si>
    <t>becham</t>
  </si>
  <si>
    <t>becca5</t>
  </si>
  <si>
    <t>beboo</t>
  </si>
  <si>
    <t>bebitzu</t>
  </si>
  <si>
    <t>bebelove</t>
  </si>
  <si>
    <t>beauty101</t>
  </si>
  <si>
    <t>beaulieu</t>
  </si>
  <si>
    <t>beata</t>
  </si>
  <si>
    <t>beast2</t>
  </si>
  <si>
    <t>bear05</t>
  </si>
  <si>
    <t>bear04</t>
  </si>
  <si>
    <t>beamish</t>
  </si>
  <si>
    <t>beach!</t>
  </si>
  <si>
    <t>bball55</t>
  </si>
  <si>
    <t>bball05</t>
  </si>
  <si>
    <t>batman8</t>
  </si>
  <si>
    <t>batch</t>
  </si>
  <si>
    <t>basuras</t>
  </si>
  <si>
    <t>basquet</t>
  </si>
  <si>
    <t>bartley</t>
  </si>
  <si>
    <t>barra51</t>
  </si>
  <si>
    <t>barosan</t>
  </si>
  <si>
    <t>barney11</t>
  </si>
  <si>
    <t>barking</t>
  </si>
  <si>
    <t>barker1</t>
  </si>
  <si>
    <t>barcelonafc</t>
  </si>
  <si>
    <t>barang</t>
  </si>
  <si>
    <t>bannanna</t>
  </si>
  <si>
    <t>banking</t>
  </si>
  <si>
    <t>band07</t>
  </si>
  <si>
    <t>bananana</t>
  </si>
  <si>
    <t>bambi123</t>
  </si>
  <si>
    <t>bambam11</t>
  </si>
  <si>
    <t>baller6</t>
  </si>
  <si>
    <t>balla33</t>
  </si>
  <si>
    <t>balint</t>
  </si>
  <si>
    <t>balfour</t>
  </si>
  <si>
    <t>bakitba</t>
  </si>
  <si>
    <t>bailey17</t>
  </si>
  <si>
    <t>baileigh</t>
  </si>
  <si>
    <t>baguvix</t>
  </si>
  <si>
    <t>badreligion</t>
  </si>
  <si>
    <t>badjojo</t>
  </si>
  <si>
    <t>badgrl</t>
  </si>
  <si>
    <t>badboy07</t>
  </si>
  <si>
    <t>badass3</t>
  </si>
  <si>
    <t>baconbits</t>
  </si>
  <si>
    <t>babyyy</t>
  </si>
  <si>
    <t>babyshambles</t>
  </si>
  <si>
    <t>babyphat3</t>
  </si>
  <si>
    <t>babyone</t>
  </si>
  <si>
    <t>babymac</t>
  </si>
  <si>
    <t>babyloves</t>
  </si>
  <si>
    <t>babygirl29</t>
  </si>
  <si>
    <t>babygirl2008</t>
  </si>
  <si>
    <t>babyeric</t>
  </si>
  <si>
    <t>babydre</t>
  </si>
  <si>
    <t>babydolls</t>
  </si>
  <si>
    <t>babydoll8</t>
  </si>
  <si>
    <t>babydoll22</t>
  </si>
  <si>
    <t>babydj</t>
  </si>
  <si>
    <t>babydiva</t>
  </si>
  <si>
    <t>babychloe</t>
  </si>
  <si>
    <t>babycham</t>
  </si>
  <si>
    <t>babyboo123</t>
  </si>
  <si>
    <t>babyblueeyes</t>
  </si>
  <si>
    <t>baby98</t>
  </si>
  <si>
    <t>babsie</t>
  </si>
  <si>
    <t>baboyko</t>
  </si>
  <si>
    <t>babies02</t>
  </si>
  <si>
    <t>babeee</t>
  </si>
  <si>
    <t>babe09</t>
  </si>
  <si>
    <t>babe03</t>
  </si>
  <si>
    <t>babang</t>
  </si>
  <si>
    <t>baba123</t>
  </si>
  <si>
    <t>b3autiful</t>
  </si>
  <si>
    <t>azulceleste</t>
  </si>
  <si>
    <t>azulado</t>
  </si>
  <si>
    <t>azul10</t>
  </si>
  <si>
    <t>azucena1</t>
  </si>
  <si>
    <t>aztigako</t>
  </si>
  <si>
    <t>azlan</t>
  </si>
  <si>
    <t>azert</t>
  </si>
  <si>
    <t>ayianapa</t>
  </si>
  <si>
    <t>awalktoremember</t>
  </si>
  <si>
    <t>avilla</t>
  </si>
  <si>
    <t>aventurera</t>
  </si>
  <si>
    <t>avenged7fold</t>
  </si>
  <si>
    <t>autumn123</t>
  </si>
  <si>
    <t>autumn01</t>
  </si>
  <si>
    <t>autism</t>
  </si>
  <si>
    <t>aunaun</t>
  </si>
  <si>
    <t>audrie</t>
  </si>
  <si>
    <t>aubree1</t>
  </si>
  <si>
    <t>atmajaya</t>
  </si>
  <si>
    <t>asshat</t>
  </si>
  <si>
    <t>aspasia</t>
  </si>
  <si>
    <t>ashton3</t>
  </si>
  <si>
    <t>ashrox</t>
  </si>
  <si>
    <t>ashley30</t>
  </si>
  <si>
    <t>asdrubal</t>
  </si>
  <si>
    <t>asdf456</t>
  </si>
  <si>
    <t>asdf11</t>
  </si>
  <si>
    <t>asawaqoe</t>
  </si>
  <si>
    <t>asael</t>
  </si>
  <si>
    <t>asaboy</t>
  </si>
  <si>
    <t>asaako</t>
  </si>
  <si>
    <t>arrahman</t>
  </si>
  <si>
    <t>armygirl1</t>
  </si>
  <si>
    <t>armoni</t>
  </si>
  <si>
    <t>arlindo</t>
  </si>
  <si>
    <t>arlena</t>
  </si>
  <si>
    <t>aristeo</t>
  </si>
  <si>
    <t>aries18</t>
  </si>
  <si>
    <t>aries04</t>
  </si>
  <si>
    <t>ariana12</t>
  </si>
  <si>
    <t>argueta</t>
  </si>
  <si>
    <t>aresnal</t>
  </si>
  <si>
    <t>arboles</t>
  </si>
  <si>
    <t>arantza</t>
  </si>
  <si>
    <t>aprilbaby</t>
  </si>
  <si>
    <t>appleipod</t>
  </si>
  <si>
    <t>applee</t>
  </si>
  <si>
    <t>apple26</t>
  </si>
  <si>
    <t>apple101</t>
  </si>
  <si>
    <t>apple!</t>
  </si>
  <si>
    <t>apo1925</t>
  </si>
  <si>
    <t>aol12345</t>
  </si>
  <si>
    <t>aoibheann</t>
  </si>
  <si>
    <t>anyeli</t>
  </si>
  <si>
    <t>antons</t>
  </si>
  <si>
    <t>antonio8</t>
  </si>
  <si>
    <t>antonio10</t>
  </si>
  <si>
    <t>anthonym</t>
  </si>
  <si>
    <t>anthony28</t>
  </si>
  <si>
    <t>annna</t>
  </si>
  <si>
    <t>anniem</t>
  </si>
  <si>
    <t>annie8</t>
  </si>
  <si>
    <t>annie21</t>
  </si>
  <si>
    <t>annie01</t>
  </si>
  <si>
    <t>anne10</t>
  </si>
  <si>
    <t>annalie</t>
  </si>
  <si>
    <t>anna15</t>
  </si>
  <si>
    <t>aniroc</t>
  </si>
  <si>
    <t>animorphs</t>
  </si>
  <si>
    <t>animor</t>
  </si>
  <si>
    <t>animerox</t>
  </si>
  <si>
    <t>animania</t>
  </si>
  <si>
    <t>animalitos</t>
  </si>
  <si>
    <t>anilu</t>
  </si>
  <si>
    <t>angus123</t>
  </si>
  <si>
    <t>angita</t>
  </si>
  <si>
    <t>angie08</t>
  </si>
  <si>
    <t>angelt</t>
  </si>
  <si>
    <t>angelss</t>
  </si>
  <si>
    <t>angels8</t>
  </si>
  <si>
    <t>angela3</t>
  </si>
  <si>
    <t>angela10</t>
  </si>
  <si>
    <t>angel36</t>
  </si>
  <si>
    <t>angel1990</t>
  </si>
  <si>
    <t>angel000</t>
  </si>
  <si>
    <t>anela</t>
  </si>
  <si>
    <t>andres18</t>
  </si>
  <si>
    <t>andrea95</t>
  </si>
  <si>
    <t>andrea88</t>
  </si>
  <si>
    <t>andrea29</t>
  </si>
  <si>
    <t>andrea25</t>
  </si>
  <si>
    <t>andrea03</t>
  </si>
  <si>
    <t>andr33a</t>
  </si>
  <si>
    <t>anacris</t>
  </si>
  <si>
    <t>amute</t>
  </si>
  <si>
    <t>amorzao</t>
  </si>
  <si>
    <t>amorplatonico</t>
  </si>
  <si>
    <t>amormeu</t>
  </si>
  <si>
    <t>amonra</t>
  </si>
  <si>
    <t>amigos123</t>
  </si>
  <si>
    <t>america16</t>
  </si>
  <si>
    <t>amelia123</t>
  </si>
  <si>
    <t>amandalynn</t>
  </si>
  <si>
    <t>amabel</t>
  </si>
  <si>
    <t>alzira</t>
  </si>
  <si>
    <t>alwayslove</t>
  </si>
  <si>
    <t>alvine</t>
  </si>
  <si>
    <t>alocin</t>
  </si>
  <si>
    <t>almateamo</t>
  </si>
  <si>
    <t>ally13</t>
  </si>
  <si>
    <t>alltel1</t>
  </si>
  <si>
    <t>allstarz</t>
  </si>
  <si>
    <t>allstar23</t>
  </si>
  <si>
    <t>allstar12</t>
  </si>
  <si>
    <t>allforyou</t>
  </si>
  <si>
    <t>allforone</t>
  </si>
  <si>
    <t>allena</t>
  </si>
  <si>
    <t>allen20</t>
  </si>
  <si>
    <t>allen08</t>
  </si>
  <si>
    <t>alkalinetrio</t>
  </si>
  <si>
    <t>alireza</t>
  </si>
  <si>
    <t>alijah1</t>
  </si>
  <si>
    <t>aliens1</t>
  </si>
  <si>
    <t>alicia07</t>
  </si>
  <si>
    <t>alianzacorazon</t>
  </si>
  <si>
    <t>alheli</t>
  </si>
  <si>
    <t>aleyna</t>
  </si>
  <si>
    <t>alexz</t>
  </si>
  <si>
    <t>alexxis</t>
  </si>
  <si>
    <t>alexsis</t>
  </si>
  <si>
    <t>alexiss</t>
  </si>
  <si>
    <t>alexishot</t>
  </si>
  <si>
    <t>alesanz</t>
  </si>
  <si>
    <t>alejandro7</t>
  </si>
  <si>
    <t>aleiram</t>
  </si>
  <si>
    <t>alecsandru</t>
  </si>
  <si>
    <t>aldine</t>
  </si>
  <si>
    <t>aldina</t>
  </si>
  <si>
    <t>album</t>
  </si>
  <si>
    <t>albert3</t>
  </si>
  <si>
    <t>alayna1</t>
  </si>
  <si>
    <t>alani</t>
  </si>
  <si>
    <t>akusukakamu</t>
  </si>
  <si>
    <t>aku123</t>
  </si>
  <si>
    <t>akonga</t>
  </si>
  <si>
    <t>akocute</t>
  </si>
  <si>
    <t>akirah</t>
  </si>
  <si>
    <t>aizel</t>
  </si>
  <si>
    <t>aircadets</t>
  </si>
  <si>
    <t>ainara</t>
  </si>
  <si>
    <t>aiden04</t>
  </si>
  <si>
    <t>aidan04</t>
  </si>
  <si>
    <t>agustine</t>
  </si>
  <si>
    <t>aguaviva</t>
  </si>
  <si>
    <t>agosto29</t>
  </si>
  <si>
    <t>aggie06</t>
  </si>
  <si>
    <t>aftellen</t>
  </si>
  <si>
    <t>africana</t>
  </si>
  <si>
    <t>aerospace</t>
  </si>
  <si>
    <t>adyady</t>
  </si>
  <si>
    <t>adrielle</t>
  </si>
  <si>
    <t>adriana12</t>
  </si>
  <si>
    <t>adrian24</t>
  </si>
  <si>
    <t>adrian15</t>
  </si>
  <si>
    <t>adrian10</t>
  </si>
  <si>
    <t>adorable1</t>
  </si>
  <si>
    <t>adio123</t>
  </si>
  <si>
    <t>adiana</t>
  </si>
  <si>
    <t>adette</t>
  </si>
  <si>
    <t>addbot</t>
  </si>
  <si>
    <t>adamski</t>
  </si>
  <si>
    <t>adamaris</t>
  </si>
  <si>
    <t>active1</t>
  </si>
  <si>
    <t>acting1</t>
  </si>
  <si>
    <t>acirema</t>
  </si>
  <si>
    <t>achie</t>
  </si>
  <si>
    <t>acdcrocks</t>
  </si>
  <si>
    <t>accordion</t>
  </si>
  <si>
    <t>academy1</t>
  </si>
  <si>
    <t>academica</t>
  </si>
  <si>
    <t>abril14</t>
  </si>
  <si>
    <t>abigail3</t>
  </si>
  <si>
    <t>abc123xyz</t>
  </si>
  <si>
    <t>abbycat</t>
  </si>
  <si>
    <t>aaronw</t>
  </si>
  <si>
    <t>aaronr</t>
  </si>
  <si>
    <t>aaron04</t>
  </si>
  <si>
    <t>aaliyah5</t>
  </si>
  <si>
    <t>aaliyah05</t>
  </si>
  <si>
    <t>aaaa</t>
  </si>
  <si>
    <t>a7x4life</t>
  </si>
  <si>
    <t>a1b2c3d4e5f6</t>
  </si>
  <si>
    <t>`1234567890-=</t>
  </si>
  <si>
    <t>YAHOO1</t>
  </si>
  <si>
    <t>Whiskers</t>
  </si>
  <si>
    <t>WIZARD</t>
  </si>
  <si>
    <t>WEDDING</t>
  </si>
  <si>
    <t>Turtle</t>
  </si>
  <si>
    <t>Trunks</t>
  </si>
  <si>
    <t>Truelove</t>
  </si>
  <si>
    <t>Tristan1</t>
  </si>
  <si>
    <t>Tommy</t>
  </si>
  <si>
    <t>Thunder1</t>
  </si>
  <si>
    <t>Thumper1</t>
  </si>
  <si>
    <t>TRAVIESA</t>
  </si>
  <si>
    <t>TERRENCE</t>
  </si>
  <si>
    <t>TABITHA</t>
  </si>
  <si>
    <t>Sweetpea</t>
  </si>
  <si>
    <t>Speedy</t>
  </si>
  <si>
    <t>Special1</t>
  </si>
  <si>
    <t>Sophie1</t>
  </si>
  <si>
    <t>Smile</t>
  </si>
  <si>
    <t>Simple</t>
  </si>
  <si>
    <t>SWEETIE1</t>
  </si>
  <si>
    <t>SUCCESS</t>
  </si>
  <si>
    <t>STEVE</t>
  </si>
  <si>
    <t>STEPHANIE1</t>
  </si>
  <si>
    <t>SOLOMON</t>
  </si>
  <si>
    <t>SEXYME1</t>
  </si>
  <si>
    <t>SEXYBACK</t>
  </si>
  <si>
    <t>Rosemary</t>
  </si>
  <si>
    <t>Rochelle</t>
  </si>
  <si>
    <t>RUNESCAPE</t>
  </si>
  <si>
    <t>RONALDO7</t>
  </si>
  <si>
    <t>RICKY1</t>
  </si>
  <si>
    <t>REYNALDO</t>
  </si>
  <si>
    <t>RAYMOND1</t>
  </si>
  <si>
    <t>Quincy</t>
  </si>
  <si>
    <t>Pr1ncess</t>
  </si>
  <si>
    <t>Pinky</t>
  </si>
  <si>
    <t>Pepper1</t>
  </si>
  <si>
    <t>Pauline</t>
  </si>
  <si>
    <t>Passwort</t>
  </si>
  <si>
    <t>Password12</t>
  </si>
  <si>
    <t>PUCCA</t>
  </si>
  <si>
    <t>POPPY</t>
  </si>
  <si>
    <t>PHILIPS</t>
  </si>
  <si>
    <t>PENELOPE</t>
  </si>
  <si>
    <t>PEACHY</t>
  </si>
  <si>
    <t>PAROLA</t>
  </si>
  <si>
    <t>ORTEGA</t>
  </si>
  <si>
    <t>Nikita</t>
  </si>
  <si>
    <t>Nicola</t>
  </si>
  <si>
    <t>NIGGER</t>
  </si>
  <si>
    <t>NEWPORT</t>
  </si>
  <si>
    <t>NATHANIEL</t>
  </si>
  <si>
    <t>NANITA</t>
  </si>
  <si>
    <t>NAENAE</t>
  </si>
  <si>
    <t>Mattie</t>
  </si>
  <si>
    <t>Marquis</t>
  </si>
  <si>
    <t>Malachi</t>
  </si>
  <si>
    <t>MY2KIDS</t>
  </si>
  <si>
    <t>MURRAY</t>
  </si>
  <si>
    <t>MORENITA</t>
  </si>
  <si>
    <t>MONDAY</t>
  </si>
  <si>
    <t>MEGAN1</t>
  </si>
  <si>
    <t>MAUREEN</t>
  </si>
  <si>
    <t>MARQUEZ</t>
  </si>
  <si>
    <t>MARITA</t>
  </si>
  <si>
    <t>MARINES</t>
  </si>
  <si>
    <t>MARCEL</t>
  </si>
  <si>
    <t>MAKAVELI</t>
  </si>
  <si>
    <t>Lover1</t>
  </si>
  <si>
    <t>Lorenzo</t>
  </si>
  <si>
    <t>Logan</t>
  </si>
  <si>
    <t>Liliana</t>
  </si>
  <si>
    <t>LOVESUCKS</t>
  </si>
  <si>
    <t>LOUIE</t>
  </si>
  <si>
    <t>LILMAN1</t>
  </si>
  <si>
    <t>LILLIAN</t>
  </si>
  <si>
    <t>LADYBUG1</t>
  </si>
  <si>
    <t>L123456</t>
  </si>
  <si>
    <t>Kurama</t>
  </si>
  <si>
    <t>Kimberley</t>
  </si>
  <si>
    <t>Kennedy</t>
  </si>
  <si>
    <t>Keisha</t>
  </si>
  <si>
    <t>KNIGHT</t>
  </si>
  <si>
    <t>KISSMYASS</t>
  </si>
  <si>
    <t>KIMBERLY1</t>
  </si>
  <si>
    <t>KENNEDY</t>
  </si>
  <si>
    <t>Justice1</t>
  </si>
  <si>
    <t>Johanna</t>
  </si>
  <si>
    <t>JayJay</t>
  </si>
  <si>
    <t>JONES</t>
  </si>
  <si>
    <t>JONASBROTHERS</t>
  </si>
  <si>
    <t>JOAQUIN</t>
  </si>
  <si>
    <t>JERRY1</t>
  </si>
  <si>
    <t>INCUBUS</t>
  </si>
  <si>
    <t>ILUVYOU</t>
  </si>
  <si>
    <t>ILOVEMYSELF</t>
  </si>
  <si>
    <t>Hamilton</t>
  </si>
  <si>
    <t>HAMSTER</t>
  </si>
  <si>
    <t>HAMILTON</t>
  </si>
  <si>
    <t>Guatemala</t>
  </si>
  <si>
    <t>Grace</t>
  </si>
  <si>
    <t>Gilbert</t>
  </si>
  <si>
    <t>Georgina</t>
  </si>
  <si>
    <t>GORDIS</t>
  </si>
  <si>
    <t>GIBSON</t>
  </si>
  <si>
    <t>GENERAL</t>
  </si>
  <si>
    <t>Falcon</t>
  </si>
  <si>
    <t>FUCKING</t>
  </si>
  <si>
    <t>FRESH</t>
  </si>
  <si>
    <t>FIREMAN</t>
  </si>
  <si>
    <t>FERCHA</t>
  </si>
  <si>
    <t>Eminem1</t>
  </si>
  <si>
    <t>Element</t>
  </si>
  <si>
    <t>EMERALD</t>
  </si>
  <si>
    <t>ELVIRA</t>
  </si>
  <si>
    <t>ELEPHANT</t>
  </si>
  <si>
    <t>ECLIPSE</t>
  </si>
  <si>
    <t>Diesel</t>
  </si>
  <si>
    <t>Dawson</t>
  </si>
  <si>
    <t>Daddy1</t>
  </si>
  <si>
    <t>DRAGON1</t>
  </si>
  <si>
    <t>DEVON</t>
  </si>
  <si>
    <t>DELETE</t>
  </si>
  <si>
    <t>DAKOTA1</t>
  </si>
  <si>
    <t>Cricket</t>
  </si>
  <si>
    <t>Cowboys1</t>
  </si>
  <si>
    <t>Cinnamon</t>
  </si>
  <si>
    <t>Charles1</t>
  </si>
  <si>
    <t>Candy1</t>
  </si>
  <si>
    <t>CLASSOF09</t>
  </si>
  <si>
    <t>CLASSOF08</t>
  </si>
  <si>
    <t>CHUCHO</t>
  </si>
  <si>
    <t>CHRISB1</t>
  </si>
  <si>
    <t>CHIQUI</t>
  </si>
  <si>
    <t>CATHY</t>
  </si>
  <si>
    <t>CAT123</t>
  </si>
  <si>
    <t>CARMEL</t>
  </si>
  <si>
    <t>Brandy1</t>
  </si>
  <si>
    <t>Blondie1</t>
  </si>
  <si>
    <t>Biscuit</t>
  </si>
  <si>
    <t>Babyboy</t>
  </si>
  <si>
    <t>BabyGurl</t>
  </si>
  <si>
    <t>BULLDOGS</t>
  </si>
  <si>
    <t>BUDLIGHT</t>
  </si>
  <si>
    <t>BROWN1</t>
  </si>
  <si>
    <t>BRATZ1</t>
  </si>
  <si>
    <t>BOSSY1</t>
  </si>
  <si>
    <t>BLUE22</t>
  </si>
  <si>
    <t>BHABY</t>
  </si>
  <si>
    <t>BASKET</t>
  </si>
  <si>
    <t>BABY21</t>
  </si>
  <si>
    <t>Arnold</t>
  </si>
  <si>
    <t>Arizona</t>
  </si>
  <si>
    <t>Angelus</t>
  </si>
  <si>
    <t>Andreas</t>
  </si>
  <si>
    <t>Alfredo</t>
  </si>
  <si>
    <t>Alaska</t>
  </si>
  <si>
    <t>AUSTRALIA</t>
  </si>
  <si>
    <t>ANGELBABY</t>
  </si>
  <si>
    <t>ANGEL23</t>
  </si>
  <si>
    <t>ANGEL15</t>
  </si>
  <si>
    <t>ANGEL07</t>
  </si>
  <si>
    <t>AMORE</t>
  </si>
  <si>
    <t>ALVAREZ</t>
  </si>
  <si>
    <t>ALABAMA</t>
  </si>
  <si>
    <t>99civic</t>
  </si>
  <si>
    <t>7things</t>
  </si>
  <si>
    <t>696969a</t>
  </si>
  <si>
    <t>5five5</t>
  </si>
  <si>
    <t>4horsemen</t>
  </si>
  <si>
    <t>4everu</t>
  </si>
  <si>
    <t>4everinlove</t>
  </si>
  <si>
    <t>4eternity</t>
  </si>
  <si>
    <t>3rdbase</t>
  </si>
  <si>
    <t>3kittens</t>
  </si>
  <si>
    <t>2smart</t>
  </si>
  <si>
    <t>2princess</t>
  </si>
  <si>
    <t>2mylove</t>
  </si>
  <si>
    <t>2loveyou</t>
  </si>
  <si>
    <t>2kute4u</t>
  </si>
  <si>
    <t>2girls1boy</t>
  </si>
  <si>
    <t>2crunk</t>
  </si>
  <si>
    <t>2balls</t>
  </si>
  <si>
    <t>2007baby</t>
  </si>
  <si>
    <t>1woman</t>
  </si>
  <si>
    <t>1shannon</t>
  </si>
  <si>
    <t>1sassy</t>
  </si>
  <si>
    <t>1runner</t>
  </si>
  <si>
    <t>1qwertyu</t>
  </si>
  <si>
    <t>1queenb</t>
  </si>
  <si>
    <t>1q1q1q1q</t>
  </si>
  <si>
    <t>1popcorn</t>
  </si>
  <si>
    <t>1pitbull</t>
  </si>
  <si>
    <t>1penguin</t>
  </si>
  <si>
    <t>1oliver</t>
  </si>
  <si>
    <t>1nikki</t>
  </si>
  <si>
    <t>1nation</t>
  </si>
  <si>
    <t>1mariposa</t>
  </si>
  <si>
    <t>1knight</t>
  </si>
  <si>
    <t>1kayla</t>
  </si>
  <si>
    <t>1icecream</t>
  </si>
  <si>
    <t>1death</t>
  </si>
  <si>
    <t>1cowgirl</t>
  </si>
  <si>
    <t>1cecream</t>
  </si>
  <si>
    <t>1butthead</t>
  </si>
  <si>
    <t>1beast</t>
  </si>
  <si>
    <t>1babyphat</t>
  </si>
  <si>
    <t>1asdfghjkl</t>
  </si>
  <si>
    <t>1asdfg</t>
  </si>
  <si>
    <t>1allah</t>
  </si>
  <si>
    <t>1LOVE</t>
  </si>
  <si>
    <t>18dejunio</t>
  </si>
  <si>
    <t>14demayo</t>
  </si>
  <si>
    <t>123asdf</t>
  </si>
  <si>
    <t>123456E</t>
  </si>
  <si>
    <t>123456789y</t>
  </si>
  <si>
    <t>101lalala</t>
  </si>
  <si>
    <t>08baby</t>
  </si>
  <si>
    <t>*bitch*</t>
  </si>
  <si>
    <t>#1nigga</t>
  </si>
  <si>
    <t>#1monkey</t>
  </si>
  <si>
    <t>#1babygurl</t>
  </si>
  <si>
    <t>zzz123</t>
  </si>
  <si>
    <t>zulueta</t>
  </si>
  <si>
    <t>ziggy2</t>
  </si>
  <si>
    <t>zhutil</t>
  </si>
  <si>
    <t>zhelle</t>
  </si>
  <si>
    <t>zaynab</t>
  </si>
  <si>
    <t>zaria</t>
  </si>
  <si>
    <t>zamani</t>
  </si>
  <si>
    <t>zahir</t>
  </si>
  <si>
    <t>zackery1</t>
  </si>
  <si>
    <t>zack01</t>
  </si>
  <si>
    <t>zach1</t>
  </si>
  <si>
    <t>zacefron12</t>
  </si>
  <si>
    <t>yuyayu</t>
  </si>
  <si>
    <t>yumyumyum</t>
  </si>
  <si>
    <t>yubyta</t>
  </si>
  <si>
    <t>yoyoyo3</t>
  </si>
  <si>
    <t>yovany</t>
  </si>
  <si>
    <t>youtoo</t>
  </si>
  <si>
    <t>yourmom21</t>
  </si>
  <si>
    <t>youngy</t>
  </si>
  <si>
    <t>youngc</t>
  </si>
  <si>
    <t>young2</t>
  </si>
  <si>
    <t>youllneverguess</t>
  </si>
  <si>
    <t>suck</t>
  </si>
  <si>
    <t>yoseph</t>
  </si>
  <si>
    <t>yomama12</t>
  </si>
  <si>
    <t>yolamejor</t>
  </si>
  <si>
    <t>yokoono</t>
  </si>
  <si>
    <t>yohann</t>
  </si>
  <si>
    <t>yocelin</t>
  </si>
  <si>
    <t>yerlin</t>
  </si>
  <si>
    <t>yellow04</t>
  </si>
  <si>
    <t>yellow02</t>
  </si>
  <si>
    <t>ybarra</t>
  </si>
  <si>
    <t>yaya12</t>
  </si>
  <si>
    <t>yariel</t>
  </si>
  <si>
    <t>yared</t>
  </si>
  <si>
    <t>yankees4</t>
  </si>
  <si>
    <t>yankees08</t>
  </si>
  <si>
    <t>yanita</t>
  </si>
  <si>
    <t>yanin</t>
  </si>
  <si>
    <t>yaknow</t>
  </si>
  <si>
    <t>yahoo7</t>
  </si>
  <si>
    <t>yadigg</t>
  </si>
  <si>
    <t>yadiel1</t>
  </si>
  <si>
    <t>xiomi</t>
  </si>
  <si>
    <t>xiaoyu</t>
  </si>
  <si>
    <t>xerox</t>
  </si>
  <si>
    <t>xavior</t>
  </si>
  <si>
    <t>wrinkle</t>
  </si>
  <si>
    <t>wowsers</t>
  </si>
  <si>
    <t>woohoo!</t>
  </si>
  <si>
    <t>woodard</t>
  </si>
  <si>
    <t>wolf69</t>
  </si>
  <si>
    <t>within</t>
  </si>
  <si>
    <t>withers</t>
  </si>
  <si>
    <t>withasmile</t>
  </si>
  <si>
    <t>witchs</t>
  </si>
  <si>
    <t>winter77</t>
  </si>
  <si>
    <t>winter15</t>
  </si>
  <si>
    <t>wilson06</t>
  </si>
  <si>
    <t>wilmas</t>
  </si>
  <si>
    <t>wilmarie</t>
  </si>
  <si>
    <t>william88</t>
  </si>
  <si>
    <t>william27</t>
  </si>
  <si>
    <t>william02</t>
  </si>
  <si>
    <t>willer</t>
  </si>
  <si>
    <t>wilford</t>
  </si>
  <si>
    <t>wildcats4</t>
  </si>
  <si>
    <t>wicked69</t>
  </si>
  <si>
    <t>wicaksono</t>
  </si>
  <si>
    <t>whore.</t>
  </si>
  <si>
    <t>whoopy</t>
  </si>
  <si>
    <t>whoknew</t>
  </si>
  <si>
    <t>whodoilove</t>
  </si>
  <si>
    <t>whodat</t>
  </si>
  <si>
    <t>whitlock</t>
  </si>
  <si>
    <t>whitetigers</t>
  </si>
  <si>
    <t>whelan</t>
  </si>
  <si>
    <t>whatever24</t>
  </si>
  <si>
    <t>whatever0</t>
  </si>
  <si>
    <t>westside5</t>
  </si>
  <si>
    <t>wesley12</t>
  </si>
  <si>
    <t>werever</t>
  </si>
  <si>
    <t>were123</t>
  </si>
  <si>
    <t>wentworth1</t>
  </si>
  <si>
    <t>wendy21</t>
  </si>
  <si>
    <t>wences</t>
  </si>
  <si>
    <t>welshgirl</t>
  </si>
  <si>
    <t>welly</t>
  </si>
  <si>
    <t>wellness</t>
  </si>
  <si>
    <t>weight</t>
  </si>
  <si>
    <t>weetikniet</t>
  </si>
  <si>
    <t>weejack</t>
  </si>
  <si>
    <t>wayner</t>
  </si>
  <si>
    <t>way2cool</t>
  </si>
  <si>
    <t>waswaswas</t>
  </si>
  <si>
    <t>warsaw</t>
  </si>
  <si>
    <t>wanwisa</t>
  </si>
  <si>
    <t>wanderlust</t>
  </si>
  <si>
    <t>walkon</t>
  </si>
  <si>
    <t>waldron</t>
  </si>
  <si>
    <t>waldir</t>
  </si>
  <si>
    <t>wairoa</t>
  </si>
  <si>
    <t>vuurwerk</t>
  </si>
  <si>
    <t>volleyball11</t>
  </si>
  <si>
    <t>volcom!</t>
  </si>
  <si>
    <t>virgo3</t>
  </si>
  <si>
    <t>violino</t>
  </si>
  <si>
    <t>vinluan</t>
  </si>
  <si>
    <t>vince21</t>
  </si>
  <si>
    <t>vikash</t>
  </si>
  <si>
    <t>victoria5</t>
  </si>
  <si>
    <t>victor8</t>
  </si>
  <si>
    <t>vicki123</t>
  </si>
  <si>
    <t>vicent</t>
  </si>
  <si>
    <t>vianka</t>
  </si>
  <si>
    <t>vhince</t>
  </si>
  <si>
    <t>vero12</t>
  </si>
  <si>
    <t>vermont1</t>
  </si>
  <si>
    <t>vergie</t>
  </si>
  <si>
    <t>venus123</t>
  </si>
  <si>
    <t>veinte</t>
  </si>
  <si>
    <t>vegueta</t>
  </si>
  <si>
    <t>vegita</t>
  </si>
  <si>
    <t>vegetto</t>
  </si>
  <si>
    <t>vaqueros</t>
  </si>
  <si>
    <t>vanillasky</t>
  </si>
  <si>
    <t>vanilla!</t>
  </si>
  <si>
    <t>vanessa01</t>
  </si>
  <si>
    <t>vananh</t>
  </si>
  <si>
    <t>vampiresa</t>
  </si>
  <si>
    <t>valladolid</t>
  </si>
  <si>
    <t>valentinesday</t>
  </si>
  <si>
    <t>valentijn</t>
  </si>
  <si>
    <t>uyanga</t>
  </si>
  <si>
    <t>ursinha</t>
  </si>
  <si>
    <t>unme4ever</t>
  </si>
  <si>
    <t>united99</t>
  </si>
  <si>
    <t>united4eva</t>
  </si>
  <si>
    <t>unborn</t>
  </si>
  <si>
    <t>umali</t>
  </si>
  <si>
    <t>tyler26</t>
  </si>
  <si>
    <t>twizzle</t>
  </si>
  <si>
    <t>twitty</t>
  </si>
  <si>
    <t>twin</t>
  </si>
  <si>
    <t>twilight12</t>
  </si>
  <si>
    <t>twenty8</t>
  </si>
  <si>
    <t>tweety86</t>
  </si>
  <si>
    <t>tweet2</t>
  </si>
  <si>
    <t>tuzos</t>
  </si>
  <si>
    <t>tutito</t>
  </si>
  <si>
    <t>tupper</t>
  </si>
  <si>
    <t>tupac96</t>
  </si>
  <si>
    <t>tumiamor</t>
  </si>
  <si>
    <t>tumanako</t>
  </si>
  <si>
    <t>tumadre1</t>
  </si>
  <si>
    <t>tumacho</t>
  </si>
  <si>
    <t>tullamore</t>
  </si>
  <si>
    <t>tucker07</t>
  </si>
  <si>
    <t>trustingod</t>
  </si>
  <si>
    <t>truelies</t>
  </si>
  <si>
    <t>tritri</t>
  </si>
  <si>
    <t>triton1</t>
  </si>
  <si>
    <t>tristan01</t>
  </si>
  <si>
    <t>trinity04</t>
  </si>
  <si>
    <t>trimble</t>
  </si>
  <si>
    <t>trille</t>
  </si>
  <si>
    <t>trey08</t>
  </si>
  <si>
    <t>trey01</t>
  </si>
  <si>
    <t>trevor13</t>
  </si>
  <si>
    <t>trescoronas</t>
  </si>
  <si>
    <t>treo650</t>
  </si>
  <si>
    <t>trenten</t>
  </si>
  <si>
    <t>trell1</t>
  </si>
  <si>
    <t>trecool1</t>
  </si>
  <si>
    <t>tratra</t>
  </si>
  <si>
    <t>transam1</t>
  </si>
  <si>
    <t>trance1</t>
  </si>
  <si>
    <t>trampa</t>
  </si>
  <si>
    <t>track08</t>
  </si>
  <si>
    <t>towels</t>
  </si>
  <si>
    <t>touchit</t>
  </si>
  <si>
    <t>toucan</t>
  </si>
  <si>
    <t>torrie1</t>
  </si>
  <si>
    <t>tori13</t>
  </si>
  <si>
    <t>tori01</t>
  </si>
  <si>
    <t>torcida</t>
  </si>
  <si>
    <t>topflight</t>
  </si>
  <si>
    <t>tools</t>
  </si>
  <si>
    <t>toolband</t>
  </si>
  <si>
    <t>toofly</t>
  </si>
  <si>
    <t>tony101</t>
  </si>
  <si>
    <t>tony04</t>
  </si>
  <si>
    <t>tomasi</t>
  </si>
  <si>
    <t>tobydog1</t>
  </si>
  <si>
    <t>toby15</t>
  </si>
  <si>
    <t>toby10</t>
  </si>
  <si>
    <t>toby05</t>
  </si>
  <si>
    <t>tinytots</t>
  </si>
  <si>
    <t>tinker03</t>
  </si>
  <si>
    <t>tinker!</t>
  </si>
  <si>
    <t>tink87</t>
  </si>
  <si>
    <t>tinisha</t>
  </si>
  <si>
    <t>tina18</t>
  </si>
  <si>
    <t>timmy14</t>
  </si>
  <si>
    <t>timmy11</t>
  </si>
  <si>
    <t>timmothy</t>
  </si>
  <si>
    <t>timepass</t>
  </si>
  <si>
    <t>timea</t>
  </si>
  <si>
    <t>time123</t>
  </si>
  <si>
    <t>tillydog</t>
  </si>
  <si>
    <t>tiggertoo</t>
  </si>
  <si>
    <t>tigger96</t>
  </si>
  <si>
    <t>tigger83</t>
  </si>
  <si>
    <t>tigerw</t>
  </si>
  <si>
    <t>tiger87</t>
  </si>
  <si>
    <t>tiger74</t>
  </si>
  <si>
    <t>tiffany16</t>
  </si>
  <si>
    <t>tictac1</t>
  </si>
  <si>
    <t>thumbs</t>
  </si>
  <si>
    <t>thugzz</t>
  </si>
  <si>
    <t>thugette</t>
  </si>
  <si>
    <t>thrash</t>
  </si>
  <si>
    <t>thicky</t>
  </si>
  <si>
    <t>thexfiles</t>
  </si>
  <si>
    <t>theused!</t>
  </si>
  <si>
    <t>thetruth1</t>
  </si>
  <si>
    <t>thesky</t>
  </si>
  <si>
    <t>therams</t>
  </si>
  <si>
    <t>thegr81</t>
  </si>
  <si>
    <t>thegoat</t>
  </si>
  <si>
    <t>thebrat</t>
  </si>
  <si>
    <t>the14me</t>
  </si>
  <si>
    <t>thatssoraven</t>
  </si>
  <si>
    <t>thatsme1</t>
  </si>
  <si>
    <t>texaslonghorns</t>
  </si>
  <si>
    <t>texas8</t>
  </si>
  <si>
    <t>texas6</t>
  </si>
  <si>
    <t>texas254</t>
  </si>
  <si>
    <t>tetay</t>
  </si>
  <si>
    <t>testify</t>
  </si>
  <si>
    <t>tesco</t>
  </si>
  <si>
    <t>terminate</t>
  </si>
  <si>
    <t>terezka</t>
  </si>
  <si>
    <t>teresa2</t>
  </si>
  <si>
    <t>tension</t>
  </si>
  <si>
    <t>tempura</t>
  </si>
  <si>
    <t>temporal</t>
  </si>
  <si>
    <t>tello</t>
  </si>
  <si>
    <t>tekierobb</t>
  </si>
  <si>
    <t>teddybear123</t>
  </si>
  <si>
    <t>teamook</t>
  </si>
  <si>
    <t>teamolinda</t>
  </si>
  <si>
    <t>teamojoseluis</t>
  </si>
  <si>
    <t>teamojc</t>
  </si>
  <si>
    <t>teamoelvis</t>
  </si>
  <si>
    <t>teamodemaciado</t>
  </si>
  <si>
    <t>teamo8</t>
  </si>
  <si>
    <t>teamo1000</t>
  </si>
  <si>
    <t>teaira</t>
  </si>
  <si>
    <t>tazz12</t>
  </si>
  <si>
    <t>taylor27</t>
  </si>
  <si>
    <t>tayan</t>
  </si>
  <si>
    <t>tasmanian</t>
  </si>
  <si>
    <t>tashawn</t>
  </si>
  <si>
    <t>tarpon</t>
  </si>
  <si>
    <t>tarique</t>
  </si>
  <si>
    <t>tarina</t>
  </si>
  <si>
    <t>tarakanita</t>
  </si>
  <si>
    <t>tapanga</t>
  </si>
  <si>
    <t>tapang</t>
  </si>
  <si>
    <t>tanya12</t>
  </si>
  <si>
    <t>tanner05</t>
  </si>
  <si>
    <t>tangles</t>
  </si>
  <si>
    <t>tangamandapio</t>
  </si>
  <si>
    <t>tally1</t>
  </si>
  <si>
    <t>takayuki</t>
  </si>
  <si>
    <t>taetaetae</t>
  </si>
  <si>
    <t>taco</t>
  </si>
  <si>
    <t>tachidito</t>
  </si>
  <si>
    <t>tachibana</t>
  </si>
  <si>
    <t>t-money</t>
  </si>
  <si>
    <t>t-mobile</t>
  </si>
  <si>
    <t>sydney11</t>
  </si>
  <si>
    <t>sydney04</t>
  </si>
  <si>
    <t>syakirah</t>
  </si>
  <si>
    <t>syahira</t>
  </si>
  <si>
    <t>sxcchick</t>
  </si>
  <si>
    <t>sxcbeast</t>
  </si>
  <si>
    <t>swimming!</t>
  </si>
  <si>
    <t>swimmer2</t>
  </si>
  <si>
    <t>sweetness3</t>
  </si>
  <si>
    <t>sweetie15</t>
  </si>
  <si>
    <t>sweetguy</t>
  </si>
  <si>
    <t>sweetberry</t>
  </si>
  <si>
    <t>sweetandsour</t>
  </si>
  <si>
    <t>sweet95</t>
  </si>
  <si>
    <t>sweatheart</t>
  </si>
  <si>
    <t>sweat</t>
  </si>
  <si>
    <t>swarovski</t>
  </si>
  <si>
    <t>sw33ty</t>
  </si>
  <si>
    <t>susilo</t>
  </si>
  <si>
    <t>survey</t>
  </si>
  <si>
    <t>surreal</t>
  </si>
  <si>
    <t>suroscura</t>
  </si>
  <si>
    <t>surferboy</t>
  </si>
  <si>
    <t>supsup</t>
  </si>
  <si>
    <t>supersweet</t>
  </si>
  <si>
    <t>superman20</t>
  </si>
  <si>
    <t>superglue</t>
  </si>
  <si>
    <t>superbaby</t>
  </si>
  <si>
    <t>sunshine45</t>
  </si>
  <si>
    <t>sunshine02</t>
  </si>
  <si>
    <t>sunset12</t>
  </si>
  <si>
    <t>sunny101</t>
  </si>
  <si>
    <t>sunget</t>
  </si>
  <si>
    <t>sundevils</t>
  </si>
  <si>
    <t>sundar</t>
  </si>
  <si>
    <t>sundancer</t>
  </si>
  <si>
    <t>summer87</t>
  </si>
  <si>
    <t>sumita</t>
  </si>
  <si>
    <t>suman</t>
  </si>
  <si>
    <t>sugarbutt</t>
  </si>
  <si>
    <t>sugarbooger</t>
  </si>
  <si>
    <t>sugalips</t>
  </si>
  <si>
    <t>sucram</t>
  </si>
  <si>
    <t>sublime2</t>
  </si>
  <si>
    <t>stylin</t>
  </si>
  <si>
    <t>stupidboy</t>
  </si>
  <si>
    <t>strongbad</t>
  </si>
  <si>
    <t>str8up</t>
  </si>
  <si>
    <t>stockton1</t>
  </si>
  <si>
    <t>stinson</t>
  </si>
  <si>
    <t>stingy</t>
  </si>
  <si>
    <t>steven.</t>
  </si>
  <si>
    <t>steveg</t>
  </si>
  <si>
    <t>steve5</t>
  </si>
  <si>
    <t>stepho</t>
  </si>
  <si>
    <t>stephers</t>
  </si>
  <si>
    <t>stephen5</t>
  </si>
  <si>
    <t>stephen4</t>
  </si>
  <si>
    <t>stephanie7</t>
  </si>
  <si>
    <t>stephaine</t>
  </si>
  <si>
    <t>steph89</t>
  </si>
  <si>
    <t>steph19</t>
  </si>
  <si>
    <t>stelute</t>
  </si>
  <si>
    <t>stefany1</t>
  </si>
  <si>
    <t>steak</t>
  </si>
  <si>
    <t>static1</t>
  </si>
  <si>
    <t>starwars12</t>
  </si>
  <si>
    <t>starr123</t>
  </si>
  <si>
    <t>starone</t>
  </si>
  <si>
    <t>starme</t>
  </si>
  <si>
    <t>starcat</t>
  </si>
  <si>
    <t>star52</t>
  </si>
  <si>
    <t>stanlee</t>
  </si>
  <si>
    <t>stank1</t>
  </si>
  <si>
    <t>st3ph3n</t>
  </si>
  <si>
    <t>sss123</t>
  </si>
  <si>
    <t>squirrels</t>
  </si>
  <si>
    <t>squad</t>
  </si>
  <si>
    <t>sprung</t>
  </si>
  <si>
    <t>sponge12</t>
  </si>
  <si>
    <t>spikes1</t>
  </si>
  <si>
    <t>sphere</t>
  </si>
  <si>
    <t>spencers</t>
  </si>
  <si>
    <t>speedy13</t>
  </si>
  <si>
    <t>speedway1</t>
  </si>
  <si>
    <t>speedster</t>
  </si>
  <si>
    <t>sparky22</t>
  </si>
  <si>
    <t>sparky06</t>
  </si>
  <si>
    <t>sparkle5</t>
  </si>
  <si>
    <t>sparkle4</t>
  </si>
  <si>
    <t>sparkle12</t>
  </si>
  <si>
    <t>spades1</t>
  </si>
  <si>
    <t>soylaunica</t>
  </si>
  <si>
    <t>soylamaslinda</t>
  </si>
  <si>
    <t>soychingon</t>
  </si>
  <si>
    <t>southsider</t>
  </si>
  <si>
    <t>soundgarden</t>
  </si>
  <si>
    <t>sos123</t>
  </si>
  <si>
    <t>sorsogon</t>
  </si>
  <si>
    <t>soraya1</t>
  </si>
  <si>
    <t>sophie1234</t>
  </si>
  <si>
    <t>soph123</t>
  </si>
  <si>
    <t>sonoma1</t>
  </si>
  <si>
    <t>somsak</t>
  </si>
  <si>
    <t>soleha</t>
  </si>
  <si>
    <t>solarsystem</t>
  </si>
  <si>
    <t>socrate</t>
  </si>
  <si>
    <t>sobrina</t>
  </si>
  <si>
    <t>snuffel</t>
  </si>
  <si>
    <t>snowflake2</t>
  </si>
  <si>
    <t>snow11</t>
  </si>
  <si>
    <t>snoepje</t>
  </si>
  <si>
    <t>snoball</t>
  </si>
  <si>
    <t>snipers</t>
  </si>
  <si>
    <t>snickers123</t>
  </si>
  <si>
    <t>snickers11</t>
  </si>
  <si>
    <t>smokey69</t>
  </si>
  <si>
    <t>smokey08</t>
  </si>
  <si>
    <t>smokey!</t>
  </si>
  <si>
    <t>smilyface</t>
  </si>
  <si>
    <t>smiley5</t>
  </si>
  <si>
    <t>smiley21</t>
  </si>
  <si>
    <t>smiley16</t>
  </si>
  <si>
    <t>smiles5</t>
  </si>
  <si>
    <t>smilenow</t>
  </si>
  <si>
    <t>smile25</t>
  </si>
  <si>
    <t>smallboy</t>
  </si>
  <si>
    <t>slutbag</t>
  </si>
  <si>
    <t>slovenija</t>
  </si>
  <si>
    <t>slniecko</t>
  </si>
  <si>
    <t>sligons</t>
  </si>
  <si>
    <t>slidshow</t>
  </si>
  <si>
    <t>slave4u</t>
  </si>
  <si>
    <t>slatkica</t>
  </si>
  <si>
    <t>skysky1</t>
  </si>
  <si>
    <t>skyler05</t>
  </si>
  <si>
    <t>skuter</t>
  </si>
  <si>
    <t>skittles08</t>
  </si>
  <si>
    <t>skaters1</t>
  </si>
  <si>
    <t>skate22</t>
  </si>
  <si>
    <t>sk8ergrl</t>
  </si>
  <si>
    <t>sitihajar</t>
  </si>
  <si>
    <t>sis4life</t>
  </si>
  <si>
    <t>sirenas</t>
  </si>
  <si>
    <t>single8</t>
  </si>
  <si>
    <t>single4eva</t>
  </si>
  <si>
    <t>single09</t>
  </si>
  <si>
    <t>singer2</t>
  </si>
  <si>
    <t>sing4u</t>
  </si>
  <si>
    <t>simpsons123</t>
  </si>
  <si>
    <t>simplelang</t>
  </si>
  <si>
    <t>simpatico</t>
  </si>
  <si>
    <t>simba23</t>
  </si>
  <si>
    <t>silverblue</t>
  </si>
  <si>
    <t>sillyme1</t>
  </si>
  <si>
    <t>silla</t>
  </si>
  <si>
    <t>sihombing</t>
  </si>
  <si>
    <t>sigmachi</t>
  </si>
  <si>
    <t>sidney2</t>
  </si>
  <si>
    <t>shygurl1</t>
  </si>
  <si>
    <t>shuyin</t>
  </si>
  <si>
    <t>showers</t>
  </si>
  <si>
    <t>shorty4life</t>
  </si>
  <si>
    <t>shorty420</t>
  </si>
  <si>
    <t>shortbread</t>
  </si>
  <si>
    <t>shopping7</t>
  </si>
  <si>
    <t>shopping4</t>
  </si>
  <si>
    <t>shiter</t>
  </si>
  <si>
    <t>shira</t>
  </si>
  <si>
    <t>shinedown1</t>
  </si>
  <si>
    <t>shilow</t>
  </si>
  <si>
    <t>shila</t>
  </si>
  <si>
    <t>shibal</t>
  </si>
  <si>
    <t>sheyenne</t>
  </si>
  <si>
    <t>shevon</t>
  </si>
  <si>
    <t>sherrill</t>
  </si>
  <si>
    <t>sherise</t>
  </si>
  <si>
    <t>shelina</t>
  </si>
  <si>
    <t>shelby4</t>
  </si>
  <si>
    <t>sheikh</t>
  </si>
  <si>
    <t>sheeva</t>
  </si>
  <si>
    <t>shaylyn</t>
  </si>
  <si>
    <t>shaylin</t>
  </si>
  <si>
    <t>shauntae</t>
  </si>
  <si>
    <t>sharol</t>
  </si>
  <si>
    <t>shari1</t>
  </si>
  <si>
    <t>shareef</t>
  </si>
  <si>
    <t>shaneen</t>
  </si>
  <si>
    <t>shane24</t>
  </si>
  <si>
    <t>shane10</t>
  </si>
  <si>
    <t>shandel</t>
  </si>
  <si>
    <t>shan12</t>
  </si>
  <si>
    <t>shammah</t>
  </si>
  <si>
    <t>shakim</t>
  </si>
  <si>
    <t>shaka1</t>
  </si>
  <si>
    <t>shaggin</t>
  </si>
  <si>
    <t>shadys</t>
  </si>
  <si>
    <t>shadow87</t>
  </si>
  <si>
    <t>shadow26</t>
  </si>
  <si>
    <t>shadow0</t>
  </si>
  <si>
    <t>shade1</t>
  </si>
  <si>
    <t>sexyy1</t>
  </si>
  <si>
    <t>sexysteph</t>
  </si>
  <si>
    <t>sexysammy</t>
  </si>
  <si>
    <t>sexyredd</t>
  </si>
  <si>
    <t>sexyqueen</t>
  </si>
  <si>
    <t>sexymofo</t>
  </si>
  <si>
    <t>sexyme12</t>
  </si>
  <si>
    <t>sexyjohn</t>
  </si>
  <si>
    <t>sexyguys</t>
  </si>
  <si>
    <t>sexygurl2</t>
  </si>
  <si>
    <t>sexygirl7</t>
  </si>
  <si>
    <t>sexygirl69</t>
  </si>
  <si>
    <t>sexygirl123</t>
  </si>
  <si>
    <t>sexybeth</t>
  </si>
  <si>
    <t>sexybabygirl</t>
  </si>
  <si>
    <t>sexy82</t>
  </si>
  <si>
    <t>sexy001</t>
  </si>
  <si>
    <t>sexoasa</t>
  </si>
  <si>
    <t>sexmeup</t>
  </si>
  <si>
    <t>sexlove</t>
  </si>
  <si>
    <t>sexibabi</t>
  </si>
  <si>
    <t>sexi1</t>
  </si>
  <si>
    <t>sexi09</t>
  </si>
  <si>
    <t>sex1234</t>
  </si>
  <si>
    <t>seth11</t>
  </si>
  <si>
    <t>sesamstraat</t>
  </si>
  <si>
    <t>sesamo</t>
  </si>
  <si>
    <t>serious1</t>
  </si>
  <si>
    <t>sergio2</t>
  </si>
  <si>
    <t>seremban</t>
  </si>
  <si>
    <t>serapio</t>
  </si>
  <si>
    <t>sembiring</t>
  </si>
  <si>
    <t>selfish1</t>
  </si>
  <si>
    <t>selena01</t>
  </si>
  <si>
    <t>selegna</t>
  </si>
  <si>
    <t>seiko</t>
  </si>
  <si>
    <t>seduccion</t>
  </si>
  <si>
    <t>secret9</t>
  </si>
  <si>
    <t>secret8</t>
  </si>
  <si>
    <t>secret17</t>
  </si>
  <si>
    <t>secret07</t>
  </si>
  <si>
    <t>seanne</t>
  </si>
  <si>
    <t>sean143</t>
  </si>
  <si>
    <t>sean03</t>
  </si>
  <si>
    <t>scully1</t>
  </si>
  <si>
    <t>scuffy</t>
  </si>
  <si>
    <t>scrooge</t>
  </si>
  <si>
    <t>screwyou2</t>
  </si>
  <si>
    <t>screwyou1</t>
  </si>
  <si>
    <t>screaming</t>
  </si>
  <si>
    <t>scrappy7</t>
  </si>
  <si>
    <t>scotty3</t>
  </si>
  <si>
    <t>scott24</t>
  </si>
  <si>
    <t>scorpio24</t>
  </si>
  <si>
    <t>scooter8</t>
  </si>
  <si>
    <t>scooby16</t>
  </si>
  <si>
    <t>scooby09</t>
  </si>
  <si>
    <t>schulz</t>
  </si>
  <si>
    <t>schoolrocks</t>
  </si>
  <si>
    <t>scavenger</t>
  </si>
  <si>
    <t>scarface23</t>
  </si>
  <si>
    <t>saxman</t>
  </si>
  <si>
    <t>savira</t>
  </si>
  <si>
    <t>savannah6</t>
  </si>
  <si>
    <t>saurabh</t>
  </si>
  <si>
    <t>satsuma</t>
  </si>
  <si>
    <t>sasuke7</t>
  </si>
  <si>
    <t>sasuke3</t>
  </si>
  <si>
    <t>sassy24</t>
  </si>
  <si>
    <t>sassy06</t>
  </si>
  <si>
    <t>sasha16</t>
  </si>
  <si>
    <t>sas123</t>
  </si>
  <si>
    <t>sarnai</t>
  </si>
  <si>
    <t>sardine</t>
  </si>
  <si>
    <t>saranda</t>
  </si>
  <si>
    <t>sarala</t>
  </si>
  <si>
    <t>sapoverde</t>
  </si>
  <si>
    <t>santee</t>
  </si>
  <si>
    <t>santamonica</t>
  </si>
  <si>
    <t>sansui</t>
  </si>
  <si>
    <t>sanna</t>
  </si>
  <si>
    <t>sankapa</t>
  </si>
  <si>
    <t>sangsang</t>
  </si>
  <si>
    <t>sanfran1</t>
  </si>
  <si>
    <t>sanfernando</t>
  </si>
  <si>
    <t>sandybell</t>
  </si>
  <si>
    <t>sandy4</t>
  </si>
  <si>
    <t>sandra24</t>
  </si>
  <si>
    <t>sandra23</t>
  </si>
  <si>
    <t>samurai7</t>
  </si>
  <si>
    <t>samuel15</t>
  </si>
  <si>
    <t>sampang</t>
  </si>
  <si>
    <t>samone1</t>
  </si>
  <si>
    <t>sammyt</t>
  </si>
  <si>
    <t>sammy95</t>
  </si>
  <si>
    <t>sammy00</t>
  </si>
  <si>
    <t>sammie14</t>
  </si>
  <si>
    <t>sam4life</t>
  </si>
  <si>
    <t>salvadordali</t>
  </si>
  <si>
    <t>saludo</t>
  </si>
  <si>
    <t>salsas</t>
  </si>
  <si>
    <t>sallyb</t>
  </si>
  <si>
    <t>salesi</t>
  </si>
  <si>
    <t>saleha</t>
  </si>
  <si>
    <t>saints12</t>
  </si>
  <si>
    <t>sadie17</t>
  </si>
  <si>
    <t>sacura</t>
  </si>
  <si>
    <t>sabrina5</t>
  </si>
  <si>
    <t>sabrina4</t>
  </si>
  <si>
    <t>sabel</t>
  </si>
  <si>
    <t>sabby1</t>
  </si>
  <si>
    <t>sabang</t>
  </si>
  <si>
    <t>s0cc3r</t>
  </si>
  <si>
    <t>ryuken</t>
  </si>
  <si>
    <t>rylie1</t>
  </si>
  <si>
    <t>ryanpogi</t>
  </si>
  <si>
    <t>ryann1</t>
  </si>
  <si>
    <t>ryan55</t>
  </si>
  <si>
    <t>rutita</t>
  </si>
  <si>
    <t>rusty69</t>
  </si>
  <si>
    <t>rusty4</t>
  </si>
  <si>
    <t>runners</t>
  </si>
  <si>
    <t>runner3</t>
  </si>
  <si>
    <t>run4life</t>
  </si>
  <si>
    <t>rugrats3</t>
  </si>
  <si>
    <t>rugby7</t>
  </si>
  <si>
    <t>rubylee</t>
  </si>
  <si>
    <t>rubyjane</t>
  </si>
  <si>
    <t>rubita</t>
  </si>
  <si>
    <t>rstlne</t>
  </si>
  <si>
    <t>rozana</t>
  </si>
  <si>
    <t>roxy2005</t>
  </si>
  <si>
    <t>roxy20</t>
  </si>
  <si>
    <t>rowling</t>
  </si>
  <si>
    <t>rowie</t>
  </si>
  <si>
    <t>rouges</t>
  </si>
  <si>
    <t>rotceh</t>
  </si>
  <si>
    <t>ross12</t>
  </si>
  <si>
    <t>roslan</t>
  </si>
  <si>
    <t>rosebud2</t>
  </si>
  <si>
    <t>rose2007</t>
  </si>
  <si>
    <t>rosapink</t>
  </si>
  <si>
    <t>rosablanca</t>
  </si>
  <si>
    <t>rosa23</t>
  </si>
  <si>
    <t>rosa15</t>
  </si>
  <si>
    <t>rosa10</t>
  </si>
  <si>
    <t>rooster2</t>
  </si>
  <si>
    <t>ronaldo09</t>
  </si>
  <si>
    <t>romeoo</t>
  </si>
  <si>
    <t>romeo22</t>
  </si>
  <si>
    <t>romeo15</t>
  </si>
  <si>
    <t>roimata</t>
  </si>
  <si>
    <t>rodman91</t>
  </si>
  <si>
    <t>rodell</t>
  </si>
  <si>
    <t>rockyu</t>
  </si>
  <si>
    <t>rockytop</t>
  </si>
  <si>
    <t>rockyou4</t>
  </si>
  <si>
    <t>rockster</t>
  </si>
  <si>
    <t>rockstar18</t>
  </si>
  <si>
    <t>rockme2</t>
  </si>
  <si>
    <t>rocker14</t>
  </si>
  <si>
    <t>rockafella</t>
  </si>
  <si>
    <t>rock_you</t>
  </si>
  <si>
    <t>rock28</t>
  </si>
  <si>
    <t>rochi</t>
  </si>
  <si>
    <t>rocafella1</t>
  </si>
  <si>
    <t>robbie4</t>
  </si>
  <si>
    <t>rmadrid</t>
  </si>
  <si>
    <t>riverrock</t>
  </si>
  <si>
    <t>ritika</t>
  </si>
  <si>
    <t>risha</t>
  </si>
  <si>
    <t>riseagainst</t>
  </si>
  <si>
    <t>ripped</t>
  </si>
  <si>
    <t>ripley1</t>
  </si>
  <si>
    <t>riogrande</t>
  </si>
  <si>
    <t>ringtone</t>
  </si>
  <si>
    <t>rileyj</t>
  </si>
  <si>
    <t>righty</t>
  </si>
  <si>
    <t>ridgewood</t>
  </si>
  <si>
    <t>rickyg</t>
  </si>
  <si>
    <t>richard9</t>
  </si>
  <si>
    <t>richard16</t>
  </si>
  <si>
    <t>rich12</t>
  </si>
  <si>
    <t>rice80</t>
  </si>
  <si>
    <t>ricardo3</t>
  </si>
  <si>
    <t>ricardo14</t>
  </si>
  <si>
    <t>ricardina</t>
  </si>
  <si>
    <t>ricarda</t>
  </si>
  <si>
    <t>rhonel</t>
  </si>
  <si>
    <t>reymundo</t>
  </si>
  <si>
    <t>reyjohn</t>
  </si>
  <si>
    <t>rexie</t>
  </si>
  <si>
    <t>reverie</t>
  </si>
  <si>
    <t>retlaw</t>
  </si>
  <si>
    <t>responde</t>
  </si>
  <si>
    <t>resita</t>
  </si>
  <si>
    <t>resist</t>
  </si>
  <si>
    <t>resende</t>
  </si>
  <si>
    <t>repsaj</t>
  </si>
  <si>
    <t>renner</t>
  </si>
  <si>
    <t>renike</t>
  </si>
  <si>
    <t>reloj</t>
  </si>
  <si>
    <t>relly</t>
  </si>
  <si>
    <t>relationship</t>
  </si>
  <si>
    <t>reinel</t>
  </si>
  <si>
    <t>reinalyn</t>
  </si>
  <si>
    <t>regresa</t>
  </si>
  <si>
    <t>reginald1</t>
  </si>
  <si>
    <t>reesey</t>
  </si>
  <si>
    <t>redsox7</t>
  </si>
  <si>
    <t>redrooster</t>
  </si>
  <si>
    <t>redriver</t>
  </si>
  <si>
    <t>redrider</t>
  </si>
  <si>
    <t>redpen</t>
  </si>
  <si>
    <t>redlover</t>
  </si>
  <si>
    <t>redlands</t>
  </si>
  <si>
    <t>redhed</t>
  </si>
  <si>
    <t>redhead2</t>
  </si>
  <si>
    <t>redhawks</t>
  </si>
  <si>
    <t>reddoor</t>
  </si>
  <si>
    <t>redcar1</t>
  </si>
  <si>
    <t>red789</t>
  </si>
  <si>
    <t>red2008</t>
  </si>
  <si>
    <t>recorcholis</t>
  </si>
  <si>
    <t>recodo</t>
  </si>
  <si>
    <t>recinos</t>
  </si>
  <si>
    <t>rebecca4</t>
  </si>
  <si>
    <t>rebecca21</t>
  </si>
  <si>
    <t>rebecca14</t>
  </si>
  <si>
    <t>reasons</t>
  </si>
  <si>
    <t>reader1</t>
  </si>
  <si>
    <t>razzledazzle</t>
  </si>
  <si>
    <t>razzel</t>
  </si>
  <si>
    <t>razali</t>
  </si>
  <si>
    <t>rayna</t>
  </si>
  <si>
    <t>raymond4</t>
  </si>
  <si>
    <t>rawr11</t>
  </si>
  <si>
    <t>raveon</t>
  </si>
  <si>
    <t>raven4</t>
  </si>
  <si>
    <t>raul123</t>
  </si>
  <si>
    <t>rasheen</t>
  </si>
  <si>
    <t>raposa</t>
  </si>
  <si>
    <t>rapidista</t>
  </si>
  <si>
    <t>rapariga</t>
  </si>
  <si>
    <t>rangers94</t>
  </si>
  <si>
    <t>rangers6</t>
  </si>
  <si>
    <t>randy07</t>
  </si>
  <si>
    <t>ranchero</t>
  </si>
  <si>
    <t>rances</t>
  </si>
  <si>
    <t>ramir</t>
  </si>
  <si>
    <t>ramayana</t>
  </si>
  <si>
    <t>rally</t>
  </si>
  <si>
    <t>raisins</t>
  </si>
  <si>
    <t>rainbowbrite</t>
  </si>
  <si>
    <t>raiders22</t>
  </si>
  <si>
    <t>rahiem</t>
  </si>
  <si>
    <t>radioshack</t>
  </si>
  <si>
    <t>rachie1</t>
  </si>
  <si>
    <t>rachel24</t>
  </si>
  <si>
    <t>rachel10</t>
  </si>
  <si>
    <t>rabano</t>
  </si>
  <si>
    <t>r4e3w2q1</t>
  </si>
  <si>
    <t>r3b3ld3</t>
  </si>
  <si>
    <t>qwerty67</t>
  </si>
  <si>
    <t>quynhanh</t>
  </si>
  <si>
    <t>quest1</t>
  </si>
  <si>
    <t>querer</t>
  </si>
  <si>
    <t>queendiva</t>
  </si>
  <si>
    <t>queen18</t>
  </si>
  <si>
    <t>quality1</t>
  </si>
  <si>
    <t>quakers</t>
  </si>
  <si>
    <t>quacker</t>
  </si>
  <si>
    <t>qazwsxe</t>
  </si>
  <si>
    <t>qazokm</t>
  </si>
  <si>
    <t>putnam</t>
  </si>
  <si>
    <t>putchi</t>
  </si>
  <si>
    <t>puta123</t>
  </si>
  <si>
    <t>pussy22</t>
  </si>
  <si>
    <t>pussy13</t>
  </si>
  <si>
    <t>purple83</t>
  </si>
  <si>
    <t>purple72</t>
  </si>
  <si>
    <t>purple30</t>
  </si>
  <si>
    <t>purdy</t>
  </si>
  <si>
    <t>puppy4</t>
  </si>
  <si>
    <t>puntos</t>
  </si>
  <si>
    <t>punkygirl</t>
  </si>
  <si>
    <t>punkss</t>
  </si>
  <si>
    <t>punkistah</t>
  </si>
  <si>
    <t>punketita</t>
  </si>
  <si>
    <t>punkero</t>
  </si>
  <si>
    <t>punk14</t>
  </si>
  <si>
    <t>puma12</t>
  </si>
  <si>
    <t>puggy1</t>
  </si>
  <si>
    <t>puckett</t>
  </si>
  <si>
    <t>pucca123</t>
  </si>
  <si>
    <t>ptown1</t>
  </si>
  <si>
    <t>princesa123</t>
  </si>
  <si>
    <t>princegian</t>
  </si>
  <si>
    <t>princces</t>
  </si>
  <si>
    <t>primita</t>
  </si>
  <si>
    <t>primis</t>
  </si>
  <si>
    <t>primeramor</t>
  </si>
  <si>
    <t>prieten</t>
  </si>
  <si>
    <t>prestigio</t>
  </si>
  <si>
    <t>president1</t>
  </si>
  <si>
    <t>prepre</t>
  </si>
  <si>
    <t>prasanna</t>
  </si>
  <si>
    <t>pprincess</t>
  </si>
  <si>
    <t>ppppppppp</t>
  </si>
  <si>
    <t>poynter</t>
  </si>
  <si>
    <t>powderpuff</t>
  </si>
  <si>
    <t>potter5</t>
  </si>
  <si>
    <t>potter13</t>
  </si>
  <si>
    <t>portroyal</t>
  </si>
  <si>
    <t>portocaliu</t>
  </si>
  <si>
    <t>portmore</t>
  </si>
  <si>
    <t>porcupine</t>
  </si>
  <si>
    <t>populares</t>
  </si>
  <si>
    <t>popsicle1</t>
  </si>
  <si>
    <t>popovici</t>
  </si>
  <si>
    <t>popocha</t>
  </si>
  <si>
    <t>popcorn22</t>
  </si>
  <si>
    <t>popadom</t>
  </si>
  <si>
    <t>poopybutt</t>
  </si>
  <si>
    <t>pool123</t>
  </si>
  <si>
    <t>pooklook</t>
  </si>
  <si>
    <t>pookies</t>
  </si>
  <si>
    <t>pookie07</t>
  </si>
  <si>
    <t>pookie!</t>
  </si>
  <si>
    <t>polo13</t>
  </si>
  <si>
    <t>polli</t>
  </si>
  <si>
    <t>police999</t>
  </si>
  <si>
    <t>police2</t>
  </si>
  <si>
    <t>polgas</t>
  </si>
  <si>
    <t>pokoyo</t>
  </si>
  <si>
    <t>poklat</t>
  </si>
  <si>
    <t>point</t>
  </si>
  <si>
    <t>poiana</t>
  </si>
  <si>
    <t>pogpog</t>
  </si>
  <si>
    <t>poging</t>
  </si>
  <si>
    <t>pogiboy</t>
  </si>
  <si>
    <t>pmiller</t>
  </si>
  <si>
    <t>plmplm</t>
  </si>
  <si>
    <t>playm8</t>
  </si>
  <si>
    <t>player5</t>
  </si>
  <si>
    <t>playboy1993</t>
  </si>
  <si>
    <t>playboy12345</t>
  </si>
  <si>
    <t>playback</t>
  </si>
  <si>
    <t>play12</t>
  </si>
  <si>
    <t>play</t>
  </si>
  <si>
    <t>plates</t>
  </si>
  <si>
    <t>pisoi</t>
  </si>
  <si>
    <t>pirikita</t>
  </si>
  <si>
    <t>pirates3</t>
  </si>
  <si>
    <t>piratasdelcaribe</t>
  </si>
  <si>
    <t>pipeteamo</t>
  </si>
  <si>
    <t>pinocchio</t>
  </si>
  <si>
    <t>pinky04</t>
  </si>
  <si>
    <t>pinkphone</t>
  </si>
  <si>
    <t>pinkpearl</t>
  </si>
  <si>
    <t>pinkink</t>
  </si>
  <si>
    <t>pinkandgreen</t>
  </si>
  <si>
    <t>pinkalicious</t>
  </si>
  <si>
    <t>pink31</t>
  </si>
  <si>
    <t>pink1996</t>
  </si>
  <si>
    <t>pink1987</t>
  </si>
  <si>
    <t>pink1986</t>
  </si>
  <si>
    <t>pinayako</t>
  </si>
  <si>
    <t>pimpme</t>
  </si>
  <si>
    <t>pimpin8</t>
  </si>
  <si>
    <t>pimper1</t>
  </si>
  <si>
    <t>pimp92</t>
  </si>
  <si>
    <t>pimp77</t>
  </si>
  <si>
    <t>pilya</t>
  </si>
  <si>
    <t>pilipina</t>
  </si>
  <si>
    <t>pilates</t>
  </si>
  <si>
    <t>piglet7</t>
  </si>
  <si>
    <t>piggles</t>
  </si>
  <si>
    <t>pigdog</t>
  </si>
  <si>
    <t>pierrot</t>
  </si>
  <si>
    <t>picike</t>
  </si>
  <si>
    <t>phunky</t>
  </si>
  <si>
    <t>phoenix602</t>
  </si>
  <si>
    <t>phenomenon</t>
  </si>
  <si>
    <t>pheng</t>
  </si>
  <si>
    <t>petra1</t>
  </si>
  <si>
    <t>peterpan2</t>
  </si>
  <si>
    <t>peter14</t>
  </si>
  <si>
    <t>perjaka</t>
  </si>
  <si>
    <t>perfeccion</t>
  </si>
  <si>
    <t>pequis</t>
  </si>
  <si>
    <t>pepper99</t>
  </si>
  <si>
    <t>pepper88</t>
  </si>
  <si>
    <t>pepper69</t>
  </si>
  <si>
    <t>peppa</t>
  </si>
  <si>
    <t>peoria</t>
  </si>
  <si>
    <t>people=shit</t>
  </si>
  <si>
    <t>people5</t>
  </si>
  <si>
    <t>pender</t>
  </si>
  <si>
    <t>pendek</t>
  </si>
  <si>
    <t>pelumi</t>
  </si>
  <si>
    <t>pelucha</t>
  </si>
  <si>
    <t>peloncito</t>
  </si>
  <si>
    <t>pele10</t>
  </si>
  <si>
    <t>pekena</t>
  </si>
  <si>
    <t>pee-wee</t>
  </si>
  <si>
    <t>pedro11</t>
  </si>
  <si>
    <t>pearljam1</t>
  </si>
  <si>
    <t>peanut88</t>
  </si>
  <si>
    <t>peanut77</t>
  </si>
  <si>
    <t>peanut101</t>
  </si>
  <si>
    <t>peaches8</t>
  </si>
  <si>
    <t>peaches14</t>
  </si>
  <si>
    <t>payton3</t>
  </si>
  <si>
    <t>paxton1</t>
  </si>
  <si>
    <t>pavlova</t>
  </si>
  <si>
    <t>paulwall1</t>
  </si>
  <si>
    <t>paula12</t>
  </si>
  <si>
    <t>paula10</t>
  </si>
  <si>
    <t>paucar</t>
  </si>
  <si>
    <t>patyteamo</t>
  </si>
  <si>
    <t>patyta</t>
  </si>
  <si>
    <t>patty12</t>
  </si>
  <si>
    <t>patronmejia</t>
  </si>
  <si>
    <t>patrisia</t>
  </si>
  <si>
    <t>patines</t>
  </si>
  <si>
    <t>patgreen</t>
  </si>
  <si>
    <t>patchy1</t>
  </si>
  <si>
    <t>patches3</t>
  </si>
  <si>
    <t>passworld</t>
  </si>
  <si>
    <t>passwordx</t>
  </si>
  <si>
    <t>password98</t>
  </si>
  <si>
    <t>password84</t>
  </si>
  <si>
    <t>password78</t>
  </si>
  <si>
    <t>passss</t>
  </si>
  <si>
    <t>partingtime</t>
  </si>
  <si>
    <t>paris23</t>
  </si>
  <si>
    <t>paris05</t>
  </si>
  <si>
    <t>parichat</t>
  </si>
  <si>
    <t>pardal</t>
  </si>
  <si>
    <t>paragas</t>
  </si>
  <si>
    <t>paradigma</t>
  </si>
  <si>
    <t>paradice</t>
  </si>
  <si>
    <t>papote</t>
  </si>
  <si>
    <t>papiringo</t>
  </si>
  <si>
    <t>papilindo</t>
  </si>
  <si>
    <t>papi12</t>
  </si>
  <si>
    <t>papatya</t>
  </si>
  <si>
    <t>papabear1</t>
  </si>
  <si>
    <t>papa23</t>
  </si>
  <si>
    <t>paolina</t>
  </si>
  <si>
    <t>panthers5</t>
  </si>
  <si>
    <t>panthers3</t>
  </si>
  <si>
    <t>panthers09</t>
  </si>
  <si>
    <t>panic123</t>
  </si>
  <si>
    <t>panda21</t>
  </si>
  <si>
    <t>panda18</t>
  </si>
  <si>
    <t>pamintuan</t>
  </si>
  <si>
    <t>pamela2</t>
  </si>
  <si>
    <t>pamela10</t>
  </si>
  <si>
    <t>palmes</t>
  </si>
  <si>
    <t>paipai</t>
  </si>
  <si>
    <t>paigem</t>
  </si>
  <si>
    <t>padron</t>
  </si>
  <si>
    <t>padres1</t>
  </si>
  <si>
    <t>padilla1</t>
  </si>
  <si>
    <t>pacos</t>
  </si>
  <si>
    <t>pablo13</t>
  </si>
  <si>
    <t>oxford1</t>
  </si>
  <si>
    <t>oversoul</t>
  </si>
  <si>
    <t>our2boys</t>
  </si>
  <si>
    <t>ou8124me</t>
  </si>
  <si>
    <t>otaku</t>
  </si>
  <si>
    <t>oswaldo1</t>
  </si>
  <si>
    <t>oscar16</t>
  </si>
  <si>
    <t>oscar1234</t>
  </si>
  <si>
    <t>oscar08</t>
  </si>
  <si>
    <t>orlando13</t>
  </si>
  <si>
    <t>oriente</t>
  </si>
  <si>
    <t>oreilly</t>
  </si>
  <si>
    <t>ordonez</t>
  </si>
  <si>
    <t>orbits</t>
  </si>
  <si>
    <t>orbita</t>
  </si>
  <si>
    <t>orawan</t>
  </si>
  <si>
    <t>orange77</t>
  </si>
  <si>
    <t>orange09</t>
  </si>
  <si>
    <t>optics</t>
  </si>
  <si>
    <t>ontime</t>
  </si>
  <si>
    <t>onmyown1</t>
  </si>
  <si>
    <t>onkelz</t>
  </si>
  <si>
    <t>onelove5</t>
  </si>
  <si>
    <t>omshantiom</t>
  </si>
  <si>
    <t>omarion07</t>
  </si>
  <si>
    <t>omarie</t>
  </si>
  <si>
    <t>omar14</t>
  </si>
  <si>
    <t>omar01</t>
  </si>
  <si>
    <t>olongapo</t>
  </si>
  <si>
    <t>oliver15</t>
  </si>
  <si>
    <t>oliver08</t>
  </si>
  <si>
    <t>oldman1</t>
  </si>
  <si>
    <t>olarte</t>
  </si>
  <si>
    <t>okocha</t>
  </si>
  <si>
    <t>ojitoslindos</t>
  </si>
  <si>
    <t>ohwell</t>
  </si>
  <si>
    <t>oficina</t>
  </si>
  <si>
    <t>odonto</t>
  </si>
  <si>
    <t>octave</t>
  </si>
  <si>
    <t>oconnell</t>
  </si>
  <si>
    <t>ochelari</t>
  </si>
  <si>
    <t>oakhill</t>
  </si>
  <si>
    <t>oakenfold</t>
  </si>
  <si>
    <t>nursing101</t>
  </si>
  <si>
    <t>nurani</t>
  </si>
  <si>
    <t>nunca</t>
  </si>
  <si>
    <t>numnuts</t>
  </si>
  <si>
    <t>novell</t>
  </si>
  <si>
    <t>novato</t>
  </si>
  <si>
    <t>notsure</t>
  </si>
  <si>
    <t>notforyou</t>
  </si>
  <si>
    <t>northern1</t>
  </si>
  <si>
    <t>norocel</t>
  </si>
  <si>
    <t>normal1</t>
  </si>
  <si>
    <t>nordia</t>
  </si>
  <si>
    <t>nopparat</t>
  </si>
  <si>
    <t>nollie</t>
  </si>
  <si>
    <t>nola504</t>
  </si>
  <si>
    <t>nokia6610</t>
  </si>
  <si>
    <t>noemia</t>
  </si>
  <si>
    <t>noche</t>
  </si>
  <si>
    <t>noah1</t>
  </si>
  <si>
    <t>no</t>
  </si>
  <si>
    <t>nishant</t>
  </si>
  <si>
    <t>ninjitsu</t>
  </si>
  <si>
    <t>ninja9</t>
  </si>
  <si>
    <t>ninja5</t>
  </si>
  <si>
    <t>ninie</t>
  </si>
  <si>
    <t>ninenine</t>
  </si>
  <si>
    <t>ninasky</t>
  </si>
  <si>
    <t>nina08</t>
  </si>
  <si>
    <t>nikolaus</t>
  </si>
  <si>
    <t>nikki86</t>
  </si>
  <si>
    <t>nikica</t>
  </si>
  <si>
    <t>nigger5</t>
  </si>
  <si>
    <t>niculina</t>
  </si>
  <si>
    <t>nicole79</t>
  </si>
  <si>
    <t>nicolay</t>
  </si>
  <si>
    <t>nicky2</t>
  </si>
  <si>
    <t>nick03</t>
  </si>
  <si>
    <t>nicholas06</t>
  </si>
  <si>
    <t>nichele</t>
  </si>
  <si>
    <t>nicetry1</t>
  </si>
  <si>
    <t>nicca</t>
  </si>
  <si>
    <t>newyork718</t>
  </si>
  <si>
    <t>newhope1</t>
  </si>
  <si>
    <t>newhome</t>
  </si>
  <si>
    <t>newhaven</t>
  </si>
  <si>
    <t>newgrounds</t>
  </si>
  <si>
    <t>newfound</t>
  </si>
  <si>
    <t>nevertell</t>
  </si>
  <si>
    <t>nevers</t>
  </si>
  <si>
    <t>neverland1</t>
  </si>
  <si>
    <t>nenuca</t>
  </si>
  <si>
    <t>nenalinda1</t>
  </si>
  <si>
    <t>nena88</t>
  </si>
  <si>
    <t>nena25</t>
  </si>
  <si>
    <t>nelmar</t>
  </si>
  <si>
    <t>nellybelly</t>
  </si>
  <si>
    <t>nelly4</t>
  </si>
  <si>
    <t>nehemias</t>
  </si>
  <si>
    <t>nefertari</t>
  </si>
  <si>
    <t>necronomicon</t>
  </si>
  <si>
    <t>necron</t>
  </si>
  <si>
    <t>nbvcxz</t>
  </si>
  <si>
    <t>nayla</t>
  </si>
  <si>
    <t>nawang</t>
  </si>
  <si>
    <t>navegante</t>
  </si>
  <si>
    <t>nationwide</t>
  </si>
  <si>
    <t>nate21</t>
  </si>
  <si>
    <t>natasia</t>
  </si>
  <si>
    <t>natasha12</t>
  </si>
  <si>
    <t>natan</t>
  </si>
  <si>
    <t>natalie13</t>
  </si>
  <si>
    <t>natacao</t>
  </si>
  <si>
    <t>nascar38</t>
  </si>
  <si>
    <t>naruto1234</t>
  </si>
  <si>
    <t>narut0</t>
  </si>
  <si>
    <t>napster1</t>
  </si>
  <si>
    <t>napper</t>
  </si>
  <si>
    <t>nanou</t>
  </si>
  <si>
    <t>nani</t>
  </si>
  <si>
    <t>nandha</t>
  </si>
  <si>
    <t>nancy13</t>
  </si>
  <si>
    <t>naive</t>
  </si>
  <si>
    <t>nacion</t>
  </si>
  <si>
    <t>nachos1</t>
  </si>
  <si>
    <t>nachelle</t>
  </si>
  <si>
    <t>n1c0l3</t>
  </si>
  <si>
    <t>mytimeisnow</t>
  </si>
  <si>
    <t>myspace17</t>
  </si>
  <si>
    <t>mysacrifice</t>
  </si>
  <si>
    <t>mypic</t>
  </si>
  <si>
    <t>mypass1</t>
  </si>
  <si>
    <t>mymark</t>
  </si>
  <si>
    <t>myloveyou</t>
  </si>
  <si>
    <t>mylove6</t>
  </si>
  <si>
    <t>mykonos</t>
  </si>
  <si>
    <t>myhunny</t>
  </si>
  <si>
    <t>mybhaby</t>
  </si>
  <si>
    <t>mybabies1</t>
  </si>
  <si>
    <t>my3loves</t>
  </si>
  <si>
    <t>my3boyz</t>
  </si>
  <si>
    <t>mwahxx</t>
  </si>
  <si>
    <t>mustang23</t>
  </si>
  <si>
    <t>musiclove</t>
  </si>
  <si>
    <t>musicc</t>
  </si>
  <si>
    <t>musicals</t>
  </si>
  <si>
    <t>murugan</t>
  </si>
  <si>
    <t>murphey</t>
  </si>
  <si>
    <t>munter</t>
  </si>
  <si>
    <t>munson</t>
  </si>
  <si>
    <t>mujercita</t>
  </si>
  <si>
    <t>muhaha</t>
  </si>
  <si>
    <t>muffin4</t>
  </si>
  <si>
    <t>muffin16</t>
  </si>
  <si>
    <t>mueller</t>
  </si>
  <si>
    <t>muchoamor</t>
  </si>
  <si>
    <t>mt.dew</t>
  </si>
  <si>
    <t>mounty</t>
  </si>
  <si>
    <t>mouhamed</t>
  </si>
  <si>
    <t>mother03</t>
  </si>
  <si>
    <t>motauaja</t>
  </si>
  <si>
    <t>moster</t>
  </si>
  <si>
    <t>mossy</t>
  </si>
  <si>
    <t>morrisons</t>
  </si>
  <si>
    <t>morogfar</t>
  </si>
  <si>
    <t>moris</t>
  </si>
  <si>
    <t>morelove</t>
  </si>
  <si>
    <t>moose13</t>
  </si>
  <si>
    <t>moontje</t>
  </si>
  <si>
    <t>moonfire</t>
  </si>
  <si>
    <t>monyk</t>
  </si>
  <si>
    <t>montego</t>
  </si>
  <si>
    <t>montay</t>
  </si>
  <si>
    <t>monstersinc</t>
  </si>
  <si>
    <t>monkey80</t>
  </si>
  <si>
    <t>monkey777</t>
  </si>
  <si>
    <t>monica5</t>
  </si>
  <si>
    <t>mongmong</t>
  </si>
  <si>
    <t>money34</t>
  </si>
  <si>
    <t>money1234</t>
  </si>
  <si>
    <t>mondo</t>
  </si>
  <si>
    <t>momo10</t>
  </si>
  <si>
    <t>mommy77</t>
  </si>
  <si>
    <t>mommy35</t>
  </si>
  <si>
    <t>mommaof3</t>
  </si>
  <si>
    <t>momma4</t>
  </si>
  <si>
    <t>mom12345</t>
  </si>
  <si>
    <t>mollyx</t>
  </si>
  <si>
    <t>mollysue</t>
  </si>
  <si>
    <t>molly95</t>
  </si>
  <si>
    <t>molly03</t>
  </si>
  <si>
    <t>mollie2</t>
  </si>
  <si>
    <t>mollie12</t>
  </si>
  <si>
    <t>molina1</t>
  </si>
  <si>
    <t>mohini</t>
  </si>
  <si>
    <t>modupe</t>
  </si>
  <si>
    <t>mmmmmmmmm</t>
  </si>
  <si>
    <t>mizzle</t>
  </si>
  <si>
    <t>mitsumi</t>
  </si>
  <si>
    <t>mitchel1</t>
  </si>
  <si>
    <t>mitch12</t>
  </si>
  <si>
    <t>misty9</t>
  </si>
  <si>
    <t>missy33</t>
  </si>
  <si>
    <t>missy03</t>
  </si>
  <si>
    <t>misspooh</t>
  </si>
  <si>
    <t>mississippi1</t>
  </si>
  <si>
    <t>missdior</t>
  </si>
  <si>
    <t>missamerica</t>
  </si>
  <si>
    <t>misionera</t>
  </si>
  <si>
    <t>miranda01</t>
  </si>
  <si>
    <t>mipapito</t>
  </si>
  <si>
    <t>minnie21</t>
  </si>
  <si>
    <t>minga</t>
  </si>
  <si>
    <t>mine17</t>
  </si>
  <si>
    <t>mindie</t>
  </si>
  <si>
    <t>minamino</t>
  </si>
  <si>
    <t>mina123</t>
  </si>
  <si>
    <t>mimisor</t>
  </si>
  <si>
    <t>miminho</t>
  </si>
  <si>
    <t>mimi94</t>
  </si>
  <si>
    <t>miller4</t>
  </si>
  <si>
    <t>miller22</t>
  </si>
  <si>
    <t>miley7</t>
  </si>
  <si>
    <t>milesdavis</t>
  </si>
  <si>
    <t>mileidy</t>
  </si>
  <si>
    <t>milamila</t>
  </si>
  <si>
    <t>milagrosteamo</t>
  </si>
  <si>
    <t>mikey07</t>
  </si>
  <si>
    <t>mikelover</t>
  </si>
  <si>
    <t>miked</t>
  </si>
  <si>
    <t>mijael</t>
  </si>
  <si>
    <t>miguelito1</t>
  </si>
  <si>
    <t>miguel19</t>
  </si>
  <si>
    <t>miggie</t>
  </si>
  <si>
    <t>miftah</t>
  </si>
  <si>
    <t>miespacio</t>
  </si>
  <si>
    <t>midnight123</t>
  </si>
  <si>
    <t>mickey04</t>
  </si>
  <si>
    <t>mickayla</t>
  </si>
  <si>
    <t>micho</t>
  </si>
  <si>
    <t>michelob</t>
  </si>
  <si>
    <t>michelle86</t>
  </si>
  <si>
    <t>michaelw</t>
  </si>
  <si>
    <t>michael34</t>
  </si>
  <si>
    <t>miamiheat1</t>
  </si>
  <si>
    <t>miacat</t>
  </si>
  <si>
    <t>mhyles</t>
  </si>
  <si>
    <t>mhedhe</t>
  </si>
  <si>
    <t>mhaimhai</t>
  </si>
  <si>
    <t>meyling</t>
  </si>
  <si>
    <t>mexican15</t>
  </si>
  <si>
    <t>mex1co</t>
  </si>
  <si>
    <t>meshmesh</t>
  </si>
  <si>
    <t>merisa</t>
  </si>
  <si>
    <t>menthol1</t>
  </si>
  <si>
    <t>membership</t>
  </si>
  <si>
    <t>melvyn</t>
  </si>
  <si>
    <t>melosa</t>
  </si>
  <si>
    <t>melissa6</t>
  </si>
  <si>
    <t>melissa24</t>
  </si>
  <si>
    <t>melissa19</t>
  </si>
  <si>
    <t>melissa08</t>
  </si>
  <si>
    <t>melia</t>
  </si>
  <si>
    <t>melapelas</t>
  </si>
  <si>
    <t>mejoramiga</t>
  </si>
  <si>
    <t>megustasmucho</t>
  </si>
  <si>
    <t>megpie</t>
  </si>
  <si>
    <t>megano</t>
  </si>
  <si>
    <t>meganlee</t>
  </si>
  <si>
    <t>meforever</t>
  </si>
  <si>
    <t>medel</t>
  </si>
  <si>
    <t>meanmachine</t>
  </si>
  <si>
    <t>meandi</t>
  </si>
  <si>
    <t>meadowbrook</t>
  </si>
  <si>
    <t>mckinnon</t>
  </si>
  <si>
    <t>mcfly4eva</t>
  </si>
  <si>
    <t>mcauley</t>
  </si>
  <si>
    <t>mcallister</t>
  </si>
  <si>
    <t>mb1234</t>
  </si>
  <si>
    <t>mayo26</t>
  </si>
  <si>
    <t>mayo17</t>
  </si>
  <si>
    <t>mayaman</t>
  </si>
  <si>
    <t>mayabang</t>
  </si>
  <si>
    <t>max2000</t>
  </si>
  <si>
    <t>maui808</t>
  </si>
  <si>
    <t>matura</t>
  </si>
  <si>
    <t>matthew00</t>
  </si>
  <si>
    <t>matt6288</t>
  </si>
  <si>
    <t>mataram</t>
  </si>
  <si>
    <t>master10</t>
  </si>
  <si>
    <t>masood</t>
  </si>
  <si>
    <t>mason22</t>
  </si>
  <si>
    <t>mason13</t>
  </si>
  <si>
    <t>marzo17</t>
  </si>
  <si>
    <t>maryo</t>
  </si>
  <si>
    <t>marymar</t>
  </si>
  <si>
    <t>maryluz</t>
  </si>
  <si>
    <t>maryjane3</t>
  </si>
  <si>
    <t>mary69</t>
  </si>
  <si>
    <t>mary28</t>
  </si>
  <si>
    <t>marwa</t>
  </si>
  <si>
    <t>marvin18</t>
  </si>
  <si>
    <t>martinez2</t>
  </si>
  <si>
    <t>martin8</t>
  </si>
  <si>
    <t>marsmars</t>
  </si>
  <si>
    <t>marrisa</t>
  </si>
  <si>
    <t>marqui</t>
  </si>
  <si>
    <t>marlet</t>
  </si>
  <si>
    <t>marlan</t>
  </si>
  <si>
    <t>markfeehily</t>
  </si>
  <si>
    <t>mariola</t>
  </si>
  <si>
    <t>mario99</t>
  </si>
  <si>
    <t>mario18</t>
  </si>
  <si>
    <t>marine12</t>
  </si>
  <si>
    <t>mariluna</t>
  </si>
  <si>
    <t>marielis</t>
  </si>
  <si>
    <t>maried</t>
  </si>
  <si>
    <t>marie98</t>
  </si>
  <si>
    <t>marie32</t>
  </si>
  <si>
    <t>maribella</t>
  </si>
  <si>
    <t>mariah21</t>
  </si>
  <si>
    <t>mariah04</t>
  </si>
  <si>
    <t>mariaangelica</t>
  </si>
  <si>
    <t>mariaana</t>
  </si>
  <si>
    <t>maria77</t>
  </si>
  <si>
    <t>mari16</t>
  </si>
  <si>
    <t>mari11</t>
  </si>
  <si>
    <t>margherita</t>
  </si>
  <si>
    <t>mardiana</t>
  </si>
  <si>
    <t>marco17</t>
  </si>
  <si>
    <t>marchy</t>
  </si>
  <si>
    <t>maravilla1</t>
  </si>
  <si>
    <t>marana</t>
  </si>
  <si>
    <t>mara123</t>
  </si>
  <si>
    <t>mapleleaf</t>
  </si>
  <si>
    <t>maoriboy</t>
  </si>
  <si>
    <t>maori</t>
  </si>
  <si>
    <t>manusamoa</t>
  </si>
  <si>
    <t>manuel5</t>
  </si>
  <si>
    <t>manucho</t>
  </si>
  <si>
    <t>mantas</t>
  </si>
  <si>
    <t>manner</t>
  </si>
  <si>
    <t>manmathan</t>
  </si>
  <si>
    <t>manlapaz</t>
  </si>
  <si>
    <t>mankey</t>
  </si>
  <si>
    <t>maniezz</t>
  </si>
  <si>
    <t>mango12</t>
  </si>
  <si>
    <t>mandy15</t>
  </si>
  <si>
    <t>mandy101</t>
  </si>
  <si>
    <t>mandem</t>
  </si>
  <si>
    <t>manatees</t>
  </si>
  <si>
    <t>manaois</t>
  </si>
  <si>
    <t>mamhie</t>
  </si>
  <si>
    <t>mamana</t>
  </si>
  <si>
    <t>malvar</t>
  </si>
  <si>
    <t>maluisa</t>
  </si>
  <si>
    <t>malucita</t>
  </si>
  <si>
    <t>malubay</t>
  </si>
  <si>
    <t>malos</t>
  </si>
  <si>
    <t>malloy</t>
  </si>
  <si>
    <t>malakai1</t>
  </si>
  <si>
    <t>malachai</t>
  </si>
  <si>
    <t>mal123</t>
  </si>
  <si>
    <t>makaveli7</t>
  </si>
  <si>
    <t>maisa</t>
  </si>
  <si>
    <t>mailme</t>
  </si>
  <si>
    <t>mailbox1</t>
  </si>
  <si>
    <t>maikee</t>
  </si>
  <si>
    <t>maidstone</t>
  </si>
  <si>
    <t>mahilum</t>
  </si>
  <si>
    <t>maggie18</t>
  </si>
  <si>
    <t>mafiosa</t>
  </si>
  <si>
    <t>maeve</t>
  </si>
  <si>
    <t>maejoy</t>
  </si>
  <si>
    <t>madison24</t>
  </si>
  <si>
    <t>madinalake</t>
  </si>
  <si>
    <t>madelene</t>
  </si>
  <si>
    <t>madelein</t>
  </si>
  <si>
    <t>maddy5</t>
  </si>
  <si>
    <t>maddy4</t>
  </si>
  <si>
    <t>madalynn</t>
  </si>
  <si>
    <t>madaline</t>
  </si>
  <si>
    <t>mad1son</t>
  </si>
  <si>
    <t>macncheese</t>
  </si>
  <si>
    <t>mache</t>
  </si>
  <si>
    <t>macavity</t>
  </si>
  <si>
    <t>macatangay</t>
  </si>
  <si>
    <t>m3xican</t>
  </si>
  <si>
    <t>m0nkeys</t>
  </si>
  <si>
    <t>lysette</t>
  </si>
  <si>
    <t>lynnette1</t>
  </si>
  <si>
    <t>lynn91</t>
  </si>
  <si>
    <t>lynn86</t>
  </si>
  <si>
    <t>lynn27</t>
  </si>
  <si>
    <t>lynn101</t>
  </si>
  <si>
    <t>luzsingravedad</t>
  </si>
  <si>
    <t>luvu2</t>
  </si>
  <si>
    <t>luvmusic</t>
  </si>
  <si>
    <t>luvly1</t>
  </si>
  <si>
    <t>luvely</t>
  </si>
  <si>
    <t>luthfi</t>
  </si>
  <si>
    <t>lupins</t>
  </si>
  <si>
    <t>luna16</t>
  </si>
  <si>
    <t>lumpia</t>
  </si>
  <si>
    <t>luke69</t>
  </si>
  <si>
    <t>luke21</t>
  </si>
  <si>
    <t>luisalfredo</t>
  </si>
  <si>
    <t>lucymay</t>
  </si>
  <si>
    <t>lucky1234</t>
  </si>
  <si>
    <t>lucas5</t>
  </si>
  <si>
    <t>lovingyou2</t>
  </si>
  <si>
    <t>lovies</t>
  </si>
  <si>
    <t>loveyou143</t>
  </si>
  <si>
    <t>loveya4</t>
  </si>
  <si>
    <t>loveya13</t>
  </si>
  <si>
    <t>loveubhe</t>
  </si>
  <si>
    <t>lovesweet</t>
  </si>
  <si>
    <t>lovespell1</t>
  </si>
  <si>
    <t>loverz1</t>
  </si>
  <si>
    <t>loversmoon</t>
  </si>
  <si>
    <t>lovers05</t>
  </si>
  <si>
    <t>lover95</t>
  </si>
  <si>
    <t>lover4u</t>
  </si>
  <si>
    <t>lover0</t>
  </si>
  <si>
    <t>lovepop</t>
  </si>
  <si>
    <t>lovepain</t>
  </si>
  <si>
    <t>lovemetoo</t>
  </si>
  <si>
    <t>loveme03</t>
  </si>
  <si>
    <t>lovelock</t>
  </si>
  <si>
    <t>lovelife7</t>
  </si>
  <si>
    <t>lovejoey</t>
  </si>
  <si>
    <t>loveiswar</t>
  </si>
  <si>
    <t>loveistrue</t>
  </si>
  <si>
    <t>loveiscool</t>
  </si>
  <si>
    <t>loveis4eva</t>
  </si>
  <si>
    <t>loveher1</t>
  </si>
  <si>
    <t>lovefaith</t>
  </si>
  <si>
    <t>lovedave</t>
  </si>
  <si>
    <t>lovebug5</t>
  </si>
  <si>
    <t>lovebug21</t>
  </si>
  <si>
    <t>lovebug11</t>
  </si>
  <si>
    <t>love62</t>
  </si>
  <si>
    <t>love4love</t>
  </si>
  <si>
    <t>love212</t>
  </si>
  <si>
    <t>love210</t>
  </si>
  <si>
    <t>love1997</t>
  </si>
  <si>
    <t>love159</t>
  </si>
  <si>
    <t>love102</t>
  </si>
  <si>
    <t>love000</t>
  </si>
  <si>
    <t>lovagirl</t>
  </si>
  <si>
    <t>lousie</t>
  </si>
  <si>
    <t>louise87</t>
  </si>
  <si>
    <t>louise23</t>
  </si>
  <si>
    <t>louise06</t>
  </si>
  <si>
    <t>louie3</t>
  </si>
  <si>
    <t>louie2</t>
  </si>
  <si>
    <t>loudog</t>
  </si>
  <si>
    <t>losvaqueros</t>
  </si>
  <si>
    <t>lostworld</t>
  </si>
  <si>
    <t>loserville</t>
  </si>
  <si>
    <t>lorlor</t>
  </si>
  <si>
    <t>loricica</t>
  </si>
  <si>
    <t>lorelore</t>
  </si>
  <si>
    <t>loquitas</t>
  </si>
  <si>
    <t>lop123</t>
  </si>
  <si>
    <t>loonie</t>
  </si>
  <si>
    <t>longlove</t>
  </si>
  <si>
    <t>lonely13</t>
  </si>
  <si>
    <t>london07</t>
  </si>
  <si>
    <t>lollipop09</t>
  </si>
  <si>
    <t>lollies1</t>
  </si>
  <si>
    <t>lola06</t>
  </si>
  <si>
    <t>lokoka</t>
  </si>
  <si>
    <t>loko123</t>
  </si>
  <si>
    <t>loganm</t>
  </si>
  <si>
    <t>logan23</t>
  </si>
  <si>
    <t>logan2005</t>
  </si>
  <si>
    <t>locoss</t>
  </si>
  <si>
    <t>locomia</t>
  </si>
  <si>
    <t>locoamor</t>
  </si>
  <si>
    <t>locaria</t>
  </si>
  <si>
    <t>lobsang</t>
  </si>
  <si>
    <t>lmnop123</t>
  </si>
  <si>
    <t>lmao123</t>
  </si>
  <si>
    <t>llorona</t>
  </si>
  <si>
    <t>lizette1</t>
  </si>
  <si>
    <t>livtyler</t>
  </si>
  <si>
    <t>liverpool93</t>
  </si>
  <si>
    <t>liverpool15</t>
  </si>
  <si>
    <t>liveit</t>
  </si>
  <si>
    <t>littlesister</t>
  </si>
  <si>
    <t>littlelegs</t>
  </si>
  <si>
    <t>littlec</t>
  </si>
  <si>
    <t>litter</t>
  </si>
  <si>
    <t>lisa10</t>
  </si>
  <si>
    <t>lions12</t>
  </si>
  <si>
    <t>lindaflor</t>
  </si>
  <si>
    <t>limits</t>
  </si>
  <si>
    <t>lilsister</t>
  </si>
  <si>
    <t>lilryan</t>
  </si>
  <si>
    <t>lilpat</t>
  </si>
  <si>
    <t>lilou</t>
  </si>
  <si>
    <t>liloandstitch</t>
  </si>
  <si>
    <t>lilman123</t>
  </si>
  <si>
    <t>lilmama4</t>
  </si>
  <si>
    <t>lilmama22</t>
  </si>
  <si>
    <t>lilly4</t>
  </si>
  <si>
    <t>lilly23</t>
  </si>
  <si>
    <t>lilly101</t>
  </si>
  <si>
    <t>lilly10</t>
  </si>
  <si>
    <t>lilli1</t>
  </si>
  <si>
    <t>liljimmy</t>
  </si>
  <si>
    <t>lilium</t>
  </si>
  <si>
    <t>lilito</t>
  </si>
  <si>
    <t>lili1</t>
  </si>
  <si>
    <t>lilet</t>
  </si>
  <si>
    <t>lildude1</t>
  </si>
  <si>
    <t>lilcutie1</t>
  </si>
  <si>
    <t>lilbunny</t>
  </si>
  <si>
    <t>lilbrat1</t>
  </si>
  <si>
    <t>lilbob</t>
  </si>
  <si>
    <t>lilbit12</t>
  </si>
  <si>
    <t>liklik</t>
  </si>
  <si>
    <t>life1</t>
  </si>
  <si>
    <t>life08</t>
  </si>
  <si>
    <t>life07</t>
  </si>
  <si>
    <t>libreta</t>
  </si>
  <si>
    <t>libra17</t>
  </si>
  <si>
    <t>lexis1</t>
  </si>
  <si>
    <t>lewis01</t>
  </si>
  <si>
    <t>leviosa</t>
  </si>
  <si>
    <t>level1</t>
  </si>
  <si>
    <t>leo1992</t>
  </si>
  <si>
    <t>lekkertje</t>
  </si>
  <si>
    <t>leitrim</t>
  </si>
  <si>
    <t>leigh88</t>
  </si>
  <si>
    <t>leigh4</t>
  </si>
  <si>
    <t>legs11</t>
  </si>
  <si>
    <t>lefthand</t>
  </si>
  <si>
    <t>leeds123</t>
  </si>
  <si>
    <t>ledger</t>
  </si>
  <si>
    <t>leckmich</t>
  </si>
  <si>
    <t>lecheka</t>
  </si>
  <si>
    <t>lebron1</t>
  </si>
  <si>
    <t>lebaron</t>
  </si>
  <si>
    <t>leather1</t>
  </si>
  <si>
    <t>lealtad</t>
  </si>
  <si>
    <t>leah08</t>
  </si>
  <si>
    <t>leah01</t>
  </si>
  <si>
    <t>leader1</t>
  </si>
  <si>
    <t>lazyass</t>
  </si>
  <si>
    <t>layout</t>
  </si>
  <si>
    <t>lautoka</t>
  </si>
  <si>
    <t>laureta</t>
  </si>
  <si>
    <t>laurenz</t>
  </si>
  <si>
    <t>lauren19</t>
  </si>
  <si>
    <t>laura9</t>
  </si>
  <si>
    <t>laura89</t>
  </si>
  <si>
    <t>laura24</t>
  </si>
  <si>
    <t>laura17</t>
  </si>
  <si>
    <t>latiti</t>
  </si>
  <si>
    <t>latingirl</t>
  </si>
  <si>
    <t>latinas</t>
  </si>
  <si>
    <t>latina08</t>
  </si>
  <si>
    <t>latimer</t>
  </si>
  <si>
    <t>lastchance</t>
  </si>
  <si>
    <t>lastar</t>
  </si>
  <si>
    <t>lasnenas</t>
  </si>
  <si>
    <t>lapland</t>
  </si>
  <si>
    <t>lapeque</t>
  </si>
  <si>
    <t>lapeke</t>
  </si>
  <si>
    <t>laonda</t>
  </si>
  <si>
    <t>lanna</t>
  </si>
  <si>
    <t>lanise</t>
  </si>
  <si>
    <t>lanegra1</t>
  </si>
  <si>
    <t>landslide</t>
  </si>
  <si>
    <t>landon08</t>
  </si>
  <si>
    <t>landon02</t>
  </si>
  <si>
    <t>landan</t>
  </si>
  <si>
    <t>lance2</t>
  </si>
  <si>
    <t>lana123</t>
  </si>
  <si>
    <t>lamonica</t>
  </si>
  <si>
    <t>lamama</t>
  </si>
  <si>
    <t>lalolanda</t>
  </si>
  <si>
    <t>laloba</t>
  </si>
  <si>
    <t>lalo123</t>
  </si>
  <si>
    <t>lalito1</t>
  </si>
  <si>
    <t>lalala12</t>
  </si>
  <si>
    <t>lalai</t>
  </si>
  <si>
    <t>laffy1</t>
  </si>
  <si>
    <t>ladytee</t>
  </si>
  <si>
    <t>ladysman</t>
  </si>
  <si>
    <t>ladybug07</t>
  </si>
  <si>
    <t>lady19</t>
  </si>
  <si>
    <t>lady17</t>
  </si>
  <si>
    <t>lady09</t>
  </si>
  <si>
    <t>lady02</t>
  </si>
  <si>
    <t>ladodgers</t>
  </si>
  <si>
    <t>ladiesman1</t>
  </si>
  <si>
    <t>laddawan</t>
  </si>
  <si>
    <t>lacosta</t>
  </si>
  <si>
    <t>laclave</t>
  </si>
  <si>
    <t>labtec1</t>
  </si>
  <si>
    <t>labski</t>
  </si>
  <si>
    <t>kylies</t>
  </si>
  <si>
    <t>kylie07</t>
  </si>
  <si>
    <t>kyle88</t>
  </si>
  <si>
    <t>kuskus</t>
  </si>
  <si>
    <t>kumbia</t>
  </si>
  <si>
    <t>kumbang</t>
  </si>
  <si>
    <t>kukuku</t>
  </si>
  <si>
    <t>kuchiki</t>
  </si>
  <si>
    <t>kswiss1</t>
  </si>
  <si>
    <t>krueger</t>
  </si>
  <si>
    <t>kristen7</t>
  </si>
  <si>
    <t>kornkid</t>
  </si>
  <si>
    <t>kopiko</t>
  </si>
  <si>
    <t>koolest</t>
  </si>
  <si>
    <t>koolaid2</t>
  </si>
  <si>
    <t>kookaburra</t>
  </si>
  <si>
    <t>komkommer</t>
  </si>
  <si>
    <t>kokomo1</t>
  </si>
  <si>
    <t>kokita</t>
  </si>
  <si>
    <t>koinonia</t>
  </si>
  <si>
    <t>kobayashi</t>
  </si>
  <si>
    <t>knobhead</t>
  </si>
  <si>
    <t>kmc123</t>
  </si>
  <si>
    <t>km1234</t>
  </si>
  <si>
    <t>klover</t>
  </si>
  <si>
    <t>kloklo</t>
  </si>
  <si>
    <t>kk2006</t>
  </si>
  <si>
    <t>kk123456</t>
  </si>
  <si>
    <t>kitty87</t>
  </si>
  <si>
    <t>kitty02</t>
  </si>
  <si>
    <t>kitakita</t>
  </si>
  <si>
    <t>kissmyass7</t>
  </si>
  <si>
    <t>kissmark</t>
  </si>
  <si>
    <t>kiss3s</t>
  </si>
  <si>
    <t>kiss21</t>
  </si>
  <si>
    <t>kirky</t>
  </si>
  <si>
    <t>kirkland1</t>
  </si>
  <si>
    <t>kirby123</t>
  </si>
  <si>
    <t>kintosol</t>
  </si>
  <si>
    <t>kinki</t>
  </si>
  <si>
    <t>kinito</t>
  </si>
  <si>
    <t>kingster</t>
  </si>
  <si>
    <t>kimverly</t>
  </si>
  <si>
    <t>kimposible</t>
  </si>
  <si>
    <t>kimmy2</t>
  </si>
  <si>
    <t>kimmers</t>
  </si>
  <si>
    <t>kimbers</t>
  </si>
  <si>
    <t>killerpollo</t>
  </si>
  <si>
    <t>killer88</t>
  </si>
  <si>
    <t>killer08</t>
  </si>
  <si>
    <t>killar</t>
  </si>
  <si>
    <t>kikkik</t>
  </si>
  <si>
    <t>kiki92</t>
  </si>
  <si>
    <t>kiki88</t>
  </si>
  <si>
    <t>kidinha</t>
  </si>
  <si>
    <t>kibum</t>
  </si>
  <si>
    <t>khiara</t>
  </si>
  <si>
    <t>kheng</t>
  </si>
  <si>
    <t>keriting</t>
  </si>
  <si>
    <t>kerbau</t>
  </si>
  <si>
    <t>kenny16</t>
  </si>
  <si>
    <t>kenny08</t>
  </si>
  <si>
    <t>kenny05</t>
  </si>
  <si>
    <t>kenny!</t>
  </si>
  <si>
    <t>kennon</t>
  </si>
  <si>
    <t>kenneth14</t>
  </si>
  <si>
    <t>kengkoy</t>
  </si>
  <si>
    <t>kencana</t>
  </si>
  <si>
    <t>kelsey3</t>
  </si>
  <si>
    <t>kellyta</t>
  </si>
  <si>
    <t>kelly23</t>
  </si>
  <si>
    <t>kelbel1</t>
  </si>
  <si>
    <t>keitha</t>
  </si>
  <si>
    <t>keith21</t>
  </si>
  <si>
    <t>keita</t>
  </si>
  <si>
    <t>keebler1</t>
  </si>
  <si>
    <t>kazza</t>
  </si>
  <si>
    <t>kaylah1</t>
  </si>
  <si>
    <t>kawatan</t>
  </si>
  <si>
    <t>katsumi</t>
  </si>
  <si>
    <t>katira</t>
  </si>
  <si>
    <t>katiet</t>
  </si>
  <si>
    <t>katiemay</t>
  </si>
  <si>
    <t>katie09</t>
  </si>
  <si>
    <t>katelyn2</t>
  </si>
  <si>
    <t>katee</t>
  </si>
  <si>
    <t>katarzyna</t>
  </si>
  <si>
    <t>kasih</t>
  </si>
  <si>
    <t>karlam</t>
  </si>
  <si>
    <t>karla10</t>
  </si>
  <si>
    <t>karimah</t>
  </si>
  <si>
    <t>karen17</t>
  </si>
  <si>
    <t>karate123</t>
  </si>
  <si>
    <t>karamelito</t>
  </si>
  <si>
    <t>kandee</t>
  </si>
  <si>
    <t>kancha</t>
  </si>
  <si>
    <t>kalsang</t>
  </si>
  <si>
    <t>kalong</t>
  </si>
  <si>
    <t>kalifornia</t>
  </si>
  <si>
    <t>kalifa</t>
  </si>
  <si>
    <t>kaleb07</t>
  </si>
  <si>
    <t>kaden05</t>
  </si>
  <si>
    <t>kabbalah</t>
  </si>
  <si>
    <t>kaatje</t>
  </si>
  <si>
    <t>k.swiss</t>
  </si>
  <si>
    <t>juventino</t>
  </si>
  <si>
    <t>justme123</t>
  </si>
  <si>
    <t>justmarried</t>
  </si>
  <si>
    <t>justint1</t>
  </si>
  <si>
    <t>justinm</t>
  </si>
  <si>
    <t>justin4ever</t>
  </si>
  <si>
    <t>just123</t>
  </si>
  <si>
    <t>junlyn</t>
  </si>
  <si>
    <t>junjun1</t>
  </si>
  <si>
    <t>juniorteamo</t>
  </si>
  <si>
    <t>junio23</t>
  </si>
  <si>
    <t>junio22</t>
  </si>
  <si>
    <t>junio13</t>
  </si>
  <si>
    <t>junebug8</t>
  </si>
  <si>
    <t>june5th</t>
  </si>
  <si>
    <t>junaidi</t>
  </si>
  <si>
    <t>julis</t>
  </si>
  <si>
    <t>julien1</t>
  </si>
  <si>
    <t>juliemae</t>
  </si>
  <si>
    <t>julian10</t>
  </si>
  <si>
    <t>julia2</t>
  </si>
  <si>
    <t>juicy23</t>
  </si>
  <si>
    <t>juicy14</t>
  </si>
  <si>
    <t>juguete</t>
  </si>
  <si>
    <t>juansito</t>
  </si>
  <si>
    <t>juanqui</t>
  </si>
  <si>
    <t>juanfernando</t>
  </si>
  <si>
    <t>juanangel</t>
  </si>
  <si>
    <t>juan19</t>
  </si>
  <si>
    <t>jpjpjp</t>
  </si>
  <si>
    <t>joyganda</t>
  </si>
  <si>
    <t>jovian</t>
  </si>
  <si>
    <t>jotita</t>
  </si>
  <si>
    <t>josues</t>
  </si>
  <si>
    <t>joshypoo</t>
  </si>
  <si>
    <t>josh89</t>
  </si>
  <si>
    <t>josh2008</t>
  </si>
  <si>
    <t>joseph.</t>
  </si>
  <si>
    <t>josealejandro</t>
  </si>
  <si>
    <t>jorgeivan</t>
  </si>
  <si>
    <t>jorge4</t>
  </si>
  <si>
    <t>joopjoop</t>
  </si>
  <si>
    <t>jonthan</t>
  </si>
  <si>
    <t>jones12</t>
  </si>
  <si>
    <t>joliet</t>
  </si>
  <si>
    <t>jokinha</t>
  </si>
  <si>
    <t>jojo77</t>
  </si>
  <si>
    <t>jojo55</t>
  </si>
  <si>
    <t>joint</t>
  </si>
  <si>
    <t>johnnyb</t>
  </si>
  <si>
    <t>johnny8</t>
  </si>
  <si>
    <t>johnny24</t>
  </si>
  <si>
    <t>johnn</t>
  </si>
  <si>
    <t>johnmartin</t>
  </si>
  <si>
    <t>johncena7</t>
  </si>
  <si>
    <t>johnallen</t>
  </si>
  <si>
    <t>john99</t>
  </si>
  <si>
    <t>john88</t>
  </si>
  <si>
    <t>john29</t>
  </si>
  <si>
    <t>john101</t>
  </si>
  <si>
    <t>johanes</t>
  </si>
  <si>
    <t>joffrey</t>
  </si>
  <si>
    <t>joeyjoe</t>
  </si>
  <si>
    <t>joesgirl</t>
  </si>
  <si>
    <t>joel27</t>
  </si>
  <si>
    <t>joel18</t>
  </si>
  <si>
    <t>joebaby</t>
  </si>
  <si>
    <t>joe143</t>
  </si>
  <si>
    <t>joanne12</t>
  </si>
  <si>
    <t>joanna12</t>
  </si>
  <si>
    <t>joan12</t>
  </si>
  <si>
    <t>jklmnop</t>
  </si>
  <si>
    <t>jitter</t>
  </si>
  <si>
    <t>jitomate</t>
  </si>
  <si>
    <t>jimmyy</t>
  </si>
  <si>
    <t>jimmya</t>
  </si>
  <si>
    <t>jhoyz</t>
  </si>
  <si>
    <t>jhoyjhoy</t>
  </si>
  <si>
    <t>jherald</t>
  </si>
  <si>
    <t>jhenel</t>
  </si>
  <si>
    <t>jewelle</t>
  </si>
  <si>
    <t>jewel123</t>
  </si>
  <si>
    <t>jesuss1</t>
  </si>
  <si>
    <t>jesusmary</t>
  </si>
  <si>
    <t>jesus90</t>
  </si>
  <si>
    <t>jessiquita</t>
  </si>
  <si>
    <t>jessie08</t>
  </si>
  <si>
    <t>jessica99</t>
  </si>
  <si>
    <t>jessica101</t>
  </si>
  <si>
    <t>jessica03</t>
  </si>
  <si>
    <t>jess89</t>
  </si>
  <si>
    <t>jess20</t>
  </si>
  <si>
    <t>jess04</t>
  </si>
  <si>
    <t>jesjes</t>
  </si>
  <si>
    <t>jeselle</t>
  </si>
  <si>
    <t>jerzey</t>
  </si>
  <si>
    <t>jerry07</t>
  </si>
  <si>
    <t>jerkoff1</t>
  </si>
  <si>
    <t>jerard</t>
  </si>
  <si>
    <t>jeoffrey</t>
  </si>
  <si>
    <t>jenong</t>
  </si>
  <si>
    <t>jennifer24</t>
  </si>
  <si>
    <t>jennifer08</t>
  </si>
  <si>
    <t>jenna5</t>
  </si>
  <si>
    <t>jenna22</t>
  </si>
  <si>
    <t>jenn06</t>
  </si>
  <si>
    <t>jellyroll</t>
  </si>
  <si>
    <t>jelly3</t>
  </si>
  <si>
    <t>jelica</t>
  </si>
  <si>
    <t>jehovaesmipastor</t>
  </si>
  <si>
    <t>jeffrey11</t>
  </si>
  <si>
    <t>jeepney</t>
  </si>
  <si>
    <t>jazzy8</t>
  </si>
  <si>
    <t>jazzmen</t>
  </si>
  <si>
    <t>jazz15</t>
  </si>
  <si>
    <t>jazmincita</t>
  </si>
  <si>
    <t>jazjaz</t>
  </si>
  <si>
    <t>jayna</t>
  </si>
  <si>
    <t>jayjoy</t>
  </si>
  <si>
    <t>jayjay5</t>
  </si>
  <si>
    <t>jayjay11</t>
  </si>
  <si>
    <t>jay2007</t>
  </si>
  <si>
    <t>jay12345</t>
  </si>
  <si>
    <t>javier22</t>
  </si>
  <si>
    <t>jasper8</t>
  </si>
  <si>
    <t>jarius</t>
  </si>
  <si>
    <t>jarig</t>
  </si>
  <si>
    <t>jaredp</t>
  </si>
  <si>
    <t>jaredb</t>
  </si>
  <si>
    <t>japorms</t>
  </si>
  <si>
    <t>janisha</t>
  </si>
  <si>
    <t>janielle</t>
  </si>
  <si>
    <t>janeth1</t>
  </si>
  <si>
    <t>janee</t>
  </si>
  <si>
    <t>jane23</t>
  </si>
  <si>
    <t>jane15</t>
  </si>
  <si>
    <t>janda</t>
  </si>
  <si>
    <t>jamjam1</t>
  </si>
  <si>
    <t>jamiebaby</t>
  </si>
  <si>
    <t>jamieann</t>
  </si>
  <si>
    <t>jamie!</t>
  </si>
  <si>
    <t>jamesn</t>
  </si>
  <si>
    <t>jamesbrown</t>
  </si>
  <si>
    <t>james55</t>
  </si>
  <si>
    <t>jamba</t>
  </si>
  <si>
    <t>jamario</t>
  </si>
  <si>
    <t>jamahl</t>
  </si>
  <si>
    <t>jalyssa</t>
  </si>
  <si>
    <t>jalani</t>
  </si>
  <si>
    <t>jakedog1</t>
  </si>
  <si>
    <t>jake1995</t>
  </si>
  <si>
    <t>jaime15</t>
  </si>
  <si>
    <t>jagjag</t>
  </si>
  <si>
    <t>jag123</t>
  </si>
  <si>
    <t>jaelen</t>
  </si>
  <si>
    <t>jaedon</t>
  </si>
  <si>
    <t>jaden11</t>
  </si>
  <si>
    <t>jaden07</t>
  </si>
  <si>
    <t>jaden04</t>
  </si>
  <si>
    <t>jade25</t>
  </si>
  <si>
    <t>jacqui1</t>
  </si>
  <si>
    <t>jacobson</t>
  </si>
  <si>
    <t>jacobito</t>
  </si>
  <si>
    <t>jacob69</t>
  </si>
  <si>
    <t>jacob2006</t>
  </si>
  <si>
    <t>jackson21</t>
  </si>
  <si>
    <t>jackle</t>
  </si>
  <si>
    <t>jackets1</t>
  </si>
  <si>
    <t>jackbauer</t>
  </si>
  <si>
    <t>jack20</t>
  </si>
  <si>
    <t>jack00</t>
  </si>
  <si>
    <t>j0seph</t>
  </si>
  <si>
    <t>izzy11</t>
  </si>
  <si>
    <t>iydmujl6f</t>
  </si>
  <si>
    <t>iydgTvgl</t>
  </si>
  <si>
    <t>v</t>
  </si>
  <si>
    <t>iwanttodie</t>
  </si>
  <si>
    <t>ivan10</t>
  </si>
  <si>
    <t>ivan06</t>
  </si>
  <si>
    <t>iustin</t>
  </si>
  <si>
    <t>iubitulmeu</t>
  </si>
  <si>
    <t>iubestema</t>
  </si>
  <si>
    <t>italy06</t>
  </si>
  <si>
    <t>isobelle</t>
  </si>
  <si>
    <t>isabella4</t>
  </si>
  <si>
    <t>isabel15</t>
  </si>
  <si>
    <t>irwansyah</t>
  </si>
  <si>
    <t>ironfist</t>
  </si>
  <si>
    <t>irocks</t>
  </si>
  <si>
    <t>irnbru32</t>
  </si>
  <si>
    <t>iriver</t>
  </si>
  <si>
    <t>irish13</t>
  </si>
  <si>
    <t>ireland7</t>
  </si>
  <si>
    <t>ireland2</t>
  </si>
  <si>
    <t>intelligence</t>
  </si>
  <si>
    <t>inlove21</t>
  </si>
  <si>
    <t>inimamea</t>
  </si>
  <si>
    <t>ingersidemon</t>
  </si>
  <si>
    <t>infrared</t>
  </si>
  <si>
    <t>informacion</t>
  </si>
  <si>
    <t>infantry1</t>
  </si>
  <si>
    <t>incomprendida</t>
  </si>
  <si>
    <t>imtired</t>
  </si>
  <si>
    <t>imogene</t>
  </si>
  <si>
    <t>imbossy1</t>
  </si>
  <si>
    <t>imaslut</t>
  </si>
  <si>
    <t>imalive</t>
  </si>
  <si>
    <t>imagina</t>
  </si>
  <si>
    <t>im2sexy4u</t>
  </si>
  <si>
    <t>iluvu4</t>
  </si>
  <si>
    <t>iluvtaylor</t>
  </si>
  <si>
    <t>iluvsteven</t>
  </si>
  <si>
    <t>iluvsome1</t>
  </si>
  <si>
    <t>iluvnick1</t>
  </si>
  <si>
    <t>iluvme12</t>
  </si>
  <si>
    <t>iluvcharlie</t>
  </si>
  <si>
    <t>iluvcb</t>
  </si>
  <si>
    <t>iluv2shop</t>
  </si>
  <si>
    <t>ilovryou</t>
  </si>
  <si>
    <t>iloveyouh</t>
  </si>
  <si>
    <t>iloveyou31</t>
  </si>
  <si>
    <t>iloveutoo</t>
  </si>
  <si>
    <t>iloverocky</t>
  </si>
  <si>
    <t>iloverain</t>
  </si>
  <si>
    <t>iloveoreo</t>
  </si>
  <si>
    <t>ilovenoel</t>
  </si>
  <si>
    <t>ilovemyhoney</t>
  </si>
  <si>
    <t>ilovemygirl</t>
  </si>
  <si>
    <t>ilovemy3kids</t>
  </si>
  <si>
    <t>iloveme88</t>
  </si>
  <si>
    <t>ilovemac</t>
  </si>
  <si>
    <t>iloveluis1</t>
  </si>
  <si>
    <t>iloveleigh</t>
  </si>
  <si>
    <t>ilovejulio</t>
  </si>
  <si>
    <t>ilovejulie</t>
  </si>
  <si>
    <t>ilovejr1</t>
  </si>
  <si>
    <t>ilovegaz</t>
  </si>
  <si>
    <t>iloveem</t>
  </si>
  <si>
    <t>ilovedyou</t>
  </si>
  <si>
    <t>ilovecookies</t>
  </si>
  <si>
    <t>ilovecindy</t>
  </si>
  <si>
    <t>ilovecali</t>
  </si>
  <si>
    <t>ilovebrock</t>
  </si>
  <si>
    <t>ilovebrittany</t>
  </si>
  <si>
    <t>iloveboyz1</t>
  </si>
  <si>
    <t>ilovealec</t>
  </si>
  <si>
    <t>iloveaiden</t>
  </si>
  <si>
    <t>ilove50</t>
  </si>
  <si>
    <t>ilove27</t>
  </si>
  <si>
    <t>ilove143</t>
  </si>
  <si>
    <t>ilov3him</t>
  </si>
  <si>
    <t>ikaika1</t>
  </si>
  <si>
    <t>ihateppl</t>
  </si>
  <si>
    <t>iguess</t>
  </si>
  <si>
    <t>igotgame</t>
  </si>
  <si>
    <t>icedragon</t>
  </si>
  <si>
    <t>icecream11</t>
  </si>
  <si>
    <t>iceberg1</t>
  </si>
  <si>
    <t>iamsaved</t>
  </si>
  <si>
    <t>iamaloser</t>
  </si>
  <si>
    <t>i(L)you</t>
  </si>
  <si>
    <t>hygiene</t>
  </si>
  <si>
    <t>husnul</t>
  </si>
  <si>
    <t>husain</t>
  </si>
  <si>
    <t>hunnii</t>
  </si>
  <si>
    <t>hunni1</t>
  </si>
  <si>
    <t>hottie03</t>
  </si>
  <si>
    <t>hotpink11</t>
  </si>
  <si>
    <t>hotmommy</t>
  </si>
  <si>
    <t>hotme</t>
  </si>
  <si>
    <t>hotmama4</t>
  </si>
  <si>
    <t>hotmailcom</t>
  </si>
  <si>
    <t>hotchix</t>
  </si>
  <si>
    <t>hotbox</t>
  </si>
  <si>
    <t>horses14</t>
  </si>
  <si>
    <t>horsemen</t>
  </si>
  <si>
    <t>horse5</t>
  </si>
  <si>
    <t>horny69</t>
  </si>
  <si>
    <t>horizons</t>
  </si>
  <si>
    <t>horizon1</t>
  </si>
  <si>
    <t>hopefully</t>
  </si>
  <si>
    <t>hope77</t>
  </si>
  <si>
    <t>hope14</t>
  </si>
  <si>
    <t>hookah</t>
  </si>
  <si>
    <t>honeycute</t>
  </si>
  <si>
    <t>honeychild</t>
  </si>
  <si>
    <t>hondasi</t>
  </si>
  <si>
    <t>honda89</t>
  </si>
  <si>
    <t>honda08</t>
  </si>
  <si>
    <t>holygod</t>
  </si>
  <si>
    <t>holstein</t>
  </si>
  <si>
    <t>hollywood3</t>
  </si>
  <si>
    <t>hollaholla</t>
  </si>
  <si>
    <t>holayadios</t>
  </si>
  <si>
    <t>hogwarts1</t>
  </si>
  <si>
    <t>hoahong</t>
  </si>
  <si>
    <t>hiwatari</t>
  </si>
  <si>
    <t>hilly</t>
  </si>
  <si>
    <t>hilltown</t>
  </si>
  <si>
    <t>hills</t>
  </si>
  <si>
    <t>hilbert</t>
  </si>
  <si>
    <t>hihi12</t>
  </si>
  <si>
    <t>higurashi</t>
  </si>
  <si>
    <t>highlights</t>
  </si>
  <si>
    <t>highgrade</t>
  </si>
  <si>
    <t>heygurl</t>
  </si>
  <si>
    <t>herrick</t>
  </si>
  <si>
    <t>hermosisima</t>
  </si>
  <si>
    <t>hermina</t>
  </si>
  <si>
    <t>henryteamo</t>
  </si>
  <si>
    <t>henry3</t>
  </si>
  <si>
    <t>henrick</t>
  </si>
  <si>
    <t>henri</t>
  </si>
  <si>
    <t>hennessy1</t>
  </si>
  <si>
    <t>heloisa</t>
  </si>
  <si>
    <t>hellos1</t>
  </si>
  <si>
    <t>helados</t>
  </si>
  <si>
    <t>hekhek</t>
  </si>
  <si>
    <t>hehehe1</t>
  </si>
  <si>
    <t>heelflip</t>
  </si>
  <si>
    <t>hector5</t>
  </si>
  <si>
    <t>heaton</t>
  </si>
  <si>
    <t>heatherm</t>
  </si>
  <si>
    <t>heather20</t>
  </si>
  <si>
    <t>heather15</t>
  </si>
  <si>
    <t>heather10</t>
  </si>
  <si>
    <t>heatblast</t>
  </si>
  <si>
    <t>heat12</t>
  </si>
  <si>
    <t>heat03</t>
  </si>
  <si>
    <t>heart8</t>
  </si>
  <si>
    <t>heart16</t>
  </si>
  <si>
    <t>heart143</t>
  </si>
  <si>
    <t>header</t>
  </si>
  <si>
    <t>headband</t>
  </si>
  <si>
    <t>hbk619</t>
  </si>
  <si>
    <t>hazel13</t>
  </si>
  <si>
    <t>hayden7</t>
  </si>
  <si>
    <t>hateyou2</t>
  </si>
  <si>
    <t>hatemyself</t>
  </si>
  <si>
    <t>hated</t>
  </si>
  <si>
    <t>hateboys</t>
  </si>
  <si>
    <t>hastaelfinal</t>
  </si>
  <si>
    <t>harry10</t>
  </si>
  <si>
    <t>harry06</t>
  </si>
  <si>
    <t>harobed</t>
  </si>
  <si>
    <t>harley77</t>
  </si>
  <si>
    <t>hardlife</t>
  </si>
  <si>
    <t>hardcore2</t>
  </si>
  <si>
    <t>harakiri</t>
  </si>
  <si>
    <t>happy321</t>
  </si>
  <si>
    <t>happy.</t>
  </si>
  <si>
    <t>hannah97</t>
  </si>
  <si>
    <t>hannah69</t>
  </si>
  <si>
    <t>hanley</t>
  </si>
  <si>
    <t>haniff</t>
  </si>
  <si>
    <t>hanibal</t>
  </si>
  <si>
    <t>hangout</t>
  </si>
  <si>
    <t>hamid</t>
  </si>
  <si>
    <t>hamburgers</t>
  </si>
  <si>
    <t>hambaallah</t>
  </si>
  <si>
    <t>halim</t>
  </si>
  <si>
    <t>halie</t>
  </si>
  <si>
    <t>haley13</t>
  </si>
  <si>
    <t>haha23</t>
  </si>
  <si>
    <t>haha11</t>
  </si>
  <si>
    <t>hackme</t>
  </si>
  <si>
    <t>habiby</t>
  </si>
  <si>
    <t>gwynne</t>
  </si>
  <si>
    <t>gwendoline</t>
  </si>
  <si>
    <t>guyanese</t>
  </si>
  <si>
    <t>gurpreet</t>
  </si>
  <si>
    <t>gurly1</t>
  </si>
  <si>
    <t>gurl123</t>
  </si>
  <si>
    <t>gundam1</t>
  </si>
  <si>
    <t>guizmo</t>
  </si>
  <si>
    <t>guitar5</t>
  </si>
  <si>
    <t>guesswho1</t>
  </si>
  <si>
    <t>guerreros</t>
  </si>
  <si>
    <t>guapisimo</t>
  </si>
  <si>
    <t>growup</t>
  </si>
  <si>
    <t>greysanatomy</t>
  </si>
  <si>
    <t>greenlee</t>
  </si>
  <si>
    <t>greenfrogs</t>
  </si>
  <si>
    <t>greenfrog1</t>
  </si>
  <si>
    <t>greenday101</t>
  </si>
  <si>
    <t>green04</t>
  </si>
  <si>
    <t>graywolf</t>
  </si>
  <si>
    <t>gravey</t>
  </si>
  <si>
    <t>grapes!</t>
  </si>
  <si>
    <t>granny5</t>
  </si>
  <si>
    <t>grandma7</t>
  </si>
  <si>
    <t>grandia</t>
  </si>
  <si>
    <t>grainger</t>
  </si>
  <si>
    <t>gracie6</t>
  </si>
  <si>
    <t>gracie4</t>
  </si>
  <si>
    <t>gracer</t>
  </si>
  <si>
    <t>gracen</t>
  </si>
  <si>
    <t>grace777</t>
  </si>
  <si>
    <t>gr8one</t>
  </si>
  <si>
    <t>goyito</t>
  </si>
  <si>
    <t>gothic13</t>
  </si>
  <si>
    <t>goteam</t>
  </si>
  <si>
    <t>gorgie</t>
  </si>
  <si>
    <t>goofy123</t>
  </si>
  <si>
    <t>goofey</t>
  </si>
  <si>
    <t>gonza</t>
  </si>
  <si>
    <t>golf1234</t>
  </si>
  <si>
    <t>goldstar1</t>
  </si>
  <si>
    <t>goldring</t>
  </si>
  <si>
    <t>golda</t>
  </si>
  <si>
    <t>gold21</t>
  </si>
  <si>
    <t>goheels</t>
  </si>
  <si>
    <t>godsgurl</t>
  </si>
  <si>
    <t>godrocks1</t>
  </si>
  <si>
    <t>gocanes</t>
  </si>
  <si>
    <t>gnosis</t>
  </si>
  <si>
    <t>glory2god</t>
  </si>
  <si>
    <t>globe1</t>
  </si>
  <si>
    <t>glittertext</t>
  </si>
  <si>
    <t>glitter3</t>
  </si>
  <si>
    <t>glenns</t>
  </si>
  <si>
    <t>gladz</t>
  </si>
  <si>
    <t>gitar</t>
  </si>
  <si>
    <t>gissella</t>
  </si>
  <si>
    <t>girl1</t>
  </si>
  <si>
    <t>ginuwine1</t>
  </si>
  <si>
    <t>ginger17</t>
  </si>
  <si>
    <t>ginger15</t>
  </si>
  <si>
    <t>gilman</t>
  </si>
  <si>
    <t>gilgamesh</t>
  </si>
  <si>
    <t>gijane</t>
  </si>
  <si>
    <t>giggles123</t>
  </si>
  <si>
    <t>giftgift</t>
  </si>
  <si>
    <t>gifted1</t>
  </si>
  <si>
    <t>gibbon</t>
  </si>
  <si>
    <t>ghostbusters</t>
  </si>
  <si>
    <t>ghost2</t>
  </si>
  <si>
    <t>ggunit</t>
  </si>
  <si>
    <t>gggunit</t>
  </si>
  <si>
    <t>gerona</t>
  </si>
  <si>
    <t>gerard13</t>
  </si>
  <si>
    <t>gerard12</t>
  </si>
  <si>
    <t>way</t>
  </si>
  <si>
    <t>geomar</t>
  </si>
  <si>
    <t>genita</t>
  </si>
  <si>
    <t>gemini84</t>
  </si>
  <si>
    <t>gemini8</t>
  </si>
  <si>
    <t>gemini4</t>
  </si>
  <si>
    <t>gemini10</t>
  </si>
  <si>
    <t>gemini07</t>
  </si>
  <si>
    <t>gem123</t>
  </si>
  <si>
    <t>gecko</t>
  </si>
  <si>
    <t>gavin04</t>
  </si>
  <si>
    <t>gaturro</t>
  </si>
  <si>
    <t>gatdula</t>
  </si>
  <si>
    <t>gatau</t>
  </si>
  <si>
    <t>gary69</t>
  </si>
  <si>
    <t>ganjas</t>
  </si>
  <si>
    <t>gangsta23</t>
  </si>
  <si>
    <t>gangsta16</t>
  </si>
  <si>
    <t>gangrel</t>
  </si>
  <si>
    <t>gandha</t>
  </si>
  <si>
    <t>gandakotalaga</t>
  </si>
  <si>
    <t>gandakono</t>
  </si>
  <si>
    <t>games2</t>
  </si>
  <si>
    <t>gambito</t>
  </si>
  <si>
    <t>galata</t>
  </si>
  <si>
    <t>gaijin</t>
  </si>
  <si>
    <t>gagirl</t>
  </si>
  <si>
    <t>gaffney</t>
  </si>
  <si>
    <t>gaby22</t>
  </si>
  <si>
    <t>gabriel8</t>
  </si>
  <si>
    <t>gabby8</t>
  </si>
  <si>
    <t>gabby4</t>
  </si>
  <si>
    <t>gabby01</t>
  </si>
  <si>
    <t>fuzzybunny</t>
  </si>
  <si>
    <t>fuschia</t>
  </si>
  <si>
    <t>fullmoon1</t>
  </si>
  <si>
    <t>fuckyou00</t>
  </si>
  <si>
    <t>fuckyo</t>
  </si>
  <si>
    <t>fucku14</t>
  </si>
  <si>
    <t>fuckoffbitch</t>
  </si>
  <si>
    <t>fuckoff22</t>
  </si>
  <si>
    <t>fucknut</t>
  </si>
  <si>
    <t>fuckbag</t>
  </si>
  <si>
    <t>frozenthrone</t>
  </si>
  <si>
    <t>fromhell</t>
  </si>
  <si>
    <t>froggys</t>
  </si>
  <si>
    <t>frog69</t>
  </si>
  <si>
    <t>frigider</t>
  </si>
  <si>
    <t>freetempo</t>
  </si>
  <si>
    <t>freesex</t>
  </si>
  <si>
    <t>freelife</t>
  </si>
  <si>
    <t>freekaleek</t>
  </si>
  <si>
    <t>freek</t>
  </si>
  <si>
    <t>freedy</t>
  </si>
  <si>
    <t>freedoms</t>
  </si>
  <si>
    <t>freedom21</t>
  </si>
  <si>
    <t>freedom01</t>
  </si>
  <si>
    <t>fredrik</t>
  </si>
  <si>
    <t>freddog</t>
  </si>
  <si>
    <t>freakonaleash</t>
  </si>
  <si>
    <t>freakboy</t>
  </si>
  <si>
    <t>freak7</t>
  </si>
  <si>
    <t>freak3</t>
  </si>
  <si>
    <t>frazier1</t>
  </si>
  <si>
    <t>frankie21</t>
  </si>
  <si>
    <t>frankie06</t>
  </si>
  <si>
    <t>francky</t>
  </si>
  <si>
    <t>fraiere</t>
  </si>
  <si>
    <t>fr0ggy</t>
  </si>
  <si>
    <t>foxybabe</t>
  </si>
  <si>
    <t>foxglove</t>
  </si>
  <si>
    <t>four44</t>
  </si>
  <si>
    <t>forsyth</t>
  </si>
  <si>
    <t>forsberg</t>
  </si>
  <si>
    <t>foreverhis</t>
  </si>
  <si>
    <t>forever01</t>
  </si>
  <si>
    <t>fordtrucks</t>
  </si>
  <si>
    <t>ford69</t>
  </si>
  <si>
    <t>ford250</t>
  </si>
  <si>
    <t>football96</t>
  </si>
  <si>
    <t>football85</t>
  </si>
  <si>
    <t>football53</t>
  </si>
  <si>
    <t>foosball</t>
  </si>
  <si>
    <t>foofoo1</t>
  </si>
  <si>
    <t>fly123</t>
  </si>
  <si>
    <t>fluke</t>
  </si>
  <si>
    <t>fluffy22</t>
  </si>
  <si>
    <t>floss</t>
  </si>
  <si>
    <t>florida5</t>
  </si>
  <si>
    <t>florida4</t>
  </si>
  <si>
    <t>floricik</t>
  </si>
  <si>
    <t>florecitas</t>
  </si>
  <si>
    <t>floramae</t>
  </si>
  <si>
    <t>flapper</t>
  </si>
  <si>
    <t>fires</t>
  </si>
  <si>
    <t>fire666</t>
  </si>
  <si>
    <t>fire11</t>
  </si>
  <si>
    <t>fionita</t>
  </si>
  <si>
    <t>fiestas</t>
  </si>
  <si>
    <t>feyenoord1</t>
  </si>
  <si>
    <t>ferrell</t>
  </si>
  <si>
    <t>fernwood</t>
  </si>
  <si>
    <t>fernandez1</t>
  </si>
  <si>
    <t>ferdinan</t>
  </si>
  <si>
    <t>fenerbahce1907</t>
  </si>
  <si>
    <t>felito</t>
  </si>
  <si>
    <t>fedex</t>
  </si>
  <si>
    <t>federation</t>
  </si>
  <si>
    <t>fatso1</t>
  </si>
  <si>
    <t>fatlouie</t>
  </si>
  <si>
    <t>fathin</t>
  </si>
  <si>
    <t>fastcar1</t>
  </si>
  <si>
    <t>farout</t>
  </si>
  <si>
    <t>farkas</t>
  </si>
  <si>
    <t>fariz</t>
  </si>
  <si>
    <t>farihah</t>
  </si>
  <si>
    <t>fanni</t>
  </si>
  <si>
    <t>famous2</t>
  </si>
  <si>
    <t>famous123</t>
  </si>
  <si>
    <t>familyguy2</t>
  </si>
  <si>
    <t>family03</t>
  </si>
  <si>
    <t>fallon1</t>
  </si>
  <si>
    <t>fallback</t>
  </si>
  <si>
    <t>fake123</t>
  </si>
  <si>
    <t>faith2006</t>
  </si>
  <si>
    <t>fadinha</t>
  </si>
  <si>
    <t>fadiga</t>
  </si>
  <si>
    <t>facil</t>
  </si>
  <si>
    <t>facebook1</t>
  </si>
  <si>
    <t>fabys</t>
  </si>
  <si>
    <t>fabfive</t>
  </si>
  <si>
    <t>extravaganza</t>
  </si>
  <si>
    <t>expose</t>
  </si>
  <si>
    <t>exitosa</t>
  </si>
  <si>
    <t>evenflow</t>
  </si>
  <si>
    <t>evelyn2</t>
  </si>
  <si>
    <t>eusoueu</t>
  </si>
  <si>
    <t>ethan4</t>
  </si>
  <si>
    <t>estudiosa</t>
  </si>
  <si>
    <t>estuar</t>
  </si>
  <si>
    <t>estreyita</t>
  </si>
  <si>
    <t>estrellota</t>
  </si>
  <si>
    <t>estrellademar</t>
  </si>
  <si>
    <t>estrelita</t>
  </si>
  <si>
    <t>esthela</t>
  </si>
  <si>
    <t>esteven</t>
  </si>
  <si>
    <t>escondido</t>
  </si>
  <si>
    <t>escarabajo</t>
  </si>
  <si>
    <t>ertyui</t>
  </si>
  <si>
    <t>erika23</t>
  </si>
  <si>
    <t>erika22</t>
  </si>
  <si>
    <t>erika16</t>
  </si>
  <si>
    <t>ericalynn</t>
  </si>
  <si>
    <t>erica18</t>
  </si>
  <si>
    <t>eric88</t>
  </si>
  <si>
    <t>eriberto</t>
  </si>
  <si>
    <t>epa650</t>
  </si>
  <si>
    <t>enzoferrari</t>
  </si>
  <si>
    <t>entersandman</t>
  </si>
  <si>
    <t>enriqueta</t>
  </si>
  <si>
    <t>enrique123</t>
  </si>
  <si>
    <t>eniger</t>
  </si>
  <si>
    <t>england11</t>
  </si>
  <si>
    <t>enero25</t>
  </si>
  <si>
    <t>enero20</t>
  </si>
  <si>
    <t>encinas</t>
  </si>
  <si>
    <t>emolife</t>
  </si>
  <si>
    <t>emokid13</t>
  </si>
  <si>
    <t>emmy12</t>
  </si>
  <si>
    <t>eminem9</t>
  </si>
  <si>
    <t>eminem14</t>
  </si>
  <si>
    <t>emily1234</t>
  </si>
  <si>
    <t>emily101</t>
  </si>
  <si>
    <t>emilia1</t>
  </si>
  <si>
    <t>emelita</t>
  </si>
  <si>
    <t>elvis01</t>
  </si>
  <si>
    <t>elsie1</t>
  </si>
  <si>
    <t>elmhurst</t>
  </si>
  <si>
    <t>ellie07</t>
  </si>
  <si>
    <t>ellie06</t>
  </si>
  <si>
    <t>elliana</t>
  </si>
  <si>
    <t>ellery</t>
  </si>
  <si>
    <t>ellehcor</t>
  </si>
  <si>
    <t>ellalouise</t>
  </si>
  <si>
    <t>ellajane</t>
  </si>
  <si>
    <t>ellagrace</t>
  </si>
  <si>
    <t>ella12</t>
  </si>
  <si>
    <t>elizabeth15</t>
  </si>
  <si>
    <t>elijah13</t>
  </si>
  <si>
    <t>eliel</t>
  </si>
  <si>
    <t>electronik</t>
  </si>
  <si>
    <t>elamoreslindo</t>
  </si>
  <si>
    <t>ehmjhay</t>
  </si>
  <si>
    <t>eeyore5</t>
  </si>
  <si>
    <t>eeyore22</t>
  </si>
  <si>
    <t>eeyore06</t>
  </si>
  <si>
    <t>edward69</t>
  </si>
  <si>
    <t>edward21</t>
  </si>
  <si>
    <t>edisson</t>
  </si>
  <si>
    <t>edilson</t>
  </si>
  <si>
    <t>edenilson</t>
  </si>
  <si>
    <t>eddieb</t>
  </si>
  <si>
    <t>eddie06</t>
  </si>
  <si>
    <t>ecarg</t>
  </si>
  <si>
    <t>ebony5</t>
  </si>
  <si>
    <t>eathan</t>
  </si>
  <si>
    <t>easynote</t>
  </si>
  <si>
    <t>eastsyde</t>
  </si>
  <si>
    <t>eastman</t>
  </si>
  <si>
    <t>east99</t>
  </si>
  <si>
    <t>easports</t>
  </si>
  <si>
    <t>eagle7</t>
  </si>
  <si>
    <t>dylon</t>
  </si>
  <si>
    <t>dylanh</t>
  </si>
  <si>
    <t>dylan99</t>
  </si>
  <si>
    <t>dylan2006</t>
  </si>
  <si>
    <t>dylan09</t>
  </si>
  <si>
    <t>dvdrom</t>
  </si>
  <si>
    <t>dusty12</t>
  </si>
  <si>
    <t>dustin10</t>
  </si>
  <si>
    <t>dustin08</t>
  </si>
  <si>
    <t>dushi</t>
  </si>
  <si>
    <t>duncanjames</t>
  </si>
  <si>
    <t>dulcebeat</t>
  </si>
  <si>
    <t>dukedog</t>
  </si>
  <si>
    <t>duke1</t>
  </si>
  <si>
    <t>duffbeer</t>
  </si>
  <si>
    <t>dudez</t>
  </si>
  <si>
    <t>dudeman1</t>
  </si>
  <si>
    <t>dryden</t>
  </si>
  <si>
    <t>drpepper12</t>
  </si>
  <si>
    <t>dropdead1</t>
  </si>
  <si>
    <t>driscoll</t>
  </si>
  <si>
    <t>drinker</t>
  </si>
  <si>
    <t>drew23</t>
  </si>
  <si>
    <t>drew07</t>
  </si>
  <si>
    <t>dream3</t>
  </si>
  <si>
    <t>dream13</t>
  </si>
  <si>
    <t>dragracing</t>
  </si>
  <si>
    <t>dragonman</t>
  </si>
  <si>
    <t>dragon95</t>
  </si>
  <si>
    <t>dragon28</t>
  </si>
  <si>
    <t>dragon1234</t>
  </si>
  <si>
    <t>downsouth</t>
  </si>
  <si>
    <t>doublej</t>
  </si>
  <si>
    <t>dorinta</t>
  </si>
  <si>
    <t>dorika</t>
  </si>
  <si>
    <t>doodie1</t>
  </si>
  <si>
    <t>donald12</t>
  </si>
  <si>
    <t>doming</t>
  </si>
  <si>
    <t>dolphins12</t>
  </si>
  <si>
    <t>dolphingirl</t>
  </si>
  <si>
    <t>dolphin24</t>
  </si>
  <si>
    <t>dolly12</t>
  </si>
  <si>
    <t>dokken</t>
  </si>
  <si>
    <t>dogies</t>
  </si>
  <si>
    <t>doggpound</t>
  </si>
  <si>
    <t>dogfood1</t>
  </si>
  <si>
    <t>dodgeneon</t>
  </si>
  <si>
    <t>dodge1500</t>
  </si>
  <si>
    <t>docomo</t>
  </si>
  <si>
    <t>djlove</t>
  </si>
  <si>
    <t>dixon1</t>
  </si>
  <si>
    <t>dixies</t>
  </si>
  <si>
    <t>dixiegirl1</t>
  </si>
  <si>
    <t>dixiechicks</t>
  </si>
  <si>
    <t>dixie10</t>
  </si>
  <si>
    <t>dixie06</t>
  </si>
  <si>
    <t>disney101</t>
  </si>
  <si>
    <t>diosesmiguia</t>
  </si>
  <si>
    <t>diosesfiel</t>
  </si>
  <si>
    <t>diondre</t>
  </si>
  <si>
    <t>dioguito</t>
  </si>
  <si>
    <t>dinoman</t>
  </si>
  <si>
    <t>dinkey</t>
  </si>
  <si>
    <t>diggory</t>
  </si>
  <si>
    <t>diesel2</t>
  </si>
  <si>
    <t>diesel01</t>
  </si>
  <si>
    <t>dieguin</t>
  </si>
  <si>
    <t>diegog</t>
  </si>
  <si>
    <t>diegoarmando</t>
  </si>
  <si>
    <t>diego7</t>
  </si>
  <si>
    <t>diego07</t>
  </si>
  <si>
    <t>dicklick</t>
  </si>
  <si>
    <t>dickerson</t>
  </si>
  <si>
    <t>diavolita</t>
  </si>
  <si>
    <t>dianita1</t>
  </si>
  <si>
    <t>diana5</t>
  </si>
  <si>
    <t>diana17</t>
  </si>
  <si>
    <t>diamond09</t>
  </si>
  <si>
    <t>dewdrops</t>
  </si>
  <si>
    <t>devil01</t>
  </si>
  <si>
    <t>dethuong</t>
  </si>
  <si>
    <t>destept</t>
  </si>
  <si>
    <t>desta</t>
  </si>
  <si>
    <t>desirae1</t>
  </si>
  <si>
    <t>deshaun1</t>
  </si>
  <si>
    <t>deshae</t>
  </si>
  <si>
    <t>derek23</t>
  </si>
  <si>
    <t>derek07</t>
  </si>
  <si>
    <t>derbyshire</t>
  </si>
  <si>
    <t>deputamadre</t>
  </si>
  <si>
    <t>demona</t>
  </si>
  <si>
    <t>demelza</t>
  </si>
  <si>
    <t>delta5</t>
  </si>
  <si>
    <t>delosangeles</t>
  </si>
  <si>
    <t>delly</t>
  </si>
  <si>
    <t>dellie</t>
  </si>
  <si>
    <t>dell13</t>
  </si>
  <si>
    <t>delirium</t>
  </si>
  <si>
    <t>define</t>
  </si>
  <si>
    <t>deezy</t>
  </si>
  <si>
    <t>dee</t>
  </si>
  <si>
    <t>dedeng</t>
  </si>
  <si>
    <t>deco20</t>
  </si>
  <si>
    <t>deathlyhallows</t>
  </si>
  <si>
    <t>death5</t>
  </si>
  <si>
    <t>deanna123</t>
  </si>
  <si>
    <t>deadeye</t>
  </si>
  <si>
    <t>dddddd1</t>
  </si>
  <si>
    <t>dayrit</t>
  </si>
  <si>
    <t>dawndawn</t>
  </si>
  <si>
    <t>dawn14</t>
  </si>
  <si>
    <t>davis123</t>
  </si>
  <si>
    <t>david92</t>
  </si>
  <si>
    <t>david420</t>
  </si>
  <si>
    <t>david00</t>
  </si>
  <si>
    <t>david.</t>
  </si>
  <si>
    <t>daviana</t>
  </si>
  <si>
    <t>dav123</t>
  </si>
  <si>
    <t>datgurl</t>
  </si>
  <si>
    <t>dashia</t>
  </si>
  <si>
    <t>darren12</t>
  </si>
  <si>
    <t>darren11</t>
  </si>
  <si>
    <t>darkside1</t>
  </si>
  <si>
    <t>danyal</t>
  </si>
  <si>
    <t>dany123</t>
  </si>
  <si>
    <t>danson</t>
  </si>
  <si>
    <t>danny19</t>
  </si>
  <si>
    <t>danise</t>
  </si>
  <si>
    <t>danielle6</t>
  </si>
  <si>
    <t>daniela5</t>
  </si>
  <si>
    <t>daniel007</t>
  </si>
  <si>
    <t>danie1</t>
  </si>
  <si>
    <t>dani17</t>
  </si>
  <si>
    <t>dangles</t>
  </si>
  <si>
    <t>dancinggirl</t>
  </si>
  <si>
    <t>dancer77</t>
  </si>
  <si>
    <t>dancer4ever</t>
  </si>
  <si>
    <t>dancer28</t>
  </si>
  <si>
    <t>dancer00</t>
  </si>
  <si>
    <t>damarys</t>
  </si>
  <si>
    <t>damarcus</t>
  </si>
  <si>
    <t>daman1</t>
  </si>
  <si>
    <t>dalmatas</t>
  </si>
  <si>
    <t>daliana</t>
  </si>
  <si>
    <t>dalia1</t>
  </si>
  <si>
    <t>dale</t>
  </si>
  <si>
    <t>dakota99</t>
  </si>
  <si>
    <t>daizy</t>
  </si>
  <si>
    <t>daisyduke1</t>
  </si>
  <si>
    <t>daina</t>
  </si>
  <si>
    <t>daimon</t>
  </si>
  <si>
    <t>daijah</t>
  </si>
  <si>
    <t>daggers</t>
  </si>
  <si>
    <t>daddyyanke</t>
  </si>
  <si>
    <t>dacialogan</t>
  </si>
  <si>
    <t>dachshund</t>
  </si>
  <si>
    <t>dabaddest1</t>
  </si>
  <si>
    <t>d0lphins</t>
  </si>
  <si>
    <t>cvbnm</t>
  </si>
  <si>
    <t>cuttie123</t>
  </si>
  <si>
    <t>cutiepie01</t>
  </si>
  <si>
    <t>cutesy</t>
  </si>
  <si>
    <t>cute96</t>
  </si>
  <si>
    <t>cute91</t>
  </si>
  <si>
    <t>custom1</t>
  </si>
  <si>
    <t>curtis07</t>
  </si>
  <si>
    <t>cupcake8</t>
  </si>
  <si>
    <t>cupcake22</t>
  </si>
  <si>
    <t>cunha</t>
  </si>
  <si>
    <t>cumplea├▒os</t>
  </si>
  <si>
    <t>cultural</t>
  </si>
  <si>
    <t>culote</t>
  </si>
  <si>
    <t>cucho</t>
  </si>
  <si>
    <t>cuaresma</t>
  </si>
  <si>
    <t>crypton</t>
  </si>
  <si>
    <t>cruzroja</t>
  </si>
  <si>
    <t>cruzado</t>
  </si>
  <si>
    <t>cristo7</t>
  </si>
  <si>
    <t>cristinik</t>
  </si>
  <si>
    <t>criscris</t>
  </si>
  <si>
    <t>cris10</t>
  </si>
  <si>
    <t>cripss</t>
  </si>
  <si>
    <t>cripin</t>
  </si>
  <si>
    <t>creep</t>
  </si>
  <si>
    <t>crazydog</t>
  </si>
  <si>
    <t>crayon1</t>
  </si>
  <si>
    <t>crawley</t>
  </si>
  <si>
    <t>cowpie</t>
  </si>
  <si>
    <t>cowgirlup1</t>
  </si>
  <si>
    <t>cowboys24</t>
  </si>
  <si>
    <t>cowboy3</t>
  </si>
  <si>
    <t>coutinho</t>
  </si>
  <si>
    <t>court13</t>
  </si>
  <si>
    <t>country5</t>
  </si>
  <si>
    <t>couger</t>
  </si>
  <si>
    <t>cottonball</t>
  </si>
  <si>
    <t>cotter</t>
  </si>
  <si>
    <t>cotten</t>
  </si>
  <si>
    <t>cosme</t>
  </si>
  <si>
    <t>cosalinda</t>
  </si>
  <si>
    <t>corrinne</t>
  </si>
  <si>
    <t>corrie1</t>
  </si>
  <si>
    <t>corral</t>
  </si>
  <si>
    <t>corita</t>
  </si>
  <si>
    <t>corgan</t>
  </si>
  <si>
    <t>coreyd</t>
  </si>
  <si>
    <t>corey10</t>
  </si>
  <si>
    <t>corey07</t>
  </si>
  <si>
    <t>cordel</t>
  </si>
  <si>
    <t>corazonvaliente</t>
  </si>
  <si>
    <t>corales</t>
  </si>
  <si>
    <t>copper3</t>
  </si>
  <si>
    <t>copilas</t>
  </si>
  <si>
    <t>copilarie</t>
  </si>
  <si>
    <t>cooties</t>
  </si>
  <si>
    <t>cooper4</t>
  </si>
  <si>
    <t>coolyo</t>
  </si>
  <si>
    <t>cooldood</t>
  </si>
  <si>
    <t>coolbreeze</t>
  </si>
  <si>
    <t>cookies8</t>
  </si>
  <si>
    <t>contract</t>
  </si>
  <si>
    <t>connar</t>
  </si>
  <si>
    <t>computadoras</t>
  </si>
  <si>
    <t>comfort1</t>
  </si>
  <si>
    <t>comercial</t>
  </si>
  <si>
    <t>columba</t>
  </si>
  <si>
    <t>colmenares</t>
  </si>
  <si>
    <t>collegegirl</t>
  </si>
  <si>
    <t>college3</t>
  </si>
  <si>
    <t>collect</t>
  </si>
  <si>
    <t>cole14</t>
  </si>
  <si>
    <t>cokie</t>
  </si>
  <si>
    <t>coffeebean</t>
  </si>
  <si>
    <t>codeman1</t>
  </si>
  <si>
    <t>cocobaby</t>
  </si>
  <si>
    <t>coco77</t>
  </si>
  <si>
    <t>cocas</t>
  </si>
  <si>
    <t>cleric</t>
  </si>
  <si>
    <t>clemons</t>
  </si>
  <si>
    <t>classof12</t>
  </si>
  <si>
    <t>clarke1</t>
  </si>
  <si>
    <t>civic04</t>
  </si>
  <si>
    <t>cipriana</t>
  </si>
  <si>
    <t>cintamati</t>
  </si>
  <si>
    <t>cinta1</t>
  </si>
  <si>
    <t>cinnimon</t>
  </si>
  <si>
    <t>cindy16</t>
  </si>
  <si>
    <t>cinamon</t>
  </si>
  <si>
    <t>cilla1</t>
  </si>
  <si>
    <t>cielo1</t>
  </si>
  <si>
    <t>cia007</t>
  </si>
  <si>
    <t>chuvanez</t>
  </si>
  <si>
    <t>chupacabra</t>
  </si>
  <si>
    <t>chunky2</t>
  </si>
  <si>
    <t>chulas</t>
  </si>
  <si>
    <t>chuito</t>
  </si>
  <si>
    <t>chrisv</t>
  </si>
  <si>
    <t>christlike</t>
  </si>
  <si>
    <t>christine7</t>
  </si>
  <si>
    <t>christine3</t>
  </si>
  <si>
    <t>christi1</t>
  </si>
  <si>
    <t>chrisjohn</t>
  </si>
  <si>
    <t>chrisie</t>
  </si>
  <si>
    <t>chrisf</t>
  </si>
  <si>
    <t>chrisbrownwifey</t>
  </si>
  <si>
    <t>chrisbaby1</t>
  </si>
  <si>
    <t>chris_brown</t>
  </si>
  <si>
    <t>chris1989</t>
  </si>
  <si>
    <t>chris0</t>
  </si>
  <si>
    <t>choupinette</t>
  </si>
  <si>
    <t>chocolate16</t>
  </si>
  <si>
    <t>chloeh</t>
  </si>
  <si>
    <t>chloegirl</t>
  </si>
  <si>
    <t>chloedog</t>
  </si>
  <si>
    <t>chiquita2</t>
  </si>
  <si>
    <t>chiqui1</t>
  </si>
  <si>
    <t>chip</t>
  </si>
  <si>
    <t>china7</t>
  </si>
  <si>
    <t>china14</t>
  </si>
  <si>
    <t>chimbote</t>
  </si>
  <si>
    <t>chili1</t>
  </si>
  <si>
    <t>child2</t>
  </si>
  <si>
    <t>chikitina</t>
  </si>
  <si>
    <t>chikboy</t>
  </si>
  <si>
    <t>chien</t>
  </si>
  <si>
    <t>chidos</t>
  </si>
  <si>
    <t>chico01</t>
  </si>
  <si>
    <t>chickz</t>
  </si>
  <si>
    <t>chicken10</t>
  </si>
  <si>
    <t>chick3</t>
  </si>
  <si>
    <t>chick101</t>
  </si>
  <si>
    <t>chichester</t>
  </si>
  <si>
    <t>chicago3</t>
  </si>
  <si>
    <t>chevy24</t>
  </si>
  <si>
    <t>chevy04</t>
  </si>
  <si>
    <t>chevon</t>
  </si>
  <si>
    <t>chester8</t>
  </si>
  <si>
    <t>cherlyn</t>
  </si>
  <si>
    <t>chengcheng</t>
  </si>
  <si>
    <t>cheesey1</t>
  </si>
  <si>
    <t>cheerleaders</t>
  </si>
  <si>
    <t>cheer2006</t>
  </si>
  <si>
    <t>cheekie</t>
  </si>
  <si>
    <t>cheddar1</t>
  </si>
  <si>
    <t>checkitout</t>
  </si>
  <si>
    <t>chater</t>
  </si>
  <si>
    <t>chastain</t>
  </si>
  <si>
    <t>charlotte12</t>
  </si>
  <si>
    <t>charlott</t>
  </si>
  <si>
    <t>charlie25</t>
  </si>
  <si>
    <t>chariot</t>
  </si>
  <si>
    <t>charbel</t>
  </si>
  <si>
    <t>chapelle</t>
  </si>
  <si>
    <t>chanman</t>
  </si>
  <si>
    <t>chanie</t>
  </si>
  <si>
    <t>changepassword</t>
  </si>
  <si>
    <t>chaneque</t>
  </si>
  <si>
    <t>chance13</t>
  </si>
  <si>
    <t>chance11</t>
  </si>
  <si>
    <t>chalita</t>
  </si>
  <si>
    <t>chalet</t>
  </si>
  <si>
    <t>chaiwat</t>
  </si>
  <si>
    <t>chad08</t>
  </si>
  <si>
    <t>cfc4life</t>
  </si>
  <si>
    <t>cesia</t>
  </si>
  <si>
    <t>cesars</t>
  </si>
  <si>
    <t>cervesa</t>
  </si>
  <si>
    <t>cerritos</t>
  </si>
  <si>
    <t>cerecita</t>
  </si>
  <si>
    <t>cerdas</t>
  </si>
  <si>
    <t>cencen</t>
  </si>
  <si>
    <t>celticchick</t>
  </si>
  <si>
    <t>celestin</t>
  </si>
  <si>
    <t>celes</t>
  </si>
  <si>
    <t>cb4life</t>
  </si>
  <si>
    <t>cayunk</t>
  </si>
  <si>
    <t>cayla1</t>
  </si>
  <si>
    <t>caydence</t>
  </si>
  <si>
    <t>cayabyab</t>
  </si>
  <si>
    <t>catsrule1</t>
  </si>
  <si>
    <t>catito</t>
  </si>
  <si>
    <t>catherina</t>
  </si>
  <si>
    <t>catalyn</t>
  </si>
  <si>
    <t>casting</t>
  </si>
  <si>
    <t>castanho</t>
  </si>
  <si>
    <t>cassady</t>
  </si>
  <si>
    <t>casper6</t>
  </si>
  <si>
    <t>casimir</t>
  </si>
  <si>
    <t>casilda</t>
  </si>
  <si>
    <t>casiano</t>
  </si>
  <si>
    <t>cashcash</t>
  </si>
  <si>
    <t>casey6</t>
  </si>
  <si>
    <t>casey22</t>
  </si>
  <si>
    <t>casey15</t>
  </si>
  <si>
    <t>cascades</t>
  </si>
  <si>
    <t>casa123</t>
  </si>
  <si>
    <t>carver1</t>
  </si>
  <si>
    <t>carter21</t>
  </si>
  <si>
    <t>carrol</t>
  </si>
  <si>
    <t>carrieunderwood</t>
  </si>
  <si>
    <t>carrie123</t>
  </si>
  <si>
    <t>carribean</t>
  </si>
  <si>
    <t>carolina17</t>
  </si>
  <si>
    <t>carolina15</t>
  </si>
  <si>
    <t>carolina14</t>
  </si>
  <si>
    <t>carol12</t>
  </si>
  <si>
    <t>carmella1</t>
  </si>
  <si>
    <t>carls</t>
  </si>
  <si>
    <t>carlosm</t>
  </si>
  <si>
    <t>carlosa</t>
  </si>
  <si>
    <t>carlos03</t>
  </si>
  <si>
    <t>carlamae</t>
  </si>
  <si>
    <t>cariza</t>
  </si>
  <si>
    <t>carinhosa</t>
  </si>
  <si>
    <t>caricaturas</t>
  </si>
  <si>
    <t>carica</t>
  </si>
  <si>
    <t>careen</t>
  </si>
  <si>
    <t>carcar1</t>
  </si>
  <si>
    <t>carbonell</t>
  </si>
  <si>
    <t>caraballo</t>
  </si>
  <si>
    <t>captain2</t>
  </si>
  <si>
    <t>cantor</t>
  </si>
  <si>
    <t>canival</t>
  </si>
  <si>
    <t>canicas</t>
  </si>
  <si>
    <t>canibus</t>
  </si>
  <si>
    <t>candy77</t>
  </si>
  <si>
    <t>cameron24</t>
  </si>
  <si>
    <t>cameron10</t>
  </si>
  <si>
    <t>camacho1</t>
  </si>
  <si>
    <t>caleb4</t>
  </si>
  <si>
    <t>cafecito</t>
  </si>
  <si>
    <t>caddy1</t>
  </si>
  <si>
    <t>c/o2006</t>
  </si>
  <si>
    <t>buyung</t>
  </si>
  <si>
    <t>butter13</t>
  </si>
  <si>
    <t>busola</t>
  </si>
  <si>
    <t>burleson</t>
  </si>
  <si>
    <t>bunny07</t>
  </si>
  <si>
    <t>bunkie</t>
  </si>
  <si>
    <t>bunicu</t>
  </si>
  <si>
    <t>bungal</t>
  </si>
  <si>
    <t>buncit</t>
  </si>
  <si>
    <t>bumcheese</t>
  </si>
  <si>
    <t>bumcheeks</t>
  </si>
  <si>
    <t>bumbury</t>
  </si>
  <si>
    <t>bulldogs10</t>
  </si>
  <si>
    <t>bullcity</t>
  </si>
  <si>
    <t>bulina</t>
  </si>
  <si>
    <t>bugaboo2</t>
  </si>
  <si>
    <t>budokai</t>
  </si>
  <si>
    <t>buddyholly</t>
  </si>
  <si>
    <t>buddycat</t>
  </si>
  <si>
    <t>buddybuddy</t>
  </si>
  <si>
    <t>buchan</t>
  </si>
  <si>
    <t>bubica</t>
  </si>
  <si>
    <t>bubblewrap</t>
  </si>
  <si>
    <t>bubbles89</t>
  </si>
  <si>
    <t>bubblehead</t>
  </si>
  <si>
    <t>bubbleboy</t>
  </si>
  <si>
    <t>bubble07</t>
  </si>
  <si>
    <t>bubble01</t>
  </si>
  <si>
    <t>bubba14</t>
  </si>
  <si>
    <t>btrfly</t>
  </si>
  <si>
    <t>bsbbsb</t>
  </si>
  <si>
    <t>bryanb5</t>
  </si>
  <si>
    <t>bryan9</t>
  </si>
  <si>
    <t>bryan02</t>
  </si>
  <si>
    <t>bruzer</t>
  </si>
  <si>
    <t>brush</t>
  </si>
  <si>
    <t>brown23</t>
  </si>
  <si>
    <t>brooklyn06</t>
  </si>
  <si>
    <t>brokenvow</t>
  </si>
  <si>
    <t>broken22</t>
  </si>
  <si>
    <t>broken123</t>
  </si>
  <si>
    <t>broke</t>
  </si>
  <si>
    <t>brittany69</t>
  </si>
  <si>
    <t>brittany23</t>
  </si>
  <si>
    <t>brittany22</t>
  </si>
  <si>
    <t>brittany10</t>
  </si>
  <si>
    <t>brisita</t>
  </si>
  <si>
    <t>brisco</t>
  </si>
  <si>
    <t>bridgette1</t>
  </si>
  <si>
    <t>bridger</t>
  </si>
  <si>
    <t>bridgeport</t>
  </si>
  <si>
    <t>brice1</t>
  </si>
  <si>
    <t>brianna09</t>
  </si>
  <si>
    <t>brianna04</t>
  </si>
  <si>
    <t>brianjr</t>
  </si>
  <si>
    <t>brianh</t>
  </si>
  <si>
    <t>brian28</t>
  </si>
  <si>
    <t>brian26</t>
  </si>
  <si>
    <t>brett5</t>
  </si>
  <si>
    <t>brett123</t>
  </si>
  <si>
    <t>breeann</t>
  </si>
  <si>
    <t>brebre2</t>
  </si>
  <si>
    <t>breann1</t>
  </si>
  <si>
    <t>breakbeat</t>
  </si>
  <si>
    <t>brazilian</t>
  </si>
  <si>
    <t>bratzrock</t>
  </si>
  <si>
    <t>brat11</t>
  </si>
  <si>
    <t>brandonteamo</t>
  </si>
  <si>
    <t>brandao</t>
  </si>
  <si>
    <t>brand1</t>
  </si>
  <si>
    <t>brainless</t>
  </si>
  <si>
    <t>brahma</t>
  </si>
  <si>
    <t>bradley22</t>
  </si>
  <si>
    <t>braces1</t>
  </si>
  <si>
    <t>brabbit</t>
  </si>
  <si>
    <t>boys13</t>
  </si>
  <si>
    <t>bowwow20</t>
  </si>
  <si>
    <t>bowwow19</t>
  </si>
  <si>
    <t>bowdown</t>
  </si>
  <si>
    <t>bottles</t>
  </si>
  <si>
    <t>botswana</t>
  </si>
  <si>
    <t>bossac</t>
  </si>
  <si>
    <t>borregos</t>
  </si>
  <si>
    <t>borgie</t>
  </si>
  <si>
    <t>boozer1</t>
  </si>
  <si>
    <t>booters</t>
  </si>
  <si>
    <t>boone1</t>
  </si>
  <si>
    <t>boomie</t>
  </si>
  <si>
    <t>bookworm1</t>
  </si>
  <si>
    <t>booger7</t>
  </si>
  <si>
    <t>boobs2</t>
  </si>
  <si>
    <t>booboo0</t>
  </si>
  <si>
    <t>bonita7</t>
  </si>
  <si>
    <t>bonehead1</t>
  </si>
  <si>
    <t>bombon1</t>
  </si>
  <si>
    <t>bollinger</t>
  </si>
  <si>
    <t>bobrocks</t>
  </si>
  <si>
    <t>bobob</t>
  </si>
  <si>
    <t>bobo11</t>
  </si>
  <si>
    <t>bobo01</t>
  </si>
  <si>
    <t>bobjones</t>
  </si>
  <si>
    <t>bobbyjo</t>
  </si>
  <si>
    <t>bobby10</t>
  </si>
  <si>
    <t>boanerges</t>
  </si>
  <si>
    <t>bluewish</t>
  </si>
  <si>
    <t>bluethunder</t>
  </si>
  <si>
    <t>blueish</t>
  </si>
  <si>
    <t>blondie09</t>
  </si>
  <si>
    <t>blonde22</t>
  </si>
  <si>
    <t>bloemetje</t>
  </si>
  <si>
    <t>block1</t>
  </si>
  <si>
    <t>bledsoe</t>
  </si>
  <si>
    <t>blakely</t>
  </si>
  <si>
    <t>blake4</t>
  </si>
  <si>
    <t>blake23</t>
  </si>
  <si>
    <t>blah22</t>
  </si>
  <si>
    <t>blah13</t>
  </si>
  <si>
    <t>blacklight</t>
  </si>
  <si>
    <t>blackbitch</t>
  </si>
  <si>
    <t>black77</t>
  </si>
  <si>
    <t>bizzy1</t>
  </si>
  <si>
    <t>bitchy2</t>
  </si>
  <si>
    <t>bitching</t>
  </si>
  <si>
    <t>bitches5</t>
  </si>
  <si>
    <t>bitches13</t>
  </si>
  <si>
    <t>bitches12</t>
  </si>
  <si>
    <t>bitchen</t>
  </si>
  <si>
    <t>bitch95</t>
  </si>
  <si>
    <t>bitch28</t>
  </si>
  <si>
    <t>bitch100</t>
  </si>
  <si>
    <t>bistrita</t>
  </si>
  <si>
    <t>birdy1</t>
  </si>
  <si>
    <t>birddog</t>
  </si>
  <si>
    <t>bionda</t>
  </si>
  <si>
    <t>bioman</t>
  </si>
  <si>
    <t>billy14</t>
  </si>
  <si>
    <t>billiam</t>
  </si>
  <si>
    <t>billabong7</t>
  </si>
  <si>
    <t>bilbo1</t>
  </si>
  <si>
    <t>bikerboyz</t>
  </si>
  <si>
    <t>bigsam</t>
  </si>
  <si>
    <t>biggy1</t>
  </si>
  <si>
    <t>bigcats</t>
  </si>
  <si>
    <t>bigboy11</t>
  </si>
  <si>
    <t>bibie</t>
  </si>
  <si>
    <t>bhiebhie</t>
  </si>
  <si>
    <t>bhe12</t>
  </si>
  <si>
    <t>bfforever</t>
  </si>
  <si>
    <t>bethany2</t>
  </si>
  <si>
    <t>bethanne</t>
  </si>
  <si>
    <t>bethania</t>
  </si>
  <si>
    <t>beth1</t>
  </si>
  <si>
    <t>bestm8</t>
  </si>
  <si>
    <t>berting</t>
  </si>
  <si>
    <t>beronica</t>
  </si>
  <si>
    <t>berjaya</t>
  </si>
  <si>
    <t>beren</t>
  </si>
  <si>
    <t>benjam</t>
  </si>
  <si>
    <t>benito1</t>
  </si>
  <si>
    <t>ben1234</t>
  </si>
  <si>
    <t>belle7</t>
  </si>
  <si>
    <t>belle23</t>
  </si>
  <si>
    <t>bellavista</t>
  </si>
  <si>
    <t>bellab</t>
  </si>
  <si>
    <t>believeme</t>
  </si>
  <si>
    <t>belen1</t>
  </si>
  <si>
    <t>begundal</t>
  </si>
  <si>
    <t>bebop1</t>
  </si>
  <si>
    <t>bebo01</t>
  </si>
  <si>
    <t>bebito1</t>
  </si>
  <si>
    <t>beba17</t>
  </si>
  <si>
    <t>beauty13</t>
  </si>
  <si>
    <t>beautiful15</t>
  </si>
  <si>
    <t>beautiful*</t>
  </si>
  <si>
    <t>beau123</t>
  </si>
  <si>
    <t>beasty1</t>
  </si>
  <si>
    <t>beast666</t>
  </si>
  <si>
    <t>bears2</t>
  </si>
  <si>
    <t>bears07</t>
  </si>
  <si>
    <t>bear20</t>
  </si>
  <si>
    <t>beachboys</t>
  </si>
  <si>
    <t>bcrich</t>
  </si>
  <si>
    <t>bballgirl</t>
  </si>
  <si>
    <t>bayarea1</t>
  </si>
  <si>
    <t>bauhaus</t>
  </si>
  <si>
    <t>baudelaire</t>
  </si>
  <si>
    <t>baturaja</t>
  </si>
  <si>
    <t>batman16</t>
  </si>
  <si>
    <t>bating</t>
  </si>
  <si>
    <t>bates</t>
  </si>
  <si>
    <t>batboy</t>
  </si>
  <si>
    <t>batatinha</t>
  </si>
  <si>
    <t>bassam</t>
  </si>
  <si>
    <t>basketballgirl</t>
  </si>
  <si>
    <t>basilis</t>
  </si>
  <si>
    <t>baseball32</t>
  </si>
  <si>
    <t>basang</t>
  </si>
  <si>
    <t>barrymore</t>
  </si>
  <si>
    <t>barrabas</t>
  </si>
  <si>
    <t>barons</t>
  </si>
  <si>
    <t>barona</t>
  </si>
  <si>
    <t>barny</t>
  </si>
  <si>
    <t>barmyarmy</t>
  </si>
  <si>
    <t>barbarian</t>
  </si>
  <si>
    <t>banuelos</t>
  </si>
  <si>
    <t>bantayan</t>
  </si>
  <si>
    <t>bannana1</t>
  </si>
  <si>
    <t>banjar</t>
  </si>
  <si>
    <t>banesa</t>
  </si>
  <si>
    <t>bandit4</t>
  </si>
  <si>
    <t>bandit10</t>
  </si>
  <si>
    <t>bananas3</t>
  </si>
  <si>
    <t>bambam69</t>
  </si>
  <si>
    <t>bambam3</t>
  </si>
  <si>
    <t>ballons</t>
  </si>
  <si>
    <t>ballina</t>
  </si>
  <si>
    <t>ballin21</t>
  </si>
  <si>
    <t>ballet3</t>
  </si>
  <si>
    <t>balla15</t>
  </si>
  <si>
    <t>baleno</t>
  </si>
  <si>
    <t>bailey9</t>
  </si>
  <si>
    <t>bailey77</t>
  </si>
  <si>
    <t>badnewz</t>
  </si>
  <si>
    <t>badboy11</t>
  </si>
  <si>
    <t>badass13</t>
  </si>
  <si>
    <t>bachilleres</t>
  </si>
  <si>
    <t>bacalao</t>
  </si>
  <si>
    <t>babyrasta</t>
  </si>
  <si>
    <t>babyk1</t>
  </si>
  <si>
    <t>babyjordan</t>
  </si>
  <si>
    <t>babyjess</t>
  </si>
  <si>
    <t>babyiloveu</t>
  </si>
  <si>
    <t>babygurlz</t>
  </si>
  <si>
    <t>babygirl85</t>
  </si>
  <si>
    <t>babyg123</t>
  </si>
  <si>
    <t>babyface13</t>
  </si>
  <si>
    <t>babyeyes</t>
  </si>
  <si>
    <t>babydoll7</t>
  </si>
  <si>
    <t>babybutt</t>
  </si>
  <si>
    <t>babyamy</t>
  </si>
  <si>
    <t>baby321</t>
  </si>
  <si>
    <t>baby1995</t>
  </si>
  <si>
    <t>babi13</t>
  </si>
  <si>
    <t>babbit</t>
  </si>
  <si>
    <t>babacar</t>
  </si>
  <si>
    <t>b1b2b3</t>
  </si>
  <si>
    <t>azodnem</t>
  </si>
  <si>
    <t>azizan</t>
  </si>
  <si>
    <t>azael</t>
  </si>
  <si>
    <t>ayman</t>
  </si>
  <si>
    <t>ayerim</t>
  </si>
  <si>
    <t>awhina</t>
  </si>
  <si>
    <t>awesome12</t>
  </si>
  <si>
    <t>avery123</t>
  </si>
  <si>
    <t>avenged1</t>
  </si>
  <si>
    <t>avalancha</t>
  </si>
  <si>
    <t>ava123</t>
  </si>
  <si>
    <t>autumn4</t>
  </si>
  <si>
    <t>augost</t>
  </si>
  <si>
    <t>augie1</t>
  </si>
  <si>
    <t>aufklarung</t>
  </si>
  <si>
    <t>audio</t>
  </si>
  <si>
    <t>atlast</t>
  </si>
  <si>
    <t>atlantico</t>
  </si>
  <si>
    <t>atilano</t>
  </si>
  <si>
    <t>atila</t>
  </si>
  <si>
    <t>astri</t>
  </si>
  <si>
    <t>assyrian</t>
  </si>
  <si>
    <t>assman1</t>
  </si>
  <si>
    <t>asslikethat</t>
  </si>
  <si>
    <t>asphalt</t>
  </si>
  <si>
    <t>asined</t>
  </si>
  <si>
    <t>asilem</t>
  </si>
  <si>
    <t>ashton05</t>
  </si>
  <si>
    <t>ashten</t>
  </si>
  <si>
    <t>ashley90</t>
  </si>
  <si>
    <t>ashley33</t>
  </si>
  <si>
    <t>ashley2008</t>
  </si>
  <si>
    <t>ashle1</t>
  </si>
  <si>
    <t>ashiya</t>
  </si>
  <si>
    <t>ashhole</t>
  </si>
  <si>
    <t>asd123456</t>
  </si>
  <si>
    <t>ascencio</t>
  </si>
  <si>
    <t>arvind</t>
  </si>
  <si>
    <t>arthas</t>
  </si>
  <si>
    <t>arsenic</t>
  </si>
  <si>
    <t>arsenal101</t>
  </si>
  <si>
    <t>arniel</t>
  </si>
  <si>
    <t>armymen</t>
  </si>
  <si>
    <t>army123</t>
  </si>
  <si>
    <t>armelle</t>
  </si>
  <si>
    <t>arlan</t>
  </si>
  <si>
    <t>arjan</t>
  </si>
  <si>
    <t>arguello</t>
  </si>
  <si>
    <t>arcangelpa</t>
  </si>
  <si>
    <t>arana</t>
  </si>
  <si>
    <t>aprilm</t>
  </si>
  <si>
    <t>aprilanne</t>
  </si>
  <si>
    <t>appollo</t>
  </si>
  <si>
    <t>apples8</t>
  </si>
  <si>
    <t>apples7</t>
  </si>
  <si>
    <t>apple.</t>
  </si>
  <si>
    <t>apathy</t>
  </si>
  <si>
    <t>antonios</t>
  </si>
  <si>
    <t>anthony77</t>
  </si>
  <si>
    <t>anthonie</t>
  </si>
  <si>
    <t>antanddec</t>
  </si>
  <si>
    <t>antalya</t>
  </si>
  <si>
    <t>annrose</t>
  </si>
  <si>
    <t>annika1</t>
  </si>
  <si>
    <t>anniee</t>
  </si>
  <si>
    <t>annie5</t>
  </si>
  <si>
    <t>annica</t>
  </si>
  <si>
    <t>annas</t>
  </si>
  <si>
    <t>annapolis</t>
  </si>
  <si>
    <t>annaliese</t>
  </si>
  <si>
    <t>anita01</t>
  </si>
  <si>
    <t>animate</t>
  </si>
  <si>
    <t>animal12</t>
  </si>
  <si>
    <t>anillos</t>
  </si>
  <si>
    <t>angie19</t>
  </si>
  <si>
    <t>angelxx</t>
  </si>
  <si>
    <t>angelprincess</t>
  </si>
  <si>
    <t>angelo08</t>
  </si>
  <si>
    <t>angellee</t>
  </si>
  <si>
    <t>angelee</t>
  </si>
  <si>
    <t>angela17</t>
  </si>
  <si>
    <t>angela05</t>
  </si>
  <si>
    <t>angel48</t>
  </si>
  <si>
    <t>angel247</t>
  </si>
  <si>
    <t>angel1986</t>
  </si>
  <si>
    <t>aneta</t>
  </si>
  <si>
    <t>andrick</t>
  </si>
  <si>
    <t>andrew33</t>
  </si>
  <si>
    <t>andrew29</t>
  </si>
  <si>
    <t>andres23</t>
  </si>
  <si>
    <t>andre4</t>
  </si>
  <si>
    <t>andone1</t>
  </si>
  <si>
    <t>andien</t>
  </si>
  <si>
    <t>anasilva</t>
  </si>
  <si>
    <t>anajulia</t>
  </si>
  <si>
    <t>ana1234</t>
  </si>
  <si>
    <t>amotetiago</t>
  </si>
  <si>
    <t>amotefabio</t>
  </si>
  <si>
    <t>amor2</t>
  </si>
  <si>
    <t>ammar</t>
  </si>
  <si>
    <t>amiyumi</t>
  </si>
  <si>
    <t>amista</t>
  </si>
  <si>
    <t>aminlove</t>
  </si>
  <si>
    <t>amicizia</t>
  </si>
  <si>
    <t>america15</t>
  </si>
  <si>
    <t>amarah</t>
  </si>
  <si>
    <t>amandote</t>
  </si>
  <si>
    <t>alyssa00</t>
  </si>
  <si>
    <t>alysha1</t>
  </si>
  <si>
    <t>always4</t>
  </si>
  <si>
    <t>always3</t>
  </si>
  <si>
    <t>alvin123</t>
  </si>
  <si>
    <t>alrick</t>
  </si>
  <si>
    <t>alpina</t>
  </si>
  <si>
    <t>along1</t>
  </si>
  <si>
    <t>alones</t>
  </si>
  <si>
    <t>alojado</t>
  </si>
  <si>
    <t>aloalo</t>
  </si>
  <si>
    <t>almas</t>
  </si>
  <si>
    <t>allright</t>
  </si>
  <si>
    <t>allendale</t>
  </si>
  <si>
    <t>allamerican</t>
  </si>
  <si>
    <t>allahis1</t>
  </si>
  <si>
    <t>all4fun</t>
  </si>
  <si>
    <t>alkqn</t>
  </si>
  <si>
    <t>alivia1</t>
  </si>
  <si>
    <t>alirio</t>
  </si>
  <si>
    <t>alikat</t>
  </si>
  <si>
    <t>alicecullen</t>
  </si>
  <si>
    <t>algene</t>
  </si>
  <si>
    <t>alfonsoherrera</t>
  </si>
  <si>
    <t>alface</t>
  </si>
  <si>
    <t>alezita</t>
  </si>
  <si>
    <t>alexjr</t>
  </si>
  <si>
    <t>alexis!</t>
  </si>
  <si>
    <t>alexia2</t>
  </si>
  <si>
    <t>alexa2</t>
  </si>
  <si>
    <t>alex2</t>
  </si>
  <si>
    <t>aless</t>
  </si>
  <si>
    <t>alejandra13</t>
  </si>
  <si>
    <t>alejandr</t>
  </si>
  <si>
    <t>aldama</t>
  </si>
  <si>
    <t>albufeira</t>
  </si>
  <si>
    <t>albertoteamo</t>
  </si>
  <si>
    <t>alberto2</t>
  </si>
  <si>
    <t>albani</t>
  </si>
  <si>
    <t>alazae</t>
  </si>
  <si>
    <t>alarmclock</t>
  </si>
  <si>
    <t>alante</t>
  </si>
  <si>
    <t>alan23</t>
  </si>
  <si>
    <t>alan17</t>
  </si>
  <si>
    <t>alabama3</t>
  </si>
  <si>
    <t>akoaycute</t>
  </si>
  <si>
    <t>akhira</t>
  </si>
  <si>
    <t>akcent</t>
  </si>
  <si>
    <t>akademiks</t>
  </si>
  <si>
    <t>aiypwzqp</t>
  </si>
  <si>
    <t>aivilo</t>
  </si>
  <si>
    <t>airbud</t>
  </si>
  <si>
    <t>airboy</t>
  </si>
  <si>
    <t>aimeelou</t>
  </si>
  <si>
    <t>ailton</t>
  </si>
  <si>
    <t>aidan12</t>
  </si>
  <si>
    <t>aidan03</t>
  </si>
  <si>
    <t>aguadilla</t>
  </si>
  <si>
    <t>agriculture</t>
  </si>
  <si>
    <t>agosto26</t>
  </si>
  <si>
    <t>agosto20</t>
  </si>
  <si>
    <t>agnusdei</t>
  </si>
  <si>
    <t>afganistan</t>
  </si>
  <si>
    <t>afgan</t>
  </si>
  <si>
    <t>affinity</t>
  </si>
  <si>
    <t>adoption</t>
  </si>
  <si>
    <t>adila</t>
  </si>
  <si>
    <t>adikku</t>
  </si>
  <si>
    <t>adiel</t>
  </si>
  <si>
    <t>adalgisa</t>
  </si>
  <si>
    <t>aceofspades</t>
  </si>
  <si>
    <t>acasa</t>
  </si>
  <si>
    <t>abril17</t>
  </si>
  <si>
    <t>abril12</t>
  </si>
  <si>
    <t>abrahan</t>
  </si>
  <si>
    <t>abing</t>
  </si>
  <si>
    <t>abilene</t>
  </si>
  <si>
    <t>abigail05</t>
  </si>
  <si>
    <t>abigail01</t>
  </si>
  <si>
    <t>aberdeen1903</t>
  </si>
  <si>
    <t>abbyrose</t>
  </si>
  <si>
    <t>abayomi</t>
  </si>
  <si>
    <t>abangsayang</t>
  </si>
  <si>
    <t>ab1ga1l</t>
  </si>
  <si>
    <t>aayush</t>
  </si>
  <si>
    <t>aaronpaul</t>
  </si>
  <si>
    <t>aaronjohn</t>
  </si>
  <si>
    <t>YOURMOM</t>
  </si>
  <si>
    <t>Wesley</t>
  </si>
  <si>
    <t>WILLIE1</t>
  </si>
  <si>
    <t>WHATEVER1</t>
  </si>
  <si>
    <t>WANKER</t>
  </si>
  <si>
    <t>Vikings</t>
  </si>
  <si>
    <t>Vanilla</t>
  </si>
  <si>
    <t>Vampires</t>
  </si>
  <si>
    <t>VANILLA</t>
  </si>
  <si>
    <t>VALENTINE</t>
  </si>
  <si>
    <t>VALENTIN</t>
  </si>
  <si>
    <t>Tigger2</t>
  </si>
  <si>
    <t>TWISTER</t>
  </si>
  <si>
    <t>TWILIGHT</t>
  </si>
  <si>
    <t>TRINITY1</t>
  </si>
  <si>
    <t>TRICIA</t>
  </si>
  <si>
    <t>TRACY</t>
  </si>
  <si>
    <t>THEBOSS</t>
  </si>
  <si>
    <t>TASHA1</t>
  </si>
  <si>
    <t>Sweets</t>
  </si>
  <si>
    <t>Spider</t>
  </si>
  <si>
    <t>Softball1</t>
  </si>
  <si>
    <t>Slayer</t>
  </si>
  <si>
    <t>Shelley</t>
  </si>
  <si>
    <t>Shaggy</t>
  </si>
  <si>
    <t>Sanchez</t>
  </si>
  <si>
    <t>SUNDAY</t>
  </si>
  <si>
    <t>SPONGE</t>
  </si>
  <si>
    <t>SINEAD</t>
  </si>
  <si>
    <t>SIMBA</t>
  </si>
  <si>
    <t>SEXY22</t>
  </si>
  <si>
    <t>SEXY08</t>
  </si>
  <si>
    <t>SELINA</t>
  </si>
  <si>
    <t>SECRETO</t>
  </si>
  <si>
    <t>ROWENA</t>
  </si>
  <si>
    <t>ROSEMARY</t>
  </si>
  <si>
    <t>RONNIE1</t>
  </si>
  <si>
    <t>ROMINA</t>
  </si>
  <si>
    <t>REGGAE</t>
  </si>
  <si>
    <t>RAMOS</t>
  </si>
  <si>
    <t>RACHELLE</t>
  </si>
  <si>
    <t>Pierre</t>
  </si>
  <si>
    <t>Patrice</t>
  </si>
  <si>
    <t>PRIVATE</t>
  </si>
  <si>
    <t>PPPPPP</t>
  </si>
  <si>
    <t>POLLITA</t>
  </si>
  <si>
    <t>POISON</t>
  </si>
  <si>
    <t>PINK13</t>
  </si>
  <si>
    <t>PINK11</t>
  </si>
  <si>
    <t>PICTURE</t>
  </si>
  <si>
    <t>PERSONAL</t>
  </si>
  <si>
    <t>PEBBLES1</t>
  </si>
  <si>
    <t>PASSW0RD</t>
  </si>
  <si>
    <t>Orlando1</t>
  </si>
  <si>
    <t>Oliver1</t>
  </si>
  <si>
    <t>Naughty</t>
  </si>
  <si>
    <t>NIGGA1</t>
  </si>
  <si>
    <t>NAVARRO</t>
  </si>
  <si>
    <t>Mommy1</t>
  </si>
  <si>
    <t>Mollie</t>
  </si>
  <si>
    <t>Michele</t>
  </si>
  <si>
    <t>MYSTUFF</t>
  </si>
  <si>
    <t>MYSPACE123</t>
  </si>
  <si>
    <t>MONALISA</t>
  </si>
  <si>
    <t>MIKE123</t>
  </si>
  <si>
    <t>MEANDYOU</t>
  </si>
  <si>
    <t>MANNY</t>
  </si>
  <si>
    <t>MALIK</t>
  </si>
  <si>
    <t>MAEMAE</t>
  </si>
  <si>
    <t>Lover</t>
  </si>
  <si>
    <t>Logan1</t>
  </si>
  <si>
    <t>Little1</t>
  </si>
  <si>
    <t>Liberty</t>
  </si>
  <si>
    <t>LORENITA</t>
  </si>
  <si>
    <t>LILRED</t>
  </si>
  <si>
    <t>LILMOMMA</t>
  </si>
  <si>
    <t>Kenny</t>
  </si>
  <si>
    <t>KIMMIE</t>
  </si>
  <si>
    <t>KILLA1</t>
  </si>
  <si>
    <t>KIERAN</t>
  </si>
  <si>
    <t>KAYLEIGH</t>
  </si>
  <si>
    <t>KATHRYN</t>
  </si>
  <si>
    <t>Junior1</t>
  </si>
  <si>
    <t>Julie</t>
  </si>
  <si>
    <t>Juliana</t>
  </si>
  <si>
    <t>Johnathan</t>
  </si>
  <si>
    <t>John</t>
  </si>
  <si>
    <t>Cena</t>
  </si>
  <si>
    <t>Jackie1</t>
  </si>
  <si>
    <t>JULIET</t>
  </si>
  <si>
    <t>JOSIAH</t>
  </si>
  <si>
    <t>JOEJONAS</t>
  </si>
  <si>
    <t>JAIDEN</t>
  </si>
  <si>
    <t>ILOVEJOSH</t>
  </si>
  <si>
    <t>Hallo</t>
  </si>
  <si>
    <t>HOTTIE12</t>
  </si>
  <si>
    <t>HOTCHICK</t>
  </si>
  <si>
    <t>HOT123</t>
  </si>
  <si>
    <t>HOMIES</t>
  </si>
  <si>
    <t>HOLLIE</t>
  </si>
  <si>
    <t>HOLLA1</t>
  </si>
  <si>
    <t>HILLARY</t>
  </si>
  <si>
    <t>HEYHEY</t>
  </si>
  <si>
    <t>Gustavo</t>
  </si>
  <si>
    <t>Greenday1</t>
  </si>
  <si>
    <t>Green1</t>
  </si>
  <si>
    <t>Godis1</t>
  </si>
  <si>
    <t>GRANDAD</t>
  </si>
  <si>
    <t>GRACIELA</t>
  </si>
  <si>
    <t>GORDO</t>
  </si>
  <si>
    <t>GORDA</t>
  </si>
  <si>
    <t>GONZALO</t>
  </si>
  <si>
    <t>GODDESS</t>
  </si>
  <si>
    <t>GIZMO</t>
  </si>
  <si>
    <t>Frank</t>
  </si>
  <si>
    <t>FUCKYOU!</t>
  </si>
  <si>
    <t>FLORICIENTA</t>
  </si>
  <si>
    <t>FLORENCE</t>
  </si>
  <si>
    <t>FLAKA</t>
  </si>
  <si>
    <t>FISHING</t>
  </si>
  <si>
    <t>FATBOY1</t>
  </si>
  <si>
    <t>FATASS</t>
  </si>
  <si>
    <t>FANNY</t>
  </si>
  <si>
    <t>Ellie</t>
  </si>
  <si>
    <t>Donovan</t>
  </si>
  <si>
    <t>Dominic1</t>
  </si>
  <si>
    <t>Detroit</t>
  </si>
  <si>
    <t>Deborah</t>
  </si>
  <si>
    <t>DONOMAR</t>
  </si>
  <si>
    <t>DOGGY</t>
  </si>
  <si>
    <t>DEREK</t>
  </si>
  <si>
    <t>DEBORAH</t>
  </si>
  <si>
    <t>CyoiydgTv</t>
  </si>
  <si>
    <t>Cristo</t>
  </si>
  <si>
    <t>Colombia</t>
  </si>
  <si>
    <t>Casey</t>
  </si>
  <si>
    <t>Candice</t>
  </si>
  <si>
    <t>Camille</t>
  </si>
  <si>
    <t>COTTON</t>
  </si>
  <si>
    <t>CONTRASE├æA</t>
  </si>
  <si>
    <t>CONSUELO</t>
  </si>
  <si>
    <t>COLLEEN</t>
  </si>
  <si>
    <t>CLASSOF07</t>
  </si>
  <si>
    <t>CINTHYA</t>
  </si>
  <si>
    <t>CHUNKY</t>
  </si>
  <si>
    <t>CHULA1</t>
  </si>
  <si>
    <t>CHRIS15</t>
  </si>
  <si>
    <t>CHINO</t>
  </si>
  <si>
    <t>CHIKIS</t>
  </si>
  <si>
    <t>CHESKA</t>
  </si>
  <si>
    <t>CHEEKY</t>
  </si>
  <si>
    <t>CASSIE1</t>
  </si>
  <si>
    <t>CARSON</t>
  </si>
  <si>
    <t>CARLITA</t>
  </si>
  <si>
    <t>CANDYGIRL</t>
  </si>
  <si>
    <t>CALIENTE</t>
  </si>
  <si>
    <t>CALDERON</t>
  </si>
  <si>
    <t>Brodie</t>
  </si>
  <si>
    <t>Braves</t>
  </si>
  <si>
    <t>Bobbie</t>
  </si>
  <si>
    <t>Bella1</t>
  </si>
  <si>
    <t>Belinda</t>
  </si>
  <si>
    <t>BRASIL</t>
  </si>
  <si>
    <t>BATTLE</t>
  </si>
  <si>
    <t>BADMAN</t>
  </si>
  <si>
    <t>BABY23</t>
  </si>
  <si>
    <t>Armando</t>
  </si>
  <si>
    <t>Apple1</t>
  </si>
  <si>
    <t>Antonia</t>
  </si>
  <si>
    <t>Angie</t>
  </si>
  <si>
    <t>Angel2</t>
  </si>
  <si>
    <t>Adrianna</t>
  </si>
  <si>
    <t>APPLE1</t>
  </si>
  <si>
    <t>ANTOINE</t>
  </si>
  <si>
    <t>ANIYAH</t>
  </si>
  <si>
    <t>AMARILLO</t>
  </si>
  <si>
    <t>ALDRIN</t>
  </si>
  <si>
    <t>ADOLFO</t>
  </si>
  <si>
    <t>A1B2C3D4</t>
  </si>
  <si>
    <t>6string</t>
  </si>
  <si>
    <t>666666a</t>
  </si>
  <si>
    <t>654321j</t>
  </si>
  <si>
    <t>5thgrade</t>
  </si>
  <si>
    <t>4peace</t>
  </si>
  <si>
    <t>3wishes</t>
  </si>
  <si>
    <t>3pointer</t>
  </si>
  <si>
    <t>3min3m</t>
  </si>
  <si>
    <t>2ndchance</t>
  </si>
  <si>
    <t>2lover</t>
  </si>
  <si>
    <t>2kids4me</t>
  </si>
  <si>
    <t>2boobies</t>
  </si>
  <si>
    <t>2bitch</t>
  </si>
  <si>
    <t>27deabril</t>
  </si>
  <si>
    <t>23dejunio</t>
  </si>
  <si>
    <t>20demayo</t>
  </si>
  <si>
    <t>1world</t>
  </si>
  <si>
    <t>1walker</t>
  </si>
  <si>
    <t>1trueluv</t>
  </si>
  <si>
    <t>1tim412</t>
  </si>
  <si>
    <t>1teddybear</t>
  </si>
  <si>
    <t>1sugar</t>
  </si>
  <si>
    <t>1shot1kill</t>
  </si>
  <si>
    <t>1sexyma</t>
  </si>
  <si>
    <t>1morgan</t>
  </si>
  <si>
    <t>1momma</t>
  </si>
  <si>
    <t>1molly</t>
  </si>
  <si>
    <t>1miracle</t>
  </si>
  <si>
    <t>1marcus</t>
  </si>
  <si>
    <t>1lovemike</t>
  </si>
  <si>
    <t>1lovebaby</t>
  </si>
  <si>
    <t>1love!</t>
  </si>
  <si>
    <t>1hotbabe</t>
  </si>
  <si>
    <t>1heather</t>
  </si>
  <si>
    <t>1hailey</t>
  </si>
  <si>
    <t>1goddess</t>
  </si>
  <si>
    <t>1dakota</t>
  </si>
  <si>
    <t>1daddysgirl</t>
  </si>
  <si>
    <t>1cuttie</t>
  </si>
  <si>
    <t>1cor13</t>
  </si>
  <si>
    <t>1champ</t>
  </si>
  <si>
    <t>1bulldog</t>
  </si>
  <si>
    <t>1brownie</t>
  </si>
  <si>
    <t>1britt</t>
  </si>
  <si>
    <t>1badboy</t>
  </si>
  <si>
    <t>1BABYGIRL</t>
  </si>
  <si>
    <t>17dejulio</t>
  </si>
  <si>
    <t>143joe</t>
  </si>
  <si>
    <t>143ilu</t>
  </si>
  <si>
    <t>143eric</t>
  </si>
  <si>
    <t>143angel</t>
  </si>
  <si>
    <t>143alex</t>
  </si>
  <si>
    <t>13dejulio</t>
  </si>
  <si>
    <t>12fuckyou</t>
  </si>
  <si>
    <t>123xxx</t>
  </si>
  <si>
    <t>123me123</t>
  </si>
  <si>
    <t>123me</t>
  </si>
  <si>
    <t>123kissme</t>
  </si>
  <si>
    <t>123boots</t>
  </si>
  <si>
    <t>123abc.</t>
  </si>
  <si>
    <t>123654a</t>
  </si>
  <si>
    <t>12345M</t>
  </si>
  <si>
    <t>0okm9ijn</t>
  </si>
  <si>
    <t>0o9i8u</t>
  </si>
  <si>
    <t>0800reverse</t>
  </si>
  <si>
    <t>05mustang</t>
  </si>
  <si>
    <t>*chocolate*</t>
  </si>
  <si>
    <t>$uperman</t>
  </si>
  <si>
    <t>!QAZzaq1</t>
  </si>
  <si>
    <t>zyaire</t>
  </si>
  <si>
    <t>zxcvb123</t>
  </si>
  <si>
    <t>zulma</t>
  </si>
  <si>
    <t>zoey01</t>
  </si>
  <si>
    <t>zlatko</t>
  </si>
  <si>
    <t>zippo1</t>
  </si>
  <si>
    <t>zholido</t>
  </si>
  <si>
    <t>zenki</t>
  </si>
  <si>
    <t>zeldas</t>
  </si>
  <si>
    <t>zelda123</t>
  </si>
  <si>
    <t>zegikniet</t>
  </si>
  <si>
    <t>zegarra</t>
  </si>
  <si>
    <t>zackyv</t>
  </si>
  <si>
    <t>zack10</t>
  </si>
  <si>
    <t>zacishot</t>
  </si>
  <si>
    <t>yungying</t>
  </si>
  <si>
    <t>yummy2</t>
  </si>
  <si>
    <t>yoyo1</t>
  </si>
  <si>
    <t>yousuck3</t>
  </si>
  <si>
    <t>yousra</t>
  </si>
  <si>
    <t>yourtheone</t>
  </si>
  <si>
    <t>yourname1</t>
  </si>
  <si>
    <t>yourmom4</t>
  </si>
  <si>
    <t>yourm0m</t>
  </si>
  <si>
    <t>yourcool</t>
  </si>
  <si>
    <t>youngd</t>
  </si>
  <si>
    <t>yolis</t>
  </si>
  <si>
    <t>yoamoadios</t>
  </si>
  <si>
    <t>yo12345</t>
  </si>
  <si>
    <t>yippee</t>
  </si>
  <si>
    <t>yesyes1</t>
  </si>
  <si>
    <t>yessik</t>
  </si>
  <si>
    <t>yeslord</t>
  </si>
  <si>
    <t>yerffej</t>
  </si>
  <si>
    <t>yeremi</t>
  </si>
  <si>
    <t>yellowstone</t>
  </si>
  <si>
    <t>yellowroses</t>
  </si>
  <si>
    <t>yellow07</t>
  </si>
  <si>
    <t>yeimy</t>
  </si>
  <si>
    <t>yayarea</t>
  </si>
  <si>
    <t>yasumi</t>
  </si>
  <si>
    <t>yarima</t>
  </si>
  <si>
    <t>yankee12</t>
  </si>
  <si>
    <t>yahoopassword</t>
  </si>
  <si>
    <t>yahoo6</t>
  </si>
  <si>
    <t>yahoo.co</t>
  </si>
  <si>
    <t>yadirita</t>
  </si>
  <si>
    <t>y3ll0w</t>
  </si>
  <si>
    <t>xxplayboyxx</t>
  </si>
  <si>
    <t>xristos</t>
  </si>
  <si>
    <t>xpress</t>
  </si>
  <si>
    <t>xoxo11</t>
  </si>
  <si>
    <t>xkissx</t>
  </si>
  <si>
    <t>xena123</t>
  </si>
  <si>
    <t>xavion</t>
  </si>
  <si>
    <t>xavier21</t>
  </si>
  <si>
    <t>xavier13</t>
  </si>
  <si>
    <t>wyrecords</t>
  </si>
  <si>
    <t>wtfwtf</t>
  </si>
  <si>
    <t>wordlife1</t>
  </si>
  <si>
    <t>wootwoot1</t>
  </si>
  <si>
    <t>woodrow1</t>
  </si>
  <si>
    <t>woodchuck</t>
  </si>
  <si>
    <t>wolves07</t>
  </si>
  <si>
    <t>wolf359</t>
  </si>
  <si>
    <t>wolf23</t>
  </si>
  <si>
    <t>wizzy</t>
  </si>
  <si>
    <t>wishes1</t>
  </si>
  <si>
    <t>wishbear</t>
  </si>
  <si>
    <t>wireless1</t>
  </si>
  <si>
    <t>wippo</t>
  </si>
  <si>
    <t>winton</t>
  </si>
  <si>
    <t>winnie14</t>
  </si>
  <si>
    <t>winndixie</t>
  </si>
  <si>
    <t>willow13</t>
  </si>
  <si>
    <t>william19</t>
  </si>
  <si>
    <t>wildhorse</t>
  </si>
  <si>
    <t>wildcats14</t>
  </si>
  <si>
    <t>wiggie</t>
  </si>
  <si>
    <t>whynot1</t>
  </si>
  <si>
    <t>whoppers</t>
  </si>
  <si>
    <t>whitelion</t>
  </si>
  <si>
    <t>whiskey7</t>
  </si>
  <si>
    <t>whinnie</t>
  </si>
  <si>
    <t>whatever14</t>
  </si>
  <si>
    <t>wharton</t>
  </si>
  <si>
    <t>whangarei</t>
  </si>
  <si>
    <t>westward</t>
  </si>
  <si>
    <t>westside4life</t>
  </si>
  <si>
    <t>weslaco</t>
  </si>
  <si>
    <t>wesker</t>
  </si>
  <si>
    <t>werewere</t>
  </si>
  <si>
    <t>wency</t>
  </si>
  <si>
    <t>wells1</t>
  </si>
  <si>
    <t>weedz</t>
  </si>
  <si>
    <t>weedee</t>
  </si>
  <si>
    <t>wayne14</t>
  </si>
  <si>
    <t>wawang</t>
  </si>
  <si>
    <t>waverley</t>
  </si>
  <si>
    <t>watthefuck</t>
  </si>
  <si>
    <t>waterpolo1</t>
  </si>
  <si>
    <t>water911</t>
  </si>
  <si>
    <t>warrior2</t>
  </si>
  <si>
    <t>war123</t>
  </si>
  <si>
    <t>wannisa</t>
  </si>
  <si>
    <t>wannafuck</t>
  </si>
  <si>
    <t>wannabe1</t>
  </si>
  <si>
    <t>waniey</t>
  </si>
  <si>
    <t>wanida</t>
  </si>
  <si>
    <t>walter13</t>
  </si>
  <si>
    <t>waheeda</t>
  </si>
  <si>
    <t>volver</t>
  </si>
  <si>
    <t>volley14</t>
  </si>
  <si>
    <t>volibol</t>
  </si>
  <si>
    <t>volcan</t>
  </si>
  <si>
    <t>vixens</t>
  </si>
  <si>
    <t>virgo93</t>
  </si>
  <si>
    <t>virgo86</t>
  </si>
  <si>
    <t>virgo23</t>
  </si>
  <si>
    <t>virgil1</t>
  </si>
  <si>
    <t>vinsanity</t>
  </si>
  <si>
    <t>vincent14</t>
  </si>
  <si>
    <t>vilmita</t>
  </si>
  <si>
    <t>victor07</t>
  </si>
  <si>
    <t>vibora</t>
  </si>
  <si>
    <t>verzosa</t>
  </si>
  <si>
    <t>verysexy1</t>
  </si>
  <si>
    <t>veronica3</t>
  </si>
  <si>
    <t>veronica15</t>
  </si>
  <si>
    <t>venetia</t>
  </si>
  <si>
    <t>vatoloco1</t>
  </si>
  <si>
    <t>vampiress</t>
  </si>
  <si>
    <t>vampire7</t>
  </si>
  <si>
    <t>vampire2</t>
  </si>
  <si>
    <t>vamaveche</t>
  </si>
  <si>
    <t>valorie</t>
  </si>
  <si>
    <t>urmom!</t>
  </si>
  <si>
    <t>unperfect</t>
  </si>
  <si>
    <t>unicycle</t>
  </si>
  <si>
    <t>undecided</t>
  </si>
  <si>
    <t>ulaanbaatar</t>
  </si>
  <si>
    <t>ugly</t>
  </si>
  <si>
    <t>tyson7</t>
  </si>
  <si>
    <t>tyson07</t>
  </si>
  <si>
    <t>tyrece</t>
  </si>
  <si>
    <t>tylerj1</t>
  </si>
  <si>
    <t>tylera</t>
  </si>
  <si>
    <t>tyler33</t>
  </si>
  <si>
    <t>twins4life</t>
  </si>
  <si>
    <t>tweety29</t>
  </si>
  <si>
    <t>tweaker</t>
  </si>
  <si>
    <t>tuttie</t>
  </si>
  <si>
    <t>turion64</t>
  </si>
  <si>
    <t>tuitui</t>
  </si>
  <si>
    <t>tucker3</t>
  </si>
  <si>
    <t>tuangel</t>
  </si>
  <si>
    <t>troy18</t>
  </si>
  <si>
    <t>trixie123</t>
  </si>
  <si>
    <t>tristan5</t>
  </si>
  <si>
    <t>tristan06</t>
  </si>
  <si>
    <t>tripp</t>
  </si>
  <si>
    <t>tripod3</t>
  </si>
  <si>
    <t>tribes</t>
  </si>
  <si>
    <t>treybaby</t>
  </si>
  <si>
    <t>trey07</t>
  </si>
  <si>
    <t>tremaine1</t>
  </si>
  <si>
    <t>travisbarker</t>
  </si>
  <si>
    <t>travis08</t>
  </si>
  <si>
    <t>travis04</t>
  </si>
  <si>
    <t>travesura</t>
  </si>
  <si>
    <t>transfer</t>
  </si>
  <si>
    <t>tranquility</t>
  </si>
  <si>
    <t>trampolining</t>
  </si>
  <si>
    <t>tramp</t>
  </si>
  <si>
    <t>tramel</t>
  </si>
  <si>
    <t>tracys</t>
  </si>
  <si>
    <t>track11</t>
  </si>
  <si>
    <t>tpain</t>
  </si>
  <si>
    <t>toystory2</t>
  </si>
  <si>
    <t>tower</t>
  </si>
  <si>
    <t>touchdown1</t>
  </si>
  <si>
    <t>totos</t>
  </si>
  <si>
    <t>torilynn</t>
  </si>
  <si>
    <t>tooth</t>
  </si>
  <si>
    <t>tonylee</t>
  </si>
  <si>
    <t>tomuch</t>
  </si>
  <si>
    <t>tommyp</t>
  </si>
  <si>
    <t>tommyj</t>
  </si>
  <si>
    <t>tommy24</t>
  </si>
  <si>
    <t>tomates</t>
  </si>
  <si>
    <t>tomasina</t>
  </si>
  <si>
    <t>tokiohotelbill</t>
  </si>
  <si>
    <t>toiletpaper</t>
  </si>
  <si>
    <t>tohot4u</t>
  </si>
  <si>
    <t>todobien</t>
  </si>
  <si>
    <t>toby17</t>
  </si>
  <si>
    <t>tj1234</t>
  </si>
  <si>
    <t>tito01</t>
  </si>
  <si>
    <t>tissues</t>
  </si>
  <si>
    <t>tiny06</t>
  </si>
  <si>
    <t>tinkerbell14</t>
  </si>
  <si>
    <t>tinkerbell11</t>
  </si>
  <si>
    <t>tinker8</t>
  </si>
  <si>
    <t>tinker24</t>
  </si>
  <si>
    <t>timothy6</t>
  </si>
  <si>
    <t>timmy08</t>
  </si>
  <si>
    <t>timmer</t>
  </si>
  <si>
    <t>timex</t>
  </si>
  <si>
    <t>time4fun</t>
  </si>
  <si>
    <t>time12</t>
  </si>
  <si>
    <t>tiller</t>
  </si>
  <si>
    <t>tigger32</t>
  </si>
  <si>
    <t>tigershark</t>
  </si>
  <si>
    <t>tigers25</t>
  </si>
  <si>
    <t>tigerlove</t>
  </si>
  <si>
    <t>tiger92</t>
  </si>
  <si>
    <t>tiffie</t>
  </si>
  <si>
    <t>tiffany69</t>
  </si>
  <si>
    <t>tiff22</t>
  </si>
  <si>
    <t>tiff07</t>
  </si>
  <si>
    <t>thunder22</t>
  </si>
  <si>
    <t>thuganomics</t>
  </si>
  <si>
    <t>thomas87</t>
  </si>
  <si>
    <t>thisiswhyimhot</t>
  </si>
  <si>
    <t>thirtyone</t>
  </si>
  <si>
    <t>thirty3</t>
  </si>
  <si>
    <t>theverve</t>
  </si>
  <si>
    <t>thesis</t>
  </si>
  <si>
    <t>therese1</t>
  </si>
  <si>
    <t>theramones</t>
  </si>
  <si>
    <t>thequick</t>
  </si>
  <si>
    <t>thepimp1</t>
  </si>
  <si>
    <t>theman12</t>
  </si>
  <si>
    <t>themall</t>
  </si>
  <si>
    <t>thehero</t>
  </si>
  <si>
    <t>thedarkness</t>
  </si>
  <si>
    <t>thebigman</t>
  </si>
  <si>
    <t>the3ofus</t>
  </si>
  <si>
    <t>the1nonly</t>
  </si>
  <si>
    <t>thatsit</t>
  </si>
  <si>
    <t>texastech1</t>
  </si>
  <si>
    <t>texas4</t>
  </si>
  <si>
    <t>tetero</t>
  </si>
  <si>
    <t>tessie1</t>
  </si>
  <si>
    <t>terrym</t>
  </si>
  <si>
    <t>termopan</t>
  </si>
  <si>
    <t>teresa7</t>
  </si>
  <si>
    <t>terangi</t>
  </si>
  <si>
    <t>terang</t>
  </si>
  <si>
    <t>tequiero12</t>
  </si>
  <si>
    <t>tenorsax</t>
  </si>
  <si>
    <t>tennisgirl</t>
  </si>
  <si>
    <t>tennis130</t>
  </si>
  <si>
    <t>tenika</t>
  </si>
  <si>
    <t>tempo1</t>
  </si>
  <si>
    <t>telminha</t>
  </si>
  <si>
    <t>telisha</t>
  </si>
  <si>
    <t>teiubescpui</t>
  </si>
  <si>
    <t>teenangel</t>
  </si>
  <si>
    <t>teduashum</t>
  </si>
  <si>
    <t>tedua</t>
  </si>
  <si>
    <t>tedted</t>
  </si>
  <si>
    <t>teddy23</t>
  </si>
  <si>
    <t>tecnicos</t>
  </si>
  <si>
    <t>technika</t>
  </si>
  <si>
    <t>teamoxsiempre</t>
  </si>
  <si>
    <t>teamorenzo</t>
  </si>
  <si>
    <t>teamojimmy</t>
  </si>
  <si>
    <t>teamochino</t>
  </si>
  <si>
    <t>teamo28</t>
  </si>
  <si>
    <t>tbones</t>
  </si>
  <si>
    <t>tazzmania</t>
  </si>
  <si>
    <t>tazzer</t>
  </si>
  <si>
    <t>tazz123</t>
  </si>
  <si>
    <t>tazgirl</t>
  </si>
  <si>
    <t>taylor28</t>
  </si>
  <si>
    <t>taylor26</t>
  </si>
  <si>
    <t>tavian</t>
  </si>
  <si>
    <t>tatung</t>
  </si>
  <si>
    <t>tatoos</t>
  </si>
  <si>
    <t>tashab</t>
  </si>
  <si>
    <t>tash123</t>
  </si>
  <si>
    <t>tarmac</t>
  </si>
  <si>
    <t>tarita</t>
  </si>
  <si>
    <t>tarbaby</t>
  </si>
  <si>
    <t>tannya</t>
  </si>
  <si>
    <t>tanner07</t>
  </si>
  <si>
    <t>tanker1</t>
  </si>
  <si>
    <t>taniela</t>
  </si>
  <si>
    <t>tania12</t>
  </si>
  <si>
    <t>tammy12</t>
  </si>
  <si>
    <t>tamira</t>
  </si>
  <si>
    <t>tamalito</t>
  </si>
  <si>
    <t>tallon</t>
  </si>
  <si>
    <t>takuma</t>
  </si>
  <si>
    <t>tails1</t>
  </si>
  <si>
    <t>tahirah</t>
  </si>
  <si>
    <t>tagteam</t>
  </si>
  <si>
    <t>tachuela</t>
  </si>
  <si>
    <t>t1nk3rb3ll</t>
  </si>
  <si>
    <t>syurga</t>
  </si>
  <si>
    <t>syndrome</t>
  </si>
  <si>
    <t>sygabg</t>
  </si>
  <si>
    <t>syahir</t>
  </si>
  <si>
    <t>syahidah</t>
  </si>
  <si>
    <t>sxcgirl</t>
  </si>
  <si>
    <t>swimming123</t>
  </si>
  <si>
    <t>swimer</t>
  </si>
  <si>
    <t>swim12</t>
  </si>
  <si>
    <t>sweety8</t>
  </si>
  <si>
    <t>sweety11</t>
  </si>
  <si>
    <t>sweetu</t>
  </si>
  <si>
    <t>sweetty</t>
  </si>
  <si>
    <t>sweetnes</t>
  </si>
  <si>
    <t>sweet.</t>
  </si>
  <si>
    <t>sweep1</t>
  </si>
  <si>
    <t>swathi</t>
  </si>
  <si>
    <t>sux2bu</t>
  </si>
  <si>
    <t>sushil</t>
  </si>
  <si>
    <t>susanteamo</t>
  </si>
  <si>
    <t>susan123</t>
  </si>
  <si>
    <t>surf4life</t>
  </si>
  <si>
    <t>suprise</t>
  </si>
  <si>
    <t>suprax</t>
  </si>
  <si>
    <t>superman28</t>
  </si>
  <si>
    <t>superman09</t>
  </si>
  <si>
    <t>superking</t>
  </si>
  <si>
    <t>superficial</t>
  </si>
  <si>
    <t>superdiva</t>
  </si>
  <si>
    <t>superbad1</t>
  </si>
  <si>
    <t>supawadee</t>
  </si>
  <si>
    <t>supadupa</t>
  </si>
  <si>
    <t>sunshine28</t>
  </si>
  <si>
    <t>summerbaby</t>
  </si>
  <si>
    <t>summerbabe</t>
  </si>
  <si>
    <t>summer27</t>
  </si>
  <si>
    <t>sumiko</t>
  </si>
  <si>
    <t>suleman</t>
  </si>
  <si>
    <t>suisse</t>
  </si>
  <si>
    <t>suckass</t>
  </si>
  <si>
    <t>styles1</t>
  </si>
  <si>
    <t>striper</t>
  </si>
  <si>
    <t>stricker</t>
  </si>
  <si>
    <t>streetracer</t>
  </si>
  <si>
    <t>strat</t>
  </si>
  <si>
    <t>storme</t>
  </si>
  <si>
    <t>stonehenge</t>
  </si>
  <si>
    <t>stoke</t>
  </si>
  <si>
    <t>stinky01</t>
  </si>
  <si>
    <t>stinks</t>
  </si>
  <si>
    <t>stewie2</t>
  </si>
  <si>
    <t>stevo1</t>
  </si>
  <si>
    <t>steven24</t>
  </si>
  <si>
    <t>steveirwin</t>
  </si>
  <si>
    <t>steve23</t>
  </si>
  <si>
    <t>stephen13</t>
  </si>
  <si>
    <t>steph92</t>
  </si>
  <si>
    <t>steph88</t>
  </si>
  <si>
    <t>stella3</t>
  </si>
  <si>
    <t>stefani1</t>
  </si>
  <si>
    <t>startup</t>
  </si>
  <si>
    <t>stars9</t>
  </si>
  <si>
    <t>starla1</t>
  </si>
  <si>
    <t>standing</t>
  </si>
  <si>
    <t>stamina</t>
  </si>
  <si>
    <t>stamaria</t>
  </si>
  <si>
    <t>st3phani3</t>
  </si>
  <si>
    <t>sssssssss</t>
  </si>
  <si>
    <t>spunky2</t>
  </si>
  <si>
    <t>spunk</t>
  </si>
  <si>
    <t>sprewell</t>
  </si>
  <si>
    <t>sportsman</t>
  </si>
  <si>
    <t>sports4</t>
  </si>
  <si>
    <t>spookey</t>
  </si>
  <si>
    <t>spirit3</t>
  </si>
  <si>
    <t>spice123</t>
  </si>
  <si>
    <t>spectra</t>
  </si>
  <si>
    <t>spatula</t>
  </si>
  <si>
    <t>sparki</t>
  </si>
  <si>
    <t>sparkels</t>
  </si>
  <si>
    <t>soyunaperra</t>
  </si>
  <si>
    <t>sourcream</t>
  </si>
  <si>
    <t>souljaboi</t>
  </si>
  <si>
    <t>souleater</t>
  </si>
  <si>
    <t>sossygirl</t>
  </si>
  <si>
    <t>sorceress</t>
  </si>
  <si>
    <t>sorcerer</t>
  </si>
  <si>
    <t>soraida</t>
  </si>
  <si>
    <t>sora123</t>
  </si>
  <si>
    <t>sophie04</t>
  </si>
  <si>
    <t>sophia06</t>
  </si>
  <si>
    <t>son123</t>
  </si>
  <si>
    <t>soloporhoy</t>
  </si>
  <si>
    <t>solmar</t>
  </si>
  <si>
    <t>soliven</t>
  </si>
  <si>
    <t>soles</t>
  </si>
  <si>
    <t>softballrocks</t>
  </si>
  <si>
    <t>softball77</t>
  </si>
  <si>
    <t>sofija</t>
  </si>
  <si>
    <t>sofiam</t>
  </si>
  <si>
    <t>sofaki</t>
  </si>
  <si>
    <t>soccerman</t>
  </si>
  <si>
    <t>soccerdude</t>
  </si>
  <si>
    <t>soccer86</t>
  </si>
  <si>
    <t>soarele</t>
  </si>
  <si>
    <t>soar123</t>
  </si>
  <si>
    <t>snuggles3</t>
  </si>
  <si>
    <t>snuggles2</t>
  </si>
  <si>
    <t>snugglebug</t>
  </si>
  <si>
    <t>snuffle</t>
  </si>
  <si>
    <t>snowdogs</t>
  </si>
  <si>
    <t>snowball11</t>
  </si>
  <si>
    <t>snoopy05</t>
  </si>
  <si>
    <t>sneddon</t>
  </si>
  <si>
    <t>snapdragon</t>
  </si>
  <si>
    <t>smuckers</t>
  </si>
  <si>
    <t>smoothie1</t>
  </si>
  <si>
    <t>smokeit</t>
  </si>
  <si>
    <t>smithy1</t>
  </si>
  <si>
    <t>smiley11</t>
  </si>
  <si>
    <t>smiles!</t>
  </si>
  <si>
    <t>smileforme</t>
  </si>
  <si>
    <t>smile9</t>
  </si>
  <si>
    <t>smile18</t>
  </si>
  <si>
    <t>smile04</t>
  </si>
  <si>
    <t>smil3y</t>
  </si>
  <si>
    <t>smalls1</t>
  </si>
  <si>
    <t>sloan</t>
  </si>
  <si>
    <t>slippers1</t>
  </si>
  <si>
    <t>slipknot8</t>
  </si>
  <si>
    <t>slicks</t>
  </si>
  <si>
    <t>slicker</t>
  </si>
  <si>
    <t>sleepy13</t>
  </si>
  <si>
    <t>sleeping1</t>
  </si>
  <si>
    <t>slayer6</t>
  </si>
  <si>
    <t>slavica</t>
  </si>
  <si>
    <t>slacker1</t>
  </si>
  <si>
    <t>skylynn</t>
  </si>
  <si>
    <t>skylines</t>
  </si>
  <si>
    <t>skyler01</t>
  </si>
  <si>
    <t>skydiving</t>
  </si>
  <si>
    <t>skunks</t>
  </si>
  <si>
    <t>skittles4</t>
  </si>
  <si>
    <t>skiski</t>
  </si>
  <si>
    <t>skinner1</t>
  </si>
  <si>
    <t>skinhead1</t>
  </si>
  <si>
    <t>skimmer</t>
  </si>
  <si>
    <t>skater9</t>
  </si>
  <si>
    <t>skater24</t>
  </si>
  <si>
    <t>skatepunk</t>
  </si>
  <si>
    <t>skaskaska</t>
  </si>
  <si>
    <t>sk8rgrl</t>
  </si>
  <si>
    <t>sk8erdude</t>
  </si>
  <si>
    <t>sk8boarding</t>
  </si>
  <si>
    <t>sk1ttles</t>
  </si>
  <si>
    <t>sixty6</t>
  </si>
  <si>
    <t>sister7</t>
  </si>
  <si>
    <t>sister5</t>
  </si>
  <si>
    <t>sissy69</t>
  </si>
  <si>
    <t>sirrah</t>
  </si>
  <si>
    <t>sintra</t>
  </si>
  <si>
    <t>singleako</t>
  </si>
  <si>
    <t>single26</t>
  </si>
  <si>
    <t>sinfonia</t>
  </si>
  <si>
    <t>sindel</t>
  </si>
  <si>
    <t>silvie</t>
  </si>
  <si>
    <t>silverfish</t>
  </si>
  <si>
    <t>silverback</t>
  </si>
  <si>
    <t>silver77</t>
  </si>
  <si>
    <t>silver14</t>
  </si>
  <si>
    <t>silvan</t>
  </si>
  <si>
    <t>sillysally</t>
  </si>
  <si>
    <t>silky1</t>
  </si>
  <si>
    <t>silent13</t>
  </si>
  <si>
    <t>siemens1</t>
  </si>
  <si>
    <t>shyone</t>
  </si>
  <si>
    <t>shunda</t>
  </si>
  <si>
    <t>shorty90</t>
  </si>
  <si>
    <t>shorty84</t>
  </si>
  <si>
    <t>shorties</t>
  </si>
  <si>
    <t>shorti1</t>
  </si>
  <si>
    <t>shooshoo</t>
  </si>
  <si>
    <t>shonny</t>
  </si>
  <si>
    <t>shonagh</t>
  </si>
  <si>
    <t>shoaib</t>
  </si>
  <si>
    <t>shity</t>
  </si>
  <si>
    <t>shite</t>
  </si>
  <si>
    <t>shino</t>
  </si>
  <si>
    <t>shinichikudo</t>
  </si>
  <si>
    <t>sherlockholmes</t>
  </si>
  <si>
    <t>sherelyn</t>
  </si>
  <si>
    <t>sheltie</t>
  </si>
  <si>
    <t>shellyann</t>
  </si>
  <si>
    <t>shelly13</t>
  </si>
  <si>
    <t>shelby14</t>
  </si>
  <si>
    <t>shelby02</t>
  </si>
  <si>
    <t>shea</t>
  </si>
  <si>
    <t>shaz123</t>
  </si>
  <si>
    <t>shayboo</t>
  </si>
  <si>
    <t>shayan</t>
  </si>
  <si>
    <t>shay17</t>
  </si>
  <si>
    <t>shawty14</t>
  </si>
  <si>
    <t>shawny1</t>
  </si>
  <si>
    <t>shawn4</t>
  </si>
  <si>
    <t>shaver</t>
  </si>
  <si>
    <t>shaunc</t>
  </si>
  <si>
    <t>sharukh</t>
  </si>
  <si>
    <t>sharra</t>
  </si>
  <si>
    <t>shanta1</t>
  </si>
  <si>
    <t>shannon9</t>
  </si>
  <si>
    <t>shannon69</t>
  </si>
  <si>
    <t>shannon5</t>
  </si>
  <si>
    <t>shannon23</t>
  </si>
  <si>
    <t>shannon09</t>
  </si>
  <si>
    <t>shannon07</t>
  </si>
  <si>
    <t>shannara</t>
  </si>
  <si>
    <t>shaniel</t>
  </si>
  <si>
    <t>shane143</t>
  </si>
  <si>
    <t>shanahan</t>
  </si>
  <si>
    <t>shan11</t>
  </si>
  <si>
    <t>shamila</t>
  </si>
  <si>
    <t>shameek</t>
  </si>
  <si>
    <t>shalina</t>
  </si>
  <si>
    <t>shaki</t>
  </si>
  <si>
    <t>shakadevirgo</t>
  </si>
  <si>
    <t>shafer</t>
  </si>
  <si>
    <t>shade45</t>
  </si>
  <si>
    <t>sexyt1</t>
  </si>
  <si>
    <t>sexysophie</t>
  </si>
  <si>
    <t>sexyshorty</t>
  </si>
  <si>
    <t>sexymama15</t>
  </si>
  <si>
    <t>sexyladies</t>
  </si>
  <si>
    <t>sexygirl5</t>
  </si>
  <si>
    <t>sexycc</t>
  </si>
  <si>
    <t>sexybitch4</t>
  </si>
  <si>
    <t>sexybitch3</t>
  </si>
  <si>
    <t>sexyass2</t>
  </si>
  <si>
    <t>sexy_girl</t>
  </si>
  <si>
    <t>sexy6</t>
  </si>
  <si>
    <t>sexy411</t>
  </si>
  <si>
    <t>sexy247</t>
  </si>
  <si>
    <t>sexy2010</t>
  </si>
  <si>
    <t>sexy102</t>
  </si>
  <si>
    <t>sextoys</t>
  </si>
  <si>
    <t>sexichick</t>
  </si>
  <si>
    <t>severo</t>
  </si>
  <si>
    <t>severa</t>
  </si>
  <si>
    <t>sesimbra</t>
  </si>
  <si>
    <t>sergio22</t>
  </si>
  <si>
    <t>sepuluh</t>
  </si>
  <si>
    <t>senior2005</t>
  </si>
  <si>
    <t>senada</t>
  </si>
  <si>
    <t>sempai</t>
  </si>
  <si>
    <t>semana</t>
  </si>
  <si>
    <t>selphie</t>
  </si>
  <si>
    <t>secure1</t>
  </si>
  <si>
    <t>secret18</t>
  </si>
  <si>
    <t>season1</t>
  </si>
  <si>
    <t>sean18</t>
  </si>
  <si>
    <t>sdsdsd</t>
  </si>
  <si>
    <t>scratch1</t>
  </si>
  <si>
    <t>scranton</t>
  </si>
  <si>
    <t>scottr</t>
  </si>
  <si>
    <t>scott15</t>
  </si>
  <si>
    <t>scott143</t>
  </si>
  <si>
    <t>scorpio08</t>
  </si>
  <si>
    <t>scoop</t>
  </si>
  <si>
    <t>scooby9</t>
  </si>
  <si>
    <t>scipio</t>
  </si>
  <si>
    <t>scion06</t>
  </si>
  <si>
    <t>scion</t>
  </si>
  <si>
    <t>schubert</t>
  </si>
  <si>
    <t>schmetterling</t>
  </si>
  <si>
    <t>schaap</t>
  </si>
  <si>
    <t>scary1</t>
  </si>
  <si>
    <t>scallywag</t>
  </si>
  <si>
    <t>sayangdia</t>
  </si>
  <si>
    <t>sayang89</t>
  </si>
  <si>
    <t>sayang123</t>
  </si>
  <si>
    <t>satori</t>
  </si>
  <si>
    <t>satelit</t>
  </si>
  <si>
    <t>satania</t>
  </si>
  <si>
    <t>sassycat1</t>
  </si>
  <si>
    <t>sassy18</t>
  </si>
  <si>
    <t>sassy09</t>
  </si>
  <si>
    <t>sassafrass</t>
  </si>
  <si>
    <t>sasha22</t>
  </si>
  <si>
    <t>saruman</t>
  </si>
  <si>
    <t>sarahf</t>
  </si>
  <si>
    <t>sarah1234</t>
  </si>
  <si>
    <t>sarah101</t>
  </si>
  <si>
    <t>sarah02</t>
  </si>
  <si>
    <t>sarah.</t>
  </si>
  <si>
    <t>sarada</t>
  </si>
  <si>
    <t>sara18</t>
  </si>
  <si>
    <t>saori</t>
  </si>
  <si>
    <t>santis</t>
  </si>
  <si>
    <t>santal</t>
  </si>
  <si>
    <t>sanmar</t>
  </si>
  <si>
    <t>sanman</t>
  </si>
  <si>
    <t>sanitarium</t>
  </si>
  <si>
    <t>sandyy</t>
  </si>
  <si>
    <t>sandy101</t>
  </si>
  <si>
    <t>sandri</t>
  </si>
  <si>
    <t>sandra18</t>
  </si>
  <si>
    <t>sandra10</t>
  </si>
  <si>
    <t>sanchez2</t>
  </si>
  <si>
    <t>sananto210</t>
  </si>
  <si>
    <t>samusaran</t>
  </si>
  <si>
    <t>samuri</t>
  </si>
  <si>
    <t>samuel14</t>
  </si>
  <si>
    <t>samtheman</t>
  </si>
  <si>
    <t>samsung7</t>
  </si>
  <si>
    <t>sampaloc</t>
  </si>
  <si>
    <t>samoyed</t>
  </si>
  <si>
    <t>samoanpride</t>
  </si>
  <si>
    <t>sammie4</t>
  </si>
  <si>
    <t>samman</t>
  </si>
  <si>
    <t>samedi</t>
  </si>
  <si>
    <t>sambas</t>
  </si>
  <si>
    <t>samantha05</t>
  </si>
  <si>
    <t>saman</t>
  </si>
  <si>
    <t>sam1994</t>
  </si>
  <si>
    <t>salvatrucha</t>
  </si>
  <si>
    <t>salmeron</t>
  </si>
  <si>
    <t>salmaa</t>
  </si>
  <si>
    <t>sallycat</t>
  </si>
  <si>
    <t>salita</t>
  </si>
  <si>
    <t>salford</t>
  </si>
  <si>
    <t>salerno</t>
  </si>
  <si>
    <t>salah</t>
  </si>
  <si>
    <t>saints2</t>
  </si>
  <si>
    <t>sainsburys</t>
  </si>
  <si>
    <t>sahabatku</t>
  </si>
  <si>
    <t>sage123</t>
  </si>
  <si>
    <t>sagar</t>
  </si>
  <si>
    <t>saffy</t>
  </si>
  <si>
    <t>sadler38</t>
  </si>
  <si>
    <t>sacred1</t>
  </si>
  <si>
    <t>sacha1</t>
  </si>
  <si>
    <t>sacana</t>
  </si>
  <si>
    <t>sabrina11</t>
  </si>
  <si>
    <t>sabertooth</t>
  </si>
  <si>
    <t>s1ngle</t>
  </si>
  <si>
    <t>s0phie</t>
  </si>
  <si>
    <t>ryerye</t>
  </si>
  <si>
    <t>ryders</t>
  </si>
  <si>
    <t>ryanmc</t>
  </si>
  <si>
    <t>ryanmark</t>
  </si>
  <si>
    <t>ryan98</t>
  </si>
  <si>
    <t>ryan89</t>
  </si>
  <si>
    <t>rutter</t>
  </si>
  <si>
    <t>ruth</t>
  </si>
  <si>
    <t>rusty13</t>
  </si>
  <si>
    <t>rustan</t>
  </si>
  <si>
    <t>rumors</t>
  </si>
  <si>
    <t>rugby10</t>
  </si>
  <si>
    <t>ruffrider</t>
  </si>
  <si>
    <t>rudolph1</t>
  </si>
  <si>
    <t>rubys</t>
  </si>
  <si>
    <t>ruby15</t>
  </si>
  <si>
    <t>rubinho</t>
  </si>
  <si>
    <t>ruben13</t>
  </si>
  <si>
    <t>roxylove</t>
  </si>
  <si>
    <t>rotuma</t>
  </si>
  <si>
    <t>rothmans</t>
  </si>
  <si>
    <t>rosnah</t>
  </si>
  <si>
    <t>roslin</t>
  </si>
  <si>
    <t>roses12</t>
  </si>
  <si>
    <t>rosemay</t>
  </si>
  <si>
    <t>roselynn</t>
  </si>
  <si>
    <t>rosebudd</t>
  </si>
  <si>
    <t>rose1994</t>
  </si>
  <si>
    <t>rosa1234</t>
  </si>
  <si>
    <t>rosa11</t>
  </si>
  <si>
    <t>roots</t>
  </si>
  <si>
    <t>ronny1</t>
  </si>
  <si>
    <t>ronnie21</t>
  </si>
  <si>
    <t>ronnie10</t>
  </si>
  <si>
    <t>ronnell</t>
  </si>
  <si>
    <t>ronald2</t>
  </si>
  <si>
    <t>rommel1</t>
  </si>
  <si>
    <t>romeo8</t>
  </si>
  <si>
    <t>romeo14</t>
  </si>
  <si>
    <t>romeo06</t>
  </si>
  <si>
    <t>romantic1</t>
  </si>
  <si>
    <t>rokerita</t>
  </si>
  <si>
    <t>rojean</t>
  </si>
  <si>
    <t>rodels</t>
  </si>
  <si>
    <t>rodajc</t>
  </si>
  <si>
    <t>rockyou101</t>
  </si>
  <si>
    <t>rocky18</t>
  </si>
  <si>
    <t>rocky09</t>
  </si>
  <si>
    <t>rockwood</t>
  </si>
  <si>
    <t>rockstar4</t>
  </si>
  <si>
    <t>rockmen</t>
  </si>
  <si>
    <t>rockaway</t>
  </si>
  <si>
    <t>rock99</t>
  </si>
  <si>
    <t>rock7</t>
  </si>
  <si>
    <t>rock4me</t>
  </si>
  <si>
    <t>n</t>
  </si>
  <si>
    <t>roll</t>
  </si>
  <si>
    <t>rocel</t>
  </si>
  <si>
    <t>robin2</t>
  </si>
  <si>
    <t>robika</t>
  </si>
  <si>
    <t>robert89</t>
  </si>
  <si>
    <t>robbie21</t>
  </si>
  <si>
    <t>roann</t>
  </si>
  <si>
    <t>rizzle</t>
  </si>
  <si>
    <t>rizka</t>
  </si>
  <si>
    <t>ritarita</t>
  </si>
  <si>
    <t>rita123</t>
  </si>
  <si>
    <t>riley21</t>
  </si>
  <si>
    <t>riley02</t>
  </si>
  <si>
    <t>ricky14</t>
  </si>
  <si>
    <t>ricksen</t>
  </si>
  <si>
    <t>ricardos</t>
  </si>
  <si>
    <t>ribbit1</t>
  </si>
  <si>
    <t>rhoan</t>
  </si>
  <si>
    <t>rhianna1</t>
  </si>
  <si>
    <t>reygan</t>
  </si>
  <si>
    <t>reychel</t>
  </si>
  <si>
    <t>rental</t>
  </si>
  <si>
    <t>remember7</t>
  </si>
  <si>
    <t>relation</t>
  </si>
  <si>
    <t>reisha</t>
  </si>
  <si>
    <t>reese2</t>
  </si>
  <si>
    <t>reese123</t>
  </si>
  <si>
    <t>reese12</t>
  </si>
  <si>
    <t>redtail</t>
  </si>
  <si>
    <t>redsox123</t>
  </si>
  <si>
    <t>redsocks</t>
  </si>
  <si>
    <t>redredwine</t>
  </si>
  <si>
    <t>redneck69</t>
  </si>
  <si>
    <t>reddy</t>
  </si>
  <si>
    <t>redder</t>
  </si>
  <si>
    <t>redbul</t>
  </si>
  <si>
    <t>red4ever</t>
  </si>
  <si>
    <t>recuerda</t>
  </si>
  <si>
    <t>recon1</t>
  </si>
  <si>
    <t>rebelyell</t>
  </si>
  <si>
    <t>rebelde06</t>
  </si>
  <si>
    <t>rebel88</t>
  </si>
  <si>
    <t>rebel21</t>
  </si>
  <si>
    <t>rebel08</t>
  </si>
  <si>
    <t>realistic</t>
  </si>
  <si>
    <t>razberry</t>
  </si>
  <si>
    <t>raymond23</t>
  </si>
  <si>
    <t>raymie</t>
  </si>
  <si>
    <t>ravindra</t>
  </si>
  <si>
    <t>raven9</t>
  </si>
  <si>
    <t>raven69</t>
  </si>
  <si>
    <t>raven15</t>
  </si>
  <si>
    <t>raspberry1</t>
  </si>
  <si>
    <t>rashidah</t>
  </si>
  <si>
    <t>rasher</t>
  </si>
  <si>
    <t>rasheda</t>
  </si>
  <si>
    <t>rashan</t>
  </si>
  <si>
    <t>rashae</t>
  </si>
  <si>
    <t>ranjana</t>
  </si>
  <si>
    <t>rangers4eva</t>
  </si>
  <si>
    <t>rangers22</t>
  </si>
  <si>
    <t>rangers21</t>
  </si>
  <si>
    <t>ranger69</t>
  </si>
  <si>
    <t>randy7</t>
  </si>
  <si>
    <t>randy01</t>
  </si>
  <si>
    <t>ramilo</t>
  </si>
  <si>
    <t>ramila</t>
  </si>
  <si>
    <t>raleigh1</t>
  </si>
  <si>
    <t>rajattokas</t>
  </si>
  <si>
    <t>rainwater</t>
  </si>
  <si>
    <t>rainee</t>
  </si>
  <si>
    <t>rahrah1</t>
  </si>
  <si>
    <t>rahimi</t>
  </si>
  <si>
    <t>rahela</t>
  </si>
  <si>
    <t>raeven</t>
  </si>
  <si>
    <t>rachida</t>
  </si>
  <si>
    <t>rachey</t>
  </si>
  <si>
    <t>rachel25</t>
  </si>
  <si>
    <t>rachel!</t>
  </si>
  <si>
    <t>racel</t>
  </si>
  <si>
    <t>rabies</t>
  </si>
  <si>
    <t>qwerty789</t>
  </si>
  <si>
    <t>qwerty00</t>
  </si>
  <si>
    <t>qwerrewq</t>
  </si>
  <si>
    <t>qweras</t>
  </si>
  <si>
    <t>qwe1234</t>
  </si>
  <si>
    <t>qwasqwas</t>
  </si>
  <si>
    <t>quijote</t>
  </si>
  <si>
    <t>quianna</t>
  </si>
  <si>
    <t>queen7</t>
  </si>
  <si>
    <t>quake3</t>
  </si>
  <si>
    <t>qantas</t>
  </si>
  <si>
    <t>q1q2q3</t>
  </si>
  <si>
    <t>pyromaniac</t>
  </si>
  <si>
    <t>putana</t>
  </si>
  <si>
    <t>pustiu</t>
  </si>
  <si>
    <t>pusscat</t>
  </si>
  <si>
    <t>purple98</t>
  </si>
  <si>
    <t>purple79</t>
  </si>
  <si>
    <t>purohueso</t>
  </si>
  <si>
    <t>purity1</t>
  </si>
  <si>
    <t>puquita</t>
  </si>
  <si>
    <t>puppy16</t>
  </si>
  <si>
    <t>puppie1</t>
  </si>
  <si>
    <t>pumukli</t>
  </si>
  <si>
    <t>pukimo</t>
  </si>
  <si>
    <t>puggle</t>
  </si>
  <si>
    <t>puddytat</t>
  </si>
  <si>
    <t>ptcruiser</t>
  </si>
  <si>
    <t>psycho13</t>
  </si>
  <si>
    <t>psalm121</t>
  </si>
  <si>
    <t>prueba</t>
  </si>
  <si>
    <t>protein</t>
  </si>
  <si>
    <t>promqueen</t>
  </si>
  <si>
    <t>proline</t>
  </si>
  <si>
    <t>projects</t>
  </si>
  <si>
    <t>proasta</t>
  </si>
  <si>
    <t>prncess</t>
  </si>
  <si>
    <t>private2</t>
  </si>
  <si>
    <t>priss</t>
  </si>
  <si>
    <t>prinss</t>
  </si>
  <si>
    <t>princessp</t>
  </si>
  <si>
    <t>princessb</t>
  </si>
  <si>
    <t>princess79</t>
  </si>
  <si>
    <t>princesa10</t>
  </si>
  <si>
    <t>princeoftennis</t>
  </si>
  <si>
    <t>princecita</t>
  </si>
  <si>
    <t>prince24</t>
  </si>
  <si>
    <t>prince18</t>
  </si>
  <si>
    <t>prince02</t>
  </si>
  <si>
    <t>primaria</t>
  </si>
  <si>
    <t>pretzels</t>
  </si>
  <si>
    <t>prerna</t>
  </si>
  <si>
    <t>prep101</t>
  </si>
  <si>
    <t>precious6</t>
  </si>
  <si>
    <t>pramila</t>
  </si>
  <si>
    <t>practice</t>
  </si>
  <si>
    <t>power6</t>
  </si>
  <si>
    <t>power4</t>
  </si>
  <si>
    <t>pototo</t>
  </si>
  <si>
    <t>potlood</t>
  </si>
  <si>
    <t>porvida</t>
  </si>
  <si>
    <t>portales</t>
  </si>
  <si>
    <t>poppy5</t>
  </si>
  <si>
    <t>poponar</t>
  </si>
  <si>
    <t>popcorn6</t>
  </si>
  <si>
    <t>popcorn11</t>
  </si>
  <si>
    <t>popcan</t>
  </si>
  <si>
    <t>poowee</t>
  </si>
  <si>
    <t>pooppoop1</t>
  </si>
  <si>
    <t>pookie08</t>
  </si>
  <si>
    <t>pooh32</t>
  </si>
  <si>
    <t>pontins</t>
  </si>
  <si>
    <t>pongo123</t>
  </si>
  <si>
    <t>pompey1</t>
  </si>
  <si>
    <t>pollon</t>
  </si>
  <si>
    <t>poleth</t>
  </si>
  <si>
    <t>poiuy6</t>
  </si>
  <si>
    <t>pogimo</t>
  </si>
  <si>
    <t>poepje</t>
  </si>
  <si>
    <t>poder</t>
  </si>
  <si>
    <t>pocholate</t>
  </si>
  <si>
    <t>plplpl</t>
  </si>
  <si>
    <t>plinky</t>
  </si>
  <si>
    <t>pleaseme</t>
  </si>
  <si>
    <t>playgame</t>
  </si>
  <si>
    <t>player08</t>
  </si>
  <si>
    <t>playboymad</t>
  </si>
  <si>
    <t>playa3</t>
  </si>
  <si>
    <t>playa22</t>
  </si>
  <si>
    <t>playa14</t>
  </si>
  <si>
    <t>play2win</t>
  </si>
  <si>
    <t>platnum</t>
  </si>
  <si>
    <t>planetas</t>
  </si>
  <si>
    <t>pizza23</t>
  </si>
  <si>
    <t>pixidust</t>
  </si>
  <si>
    <t>pitopito</t>
  </si>
  <si>
    <t>pitik</t>
  </si>
  <si>
    <t>pissy</t>
  </si>
  <si>
    <t>pisser</t>
  </si>
  <si>
    <t>pipilin</t>
  </si>
  <si>
    <t>pinky95</t>
  </si>
  <si>
    <t>pinkstuff</t>
  </si>
  <si>
    <t>pinkpen</t>
  </si>
  <si>
    <t>pinkglitter</t>
  </si>
  <si>
    <t>pink555</t>
  </si>
  <si>
    <t>pink420</t>
  </si>
  <si>
    <t>pink30</t>
  </si>
  <si>
    <t>pink222</t>
  </si>
  <si>
    <t>pink2010</t>
  </si>
  <si>
    <t>pineapple123</t>
  </si>
  <si>
    <t>pimpit</t>
  </si>
  <si>
    <t>pimpinela</t>
  </si>
  <si>
    <t>pimp45</t>
  </si>
  <si>
    <t>pimp305</t>
  </si>
  <si>
    <t>pimp20</t>
  </si>
  <si>
    <t>pimkie</t>
  </si>
  <si>
    <t>pillo</t>
  </si>
  <si>
    <t>pikolo</t>
  </si>
  <si>
    <t>pigsnout</t>
  </si>
  <si>
    <t>piglover</t>
  </si>
  <si>
    <t>piggypoo</t>
  </si>
  <si>
    <t>piggypig</t>
  </si>
  <si>
    <t>piggy5</t>
  </si>
  <si>
    <t>pichus</t>
  </si>
  <si>
    <t>photofun</t>
  </si>
  <si>
    <t>phone12</t>
  </si>
  <si>
    <t>phantom2</t>
  </si>
  <si>
    <t>pfeiffer</t>
  </si>
  <si>
    <t>petsrule</t>
  </si>
  <si>
    <t>peterw</t>
  </si>
  <si>
    <t>peterrabbit</t>
  </si>
  <si>
    <t>petera</t>
  </si>
  <si>
    <t>peter4</t>
  </si>
  <si>
    <t>peter23</t>
  </si>
  <si>
    <t>petepete</t>
  </si>
  <si>
    <t>petalo</t>
  </si>
  <si>
    <t>peruana1</t>
  </si>
  <si>
    <t>personnel</t>
  </si>
  <si>
    <t>persefone</t>
  </si>
  <si>
    <t>perrie</t>
  </si>
  <si>
    <t>perez12</t>
  </si>
  <si>
    <t>pepsi06</t>
  </si>
  <si>
    <t>pepper14</t>
  </si>
  <si>
    <t>pepper.</t>
  </si>
  <si>
    <t>pepene</t>
  </si>
  <si>
    <t>pennant</t>
  </si>
  <si>
    <t>penishead</t>
  </si>
  <si>
    <t>penguin12</t>
  </si>
  <si>
    <t>pendejada</t>
  </si>
  <si>
    <t>pelonchas</t>
  </si>
  <si>
    <t>peewee14</t>
  </si>
  <si>
    <t>peeps1</t>
  </si>
  <si>
    <t>pecundang</t>
  </si>
  <si>
    <t>pecora</t>
  </si>
  <si>
    <t>pechuga</t>
  </si>
  <si>
    <t>pebbles01</t>
  </si>
  <si>
    <t>peanut99</t>
  </si>
  <si>
    <t>peanut00</t>
  </si>
  <si>
    <t>peace420</t>
  </si>
  <si>
    <t>payton05</t>
  </si>
  <si>
    <t>payroll</t>
  </si>
  <si>
    <t>paul09</t>
  </si>
  <si>
    <t>pato123</t>
  </si>
  <si>
    <t>patillas</t>
  </si>
  <si>
    <t>paterno</t>
  </si>
  <si>
    <t>patches123</t>
  </si>
  <si>
    <t>password100</t>
  </si>
  <si>
    <t>password$</t>
  </si>
  <si>
    <t>passover</t>
  </si>
  <si>
    <t>passmore</t>
  </si>
  <si>
    <t>passarinho</t>
  </si>
  <si>
    <t>pashmina</t>
  </si>
  <si>
    <t>pascha</t>
  </si>
  <si>
    <t>parker07</t>
  </si>
  <si>
    <t>paris04</t>
  </si>
  <si>
    <t>paracaidista</t>
  </si>
  <si>
    <t>papiro</t>
  </si>
  <si>
    <t>papi69</t>
  </si>
  <si>
    <t>paper123</t>
  </si>
  <si>
    <t>papakoh</t>
  </si>
  <si>
    <t>papaito</t>
  </si>
  <si>
    <t>paolam</t>
  </si>
  <si>
    <t>pao123</t>
  </si>
  <si>
    <t>panther13</t>
  </si>
  <si>
    <t>pantha</t>
  </si>
  <si>
    <t>pangets</t>
  </si>
  <si>
    <t>pangetq</t>
  </si>
  <si>
    <t>panduro</t>
  </si>
  <si>
    <t>panda101</t>
  </si>
  <si>
    <t>panda!</t>
  </si>
  <si>
    <t>pancasila</t>
  </si>
  <si>
    <t>panalangin</t>
  </si>
  <si>
    <t>pamulang</t>
  </si>
  <si>
    <t>pamelateamo</t>
  </si>
  <si>
    <t>palita</t>
  </si>
  <si>
    <t>palante</t>
  </si>
  <si>
    <t>palahubog</t>
  </si>
  <si>
    <t>palaban</t>
  </si>
  <si>
    <t>pakistan123</t>
  </si>
  <si>
    <t>paige9</t>
  </si>
  <si>
    <t>paige07</t>
  </si>
  <si>
    <t>pagan</t>
  </si>
  <si>
    <t>padme</t>
  </si>
  <si>
    <t>packers2</t>
  </si>
  <si>
    <t>pacers1</t>
  </si>
  <si>
    <t>paashaas</t>
  </si>
  <si>
    <t>p0pcorn</t>
  </si>
  <si>
    <t>p0kem0n</t>
  </si>
  <si>
    <t>ozzy69</t>
  </si>
  <si>
    <t>ovelha</t>
  </si>
  <si>
    <t>outcold</t>
  </si>
  <si>
    <t>ourfamily</t>
  </si>
  <si>
    <t>oswego</t>
  </si>
  <si>
    <t>osullivan</t>
  </si>
  <si>
    <t>ositalinda</t>
  </si>
  <si>
    <t>osgood</t>
  </si>
  <si>
    <t>oscar2006</t>
  </si>
  <si>
    <t>orutra</t>
  </si>
  <si>
    <t>oreo99</t>
  </si>
  <si>
    <t>oreo69</t>
  </si>
  <si>
    <t>oreo07</t>
  </si>
  <si>
    <t>orbital</t>
  </si>
  <si>
    <t>orange19</t>
  </si>
  <si>
    <t>open1234</t>
  </si>
  <si>
    <t>open12</t>
  </si>
  <si>
    <t>oodles</t>
  </si>
  <si>
    <t>only1luv</t>
  </si>
  <si>
    <t>onewayjesus</t>
  </si>
  <si>
    <t>onelove69</t>
  </si>
  <si>
    <t>onelove4</t>
  </si>
  <si>
    <t>oneheart</t>
  </si>
  <si>
    <t>oneeye</t>
  </si>
  <si>
    <t>one23456</t>
  </si>
  <si>
    <t>omega2</t>
  </si>
  <si>
    <t>omarion3</t>
  </si>
  <si>
    <t>omar19</t>
  </si>
  <si>
    <t>oluchi</t>
  </si>
  <si>
    <t>oliver23</t>
  </si>
  <si>
    <t>oliver10</t>
  </si>
  <si>
    <t>olguta</t>
  </si>
  <si>
    <t>oinker</t>
  </si>
  <si>
    <t>offshore</t>
  </si>
  <si>
    <t>odilon</t>
  </si>
  <si>
    <t>ochialbastri</t>
  </si>
  <si>
    <t>nymets1</t>
  </si>
  <si>
    <t>nyknicks</t>
  </si>
  <si>
    <t>nyc718</t>
  </si>
  <si>
    <t>nurhidayah</t>
  </si>
  <si>
    <t>number69</t>
  </si>
  <si>
    <t>nuggie</t>
  </si>
  <si>
    <t>nuevayork</t>
  </si>
  <si>
    <t>nosidam</t>
  </si>
  <si>
    <t>northwest1</t>
  </si>
  <si>
    <t>nordstrom</t>
  </si>
  <si>
    <t>norbi</t>
  </si>
  <si>
    <t>nooooo</t>
  </si>
  <si>
    <t>noodle12</t>
  </si>
  <si>
    <t>noneya1</t>
  </si>
  <si>
    <t>nomar</t>
  </si>
  <si>
    <t>nomad</t>
  </si>
  <si>
    <t>noemis</t>
  </si>
  <si>
    <t>noelly</t>
  </si>
  <si>
    <t>nodrog</t>
  </si>
  <si>
    <t>noble1</t>
  </si>
  <si>
    <t>noah2006</t>
  </si>
  <si>
    <t>no1cares</t>
  </si>
  <si>
    <t>nkechi</t>
  </si>
  <si>
    <t>nissan350</t>
  </si>
  <si>
    <t>ninja69</t>
  </si>
  <si>
    <t>nini09</t>
  </si>
  <si>
    <t>ningsih</t>
  </si>
  <si>
    <t>nina69</t>
  </si>
  <si>
    <t>niko123</t>
  </si>
  <si>
    <t>nikki90</t>
  </si>
  <si>
    <t>nikeair1</t>
  </si>
  <si>
    <t>nighttime</t>
  </si>
  <si>
    <t>niggar</t>
  </si>
  <si>
    <t>nigga14</t>
  </si>
  <si>
    <t>niger</t>
  </si>
  <si>
    <t>nigels</t>
  </si>
  <si>
    <t>nidji</t>
  </si>
  <si>
    <t>nickybyrne</t>
  </si>
  <si>
    <t>nickol</t>
  </si>
  <si>
    <t>nickels</t>
  </si>
  <si>
    <t>nick02</t>
  </si>
  <si>
    <t>nichole8</t>
  </si>
  <si>
    <t>nicdao</t>
  </si>
  <si>
    <t>niamh123</t>
  </si>
  <si>
    <t>ngongo</t>
  </si>
  <si>
    <t>newyork10</t>
  </si>
  <si>
    <t>newyear1</t>
  </si>
  <si>
    <t>newsome</t>
  </si>
  <si>
    <t>neworder</t>
  </si>
  <si>
    <t>newnew12</t>
  </si>
  <si>
    <t>newlife7</t>
  </si>
  <si>
    <t>newlife3</t>
  </si>
  <si>
    <t>netvista</t>
  </si>
  <si>
    <t>nessinha</t>
  </si>
  <si>
    <t>nesquik</t>
  </si>
  <si>
    <t>nerds</t>
  </si>
  <si>
    <t>nena09</t>
  </si>
  <si>
    <t>nemisis</t>
  </si>
  <si>
    <t>nelson11</t>
  </si>
  <si>
    <t>nellyboo</t>
  </si>
  <si>
    <t>nelly15</t>
  </si>
  <si>
    <t>nelly101</t>
  </si>
  <si>
    <t>neilson</t>
  </si>
  <si>
    <t>nayibe</t>
  </si>
  <si>
    <t>naval</t>
  </si>
  <si>
    <t>naturals</t>
  </si>
  <si>
    <t>nattaporn</t>
  </si>
  <si>
    <t>natnat1</t>
  </si>
  <si>
    <t>natedog1</t>
  </si>
  <si>
    <t>nate07</t>
  </si>
  <si>
    <t>natasha07</t>
  </si>
  <si>
    <t>naruto96</t>
  </si>
  <si>
    <t>naruto6</t>
  </si>
  <si>
    <t>nardo</t>
  </si>
  <si>
    <t>nardia</t>
  </si>
  <si>
    <t>nanys</t>
  </si>
  <si>
    <t>naninha</t>
  </si>
  <si>
    <t>nameme</t>
  </si>
  <si>
    <t>nadamas</t>
  </si>
  <si>
    <t>nacbreda</t>
  </si>
  <si>
    <t>nabisco</t>
  </si>
  <si>
    <t>naaman</t>
  </si>
  <si>
    <t>n1rvana</t>
  </si>
  <si>
    <t>n123456789</t>
  </si>
  <si>
    <t>mytony</t>
  </si>
  <si>
    <t>mysweetheart</t>
  </si>
  <si>
    <t>mystical1</t>
  </si>
  <si>
    <t>myshadow</t>
  </si>
  <si>
    <t>myrules</t>
  </si>
  <si>
    <t>mypussy</t>
  </si>
  <si>
    <t>mymomma</t>
  </si>
  <si>
    <t>mylove4ever</t>
  </si>
  <si>
    <t>mylove19</t>
  </si>
  <si>
    <t>mylife3</t>
  </si>
  <si>
    <t>mylife12</t>
  </si>
  <si>
    <t>mykee</t>
  </si>
  <si>
    <t>myiesha</t>
  </si>
  <si>
    <t>myhope</t>
  </si>
  <si>
    <t>mybeloved</t>
  </si>
  <si>
    <t>mybaby22</t>
  </si>
  <si>
    <t>mybaby21</t>
  </si>
  <si>
    <t>mybaby11</t>
  </si>
  <si>
    <t>mybaby05</t>
  </si>
  <si>
    <t>mwahhh</t>
  </si>
  <si>
    <t>mustang9</t>
  </si>
  <si>
    <t>mustang68</t>
  </si>
  <si>
    <t>musicmusic</t>
  </si>
  <si>
    <t>music8</t>
  </si>
  <si>
    <t>music24</t>
  </si>
  <si>
    <t>murtagh</t>
  </si>
  <si>
    <t>murphy07</t>
  </si>
  <si>
    <t>munroe</t>
  </si>
  <si>
    <t>munkies</t>
  </si>
  <si>
    <t>mumdad123</t>
  </si>
  <si>
    <t>mumanddad1</t>
  </si>
  <si>
    <t>mulato</t>
  </si>
  <si>
    <t>mugsy1</t>
  </si>
  <si>
    <t>muffin22</t>
  </si>
  <si>
    <t>muffin08</t>
  </si>
  <si>
    <t>msnrocks</t>
  </si>
  <si>
    <t>movealong</t>
  </si>
  <si>
    <t>mouse21</t>
  </si>
  <si>
    <t>mouse01</t>
  </si>
  <si>
    <t>moumoune</t>
  </si>
  <si>
    <t>mothergoose</t>
  </si>
  <si>
    <t>mosiah</t>
  </si>
  <si>
    <t>moses123</t>
  </si>
  <si>
    <t>moscoso</t>
  </si>
  <si>
    <t>morton1</t>
  </si>
  <si>
    <t>morrell</t>
  </si>
  <si>
    <t>morfar</t>
  </si>
  <si>
    <t>morcov</t>
  </si>
  <si>
    <t>moraga</t>
  </si>
  <si>
    <t>morado1</t>
  </si>
  <si>
    <t>mooshu</t>
  </si>
  <si>
    <t>moose3</t>
  </si>
  <si>
    <t>moonrock</t>
  </si>
  <si>
    <t>moonbeam1</t>
  </si>
  <si>
    <t>moon69</t>
  </si>
  <si>
    <t>moomoo9</t>
  </si>
  <si>
    <t>moomoo7</t>
  </si>
  <si>
    <t>mookie3</t>
  </si>
  <si>
    <t>moodring</t>
  </si>
  <si>
    <t>monthehoops</t>
  </si>
  <si>
    <t>monsita</t>
  </si>
  <si>
    <t>monsesita</t>
  </si>
  <si>
    <t>monkeys8</t>
  </si>
  <si>
    <t>monkeymonkey</t>
  </si>
  <si>
    <t>monkey42</t>
  </si>
  <si>
    <t>monique9</t>
  </si>
  <si>
    <t>monifa</t>
  </si>
  <si>
    <t>money45</t>
  </si>
  <si>
    <t>money.</t>
  </si>
  <si>
    <t>monday12</t>
  </si>
  <si>
    <t>monche</t>
  </si>
  <si>
    <t>monbebe</t>
  </si>
  <si>
    <t>momomo1</t>
  </si>
  <si>
    <t>momochan</t>
  </si>
  <si>
    <t>momdad7</t>
  </si>
  <si>
    <t>mollymae</t>
  </si>
  <si>
    <t>molly!</t>
  </si>
  <si>
    <t>models1</t>
  </si>
  <si>
    <t>mochas</t>
  </si>
  <si>
    <t>mocha3</t>
  </si>
  <si>
    <t>mobley</t>
  </si>
  <si>
    <t>mmmnnn</t>
  </si>
  <si>
    <t>mmarie</t>
  </si>
  <si>
    <t>mlb123</t>
  </si>
  <si>
    <t>mkanda</t>
  </si>
  <si>
    <t>mizyou</t>
  </si>
  <si>
    <t>miyamoto</t>
  </si>
  <si>
    <t>mitsuko</t>
  </si>
  <si>
    <t>mitra</t>
  </si>
  <si>
    <t>mitmit</t>
  </si>
  <si>
    <t>mitch14</t>
  </si>
  <si>
    <t>mitch07</t>
  </si>
  <si>
    <t>misty06</t>
  </si>
  <si>
    <t>mistik</t>
  </si>
  <si>
    <t>missy25</t>
  </si>
  <si>
    <t>missy18</t>
  </si>
  <si>
    <t>missty</t>
  </si>
  <si>
    <t>missmoo</t>
  </si>
  <si>
    <t>missippi</t>
  </si>
  <si>
    <t>missblue</t>
  </si>
  <si>
    <t>miss60</t>
  </si>
  <si>
    <t>misoledad</t>
  </si>
  <si>
    <t>mismis</t>
  </si>
  <si>
    <t>mishima</t>
  </si>
  <si>
    <t>misamisa</t>
  </si>
  <si>
    <t>miris</t>
  </si>
  <si>
    <t>mirey</t>
  </si>
  <si>
    <t>minutes</t>
  </si>
  <si>
    <t>minton</t>
  </si>
  <si>
    <t>minnie23</t>
  </si>
  <si>
    <t>minnie17</t>
  </si>
  <si>
    <t>minnie10</t>
  </si>
  <si>
    <t>minnie07</t>
  </si>
  <si>
    <t>minnie06</t>
  </si>
  <si>
    <t>minnie!</t>
  </si>
  <si>
    <t>minkmink</t>
  </si>
  <si>
    <t>mini</t>
  </si>
  <si>
    <t>mingmong</t>
  </si>
  <si>
    <t>mine20</t>
  </si>
  <si>
    <t>mindi</t>
  </si>
  <si>
    <t>minciuna</t>
  </si>
  <si>
    <t>mimi96</t>
  </si>
  <si>
    <t>milos</t>
  </si>
  <si>
    <t>millones</t>
  </si>
  <si>
    <t>milliedog</t>
  </si>
  <si>
    <t>millie7</t>
  </si>
  <si>
    <t>millie4</t>
  </si>
  <si>
    <t>miller21</t>
  </si>
  <si>
    <t>miller08</t>
  </si>
  <si>
    <t>mililani</t>
  </si>
  <si>
    <t>milcah</t>
  </si>
  <si>
    <t>mikomiko</t>
  </si>
  <si>
    <t>mikeymoo</t>
  </si>
  <si>
    <t>mikeyd</t>
  </si>
  <si>
    <t>mikey05</t>
  </si>
  <si>
    <t>mikeness</t>
  </si>
  <si>
    <t>mikels</t>
  </si>
  <si>
    <t>mike87</t>
  </si>
  <si>
    <t>mike00</t>
  </si>
  <si>
    <t>mika123</t>
  </si>
  <si>
    <t>miguel9</t>
  </si>
  <si>
    <t>miguel20</t>
  </si>
  <si>
    <t>miguel05</t>
  </si>
  <si>
    <t>midomido</t>
  </si>
  <si>
    <t>microfono</t>
  </si>
  <si>
    <t>mickey99</t>
  </si>
  <si>
    <t>mickey94</t>
  </si>
  <si>
    <t>mickey87</t>
  </si>
  <si>
    <t>michico</t>
  </si>
  <si>
    <t>michichi</t>
  </si>
  <si>
    <t>michellita</t>
  </si>
  <si>
    <t>michelle92</t>
  </si>
  <si>
    <t>michelle0</t>
  </si>
  <si>
    <t>michell3</t>
  </si>
  <si>
    <t>micheal12</t>
  </si>
  <si>
    <t>michaelm</t>
  </si>
  <si>
    <t>michael32</t>
  </si>
  <si>
    <t>mich123</t>
  </si>
  <si>
    <t>miapia</t>
  </si>
  <si>
    <t>miamoo</t>
  </si>
  <si>
    <t>miamiga</t>
  </si>
  <si>
    <t>mia2007</t>
  </si>
  <si>
    <t>mhira</t>
  </si>
  <si>
    <t>mhine10</t>
  </si>
  <si>
    <t>meztli</t>
  </si>
  <si>
    <t>meyer</t>
  </si>
  <si>
    <t>messy</t>
  </si>
  <si>
    <t>merlin01</t>
  </si>
  <si>
    <t>merle</t>
  </si>
  <si>
    <t>merde</t>
  </si>
  <si>
    <t>meowmix1</t>
  </si>
  <si>
    <t>mensajes</t>
  </si>
  <si>
    <t>meninas</t>
  </si>
  <si>
    <t>memo12</t>
  </si>
  <si>
    <t>memo1</t>
  </si>
  <si>
    <t>memnoch</t>
  </si>
  <si>
    <t>meme07</t>
  </si>
  <si>
    <t>meltem</t>
  </si>
  <si>
    <t>melones</t>
  </si>
  <si>
    <t>melody123</t>
  </si>
  <si>
    <t>melodee</t>
  </si>
  <si>
    <t>melly123</t>
  </si>
  <si>
    <t>meganp</t>
  </si>
  <si>
    <t>megan09</t>
  </si>
  <si>
    <t>megan03</t>
  </si>
  <si>
    <t>meemee1</t>
  </si>
  <si>
    <t>medaly</t>
  </si>
  <si>
    <t>mechitas</t>
  </si>
  <si>
    <t>mecago</t>
  </si>
  <si>
    <t>mcghee</t>
  </si>
  <si>
    <t>mccracken</t>
  </si>
  <si>
    <t>mccartney1</t>
  </si>
  <si>
    <t>mcarthur</t>
  </si>
  <si>
    <t>mc123456</t>
  </si>
  <si>
    <t>mazdamx3</t>
  </si>
  <si>
    <t>mazare</t>
  </si>
  <si>
    <t>mayra12</t>
  </si>
  <si>
    <t>mayone</t>
  </si>
  <si>
    <t>mayo20</t>
  </si>
  <si>
    <t>matty12</t>
  </si>
  <si>
    <t>matthew99</t>
  </si>
  <si>
    <t>mattgood</t>
  </si>
  <si>
    <t>matt2007</t>
  </si>
  <si>
    <t>matius</t>
  </si>
  <si>
    <t>matheson</t>
  </si>
  <si>
    <t>matets</t>
  </si>
  <si>
    <t>matatan</t>
  </si>
  <si>
    <t>matako</t>
  </si>
  <si>
    <t>masteryoda</t>
  </si>
  <si>
    <t>masterj</t>
  </si>
  <si>
    <t>master21</t>
  </si>
  <si>
    <t>mason7</t>
  </si>
  <si>
    <t>mason6</t>
  </si>
  <si>
    <t>mason14</t>
  </si>
  <si>
    <t>mason04</t>
  </si>
  <si>
    <t>maryjane42</t>
  </si>
  <si>
    <t>marybel</t>
  </si>
  <si>
    <t>maryangel</t>
  </si>
  <si>
    <t>marty123</t>
  </si>
  <si>
    <t>martinez12</t>
  </si>
  <si>
    <t>martin20</t>
  </si>
  <si>
    <t>marshall3</t>
  </si>
  <si>
    <t>marryann</t>
  </si>
  <si>
    <t>married04</t>
  </si>
  <si>
    <t>marrakech</t>
  </si>
  <si>
    <t>marquan</t>
  </si>
  <si>
    <t>marlon123</t>
  </si>
  <si>
    <t>markopolo</t>
  </si>
  <si>
    <t>markkevin</t>
  </si>
  <si>
    <t>markjoy</t>
  </si>
  <si>
    <t>markayla</t>
  </si>
  <si>
    <t>mark89</t>
  </si>
  <si>
    <t>mark30</t>
  </si>
  <si>
    <t>mark182</t>
  </si>
  <si>
    <t>maritimo</t>
  </si>
  <si>
    <t>marissa7</t>
  </si>
  <si>
    <t>marissa4</t>
  </si>
  <si>
    <t>mariob</t>
  </si>
  <si>
    <t>marinelle</t>
  </si>
  <si>
    <t>marilee</t>
  </si>
  <si>
    <t>marieh</t>
  </si>
  <si>
    <t>mariefe</t>
  </si>
  <si>
    <t>marieanne</t>
  </si>
  <si>
    <t>marie78</t>
  </si>
  <si>
    <t>marie*</t>
  </si>
  <si>
    <t>marick</t>
  </si>
  <si>
    <t>maric</t>
  </si>
  <si>
    <t>maribelita</t>
  </si>
  <si>
    <t>mariarita</t>
  </si>
  <si>
    <t>mariano1</t>
  </si>
  <si>
    <t>marianas</t>
  </si>
  <si>
    <t>mariaguadalupe</t>
  </si>
  <si>
    <t>mariaemilia</t>
  </si>
  <si>
    <t>mariadejesus</t>
  </si>
  <si>
    <t>mariaca</t>
  </si>
  <si>
    <t>maria93</t>
  </si>
  <si>
    <t>maria28</t>
  </si>
  <si>
    <t>maria1994</t>
  </si>
  <si>
    <t>margarina</t>
  </si>
  <si>
    <t>marcus8</t>
  </si>
  <si>
    <t>marcus16</t>
  </si>
  <si>
    <t>marcinha</t>
  </si>
  <si>
    <t>maradiaga</t>
  </si>
  <si>
    <t>maracuja</t>
  </si>
  <si>
    <t>maputo</t>
  </si>
  <si>
    <t>manutd12</t>
  </si>
  <si>
    <t>manunited123</t>
  </si>
  <si>
    <t>manuela1</t>
  </si>
  <si>
    <t>manuel9</t>
  </si>
  <si>
    <t>manoy</t>
  </si>
  <si>
    <t>manocska</t>
  </si>
  <si>
    <t>manny21</t>
  </si>
  <si>
    <t>mannheim</t>
  </si>
  <si>
    <t>manics</t>
  </si>
  <si>
    <t>mangos1</t>
  </si>
  <si>
    <t>mangan</t>
  </si>
  <si>
    <t>mangaka</t>
  </si>
  <si>
    <t>mandy7</t>
  </si>
  <si>
    <t>manajemen</t>
  </si>
  <si>
    <t>mamucha</t>
  </si>
  <si>
    <t>mamon</t>
  </si>
  <si>
    <t>mami22</t>
  </si>
  <si>
    <t>mami15</t>
  </si>
  <si>
    <t>mami10</t>
  </si>
  <si>
    <t>mamadora</t>
  </si>
  <si>
    <t>malmequer</t>
  </si>
  <si>
    <t>malik12</t>
  </si>
  <si>
    <t>malden</t>
  </si>
  <si>
    <t>malcome</t>
  </si>
  <si>
    <t>malahide</t>
  </si>
  <si>
    <t>malachi3</t>
  </si>
  <si>
    <t>malabon</t>
  </si>
  <si>
    <t>makiah</t>
  </si>
  <si>
    <t>makaylah</t>
  </si>
  <si>
    <t>mailee</t>
  </si>
  <si>
    <t>maihime</t>
  </si>
  <si>
    <t>maicolteamo</t>
  </si>
  <si>
    <t>mahpah</t>
  </si>
  <si>
    <t>mahesa</t>
  </si>
  <si>
    <t>mahalko2</t>
  </si>
  <si>
    <t>mahal8</t>
  </si>
  <si>
    <t>magister</t>
  </si>
  <si>
    <t>magics1</t>
  </si>
  <si>
    <t>magic4</t>
  </si>
  <si>
    <t>maggie88</t>
  </si>
  <si>
    <t>madskillz</t>
  </si>
  <si>
    <t>madriaga</t>
  </si>
  <si>
    <t>madigan</t>
  </si>
  <si>
    <t>maddy01</t>
  </si>
  <si>
    <t>maddog2020</t>
  </si>
  <si>
    <t>madass</t>
  </si>
  <si>
    <t>macondo</t>
  </si>
  <si>
    <t>macko</t>
  </si>
  <si>
    <t>mabaitako</t>
  </si>
  <si>
    <t>m00m00</t>
  </si>
  <si>
    <t>lyons</t>
  </si>
  <si>
    <t>lynn55</t>
  </si>
  <si>
    <t>luvyalots</t>
  </si>
  <si>
    <t>luvmyself</t>
  </si>
  <si>
    <t>lusitano</t>
  </si>
  <si>
    <t>lunera</t>
  </si>
  <si>
    <t>lunatic1</t>
  </si>
  <si>
    <t>luluta</t>
  </si>
  <si>
    <t>lulu16</t>
  </si>
  <si>
    <t>lulu09</t>
  </si>
  <si>
    <t>lulu06</t>
  </si>
  <si>
    <t>lulito</t>
  </si>
  <si>
    <t>luke10</t>
  </si>
  <si>
    <t>luisroberto</t>
  </si>
  <si>
    <t>luism</t>
  </si>
  <si>
    <t>luisillo</t>
  </si>
  <si>
    <t>luisg</t>
  </si>
  <si>
    <t>luis08</t>
  </si>
  <si>
    <t>luis06</t>
  </si>
  <si>
    <t>luis03</t>
  </si>
  <si>
    <t>lucky91</t>
  </si>
  <si>
    <t>lucky29</t>
  </si>
  <si>
    <t>luchalibre</t>
  </si>
  <si>
    <t>lucas3</t>
  </si>
  <si>
    <t>lucas22</t>
  </si>
  <si>
    <t>lucas01</t>
  </si>
  <si>
    <t>lowella</t>
  </si>
  <si>
    <t>loveyouto</t>
  </si>
  <si>
    <t>loveyou9</t>
  </si>
  <si>
    <t>loveyou24</t>
  </si>
  <si>
    <t>loveyou08</t>
  </si>
  <si>
    <t>loveyalots</t>
  </si>
  <si>
    <t>lovers18</t>
  </si>
  <si>
    <t>lovers17</t>
  </si>
  <si>
    <t>lovers143</t>
  </si>
  <si>
    <t>loverbug</t>
  </si>
  <si>
    <t>lover05</t>
  </si>
  <si>
    <t>loveonly1</t>
  </si>
  <si>
    <t>lovemy3kids</t>
  </si>
  <si>
    <t>lovemj</t>
  </si>
  <si>
    <t>loveme1234</t>
  </si>
  <si>
    <t>lovelypink</t>
  </si>
  <si>
    <t>lovelost1</t>
  </si>
  <si>
    <t>lovelight</t>
  </si>
  <si>
    <t>lovejr</t>
  </si>
  <si>
    <t>loveit!</t>
  </si>
  <si>
    <t>loveiscinta</t>
  </si>
  <si>
    <t>loveis2</t>
  </si>
  <si>
    <t>lovefriends</t>
  </si>
  <si>
    <t>loveforyou</t>
  </si>
  <si>
    <t>lovedaddy</t>
  </si>
  <si>
    <t>lovecj</t>
  </si>
  <si>
    <t>lovebug13</t>
  </si>
  <si>
    <t>lovebug10</t>
  </si>
  <si>
    <t>lovebites1</t>
  </si>
  <si>
    <t>lovebee</t>
  </si>
  <si>
    <t>love=pain</t>
  </si>
  <si>
    <t>love345</t>
  </si>
  <si>
    <t>love323</t>
  </si>
  <si>
    <t>love305</t>
  </si>
  <si>
    <t>love147</t>
  </si>
  <si>
    <t>love...</t>
  </si>
  <si>
    <t>louise1991</t>
  </si>
  <si>
    <t>lou-lou</t>
  </si>
  <si>
    <t>loskiero</t>
  </si>
  <si>
    <t>losamoatodos</t>
  </si>
  <si>
    <t>lorinda</t>
  </si>
  <si>
    <t>lorette</t>
  </si>
  <si>
    <t>lorenateamo</t>
  </si>
  <si>
    <t>lord12</t>
  </si>
  <si>
    <t>lopez21</t>
  </si>
  <si>
    <t>loove</t>
  </si>
  <si>
    <t>lookme</t>
  </si>
  <si>
    <t>looklook</t>
  </si>
  <si>
    <t>london55</t>
  </si>
  <si>
    <t>london5</t>
  </si>
  <si>
    <t>london10</t>
  </si>
  <si>
    <t>lombriz</t>
  </si>
  <si>
    <t>lolo90</t>
  </si>
  <si>
    <t>lolade</t>
  </si>
  <si>
    <t>lola09</t>
  </si>
  <si>
    <t>lol123456</t>
  </si>
  <si>
    <t>lokisima</t>
  </si>
  <si>
    <t>logistics</t>
  </si>
  <si>
    <t>logic3</t>
  </si>
  <si>
    <t>logic</t>
  </si>
  <si>
    <t>logger</t>
  </si>
  <si>
    <t>logan2007</t>
  </si>
  <si>
    <t>logan15</t>
  </si>
  <si>
    <t>logan10</t>
  </si>
  <si>
    <t>loca24</t>
  </si>
  <si>
    <t>lobsters</t>
  </si>
  <si>
    <t>loaiza</t>
  </si>
  <si>
    <t>loader</t>
  </si>
  <si>
    <t>lmao</t>
  </si>
  <si>
    <t>llanto</t>
  </si>
  <si>
    <t>lizzard1</t>
  </si>
  <si>
    <t>lizmarie</t>
  </si>
  <si>
    <t>liza123</t>
  </si>
  <si>
    <t>livinglife</t>
  </si>
  <si>
    <t>living1</t>
  </si>
  <si>
    <t>livertad</t>
  </si>
  <si>
    <t>liverpool2k7</t>
  </si>
  <si>
    <t>liverpool18</t>
  </si>
  <si>
    <t>liverpool17</t>
  </si>
  <si>
    <t>littlekitty</t>
  </si>
  <si>
    <t>littlegurl</t>
  </si>
  <si>
    <t>lismore</t>
  </si>
  <si>
    <t>lisa25</t>
  </si>
  <si>
    <t>linksys1</t>
  </si>
  <si>
    <t>linford</t>
  </si>
  <si>
    <t>linfieldfc</t>
  </si>
  <si>
    <t>lindsay3</t>
  </si>
  <si>
    <t>lindros</t>
  </si>
  <si>
    <t>lindac</t>
  </si>
  <si>
    <t>linda16</t>
  </si>
  <si>
    <t>lincoln2</t>
  </si>
  <si>
    <t>limonera</t>
  </si>
  <si>
    <t>lilygirl</t>
  </si>
  <si>
    <t>lilybean</t>
  </si>
  <si>
    <t>lily24</t>
  </si>
  <si>
    <t>lily17</t>
  </si>
  <si>
    <t>lily02</t>
  </si>
  <si>
    <t>lilron</t>
  </si>
  <si>
    <t>lilreggie</t>
  </si>
  <si>
    <t>lilman7</t>
  </si>
  <si>
    <t>lilman07</t>
  </si>
  <si>
    <t>lilmama5</t>
  </si>
  <si>
    <t>lilmama!</t>
  </si>
  <si>
    <t>lillydog</t>
  </si>
  <si>
    <t>liljeff</t>
  </si>
  <si>
    <t>liliteamo</t>
  </si>
  <si>
    <t>lililili</t>
  </si>
  <si>
    <t>lilcorey</t>
  </si>
  <si>
    <t>likethis</t>
  </si>
  <si>
    <t>likeit</t>
  </si>
  <si>
    <t>lighty</t>
  </si>
  <si>
    <t>lifeisshit</t>
  </si>
  <si>
    <t>lifeisabitch</t>
  </si>
  <si>
    <t>life22</t>
  </si>
  <si>
    <t>liceo</t>
  </si>
  <si>
    <t>librana</t>
  </si>
  <si>
    <t>librado</t>
  </si>
  <si>
    <t>libera</t>
  </si>
  <si>
    <t>liana1</t>
  </si>
  <si>
    <t>liam01</t>
  </si>
  <si>
    <t>lhianne</t>
  </si>
  <si>
    <t>lexi98</t>
  </si>
  <si>
    <t>lexi22</t>
  </si>
  <si>
    <t>lexi06</t>
  </si>
  <si>
    <t>lewish</t>
  </si>
  <si>
    <t>letterbomb</t>
  </si>
  <si>
    <t>letsgetit</t>
  </si>
  <si>
    <t>letitburn</t>
  </si>
  <si>
    <t>leslie23</t>
  </si>
  <si>
    <t>leslie16</t>
  </si>
  <si>
    <t>leptir</t>
  </si>
  <si>
    <t>leonna</t>
  </si>
  <si>
    <t>leon</t>
  </si>
  <si>
    <t>lemon3</t>
  </si>
  <si>
    <t>lelean</t>
  </si>
  <si>
    <t>leigh11</t>
  </si>
  <si>
    <t>leenie</t>
  </si>
  <si>
    <t>leeds07</t>
  </si>
  <si>
    <t>leeboy</t>
  </si>
  <si>
    <t>lee</t>
  </si>
  <si>
    <t>leah23</t>
  </si>
  <si>
    <t>leah07</t>
  </si>
  <si>
    <t>lbc213</t>
  </si>
  <si>
    <t>laynie</t>
  </si>
  <si>
    <t>lawrenz</t>
  </si>
  <si>
    <t>lavidaesasi</t>
  </si>
  <si>
    <t>laurina</t>
  </si>
  <si>
    <t>laurat</t>
  </si>
  <si>
    <t>laurar</t>
  </si>
  <si>
    <t>laura25</t>
  </si>
  <si>
    <t>latrece</t>
  </si>
  <si>
    <t>latraviesa</t>
  </si>
  <si>
    <t>latina5</t>
  </si>
  <si>
    <t>latina4</t>
  </si>
  <si>
    <t>lateralus</t>
  </si>
  <si>
    <t>laszlo</t>
  </si>
  <si>
    <t>lasha</t>
  </si>
  <si>
    <t>larkspur</t>
  </si>
  <si>
    <t>laraine</t>
  </si>
  <si>
    <t>larah</t>
  </si>
  <si>
    <t>lapolla</t>
  </si>
  <si>
    <t>lapis</t>
  </si>
  <si>
    <t>landon12</t>
  </si>
  <si>
    <t>lancerevo</t>
  </si>
  <si>
    <t>lanang</t>
  </si>
  <si>
    <t>lamejordetodas</t>
  </si>
  <si>
    <t>lamego</t>
  </si>
  <si>
    <t>lamasguapa</t>
  </si>
  <si>
    <t>lamar7</t>
  </si>
  <si>
    <t>lala99</t>
  </si>
  <si>
    <t>laketahoe</t>
  </si>
  <si>
    <t>lakers#1</t>
  </si>
  <si>
    <t>lahlah</t>
  </si>
  <si>
    <t>laguardia</t>
  </si>
  <si>
    <t>lagtok</t>
  </si>
  <si>
    <t>ladyhawk</t>
  </si>
  <si>
    <t>ladydee</t>
  </si>
  <si>
    <t>ladydeath</t>
  </si>
  <si>
    <t>lady24</t>
  </si>
  <si>
    <t>lady101</t>
  </si>
  <si>
    <t>ladiva1</t>
  </si>
  <si>
    <t>lacost</t>
  </si>
  <si>
    <t>lacatus</t>
  </si>
  <si>
    <t>labsky</t>
  </si>
  <si>
    <t>labajo</t>
  </si>
  <si>
    <t>kyokushin</t>
  </si>
  <si>
    <t>kylieann</t>
  </si>
  <si>
    <t>kylie2</t>
  </si>
  <si>
    <t>kyle27</t>
  </si>
  <si>
    <t>kyle143</t>
  </si>
  <si>
    <t>kunkun</t>
  </si>
  <si>
    <t>kumars</t>
  </si>
  <si>
    <t>kuddles</t>
  </si>
  <si>
    <t>ktmracing</t>
  </si>
  <si>
    <t>krystle1</t>
  </si>
  <si>
    <t>kruimeltje</t>
  </si>
  <si>
    <t>kritter</t>
  </si>
  <si>
    <t>kritika</t>
  </si>
  <si>
    <t>kreeft</t>
  </si>
  <si>
    <t>kpkpkp</t>
  </si>
  <si>
    <t>kotkot</t>
  </si>
  <si>
    <t>koolboy</t>
  </si>
  <si>
    <t>kokowawa</t>
  </si>
  <si>
    <t>knitting</t>
  </si>
  <si>
    <t>kl123456</t>
  </si>
  <si>
    <t>kkkkk1</t>
  </si>
  <si>
    <t>kizzez</t>
  </si>
  <si>
    <t>kittykat2</t>
  </si>
  <si>
    <t>kittyhello</t>
  </si>
  <si>
    <t>kitty45</t>
  </si>
  <si>
    <t>kitty28</t>
  </si>
  <si>
    <t>kitson</t>
  </si>
  <si>
    <t>kissme15</t>
  </si>
  <si>
    <t>kissme01</t>
  </si>
  <si>
    <t>kissme.</t>
  </si>
  <si>
    <t>kissing1</t>
  </si>
  <si>
    <t>kisses17</t>
  </si>
  <si>
    <t>kirsteen</t>
  </si>
  <si>
    <t>kirk</t>
  </si>
  <si>
    <t>kiray</t>
  </si>
  <si>
    <t>kingskid</t>
  </si>
  <si>
    <t>kingjay</t>
  </si>
  <si>
    <t>kimmy7</t>
  </si>
  <si>
    <t>kimble</t>
  </si>
  <si>
    <t>kimbie</t>
  </si>
  <si>
    <t>kimberlin</t>
  </si>
  <si>
    <t>killhim</t>
  </si>
  <si>
    <t>killer16</t>
  </si>
  <si>
    <t>kiki89</t>
  </si>
  <si>
    <t>kiki00</t>
  </si>
  <si>
    <t>kiandra</t>
  </si>
  <si>
    <t>khulot</t>
  </si>
  <si>
    <t>khrystal</t>
  </si>
  <si>
    <t>khandi</t>
  </si>
  <si>
    <t>khan123</t>
  </si>
  <si>
    <t>keylime</t>
  </si>
  <si>
    <t>keyblade1</t>
  </si>
  <si>
    <t>kevinx</t>
  </si>
  <si>
    <t>kevinlee</t>
  </si>
  <si>
    <t>kevin77</t>
  </si>
  <si>
    <t>kevin101</t>
  </si>
  <si>
    <t>kerlyn</t>
  </si>
  <si>
    <t>kerikeri</t>
  </si>
  <si>
    <t>keriann</t>
  </si>
  <si>
    <t>kepedo</t>
  </si>
  <si>
    <t>kenzie5</t>
  </si>
  <si>
    <t>kenyan</t>
  </si>
  <si>
    <t>kennyc1</t>
  </si>
  <si>
    <t>kenny4</t>
  </si>
  <si>
    <t>kenny19</t>
  </si>
  <si>
    <t>kenny17</t>
  </si>
  <si>
    <t>kenny09</t>
  </si>
  <si>
    <t>kengie</t>
  </si>
  <si>
    <t>kenangan</t>
  </si>
  <si>
    <t>keluargaku</t>
  </si>
  <si>
    <t>kelsy</t>
  </si>
  <si>
    <t>kelsey6</t>
  </si>
  <si>
    <t>kelsee</t>
  </si>
  <si>
    <t>kellyr</t>
  </si>
  <si>
    <t>kellyk</t>
  </si>
  <si>
    <t>keith69</t>
  </si>
  <si>
    <t>keith23</t>
  </si>
  <si>
    <t>keilyn</t>
  </si>
  <si>
    <t>keenen</t>
  </si>
  <si>
    <t>keano16</t>
  </si>
  <si>
    <t>kaytie</t>
  </si>
  <si>
    <t>kaylon</t>
  </si>
  <si>
    <t>kaybaby</t>
  </si>
  <si>
    <t>katzen</t>
  </si>
  <si>
    <t>katoon</t>
  </si>
  <si>
    <t>katieprice</t>
  </si>
  <si>
    <t>katiemae</t>
  </si>
  <si>
    <t>katieholmes</t>
  </si>
  <si>
    <t>katie69</t>
  </si>
  <si>
    <t>kathy2</t>
  </si>
  <si>
    <t>kate1</t>
  </si>
  <si>
    <t>kate01</t>
  </si>
  <si>
    <t>kaskas</t>
  </si>
  <si>
    <t>karyll</t>
  </si>
  <si>
    <t>kariss</t>
  </si>
  <si>
    <t>karina7</t>
  </si>
  <si>
    <t>karina10</t>
  </si>
  <si>
    <t>kariel</t>
  </si>
  <si>
    <t>kari</t>
  </si>
  <si>
    <t>karen07</t>
  </si>
  <si>
    <t>karalee</t>
  </si>
  <si>
    <t>kapoor</t>
  </si>
  <si>
    <t>kankuro</t>
  </si>
  <si>
    <t>kangel</t>
  </si>
  <si>
    <t>kanding</t>
  </si>
  <si>
    <t>kammy</t>
  </si>
  <si>
    <t>kamiya</t>
  </si>
  <si>
    <t>kamaya</t>
  </si>
  <si>
    <t>kalogs</t>
  </si>
  <si>
    <t>kaleena</t>
  </si>
  <si>
    <t>kalabasa</t>
  </si>
  <si>
    <t>kainis</t>
  </si>
  <si>
    <t>kadesha</t>
  </si>
  <si>
    <t>kadena</t>
  </si>
  <si>
    <t>kacie1</t>
  </si>
  <si>
    <t>kabataan</t>
  </si>
  <si>
    <t>jyothi</t>
  </si>
  <si>
    <t>justine2</t>
  </si>
  <si>
    <t>juriel</t>
  </si>
  <si>
    <t>junnior</t>
  </si>
  <si>
    <t>junio16</t>
  </si>
  <si>
    <t>jumpjet</t>
  </si>
  <si>
    <t>jump123</t>
  </si>
  <si>
    <t>julio5</t>
  </si>
  <si>
    <t>julio07</t>
  </si>
  <si>
    <t>julie11</t>
  </si>
  <si>
    <t>julie07</t>
  </si>
  <si>
    <t>juliah</t>
  </si>
  <si>
    <t>julia14</t>
  </si>
  <si>
    <t>julia13</t>
  </si>
  <si>
    <t>juju22</t>
  </si>
  <si>
    <t>juillet</t>
  </si>
  <si>
    <t>juggalos</t>
  </si>
  <si>
    <t>judie</t>
  </si>
  <si>
    <t>juanalberto</t>
  </si>
  <si>
    <t>jtaime</t>
  </si>
  <si>
    <t>jr4ever</t>
  </si>
  <si>
    <t>jover</t>
  </si>
  <si>
    <t>jothika</t>
  </si>
  <si>
    <t>jotajota</t>
  </si>
  <si>
    <t>joshua96</t>
  </si>
  <si>
    <t>josh420</t>
  </si>
  <si>
    <t>josh27</t>
  </si>
  <si>
    <t>josephina</t>
  </si>
  <si>
    <t>joseph03</t>
  </si>
  <si>
    <t>jose44</t>
  </si>
  <si>
    <t>jose33</t>
  </si>
  <si>
    <t>jose00</t>
  </si>
  <si>
    <t>jorgemario</t>
  </si>
  <si>
    <t>jorge3</t>
  </si>
  <si>
    <t>joren</t>
  </si>
  <si>
    <t>jordan143</t>
  </si>
  <si>
    <t>jones11</t>
  </si>
  <si>
    <t>jones10</t>
  </si>
  <si>
    <t>jonathan24</t>
  </si>
  <si>
    <t>jolintsai</t>
  </si>
  <si>
    <t>joker14</t>
  </si>
  <si>
    <t>joker11</t>
  </si>
  <si>
    <t>joker01</t>
  </si>
  <si>
    <t>jojo91</t>
  </si>
  <si>
    <t>jojo26</t>
  </si>
  <si>
    <t>jojo20</t>
  </si>
  <si>
    <t>johnkevin</t>
  </si>
  <si>
    <t>johncena3</t>
  </si>
  <si>
    <t>johnathon1</t>
  </si>
  <si>
    <t>john55</t>
  </si>
  <si>
    <t>joey99</t>
  </si>
  <si>
    <t>joeven</t>
  </si>
  <si>
    <t>joelee</t>
  </si>
  <si>
    <t>joel20</t>
  </si>
  <si>
    <t>joel17</t>
  </si>
  <si>
    <t>joel10</t>
  </si>
  <si>
    <t>joel07</t>
  </si>
  <si>
    <t>joejonas18</t>
  </si>
  <si>
    <t>jocabed</t>
  </si>
  <si>
    <t>joaocarlos</t>
  </si>
  <si>
    <t>joanna2</t>
  </si>
  <si>
    <t>joanah</t>
  </si>
  <si>
    <t>joana12</t>
  </si>
  <si>
    <t>jjlove</t>
  </si>
  <si>
    <t>jjjjjjjjj</t>
  </si>
  <si>
    <t>jinkz</t>
  </si>
  <si>
    <t>jimmyjoe</t>
  </si>
  <si>
    <t>jimbob123</t>
  </si>
  <si>
    <t>jimbeam1</t>
  </si>
  <si>
    <t>jilliane</t>
  </si>
  <si>
    <t>jiggaboo</t>
  </si>
  <si>
    <t>jhonmark</t>
  </si>
  <si>
    <t>jhongs</t>
  </si>
  <si>
    <t>jholan</t>
  </si>
  <si>
    <t>jhojan</t>
  </si>
  <si>
    <t>jhings</t>
  </si>
  <si>
    <t>jewel2</t>
  </si>
  <si>
    <t>jevon</t>
  </si>
  <si>
    <t>jetaime1</t>
  </si>
  <si>
    <t>jesusluvme</t>
  </si>
  <si>
    <t>jesusisgod</t>
  </si>
  <si>
    <t>jesusaves</t>
  </si>
  <si>
    <t>jesus4u</t>
  </si>
  <si>
    <t>jessy13</t>
  </si>
  <si>
    <t>jesska</t>
  </si>
  <si>
    <t>jessie9</t>
  </si>
  <si>
    <t>jessica90</t>
  </si>
  <si>
    <t>jesse9</t>
  </si>
  <si>
    <t>jesse4ever</t>
  </si>
  <si>
    <t>jesse19</t>
  </si>
  <si>
    <t>jessca</t>
  </si>
  <si>
    <t>jersey7</t>
  </si>
  <si>
    <t>jerry14</t>
  </si>
  <si>
    <t>jerilyn</t>
  </si>
  <si>
    <t>jeremy143</t>
  </si>
  <si>
    <t>jeremy03</t>
  </si>
  <si>
    <t>jepoys</t>
  </si>
  <si>
    <t>jenny25</t>
  </si>
  <si>
    <t>jennifer25</t>
  </si>
  <si>
    <t>jennifer20</t>
  </si>
  <si>
    <t>jennalynn</t>
  </si>
  <si>
    <t>jenlyn</t>
  </si>
  <si>
    <t>jeniel</t>
  </si>
  <si>
    <t>jenben</t>
  </si>
  <si>
    <t>jelmar</t>
  </si>
  <si>
    <t>jellyhead</t>
  </si>
  <si>
    <t>jelly7</t>
  </si>
  <si>
    <t>jellos</t>
  </si>
  <si>
    <t>jelle</t>
  </si>
  <si>
    <t>jeep99</t>
  </si>
  <si>
    <t>jeep123</t>
  </si>
  <si>
    <t>jeason</t>
  </si>
  <si>
    <t>jeanfranco</t>
  </si>
  <si>
    <t>jbaby1</t>
  </si>
  <si>
    <t>jazzy6</t>
  </si>
  <si>
    <t>jazzy10</t>
  </si>
  <si>
    <t>jaztine</t>
  </si>
  <si>
    <t>jayven</t>
  </si>
  <si>
    <t>jayren</t>
  </si>
  <si>
    <t>jayleen1</t>
  </si>
  <si>
    <t>jayanti</t>
  </si>
  <si>
    <t>javivi</t>
  </si>
  <si>
    <t>jasmin01</t>
  </si>
  <si>
    <t>jarett</t>
  </si>
  <si>
    <t>jarelle</t>
  </si>
  <si>
    <t>jaredd</t>
  </si>
  <si>
    <t>jared9</t>
  </si>
  <si>
    <t>jarabe</t>
  </si>
  <si>
    <t>japon</t>
  </si>
  <si>
    <t>japheth</t>
  </si>
  <si>
    <t>jaojao</t>
  </si>
  <si>
    <t>janver</t>
  </si>
  <si>
    <t>janray</t>
  </si>
  <si>
    <t>janitor</t>
  </si>
  <si>
    <t>janira</t>
  </si>
  <si>
    <t>jangkrik</t>
  </si>
  <si>
    <t>janee1</t>
  </si>
  <si>
    <t>janecute</t>
  </si>
  <si>
    <t>janeca</t>
  </si>
  <si>
    <t>jane19</t>
  </si>
  <si>
    <t>jane18</t>
  </si>
  <si>
    <t>jandro</t>
  </si>
  <si>
    <t>jamrock1</t>
  </si>
  <si>
    <t>jamiesmith</t>
  </si>
  <si>
    <t>jamie9</t>
  </si>
  <si>
    <t>jamie26</t>
  </si>
  <si>
    <t>jamey</t>
  </si>
  <si>
    <t>james45</t>
  </si>
  <si>
    <t>james2005</t>
  </si>
  <si>
    <t>jamboy</t>
  </si>
  <si>
    <t>jamarr</t>
  </si>
  <si>
    <t>jamale</t>
  </si>
  <si>
    <t>jamal12</t>
  </si>
  <si>
    <t>jamais</t>
  </si>
  <si>
    <t>jamaica123</t>
  </si>
  <si>
    <t>jalil</t>
  </si>
  <si>
    <t>jalesa</t>
  </si>
  <si>
    <t>jakethedog</t>
  </si>
  <si>
    <t>jajaj</t>
  </si>
  <si>
    <t>jaimico</t>
  </si>
  <si>
    <t>jaime13</t>
  </si>
  <si>
    <t>jaiden06</t>
  </si>
  <si>
    <t>jaidan</t>
  </si>
  <si>
    <t>jahlil</t>
  </si>
  <si>
    <t>jada01</t>
  </si>
  <si>
    <t>jacobw</t>
  </si>
  <si>
    <t>jacobr</t>
  </si>
  <si>
    <t>jacob17</t>
  </si>
  <si>
    <t>jacob16</t>
  </si>
  <si>
    <t>jackylyn</t>
  </si>
  <si>
    <t>jackson14</t>
  </si>
  <si>
    <t>jackline</t>
  </si>
  <si>
    <t>jackie10</t>
  </si>
  <si>
    <t>jackel</t>
  </si>
  <si>
    <t>jackass22</t>
  </si>
  <si>
    <t>jackass13</t>
  </si>
  <si>
    <t>jack89</t>
  </si>
  <si>
    <t>jack25</t>
  </si>
  <si>
    <t>jack17</t>
  </si>
  <si>
    <t>jack09</t>
  </si>
  <si>
    <t>jaciel</t>
  </si>
  <si>
    <t>jacaranda</t>
  </si>
  <si>
    <t>jabrik</t>
  </si>
  <si>
    <t>izzy06</t>
  </si>
  <si>
    <t>izabella1</t>
  </si>
  <si>
    <t>iydgmvmujl6f</t>
  </si>
  <si>
    <t>ivoncita</t>
  </si>
  <si>
    <t>ivans</t>
  </si>
  <si>
    <t>ivanpogi</t>
  </si>
  <si>
    <t>ivancho</t>
  </si>
  <si>
    <t>ivan11</t>
  </si>
  <si>
    <t>iubitzel</t>
  </si>
  <si>
    <t>itzelteamo</t>
  </si>
  <si>
    <t>italy123</t>
  </si>
  <si>
    <t>itachiuchiha</t>
  </si>
  <si>
    <t>islam786</t>
  </si>
  <si>
    <t>iscream</t>
  </si>
  <si>
    <t>isaiah12</t>
  </si>
  <si>
    <t>isabella12</t>
  </si>
  <si>
    <t>isabel7</t>
  </si>
  <si>
    <t>isaac12</t>
  </si>
  <si>
    <t>irock11</t>
  </si>
  <si>
    <t>iraida</t>
  </si>
  <si>
    <t>iopiop</t>
  </si>
  <si>
    <t>inuyasha21</t>
  </si>
  <si>
    <t>inuyasha15</t>
  </si>
  <si>
    <t>interisti</t>
  </si>
  <si>
    <t>interact</t>
  </si>
  <si>
    <t>inteligenta</t>
  </si>
  <si>
    <t>inquisidor</t>
  </si>
  <si>
    <t>inchrist</t>
  </si>
  <si>
    <t>imutz</t>
  </si>
  <si>
    <t>imsohappy</t>
  </si>
  <si>
    <t>imsocool1</t>
  </si>
  <si>
    <t>imsexy2</t>
  </si>
  <si>
    <t>imizyou</t>
  </si>
  <si>
    <t>imikimi</t>
  </si>
  <si>
    <t>imdead</t>
  </si>
  <si>
    <t>imabitch1</t>
  </si>
  <si>
    <t>iluvweed</t>
  </si>
  <si>
    <t>iluvseth</t>
  </si>
  <si>
    <t>iluvmymom</t>
  </si>
  <si>
    <t>iluvmydaddy</t>
  </si>
  <si>
    <t>iluvkim</t>
  </si>
  <si>
    <t>iluvashley</t>
  </si>
  <si>
    <t>ilovezach1</t>
  </si>
  <si>
    <t>iloveyou101</t>
  </si>
  <si>
    <t>ilovewesley</t>
  </si>
  <si>
    <t>iloveubhe</t>
  </si>
  <si>
    <t>iloveuall</t>
  </si>
  <si>
    <t>ilovetiff</t>
  </si>
  <si>
    <t>ilovetanner</t>
  </si>
  <si>
    <t>iloveray1</t>
  </si>
  <si>
    <t>ilovemysis</t>
  </si>
  <si>
    <t>ilovemypets</t>
  </si>
  <si>
    <t>ilovemyown</t>
  </si>
  <si>
    <t>ilovemybabyboy</t>
  </si>
  <si>
    <t>ilovemo</t>
  </si>
  <si>
    <t>iloveme4ever</t>
  </si>
  <si>
    <t>iloveme0</t>
  </si>
  <si>
    <t>iloveluke1</t>
  </si>
  <si>
    <t>ilovekerry</t>
  </si>
  <si>
    <t>ilovejosh2</t>
  </si>
  <si>
    <t>ilovejj1</t>
  </si>
  <si>
    <t>ilovejaime</t>
  </si>
  <si>
    <t>iloveizzy</t>
  </si>
  <si>
    <t>ilovehockey</t>
  </si>
  <si>
    <t>ilovehim16</t>
  </si>
  <si>
    <t>ilovehim123</t>
  </si>
  <si>
    <t>ilovegus</t>
  </si>
  <si>
    <t>ilovegerard</t>
  </si>
  <si>
    <t>iloveelvis</t>
  </si>
  <si>
    <t>iloveeggs</t>
  </si>
  <si>
    <t>ilovedaryl</t>
  </si>
  <si>
    <t>ilovebruce</t>
  </si>
  <si>
    <t>ilovebradley</t>
  </si>
  <si>
    <t>iloveboy</t>
  </si>
  <si>
    <t>ilovebooks</t>
  </si>
  <si>
    <t>ilovebball</t>
  </si>
  <si>
    <t>ilovealbert</t>
  </si>
  <si>
    <t>ilong</t>
  </si>
  <si>
    <t>iking</t>
  </si>
  <si>
    <t>ihateyou5</t>
  </si>
  <si>
    <t>ihatethis1</t>
  </si>
  <si>
    <t>ihatechris</t>
  </si>
  <si>
    <t>idontno1</t>
  </si>
  <si>
    <t>idefix</t>
  </si>
  <si>
    <t>ichthus</t>
  </si>
  <si>
    <t>icetea1</t>
  </si>
  <si>
    <t>iceman12</t>
  </si>
  <si>
    <t>icecream5</t>
  </si>
  <si>
    <t>icecream13</t>
  </si>
  <si>
    <t>icecold1</t>
  </si>
  <si>
    <t>iceboy</t>
  </si>
  <si>
    <t>ibukun</t>
  </si>
  <si>
    <t>ianwatkins</t>
  </si>
  <si>
    <t>iamtheshit</t>
  </si>
  <si>
    <t>i_luv_u</t>
  </si>
  <si>
    <t>hyderabad</t>
  </si>
  <si>
    <t>hydepark</t>
  </si>
  <si>
    <t>hunnybuns</t>
  </si>
  <si>
    <t>hunnybun1</t>
  </si>
  <si>
    <t>hunnyb</t>
  </si>
  <si>
    <t>hunnies</t>
  </si>
  <si>
    <t>hunkydory</t>
  </si>
  <si>
    <t>hunedoara</t>
  </si>
  <si>
    <t>humphrey1</t>
  </si>
  <si>
    <t>humber</t>
  </si>
  <si>
    <t>hugs&amp;kisses</t>
  </si>
  <si>
    <t>hottie31</t>
  </si>
  <si>
    <t>hottie27</t>
  </si>
  <si>
    <t>hottie26</t>
  </si>
  <si>
    <t>hotti1</t>
  </si>
  <si>
    <t>hotpink21</t>
  </si>
  <si>
    <t>hotmom1</t>
  </si>
  <si>
    <t>hotman1</t>
  </si>
  <si>
    <t>hotmail.co.uk</t>
  </si>
  <si>
    <t>hotguys1</t>
  </si>
  <si>
    <t>hotgirl123</t>
  </si>
  <si>
    <t>hotdog!</t>
  </si>
  <si>
    <t>hotchick2</t>
  </si>
  <si>
    <t>hot1234</t>
  </si>
  <si>
    <t>hornybitch</t>
  </si>
  <si>
    <t>hoppie</t>
  </si>
  <si>
    <t>hopefaith</t>
  </si>
  <si>
    <t>hope21</t>
  </si>
  <si>
    <t>hope04</t>
  </si>
  <si>
    <t>hooney</t>
  </si>
  <si>
    <t>hoodlum</t>
  </si>
  <si>
    <t>hongos</t>
  </si>
  <si>
    <t>hongo</t>
  </si>
  <si>
    <t>honghong</t>
  </si>
  <si>
    <t>honeypooh</t>
  </si>
  <si>
    <t>honeyc</t>
  </si>
  <si>
    <t>honest1</t>
  </si>
  <si>
    <t>honda91</t>
  </si>
  <si>
    <t>honda88</t>
  </si>
  <si>
    <t>honda69</t>
  </si>
  <si>
    <t>honda16</t>
  </si>
  <si>
    <t>homie4life</t>
  </si>
  <si>
    <t>homer2</t>
  </si>
  <si>
    <t>hombresg</t>
  </si>
  <si>
    <t>hollymarie</t>
  </si>
  <si>
    <t>holly23</t>
  </si>
  <si>
    <t>hollah</t>
  </si>
  <si>
    <t>holidayinn</t>
  </si>
  <si>
    <t>hokies1</t>
  </si>
  <si>
    <t>hiyas</t>
  </si>
  <si>
    <t>hiyaa</t>
  </si>
  <si>
    <t>hitam</t>
  </si>
  <si>
    <t>histeria</t>
  </si>
  <si>
    <t>hiroko</t>
  </si>
  <si>
    <t>hippys</t>
  </si>
  <si>
    <t>hiphop5</t>
  </si>
  <si>
    <t>hipchick</t>
  </si>
  <si>
    <t>highflyer</t>
  </si>
  <si>
    <t>hideandseek</t>
  </si>
  <si>
    <t>hicks</t>
  </si>
  <si>
    <t>hicham</t>
  </si>
  <si>
    <t>hibob</t>
  </si>
  <si>
    <t>hhh123</t>
  </si>
  <si>
    <t>hghghg</t>
  </si>
  <si>
    <t>hezron</t>
  </si>
  <si>
    <t>heydi</t>
  </si>
  <si>
    <t>hesperia</t>
  </si>
  <si>
    <t>hershey123</t>
  </si>
  <si>
    <t>hershel</t>
  </si>
  <si>
    <t>hero123</t>
  </si>
  <si>
    <t>hermin</t>
  </si>
  <si>
    <t>hermanitos</t>
  </si>
  <si>
    <t>herlin</t>
  </si>
  <si>
    <t>henry23</t>
  </si>
  <si>
    <t>henhen</t>
  </si>
  <si>
    <t>helpme12</t>
  </si>
  <si>
    <t>hellomate</t>
  </si>
  <si>
    <t>hello!!</t>
  </si>
  <si>
    <t>hektor</t>
  </si>
  <si>
    <t>heineken1</t>
  </si>
  <si>
    <t>heidie</t>
  </si>
  <si>
    <t>heidee</t>
  </si>
  <si>
    <t>hector11</t>
  </si>
  <si>
    <t>hebrews</t>
  </si>
  <si>
    <t>heavy1</t>
  </si>
  <si>
    <t>heaven6</t>
  </si>
  <si>
    <t>heaven05</t>
  </si>
  <si>
    <t>heart17</t>
  </si>
  <si>
    <t>hazeljoy</t>
  </si>
  <si>
    <t>hayes1</t>
  </si>
  <si>
    <t>hawaii99</t>
  </si>
  <si>
    <t>hawaii13</t>
  </si>
  <si>
    <t>hawaii11</t>
  </si>
  <si>
    <t>havok1</t>
  </si>
  <si>
    <t>haters123</t>
  </si>
  <si>
    <t>hasan1</t>
  </si>
  <si>
    <t>harwood</t>
  </si>
  <si>
    <t>harvey2</t>
  </si>
  <si>
    <t>harvard1</t>
  </si>
  <si>
    <t>harrydog</t>
  </si>
  <si>
    <t>harrell</t>
  </si>
  <si>
    <t>harman1</t>
  </si>
  <si>
    <t>harlen</t>
  </si>
  <si>
    <t>hardwood</t>
  </si>
  <si>
    <t>happy100</t>
  </si>
  <si>
    <t>hanson3</t>
  </si>
  <si>
    <t>hannibal1</t>
  </si>
  <si>
    <t>hannelore</t>
  </si>
  <si>
    <t>hannahs</t>
  </si>
  <si>
    <t>hannah27</t>
  </si>
  <si>
    <t>hannah17</t>
  </si>
  <si>
    <t>hangloose</t>
  </si>
  <si>
    <t>haney</t>
  </si>
  <si>
    <t>hanban</t>
  </si>
  <si>
    <t>hanabi</t>
  </si>
  <si>
    <t>hamster3</t>
  </si>
  <si>
    <t>hammy123</t>
  </si>
  <si>
    <t>halo1234</t>
  </si>
  <si>
    <t>halleberry</t>
  </si>
  <si>
    <t>haley11</t>
  </si>
  <si>
    <t>halcones</t>
  </si>
  <si>
    <t>hairdo</t>
  </si>
  <si>
    <t>haddock</t>
  </si>
  <si>
    <t>hadasa</t>
  </si>
  <si>
    <t>gym123</t>
  </si>
  <si>
    <t>gummies</t>
  </si>
  <si>
    <t>guitarrista</t>
  </si>
  <si>
    <t>guitargirl</t>
  </si>
  <si>
    <t>guetto</t>
  </si>
  <si>
    <t>guayama</t>
  </si>
  <si>
    <t>grouse</t>
  </si>
  <si>
    <t>grizzy</t>
  </si>
  <si>
    <t>grizzley</t>
  </si>
  <si>
    <t>grissom1</t>
  </si>
  <si>
    <t>griss</t>
  </si>
  <si>
    <t>griff</t>
  </si>
  <si>
    <t>gricelda</t>
  </si>
  <si>
    <t>gregory3</t>
  </si>
  <si>
    <t>greenbug</t>
  </si>
  <si>
    <t>green91</t>
  </si>
  <si>
    <t>green777</t>
  </si>
  <si>
    <t>green65</t>
  </si>
  <si>
    <t>greatest1</t>
  </si>
  <si>
    <t>grazia</t>
  </si>
  <si>
    <t>gravy</t>
  </si>
  <si>
    <t>grasu</t>
  </si>
  <si>
    <t>grands</t>
  </si>
  <si>
    <t>grandkids4</t>
  </si>
  <si>
    <t>grace10</t>
  </si>
  <si>
    <t>gothicangel</t>
  </si>
  <si>
    <t>goten</t>
  </si>
  <si>
    <t>gospursgo</t>
  </si>
  <si>
    <t>gorilas</t>
  </si>
  <si>
    <t>gordo123</t>
  </si>
  <si>
    <t>gordinho</t>
  </si>
  <si>
    <t>gordana</t>
  </si>
  <si>
    <t>goodlife1</t>
  </si>
  <si>
    <t>gooden</t>
  </si>
  <si>
    <t>good4now</t>
  </si>
  <si>
    <t>gomela</t>
  </si>
  <si>
    <t>gogetit</t>
  </si>
  <si>
    <t>goethe</t>
  </si>
  <si>
    <t>godisgr8</t>
  </si>
  <si>
    <t>gobbles</t>
  </si>
  <si>
    <t>glock17</t>
  </si>
  <si>
    <t>globos</t>
  </si>
  <si>
    <t>glitter!</t>
  </si>
  <si>
    <t>glenoaks</t>
  </si>
  <si>
    <t>glenis</t>
  </si>
  <si>
    <t>glamis1</t>
  </si>
  <si>
    <t>glady</t>
  </si>
  <si>
    <t>gizzle</t>
  </si>
  <si>
    <t>girlscouts</t>
  </si>
  <si>
    <t>girlboy</t>
  </si>
  <si>
    <t>girl17</t>
  </si>
  <si>
    <t>girl1234</t>
  </si>
  <si>
    <t>ginger99</t>
  </si>
  <si>
    <t>ginger88</t>
  </si>
  <si>
    <t>ginger87</t>
  </si>
  <si>
    <t>ginger16</t>
  </si>
  <si>
    <t>gimnazija</t>
  </si>
  <si>
    <t>gilliam</t>
  </si>
  <si>
    <t>gillan</t>
  </si>
  <si>
    <t>gibbo</t>
  </si>
  <si>
    <t>giants21</t>
  </si>
  <si>
    <t>giant1</t>
  </si>
  <si>
    <t>giane</t>
  </si>
  <si>
    <t>ghosthunter</t>
  </si>
  <si>
    <t>ghost13</t>
  </si>
  <si>
    <t>getready</t>
  </si>
  <si>
    <t>gers1690</t>
  </si>
  <si>
    <t>georgio</t>
  </si>
  <si>
    <t>genius1</t>
  </si>
  <si>
    <t>gemstar</t>
  </si>
  <si>
    <t>gemini91</t>
  </si>
  <si>
    <t>gemini20</t>
  </si>
  <si>
    <t>geforce</t>
  </si>
  <si>
    <t>gears</t>
  </si>
  <si>
    <t>gavinj</t>
  </si>
  <si>
    <t>gavinb</t>
  </si>
  <si>
    <t>gavin12</t>
  </si>
  <si>
    <t>gavilanes</t>
  </si>
  <si>
    <t>gators11</t>
  </si>
  <si>
    <t>gatona</t>
  </si>
  <si>
    <t>gateway123</t>
  </si>
  <si>
    <t>gate13</t>
  </si>
  <si>
    <t>gary11</t>
  </si>
  <si>
    <t>gary1</t>
  </si>
  <si>
    <t>garrett7</t>
  </si>
  <si>
    <t>garrett5</t>
  </si>
  <si>
    <t>garrett3</t>
  </si>
  <si>
    <t>garrett12</t>
  </si>
  <si>
    <t>gargolas</t>
  </si>
  <si>
    <t>gargar</t>
  </si>
  <si>
    <t>gangsta11</t>
  </si>
  <si>
    <t>gandac</t>
  </si>
  <si>
    <t>ganadora</t>
  </si>
  <si>
    <t>galvin</t>
  </si>
  <si>
    <t>gallaz</t>
  </si>
  <si>
    <t>gallant</t>
  </si>
  <si>
    <t>galing</t>
  </si>
  <si>
    <t>galant1</t>
  </si>
  <si>
    <t>gage01</t>
  </si>
  <si>
    <t>gaelito</t>
  </si>
  <si>
    <t>gadisku</t>
  </si>
  <si>
    <t>gabriela13</t>
  </si>
  <si>
    <t>gabby04</t>
  </si>
  <si>
    <t>gabby02</t>
  </si>
  <si>
    <t>g-money</t>
  </si>
  <si>
    <t>furia</t>
  </si>
  <si>
    <t>furelise</t>
  </si>
  <si>
    <t>fuller1</t>
  </si>
  <si>
    <t>fulgoso</t>
  </si>
  <si>
    <t>fuegos</t>
  </si>
  <si>
    <t>fucsia</t>
  </si>
  <si>
    <t>fuckyouu</t>
  </si>
  <si>
    <t>fuckme7</t>
  </si>
  <si>
    <t>fucklove3</t>
  </si>
  <si>
    <t>fuckinghell</t>
  </si>
  <si>
    <t>fuckfear</t>
  </si>
  <si>
    <t>fuck50</t>
  </si>
  <si>
    <t>frumushik</t>
  </si>
  <si>
    <t>fruitpunch</t>
  </si>
  <si>
    <t>frost1</t>
  </si>
  <si>
    <t>frolic</t>
  </si>
  <si>
    <t>frogsrock</t>
  </si>
  <si>
    <t>frogies</t>
  </si>
  <si>
    <t>froggy6</t>
  </si>
  <si>
    <t>froggy16</t>
  </si>
  <si>
    <t>frog08</t>
  </si>
  <si>
    <t>fritolay</t>
  </si>
  <si>
    <t>friends69</t>
  </si>
  <si>
    <t>friends16</t>
  </si>
  <si>
    <t>friends05</t>
  </si>
  <si>
    <t>friend7</t>
  </si>
  <si>
    <t>fresh23</t>
  </si>
  <si>
    <t>freida</t>
  </si>
  <si>
    <t>freeze1</t>
  </si>
  <si>
    <t>freeworld</t>
  </si>
  <si>
    <t>freego</t>
  </si>
  <si>
    <t>freedom4me</t>
  </si>
  <si>
    <t>freak13</t>
  </si>
  <si>
    <t>franzz</t>
  </si>
  <si>
    <t>frank21</t>
  </si>
  <si>
    <t>frank07</t>
  </si>
  <si>
    <t>frank01</t>
  </si>
  <si>
    <t>francina</t>
  </si>
  <si>
    <t>francesa</t>
  </si>
  <si>
    <t>fragrance</t>
  </si>
  <si>
    <t>foxxxy</t>
  </si>
  <si>
    <t>foxwood</t>
  </si>
  <si>
    <t>fortune1</t>
  </si>
  <si>
    <t>fortunamajor</t>
  </si>
  <si>
    <t>fortin</t>
  </si>
  <si>
    <t>forever26</t>
  </si>
  <si>
    <t>footlong</t>
  </si>
  <si>
    <t>football98</t>
  </si>
  <si>
    <t>football60</t>
  </si>
  <si>
    <t>football40</t>
  </si>
  <si>
    <t>football36</t>
  </si>
  <si>
    <t>fofito</t>
  </si>
  <si>
    <t>focsani</t>
  </si>
  <si>
    <t>flyingpigs</t>
  </si>
  <si>
    <t>flowfactory</t>
  </si>
  <si>
    <t>flowers.</t>
  </si>
  <si>
    <t>flower87</t>
  </si>
  <si>
    <t>flower02</t>
  </si>
  <si>
    <t>florteamo</t>
  </si>
  <si>
    <t>florist</t>
  </si>
  <si>
    <t>florine</t>
  </si>
  <si>
    <t>florida13</t>
  </si>
  <si>
    <t>florida05</t>
  </si>
  <si>
    <t>florenz</t>
  </si>
  <si>
    <t>flora1</t>
  </si>
  <si>
    <t>floor</t>
  </si>
  <si>
    <t>flint1</t>
  </si>
  <si>
    <t>flicks</t>
  </si>
  <si>
    <t>flash2</t>
  </si>
  <si>
    <t>fitriana</t>
  </si>
  <si>
    <t>fishpie</t>
  </si>
  <si>
    <t>fishing2</t>
  </si>
  <si>
    <t>fish10</t>
  </si>
  <si>
    <t>fire14</t>
  </si>
  <si>
    <t>filemon</t>
  </si>
  <si>
    <t>fifa2005</t>
  </si>
  <si>
    <t>fiatuno</t>
  </si>
  <si>
    <t>ferrari123</t>
  </si>
  <si>
    <t>fernhill</t>
  </si>
  <si>
    <t>fernfern</t>
  </si>
  <si>
    <t>fernando9</t>
  </si>
  <si>
    <t>ferguson1</t>
  </si>
  <si>
    <t>fenfen</t>
  </si>
  <si>
    <t>fender123</t>
  </si>
  <si>
    <t>fellows</t>
  </si>
  <si>
    <t>fellatio</t>
  </si>
  <si>
    <t>feeney</t>
  </si>
  <si>
    <t>fcrapid</t>
  </si>
  <si>
    <t>fb1907</t>
  </si>
  <si>
    <t>fazila</t>
  </si>
  <si>
    <t>favre04</t>
  </si>
  <si>
    <t>fatpat</t>
  </si>
  <si>
    <t>fatbum</t>
  </si>
  <si>
    <t>fatboy01</t>
  </si>
  <si>
    <t>fashiondiva</t>
  </si>
  <si>
    <t>farrah1</t>
  </si>
  <si>
    <t>farish</t>
  </si>
  <si>
    <t>faramir</t>
  </si>
  <si>
    <t>family4eva</t>
  </si>
  <si>
    <t>fallingstar</t>
  </si>
  <si>
    <t>fall</t>
  </si>
  <si>
    <t>out</t>
  </si>
  <si>
    <t>falcor</t>
  </si>
  <si>
    <t>faithhopelove</t>
  </si>
  <si>
    <t>faith18</t>
  </si>
  <si>
    <t>faith16</t>
  </si>
  <si>
    <t>fairylights</t>
  </si>
  <si>
    <t>facile</t>
  </si>
  <si>
    <t>faces</t>
  </si>
  <si>
    <t>fabby</t>
  </si>
  <si>
    <t>eyeliner1</t>
  </si>
  <si>
    <t>exorcist</t>
  </si>
  <si>
    <t>excel</t>
  </si>
  <si>
    <t>evilness</t>
  </si>
  <si>
    <t>evidence</t>
  </si>
  <si>
    <t>evette1</t>
  </si>
  <si>
    <t>everlyn</t>
  </si>
  <si>
    <t>evangel</t>
  </si>
  <si>
    <t>eustaquio</t>
  </si>
  <si>
    <t>eustace</t>
  </si>
  <si>
    <t>euro2008</t>
  </si>
  <si>
    <t>eubanks</t>
  </si>
  <si>
    <t>ethel1</t>
  </si>
  <si>
    <t>ethan10</t>
  </si>
  <si>
    <t>estrella14</t>
  </si>
  <si>
    <t>estrella11</t>
  </si>
  <si>
    <t>estomatologia</t>
  </si>
  <si>
    <t>estephania</t>
  </si>
  <si>
    <t>esteem</t>
  </si>
  <si>
    <t>essj408</t>
  </si>
  <si>
    <t>escort1</t>
  </si>
  <si>
    <t>escaleraalcielo</t>
  </si>
  <si>
    <t>ertert</t>
  </si>
  <si>
    <t>erin11</t>
  </si>
  <si>
    <t>ericeric</t>
  </si>
  <si>
    <t>eric26</t>
  </si>
  <si>
    <t>equine</t>
  </si>
  <si>
    <t>envyme1</t>
  </si>
  <si>
    <t>envelopes</t>
  </si>
  <si>
    <t>entropy</t>
  </si>
  <si>
    <t>entretuyyo</t>
  </si>
  <si>
    <t>entershikari</t>
  </si>
  <si>
    <t>enero19</t>
  </si>
  <si>
    <t>enero18</t>
  </si>
  <si>
    <t>enero10</t>
  </si>
  <si>
    <t>enelrad</t>
  </si>
  <si>
    <t>enciclopedie</t>
  </si>
  <si>
    <t>enache</t>
  </si>
  <si>
    <t>emofunk</t>
  </si>
  <si>
    <t>emmily</t>
  </si>
  <si>
    <t>emmajade</t>
  </si>
  <si>
    <t>emmababy</t>
  </si>
  <si>
    <t>emma101</t>
  </si>
  <si>
    <t>emilyrocks</t>
  </si>
  <si>
    <t>emilyjean</t>
  </si>
  <si>
    <t>emily99</t>
  </si>
  <si>
    <t>emily2006</t>
  </si>
  <si>
    <t>emanon</t>
  </si>
  <si>
    <t>elyzabeth</t>
  </si>
  <si>
    <t>elysse</t>
  </si>
  <si>
    <t>elpoeta</t>
  </si>
  <si>
    <t>elonex</t>
  </si>
  <si>
    <t>elnumero1</t>
  </si>
  <si>
    <t>elmos</t>
  </si>
  <si>
    <t>elmo05</t>
  </si>
  <si>
    <t>ellwood</t>
  </si>
  <si>
    <t>ellisa</t>
  </si>
  <si>
    <t>ellieb</t>
  </si>
  <si>
    <t>ellie4</t>
  </si>
  <si>
    <t>ella</t>
  </si>
  <si>
    <t>elizebeth</t>
  </si>
  <si>
    <t>elizabeth23</t>
  </si>
  <si>
    <t>elizabeth18</t>
  </si>
  <si>
    <t>elizabete</t>
  </si>
  <si>
    <t>elise123</t>
  </si>
  <si>
    <t>elicia</t>
  </si>
  <si>
    <t>eliana1</t>
  </si>
  <si>
    <t>elenaki</t>
  </si>
  <si>
    <t>elcapo</t>
  </si>
  <si>
    <t>elcangri1</t>
  </si>
  <si>
    <t>eithan</t>
  </si>
  <si>
    <t>eissac</t>
  </si>
  <si>
    <t>ehmehm</t>
  </si>
  <si>
    <t>efteling</t>
  </si>
  <si>
    <t>edwing</t>
  </si>
  <si>
    <t>edward9</t>
  </si>
  <si>
    <t>edward6</t>
  </si>
  <si>
    <t>edouard</t>
  </si>
  <si>
    <t>edifier</t>
  </si>
  <si>
    <t>edesem</t>
  </si>
  <si>
    <t>eddieboy</t>
  </si>
  <si>
    <t>eddie15</t>
  </si>
  <si>
    <t>eddie14</t>
  </si>
  <si>
    <t>eddie08</t>
  </si>
  <si>
    <t>eclipse01</t>
  </si>
  <si>
    <t>echo123</t>
  </si>
  <si>
    <t>ebonys</t>
  </si>
  <si>
    <t>eatbulaga</t>
  </si>
  <si>
    <t>easthigh</t>
  </si>
  <si>
    <t>eagles14</t>
  </si>
  <si>
    <t>eagle12</t>
  </si>
  <si>
    <t>eagle11</t>
  </si>
  <si>
    <t>dymepiece</t>
  </si>
  <si>
    <t>dylang</t>
  </si>
  <si>
    <t>dylan24</t>
  </si>
  <si>
    <t>dylan00</t>
  </si>
  <si>
    <t>dwdrums</t>
  </si>
  <si>
    <t>dustbin</t>
  </si>
  <si>
    <t>dunner</t>
  </si>
  <si>
    <t>duniaku</t>
  </si>
  <si>
    <t>dungiven</t>
  </si>
  <si>
    <t>dunedin</t>
  </si>
  <si>
    <t>dundun</t>
  </si>
  <si>
    <t>dumb</t>
  </si>
  <si>
    <t>dulcie</t>
  </si>
  <si>
    <t>dulcesito</t>
  </si>
  <si>
    <t>dukie</t>
  </si>
  <si>
    <t>duke14</t>
  </si>
  <si>
    <t>duke05</t>
  </si>
  <si>
    <t>dude21</t>
  </si>
  <si>
    <t>ducky5</t>
  </si>
  <si>
    <t>drunken</t>
  </si>
  <si>
    <t>dropdeadfred</t>
  </si>
  <si>
    <t>driv3r</t>
  </si>
  <si>
    <t>driftwood</t>
  </si>
  <si>
    <t>dreams!</t>
  </si>
  <si>
    <t>dreaming1</t>
  </si>
  <si>
    <t>dreamer12</t>
  </si>
  <si>
    <t>dream22</t>
  </si>
  <si>
    <t>draven1</t>
  </si>
  <si>
    <t>drakeyjosh</t>
  </si>
  <si>
    <t>dragracer</t>
  </si>
  <si>
    <t>dragonx</t>
  </si>
  <si>
    <t>dragons7</t>
  </si>
  <si>
    <t>dragonrider</t>
  </si>
  <si>
    <t>dragona</t>
  </si>
  <si>
    <t>dragon66</t>
  </si>
  <si>
    <t>dragon33</t>
  </si>
  <si>
    <t>dragon!</t>
  </si>
  <si>
    <t>dracula1</t>
  </si>
  <si>
    <t>dr.dre</t>
  </si>
  <si>
    <t>doug</t>
  </si>
  <si>
    <t>doroteo</t>
  </si>
  <si>
    <t>dorks</t>
  </si>
  <si>
    <t>dorinha</t>
  </si>
  <si>
    <t>doolittle</t>
  </si>
  <si>
    <t>doody</t>
  </si>
  <si>
    <t>doodle3</t>
  </si>
  <si>
    <t>dontworrybehappy</t>
  </si>
  <si>
    <t>donnay</t>
  </si>
  <si>
    <t>donielle</t>
  </si>
  <si>
    <t>dondie</t>
  </si>
  <si>
    <t>domrep</t>
  </si>
  <si>
    <t>dolphins3</t>
  </si>
  <si>
    <t>dolphin08</t>
  </si>
  <si>
    <t>dollyparton</t>
  </si>
  <si>
    <t>dolcegabana</t>
  </si>
  <si>
    <t>dogsandcats</t>
  </si>
  <si>
    <t>dogs22</t>
  </si>
  <si>
    <t>doggyy</t>
  </si>
  <si>
    <t>doggy7</t>
  </si>
  <si>
    <t>dogg</t>
  </si>
  <si>
    <t>doerak</t>
  </si>
  <si>
    <t>dodgers2</t>
  </si>
  <si>
    <t>docker</t>
  </si>
  <si>
    <t>djsammy</t>
  </si>
  <si>
    <t>dixie22</t>
  </si>
  <si>
    <t>diver</t>
  </si>
  <si>
    <t>diva20</t>
  </si>
  <si>
    <t>disney08</t>
  </si>
  <si>
    <t>disney05</t>
  </si>
  <si>
    <t>disha</t>
  </si>
  <si>
    <t>dirty30</t>
  </si>
  <si>
    <t>dipika</t>
  </si>
  <si>
    <t>dinho</t>
  </si>
  <si>
    <t>dingus</t>
  </si>
  <si>
    <t>dillon05</t>
  </si>
  <si>
    <t>dierks</t>
  </si>
  <si>
    <t>diego22</t>
  </si>
  <si>
    <t>diego20</t>
  </si>
  <si>
    <t>diego01</t>
  </si>
  <si>
    <t>didi123</t>
  </si>
  <si>
    <t>diccionario</t>
  </si>
  <si>
    <t>diarmuid</t>
  </si>
  <si>
    <t>dianal</t>
  </si>
  <si>
    <t>diamante1</t>
  </si>
  <si>
    <t>diablo22</t>
  </si>
  <si>
    <t>dhoom2</t>
  </si>
  <si>
    <t>dhine</t>
  </si>
  <si>
    <t>dhillon</t>
  </si>
  <si>
    <t>dhiane</t>
  </si>
  <si>
    <t>dheng</t>
  </si>
  <si>
    <t>devons</t>
  </si>
  <si>
    <t>devon07</t>
  </si>
  <si>
    <t>devious1</t>
  </si>
  <si>
    <t>deusa</t>
  </si>
  <si>
    <t>detour</t>
  </si>
  <si>
    <t>destiny69</t>
  </si>
  <si>
    <t>desiree2</t>
  </si>
  <si>
    <t>desiree12</t>
  </si>
  <si>
    <t>desirea</t>
  </si>
  <si>
    <t>deserae</t>
  </si>
  <si>
    <t>derion</t>
  </si>
  <si>
    <t>dennis22</t>
  </si>
  <si>
    <t>denisse1</t>
  </si>
  <si>
    <t>deniska</t>
  </si>
  <si>
    <t>denise16</t>
  </si>
  <si>
    <t>denica</t>
  </si>
  <si>
    <t>denial</t>
  </si>
  <si>
    <t>demon123</t>
  </si>
  <si>
    <t>dellon</t>
  </si>
  <si>
    <t>delldell1</t>
  </si>
  <si>
    <t>delano1</t>
  </si>
  <si>
    <t>dejan</t>
  </si>
  <si>
    <t>deepsea</t>
  </si>
  <si>
    <t>deangelo1</t>
  </si>
  <si>
    <t>deadea</t>
  </si>
  <si>
    <t>dead</t>
  </si>
  <si>
    <t>dbacks</t>
  </si>
  <si>
    <t>dayna1</t>
  </si>
  <si>
    <t>dayday12</t>
  </si>
  <si>
    <t>dawn05</t>
  </si>
  <si>
    <t>davidv</t>
  </si>
  <si>
    <t>davidn</t>
  </si>
  <si>
    <t>david55</t>
  </si>
  <si>
    <t>david32</t>
  </si>
  <si>
    <t>daven</t>
  </si>
  <si>
    <t>dave08</t>
  </si>
  <si>
    <t>dave05</t>
  </si>
  <si>
    <t>dashon</t>
  </si>
  <si>
    <t>darrius1</t>
  </si>
  <si>
    <t>darrenhayes</t>
  </si>
  <si>
    <t>darklink</t>
  </si>
  <si>
    <t>darion1</t>
  </si>
  <si>
    <t>dansoy</t>
  </si>
  <si>
    <t>dannyk</t>
  </si>
  <si>
    <t>dannon</t>
  </si>
  <si>
    <t>danilu</t>
  </si>
  <si>
    <t>danil</t>
  </si>
  <si>
    <t>danielle10</t>
  </si>
  <si>
    <t>daniela10</t>
  </si>
  <si>
    <t>daniel94</t>
  </si>
  <si>
    <t>daniel90</t>
  </si>
  <si>
    <t>daniel84</t>
  </si>
  <si>
    <t>daniel30</t>
  </si>
  <si>
    <t>daniel0</t>
  </si>
  <si>
    <t>dania1</t>
  </si>
  <si>
    <t>dani10</t>
  </si>
  <si>
    <t>dani06</t>
  </si>
  <si>
    <t>dani01</t>
  </si>
  <si>
    <t>damon123</t>
  </si>
  <si>
    <t>damien01</t>
  </si>
  <si>
    <t>damian123</t>
  </si>
  <si>
    <t>damian12</t>
  </si>
  <si>
    <t>damario</t>
  </si>
  <si>
    <t>dalton4</t>
  </si>
  <si>
    <t>dalton3</t>
  </si>
  <si>
    <t>dallas24</t>
  </si>
  <si>
    <t>dallas05</t>
  </si>
  <si>
    <t>dallas!</t>
  </si>
  <si>
    <t>dakota6</t>
  </si>
  <si>
    <t>daisy77</t>
  </si>
  <si>
    <t>daisy09</t>
  </si>
  <si>
    <t>dagohoy</t>
  </si>
  <si>
    <t>daddykoh</t>
  </si>
  <si>
    <t>daddyg</t>
  </si>
  <si>
    <t>daddy02</t>
  </si>
  <si>
    <t>dadas</t>
  </si>
  <si>
    <t>dada11</t>
  </si>
  <si>
    <t>dabarkadz</t>
  </si>
  <si>
    <t>d3stiny</t>
  </si>
  <si>
    <t>d0lph1n</t>
  </si>
  <si>
    <t>cyruz</t>
  </si>
  <si>
    <t>cypresshill</t>
  </si>
  <si>
    <t>cutiepink</t>
  </si>
  <si>
    <t>cutiepie06</t>
  </si>
  <si>
    <t>cutiefy</t>
  </si>
  <si>
    <t>cutemeh</t>
  </si>
  <si>
    <t>cuteaqoh</t>
  </si>
  <si>
    <t>cute93</t>
  </si>
  <si>
    <t>custard1</t>
  </si>
  <si>
    <t>curry1</t>
  </si>
  <si>
    <t>cupcup</t>
  </si>
  <si>
    <t>cupcake08</t>
  </si>
  <si>
    <t>cuddles12</t>
  </si>
  <si>
    <t>crystal10</t>
  </si>
  <si>
    <t>crushkita</t>
  </si>
  <si>
    <t>crusade</t>
  </si>
  <si>
    <t>cristoviveenmi</t>
  </si>
  <si>
    <t>creekside</t>
  </si>
  <si>
    <t>created</t>
  </si>
  <si>
    <t>creamer</t>
  </si>
  <si>
    <t>crazylover</t>
  </si>
  <si>
    <t>crazygirls</t>
  </si>
  <si>
    <t>crazybeautiful</t>
  </si>
  <si>
    <t>crazy8s</t>
  </si>
  <si>
    <t>crane</t>
  </si>
  <si>
    <t>cramps</t>
  </si>
  <si>
    <t>craigw</t>
  </si>
  <si>
    <t>craig21</t>
  </si>
  <si>
    <t>cradle1</t>
  </si>
  <si>
    <t>cowpoo</t>
  </si>
  <si>
    <t>cowgirl5</t>
  </si>
  <si>
    <t>cowboys06</t>
  </si>
  <si>
    <t>cowboy123</t>
  </si>
  <si>
    <t>cowboy11</t>
  </si>
  <si>
    <t>courty</t>
  </si>
  <si>
    <t>courtney10</t>
  </si>
  <si>
    <t>cossacks</t>
  </si>
  <si>
    <t>cositahermosa</t>
  </si>
  <si>
    <t>cortana</t>
  </si>
  <si>
    <t>corrine1</t>
  </si>
  <si>
    <t>corredor</t>
  </si>
  <si>
    <t>corporation</t>
  </si>
  <si>
    <t>coronas</t>
  </si>
  <si>
    <t>corona13</t>
  </si>
  <si>
    <t>corey23</t>
  </si>
  <si>
    <t>corey11</t>
  </si>
  <si>
    <t>coreen</t>
  </si>
  <si>
    <t>corazon13</t>
  </si>
  <si>
    <t>coraima</t>
  </si>
  <si>
    <t>cooper23</t>
  </si>
  <si>
    <t>cooper10</t>
  </si>
  <si>
    <t>coolshit</t>
  </si>
  <si>
    <t>coolmine</t>
  </si>
  <si>
    <t>coolio2</t>
  </si>
  <si>
    <t>cookies14</t>
  </si>
  <si>
    <t>cookie93</t>
  </si>
  <si>
    <t>conversation</t>
  </si>
  <si>
    <t>contacto</t>
  </si>
  <si>
    <t>connor22</t>
  </si>
  <si>
    <t>connie12</t>
  </si>
  <si>
    <t>congratulations</t>
  </si>
  <si>
    <t>condom1</t>
  </si>
  <si>
    <t>conception</t>
  </si>
  <si>
    <t>conanedogawa</t>
  </si>
  <si>
    <t>cometin</t>
  </si>
  <si>
    <t>comedy1</t>
  </si>
  <si>
    <t>columbine</t>
  </si>
  <si>
    <t>colucci</t>
  </si>
  <si>
    <t>coltin</t>
  </si>
  <si>
    <t>colombian1</t>
  </si>
  <si>
    <t>colombia8</t>
  </si>
  <si>
    <t>colombia123</t>
  </si>
  <si>
    <t>colas</t>
  </si>
  <si>
    <t>coisty</t>
  </si>
  <si>
    <t>coffman</t>
  </si>
  <si>
    <t>coffee7</t>
  </si>
  <si>
    <t>coelhinho</t>
  </si>
  <si>
    <t>codylove</t>
  </si>
  <si>
    <t>cody18</t>
  </si>
  <si>
    <t>cococola</t>
  </si>
  <si>
    <t>coco88</t>
  </si>
  <si>
    <t>cocky</t>
  </si>
  <si>
    <t>cobra2</t>
  </si>
  <si>
    <t>cobbler</t>
  </si>
  <si>
    <t>clutch1</t>
  </si>
  <si>
    <t>clownz</t>
  </si>
  <si>
    <t>clickhere</t>
  </si>
  <si>
    <t>click1</t>
  </si>
  <si>
    <t>claudis</t>
  </si>
  <si>
    <t>claudia5</t>
  </si>
  <si>
    <t>claudia13</t>
  </si>
  <si>
    <t>classof2002</t>
  </si>
  <si>
    <t>classof01</t>
  </si>
  <si>
    <t>class2003</t>
  </si>
  <si>
    <t>clarie</t>
  </si>
  <si>
    <t>clarendon</t>
  </si>
  <si>
    <t>clare1</t>
  </si>
  <si>
    <t>civil</t>
  </si>
  <si>
    <t>civic00</t>
  </si>
  <si>
    <t>cinimod</t>
  </si>
  <si>
    <t>cindy22</t>
  </si>
  <si>
    <t>cigarros</t>
  </si>
  <si>
    <t>ciecie</t>
  </si>
  <si>
    <t>ciara11</t>
  </si>
  <si>
    <t>ciara10</t>
  </si>
  <si>
    <t>chunyang</t>
  </si>
  <si>
    <t>chucktaylor</t>
  </si>
  <si>
    <t>christina9</t>
  </si>
  <si>
    <t>chrissy123</t>
  </si>
  <si>
    <t>chrissa</t>
  </si>
  <si>
    <t>chrisb.</t>
  </si>
  <si>
    <t>chris&lt;3</t>
  </si>
  <si>
    <t>chris12345</t>
  </si>
  <si>
    <t>chopper123</t>
  </si>
  <si>
    <t>chopper12</t>
  </si>
  <si>
    <t>choppa1</t>
  </si>
  <si>
    <t>chompu</t>
  </si>
  <si>
    <t>chocolate0</t>
  </si>
  <si>
    <t>chochita</t>
  </si>
  <si>
    <t>chloemarie</t>
  </si>
  <si>
    <t>chivas16</t>
  </si>
  <si>
    <t>chitwan</t>
  </si>
  <si>
    <t>chipster</t>
  </si>
  <si>
    <t>chips123</t>
  </si>
  <si>
    <t>chino13</t>
  </si>
  <si>
    <t>chino12</t>
  </si>
  <si>
    <t>chink</t>
  </si>
  <si>
    <t>chingate</t>
  </si>
  <si>
    <t>chinezu</t>
  </si>
  <si>
    <t>chilli1</t>
  </si>
  <si>
    <t>chiklinda</t>
  </si>
  <si>
    <t>chikano</t>
  </si>
  <si>
    <t>chico11</t>
  </si>
  <si>
    <t>chico06</t>
  </si>
  <si>
    <t>chicken0</t>
  </si>
  <si>
    <t>chichito</t>
  </si>
  <si>
    <t>chicagocubs</t>
  </si>
  <si>
    <t>chezca</t>
  </si>
  <si>
    <t>chey123</t>
  </si>
  <si>
    <t>chevy88</t>
  </si>
  <si>
    <t>chevy12</t>
  </si>
  <si>
    <t>chevy08</t>
  </si>
  <si>
    <t>chevy07</t>
  </si>
  <si>
    <t>cherry33</t>
  </si>
  <si>
    <t>cherry20</t>
  </si>
  <si>
    <t>cherries69</t>
  </si>
  <si>
    <t>cherbear</t>
  </si>
  <si>
    <t>chelsea2007</t>
  </si>
  <si>
    <t>chels123</t>
  </si>
  <si>
    <t>chelie</t>
  </si>
  <si>
    <t>cheez</t>
  </si>
  <si>
    <t>cheesyfeet</t>
  </si>
  <si>
    <t>cheese9</t>
  </si>
  <si>
    <t>cheer20</t>
  </si>
  <si>
    <t>cheer00</t>
  </si>
  <si>
    <t>cheecky</t>
  </si>
  <si>
    <t>che123</t>
  </si>
  <si>
    <t>chazer</t>
  </si>
  <si>
    <t>chayote</t>
  </si>
  <si>
    <t>chav4life</t>
  </si>
  <si>
    <t>chastine</t>
  </si>
  <si>
    <t>chaseman</t>
  </si>
  <si>
    <t>chase03</t>
  </si>
  <si>
    <t>charter1</t>
  </si>
  <si>
    <t>charmin1</t>
  </si>
  <si>
    <t>charlotte2</t>
  </si>
  <si>
    <t>charliee</t>
  </si>
  <si>
    <t>charlette</t>
  </si>
  <si>
    <t>charles69</t>
  </si>
  <si>
    <t>charles4</t>
  </si>
  <si>
    <t>chariza</t>
  </si>
  <si>
    <t>charde</t>
  </si>
  <si>
    <t>chaos666</t>
  </si>
  <si>
    <t>chance05</t>
  </si>
  <si>
    <t>chance!</t>
  </si>
  <si>
    <t>chan123</t>
  </si>
  <si>
    <t>champ2</t>
  </si>
  <si>
    <t>chadreed</t>
  </si>
  <si>
    <t>chachito</t>
  </si>
  <si>
    <t>cesario</t>
  </si>
  <si>
    <t>central08</t>
  </si>
  <si>
    <t>cemara</t>
  </si>
  <si>
    <t>celticcfc</t>
  </si>
  <si>
    <t>celtic10</t>
  </si>
  <si>
    <t>celly</t>
  </si>
  <si>
    <t>celinda</t>
  </si>
  <si>
    <t>celcom</t>
  </si>
  <si>
    <t>cefiro</t>
  </si>
  <si>
    <t>catharina</t>
  </si>
  <si>
    <t>cater</t>
  </si>
  <si>
    <t>catboy</t>
  </si>
  <si>
    <t>catarino</t>
  </si>
  <si>
    <t>castillon</t>
  </si>
  <si>
    <t>cassius1</t>
  </si>
  <si>
    <t>casper69</t>
  </si>
  <si>
    <t>casper06</t>
  </si>
  <si>
    <t>cashel</t>
  </si>
  <si>
    <t>caseym</t>
  </si>
  <si>
    <t>casey8</t>
  </si>
  <si>
    <t>cascade1</t>
  </si>
  <si>
    <t>casacasa</t>
  </si>
  <si>
    <t>carsten</t>
  </si>
  <si>
    <t>carron</t>
  </si>
  <si>
    <t>carrigan</t>
  </si>
  <si>
    <t>carpintero</t>
  </si>
  <si>
    <t>carper</t>
  </si>
  <si>
    <t>carolina5</t>
  </si>
  <si>
    <t>carmen4</t>
  </si>
  <si>
    <t>carlover</t>
  </si>
  <si>
    <t>carlostevez</t>
  </si>
  <si>
    <t>carlosjose</t>
  </si>
  <si>
    <t>carlosdavid</t>
  </si>
  <si>
    <t>carlo08</t>
  </si>
  <si>
    <t>carljohn</t>
  </si>
  <si>
    <t>carlcox</t>
  </si>
  <si>
    <t>carizza</t>
  </si>
  <si>
    <t>carin</t>
  </si>
  <si>
    <t>carimi</t>
  </si>
  <si>
    <t>caricia</t>
  </si>
  <si>
    <t>carebear01</t>
  </si>
  <si>
    <t>cardinals5</t>
  </si>
  <si>
    <t>cardiac</t>
  </si>
  <si>
    <t>carbon1</t>
  </si>
  <si>
    <t>caramail</t>
  </si>
  <si>
    <t>caradepapa</t>
  </si>
  <si>
    <t>caracteres</t>
  </si>
  <si>
    <t>caracas1</t>
  </si>
  <si>
    <t>capslock1</t>
  </si>
  <si>
    <t>canteen</t>
  </si>
  <si>
    <t>canita</t>
  </si>
  <si>
    <t>canelle</t>
  </si>
  <si>
    <t>candyz</t>
  </si>
  <si>
    <t>candykiss</t>
  </si>
  <si>
    <t>candydog</t>
  </si>
  <si>
    <t>candy95</t>
  </si>
  <si>
    <t>candy19</t>
  </si>
  <si>
    <t>candy0</t>
  </si>
  <si>
    <t>canciones</t>
  </si>
  <si>
    <t>campioni</t>
  </si>
  <si>
    <t>cameron25</t>
  </si>
  <si>
    <t>calvin3</t>
  </si>
  <si>
    <t>callie06</t>
  </si>
  <si>
    <t>callcenter</t>
  </si>
  <si>
    <t>caliente1</t>
  </si>
  <si>
    <t>cali08</t>
  </si>
  <si>
    <t>caledonia</t>
  </si>
  <si>
    <t>calebt</t>
  </si>
  <si>
    <t>calandra</t>
  </si>
  <si>
    <t>caitlin123</t>
  </si>
  <si>
    <t>cafeconleche</t>
  </si>
  <si>
    <t>cacaman</t>
  </si>
  <si>
    <t>cabowabo</t>
  </si>
  <si>
    <t>c0ffee</t>
  </si>
  <si>
    <t>c/o2010</t>
  </si>
  <si>
    <t>c.ronaldo7</t>
  </si>
  <si>
    <t>butterflygirl</t>
  </si>
  <si>
    <t>butterfly33</t>
  </si>
  <si>
    <t>butterfly20</t>
  </si>
  <si>
    <t>butterfly06</t>
  </si>
  <si>
    <t>butterbeer</t>
  </si>
  <si>
    <t>buthole</t>
  </si>
  <si>
    <t>butch123</t>
  </si>
  <si>
    <t>buster09</t>
  </si>
  <si>
    <t>bustamove</t>
  </si>
  <si>
    <t>burzum</t>
  </si>
  <si>
    <t>bursucel</t>
  </si>
  <si>
    <t>burns</t>
  </si>
  <si>
    <t>bunnies2</t>
  </si>
  <si>
    <t>bunni</t>
  </si>
  <si>
    <t>bundaberg</t>
  </si>
  <si>
    <t>bumbles</t>
  </si>
  <si>
    <t>bukidnon</t>
  </si>
  <si>
    <t>buggin</t>
  </si>
  <si>
    <t>budsmoker</t>
  </si>
  <si>
    <t>budice</t>
  </si>
  <si>
    <t>buddydog1</t>
  </si>
  <si>
    <t>buddy99</t>
  </si>
  <si>
    <t>buddy2007</t>
  </si>
  <si>
    <t>buckley1</t>
  </si>
  <si>
    <t>bubita</t>
  </si>
  <si>
    <t>bubbalou</t>
  </si>
  <si>
    <t>bryce3</t>
  </si>
  <si>
    <t>bryce2</t>
  </si>
  <si>
    <t>bruxas</t>
  </si>
  <si>
    <t>brunodog</t>
  </si>
  <si>
    <t>bruno10</t>
  </si>
  <si>
    <t>brownside</t>
  </si>
  <si>
    <t>brownie5</t>
  </si>
  <si>
    <t>brown21</t>
  </si>
  <si>
    <t>brown14</t>
  </si>
  <si>
    <t>brosis</t>
  </si>
  <si>
    <t>brooksie</t>
  </si>
  <si>
    <t>brooklyn22</t>
  </si>
  <si>
    <t>brokenme</t>
  </si>
  <si>
    <t>brokenhart</t>
  </si>
  <si>
    <t>brokencyde</t>
  </si>
  <si>
    <t>broken11</t>
  </si>
  <si>
    <t>britt69</t>
  </si>
  <si>
    <t>brisingr</t>
  </si>
  <si>
    <t>briebrie</t>
  </si>
  <si>
    <t>brian19</t>
  </si>
  <si>
    <t>bresha</t>
  </si>
  <si>
    <t>brenton1</t>
  </si>
  <si>
    <t>brenner</t>
  </si>
  <si>
    <t>brenda11</t>
  </si>
  <si>
    <t>brenda10</t>
  </si>
  <si>
    <t>bread1</t>
  </si>
  <si>
    <t>bre-bre</t>
  </si>
  <si>
    <t>brawler</t>
  </si>
  <si>
    <t>bratz3</t>
  </si>
  <si>
    <t>bratt1</t>
  </si>
  <si>
    <t>bratgurl</t>
  </si>
  <si>
    <t>brasil10</t>
  </si>
  <si>
    <t>brandy7</t>
  </si>
  <si>
    <t>brandito</t>
  </si>
  <si>
    <t>brampton</t>
  </si>
  <si>
    <t>brady123</t>
  </si>
  <si>
    <t>bradbury</t>
  </si>
  <si>
    <t>brad06</t>
  </si>
  <si>
    <t>br1anna</t>
  </si>
  <si>
    <t>boysaretoys</t>
  </si>
  <si>
    <t>boyblue</t>
  </si>
  <si>
    <t>bottoms</t>
  </si>
  <si>
    <t>boston7</t>
  </si>
  <si>
    <t>boston617</t>
  </si>
  <si>
    <t>boston13</t>
  </si>
  <si>
    <t>boston11</t>
  </si>
  <si>
    <t>bossup</t>
  </si>
  <si>
    <t>bossss</t>
  </si>
  <si>
    <t>bossbitch1</t>
  </si>
  <si>
    <t>born2bwild</t>
  </si>
  <si>
    <t>booty5</t>
  </si>
  <si>
    <t>booty12</t>
  </si>
  <si>
    <t>boost</t>
  </si>
  <si>
    <t>boomer3</t>
  </si>
  <si>
    <t>boombaby</t>
  </si>
  <si>
    <t>booga1</t>
  </si>
  <si>
    <t>boofer</t>
  </si>
  <si>
    <t>booby1</t>
  </si>
  <si>
    <t>booboo06</t>
  </si>
  <si>
    <t>booboo.</t>
  </si>
  <si>
    <t>bonker</t>
  </si>
  <si>
    <t>bonita22</t>
  </si>
  <si>
    <t>bongon</t>
  </si>
  <si>
    <t>bombones</t>
  </si>
  <si>
    <t>boefje</t>
  </si>
  <si>
    <t>bodega</t>
  </si>
  <si>
    <t>bobo13</t>
  </si>
  <si>
    <t>bobman</t>
  </si>
  <si>
    <t>bobear</t>
  </si>
  <si>
    <t>bobby19</t>
  </si>
  <si>
    <t>bobby14</t>
  </si>
  <si>
    <t>bob420</t>
  </si>
  <si>
    <t>boangko</t>
  </si>
  <si>
    <t>bo0bo0</t>
  </si>
  <si>
    <t>blusher</t>
  </si>
  <si>
    <t>bluez</t>
  </si>
  <si>
    <t>blueeagle</t>
  </si>
  <si>
    <t>blueduck</t>
  </si>
  <si>
    <t>bluebear1</t>
  </si>
  <si>
    <t>blue54</t>
  </si>
  <si>
    <t>blubb</t>
  </si>
  <si>
    <t>blount</t>
  </si>
  <si>
    <t>bloomers</t>
  </si>
  <si>
    <t>bloodz13</t>
  </si>
  <si>
    <t>bloodside</t>
  </si>
  <si>
    <t>bloodrose</t>
  </si>
  <si>
    <t>blitz1</t>
  </si>
  <si>
    <t>blinkers</t>
  </si>
  <si>
    <t>bling12</t>
  </si>
  <si>
    <t>blindlove</t>
  </si>
  <si>
    <t>blessu</t>
  </si>
  <si>
    <t>blank1</t>
  </si>
  <si>
    <t>blah1234</t>
  </si>
  <si>
    <t>blacksun</t>
  </si>
  <si>
    <t>blacksoul</t>
  </si>
  <si>
    <t>blackmail</t>
  </si>
  <si>
    <t>biznatch</t>
  </si>
  <si>
    <t>bizkit1</t>
  </si>
  <si>
    <t>bitches7</t>
  </si>
  <si>
    <t>bitch87</t>
  </si>
  <si>
    <t>bitch247</t>
  </si>
  <si>
    <t>bitch2008</t>
  </si>
  <si>
    <t>bistro</t>
  </si>
  <si>
    <t>bishops</t>
  </si>
  <si>
    <t>bishal</t>
  </si>
  <si>
    <t>biscut</t>
  </si>
  <si>
    <t>birthstone</t>
  </si>
  <si>
    <t>birth</t>
  </si>
  <si>
    <t>birds1</t>
  </si>
  <si>
    <t>birdbrain</t>
  </si>
  <si>
    <t>biloxi</t>
  </si>
  <si>
    <t>billyjoe1</t>
  </si>
  <si>
    <t>billyc</t>
  </si>
  <si>
    <t>bigred13</t>
  </si>
  <si>
    <t>bignuts</t>
  </si>
  <si>
    <t>bigmoe</t>
  </si>
  <si>
    <t>bigdawg1</t>
  </si>
  <si>
    <t>bigbubba</t>
  </si>
  <si>
    <t>bigboy69</t>
  </si>
  <si>
    <t>bigboo</t>
  </si>
  <si>
    <t>biddy</t>
  </si>
  <si>
    <t>bicha</t>
  </si>
  <si>
    <t>bibibibi</t>
  </si>
  <si>
    <t>biawak</t>
  </si>
  <si>
    <t>bhaby28</t>
  </si>
  <si>
    <t>bhaby19</t>
  </si>
  <si>
    <t>bhaby12</t>
  </si>
  <si>
    <t>bhaby01</t>
  </si>
  <si>
    <t>bhabiekoh</t>
  </si>
  <si>
    <t>bgirl</t>
  </si>
  <si>
    <t>bffl123</t>
  </si>
  <si>
    <t>beyonce3</t>
  </si>
  <si>
    <t>beybey</t>
  </si>
  <si>
    <t>bettyboop5</t>
  </si>
  <si>
    <t>bettyboop3</t>
  </si>
  <si>
    <t>betty07</t>
  </si>
  <si>
    <t>betterlife</t>
  </si>
  <si>
    <t>bethune</t>
  </si>
  <si>
    <t>bethchay</t>
  </si>
  <si>
    <t>bethany7</t>
  </si>
  <si>
    <t>beth07</t>
  </si>
  <si>
    <t>berry12</t>
  </si>
  <si>
    <t>berly</t>
  </si>
  <si>
    <t>berlina</t>
  </si>
  <si>
    <t>benson123</t>
  </si>
  <si>
    <t>benneth</t>
  </si>
  <si>
    <t>benjy</t>
  </si>
  <si>
    <t>benjis</t>
  </si>
  <si>
    <t>benjijoel</t>
  </si>
  <si>
    <t>benilda</t>
  </si>
  <si>
    <t>bengy</t>
  </si>
  <si>
    <t>bencong</t>
  </si>
  <si>
    <t>bembol</t>
  </si>
  <si>
    <t>bellina</t>
  </si>
  <si>
    <t>belle06</t>
  </si>
  <si>
    <t>belladog</t>
  </si>
  <si>
    <t>bella28</t>
  </si>
  <si>
    <t>bella00</t>
  </si>
  <si>
    <t>belkin1</t>
  </si>
  <si>
    <t>belalang</t>
  </si>
  <si>
    <t>beezy1</t>
  </si>
  <si>
    <t>beethoven1</t>
  </si>
  <si>
    <t>beerpong</t>
  </si>
  <si>
    <t>beefy1</t>
  </si>
  <si>
    <t>bedtimebear</t>
  </si>
  <si>
    <t>becky2</t>
  </si>
  <si>
    <t>becks23</t>
  </si>
  <si>
    <t>bebosucks</t>
  </si>
  <si>
    <t>beberly</t>
  </si>
  <si>
    <t>bebegim</t>
  </si>
  <si>
    <t>beautiful12</t>
  </si>
  <si>
    <t>beasts</t>
  </si>
  <si>
    <t>beast123</t>
  </si>
  <si>
    <t>bearkats</t>
  </si>
  <si>
    <t>bear69</t>
  </si>
  <si>
    <t>bear18</t>
  </si>
  <si>
    <t>bear00</t>
  </si>
  <si>
    <t>beach7</t>
  </si>
  <si>
    <t>bball6</t>
  </si>
  <si>
    <t>bball!</t>
  </si>
  <si>
    <t>bayang</t>
  </si>
  <si>
    <t>battlefront</t>
  </si>
  <si>
    <t>batobato</t>
  </si>
  <si>
    <t>batman18</t>
  </si>
  <si>
    <t>batman07</t>
  </si>
  <si>
    <t>batista619</t>
  </si>
  <si>
    <t>batigol</t>
  </si>
  <si>
    <t>batalla</t>
  </si>
  <si>
    <t>basketballstar</t>
  </si>
  <si>
    <t>basketball4</t>
  </si>
  <si>
    <t>basketball33</t>
  </si>
  <si>
    <t>basketball20</t>
  </si>
  <si>
    <t>basketball08</t>
  </si>
  <si>
    <t>basketba</t>
  </si>
  <si>
    <t>basket21</t>
  </si>
  <si>
    <t>basil123</t>
  </si>
  <si>
    <t>baseball01</t>
  </si>
  <si>
    <t>barriga</t>
  </si>
  <si>
    <t>barraza</t>
  </si>
  <si>
    <t>barney5</t>
  </si>
  <si>
    <t>barney3</t>
  </si>
  <si>
    <t>bardock</t>
  </si>
  <si>
    <t>barbara2</t>
  </si>
  <si>
    <t>bantay</t>
  </si>
  <si>
    <t>banong</t>
  </si>
  <si>
    <t>bangz</t>
  </si>
  <si>
    <t>banana23</t>
  </si>
  <si>
    <t>banana10</t>
  </si>
  <si>
    <t>bambam13</t>
  </si>
  <si>
    <t>bam666</t>
  </si>
  <si>
    <t>baluyot</t>
  </si>
  <si>
    <t>balou</t>
  </si>
  <si>
    <t>balmore</t>
  </si>
  <si>
    <t>ballou</t>
  </si>
  <si>
    <t>baller03</t>
  </si>
  <si>
    <t>ball11</t>
  </si>
  <si>
    <t>balbina</t>
  </si>
  <si>
    <t>balawis</t>
  </si>
  <si>
    <t>balasubas</t>
  </si>
  <si>
    <t>balamuc</t>
  </si>
  <si>
    <t>balahura</t>
  </si>
  <si>
    <t>balada</t>
  </si>
  <si>
    <t>bakikang</t>
  </si>
  <si>
    <t>bakerboy</t>
  </si>
  <si>
    <t>bajista</t>
  </si>
  <si>
    <t>baiser</t>
  </si>
  <si>
    <t>bailey25</t>
  </si>
  <si>
    <t>badgurlz</t>
  </si>
  <si>
    <t>badgers1</t>
  </si>
  <si>
    <t>badassbitch</t>
  </si>
  <si>
    <t>bacons</t>
  </si>
  <si>
    <t>babys1</t>
  </si>
  <si>
    <t>babyrj</t>
  </si>
  <si>
    <t>babymike</t>
  </si>
  <si>
    <t>babymax</t>
  </si>
  <si>
    <t>babylucy</t>
  </si>
  <si>
    <t>babykoto</t>
  </si>
  <si>
    <t>babykc</t>
  </si>
  <si>
    <t>babyjeff</t>
  </si>
  <si>
    <t>babygurl94</t>
  </si>
  <si>
    <t>babygirlz</t>
  </si>
  <si>
    <t>babygirl81</t>
  </si>
  <si>
    <t>babygirl2007</t>
  </si>
  <si>
    <t>babyfat1</t>
  </si>
  <si>
    <t>babyface12</t>
  </si>
  <si>
    <t>babydog1</t>
  </si>
  <si>
    <t>babyboy10</t>
  </si>
  <si>
    <t>babyanna</t>
  </si>
  <si>
    <t>baby8</t>
  </si>
  <si>
    <t>baby111</t>
  </si>
  <si>
    <t>baby-gurl</t>
  </si>
  <si>
    <t>babiigirl</t>
  </si>
  <si>
    <t>babiie</t>
  </si>
  <si>
    <t>babiez</t>
  </si>
  <si>
    <t>babes143</t>
  </si>
  <si>
    <t>babe02</t>
  </si>
  <si>
    <t>b-ball23</t>
  </si>
  <si>
    <t>azul19</t>
  </si>
  <si>
    <t>azul12</t>
  </si>
  <si>
    <t>ayisha</t>
  </si>
  <si>
    <t>ayaaya</t>
  </si>
  <si>
    <t>axlroses</t>
  </si>
  <si>
    <t>avocat</t>
  </si>
  <si>
    <t>aviona</t>
  </si>
  <si>
    <t>avery2</t>
  </si>
  <si>
    <t>autograss</t>
  </si>
  <si>
    <t>autobot</t>
  </si>
  <si>
    <t>austin25</t>
  </si>
  <si>
    <t>austen1</t>
  </si>
  <si>
    <t>auhsoj</t>
  </si>
  <si>
    <t>auguste</t>
  </si>
  <si>
    <t>attaque77</t>
  </si>
  <si>
    <t>atrevido</t>
  </si>
  <si>
    <t>atomix</t>
  </si>
  <si>
    <t>atenista</t>
  </si>
  <si>
    <t>ateens</t>
  </si>
  <si>
    <t>astorga</t>
  </si>
  <si>
    <t>asshole22</t>
  </si>
  <si>
    <t>asnaeb</t>
  </si>
  <si>
    <t>asley</t>
  </si>
  <si>
    <t>asilaydying</t>
  </si>
  <si>
    <t>ashna</t>
  </si>
  <si>
    <t>ashley32</t>
  </si>
  <si>
    <t>ashira</t>
  </si>
  <si>
    <t>ashbrook</t>
  </si>
  <si>
    <t>asdflkj</t>
  </si>
  <si>
    <t>asdf1</t>
  </si>
  <si>
    <t>asdert</t>
  </si>
  <si>
    <t>asakapa123</t>
  </si>
  <si>
    <t>aryani</t>
  </si>
  <si>
    <t>arwana</t>
  </si>
  <si>
    <t>arthuro</t>
  </si>
  <si>
    <t>artadi</t>
  </si>
  <si>
    <t>arsenal08</t>
  </si>
  <si>
    <t>arrow1</t>
  </si>
  <si>
    <t>arron1</t>
  </si>
  <si>
    <t>arquero</t>
  </si>
  <si>
    <t>armarm</t>
  </si>
  <si>
    <t>armario</t>
  </si>
  <si>
    <t>arlina</t>
  </si>
  <si>
    <t>arlet</t>
  </si>
  <si>
    <t>arjean</t>
  </si>
  <si>
    <t>aries88</t>
  </si>
  <si>
    <t>aries7</t>
  </si>
  <si>
    <t>aries27</t>
  </si>
  <si>
    <t>arielm</t>
  </si>
  <si>
    <t>ariel11</t>
  </si>
  <si>
    <t>ariari</t>
  </si>
  <si>
    <t>arianna3</t>
  </si>
  <si>
    <t>ariani</t>
  </si>
  <si>
    <t>ariana01</t>
  </si>
  <si>
    <t>arely1</t>
  </si>
  <si>
    <t>aqswdefr</t>
  </si>
  <si>
    <t>appleapple</t>
  </si>
  <si>
    <t>apple33</t>
  </si>
  <si>
    <t>aolaol</t>
  </si>
  <si>
    <t>anybody</t>
  </si>
  <si>
    <t>antonio5</t>
  </si>
  <si>
    <t>antonio06</t>
  </si>
  <si>
    <t>antonio01</t>
  </si>
  <si>
    <t>anthonys</t>
  </si>
  <si>
    <t>anthony87</t>
  </si>
  <si>
    <t>anthonio</t>
  </si>
  <si>
    <t>anobayan</t>
  </si>
  <si>
    <t>annmae</t>
  </si>
  <si>
    <t>annissa</t>
  </si>
  <si>
    <t>annie16</t>
  </si>
  <si>
    <t>annie08</t>
  </si>
  <si>
    <t>anne26</t>
  </si>
  <si>
    <t>anne03</t>
  </si>
  <si>
    <t>annairb</t>
  </si>
  <si>
    <t>annabeth</t>
  </si>
  <si>
    <t>aniux</t>
  </si>
  <si>
    <t>anitza</t>
  </si>
  <si>
    <t>anita2</t>
  </si>
  <si>
    <t>anita15</t>
  </si>
  <si>
    <t>anissa1</t>
  </si>
  <si>
    <t>anisia</t>
  </si>
  <si>
    <t>anirbas</t>
  </si>
  <si>
    <t>aninhax</t>
  </si>
  <si>
    <t>anindita</t>
  </si>
  <si>
    <t>animerules</t>
  </si>
  <si>
    <t>animemanga</t>
  </si>
  <si>
    <t>animelove</t>
  </si>
  <si>
    <t>animal7</t>
  </si>
  <si>
    <t>anguel</t>
  </si>
  <si>
    <t>angle12</t>
  </si>
  <si>
    <t>angie69</t>
  </si>
  <si>
    <t>angie6</t>
  </si>
  <si>
    <t>angge</t>
  </si>
  <si>
    <t>angelus1</t>
  </si>
  <si>
    <t>angels10</t>
  </si>
  <si>
    <t>angelo7</t>
  </si>
  <si>
    <t>angelbug</t>
  </si>
  <si>
    <t>angelbert</t>
  </si>
  <si>
    <t>angelamaria</t>
  </si>
  <si>
    <t>angela6</t>
  </si>
  <si>
    <t>angela07</t>
  </si>
  <si>
    <t>angel4me</t>
  </si>
  <si>
    <t>angel1987</t>
  </si>
  <si>
    <t>aneudy</t>
  </si>
  <si>
    <t>andy24</t>
  </si>
  <si>
    <t>andy2007</t>
  </si>
  <si>
    <t>andy20</t>
  </si>
  <si>
    <t>andres5</t>
  </si>
  <si>
    <t>andreana</t>
  </si>
  <si>
    <t>andreaa</t>
  </si>
  <si>
    <t>andrea28</t>
  </si>
  <si>
    <t>andrea19</t>
  </si>
  <si>
    <t>andre06</t>
  </si>
  <si>
    <t>anderlecht</t>
  </si>
  <si>
    <t>anasilvia</t>
  </si>
  <si>
    <t>anais1</t>
  </si>
  <si>
    <t>ampota</t>
  </si>
  <si>
    <t>amornrat</t>
  </si>
  <si>
    <t>amordedios</t>
  </si>
  <si>
    <t>amor88</t>
  </si>
  <si>
    <t>amizades</t>
  </si>
  <si>
    <t>amixx100pre</t>
  </si>
  <si>
    <t>aminat</t>
  </si>
  <si>
    <t>amigui</t>
  </si>
  <si>
    <t>amerah</t>
  </si>
  <si>
    <t>amboy</t>
  </si>
  <si>
    <t>ambers1</t>
  </si>
  <si>
    <t>ambernicole</t>
  </si>
  <si>
    <t>amber93</t>
  </si>
  <si>
    <t>amarie1</t>
  </si>
  <si>
    <t>amare</t>
  </si>
  <si>
    <t>amanda33</t>
  </si>
  <si>
    <t>amanda101</t>
  </si>
  <si>
    <t>alyssa16</t>
  </si>
  <si>
    <t>alyaly</t>
  </si>
  <si>
    <t>always4u</t>
  </si>
  <si>
    <t>alvinz</t>
  </si>
  <si>
    <t>alvarenga</t>
  </si>
  <si>
    <t>alternate</t>
  </si>
  <si>
    <t>altec</t>
  </si>
  <si>
    <t>alover</t>
  </si>
  <si>
    <t>alodia</t>
  </si>
  <si>
    <t>allstar21</t>
  </si>
  <si>
    <t>allison11</t>
  </si>
  <si>
    <t>alligator1</t>
  </si>
  <si>
    <t>allie13</t>
  </si>
  <si>
    <t>allicat</t>
  </si>
  <si>
    <t>allgirls</t>
  </si>
  <si>
    <t>allen69</t>
  </si>
  <si>
    <t>allen24</t>
  </si>
  <si>
    <t>allen10</t>
  </si>
  <si>
    <t>alise</t>
  </si>
  <si>
    <t>alinut</t>
  </si>
  <si>
    <t>alicia23</t>
  </si>
  <si>
    <t>alicia06</t>
  </si>
  <si>
    <t>alicia01</t>
  </si>
  <si>
    <t>alicenine</t>
  </si>
  <si>
    <t>alias1</t>
  </si>
  <si>
    <t>algomas</t>
  </si>
  <si>
    <t>alfonsito</t>
  </si>
  <si>
    <t>alfie01</t>
  </si>
  <si>
    <t>alfabeta</t>
  </si>
  <si>
    <t>alexzandra</t>
  </si>
  <si>
    <t>alexu</t>
  </si>
  <si>
    <t>alexisonfire</t>
  </si>
  <si>
    <t>alexander4</t>
  </si>
  <si>
    <t>alexa11</t>
  </si>
  <si>
    <t>alex1997</t>
  </si>
  <si>
    <t>alayah</t>
  </si>
  <si>
    <t>alastor</t>
  </si>
  <si>
    <t>alaric</t>
  </si>
  <si>
    <t>alang</t>
  </si>
  <si>
    <t>alalal</t>
  </si>
  <si>
    <t>alabalaportocala</t>
  </si>
  <si>
    <t>akusuka</t>
  </si>
  <si>
    <t>akucute</t>
  </si>
  <si>
    <t>akuaja</t>
  </si>
  <si>
    <t>akinlang</t>
  </si>
  <si>
    <t>akeelah</t>
  </si>
  <si>
    <t>akaaka</t>
  </si>
  <si>
    <t>ajcute</t>
  </si>
  <si>
    <t>aishitemasu</t>
  </si>
  <si>
    <t>airport1</t>
  </si>
  <si>
    <t>aiden01</t>
  </si>
  <si>
    <t>aicha</t>
  </si>
  <si>
    <t>ahahah</t>
  </si>
  <si>
    <t>aguiluz</t>
  </si>
  <si>
    <t>agudelo</t>
  </si>
  <si>
    <t>aguado</t>
  </si>
  <si>
    <t>agresivo</t>
  </si>
  <si>
    <t>agosto24</t>
  </si>
  <si>
    <t>aggie07</t>
  </si>
  <si>
    <t>afternoon</t>
  </si>
  <si>
    <t>afterdark</t>
  </si>
  <si>
    <t>african1</t>
  </si>
  <si>
    <t>afblijven</t>
  </si>
  <si>
    <t>aerosol</t>
  </si>
  <si>
    <t>advent1</t>
  </si>
  <si>
    <t>adrian20</t>
  </si>
  <si>
    <t>adrian19</t>
  </si>
  <si>
    <t>adones</t>
  </si>
  <si>
    <t>adeyemi</t>
  </si>
  <si>
    <t>adelka</t>
  </si>
  <si>
    <t>addicted1</t>
  </si>
  <si>
    <t>adanna</t>
  </si>
  <si>
    <t>adamlevine</t>
  </si>
  <si>
    <t>adam25</t>
  </si>
  <si>
    <t>adam2006</t>
  </si>
  <si>
    <t>adam101</t>
  </si>
  <si>
    <t>adam02</t>
  </si>
  <si>
    <t>acertijo</t>
  </si>
  <si>
    <t>aceracer</t>
  </si>
  <si>
    <t>acdc12</t>
  </si>
  <si>
    <t>accident</t>
  </si>
  <si>
    <t>acceso</t>
  </si>
  <si>
    <t>ac1234</t>
  </si>
  <si>
    <t>abuelitos</t>
  </si>
  <si>
    <t>abril13</t>
  </si>
  <si>
    <t>abriana</t>
  </si>
  <si>
    <t>abram</t>
  </si>
  <si>
    <t>abrahamteamo</t>
  </si>
  <si>
    <t>abe123</t>
  </si>
  <si>
    <t>abc123ABC</t>
  </si>
  <si>
    <t>abbygirl1</t>
  </si>
  <si>
    <t>abby33</t>
  </si>
  <si>
    <t>abby10</t>
  </si>
  <si>
    <t>abayon</t>
  </si>
  <si>
    <t>abanico</t>
  </si>
  <si>
    <t>aaronl</t>
  </si>
  <si>
    <t>aaron4ever</t>
  </si>
  <si>
    <t>aaron26</t>
  </si>
  <si>
    <t>aaron20</t>
  </si>
  <si>
    <t>ZacEfron</t>
  </si>
  <si>
    <t>YANKEE1</t>
  </si>
  <si>
    <t>WISINYYANDEL</t>
  </si>
  <si>
    <t>WERTY</t>
  </si>
  <si>
    <t>VOLCOM</t>
  </si>
  <si>
    <t>Texas1</t>
  </si>
  <si>
    <t>TRIPLEH</t>
  </si>
  <si>
    <t>TREVON</t>
  </si>
  <si>
    <t>TEACHER</t>
  </si>
  <si>
    <t>T12345</t>
  </si>
  <si>
    <t>Snowflake</t>
  </si>
  <si>
    <t>Snickers1</t>
  </si>
  <si>
    <t>Smudge</t>
  </si>
  <si>
    <t>Skyler</t>
  </si>
  <si>
    <t>Shelly</t>
  </si>
  <si>
    <t>Sheena</t>
  </si>
  <si>
    <t>Shane</t>
  </si>
  <si>
    <t>Samson</t>
  </si>
  <si>
    <t>SUPERPETS</t>
  </si>
  <si>
    <t>STUDENT</t>
  </si>
  <si>
    <t>STRONG</t>
  </si>
  <si>
    <t>SOCCER10</t>
  </si>
  <si>
    <t>SMILEY1</t>
  </si>
  <si>
    <t>SISTERS</t>
  </si>
  <si>
    <t>SILVANA</t>
  </si>
  <si>
    <t>SHAYLA</t>
  </si>
  <si>
    <t>SHAGGY</t>
  </si>
  <si>
    <t>SEXYGURL1</t>
  </si>
  <si>
    <t>SEXYBLACK</t>
  </si>
  <si>
    <t>SEXY18</t>
  </si>
  <si>
    <t>SEBAS</t>
  </si>
  <si>
    <t>SARAI</t>
  </si>
  <si>
    <t>Rock</t>
  </si>
  <si>
    <t>You</t>
  </si>
  <si>
    <t>Ricky</t>
  </si>
  <si>
    <t>Rhonda</t>
  </si>
  <si>
    <t>Ranger1</t>
  </si>
  <si>
    <t>Randy</t>
  </si>
  <si>
    <t>REYES</t>
  </si>
  <si>
    <t>REDRED</t>
  </si>
  <si>
    <t>REDBONE</t>
  </si>
  <si>
    <t>RAVEN1</t>
  </si>
  <si>
    <t>Pretty1</t>
  </si>
  <si>
    <t>Preciosa</t>
  </si>
  <si>
    <t>Pickles</t>
  </si>
  <si>
    <t>Patches1</t>
  </si>
  <si>
    <t>PassworD</t>
  </si>
  <si>
    <t>Paige</t>
  </si>
  <si>
    <t>PUNKROCK</t>
  </si>
  <si>
    <t>PRINCESS7</t>
  </si>
  <si>
    <t>PIZZA</t>
  </si>
  <si>
    <t>PIMPING</t>
  </si>
  <si>
    <t>PHOTOS</t>
  </si>
  <si>
    <t>PETERPAN</t>
  </si>
  <si>
    <t>PEEWEE1</t>
  </si>
  <si>
    <t>PAYASO</t>
  </si>
  <si>
    <t>PAULO</t>
  </si>
  <si>
    <t>P@$$w0rd</t>
  </si>
  <si>
    <t>Oscar1</t>
  </si>
  <si>
    <t>OSVALDO</t>
  </si>
  <si>
    <t>Noodles</t>
  </si>
  <si>
    <t>Natasha1</t>
  </si>
  <si>
    <t>NOEMI</t>
  </si>
  <si>
    <t>NEENEE</t>
  </si>
  <si>
    <t>Myspace1</t>
  </si>
  <si>
    <t>Mylove</t>
  </si>
  <si>
    <t>Monique1</t>
  </si>
  <si>
    <t>Missy1</t>
  </si>
  <si>
    <t>Milton</t>
  </si>
  <si>
    <t>Mikey</t>
  </si>
  <si>
    <t>Microsoft</t>
  </si>
  <si>
    <t>Meghan</t>
  </si>
  <si>
    <t>Mariah1</t>
  </si>
  <si>
    <t>MYSPACE2</t>
  </si>
  <si>
    <t>MONITA</t>
  </si>
  <si>
    <t>MONICA1</t>
  </si>
  <si>
    <t>MONEY123</t>
  </si>
  <si>
    <t>MIVIDA</t>
  </si>
  <si>
    <t>MEXICAN1</t>
  </si>
  <si>
    <t>MELANY</t>
  </si>
  <si>
    <t>MAXIMO</t>
  </si>
  <si>
    <t>MARIANO</t>
  </si>
  <si>
    <t>MARIAH1</t>
  </si>
  <si>
    <t>MARCIA</t>
  </si>
  <si>
    <t>MALIBU</t>
  </si>
  <si>
    <t>MAGDALENA</t>
  </si>
  <si>
    <t>MAGANDAAKO</t>
  </si>
  <si>
    <t>MADDIE</t>
  </si>
  <si>
    <t>Love123</t>
  </si>
  <si>
    <t>Lourdes</t>
  </si>
  <si>
    <t>Letmein1</t>
  </si>
  <si>
    <t>LUISTEAMO</t>
  </si>
  <si>
    <t>LUCIANA</t>
  </si>
  <si>
    <t>LOVE25</t>
  </si>
  <si>
    <t>LOVE00</t>
  </si>
  <si>
    <t>LOREN</t>
  </si>
  <si>
    <t>LIVERPOOL1</t>
  </si>
  <si>
    <t>LILDEE</t>
  </si>
  <si>
    <t>LENLEN</t>
  </si>
  <si>
    <t>Krissy</t>
  </si>
  <si>
    <t>Kendall</t>
  </si>
  <si>
    <t>KING23</t>
  </si>
  <si>
    <t>KIMKIM</t>
  </si>
  <si>
    <t>KIKI12</t>
  </si>
  <si>
    <t>KIKAY</t>
  </si>
  <si>
    <t>KAWASAKI</t>
  </si>
  <si>
    <t>KASSANDRA</t>
  </si>
  <si>
    <t>KAKASHI</t>
  </si>
  <si>
    <t>Julia</t>
  </si>
  <si>
    <t>JohnnyDepp</t>
  </si>
  <si>
    <t>Jesus01</t>
  </si>
  <si>
    <t>James123</t>
  </si>
  <si>
    <t>JULIOCESAR</t>
  </si>
  <si>
    <t>JOSEPHINE</t>
  </si>
  <si>
    <t>JOSE15</t>
  </si>
  <si>
    <t>JORDYN</t>
  </si>
  <si>
    <t>JARED</t>
  </si>
  <si>
    <t>Ihateyou</t>
  </si>
  <si>
    <t>IHATEU</t>
  </si>
  <si>
    <t>Hernandez</t>
  </si>
  <si>
    <t>HOTBOY1</t>
  </si>
  <si>
    <t>HONDA1</t>
  </si>
  <si>
    <t>HELEN</t>
  </si>
  <si>
    <t>HEHEHE</t>
  </si>
  <si>
    <t>Granny</t>
  </si>
  <si>
    <t>Ginuwine</t>
  </si>
  <si>
    <t>Gangster</t>
  </si>
  <si>
    <t>GWAPA</t>
  </si>
  <si>
    <t>GUZMAN</t>
  </si>
  <si>
    <t>GUITARRA</t>
  </si>
  <si>
    <t>GOTHIC</t>
  </si>
  <si>
    <t>GANTENG</t>
  </si>
  <si>
    <t>GALAXY</t>
  </si>
  <si>
    <t>Francesca</t>
  </si>
  <si>
    <t>FRESA</t>
  </si>
  <si>
    <t>FRANKY</t>
  </si>
  <si>
    <t>FRANCIA</t>
  </si>
  <si>
    <t>FLACA</t>
  </si>
  <si>
    <t>FERCHO</t>
  </si>
  <si>
    <t>FAMOUS</t>
  </si>
  <si>
    <t>FAITH1</t>
  </si>
  <si>
    <t>FABULOUS</t>
  </si>
  <si>
    <t>Elijah1</t>
  </si>
  <si>
    <t>Eclipse</t>
  </si>
  <si>
    <t>Eagles1</t>
  </si>
  <si>
    <t>EVERTON</t>
  </si>
  <si>
    <t>EVANESCENCE</t>
  </si>
  <si>
    <t>EMILIA</t>
  </si>
  <si>
    <t>ELVIS</t>
  </si>
  <si>
    <t>Dublin</t>
  </si>
  <si>
    <t>Dominick</t>
  </si>
  <si>
    <t>Dennis1</t>
  </si>
  <si>
    <t>Darrell</t>
  </si>
  <si>
    <t>Daniella</t>
  </si>
  <si>
    <t>Dakota1</t>
  </si>
  <si>
    <t>DYLAN1</t>
  </si>
  <si>
    <t>DRAGONFLY</t>
  </si>
  <si>
    <t>DOOKIE</t>
  </si>
  <si>
    <t>DOG123</t>
  </si>
  <si>
    <t>DIEGUITO</t>
  </si>
  <si>
    <t>DEVONTE</t>
  </si>
  <si>
    <t>DEVIL</t>
  </si>
  <si>
    <t>DERRICK1</t>
  </si>
  <si>
    <t>DEATH</t>
  </si>
  <si>
    <t>DAVIDS</t>
  </si>
  <si>
    <t>DARLENE</t>
  </si>
  <si>
    <t>DANCING</t>
  </si>
  <si>
    <t>Cupcake</t>
  </si>
  <si>
    <t>Cleopatra</t>
  </si>
  <si>
    <t>Clarence</t>
  </si>
  <si>
    <t>Chrisbrown</t>
  </si>
  <si>
    <t>Cherry1</t>
  </si>
  <si>
    <t>Chanel</t>
  </si>
  <si>
    <t>Celtic1888</t>
  </si>
  <si>
    <t>CUTIFY</t>
  </si>
  <si>
    <t>CRISTIANO</t>
  </si>
  <si>
    <t>COQUETA</t>
  </si>
  <si>
    <t>COOLCAT</t>
  </si>
  <si>
    <t>CLASS07</t>
  </si>
  <si>
    <t>CLARISSA</t>
  </si>
  <si>
    <t>CINDY1</t>
  </si>
  <si>
    <t>CHLOE1</t>
  </si>
  <si>
    <t>CHERISH</t>
  </si>
  <si>
    <t>CHARMAINE</t>
  </si>
  <si>
    <t>CARNELL</t>
  </si>
  <si>
    <t>CARMEN1</t>
  </si>
  <si>
    <t>CANDY123</t>
  </si>
  <si>
    <t>CAMARO</t>
  </si>
  <si>
    <t>Brayden</t>
  </si>
  <si>
    <t>Black</t>
  </si>
  <si>
    <t>Benjamin1</t>
  </si>
  <si>
    <t>Baseball1</t>
  </si>
  <si>
    <t>BLEACH</t>
  </si>
  <si>
    <t>BLACKIE</t>
  </si>
  <si>
    <t>BIGDADDY1</t>
  </si>
  <si>
    <t>BIGBOOTY</t>
  </si>
  <si>
    <t>BERTHA</t>
  </si>
  <si>
    <t>BAMBAM1</t>
  </si>
  <si>
    <t>BADASS1</t>
  </si>
  <si>
    <t>B123456</t>
  </si>
  <si>
    <t>Adrian1</t>
  </si>
  <si>
    <t>AUBREY</t>
  </si>
  <si>
    <t>ATHENA</t>
  </si>
  <si>
    <t>ANGEL10</t>
  </si>
  <si>
    <t>ALLEN1</t>
  </si>
  <si>
    <t>ALICE</t>
  </si>
  <si>
    <t>ALEXUS</t>
  </si>
  <si>
    <t>ALEJA</t>
  </si>
  <si>
    <t>AGUILAR</t>
  </si>
  <si>
    <t>A1B2C3</t>
  </si>
  <si>
    <t>9demayo</t>
  </si>
  <si>
    <t>99bananas</t>
  </si>
  <si>
    <t>8inches</t>
  </si>
  <si>
    <t>7children</t>
  </si>
  <si>
    <t>6stars</t>
  </si>
  <si>
    <t>69bitch</t>
  </si>
  <si>
    <t>5star</t>
  </si>
  <si>
    <t>5pointstar</t>
  </si>
  <si>
    <t>4soccer</t>
  </si>
  <si>
    <t>4myfamily</t>
  </si>
  <si>
    <t>4everloved</t>
  </si>
  <si>
    <t>4ever4</t>
  </si>
  <si>
    <t>4anthony</t>
  </si>
  <si>
    <t>3kiddos</t>
  </si>
  <si>
    <t>357magnum</t>
  </si>
  <si>
    <t>2pac4eva</t>
  </si>
  <si>
    <t>2pac</t>
  </si>
  <si>
    <t>2night</t>
  </si>
  <si>
    <t>2kewl4u</t>
  </si>
  <si>
    <t>2cutie</t>
  </si>
  <si>
    <t>2brats</t>
  </si>
  <si>
    <t>2black</t>
  </si>
  <si>
    <t>24ever</t>
  </si>
  <si>
    <t>23dejulio</t>
  </si>
  <si>
    <t>21demarzo</t>
  </si>
  <si>
    <t>1whore</t>
  </si>
  <si>
    <t>1sweetness</t>
  </si>
  <si>
    <t>1sexylove</t>
  </si>
  <si>
    <t>1scott</t>
  </si>
  <si>
    <t>1ranger</t>
  </si>
  <si>
    <t>1qazXSW@</t>
  </si>
  <si>
    <t>1penis</t>
  </si>
  <si>
    <t>1peach</t>
  </si>
  <si>
    <t>1ninja</t>
  </si>
  <si>
    <t>1night</t>
  </si>
  <si>
    <t>1miller</t>
  </si>
  <si>
    <t>1kelly</t>
  </si>
  <si>
    <t>1jazzy</t>
  </si>
  <si>
    <t>1isabella</t>
  </si>
  <si>
    <t>1inamillion</t>
  </si>
  <si>
    <t>1house</t>
  </si>
  <si>
    <t>1ginger</t>
  </si>
  <si>
    <t>1cutegirl</t>
  </si>
  <si>
    <t>1crazygirl</t>
  </si>
  <si>
    <t>1country</t>
  </si>
  <si>
    <t>1cheerleader</t>
  </si>
  <si>
    <t>1champion</t>
  </si>
  <si>
    <t>1brian</t>
  </si>
  <si>
    <t>1benjamin</t>
  </si>
  <si>
    <t>1angelbaby</t>
  </si>
  <si>
    <t>1andre</t>
  </si>
  <si>
    <t>1a2s3d4f5g</t>
  </si>
  <si>
    <t>1JESUS</t>
  </si>
  <si>
    <t>143sam</t>
  </si>
  <si>
    <t>143jay</t>
  </si>
  <si>
    <t>143bhe</t>
  </si>
  <si>
    <t>123teamo</t>
  </si>
  <si>
    <t>123ash</t>
  </si>
  <si>
    <t>123ana</t>
  </si>
  <si>
    <t>123alex</t>
  </si>
  <si>
    <t>1234as</t>
  </si>
  <si>
    <t>1234ABCD</t>
  </si>
  <si>
    <t>12345T</t>
  </si>
  <si>
    <t>123456qw</t>
  </si>
  <si>
    <t>123456Q</t>
  </si>
  <si>
    <t>1234567r</t>
  </si>
  <si>
    <t>1234567g</t>
  </si>
  <si>
    <t>123456789**</t>
  </si>
  <si>
    <t>100%real</t>
  </si>
  <si>
    <t>1&amp;only</t>
  </si>
  <si>
    <t>031269b</t>
  </si>
  <si>
    <t>#1playa</t>
  </si>
  <si>
    <t>#1mother</t>
  </si>
  <si>
    <t>#1freak</t>
  </si>
  <si>
    <t>#1balla</t>
  </si>
  <si>
    <t>zxzxzxzx</t>
  </si>
  <si>
    <t>zxcvbnm0</t>
  </si>
  <si>
    <t>zundada</t>
  </si>
  <si>
    <t>zozozo</t>
  </si>
  <si>
    <t>zoemarie</t>
  </si>
  <si>
    <t>zoe1234</t>
  </si>
  <si>
    <t>zirtaeb</t>
  </si>
  <si>
    <t>zippos</t>
  </si>
  <si>
    <t>zinedinezidane</t>
  </si>
  <si>
    <t>zhane</t>
  </si>
  <si>
    <t>zhaira</t>
  </si>
  <si>
    <t>zero11</t>
  </si>
  <si>
    <t>zero000</t>
  </si>
  <si>
    <t>zebra2</t>
  </si>
  <si>
    <t>zaynah</t>
  </si>
  <si>
    <t>zapatillas</t>
  </si>
  <si>
    <t>zapatilla</t>
  </si>
  <si>
    <t>zandy</t>
  </si>
  <si>
    <t>zakwan</t>
  </si>
  <si>
    <t>zahrah</t>
  </si>
  <si>
    <t>zaharia</t>
  </si>
  <si>
    <t>zackandcody</t>
  </si>
  <si>
    <t>zack22</t>
  </si>
  <si>
    <t>zabdiel</t>
  </si>
  <si>
    <t>yuuki</t>
  </si>
  <si>
    <t>yuppie</t>
  </si>
  <si>
    <t>yunho</t>
  </si>
  <si>
    <t>yoyo23</t>
  </si>
  <si>
    <t>yourmom13</t>
  </si>
  <si>
    <t>yourmom11</t>
  </si>
  <si>
    <t>yourcall</t>
  </si>
  <si>
    <t>yougotit</t>
  </si>
  <si>
    <t>yoshimitsu</t>
  </si>
  <si>
    <t>yonkers1</t>
  </si>
  <si>
    <t>yoamoajesus</t>
  </si>
  <si>
    <t>ylrebmik</t>
  </si>
  <si>
    <t>yeuanhnhieu</t>
  </si>
  <si>
    <t>yessie</t>
  </si>
  <si>
    <t>yenni</t>
  </si>
  <si>
    <t>yellow09</t>
  </si>
  <si>
    <t>yekyek</t>
  </si>
  <si>
    <t>yeeyee</t>
  </si>
  <si>
    <t>yeaboy</t>
  </si>
  <si>
    <t>yayito</t>
  </si>
  <si>
    <t>yayangku</t>
  </si>
  <si>
    <t>yareni</t>
  </si>
  <si>
    <t>yanskie</t>
  </si>
  <si>
    <t>yankees22</t>
  </si>
  <si>
    <t>yankee11</t>
  </si>
  <si>
    <t>yaniel</t>
  </si>
  <si>
    <t>yangchen</t>
  </si>
  <si>
    <t>yahoo08</t>
  </si>
  <si>
    <t>y0mama</t>
  </si>
  <si>
    <t>xyzxyz</t>
  </si>
  <si>
    <t>xochimilco</t>
  </si>
  <si>
    <t>xmwahx</t>
  </si>
  <si>
    <t>xenogears</t>
  </si>
  <si>
    <t>xavier22</t>
  </si>
  <si>
    <t>xavier14</t>
  </si>
  <si>
    <t>xavier11</t>
  </si>
  <si>
    <t>x-tina</t>
  </si>
  <si>
    <t>wynona</t>
  </si>
  <si>
    <t>wtpooh</t>
  </si>
  <si>
    <t>worley</t>
  </si>
  <si>
    <t>woodie1</t>
  </si>
  <si>
    <t>woodburn</t>
  </si>
  <si>
    <t>wondergirls</t>
  </si>
  <si>
    <t>wolfs</t>
  </si>
  <si>
    <t>wolfe</t>
  </si>
  <si>
    <t>wisnu</t>
  </si>
  <si>
    <t>winston3</t>
  </si>
  <si>
    <t>winnie3</t>
  </si>
  <si>
    <t>wilson5</t>
  </si>
  <si>
    <t>wilson01</t>
  </si>
  <si>
    <t>willma</t>
  </si>
  <si>
    <t>willey</t>
  </si>
  <si>
    <t>will21</t>
  </si>
  <si>
    <t>will11</t>
  </si>
  <si>
    <t>wilkes</t>
  </si>
  <si>
    <t>wildwest</t>
  </si>
  <si>
    <t>wildone1</t>
  </si>
  <si>
    <t>wildheart</t>
  </si>
  <si>
    <t>wildcatz</t>
  </si>
  <si>
    <t>wildcat7</t>
  </si>
  <si>
    <t>wicked123</t>
  </si>
  <si>
    <t>wicked!</t>
  </si>
  <si>
    <t>whore2</t>
  </si>
  <si>
    <t>whitegurl</t>
  </si>
  <si>
    <t>white12</t>
  </si>
  <si>
    <t>whirlwind</t>
  </si>
  <si>
    <t>whatnow1</t>
  </si>
  <si>
    <t>whatever9</t>
  </si>
  <si>
    <t>wezzy1</t>
  </si>
  <si>
    <t>wetback</t>
  </si>
  <si>
    <t>westsider</t>
  </si>
  <si>
    <t>westhill</t>
  </si>
  <si>
    <t>west23</t>
  </si>
  <si>
    <t>side</t>
  </si>
  <si>
    <t>wertyui</t>
  </si>
  <si>
    <t>wendy11</t>
  </si>
  <si>
    <t>welshchick</t>
  </si>
  <si>
    <t>welcome7</t>
  </si>
  <si>
    <t>weezybaby1</t>
  </si>
  <si>
    <t>weemee</t>
  </si>
  <si>
    <t>weathers</t>
  </si>
  <si>
    <t>wayne23</t>
  </si>
  <si>
    <t>wayland</t>
  </si>
  <si>
    <t>wawa123</t>
  </si>
  <si>
    <t>watters</t>
  </si>
  <si>
    <t>waterh20</t>
  </si>
  <si>
    <t>water69</t>
  </si>
  <si>
    <t>wasson</t>
  </si>
  <si>
    <t>washere</t>
  </si>
  <si>
    <t>wasabi1</t>
  </si>
  <si>
    <t>waren</t>
  </si>
  <si>
    <t>wardy</t>
  </si>
  <si>
    <t>wanda123</t>
  </si>
  <si>
    <t>wallace3</t>
  </si>
  <si>
    <t>walker12</t>
  </si>
  <si>
    <t>wakawaka</t>
  </si>
  <si>
    <t>waiting4u</t>
  </si>
  <si>
    <t>w00tw00t</t>
  </si>
  <si>
    <t>vuitton1</t>
  </si>
  <si>
    <t>volimte1</t>
  </si>
  <si>
    <t>vocacional</t>
  </si>
  <si>
    <t>vlatko</t>
  </si>
  <si>
    <t>vitorhugo</t>
  </si>
  <si>
    <t>viriteamo</t>
  </si>
  <si>
    <t>virgo29</t>
  </si>
  <si>
    <t>virgo26</t>
  </si>
  <si>
    <t>virginia2</t>
  </si>
  <si>
    <t>vipvip</t>
  </si>
  <si>
    <t>villano</t>
  </si>
  <si>
    <t>vidaeterna</t>
  </si>
  <si>
    <t>victorious</t>
  </si>
  <si>
    <t>victor22</t>
  </si>
  <si>
    <t>vichito</t>
  </si>
  <si>
    <t>vicelord5</t>
  </si>
  <si>
    <t>veveritza</t>
  </si>
  <si>
    <t>veterano</t>
  </si>
  <si>
    <t>veryhappy</t>
  </si>
  <si>
    <t>veruska</t>
  </si>
  <si>
    <t>verunka</t>
  </si>
  <si>
    <t>venus2</t>
  </si>
  <si>
    <t>venson</t>
  </si>
  <si>
    <t>venise</t>
  </si>
  <si>
    <t>velma1</t>
  </si>
  <si>
    <t>vball20</t>
  </si>
  <si>
    <t>vaquerita</t>
  </si>
  <si>
    <t>vantheman</t>
  </si>
  <si>
    <t>vannistelrooy</t>
  </si>
  <si>
    <t>vannah1</t>
  </si>
  <si>
    <t>vanessa26</t>
  </si>
  <si>
    <t>valores</t>
  </si>
  <si>
    <t>valium</t>
  </si>
  <si>
    <t>valintine</t>
  </si>
  <si>
    <t>valami</t>
  </si>
  <si>
    <t>utopia1</t>
  </si>
  <si>
    <t>usa789</t>
  </si>
  <si>
    <t>urmom2</t>
  </si>
  <si>
    <t>upstairs</t>
  </si>
  <si>
    <t>untalan</t>
  </si>
  <si>
    <t>unlucky1</t>
  </si>
  <si>
    <t>unleash</t>
  </si>
  <si>
    <t>united11</t>
  </si>
  <si>
    <t>united01</t>
  </si>
  <si>
    <t>unikkatil</t>
  </si>
  <si>
    <t>unicorns1</t>
  </si>
  <si>
    <t>unicah</t>
  </si>
  <si>
    <t>underware</t>
  </si>
  <si>
    <t>underthesea</t>
  </si>
  <si>
    <t>ummmmm</t>
  </si>
  <si>
    <t>ugarte</t>
  </si>
  <si>
    <t>uckermann</t>
  </si>
  <si>
    <t>tytiana</t>
  </si>
  <si>
    <t>tyronne</t>
  </si>
  <si>
    <t>typical</t>
  </si>
  <si>
    <t>twoface</t>
  </si>
  <si>
    <t>twink</t>
  </si>
  <si>
    <t>tweety87</t>
  </si>
  <si>
    <t>tuscan</t>
  </si>
  <si>
    <t>turtledove</t>
  </si>
  <si>
    <t>turtle10</t>
  </si>
  <si>
    <t>tunnel</t>
  </si>
  <si>
    <t>tumbles</t>
  </si>
  <si>
    <t>tucker16</t>
  </si>
  <si>
    <t>tucker123</t>
  </si>
  <si>
    <t>tualek</t>
  </si>
  <si>
    <t>truthhurts</t>
  </si>
  <si>
    <t>truecrime</t>
  </si>
  <si>
    <t>trueblue1</t>
  </si>
  <si>
    <t>truckers</t>
  </si>
  <si>
    <t>troy06</t>
  </si>
  <si>
    <t>trout</t>
  </si>
  <si>
    <t>troubled1</t>
  </si>
  <si>
    <t>trouble7</t>
  </si>
  <si>
    <t>trouble5</t>
  </si>
  <si>
    <t>tronic</t>
  </si>
  <si>
    <t>trixr4kids</t>
  </si>
  <si>
    <t>trixie3</t>
  </si>
  <si>
    <t>trista1</t>
  </si>
  <si>
    <t>trisigma</t>
  </si>
  <si>
    <t>trishstratus</t>
  </si>
  <si>
    <t>trishamae</t>
  </si>
  <si>
    <t>triplem</t>
  </si>
  <si>
    <t>triple6</t>
  </si>
  <si>
    <t>triple333</t>
  </si>
  <si>
    <t>trihedron</t>
  </si>
  <si>
    <t>tribe</t>
  </si>
  <si>
    <t>triathlon</t>
  </si>
  <si>
    <t>trey22</t>
  </si>
  <si>
    <t>trey11</t>
  </si>
  <si>
    <t>trey03</t>
  </si>
  <si>
    <t>tretre1</t>
  </si>
  <si>
    <t>trent2</t>
  </si>
  <si>
    <t>travis10</t>
  </si>
  <si>
    <t>travis05</t>
  </si>
  <si>
    <t>traviesita</t>
  </si>
  <si>
    <t>transporter</t>
  </si>
  <si>
    <t>track5</t>
  </si>
  <si>
    <t>track21</t>
  </si>
  <si>
    <t>track2</t>
  </si>
  <si>
    <t>track13</t>
  </si>
  <si>
    <t>totolino</t>
  </si>
  <si>
    <t>totaia</t>
  </si>
  <si>
    <t>toseproeski</t>
  </si>
  <si>
    <t>torpe</t>
  </si>
  <si>
    <t>tornados</t>
  </si>
  <si>
    <t>torment</t>
  </si>
  <si>
    <t>torey</t>
  </si>
  <si>
    <t>topshotta</t>
  </si>
  <si>
    <t>topollillo</t>
  </si>
  <si>
    <t>tootsiepop</t>
  </si>
  <si>
    <t>tootsie7</t>
  </si>
  <si>
    <t>toosexy1</t>
  </si>
  <si>
    <t>toonie</t>
  </si>
  <si>
    <t>tooktik</t>
  </si>
  <si>
    <t>toocool1</t>
  </si>
  <si>
    <t>tony28</t>
  </si>
  <si>
    <t>tony27</t>
  </si>
  <si>
    <t>toninho</t>
  </si>
  <si>
    <t>tomsgirl</t>
  </si>
  <si>
    <t>tomjones</t>
  </si>
  <si>
    <t>tomboi</t>
  </si>
  <si>
    <t>tomasz</t>
  </si>
  <si>
    <t>tolove</t>
  </si>
  <si>
    <t>tolong</t>
  </si>
  <si>
    <t>tolbert</t>
  </si>
  <si>
    <t>toering</t>
  </si>
  <si>
    <t>todd12</t>
  </si>
  <si>
    <t>toby23</t>
  </si>
  <si>
    <t>toby101</t>
  </si>
  <si>
    <t>tobie1</t>
  </si>
  <si>
    <t>toaster1</t>
  </si>
  <si>
    <t>tkmluis</t>
  </si>
  <si>
    <t>tizzie</t>
  </si>
  <si>
    <t>tizianoferro</t>
  </si>
  <si>
    <t>titties1</t>
  </si>
  <si>
    <t>tito11</t>
  </si>
  <si>
    <t>tinytim1</t>
  </si>
  <si>
    <t>tiny10</t>
  </si>
  <si>
    <t>tiny07</t>
  </si>
  <si>
    <t>tino24</t>
  </si>
  <si>
    <t>tinkbell1</t>
  </si>
  <si>
    <t>tink84</t>
  </si>
  <si>
    <t>tink33</t>
  </si>
  <si>
    <t>tink03</t>
  </si>
  <si>
    <t>timoty</t>
  </si>
  <si>
    <t>timothy12</t>
  </si>
  <si>
    <t>timmy7</t>
  </si>
  <si>
    <t>timmy69</t>
  </si>
  <si>
    <t>tiki123</t>
  </si>
  <si>
    <t>tigrillo</t>
  </si>
  <si>
    <t>tigra</t>
  </si>
  <si>
    <t>tigidong</t>
  </si>
  <si>
    <t>tight</t>
  </si>
  <si>
    <t>tigger79</t>
  </si>
  <si>
    <t>tigger66</t>
  </si>
  <si>
    <t>tigerpaw</t>
  </si>
  <si>
    <t>tiger27</t>
  </si>
  <si>
    <t>tiffany22</t>
  </si>
  <si>
    <t>tiffany05</t>
  </si>
  <si>
    <t>tiberius</t>
  </si>
  <si>
    <t>tiberian</t>
  </si>
  <si>
    <t>tiagos</t>
  </si>
  <si>
    <t>thuthuy</t>
  </si>
  <si>
    <t>thumper123</t>
  </si>
  <si>
    <t>thinks</t>
  </si>
  <si>
    <t>theskyisblue</t>
  </si>
  <si>
    <t>theone2</t>
  </si>
  <si>
    <t>theomen</t>
  </si>
  <si>
    <t>themummy</t>
  </si>
  <si>
    <t>thelight</t>
  </si>
  <si>
    <t>thelaw</t>
  </si>
  <si>
    <t>thehives</t>
  </si>
  <si>
    <t>theghost</t>
  </si>
  <si>
    <t>thecraft</t>
  </si>
  <si>
    <t>theater1</t>
  </si>
  <si>
    <t>theataris</t>
  </si>
  <si>
    <t>the14u</t>
  </si>
  <si>
    <t>one</t>
  </si>
  <si>
    <t>thanaporn</t>
  </si>
  <si>
    <t>thames</t>
  </si>
  <si>
    <t>texmex</t>
  </si>
  <si>
    <t>texas210</t>
  </si>
  <si>
    <t>tevoiiubimereu</t>
  </si>
  <si>
    <t>tetona</t>
  </si>
  <si>
    <t>terrica</t>
  </si>
  <si>
    <t>termite1</t>
  </si>
  <si>
    <t>teragram</t>
  </si>
  <si>
    <t>tequieromami</t>
  </si>
  <si>
    <t>tequelo</t>
  </si>
  <si>
    <t>teodiomucho</t>
  </si>
  <si>
    <t>tensor</t>
  </si>
  <si>
    <t>tennis15</t>
  </si>
  <si>
    <t>teletubies</t>
  </si>
  <si>
    <t>teen13</t>
  </si>
  <si>
    <t>teebaby</t>
  </si>
  <si>
    <t>tedbear</t>
  </si>
  <si>
    <t>techie</t>
  </si>
  <si>
    <t>teamorocio</t>
  </si>
  <si>
    <t>teamoprincesa</t>
  </si>
  <si>
    <t>teamoosito</t>
  </si>
  <si>
    <t>teamomas</t>
  </si>
  <si>
    <t>teamolokita</t>
  </si>
  <si>
    <t>teamofelipe</t>
  </si>
  <si>
    <t>teamoevelyn</t>
  </si>
  <si>
    <t>teamoarmando</t>
  </si>
  <si>
    <t>teadybear</t>
  </si>
  <si>
    <t>teacher07</t>
  </si>
  <si>
    <t>tayvon</t>
  </si>
  <si>
    <t>taytay08</t>
  </si>
  <si>
    <t>taylorlautner</t>
  </si>
  <si>
    <t>taylan</t>
  </si>
  <si>
    <t>tattoo69</t>
  </si>
  <si>
    <t>tatter</t>
  </si>
  <si>
    <t>tatsulok</t>
  </si>
  <si>
    <t>tatorbug</t>
  </si>
  <si>
    <t>tatico</t>
  </si>
  <si>
    <t>tati</t>
  </si>
  <si>
    <t>tataia</t>
  </si>
  <si>
    <t>tastey</t>
  </si>
  <si>
    <t>tasha23</t>
  </si>
  <si>
    <t>tasha14</t>
  </si>
  <si>
    <t>tarrafal</t>
  </si>
  <si>
    <t>tarmizi</t>
  </si>
  <si>
    <t>tarana</t>
  </si>
  <si>
    <t>tara11</t>
  </si>
  <si>
    <t>tanveer</t>
  </si>
  <si>
    <t>tank</t>
  </si>
  <si>
    <t>taniel</t>
  </si>
  <si>
    <t>tangga</t>
  </si>
  <si>
    <t>tangaroa</t>
  </si>
  <si>
    <t>tanaporn</t>
  </si>
  <si>
    <t>tamsyn</t>
  </si>
  <si>
    <t>tampa</t>
  </si>
  <si>
    <t>tameika</t>
  </si>
  <si>
    <t>tamaulipas</t>
  </si>
  <si>
    <t>tamarra</t>
  </si>
  <si>
    <t>talledo</t>
  </si>
  <si>
    <t>takraw</t>
  </si>
  <si>
    <t>takingback</t>
  </si>
  <si>
    <t>takemehome</t>
  </si>
  <si>
    <t>takeabow</t>
  </si>
  <si>
    <t>taekwon-do</t>
  </si>
  <si>
    <t>tadpoles</t>
  </si>
  <si>
    <t>taco13</t>
  </si>
  <si>
    <t>tackey</t>
  </si>
  <si>
    <t>tabako</t>
  </si>
  <si>
    <t>sziszi</t>
  </si>
  <si>
    <t>szabika</t>
  </si>
  <si>
    <t>sydney05</t>
  </si>
  <si>
    <t>syamsul</t>
  </si>
  <si>
    <t>syahrul</t>
  </si>
  <si>
    <t>swimmer7</t>
  </si>
  <si>
    <t>sweetys</t>
  </si>
  <si>
    <t>sweetypie1</t>
  </si>
  <si>
    <t>sweetipie</t>
  </si>
  <si>
    <t>sweetie9</t>
  </si>
  <si>
    <t>sweetg</t>
  </si>
  <si>
    <t>sweet85</t>
  </si>
  <si>
    <t>swantonbomb</t>
  </si>
  <si>
    <t>swampert</t>
  </si>
  <si>
    <t>sussy</t>
  </si>
  <si>
    <t>suricata</t>
  </si>
  <si>
    <t>surendra</t>
  </si>
  <si>
    <t>surasak</t>
  </si>
  <si>
    <t>superyo</t>
  </si>
  <si>
    <t>superstar6</t>
  </si>
  <si>
    <t>supersexy1</t>
  </si>
  <si>
    <t>superman88</t>
  </si>
  <si>
    <t>superman55</t>
  </si>
  <si>
    <t>superleeds</t>
  </si>
  <si>
    <t>superkings</t>
  </si>
  <si>
    <t>supergirl7</t>
  </si>
  <si>
    <t>supergals</t>
  </si>
  <si>
    <t>super69</t>
  </si>
  <si>
    <t>suparat</t>
  </si>
  <si>
    <t>sunshinegirl</t>
  </si>
  <si>
    <t>sunshine86</t>
  </si>
  <si>
    <t>sunshine78</t>
  </si>
  <si>
    <t>sunny22</t>
  </si>
  <si>
    <t>sunny07</t>
  </si>
  <si>
    <t>sunil</t>
  </si>
  <si>
    <t>sunchips</t>
  </si>
  <si>
    <t>sunaina</t>
  </si>
  <si>
    <t>summit1</t>
  </si>
  <si>
    <t>suleiman</t>
  </si>
  <si>
    <t>sukuna</t>
  </si>
  <si>
    <t>sujana</t>
  </si>
  <si>
    <t>sugerbaby</t>
  </si>
  <si>
    <t>sugarplumfairy</t>
  </si>
  <si>
    <t>sugarlips1</t>
  </si>
  <si>
    <t>sugarhoney</t>
  </si>
  <si>
    <t>sugar!</t>
  </si>
  <si>
    <t>sufrimiento</t>
  </si>
  <si>
    <t>sue123</t>
  </si>
  <si>
    <t>suckmyass</t>
  </si>
  <si>
    <t>sublime3</t>
  </si>
  <si>
    <t>sturgis</t>
  </si>
  <si>
    <t>stupidhead</t>
  </si>
  <si>
    <t>stupid5</t>
  </si>
  <si>
    <t>stupefy</t>
  </si>
  <si>
    <t>stunts</t>
  </si>
  <si>
    <t>strummer</t>
  </si>
  <si>
    <t>strider1</t>
  </si>
  <si>
    <t>straw</t>
  </si>
  <si>
    <t>strait</t>
  </si>
  <si>
    <t>storm12</t>
  </si>
  <si>
    <t>stoked</t>
  </si>
  <si>
    <t>stitch2</t>
  </si>
  <si>
    <t>stinky7</t>
  </si>
  <si>
    <t>stinky3</t>
  </si>
  <si>
    <t>stings</t>
  </si>
  <si>
    <t>stingrays</t>
  </si>
  <si>
    <t>stewarty</t>
  </si>
  <si>
    <t>steveng</t>
  </si>
  <si>
    <t>steven26</t>
  </si>
  <si>
    <t>steven25</t>
  </si>
  <si>
    <t>stevem</t>
  </si>
  <si>
    <t>stetson1</t>
  </si>
  <si>
    <t>stephen23</t>
  </si>
  <si>
    <t>stephen11</t>
  </si>
  <si>
    <t>steph6</t>
  </si>
  <si>
    <t>steliana</t>
  </si>
  <si>
    <t>stayout2</t>
  </si>
  <si>
    <t>stary</t>
  </si>
  <si>
    <t>stars16</t>
  </si>
  <si>
    <t>starlight2</t>
  </si>
  <si>
    <t>starkiss</t>
  </si>
  <si>
    <t>stargazer1</t>
  </si>
  <si>
    <t>starchick</t>
  </si>
  <si>
    <t>starapple</t>
  </si>
  <si>
    <t>star98</t>
  </si>
  <si>
    <t>star78</t>
  </si>
  <si>
    <t>star420</t>
  </si>
  <si>
    <t>star34</t>
  </si>
  <si>
    <t>stacyann</t>
  </si>
  <si>
    <t>squiggy</t>
  </si>
  <si>
    <t>squash1</t>
  </si>
  <si>
    <t>spyros</t>
  </si>
  <si>
    <t>spygirl</t>
  </si>
  <si>
    <t>spurs4life</t>
  </si>
  <si>
    <t>spurs12</t>
  </si>
  <si>
    <t>spuds</t>
  </si>
  <si>
    <t>sprite7</t>
  </si>
  <si>
    <t>sprinkles1</t>
  </si>
  <si>
    <t>springer1</t>
  </si>
  <si>
    <t>sportingcristal</t>
  </si>
  <si>
    <t>spiker1</t>
  </si>
  <si>
    <t>spikedog</t>
  </si>
  <si>
    <t>spike69</t>
  </si>
  <si>
    <t>spiffy1</t>
  </si>
  <si>
    <t>spiegel</t>
  </si>
  <si>
    <t>spidy</t>
  </si>
  <si>
    <t>spider10</t>
  </si>
  <si>
    <t>sperma</t>
  </si>
  <si>
    <t>spencer23</t>
  </si>
  <si>
    <t>speedy7</t>
  </si>
  <si>
    <t>speed123</t>
  </si>
  <si>
    <t>sparky4</t>
  </si>
  <si>
    <t>sparky21</t>
  </si>
  <si>
    <t>sparkle!</t>
  </si>
  <si>
    <t>sparkel</t>
  </si>
  <si>
    <t>spanky12</t>
  </si>
  <si>
    <t>spanks</t>
  </si>
  <si>
    <t>spagbol</t>
  </si>
  <si>
    <t>sp33dy</t>
  </si>
  <si>
    <t>sp00ky</t>
  </si>
  <si>
    <t>soymejor</t>
  </si>
  <si>
    <t>southside5</t>
  </si>
  <si>
    <t>southie</t>
  </si>
  <si>
    <t>sotomayor</t>
  </si>
  <si>
    <t>sophielou</t>
  </si>
  <si>
    <t>sophie9</t>
  </si>
  <si>
    <t>sophie8</t>
  </si>
  <si>
    <t>sophia10</t>
  </si>
  <si>
    <t>sonny2</t>
  </si>
  <si>
    <t>sonic11</t>
  </si>
  <si>
    <t>sommar</t>
  </si>
  <si>
    <t>solopiensoenti</t>
  </si>
  <si>
    <t>solomona</t>
  </si>
  <si>
    <t>solider</t>
  </si>
  <si>
    <t>sohot</t>
  </si>
  <si>
    <t>softlips</t>
  </si>
  <si>
    <t>softball95</t>
  </si>
  <si>
    <t>softball93</t>
  </si>
  <si>
    <t>sofly</t>
  </si>
  <si>
    <t>soccer35</t>
  </si>
  <si>
    <t>snowball123</t>
  </si>
  <si>
    <t>snoopy25</t>
  </si>
  <si>
    <t>snookems</t>
  </si>
  <si>
    <t>snook1</t>
  </si>
  <si>
    <t>snickers10</t>
  </si>
  <si>
    <t>smokey9</t>
  </si>
  <si>
    <t>smoke69</t>
  </si>
  <si>
    <t>smily</t>
  </si>
  <si>
    <t>smiley06</t>
  </si>
  <si>
    <t>smiles13</t>
  </si>
  <si>
    <t>smilegirl</t>
  </si>
  <si>
    <t>smileatme</t>
  </si>
  <si>
    <t>smellykelly</t>
  </si>
  <si>
    <t>smarties1</t>
  </si>
  <si>
    <t>smart123</t>
  </si>
  <si>
    <t>smacky</t>
  </si>
  <si>
    <t>sm0key</t>
  </si>
  <si>
    <t>slipkn0t</t>
  </si>
  <si>
    <t>slinger</t>
  </si>
  <si>
    <t>slicer</t>
  </si>
  <si>
    <t>sleutel</t>
  </si>
  <si>
    <t>slashers</t>
  </si>
  <si>
    <t>skyline2</t>
  </si>
  <si>
    <t>skylar3</t>
  </si>
  <si>
    <t>skylar2</t>
  </si>
  <si>
    <t>skuxx</t>
  </si>
  <si>
    <t>skunk1</t>
  </si>
  <si>
    <t>skittles6</t>
  </si>
  <si>
    <t>skippy7</t>
  </si>
  <si>
    <t>skins</t>
  </si>
  <si>
    <t>skeletor</t>
  </si>
  <si>
    <t>sisterlove</t>
  </si>
  <si>
    <t>sissy7</t>
  </si>
  <si>
    <t>sissy11</t>
  </si>
  <si>
    <t>sissy101</t>
  </si>
  <si>
    <t>sirena1</t>
  </si>
  <si>
    <t>sinuhe</t>
  </si>
  <si>
    <t>sinthia</t>
  </si>
  <si>
    <t>sinjin</t>
  </si>
  <si>
    <t>single6</t>
  </si>
  <si>
    <t>single24</t>
  </si>
  <si>
    <t>singer16</t>
  </si>
  <si>
    <t>simple12</t>
  </si>
  <si>
    <t>simon13</t>
  </si>
  <si>
    <t>simba10</t>
  </si>
  <si>
    <t>simba01</t>
  </si>
  <si>
    <t>silversurfer</t>
  </si>
  <si>
    <t>silverdale</t>
  </si>
  <si>
    <t>silverboy</t>
  </si>
  <si>
    <t>silver8</t>
  </si>
  <si>
    <t>silver6</t>
  </si>
  <si>
    <t>silvas</t>
  </si>
  <si>
    <t>silas1</t>
  </si>
  <si>
    <t>sikwitit</t>
  </si>
  <si>
    <t>sigmanu</t>
  </si>
  <si>
    <t>sifuentes</t>
  </si>
  <si>
    <t>sierra14</t>
  </si>
  <si>
    <t>sierra02</t>
  </si>
  <si>
    <t>siemprefeliz</t>
  </si>
  <si>
    <t>sid123</t>
  </si>
  <si>
    <t>sicret</t>
  </si>
  <si>
    <t>sibolga</t>
  </si>
  <si>
    <t>sibarani</t>
  </si>
  <si>
    <t>shybaby</t>
  </si>
  <si>
    <t>shusha</t>
  </si>
  <si>
    <t>showboat</t>
  </si>
  <si>
    <t>shotty</t>
  </si>
  <si>
    <t>shoprite</t>
  </si>
  <si>
    <t>shithouse</t>
  </si>
  <si>
    <t>shinty</t>
  </si>
  <si>
    <t>shigeru</t>
  </si>
  <si>
    <t>shiera</t>
  </si>
  <si>
    <t>sherri1</t>
  </si>
  <si>
    <t>sherod</t>
  </si>
  <si>
    <t>shely</t>
  </si>
  <si>
    <t>shelly7</t>
  </si>
  <si>
    <t>shells1</t>
  </si>
  <si>
    <t>shellby</t>
  </si>
  <si>
    <t>shelbylynn</t>
  </si>
  <si>
    <t>shelby99</t>
  </si>
  <si>
    <t>shelby15</t>
  </si>
  <si>
    <t>shelby03</t>
  </si>
  <si>
    <t>sheep123</t>
  </si>
  <si>
    <t>shedrick</t>
  </si>
  <si>
    <t>shay22</t>
  </si>
  <si>
    <t>shay1234</t>
  </si>
  <si>
    <t>shawntae</t>
  </si>
  <si>
    <t>shawnp</t>
  </si>
  <si>
    <t>shawnb</t>
  </si>
  <si>
    <t>shawn14</t>
  </si>
  <si>
    <t>shaunice</t>
  </si>
  <si>
    <t>shatia</t>
  </si>
  <si>
    <t>shasha123</t>
  </si>
  <si>
    <t>shapes</t>
  </si>
  <si>
    <t>shannon10</t>
  </si>
  <si>
    <t>shaniatwain</t>
  </si>
  <si>
    <t>shanette</t>
  </si>
  <si>
    <t>shaneh</t>
  </si>
  <si>
    <t>shane8</t>
  </si>
  <si>
    <t>shane09</t>
  </si>
  <si>
    <t>shane05</t>
  </si>
  <si>
    <t>shamu1</t>
  </si>
  <si>
    <t>shamma</t>
  </si>
  <si>
    <t>shamal</t>
  </si>
  <si>
    <t>shalu</t>
  </si>
  <si>
    <t>shaky</t>
  </si>
  <si>
    <t>shakura</t>
  </si>
  <si>
    <t>shagme</t>
  </si>
  <si>
    <t>shae12</t>
  </si>
  <si>
    <t>shady123</t>
  </si>
  <si>
    <t>shady08</t>
  </si>
  <si>
    <t>shadow27</t>
  </si>
  <si>
    <t>shadow04</t>
  </si>
  <si>
    <t>shabu</t>
  </si>
  <si>
    <t>shabaz</t>
  </si>
  <si>
    <t>sexytom</t>
  </si>
  <si>
    <t>sexymexy</t>
  </si>
  <si>
    <t>sexymee</t>
  </si>
  <si>
    <t>sexyme69</t>
  </si>
  <si>
    <t>sexyme13</t>
  </si>
  <si>
    <t>sexymatt</t>
  </si>
  <si>
    <t>sexymamma1</t>
  </si>
  <si>
    <t>sexymama21</t>
  </si>
  <si>
    <t>sexylady2</t>
  </si>
  <si>
    <t>sexyjosh</t>
  </si>
  <si>
    <t>sexygyal</t>
  </si>
  <si>
    <t>sexybee</t>
  </si>
  <si>
    <t>sexyas</t>
  </si>
  <si>
    <t>sexy_me</t>
  </si>
  <si>
    <t>sexy1994</t>
  </si>
  <si>
    <t>sexy1989</t>
  </si>
  <si>
    <t>sexuality</t>
  </si>
  <si>
    <t>sexilicious</t>
  </si>
  <si>
    <t>sexii3</t>
  </si>
  <si>
    <t>sexii101</t>
  </si>
  <si>
    <t>sexbomb1</t>
  </si>
  <si>
    <t>sevillano</t>
  </si>
  <si>
    <t>setmefree</t>
  </si>
  <si>
    <t>setitoff</t>
  </si>
  <si>
    <t>seth13</t>
  </si>
  <si>
    <t>seth1</t>
  </si>
  <si>
    <t>sesame1</t>
  </si>
  <si>
    <t>sergi</t>
  </si>
  <si>
    <t>sergey</t>
  </si>
  <si>
    <t>sentry</t>
  </si>
  <si>
    <t>seniors1</t>
  </si>
  <si>
    <t>senior7</t>
  </si>
  <si>
    <t>senior12</t>
  </si>
  <si>
    <t>sencilla</t>
  </si>
  <si>
    <t>seminarian</t>
  </si>
  <si>
    <t>selena2</t>
  </si>
  <si>
    <t>seksi</t>
  </si>
  <si>
    <t>section8</t>
  </si>
  <si>
    <t>secret25</t>
  </si>
  <si>
    <t>secret101</t>
  </si>
  <si>
    <t>seconds</t>
  </si>
  <si>
    <t>sebita</t>
  </si>
  <si>
    <t>sebastiaan</t>
  </si>
  <si>
    <t>seanny</t>
  </si>
  <si>
    <t>sean101</t>
  </si>
  <si>
    <t>seamus1</t>
  </si>
  <si>
    <t>scout123</t>
  </si>
  <si>
    <t>scotty123</t>
  </si>
  <si>
    <t>scotter</t>
  </si>
  <si>
    <t>scorpionking</t>
  </si>
  <si>
    <t>scooter4</t>
  </si>
  <si>
    <t>scooter11</t>
  </si>
  <si>
    <t>scooby4</t>
  </si>
  <si>
    <t>scoobie1</t>
  </si>
  <si>
    <t>scoobi</t>
  </si>
  <si>
    <t>sclub8</t>
  </si>
  <si>
    <t>scionxb</t>
  </si>
  <si>
    <t>schwein</t>
  </si>
  <si>
    <t>schwarzenegger</t>
  </si>
  <si>
    <t>school01</t>
  </si>
  <si>
    <t>schatzy</t>
  </si>
  <si>
    <t>scatman</t>
  </si>
  <si>
    <t>sayong</t>
  </si>
  <si>
    <t>sayhello</t>
  </si>
  <si>
    <t>saxofone</t>
  </si>
  <si>
    <t>savannah5</t>
  </si>
  <si>
    <t>savannah03</t>
  </si>
  <si>
    <t>savage25</t>
  </si>
  <si>
    <t>satisfied</t>
  </si>
  <si>
    <t>satin</t>
  </si>
  <si>
    <t>sassy17</t>
  </si>
  <si>
    <t>saskatchewan</t>
  </si>
  <si>
    <t>sarjana</t>
  </si>
  <si>
    <t>saramaria</t>
  </si>
  <si>
    <t>sarajo</t>
  </si>
  <si>
    <t>sarahv</t>
  </si>
  <si>
    <t>sarahrox</t>
  </si>
  <si>
    <t>sarah93</t>
  </si>
  <si>
    <t>sapiku</t>
  </si>
  <si>
    <t>sapaso</t>
  </si>
  <si>
    <t>santita</t>
  </si>
  <si>
    <t>santanna</t>
  </si>
  <si>
    <t>sansar</t>
  </si>
  <si>
    <t>sanjuan1</t>
  </si>
  <si>
    <t>sanisidro</t>
  </si>
  <si>
    <t>sanico</t>
  </si>
  <si>
    <t>sanibel</t>
  </si>
  <si>
    <t>sandycheeks</t>
  </si>
  <si>
    <t>sandyboy</t>
  </si>
  <si>
    <t>samuel16</t>
  </si>
  <si>
    <t>sammy143</t>
  </si>
  <si>
    <t>sammy02</t>
  </si>
  <si>
    <t>sammie13</t>
  </si>
  <si>
    <t>sammie10</t>
  </si>
  <si>
    <t>samisami</t>
  </si>
  <si>
    <t>samcat</t>
  </si>
  <si>
    <t>sambita</t>
  </si>
  <si>
    <t>samantha69</t>
  </si>
  <si>
    <t>sam12</t>
  </si>
  <si>
    <t>salsera</t>
  </si>
  <si>
    <t>salmos23</t>
  </si>
  <si>
    <t>salata</t>
  </si>
  <si>
    <t>salapao</t>
  </si>
  <si>
    <t>salamina</t>
  </si>
  <si>
    <t>salada</t>
  </si>
  <si>
    <t>sakurano</t>
  </si>
  <si>
    <t>sakura14</t>
  </si>
  <si>
    <t>saksak</t>
  </si>
  <si>
    <t>saitek</t>
  </si>
  <si>
    <t>sairah</t>
  </si>
  <si>
    <t>sailorvenus</t>
  </si>
  <si>
    <t>sagopakajmer</t>
  </si>
  <si>
    <t>saginaw</t>
  </si>
  <si>
    <t>sagastume</t>
  </si>
  <si>
    <t>saffy1</t>
  </si>
  <si>
    <t>safesafe</t>
  </si>
  <si>
    <t>sadiem</t>
  </si>
  <si>
    <t>sadico</t>
  </si>
  <si>
    <t>sacstate</t>
  </si>
  <si>
    <t>sabrina13</t>
  </si>
  <si>
    <t>sabrin</t>
  </si>
  <si>
    <t>sabog</t>
  </si>
  <si>
    <t>sabin</t>
  </si>
  <si>
    <t>sabanal</t>
  </si>
  <si>
    <t>saadia</t>
  </si>
  <si>
    <t>sa1234</t>
  </si>
  <si>
    <t>ryans1</t>
  </si>
  <si>
    <t>ryanm</t>
  </si>
  <si>
    <t>ryan2002</t>
  </si>
  <si>
    <t>rusty10</t>
  </si>
  <si>
    <t>russell123</t>
  </si>
  <si>
    <t>runner2</t>
  </si>
  <si>
    <t>rukiya</t>
  </si>
  <si>
    <t>ruggles</t>
  </si>
  <si>
    <t>rugby06</t>
  </si>
  <si>
    <t>rudebox</t>
  </si>
  <si>
    <t>rubytuesday</t>
  </si>
  <si>
    <t>ruben12</t>
  </si>
  <si>
    <t>rozenmaiden</t>
  </si>
  <si>
    <t>rozelle</t>
  </si>
  <si>
    <t>royden</t>
  </si>
  <si>
    <t>royalblood</t>
  </si>
  <si>
    <t>roxygrl</t>
  </si>
  <si>
    <t>rowrow</t>
  </si>
  <si>
    <t>rowan1</t>
  </si>
  <si>
    <t>roulette</t>
  </si>
  <si>
    <t>roster</t>
  </si>
  <si>
    <t>rosman</t>
  </si>
  <si>
    <t>roskill</t>
  </si>
  <si>
    <t>rosemarie1</t>
  </si>
  <si>
    <t>rosebud123</t>
  </si>
  <si>
    <t>rose97</t>
  </si>
  <si>
    <t>rosalin</t>
  </si>
  <si>
    <t>rosales1</t>
  </si>
  <si>
    <t>rosaleen</t>
  </si>
  <si>
    <t>room101</t>
  </si>
  <si>
    <t>ronni</t>
  </si>
  <si>
    <t>ronelyn</t>
  </si>
  <si>
    <t>ronda</t>
  </si>
  <si>
    <t>ronaldo99</t>
  </si>
  <si>
    <t>rompe</t>
  </si>
  <si>
    <t>romeo21</t>
  </si>
  <si>
    <t>romans8</t>
  </si>
  <si>
    <t>rokstar</t>
  </si>
  <si>
    <t>rojita</t>
  </si>
  <si>
    <t>roflmao</t>
  </si>
  <si>
    <t>rodriguez2</t>
  </si>
  <si>
    <t>roderick1</t>
  </si>
  <si>
    <t>rockyoupw</t>
  </si>
  <si>
    <t>rockyou2008</t>
  </si>
  <si>
    <t>rockyou1234</t>
  </si>
  <si>
    <t>rocku123</t>
  </si>
  <si>
    <t>rockstar01</t>
  </si>
  <si>
    <t>rockss</t>
  </si>
  <si>
    <t>rockon13</t>
  </si>
  <si>
    <t>rockikay</t>
  </si>
  <si>
    <t>rocker123</t>
  </si>
  <si>
    <t>rocken</t>
  </si>
  <si>
    <t>rock_on</t>
  </si>
  <si>
    <t>rock06</t>
  </si>
  <si>
    <t>roche</t>
  </si>
  <si>
    <t>robyn123</t>
  </si>
  <si>
    <t>robledo</t>
  </si>
  <si>
    <t>robertino</t>
  </si>
  <si>
    <t>robert77</t>
  </si>
  <si>
    <t>robbert</t>
  </si>
  <si>
    <t>rinalyn</t>
  </si>
  <si>
    <t>rileyroo</t>
  </si>
  <si>
    <t>riley4</t>
  </si>
  <si>
    <t>rikku</t>
  </si>
  <si>
    <t>rigger</t>
  </si>
  <si>
    <t>ridindirty</t>
  </si>
  <si>
    <t>rickman</t>
  </si>
  <si>
    <t>richelle1</t>
  </si>
  <si>
    <t>richard24</t>
  </si>
  <si>
    <t>richard05</t>
  </si>
  <si>
    <t>rhodel</t>
  </si>
  <si>
    <t>rhinoa</t>
  </si>
  <si>
    <t>rhiannan</t>
  </si>
  <si>
    <t>rhenrhen</t>
  </si>
  <si>
    <t>rhazel</t>
  </si>
  <si>
    <t>rhain</t>
  </si>
  <si>
    <t>reyven</t>
  </si>
  <si>
    <t>revere</t>
  </si>
  <si>
    <t>revelacion</t>
  </si>
  <si>
    <t>retro1</t>
  </si>
  <si>
    <t>renee!</t>
  </si>
  <si>
    <t>rene11</t>
  </si>
  <si>
    <t>remmus</t>
  </si>
  <si>
    <t>reggie123</t>
  </si>
  <si>
    <t>regal1</t>
  </si>
  <si>
    <t>reesee</t>
  </si>
  <si>
    <t>redzuan</t>
  </si>
  <si>
    <t>redsox22</t>
  </si>
  <si>
    <t>redneck08</t>
  </si>
  <si>
    <t>redhead7</t>
  </si>
  <si>
    <t>redhead4</t>
  </si>
  <si>
    <t>redhead3</t>
  </si>
  <si>
    <t>redfred1</t>
  </si>
  <si>
    <t>redbear</t>
  </si>
  <si>
    <t>red4life</t>
  </si>
  <si>
    <t>rebel9</t>
  </si>
  <si>
    <t>rebel16</t>
  </si>
  <si>
    <t>rebel10</t>
  </si>
  <si>
    <t>reaper13</t>
  </si>
  <si>
    <t>rayray4</t>
  </si>
  <si>
    <t>rayray23</t>
  </si>
  <si>
    <t>raymond07</t>
  </si>
  <si>
    <t>raymond01</t>
  </si>
  <si>
    <t>ray101</t>
  </si>
  <si>
    <t>raver1</t>
  </si>
  <si>
    <t>raven23</t>
  </si>
  <si>
    <t>raul13</t>
  </si>
  <si>
    <t>rattle</t>
  </si>
  <si>
    <t>rathmore</t>
  </si>
  <si>
    <t>rat123</t>
  </si>
  <si>
    <t>rastamania</t>
  </si>
  <si>
    <t>rashed</t>
  </si>
  <si>
    <t>raptor700</t>
  </si>
  <si>
    <t>rapter</t>
  </si>
  <si>
    <t>ranilo</t>
  </si>
  <si>
    <t>rangers3</t>
  </si>
  <si>
    <t>ranger7</t>
  </si>
  <si>
    <t>ranger3</t>
  </si>
  <si>
    <t>randle</t>
  </si>
  <si>
    <t>rams13</t>
  </si>
  <si>
    <t>ramonel</t>
  </si>
  <si>
    <t>ramel</t>
  </si>
  <si>
    <t>rajani</t>
  </si>
  <si>
    <t>rainonme</t>
  </si>
  <si>
    <t>raiders6</t>
  </si>
  <si>
    <t>rahmad</t>
  </si>
  <si>
    <t>rafael123</t>
  </si>
  <si>
    <t>raerae2</t>
  </si>
  <si>
    <t>radith</t>
  </si>
  <si>
    <t>racket</t>
  </si>
  <si>
    <t>rachels</t>
  </si>
  <si>
    <t>rachelm</t>
  </si>
  <si>
    <t>rachel1234</t>
  </si>
  <si>
    <t>rache1</t>
  </si>
  <si>
    <t>racela</t>
  </si>
  <si>
    <t>rabbitohs</t>
  </si>
  <si>
    <t>r0b3rt</t>
  </si>
  <si>
    <t>qwerty666</t>
  </si>
  <si>
    <t>qwerty17</t>
  </si>
  <si>
    <t>qwerts</t>
  </si>
  <si>
    <t>quimby</t>
  </si>
  <si>
    <t>quietkey</t>
  </si>
  <si>
    <t>question1</t>
  </si>
  <si>
    <t>queloco</t>
  </si>
  <si>
    <t>quatre</t>
  </si>
  <si>
    <t>quan12</t>
  </si>
  <si>
    <t>qtpa2t</t>
  </si>
  <si>
    <t>puypuy</t>
  </si>
  <si>
    <t>putitas</t>
  </si>
  <si>
    <t>pussyman</t>
  </si>
  <si>
    <t>pussy4me</t>
  </si>
  <si>
    <t>purpleblue</t>
  </si>
  <si>
    <t>purple73</t>
  </si>
  <si>
    <t>purple45</t>
  </si>
  <si>
    <t>purnima</t>
  </si>
  <si>
    <t>punky123</t>
  </si>
  <si>
    <t>punk23</t>
  </si>
  <si>
    <t>punjabi1</t>
  </si>
  <si>
    <t>pumpkin4</t>
  </si>
  <si>
    <t>pumapuma</t>
  </si>
  <si>
    <t>puddycat</t>
  </si>
  <si>
    <t>pucha</t>
  </si>
  <si>
    <t>puccini</t>
  </si>
  <si>
    <t>puanani</t>
  </si>
  <si>
    <t>psylocke</t>
  </si>
  <si>
    <t>prov356</t>
  </si>
  <si>
    <t>protocol</t>
  </si>
  <si>
    <t>prostie</t>
  </si>
  <si>
    <t>prosti</t>
  </si>
  <si>
    <t>propel1</t>
  </si>
  <si>
    <t>problemchild</t>
  </si>
  <si>
    <t>privet</t>
  </si>
  <si>
    <t>prithvi</t>
  </si>
  <si>
    <t>pripri</t>
  </si>
  <si>
    <t>printzesa</t>
  </si>
  <si>
    <t>prinny</t>
  </si>
  <si>
    <t>princess42</t>
  </si>
  <si>
    <t>princesitalinda</t>
  </si>
  <si>
    <t>princesa23</t>
  </si>
  <si>
    <t>primitivo</t>
  </si>
  <si>
    <t>prieta1</t>
  </si>
  <si>
    <t>prep</t>
  </si>
  <si>
    <t>preetyme</t>
  </si>
  <si>
    <t>preethi</t>
  </si>
  <si>
    <t>precious23</t>
  </si>
  <si>
    <t>prawns</t>
  </si>
  <si>
    <t>praew</t>
  </si>
  <si>
    <t>powerpower</t>
  </si>
  <si>
    <t>power11</t>
  </si>
  <si>
    <t>potterharry</t>
  </si>
  <si>
    <t>potpie</t>
  </si>
  <si>
    <t>posible</t>
  </si>
  <si>
    <t>portuga</t>
  </si>
  <si>
    <t>poquito</t>
  </si>
  <si>
    <t>poppy3</t>
  </si>
  <si>
    <t>poppey</t>
  </si>
  <si>
    <t>popita</t>
  </si>
  <si>
    <t>poopy12</t>
  </si>
  <si>
    <t>poopsie1</t>
  </si>
  <si>
    <t>poopie3</t>
  </si>
  <si>
    <t>pooper2</t>
  </si>
  <si>
    <t>poop10</t>
  </si>
  <si>
    <t>pooney</t>
  </si>
  <si>
    <t>pookie09</t>
  </si>
  <si>
    <t>poohbeer</t>
  </si>
  <si>
    <t>pooh94</t>
  </si>
  <si>
    <t>pooh26</t>
  </si>
  <si>
    <t>ponyclub</t>
  </si>
  <si>
    <t>ponciano</t>
  </si>
  <si>
    <t>pomeroy</t>
  </si>
  <si>
    <t>polock</t>
  </si>
  <si>
    <t>polo99</t>
  </si>
  <si>
    <t>pollution</t>
  </si>
  <si>
    <t>pollop</t>
  </si>
  <si>
    <t>polipo</t>
  </si>
  <si>
    <t>polin</t>
  </si>
  <si>
    <t>pokemon8</t>
  </si>
  <si>
    <t>poetic1</t>
  </si>
  <si>
    <t>poemas</t>
  </si>
  <si>
    <t>pobrediabla</t>
  </si>
  <si>
    <t>plumber1</t>
  </si>
  <si>
    <t>ployza</t>
  </si>
  <si>
    <t>plokijuh</t>
  </si>
  <si>
    <t>player18</t>
  </si>
  <si>
    <t>player17</t>
  </si>
  <si>
    <t>playboy88</t>
  </si>
  <si>
    <t>playboy666</t>
  </si>
  <si>
    <t>playboy2006</t>
  </si>
  <si>
    <t>plainview</t>
  </si>
  <si>
    <t>pizza14</t>
  </si>
  <si>
    <t>pizdamati</t>
  </si>
  <si>
    <t>pixxie</t>
  </si>
  <si>
    <t>pixie3</t>
  </si>
  <si>
    <t>pixie12</t>
  </si>
  <si>
    <t>pitufita</t>
  </si>
  <si>
    <t>pitch</t>
  </si>
  <si>
    <t>pistolero</t>
  </si>
  <si>
    <t>pirate3</t>
  </si>
  <si>
    <t>piperh</t>
  </si>
  <si>
    <t>piper2</t>
  </si>
  <si>
    <t>pinoquio</t>
  </si>
  <si>
    <t>pinky28</t>
  </si>
  <si>
    <t>pinklemonade</t>
  </si>
  <si>
    <t>pinkishot</t>
  </si>
  <si>
    <t>pinkdiva</t>
  </si>
  <si>
    <t>pink911</t>
  </si>
  <si>
    <t>pink76</t>
  </si>
  <si>
    <t>pink35</t>
  </si>
  <si>
    <t>pink3</t>
  </si>
  <si>
    <t>pink1991</t>
  </si>
  <si>
    <t>pink121</t>
  </si>
  <si>
    <t>pingvin</t>
  </si>
  <si>
    <t>pineapple4</t>
  </si>
  <si>
    <t>pimpstress</t>
  </si>
  <si>
    <t>pimpster1</t>
  </si>
  <si>
    <t>pimpinit</t>
  </si>
  <si>
    <t>pimpin22</t>
  </si>
  <si>
    <t>pimpin21</t>
  </si>
  <si>
    <t>pimpin10</t>
  </si>
  <si>
    <t>pimpc</t>
  </si>
  <si>
    <t>pimp100</t>
  </si>
  <si>
    <t>pikmin</t>
  </si>
  <si>
    <t>pikito</t>
  </si>
  <si>
    <t>pikinina</t>
  </si>
  <si>
    <t>pikaboo</t>
  </si>
  <si>
    <t>piglet21</t>
  </si>
  <si>
    <t>piggy6</t>
  </si>
  <si>
    <t>piggy3</t>
  </si>
  <si>
    <t>piecesofme</t>
  </si>
  <si>
    <t>picturethis</t>
  </si>
  <si>
    <t>pictureframe</t>
  </si>
  <si>
    <t>picspics</t>
  </si>
  <si>
    <t>phuongthao</t>
  </si>
  <si>
    <t>phone3</t>
  </si>
  <si>
    <t>phoebe2</t>
  </si>
  <si>
    <t>phish</t>
  </si>
  <si>
    <t>phiphi</t>
  </si>
  <si>
    <t>philipines</t>
  </si>
  <si>
    <t>petruska</t>
  </si>
  <si>
    <t>peterwentz</t>
  </si>
  <si>
    <t>peterpanda</t>
  </si>
  <si>
    <t>peterp</t>
  </si>
  <si>
    <t>pete13</t>
  </si>
  <si>
    <t>peshosha</t>
  </si>
  <si>
    <t>persons</t>
  </si>
  <si>
    <t>perrote</t>
  </si>
  <si>
    <t>perrogato</t>
  </si>
  <si>
    <t>perrito1</t>
  </si>
  <si>
    <t>perplex</t>
  </si>
  <si>
    <t>perfumes</t>
  </si>
  <si>
    <t>perdedor</t>
  </si>
  <si>
    <t>pepsi24</t>
  </si>
  <si>
    <t>pepsi23</t>
  </si>
  <si>
    <t>penrose</t>
  </si>
  <si>
    <t>penny11</t>
  </si>
  <si>
    <t>penjahat</t>
  </si>
  <si>
    <t>pengyou</t>
  </si>
  <si>
    <t>penguin!</t>
  </si>
  <si>
    <t>pendejadas</t>
  </si>
  <si>
    <t>pekita</t>
  </si>
  <si>
    <t>pekas</t>
  </si>
  <si>
    <t>peggy123</t>
  </si>
  <si>
    <t>pearls1</t>
  </si>
  <si>
    <t>peanutt</t>
  </si>
  <si>
    <t>peachfuzz</t>
  </si>
  <si>
    <t>peaches24</t>
  </si>
  <si>
    <t>peaches101</t>
  </si>
  <si>
    <t>peaches10</t>
  </si>
  <si>
    <t>peach2</t>
  </si>
  <si>
    <t>peacefrog</t>
  </si>
  <si>
    <t>peace8</t>
  </si>
  <si>
    <t>peace01</t>
  </si>
  <si>
    <t>payung</t>
  </si>
  <si>
    <t>payten</t>
  </si>
  <si>
    <t>pax217</t>
  </si>
  <si>
    <t>pauly1</t>
  </si>
  <si>
    <t>paull</t>
  </si>
  <si>
    <t>paul27</t>
  </si>
  <si>
    <t>patypaty</t>
  </si>
  <si>
    <t>patrina</t>
  </si>
  <si>
    <t>patricia17</t>
  </si>
  <si>
    <t>pathan</t>
  </si>
  <si>
    <t>patchs</t>
  </si>
  <si>
    <t>patches13</t>
  </si>
  <si>
    <t>patcharin</t>
  </si>
  <si>
    <t>patcha</t>
  </si>
  <si>
    <t>pastilha</t>
  </si>
  <si>
    <t>password@</t>
  </si>
  <si>
    <t>password79</t>
  </si>
  <si>
    <t>passwoed</t>
  </si>
  <si>
    <t>passwo</t>
  </si>
  <si>
    <t>pass23</t>
  </si>
  <si>
    <t>pass13</t>
  </si>
  <si>
    <t>pass01</t>
  </si>
  <si>
    <t>pass.word</t>
  </si>
  <si>
    <t>parpar</t>
  </si>
  <si>
    <t>parolanoua</t>
  </si>
  <si>
    <t>parley</t>
  </si>
  <si>
    <t>parkin</t>
  </si>
  <si>
    <t>parker5</t>
  </si>
  <si>
    <t>parker12</t>
  </si>
  <si>
    <t>paris21</t>
  </si>
  <si>
    <t>pardo</t>
  </si>
  <si>
    <t>paraschiv</t>
  </si>
  <si>
    <t>paramedico</t>
  </si>
  <si>
    <t>papilon</t>
  </si>
  <si>
    <t>papi11</t>
  </si>
  <si>
    <t>papi</t>
  </si>
  <si>
    <t>paperheart</t>
  </si>
  <si>
    <t>papa11</t>
  </si>
  <si>
    <t>panthers89</t>
  </si>
  <si>
    <t>panther10</t>
  </si>
  <si>
    <t>panther01</t>
  </si>
  <si>
    <t>panini</t>
  </si>
  <si>
    <t>panic!atthedisco</t>
  </si>
  <si>
    <t>pangarap</t>
  </si>
  <si>
    <t>pangako</t>
  </si>
  <si>
    <t>pandaman</t>
  </si>
  <si>
    <t>pandagirl</t>
  </si>
  <si>
    <t>paloma123</t>
  </si>
  <si>
    <t>pallas</t>
  </si>
  <si>
    <t>palace1</t>
  </si>
  <si>
    <t>pajaroloco</t>
  </si>
  <si>
    <t>pajama</t>
  </si>
  <si>
    <t>painless</t>
  </si>
  <si>
    <t>paganini</t>
  </si>
  <si>
    <t>padua</t>
  </si>
  <si>
    <t>paddys</t>
  </si>
  <si>
    <t>pachas</t>
  </si>
  <si>
    <t>pablo5</t>
  </si>
  <si>
    <t>ozzie123</t>
  </si>
  <si>
    <t>overlook</t>
  </si>
  <si>
    <t>outlandish</t>
  </si>
  <si>
    <t>outlander</t>
  </si>
  <si>
    <t>oursong</t>
  </si>
  <si>
    <t>our3kids</t>
  </si>
  <si>
    <t>ou8123</t>
  </si>
  <si>
    <t>osquitar</t>
  </si>
  <si>
    <t>ortiz34</t>
  </si>
  <si>
    <t>oreste</t>
  </si>
  <si>
    <t>oreo06</t>
  </si>
  <si>
    <t>oreo05</t>
  </si>
  <si>
    <t>oreo04</t>
  </si>
  <si>
    <t>orbit1</t>
  </si>
  <si>
    <t>opera</t>
  </si>
  <si>
    <t>openmind</t>
  </si>
  <si>
    <t>onlyme2</t>
  </si>
  <si>
    <t>omnislash</t>
  </si>
  <si>
    <t>omars</t>
  </si>
  <si>
    <t>olivia99</t>
  </si>
  <si>
    <t>olivia15</t>
  </si>
  <si>
    <t>olivia!</t>
  </si>
  <si>
    <t>oliver99</t>
  </si>
  <si>
    <t>oliver16</t>
  </si>
  <si>
    <t>oliver07</t>
  </si>
  <si>
    <t>olguin</t>
  </si>
  <si>
    <t>olanda</t>
  </si>
  <si>
    <t>oktaviani</t>
  </si>
  <si>
    <t>ohio</t>
  </si>
  <si>
    <t>odioamarte</t>
  </si>
  <si>
    <t>odioaloshombres</t>
  </si>
  <si>
    <t>octavo</t>
  </si>
  <si>
    <t>octavio1</t>
  </si>
  <si>
    <t>oceans12</t>
  </si>
  <si>
    <t>obispo</t>
  </si>
  <si>
    <t>obelisco</t>
  </si>
  <si>
    <t>oakville</t>
  </si>
  <si>
    <t>nuttin</t>
  </si>
  <si>
    <t>nunyabiz</t>
  </si>
  <si>
    <t>nunya1</t>
  </si>
  <si>
    <t>number44</t>
  </si>
  <si>
    <t>number34</t>
  </si>
  <si>
    <t>number01</t>
  </si>
  <si>
    <t>nucita</t>
  </si>
  <si>
    <t>noveno</t>
  </si>
  <si>
    <t>novacaine</t>
  </si>
  <si>
    <t>notrust1</t>
  </si>
  <si>
    <t>noteolvido</t>
  </si>
  <si>
    <t>nosering</t>
  </si>
  <si>
    <t>noseassapo</t>
  </si>
  <si>
    <t>noonie1</t>
  </si>
  <si>
    <t>noodles123</t>
  </si>
  <si>
    <t>nonito</t>
  </si>
  <si>
    <t>nomoretears</t>
  </si>
  <si>
    <t>nokids</t>
  </si>
  <si>
    <t>nokia6101</t>
  </si>
  <si>
    <t>nokia6070</t>
  </si>
  <si>
    <t>nokia5310</t>
  </si>
  <si>
    <t>nokia3100</t>
  </si>
  <si>
    <t>noelia1</t>
  </si>
  <si>
    <t>nobela</t>
  </si>
  <si>
    <t>noair</t>
  </si>
  <si>
    <t>noah2005</t>
  </si>
  <si>
    <t>noah08</t>
  </si>
  <si>
    <t>noaccess</t>
  </si>
  <si>
    <t>se</t>
  </si>
  <si>
    <t>nnenna</t>
  </si>
  <si>
    <t>nissan05</t>
  </si>
  <si>
    <t>nirvanas</t>
  </si>
  <si>
    <t>nino123</t>
  </si>
  <si>
    <t>ninja11</t>
  </si>
  <si>
    <t>ninetales</t>
  </si>
  <si>
    <t>niners1</t>
  </si>
  <si>
    <t>nina18</t>
  </si>
  <si>
    <t>nimzaj</t>
  </si>
  <si>
    <t>niltiac</t>
  </si>
  <si>
    <t>nikki96</t>
  </si>
  <si>
    <t>nikki94</t>
  </si>
  <si>
    <t>nikito</t>
  </si>
  <si>
    <t>niki12</t>
  </si>
  <si>
    <t>nikegolf</t>
  </si>
  <si>
    <t>nignog</t>
  </si>
  <si>
    <t>nightwish1</t>
  </si>
  <si>
    <t>nigga23</t>
  </si>
  <si>
    <t>nigga101</t>
  </si>
  <si>
    <t>nicoleann</t>
  </si>
  <si>
    <t>nicole*</t>
  </si>
  <si>
    <t>nicky6</t>
  </si>
  <si>
    <t>nickky</t>
  </si>
  <si>
    <t>nick6425</t>
  </si>
  <si>
    <t>nick28</t>
  </si>
  <si>
    <t>nichole5</t>
  </si>
  <si>
    <t>nichole22</t>
  </si>
  <si>
    <t>nicholas6</t>
  </si>
  <si>
    <t>nicholas23</t>
  </si>
  <si>
    <t>nicholas05</t>
  </si>
  <si>
    <t>ngatiporou</t>
  </si>
  <si>
    <t>nexus</t>
  </si>
  <si>
    <t>newyork05</t>
  </si>
  <si>
    <t>newyear06</t>
  </si>
  <si>
    <t>newstart08</t>
  </si>
  <si>
    <t>newcastle9</t>
  </si>
  <si>
    <t>newbreed</t>
  </si>
  <si>
    <t>newboy</t>
  </si>
  <si>
    <t>neves</t>
  </si>
  <si>
    <t>neversaydie</t>
  </si>
  <si>
    <t>neverletgo</t>
  </si>
  <si>
    <t>netta1</t>
  </si>
  <si>
    <t>netinho</t>
  </si>
  <si>
    <t>nestor1</t>
  </si>
  <si>
    <t>nestle1</t>
  </si>
  <si>
    <t>nesta13</t>
  </si>
  <si>
    <t>nessie1</t>
  </si>
  <si>
    <t>nenabella</t>
  </si>
  <si>
    <t>nemo10</t>
  </si>
  <si>
    <t>nelly06</t>
  </si>
  <si>
    <t>nelinha</t>
  </si>
  <si>
    <t>nekivrym</t>
  </si>
  <si>
    <t>neguinha</t>
  </si>
  <si>
    <t>negro123</t>
  </si>
  <si>
    <t>negralinda</t>
  </si>
  <si>
    <t>needham</t>
  </si>
  <si>
    <t>nee-nee</t>
  </si>
  <si>
    <t>neanea</t>
  </si>
  <si>
    <t>naty123</t>
  </si>
  <si>
    <t>nature1</t>
  </si>
  <si>
    <t>nathon</t>
  </si>
  <si>
    <t>nathanj</t>
  </si>
  <si>
    <t>nathaniel2</t>
  </si>
  <si>
    <t>nathan2005</t>
  </si>
  <si>
    <t>nathan00</t>
  </si>
  <si>
    <t>natercia</t>
  </si>
  <si>
    <t>nate22</t>
  </si>
  <si>
    <t>nataku</t>
  </si>
  <si>
    <t>nastie</t>
  </si>
  <si>
    <t>nashawn</t>
  </si>
  <si>
    <t>nashae</t>
  </si>
  <si>
    <t>narziz</t>
  </si>
  <si>
    <t>narutosasuke</t>
  </si>
  <si>
    <t>naruto08</t>
  </si>
  <si>
    <t>narelle</t>
  </si>
  <si>
    <t>napaporn</t>
  </si>
  <si>
    <t>naomi13</t>
  </si>
  <si>
    <t>nano123</t>
  </si>
  <si>
    <t>nancyy</t>
  </si>
  <si>
    <t>nancy2</t>
  </si>
  <si>
    <t>nana24</t>
  </si>
  <si>
    <t>nalla</t>
  </si>
  <si>
    <t>nalgona</t>
  </si>
  <si>
    <t>naldo</t>
  </si>
  <si>
    <t>naiomi</t>
  </si>
  <si>
    <t>nailtech</t>
  </si>
  <si>
    <t>nacional1</t>
  </si>
  <si>
    <t>myspace27</t>
  </si>
  <si>
    <t>myron1</t>
  </si>
  <si>
    <t>myniggas</t>
  </si>
  <si>
    <t>mylife4</t>
  </si>
  <si>
    <t>mylife!</t>
  </si>
  <si>
    <t>mykell</t>
  </si>
  <si>
    <t>myfamily5</t>
  </si>
  <si>
    <t>myeisha</t>
  </si>
  <si>
    <t>mydoggy</t>
  </si>
  <si>
    <t>mybusiness</t>
  </si>
  <si>
    <t>mybubba</t>
  </si>
  <si>
    <t>myboy1</t>
  </si>
  <si>
    <t>myblue</t>
  </si>
  <si>
    <t>mybike</t>
  </si>
  <si>
    <t>mybabys2</t>
  </si>
  <si>
    <t>myasia</t>
  </si>
  <si>
    <t>my_love</t>
  </si>
  <si>
    <t>my3dogs</t>
  </si>
  <si>
    <t>mustanggt500</t>
  </si>
  <si>
    <t>mustang14</t>
  </si>
  <si>
    <t>mustafa1</t>
  </si>
  <si>
    <t>mussgo</t>
  </si>
  <si>
    <t>musita</t>
  </si>
  <si>
    <t>musikero</t>
  </si>
  <si>
    <t>music92</t>
  </si>
  <si>
    <t>murasaki</t>
  </si>
  <si>
    <t>murano</t>
  </si>
  <si>
    <t>murali</t>
  </si>
  <si>
    <t>muonline</t>
  </si>
  <si>
    <t>munkey1</t>
  </si>
  <si>
    <t>mungil</t>
  </si>
  <si>
    <t>mumstheword</t>
  </si>
  <si>
    <t>muhamed</t>
  </si>
  <si>
    <t>muffin69</t>
  </si>
  <si>
    <t>muffen</t>
  </si>
  <si>
    <t>mrbrightside</t>
  </si>
  <si>
    <t>moyses</t>
  </si>
  <si>
    <t>moustafa</t>
  </si>
  <si>
    <t>mousie1</t>
  </si>
  <si>
    <t>mouseman</t>
  </si>
  <si>
    <t>mousee</t>
  </si>
  <si>
    <t>mounties</t>
  </si>
  <si>
    <t>motormouth</t>
  </si>
  <si>
    <t>mothugs</t>
  </si>
  <si>
    <t>mother6</t>
  </si>
  <si>
    <t>mother05</t>
  </si>
  <si>
    <t>morissette</t>
  </si>
  <si>
    <t>morgan69</t>
  </si>
  <si>
    <t>morgan25</t>
  </si>
  <si>
    <t>moreen</t>
  </si>
  <si>
    <t>mooser</t>
  </si>
  <si>
    <t>moose7</t>
  </si>
  <si>
    <t>moorhead</t>
  </si>
  <si>
    <t>mookie123</t>
  </si>
  <si>
    <t>moo-moo</t>
  </si>
  <si>
    <t>monument</t>
  </si>
  <si>
    <t>monty2</t>
  </si>
  <si>
    <t>montrell1</t>
  </si>
  <si>
    <t>monti</t>
  </si>
  <si>
    <t>monteverde</t>
  </si>
  <si>
    <t>montesa</t>
  </si>
  <si>
    <t>monster01</t>
  </si>
  <si>
    <t>monopoli</t>
  </si>
  <si>
    <t>monkies2</t>
  </si>
  <si>
    <t>monkfish</t>
  </si>
  <si>
    <t>monkey74</t>
  </si>
  <si>
    <t>moneymore</t>
  </si>
  <si>
    <t>money2008</t>
  </si>
  <si>
    <t>monay1</t>
  </si>
  <si>
    <t>momsboy</t>
  </si>
  <si>
    <t>momo14</t>
  </si>
  <si>
    <t>momndad1</t>
  </si>
  <si>
    <t>mommy2b</t>
  </si>
  <si>
    <t>mommie3</t>
  </si>
  <si>
    <t>momlovesme</t>
  </si>
  <si>
    <t>molmol</t>
  </si>
  <si>
    <t>molecula</t>
  </si>
  <si>
    <t>mohan</t>
  </si>
  <si>
    <t>modmod</t>
  </si>
  <si>
    <t>modelling</t>
  </si>
  <si>
    <t>model123</t>
  </si>
  <si>
    <t>mocha123</t>
  </si>
  <si>
    <t>mkdons</t>
  </si>
  <si>
    <t>miyvarxar</t>
  </si>
  <si>
    <t>miyoko</t>
  </si>
  <si>
    <t>mividateamo</t>
  </si>
  <si>
    <t>mittens2</t>
  </si>
  <si>
    <t>mitsie</t>
  </si>
  <si>
    <t>mitch01</t>
  </si>
  <si>
    <t>mistydawn</t>
  </si>
  <si>
    <t>misty10</t>
  </si>
  <si>
    <t>misti</t>
  </si>
  <si>
    <t>misterios</t>
  </si>
  <si>
    <t>missyme</t>
  </si>
  <si>
    <t>missym</t>
  </si>
  <si>
    <t>missy9</t>
  </si>
  <si>
    <t>missy1234</t>
  </si>
  <si>
    <t>missy09</t>
  </si>
  <si>
    <t>misskita</t>
  </si>
  <si>
    <t>misscool</t>
  </si>
  <si>
    <t>missb</t>
  </si>
  <si>
    <t>misery1</t>
  </si>
  <si>
    <t>miranda7</t>
  </si>
  <si>
    <t>miracol</t>
  </si>
  <si>
    <t>minovia</t>
  </si>
  <si>
    <t>minor</t>
  </si>
  <si>
    <t>minniemoo</t>
  </si>
  <si>
    <t>mini├▒a</t>
  </si>
  <si>
    <t>minimoon</t>
  </si>
  <si>
    <t>minime123</t>
  </si>
  <si>
    <t>minieggs</t>
  </si>
  <si>
    <t>minge</t>
  </si>
  <si>
    <t>mine03</t>
  </si>
  <si>
    <t>mindy123</t>
  </si>
  <si>
    <t>mimin</t>
  </si>
  <si>
    <t>mimi19</t>
  </si>
  <si>
    <t>mimi02</t>
  </si>
  <si>
    <t>mimada</t>
  </si>
  <si>
    <t>milokito</t>
  </si>
  <si>
    <t>milo1</t>
  </si>
  <si>
    <t>milmil</t>
  </si>
  <si>
    <t>millymolly</t>
  </si>
  <si>
    <t>millie22</t>
  </si>
  <si>
    <t>milinda</t>
  </si>
  <si>
    <t>milestone</t>
  </si>
  <si>
    <t>milena1</t>
  </si>
  <si>
    <t>milca</t>
  </si>
  <si>
    <t>mikeyboy</t>
  </si>
  <si>
    <t>mikey24</t>
  </si>
  <si>
    <t>mikey101</t>
  </si>
  <si>
    <t>mikelove</t>
  </si>
  <si>
    <t>mike666</t>
  </si>
  <si>
    <t>mike31</t>
  </si>
  <si>
    <t>mihaella</t>
  </si>
  <si>
    <t>miguel04</t>
  </si>
  <si>
    <t>migente</t>
  </si>
  <si>
    <t>midwest1</t>
  </si>
  <si>
    <t>midnight8</t>
  </si>
  <si>
    <t>midnight!</t>
  </si>
  <si>
    <t>middlesex</t>
  </si>
  <si>
    <t>microbio</t>
  </si>
  <si>
    <t>mickey55</t>
  </si>
  <si>
    <t>michis</t>
  </si>
  <si>
    <t>michino</t>
  </si>
  <si>
    <t>michelle83</t>
  </si>
  <si>
    <t>michael86</t>
  </si>
  <si>
    <t>micaiah</t>
  </si>
  <si>
    <t>micah2</t>
  </si>
  <si>
    <t>mibebe1</t>
  </si>
  <si>
    <t>miami123</t>
  </si>
  <si>
    <t>miababy</t>
  </si>
  <si>
    <t>mhlkta</t>
  </si>
  <si>
    <t>mharvin</t>
  </si>
  <si>
    <t>mexico101</t>
  </si>
  <si>
    <t>metanoia</t>
  </si>
  <si>
    <t>metal4ever</t>
  </si>
  <si>
    <t>messer</t>
  </si>
  <si>
    <t>mesquite</t>
  </si>
  <si>
    <t>mesopotamia</t>
  </si>
  <si>
    <t>mesina</t>
  </si>
  <si>
    <t>meshach</t>
  </si>
  <si>
    <t>merson</t>
  </si>
  <si>
    <t>merryl</t>
  </si>
  <si>
    <t>meriel</t>
  </si>
  <si>
    <t>merick</t>
  </si>
  <si>
    <t>mercede</t>
  </si>
  <si>
    <t>merahmuda</t>
  </si>
  <si>
    <t>menso</t>
  </si>
  <si>
    <t>mename</t>
  </si>
  <si>
    <t>meme01</t>
  </si>
  <si>
    <t>melyn</t>
  </si>
  <si>
    <t>melona</t>
  </si>
  <si>
    <t>melody12</t>
  </si>
  <si>
    <t>melinita</t>
  </si>
  <si>
    <t>melcocha</t>
  </si>
  <si>
    <t>melanie5</t>
  </si>
  <si>
    <t>melanie12</t>
  </si>
  <si>
    <t>melaine</t>
  </si>
  <si>
    <t>meepmeep</t>
  </si>
  <si>
    <t>meenamore</t>
  </si>
  <si>
    <t>meemaw</t>
  </si>
  <si>
    <t>meangreen</t>
  </si>
  <si>
    <t>meadows1</t>
  </si>
  <si>
    <t>mcnair</t>
  </si>
  <si>
    <t>mclovin1</t>
  </si>
  <si>
    <t>mckenzie2</t>
  </si>
  <si>
    <t>mazzie</t>
  </si>
  <si>
    <t>maznah</t>
  </si>
  <si>
    <t>maziah</t>
  </si>
  <si>
    <t>mazapan</t>
  </si>
  <si>
    <t>mayura</t>
  </si>
  <si>
    <t>mayten</t>
  </si>
  <si>
    <t>mayleen</t>
  </si>
  <si>
    <t>maygan</t>
  </si>
  <si>
    <t>maya11</t>
  </si>
  <si>
    <t>maxxis</t>
  </si>
  <si>
    <t>maxtor</t>
  </si>
  <si>
    <t>maxfactor</t>
  </si>
  <si>
    <t>mavie</t>
  </si>
  <si>
    <t>maverick2</t>
  </si>
  <si>
    <t>mauser</t>
  </si>
  <si>
    <t>mattsgirl</t>
  </si>
  <si>
    <t>mattpokora</t>
  </si>
  <si>
    <t>matt00</t>
  </si>
  <si>
    <t>mater1</t>
  </si>
  <si>
    <t>matamare</t>
  </si>
  <si>
    <t>matalan</t>
  </si>
  <si>
    <t>matagalpa</t>
  </si>
  <si>
    <t>mastercheif</t>
  </si>
  <si>
    <t>masson</t>
  </si>
  <si>
    <t>masong</t>
  </si>
  <si>
    <t>maslina</t>
  </si>
  <si>
    <t>masher</t>
  </si>
  <si>
    <t>marzo23</t>
  </si>
  <si>
    <t>maryruth</t>
  </si>
  <si>
    <t>maryjose</t>
  </si>
  <si>
    <t>maryjane13</t>
  </si>
  <si>
    <t>maryjane!</t>
  </si>
  <si>
    <t>marvz</t>
  </si>
  <si>
    <t>marvin23</t>
  </si>
  <si>
    <t>marvin13</t>
  </si>
  <si>
    <t>martys</t>
  </si>
  <si>
    <t>martuxa</t>
  </si>
  <si>
    <t>martinica</t>
  </si>
  <si>
    <t>martin18</t>
  </si>
  <si>
    <t>martin10</t>
  </si>
  <si>
    <t>martabak</t>
  </si>
  <si>
    <t>marston</t>
  </si>
  <si>
    <t>marshawn</t>
  </si>
  <si>
    <t>marquina</t>
  </si>
  <si>
    <t>marpaung</t>
  </si>
  <si>
    <t>maroons</t>
  </si>
  <si>
    <t>maroon1</t>
  </si>
  <si>
    <t>marocas</t>
  </si>
  <si>
    <t>marnelli</t>
  </si>
  <si>
    <t>marko1</t>
  </si>
  <si>
    <t>markdave</t>
  </si>
  <si>
    <t>markdaniel</t>
  </si>
  <si>
    <t>marizol</t>
  </si>
  <si>
    <t>mariuta</t>
  </si>
  <si>
    <t>marista</t>
  </si>
  <si>
    <t>maripaz</t>
  </si>
  <si>
    <t>mariod</t>
  </si>
  <si>
    <t>mario25</t>
  </si>
  <si>
    <t>marinos</t>
  </si>
  <si>
    <t>marina11</t>
  </si>
  <si>
    <t>marielyn</t>
  </si>
  <si>
    <t>mariej</t>
  </si>
  <si>
    <t>marie420</t>
  </si>
  <si>
    <t>marie31</t>
  </si>
  <si>
    <t>mariah16</t>
  </si>
  <si>
    <t>maria94</t>
  </si>
  <si>
    <t>maria02</t>
  </si>
  <si>
    <t>margriet</t>
  </si>
  <si>
    <t>margaretha</t>
  </si>
  <si>
    <t>marella</t>
  </si>
  <si>
    <t>marcus05</t>
  </si>
  <si>
    <t>marcus04</t>
  </si>
  <si>
    <t>marcha</t>
  </si>
  <si>
    <t>marcaida</t>
  </si>
  <si>
    <t>maptlv</t>
  </si>
  <si>
    <t>manzanilla</t>
  </si>
  <si>
    <t>manyaman</t>
  </si>
  <si>
    <t>manutdrule</t>
  </si>
  <si>
    <t>manurules</t>
  </si>
  <si>
    <t>manuel8</t>
  </si>
  <si>
    <t>manu99</t>
  </si>
  <si>
    <t>manu01</t>
  </si>
  <si>
    <t>manoli</t>
  </si>
  <si>
    <t>manny23</t>
  </si>
  <si>
    <t>manning10</t>
  </si>
  <si>
    <t>manna</t>
  </si>
  <si>
    <t>mankind1</t>
  </si>
  <si>
    <t>maning</t>
  </si>
  <si>
    <t>mani123</t>
  </si>
  <si>
    <t>mango3</t>
  </si>
  <si>
    <t>mandygirl</t>
  </si>
  <si>
    <t>mandii</t>
  </si>
  <si>
    <t>manders1</t>
  </si>
  <si>
    <t>mandel</t>
  </si>
  <si>
    <t>mancera</t>
  </si>
  <si>
    <t>manati</t>
  </si>
  <si>
    <t>manas4ever</t>
  </si>
  <si>
    <t>mamisitati</t>
  </si>
  <si>
    <t>mami1</t>
  </si>
  <si>
    <t>mambo5</t>
  </si>
  <si>
    <t>mambo1</t>
  </si>
  <si>
    <t>mamane</t>
  </si>
  <si>
    <t>mamakoh</t>
  </si>
  <si>
    <t>malteasers</t>
  </si>
  <si>
    <t>mailove</t>
  </si>
  <si>
    <t>mahasiswa</t>
  </si>
  <si>
    <t>magpantay</t>
  </si>
  <si>
    <t>maggie20</t>
  </si>
  <si>
    <t>maggie09</t>
  </si>
  <si>
    <t>magazin</t>
  </si>
  <si>
    <t>magalie</t>
  </si>
  <si>
    <t>mag123</t>
  </si>
  <si>
    <t>mafioata</t>
  </si>
  <si>
    <t>madone</t>
  </si>
  <si>
    <t>madisson</t>
  </si>
  <si>
    <t>madilynn</t>
  </si>
  <si>
    <t>madihah</t>
  </si>
  <si>
    <t>madhavan</t>
  </si>
  <si>
    <t>mademan</t>
  </si>
  <si>
    <t>madai</t>
  </si>
  <si>
    <t>macromedia</t>
  </si>
  <si>
    <t>mackenna</t>
  </si>
  <si>
    <t>macho123</t>
  </si>
  <si>
    <t>machi</t>
  </si>
  <si>
    <t>macadamia</t>
  </si>
  <si>
    <t>maandag</t>
  </si>
  <si>
    <t>m1ckey</t>
  </si>
  <si>
    <t>m0nique</t>
  </si>
  <si>
    <t>m0nica</t>
  </si>
  <si>
    <t>lynn1</t>
  </si>
  <si>
    <t>lynchy</t>
  </si>
  <si>
    <t>luz123</t>
  </si>
  <si>
    <t>luxemburgo</t>
  </si>
  <si>
    <t>luvya4eva</t>
  </si>
  <si>
    <t>luvu4life</t>
  </si>
  <si>
    <t>luvhurts1</t>
  </si>
  <si>
    <t>luvergurl</t>
  </si>
  <si>
    <t>luvchris</t>
  </si>
  <si>
    <t>luvalways</t>
  </si>
  <si>
    <t>luthu</t>
  </si>
  <si>
    <t>lutheran</t>
  </si>
  <si>
    <t>lushus</t>
  </si>
  <si>
    <t>lupita123</t>
  </si>
  <si>
    <t>lunamaya</t>
  </si>
  <si>
    <t>luminous</t>
  </si>
  <si>
    <t>lulu92</t>
  </si>
  <si>
    <t>lulu88</t>
  </si>
  <si>
    <t>lulu69</t>
  </si>
  <si>
    <t>lulabelle</t>
  </si>
  <si>
    <t>lukring</t>
  </si>
  <si>
    <t>lukey1</t>
  </si>
  <si>
    <t>luizinho</t>
  </si>
  <si>
    <t>luisal</t>
  </si>
  <si>
    <t>luis28</t>
  </si>
  <si>
    <t>luis26</t>
  </si>
  <si>
    <t>lucylu1</t>
  </si>
  <si>
    <t>lucy02</t>
  </si>
  <si>
    <t>luckyme2</t>
  </si>
  <si>
    <t>luckyduck1</t>
  </si>
  <si>
    <t>luckyd</t>
  </si>
  <si>
    <t>luckyb</t>
  </si>
  <si>
    <t>lucky66</t>
  </si>
  <si>
    <t>lucky4u</t>
  </si>
  <si>
    <t>lucky04</t>
  </si>
  <si>
    <t>lucas21</t>
  </si>
  <si>
    <t>lozers</t>
  </si>
  <si>
    <t>lowrider13</t>
  </si>
  <si>
    <t>lovewill</t>
  </si>
  <si>
    <t>loveth</t>
  </si>
  <si>
    <t>lovesit1</t>
  </si>
  <si>
    <t>lover99</t>
  </si>
  <si>
    <t>lover44</t>
  </si>
  <si>
    <t>lover03</t>
  </si>
  <si>
    <t>lovepunk</t>
  </si>
  <si>
    <t>lovenu</t>
  </si>
  <si>
    <t>lovemehateme</t>
  </si>
  <si>
    <t>lovely87</t>
  </si>
  <si>
    <t>lovelee1</t>
  </si>
  <si>
    <t>lovejoy1</t>
  </si>
  <si>
    <t>loveistheanswer</t>
  </si>
  <si>
    <t>lovehero</t>
  </si>
  <si>
    <t>lovegurl</t>
  </si>
  <si>
    <t>lovebug69</t>
  </si>
  <si>
    <t>lovebow</t>
  </si>
  <si>
    <t>loveboo</t>
  </si>
  <si>
    <t>lovebig</t>
  </si>
  <si>
    <t>love72</t>
  </si>
  <si>
    <t>love52</t>
  </si>
  <si>
    <t>love1983</t>
  </si>
  <si>
    <t>love1111</t>
  </si>
  <si>
    <t>love012</t>
  </si>
  <si>
    <t>love!!!</t>
  </si>
  <si>
    <t>lovalova</t>
  </si>
  <si>
    <t>lov3rs</t>
  </si>
  <si>
    <t>louiss</t>
  </si>
  <si>
    <t>louise84</t>
  </si>
  <si>
    <t>louise5</t>
  </si>
  <si>
    <t>louise24</t>
  </si>
  <si>
    <t>louie13</t>
  </si>
  <si>
    <t>lotuselise</t>
  </si>
  <si>
    <t>loteria</t>
  </si>
  <si>
    <t>lostgirl</t>
  </si>
  <si>
    <t>losodio</t>
  </si>
  <si>
    <t>loserkids</t>
  </si>
  <si>
    <t>loser44</t>
  </si>
  <si>
    <t>loscar</t>
  </si>
  <si>
    <t>lorin</t>
  </si>
  <si>
    <t>lorena12</t>
  </si>
  <si>
    <t>lordhelpme</t>
  </si>
  <si>
    <t>loqsea</t>
  </si>
  <si>
    <t>lopez7</t>
  </si>
  <si>
    <t>loopy123</t>
  </si>
  <si>
    <t>longjohn</t>
  </si>
  <si>
    <t>lonehats</t>
  </si>
  <si>
    <t>londonbridge</t>
  </si>
  <si>
    <t>london6</t>
  </si>
  <si>
    <t>lolman</t>
  </si>
  <si>
    <t>lollypop3</t>
  </si>
  <si>
    <t>lolipop0</t>
  </si>
  <si>
    <t>loladog</t>
  </si>
  <si>
    <t>lola25</t>
  </si>
  <si>
    <t>lola24</t>
  </si>
  <si>
    <t>lokita14</t>
  </si>
  <si>
    <t>loka15</t>
  </si>
  <si>
    <t>loise</t>
  </si>
  <si>
    <t>loirinho</t>
  </si>
  <si>
    <t>logan99</t>
  </si>
  <si>
    <t>logan8</t>
  </si>
  <si>
    <t>logan69</t>
  </si>
  <si>
    <t>locuas</t>
  </si>
  <si>
    <t>locotes</t>
  </si>
  <si>
    <t>locota</t>
  </si>
  <si>
    <t>lockyer</t>
  </si>
  <si>
    <t>lockett</t>
  </si>
  <si>
    <t>lochness</t>
  </si>
  <si>
    <t>loca4life</t>
  </si>
  <si>
    <t>loca22</t>
  </si>
  <si>
    <t>lloyd12</t>
  </si>
  <si>
    <t>llave</t>
  </si>
  <si>
    <t>ljames</t>
  </si>
  <si>
    <t>lizzy11</t>
  </si>
  <si>
    <t>lizaliza</t>
  </si>
  <si>
    <t>liverpool99</t>
  </si>
  <si>
    <t>liverpool16</t>
  </si>
  <si>
    <t>liverpoo</t>
  </si>
  <si>
    <t>live2dance</t>
  </si>
  <si>
    <t>littlemac</t>
  </si>
  <si>
    <t>littled1</t>
  </si>
  <si>
    <t>lisette1</t>
  </si>
  <si>
    <t>lisbonlions</t>
  </si>
  <si>
    <t>lisa99</t>
  </si>
  <si>
    <t>liridona</t>
  </si>
  <si>
    <t>liquid1</t>
  </si>
  <si>
    <t>lipbalm</t>
  </si>
  <si>
    <t>linis</t>
  </si>
  <si>
    <t>lingling1</t>
  </si>
  <si>
    <t>lindsey3</t>
  </si>
  <si>
    <t>lindsey14</t>
  </si>
  <si>
    <t>lindsay7</t>
  </si>
  <si>
    <t>lindayo</t>
  </si>
  <si>
    <t>lindam</t>
  </si>
  <si>
    <t>lindak</t>
  </si>
  <si>
    <t>linateamo</t>
  </si>
  <si>
    <t>limited1</t>
  </si>
  <si>
    <t>limite</t>
  </si>
  <si>
    <t>limewire1</t>
  </si>
  <si>
    <t>lily21</t>
  </si>
  <si>
    <t>lily2007</t>
  </si>
  <si>
    <t>lily1234</t>
  </si>
  <si>
    <t>lilwayne5</t>
  </si>
  <si>
    <t>lilnick</t>
  </si>
  <si>
    <t>lilmommy</t>
  </si>
  <si>
    <t>lilmo</t>
  </si>
  <si>
    <t>lilmama23</t>
  </si>
  <si>
    <t>lilma</t>
  </si>
  <si>
    <t>lilly04</t>
  </si>
  <si>
    <t>lillou</t>
  </si>
  <si>
    <t>lillian2</t>
  </si>
  <si>
    <t>lilliam</t>
  </si>
  <si>
    <t>lillady1</t>
  </si>
  <si>
    <t>lilgreg</t>
  </si>
  <si>
    <t>lildreamer</t>
  </si>
  <si>
    <t>lilbit2</t>
  </si>
  <si>
    <t>likeomg1</t>
  </si>
  <si>
    <t>lighter1</t>
  </si>
  <si>
    <t>liger</t>
  </si>
  <si>
    <t>lichis</t>
  </si>
  <si>
    <t>libra12</t>
  </si>
  <si>
    <t>lexusis300</t>
  </si>
  <si>
    <t>lexie01</t>
  </si>
  <si>
    <t>lexicon</t>
  </si>
  <si>
    <t>lexi08</t>
  </si>
  <si>
    <t>lewlew</t>
  </si>
  <si>
    <t>lewisj</t>
  </si>
  <si>
    <t>leunamme</t>
  </si>
  <si>
    <t>lesmana</t>
  </si>
  <si>
    <t>leslie7</t>
  </si>
  <si>
    <t>leslie3</t>
  </si>
  <si>
    <t>leshawn</t>
  </si>
  <si>
    <t>les123</t>
  </si>
  <si>
    <t>leony</t>
  </si>
  <si>
    <t>leolover</t>
  </si>
  <si>
    <t>leo2007</t>
  </si>
  <si>
    <t>lemonjuice</t>
  </si>
  <si>
    <t>lemongrass</t>
  </si>
  <si>
    <t>lemon11</t>
  </si>
  <si>
    <t>lemmon</t>
  </si>
  <si>
    <t>lemans</t>
  </si>
  <si>
    <t>leixoes</t>
  </si>
  <si>
    <t>leilany</t>
  </si>
  <si>
    <t>leighton1</t>
  </si>
  <si>
    <t>legal</t>
  </si>
  <si>
    <t>leebee</t>
  </si>
  <si>
    <t>ledbetter</t>
  </si>
  <si>
    <t>lebada</t>
  </si>
  <si>
    <t>leaozinho</t>
  </si>
  <si>
    <t>leah1234</t>
  </si>
  <si>
    <t>leah06</t>
  </si>
  <si>
    <t>lazzara</t>
  </si>
  <si>
    <t>lazer</t>
  </si>
  <si>
    <t>lawman</t>
  </si>
  <si>
    <t>lavelle1</t>
  </si>
  <si>
    <t>lavanya</t>
  </si>
  <si>
    <t>lauren94</t>
  </si>
  <si>
    <t>lauren92</t>
  </si>
  <si>
    <t>laudrup</t>
  </si>
  <si>
    <t>latina101</t>
  </si>
  <si>
    <t>latina10</t>
  </si>
  <si>
    <t>laskar</t>
  </si>
  <si>
    <t>lashawna</t>
  </si>
  <si>
    <t>larrson</t>
  </si>
  <si>
    <t>lara</t>
  </si>
  <si>
    <t>laperla</t>
  </si>
  <si>
    <t>lanie1</t>
  </si>
  <si>
    <t>landon04</t>
  </si>
  <si>
    <t>landeros</t>
  </si>
  <si>
    <t>lambofgod1</t>
  </si>
  <si>
    <t>lalilu</t>
  </si>
  <si>
    <t>lalaa</t>
  </si>
  <si>
    <t>lala55</t>
  </si>
  <si>
    <t>lala33</t>
  </si>
  <si>
    <t>lala24</t>
  </si>
  <si>
    <t>lala05</t>
  </si>
  <si>
    <t>laker</t>
  </si>
  <si>
    <t>lajolla</t>
  </si>
  <si>
    <t>lagunas</t>
  </si>
  <si>
    <t>laguna3</t>
  </si>
  <si>
    <t>laguna!</t>
  </si>
  <si>
    <t>lafresita</t>
  </si>
  <si>
    <t>lady05</t>
  </si>
  <si>
    <t>ladell</t>
  </si>
  <si>
    <t>lacroix</t>
  </si>
  <si>
    <t>lacorte</t>
  </si>
  <si>
    <t>lacie1</t>
  </si>
  <si>
    <t>lachlan1</t>
  </si>
  <si>
    <t>lachicasexy</t>
  </si>
  <si>
    <t>labyu</t>
  </si>
  <si>
    <t>labuan</t>
  </si>
  <si>
    <t>l3tm31n</t>
  </si>
  <si>
    <t>kyutme</t>
  </si>
  <si>
    <t>kyosohma</t>
  </si>
  <si>
    <t>kyndra</t>
  </si>
  <si>
    <t>kyle99</t>
  </si>
  <si>
    <t>kyle33</t>
  </si>
  <si>
    <t>kwame1</t>
  </si>
  <si>
    <t>kutilang</t>
  </si>
  <si>
    <t>kuripot</t>
  </si>
  <si>
    <t>kuling</t>
  </si>
  <si>
    <t>kroket</t>
  </si>
  <si>
    <t>kristianne</t>
  </si>
  <si>
    <t>kristeen</t>
  </si>
  <si>
    <t>kriskris</t>
  </si>
  <si>
    <t>krishan</t>
  </si>
  <si>
    <t>kris23</t>
  </si>
  <si>
    <t>kris13</t>
  </si>
  <si>
    <t>kris06</t>
  </si>
  <si>
    <t>kringle</t>
  </si>
  <si>
    <t>kring2x</t>
  </si>
  <si>
    <t>krazy13</t>
  </si>
  <si>
    <t>kougra</t>
  </si>
  <si>
    <t>kosarka</t>
  </si>
  <si>
    <t>korn420</t>
  </si>
  <si>
    <t>konnarak</t>
  </si>
  <si>
    <t>kokoska</t>
  </si>
  <si>
    <t>kokis</t>
  </si>
  <si>
    <t>koetje</t>
  </si>
  <si>
    <t>kobe11</t>
  </si>
  <si>
    <t>knotty</t>
  </si>
  <si>
    <t>klm123</t>
  </si>
  <si>
    <t>klinger</t>
  </si>
  <si>
    <t>klarinet</t>
  </si>
  <si>
    <t>kiyah</t>
  </si>
  <si>
    <t>kittypoo</t>
  </si>
  <si>
    <t>kitty04</t>
  </si>
  <si>
    <t>kitty.</t>
  </si>
  <si>
    <t>kittens3</t>
  </si>
  <si>
    <t>kitten23</t>
  </si>
  <si>
    <t>kissoff</t>
  </si>
  <si>
    <t>kissmyarse</t>
  </si>
  <si>
    <t>kissme9</t>
  </si>
  <si>
    <t>kissme18</t>
  </si>
  <si>
    <t>kissme08</t>
  </si>
  <si>
    <t>kissin</t>
  </si>
  <si>
    <t>kisses9</t>
  </si>
  <si>
    <t>kiss14</t>
  </si>
  <si>
    <t>kiss101</t>
  </si>
  <si>
    <t>kiska</t>
  </si>
  <si>
    <t>kirsty12</t>
  </si>
  <si>
    <t>kirita</t>
  </si>
  <si>
    <t>kinze</t>
  </si>
  <si>
    <t>king77</t>
  </si>
  <si>
    <t>kindergarten</t>
  </si>
  <si>
    <t>kimmy3</t>
  </si>
  <si>
    <t>kimi123</t>
  </si>
  <si>
    <t>killme123</t>
  </si>
  <si>
    <t>killer90</t>
  </si>
  <si>
    <t>kikiko</t>
  </si>
  <si>
    <t>kikica</t>
  </si>
  <si>
    <t>kiki94</t>
  </si>
  <si>
    <t>kiki26</t>
  </si>
  <si>
    <t>kiki24</t>
  </si>
  <si>
    <t>kiki18</t>
  </si>
  <si>
    <t>kikayme</t>
  </si>
  <si>
    <t>kierstyn</t>
  </si>
  <si>
    <t>kierre</t>
  </si>
  <si>
    <t>kids3</t>
  </si>
  <si>
    <t>kicking</t>
  </si>
  <si>
    <t>kickass2</t>
  </si>
  <si>
    <t>kiara6</t>
  </si>
  <si>
    <t>kiara01</t>
  </si>
  <si>
    <t>khang</t>
  </si>
  <si>
    <t>khalif</t>
  </si>
  <si>
    <t>khalel</t>
  </si>
  <si>
    <t>keyshia1</t>
  </si>
  <si>
    <t>kevon1</t>
  </si>
  <si>
    <t>kevin99</t>
  </si>
  <si>
    <t>kevin26</t>
  </si>
  <si>
    <t>kerubin</t>
  </si>
  <si>
    <t>kerron</t>
  </si>
  <si>
    <t>kerrin</t>
  </si>
  <si>
    <t>kerochan</t>
  </si>
  <si>
    <t>kerker</t>
  </si>
  <si>
    <t>kenzie12</t>
  </si>
  <si>
    <t>kenny5</t>
  </si>
  <si>
    <t>kenneth21</t>
  </si>
  <si>
    <t>kenneth13</t>
  </si>
  <si>
    <t>kenia1</t>
  </si>
  <si>
    <t>kenet</t>
  </si>
  <si>
    <t>kendyl</t>
  </si>
  <si>
    <t>kelsey11</t>
  </si>
  <si>
    <t>kelpie</t>
  </si>
  <si>
    <t>kellyh</t>
  </si>
  <si>
    <t>kellyf</t>
  </si>
  <si>
    <t>kelly08</t>
  </si>
  <si>
    <t>keke21</t>
  </si>
  <si>
    <t>keke10</t>
  </si>
  <si>
    <t>keithan</t>
  </si>
  <si>
    <t>keith5</t>
  </si>
  <si>
    <t>keith14</t>
  </si>
  <si>
    <t>keith11</t>
  </si>
  <si>
    <t>keirsten</t>
  </si>
  <si>
    <t>kegger</t>
  </si>
  <si>
    <t>keepthefaith</t>
  </si>
  <si>
    <t>keena</t>
  </si>
  <si>
    <t>kebumen</t>
  </si>
  <si>
    <t>kc1234</t>
  </si>
  <si>
    <t>kayson</t>
  </si>
  <si>
    <t>kayli</t>
  </si>
  <si>
    <t>kayleigh2</t>
  </si>
  <si>
    <t>kaylaw</t>
  </si>
  <si>
    <t>kaykay11</t>
  </si>
  <si>
    <t>kayce</t>
  </si>
  <si>
    <t>katielouise</t>
  </si>
  <si>
    <t>katie94</t>
  </si>
  <si>
    <t>katie00</t>
  </si>
  <si>
    <t>katerinaki</t>
  </si>
  <si>
    <t>kastro</t>
  </si>
  <si>
    <t>kasha</t>
  </si>
  <si>
    <t>kasey123</t>
  </si>
  <si>
    <t>kartoon</t>
  </si>
  <si>
    <t>kari12</t>
  </si>
  <si>
    <t>karenl</t>
  </si>
  <si>
    <t>karend</t>
  </si>
  <si>
    <t>karen26</t>
  </si>
  <si>
    <t>karat</t>
  </si>
  <si>
    <t>karasu</t>
  </si>
  <si>
    <t>kane</t>
  </si>
  <si>
    <t>kamlesh</t>
  </si>
  <si>
    <t>kamari1</t>
  </si>
  <si>
    <t>kaliyah1</t>
  </si>
  <si>
    <t>kalimero</t>
  </si>
  <si>
    <t>kalibo</t>
  </si>
  <si>
    <t>kalen</t>
  </si>
  <si>
    <t>kakeru</t>
  </si>
  <si>
    <t>kakaku</t>
  </si>
  <si>
    <t>kaitlyn4</t>
  </si>
  <si>
    <t>kaite</t>
  </si>
  <si>
    <t>kaimana</t>
  </si>
  <si>
    <t>kaelyn1</t>
  </si>
  <si>
    <t>kaelan</t>
  </si>
  <si>
    <t>jutamas</t>
  </si>
  <si>
    <t>justinishot</t>
  </si>
  <si>
    <t>justin96</t>
  </si>
  <si>
    <t>justin32</t>
  </si>
  <si>
    <t>justin29</t>
  </si>
  <si>
    <t>justin0</t>
  </si>
  <si>
    <t>jussi69</t>
  </si>
  <si>
    <t>jurnee</t>
  </si>
  <si>
    <t>juris</t>
  </si>
  <si>
    <t>junior9</t>
  </si>
  <si>
    <t>junio1</t>
  </si>
  <si>
    <t>juni0r</t>
  </si>
  <si>
    <t>junette</t>
  </si>
  <si>
    <t>june102006</t>
  </si>
  <si>
    <t>jumar</t>
  </si>
  <si>
    <t>juluis</t>
  </si>
  <si>
    <t>julio8</t>
  </si>
  <si>
    <t>julio27</t>
  </si>
  <si>
    <t>julina</t>
  </si>
  <si>
    <t>julie08</t>
  </si>
  <si>
    <t>julian7</t>
  </si>
  <si>
    <t>julian14</t>
  </si>
  <si>
    <t>juliaa</t>
  </si>
  <si>
    <t>julia11</t>
  </si>
  <si>
    <t>jujujuju</t>
  </si>
  <si>
    <t>jujuba</t>
  </si>
  <si>
    <t>juicy22</t>
  </si>
  <si>
    <t>juicy11</t>
  </si>
  <si>
    <t>juicy101</t>
  </si>
  <si>
    <t>juicy01</t>
  </si>
  <si>
    <t>juggle</t>
  </si>
  <si>
    <t>jugar</t>
  </si>
  <si>
    <t>judgement</t>
  </si>
  <si>
    <t>juaninha</t>
  </si>
  <si>
    <t>juand</t>
  </si>
  <si>
    <t>juanadearco</t>
  </si>
  <si>
    <t>joyskie</t>
  </si>
  <si>
    <t>joy</t>
  </si>
  <si>
    <t>joward</t>
  </si>
  <si>
    <t>josie2</t>
  </si>
  <si>
    <t>joshue</t>
  </si>
  <si>
    <t>joshuas</t>
  </si>
  <si>
    <t>joshua88</t>
  </si>
  <si>
    <t>joshua2005</t>
  </si>
  <si>
    <t>joshh</t>
  </si>
  <si>
    <t>josh5674</t>
  </si>
  <si>
    <t>josh25</t>
  </si>
  <si>
    <t>joseph19</t>
  </si>
  <si>
    <t>joselito1</t>
  </si>
  <si>
    <t>josejulian</t>
  </si>
  <si>
    <t>jorman</t>
  </si>
  <si>
    <t>jorge17</t>
  </si>
  <si>
    <t>jorelle</t>
  </si>
  <si>
    <t>jonny10</t>
  </si>
  <si>
    <t>jombang</t>
  </si>
  <si>
    <t>jojo89</t>
  </si>
  <si>
    <t>johnson6</t>
  </si>
  <si>
    <t>johnson4</t>
  </si>
  <si>
    <t>johnson12</t>
  </si>
  <si>
    <t>johnpaolo</t>
  </si>
  <si>
    <t>johncris</t>
  </si>
  <si>
    <t>johncena11</t>
  </si>
  <si>
    <t>john2</t>
  </si>
  <si>
    <t>joey25</t>
  </si>
  <si>
    <t>joemari</t>
  </si>
  <si>
    <t>joel16</t>
  </si>
  <si>
    <t>joebob1</t>
  </si>
  <si>
    <t>jobless</t>
  </si>
  <si>
    <t>jnj4ever</t>
  </si>
  <si>
    <t>jmc123</t>
  </si>
  <si>
    <t>jlove1</t>
  </si>
  <si>
    <t>jjjjj1</t>
  </si>
  <si>
    <t>jj4life</t>
  </si>
  <si>
    <t>jj12345</t>
  </si>
  <si>
    <t>jimmylin</t>
  </si>
  <si>
    <t>jimmyh</t>
  </si>
  <si>
    <t>jimmy25</t>
  </si>
  <si>
    <t>jimmy05</t>
  </si>
  <si>
    <t>jimmer</t>
  </si>
  <si>
    <t>jigsaw1</t>
  </si>
  <si>
    <t>jigoku</t>
  </si>
  <si>
    <t>jhoney</t>
  </si>
  <si>
    <t>jhomer</t>
  </si>
  <si>
    <t>jherwin</t>
  </si>
  <si>
    <t>jhena</t>
  </si>
  <si>
    <t>jhayvee</t>
  </si>
  <si>
    <t>jhanjhan</t>
  </si>
  <si>
    <t>jhack</t>
  </si>
  <si>
    <t>jewels12</t>
  </si>
  <si>
    <t>jesusnme</t>
  </si>
  <si>
    <t>jesusdavid</t>
  </si>
  <si>
    <t>jestin</t>
  </si>
  <si>
    <t>jessieca</t>
  </si>
  <si>
    <t>jessie19</t>
  </si>
  <si>
    <t>jessie03</t>
  </si>
  <si>
    <t>jessicar</t>
  </si>
  <si>
    <t>jessica95</t>
  </si>
  <si>
    <t>jessica92</t>
  </si>
  <si>
    <t>jessica89</t>
  </si>
  <si>
    <t>jessica87</t>
  </si>
  <si>
    <t>jessica28</t>
  </si>
  <si>
    <t>jesseca</t>
  </si>
  <si>
    <t>jesse25</t>
  </si>
  <si>
    <t>jesse05</t>
  </si>
  <si>
    <t>jesse02</t>
  </si>
  <si>
    <t>jessa1</t>
  </si>
  <si>
    <t>jess92</t>
  </si>
  <si>
    <t>jess1994</t>
  </si>
  <si>
    <t>jerry11</t>
  </si>
  <si>
    <t>jerrold</t>
  </si>
  <si>
    <t>jeron</t>
  </si>
  <si>
    <t>jenna05</t>
  </si>
  <si>
    <t>jenn69</t>
  </si>
  <si>
    <t>jenaya</t>
  </si>
  <si>
    <t>jemina</t>
  </si>
  <si>
    <t>jellyn</t>
  </si>
  <si>
    <t>jello2</t>
  </si>
  <si>
    <t>jeffery2</t>
  </si>
  <si>
    <t>jeff01</t>
  </si>
  <si>
    <t>jeetkunedo</t>
  </si>
  <si>
    <t>jeepgirl</t>
  </si>
  <si>
    <t>jeep95</t>
  </si>
  <si>
    <t>jeep</t>
  </si>
  <si>
    <t>jedrick</t>
  </si>
  <si>
    <t>jeanz</t>
  </si>
  <si>
    <t>jeannette1</t>
  </si>
  <si>
    <t>jeanina</t>
  </si>
  <si>
    <t>jean1234</t>
  </si>
  <si>
    <t>jean07</t>
  </si>
  <si>
    <t>jealous1</t>
  </si>
  <si>
    <t>jc12345</t>
  </si>
  <si>
    <t>jbond007</t>
  </si>
  <si>
    <t>jazzy09</t>
  </si>
  <si>
    <t>jayson2</t>
  </si>
  <si>
    <t>jaysie</t>
  </si>
  <si>
    <t>jayrose</t>
  </si>
  <si>
    <t>jayquan</t>
  </si>
  <si>
    <t>jaynee</t>
  </si>
  <si>
    <t>jaymarie</t>
  </si>
  <si>
    <t>jayjay23</t>
  </si>
  <si>
    <t>jayjay15</t>
  </si>
  <si>
    <t>javier3</t>
  </si>
  <si>
    <t>javier14</t>
  </si>
  <si>
    <t>jasper99</t>
  </si>
  <si>
    <t>jasper21</t>
  </si>
  <si>
    <t>jasper14</t>
  </si>
  <si>
    <t>jasper08</t>
  </si>
  <si>
    <t>jasonmraz</t>
  </si>
  <si>
    <t>jasonlove</t>
  </si>
  <si>
    <t>jason99</t>
  </si>
  <si>
    <t>jason55</t>
  </si>
  <si>
    <t>jasmine04</t>
  </si>
  <si>
    <t>jasmin11</t>
  </si>
  <si>
    <t>jasm1ne</t>
  </si>
  <si>
    <t>japeth</t>
  </si>
  <si>
    <t>januel</t>
  </si>
  <si>
    <t>janisa</t>
  </si>
  <si>
    <t>janin</t>
  </si>
  <si>
    <t>janille</t>
  </si>
  <si>
    <t>janelly</t>
  </si>
  <si>
    <t>janelle2</t>
  </si>
  <si>
    <t>janani</t>
  </si>
  <si>
    <t>janaina</t>
  </si>
  <si>
    <t>jammie1</t>
  </si>
  <si>
    <t>jaming</t>
  </si>
  <si>
    <t>jamief</t>
  </si>
  <si>
    <t>jamiea</t>
  </si>
  <si>
    <t>jamie4eva</t>
  </si>
  <si>
    <t>jamie04</t>
  </si>
  <si>
    <t>james92</t>
  </si>
  <si>
    <t>james84</t>
  </si>
  <si>
    <t>james4eva</t>
  </si>
  <si>
    <t>jamer</t>
  </si>
  <si>
    <t>jamban</t>
  </si>
  <si>
    <t>jamacia</t>
  </si>
  <si>
    <t>jalilah</t>
  </si>
  <si>
    <t>jakeem</t>
  </si>
  <si>
    <t>jake2005</t>
  </si>
  <si>
    <t>jake143</t>
  </si>
  <si>
    <t>jake03</t>
  </si>
  <si>
    <t>jaidon</t>
  </si>
  <si>
    <t>jaida1</t>
  </si>
  <si>
    <t>jahiem</t>
  </si>
  <si>
    <t>jaffas</t>
  </si>
  <si>
    <t>jaden02</t>
  </si>
  <si>
    <t>jade69</t>
  </si>
  <si>
    <t>jade17</t>
  </si>
  <si>
    <t>jada07</t>
  </si>
  <si>
    <t>jacques1</t>
  </si>
  <si>
    <t>jacobryan</t>
  </si>
  <si>
    <t>jackson08</t>
  </si>
  <si>
    <t>jackaroo</t>
  </si>
  <si>
    <t>jack88</t>
  </si>
  <si>
    <t>jachin</t>
  </si>
  <si>
    <t>jabuka</t>
  </si>
  <si>
    <t>izzy</t>
  </si>
  <si>
    <t>izzah</t>
  </si>
  <si>
    <t>iwanna</t>
  </si>
  <si>
    <t>ivycute</t>
  </si>
  <si>
    <t>ivy123</t>
  </si>
  <si>
    <t>ivanne</t>
  </si>
  <si>
    <t>ivan01</t>
  </si>
  <si>
    <t>iubitul</t>
  </si>
  <si>
    <t>italian2</t>
  </si>
  <si>
    <t>isleofman</t>
  </si>
  <si>
    <t>islamku</t>
  </si>
  <si>
    <t>isabela1</t>
  </si>
  <si>
    <t>isaacm</t>
  </si>
  <si>
    <t>isaac4</t>
  </si>
  <si>
    <t>isaac13</t>
  </si>
  <si>
    <t>ironhead</t>
  </si>
  <si>
    <t>irobot</t>
  </si>
  <si>
    <t>irish5</t>
  </si>
  <si>
    <t>iris1</t>
  </si>
  <si>
    <t>irinutza</t>
  </si>
  <si>
    <t>ipods</t>
  </si>
  <si>
    <t>ipank</t>
  </si>
  <si>
    <t>ionita</t>
  </si>
  <si>
    <t>inuyasha14</t>
  </si>
  <si>
    <t>inuyasha11</t>
  </si>
  <si>
    <t>inuyasa</t>
  </si>
  <si>
    <t>interpol1</t>
  </si>
  <si>
    <t>intell</t>
  </si>
  <si>
    <t>inteligent</t>
  </si>
  <si>
    <t>intelectual</t>
  </si>
  <si>
    <t>insecto</t>
  </si>
  <si>
    <t>insect</t>
  </si>
  <si>
    <t>inloveako</t>
  </si>
  <si>
    <t>inlove69</t>
  </si>
  <si>
    <t>inlove17</t>
  </si>
  <si>
    <t>inlov3</t>
  </si>
  <si>
    <t>infeliz</t>
  </si>
  <si>
    <t>imsweet</t>
  </si>
  <si>
    <t>impalass</t>
  </si>
  <si>
    <t>imafake</t>
  </si>
  <si>
    <t>imabeast</t>
  </si>
  <si>
    <t>iluvyah</t>
  </si>
  <si>
    <t>iluvubhe</t>
  </si>
  <si>
    <t>iluvtyler1</t>
  </si>
  <si>
    <t>iluvryan1</t>
  </si>
  <si>
    <t>iluvricky</t>
  </si>
  <si>
    <t>iluvpigs</t>
  </si>
  <si>
    <t>iluvpete</t>
  </si>
  <si>
    <t>iluvjuan</t>
  </si>
  <si>
    <t>iluvian</t>
  </si>
  <si>
    <t>iluvharry</t>
  </si>
  <si>
    <t>iluvdustin</t>
  </si>
  <si>
    <t>iluvcheese</t>
  </si>
  <si>
    <t>iluvbob</t>
  </si>
  <si>
    <t>iluv123</t>
  </si>
  <si>
    <t>ilubu</t>
  </si>
  <si>
    <t>ilovezack1</t>
  </si>
  <si>
    <t>iloveyou44</t>
  </si>
  <si>
    <t>iloveyhoo</t>
  </si>
  <si>
    <t>ilovevodka</t>
  </si>
  <si>
    <t>ilovetrees</t>
  </si>
  <si>
    <t>ilovetony!</t>
  </si>
  <si>
    <t>ilovetim!</t>
  </si>
  <si>
    <t>iloveted</t>
  </si>
  <si>
    <t>ilovesandy</t>
  </si>
  <si>
    <t>ilovesal</t>
  </si>
  <si>
    <t>iloverosie</t>
  </si>
  <si>
    <t>iloverobin</t>
  </si>
  <si>
    <t>ilovephilip</t>
  </si>
  <si>
    <t>ilovenepal</t>
  </si>
  <si>
    <t>ilovemom!</t>
  </si>
  <si>
    <t>ilovelucky</t>
  </si>
  <si>
    <t>ilovelola</t>
  </si>
  <si>
    <t>ilovela</t>
  </si>
  <si>
    <t>ilovekylie</t>
  </si>
  <si>
    <t>ilovekids</t>
  </si>
  <si>
    <t>ilovegemma</t>
  </si>
  <si>
    <t>ilovefood1</t>
  </si>
  <si>
    <t>iloveeveryone</t>
  </si>
  <si>
    <t>iloveerick</t>
  </si>
  <si>
    <t>iloveemos</t>
  </si>
  <si>
    <t>iloveella</t>
  </si>
  <si>
    <t>ilovedonnie</t>
  </si>
  <si>
    <t>ilovedhim</t>
  </si>
  <si>
    <t>ilovechuck</t>
  </si>
  <si>
    <t>ilovebarry</t>
  </si>
  <si>
    <t>ilovearon</t>
  </si>
  <si>
    <t>iloveally</t>
  </si>
  <si>
    <t>iloveaimee</t>
  </si>
  <si>
    <t>iloveadam!</t>
  </si>
  <si>
    <t>ilove4ever</t>
  </si>
  <si>
    <t>illini1</t>
  </si>
  <si>
    <t>ilidio</t>
  </si>
  <si>
    <t>ikenna</t>
  </si>
  <si>
    <t>ihave2kids</t>
  </si>
  <si>
    <t>ihateyou69</t>
  </si>
  <si>
    <t>ihateyou4</t>
  </si>
  <si>
    <t>ihateu3</t>
  </si>
  <si>
    <t>ihatemen1</t>
  </si>
  <si>
    <t>ih8life</t>
  </si>
  <si>
    <t>igotit</t>
  </si>
  <si>
    <t>iesha1</t>
  </si>
  <si>
    <t>icyhot</t>
  </si>
  <si>
    <t>icpicp</t>
  </si>
  <si>
    <t>icp420</t>
  </si>
  <si>
    <t>icedout</t>
  </si>
  <si>
    <t>ibiza1</t>
  </si>
  <si>
    <t>ianjay</t>
  </si>
  <si>
    <t>iamhott</t>
  </si>
  <si>
    <t>iamgr8</t>
  </si>
  <si>
    <t>iamblessed</t>
  </si>
  <si>
    <t>iamapimp</t>
  </si>
  <si>
    <t>hydro</t>
  </si>
  <si>
    <t>huthut</t>
  </si>
  <si>
    <t>hutchie</t>
  </si>
  <si>
    <t>hunter20</t>
  </si>
  <si>
    <t>hunter16</t>
  </si>
  <si>
    <t>hungary</t>
  </si>
  <si>
    <t>hulkamania</t>
  </si>
  <si>
    <t>hugskisses</t>
  </si>
  <si>
    <t>hpesoj</t>
  </si>
  <si>
    <t>howard2</t>
  </si>
  <si>
    <t>houston13</t>
  </si>
  <si>
    <t>houdini1</t>
  </si>
  <si>
    <t>hottey</t>
  </si>
  <si>
    <t>hottest1</t>
  </si>
  <si>
    <t>hotstuff69</t>
  </si>
  <si>
    <t>hotmamma1</t>
  </si>
  <si>
    <t>hotmama3</t>
  </si>
  <si>
    <t>hotmail11</t>
  </si>
  <si>
    <t>hotlink</t>
  </si>
  <si>
    <t>hotbaby1</t>
  </si>
  <si>
    <t>hostile</t>
  </si>
  <si>
    <t>hostage</t>
  </si>
  <si>
    <t>horsepower</t>
  </si>
  <si>
    <t>horse10</t>
  </si>
  <si>
    <t>horney1</t>
  </si>
  <si>
    <t>hopefloats</t>
  </si>
  <si>
    <t>hope4u</t>
  </si>
  <si>
    <t>hope01</t>
  </si>
  <si>
    <t>hopalong</t>
  </si>
  <si>
    <t>hookem1</t>
  </si>
  <si>
    <t>hoodnigga1</t>
  </si>
  <si>
    <t>hontiveros</t>
  </si>
  <si>
    <t>honeyk</t>
  </si>
  <si>
    <t>honey99</t>
  </si>
  <si>
    <t>honey77</t>
  </si>
  <si>
    <t>honey33</t>
  </si>
  <si>
    <t>honey1234</t>
  </si>
  <si>
    <t>hondaracing</t>
  </si>
  <si>
    <t>hondacrf</t>
  </si>
  <si>
    <t>honda90</t>
  </si>
  <si>
    <t>honda4</t>
  </si>
  <si>
    <t>honda150</t>
  </si>
  <si>
    <t>honda13</t>
  </si>
  <si>
    <t>honda11</t>
  </si>
  <si>
    <t>honda100</t>
  </si>
  <si>
    <t>hommies</t>
  </si>
  <si>
    <t>homemade</t>
  </si>
  <si>
    <t>holyman</t>
  </si>
  <si>
    <t>hollyh</t>
  </si>
  <si>
    <t>hollycat</t>
  </si>
  <si>
    <t>hollister*</t>
  </si>
  <si>
    <t>hollar</t>
  </si>
  <si>
    <t>holla5</t>
  </si>
  <si>
    <t>holiday2</t>
  </si>
  <si>
    <t>holdem</t>
  </si>
  <si>
    <t>hola55</t>
  </si>
  <si>
    <t>hola23</t>
  </si>
  <si>
    <t>hoi123</t>
  </si>
  <si>
    <t>hockeyrules</t>
  </si>
  <si>
    <t>hockey88</t>
  </si>
  <si>
    <t>hockey25</t>
  </si>
  <si>
    <t>hlubkoj1</t>
  </si>
  <si>
    <t>hjhjhj</t>
  </si>
  <si>
    <t>hiphopgirl</t>
  </si>
  <si>
    <t>hiphop3</t>
  </si>
  <si>
    <t>hindot</t>
  </si>
  <si>
    <t>himynameis</t>
  </si>
  <si>
    <t>hikurangi</t>
  </si>
  <si>
    <t>hijitos</t>
  </si>
  <si>
    <t>higuys</t>
  </si>
  <si>
    <t>highschoolmusical2</t>
  </si>
  <si>
    <t>hideme</t>
  </si>
  <si>
    <t>hideaway</t>
  </si>
  <si>
    <t>hicktown</t>
  </si>
  <si>
    <t>heybabe1</t>
  </si>
  <si>
    <t>hey1234</t>
  </si>
  <si>
    <t>hewlett1</t>
  </si>
  <si>
    <t>hershey3</t>
  </si>
  <si>
    <t>hershey12</t>
  </si>
  <si>
    <t>hermosillo</t>
  </si>
  <si>
    <t>hermitage</t>
  </si>
  <si>
    <t>henry18</t>
  </si>
  <si>
    <t>henry01</t>
  </si>
  <si>
    <t>henike</t>
  </si>
  <si>
    <t>helpful</t>
  </si>
  <si>
    <t>helmer</t>
  </si>
  <si>
    <t>hellsing1</t>
  </si>
  <si>
    <t>hellopo</t>
  </si>
  <si>
    <t>hell123</t>
  </si>
  <si>
    <t>helens</t>
  </si>
  <si>
    <t>helbert</t>
  </si>
  <si>
    <t>heiner</t>
  </si>
  <si>
    <t>heidelberg</t>
  </si>
  <si>
    <t>hefalump</t>
  </si>
  <si>
    <t>heavenbound</t>
  </si>
  <si>
    <t>heaven8</t>
  </si>
  <si>
    <t>hearts15</t>
  </si>
  <si>
    <t>heartcoh</t>
  </si>
  <si>
    <t>heart24</t>
  </si>
  <si>
    <t>heart10</t>
  </si>
  <si>
    <t>hazmat</t>
  </si>
  <si>
    <t>hazelyn</t>
  </si>
  <si>
    <t>hazel3</t>
  </si>
  <si>
    <t>hazel14</t>
  </si>
  <si>
    <t>hayden03</t>
  </si>
  <si>
    <t>hawthorne1</t>
  </si>
  <si>
    <t>hawaii69</t>
  </si>
  <si>
    <t>hathor</t>
  </si>
  <si>
    <t>hates</t>
  </si>
  <si>
    <t>haruglory</t>
  </si>
  <si>
    <t>hartje</t>
  </si>
  <si>
    <t>harsha</t>
  </si>
  <si>
    <t>harryd</t>
  </si>
  <si>
    <t>harrycat</t>
  </si>
  <si>
    <t>harrybo</t>
  </si>
  <si>
    <t>harry_potter</t>
  </si>
  <si>
    <t>harol</t>
  </si>
  <si>
    <t>harmless</t>
  </si>
  <si>
    <t>harley20</t>
  </si>
  <si>
    <t>hardon</t>
  </si>
  <si>
    <t>haragan</t>
  </si>
  <si>
    <t>happyako</t>
  </si>
  <si>
    <t>happy88</t>
  </si>
  <si>
    <t>happy2007</t>
  </si>
  <si>
    <t>happy2006</t>
  </si>
  <si>
    <t>hannah77</t>
  </si>
  <si>
    <t>hannah2007</t>
  </si>
  <si>
    <t>hancel</t>
  </si>
  <si>
    <t>hanalei</t>
  </si>
  <si>
    <t>hammond1</t>
  </si>
  <si>
    <t>hamlin</t>
  </si>
  <si>
    <t>hamiza</t>
  </si>
  <si>
    <t>halo21</t>
  </si>
  <si>
    <t>halloween2</t>
  </si>
  <si>
    <t>halfpipe</t>
  </si>
  <si>
    <t>haleyb</t>
  </si>
  <si>
    <t>haleyann</t>
  </si>
  <si>
    <t>hailey!</t>
  </si>
  <si>
    <t>hahaha2</t>
  </si>
  <si>
    <t>hagemaru</t>
  </si>
  <si>
    <t>haddad</t>
  </si>
  <si>
    <t>hadassa</t>
  </si>
  <si>
    <t>habakkuk</t>
  </si>
  <si>
    <t>gypsyrose</t>
  </si>
  <si>
    <t>gwapita</t>
  </si>
  <si>
    <t>gushers</t>
  </si>
  <si>
    <t>guritamea</t>
  </si>
  <si>
    <t>gunot1</t>
  </si>
  <si>
    <t>gumimaci</t>
  </si>
  <si>
    <t>gumball1</t>
  </si>
  <si>
    <t>gumaro</t>
  </si>
  <si>
    <t>guitarras</t>
  </si>
  <si>
    <t>guitarista</t>
  </si>
  <si>
    <t>guitar!</t>
  </si>
  <si>
    <t>guildford</t>
  </si>
  <si>
    <t>guernsey</t>
  </si>
  <si>
    <t>guapo1</t>
  </si>
  <si>
    <t>guadeloupe</t>
  </si>
  <si>
    <t>growing</t>
  </si>
  <si>
    <t>groundzero</t>
  </si>
  <si>
    <t>grillito</t>
  </si>
  <si>
    <t>griffon</t>
  </si>
  <si>
    <t>greyfox</t>
  </si>
  <si>
    <t>grenade</t>
  </si>
  <si>
    <t>greg18</t>
  </si>
  <si>
    <t>greg15</t>
  </si>
  <si>
    <t>greenlantern</t>
  </si>
  <si>
    <t>green30</t>
  </si>
  <si>
    <t>greatsex</t>
  </si>
  <si>
    <t>greatday</t>
  </si>
  <si>
    <t>grandmaster</t>
  </si>
  <si>
    <t>grandma123</t>
  </si>
  <si>
    <t>grandma12</t>
  </si>
  <si>
    <t>grandkids5</t>
  </si>
  <si>
    <t>grampy</t>
  </si>
  <si>
    <t>gracie9</t>
  </si>
  <si>
    <t>gracie!</t>
  </si>
  <si>
    <t>gracec</t>
  </si>
  <si>
    <t>grace25</t>
  </si>
  <si>
    <t>gr00vy</t>
  </si>
  <si>
    <t>goudvis</t>
  </si>
  <si>
    <t>gotik</t>
  </si>
  <si>
    <t>gordo2</t>
  </si>
  <si>
    <t>gopokes</t>
  </si>
  <si>
    <t>google7</t>
  </si>
  <si>
    <t>gooftroop</t>
  </si>
  <si>
    <t>gooffy</t>
  </si>
  <si>
    <t>goodlookin</t>
  </si>
  <si>
    <t>goodfella</t>
  </si>
  <si>
    <t>goodaz</t>
  </si>
  <si>
    <t>good1</t>
  </si>
  <si>
    <t>gooch</t>
  </si>
  <si>
    <t>gonads</t>
  </si>
  <si>
    <t>golfing1</t>
  </si>
  <si>
    <t>gold45</t>
  </si>
  <si>
    <t>gokussj4</t>
  </si>
  <si>
    <t>goku</t>
  </si>
  <si>
    <t>gogo123</t>
  </si>
  <si>
    <t>goggle</t>
  </si>
  <si>
    <t>godisawesome</t>
  </si>
  <si>
    <t>godess1</t>
  </si>
  <si>
    <t>goddamnit</t>
  </si>
  <si>
    <t>godalmighty</t>
  </si>
  <si>
    <t>gobucs</t>
  </si>
  <si>
    <t>goblins</t>
  </si>
  <si>
    <t>goatboy</t>
  </si>
  <si>
    <t>glorie</t>
  </si>
  <si>
    <t>glitter12</t>
  </si>
  <si>
    <t>glecy</t>
  </si>
  <si>
    <t>glassons</t>
  </si>
  <si>
    <t>glance</t>
  </si>
  <si>
    <t>gladiatorabulmojumder</t>
  </si>
  <si>
    <t>gitarista</t>
  </si>
  <si>
    <t>girlstar</t>
  </si>
  <si>
    <t>girls4life</t>
  </si>
  <si>
    <t>girl16</t>
  </si>
  <si>
    <t>girl01</t>
  </si>
  <si>
    <t>giring</t>
  </si>
  <si>
    <t>girasole</t>
  </si>
  <si>
    <t>ginger77</t>
  </si>
  <si>
    <t>ginger25</t>
  </si>
  <si>
    <t>ginger20</t>
  </si>
  <si>
    <t>ginger18</t>
  </si>
  <si>
    <t>ginger00</t>
  </si>
  <si>
    <t>ginger.</t>
  </si>
  <si>
    <t>ginelle</t>
  </si>
  <si>
    <t>gilipollas</t>
  </si>
  <si>
    <t>gigibecali</t>
  </si>
  <si>
    <t>ghrace</t>
  </si>
  <si>
    <t>ghetto69</t>
  </si>
  <si>
    <t>ghetto12</t>
  </si>
  <si>
    <t>ghemma</t>
  </si>
  <si>
    <t>getmoney07</t>
  </si>
  <si>
    <t>getmoney$</t>
  </si>
  <si>
    <t>gertrude1</t>
  </si>
  <si>
    <t>gerard3</t>
  </si>
  <si>
    <t>georgik</t>
  </si>
  <si>
    <t>georgia12</t>
  </si>
  <si>
    <t>georgia06</t>
  </si>
  <si>
    <t>george8</t>
  </si>
  <si>
    <t>george04</t>
  </si>
  <si>
    <t>george.</t>
  </si>
  <si>
    <t>geoffrey1</t>
  </si>
  <si>
    <t>gemini90</t>
  </si>
  <si>
    <t>gemini85</t>
  </si>
  <si>
    <t>gemini82</t>
  </si>
  <si>
    <t>gemilang</t>
  </si>
  <si>
    <t>geiner</t>
  </si>
  <si>
    <t>geegee1</t>
  </si>
  <si>
    <t>geeann</t>
  </si>
  <si>
    <t>gatoteamo</t>
  </si>
  <si>
    <t>gators7</t>
  </si>
  <si>
    <t>gatlin</t>
  </si>
  <si>
    <t>gatillo</t>
  </si>
  <si>
    <t>gasolina1</t>
  </si>
  <si>
    <t>garreth</t>
  </si>
  <si>
    <t>garlicbread</t>
  </si>
  <si>
    <t>garage1</t>
  </si>
  <si>
    <t>gantenk</t>
  </si>
  <si>
    <t>gangsta01</t>
  </si>
  <si>
    <t>gandolf</t>
  </si>
  <si>
    <t>game123</t>
  </si>
  <si>
    <t>galore</t>
  </si>
  <si>
    <t>gallon</t>
  </si>
  <si>
    <t>galena</t>
  </si>
  <si>
    <t>galaxi</t>
  </si>
  <si>
    <t>galahad</t>
  </si>
  <si>
    <t>gaiaonline</t>
  </si>
  <si>
    <t>gacela</t>
  </si>
  <si>
    <t>gaby11</t>
  </si>
  <si>
    <t>gabriel22</t>
  </si>
  <si>
    <t>gabriel03</t>
  </si>
  <si>
    <t>gabriel02</t>
  </si>
  <si>
    <t>gabis</t>
  </si>
  <si>
    <t>gabii</t>
  </si>
  <si>
    <t>gabie</t>
  </si>
  <si>
    <t>gabby21</t>
  </si>
  <si>
    <t>g-unit1</t>
  </si>
  <si>
    <t>futbolito</t>
  </si>
  <si>
    <t>funkme</t>
  </si>
  <si>
    <t>funkista</t>
  </si>
  <si>
    <t>funchum</t>
  </si>
  <si>
    <t>fun4all</t>
  </si>
  <si>
    <t>fujima</t>
  </si>
  <si>
    <t>fucku6</t>
  </si>
  <si>
    <t>fucku23</t>
  </si>
  <si>
    <t>fuckit3</t>
  </si>
  <si>
    <t>fuckinga</t>
  </si>
  <si>
    <t>fucken</t>
  </si>
  <si>
    <t>fuck_off</t>
  </si>
  <si>
    <t>fuck24</t>
  </si>
  <si>
    <t>fuck-off</t>
  </si>
  <si>
    <t>froylan</t>
  </si>
  <si>
    <t>frogger3</t>
  </si>
  <si>
    <t>frog10</t>
  </si>
  <si>
    <t>frodob</t>
  </si>
  <si>
    <t>frisca</t>
  </si>
  <si>
    <t>friends0</t>
  </si>
  <si>
    <t>friday2</t>
  </si>
  <si>
    <t>friday12</t>
  </si>
  <si>
    <t>freshprince</t>
  </si>
  <si>
    <t>freshman9</t>
  </si>
  <si>
    <t>fresh17</t>
  </si>
  <si>
    <t>fresa12</t>
  </si>
  <si>
    <t>freerider</t>
  </si>
  <si>
    <t>freeme1</t>
  </si>
  <si>
    <t>freedom23</t>
  </si>
  <si>
    <t>freedom18</t>
  </si>
  <si>
    <t>freedom11</t>
  </si>
  <si>
    <t>freeda</t>
  </si>
  <si>
    <t>freebies</t>
  </si>
  <si>
    <t>free2beme</t>
  </si>
  <si>
    <t>free06</t>
  </si>
  <si>
    <t>fred23</t>
  </si>
  <si>
    <t>frankie5</t>
  </si>
  <si>
    <t>frankie14</t>
  </si>
  <si>
    <t>franciscoteamo</t>
  </si>
  <si>
    <t>franceska</t>
  </si>
  <si>
    <t>foxy69</t>
  </si>
  <si>
    <t>foxy13</t>
  </si>
  <si>
    <t>fotografie</t>
  </si>
  <si>
    <t>formeonly</t>
  </si>
  <si>
    <t>forevermine</t>
  </si>
  <si>
    <t>fordman</t>
  </si>
  <si>
    <t>forbiden</t>
  </si>
  <si>
    <t>football92</t>
  </si>
  <si>
    <t>football90</t>
  </si>
  <si>
    <t>football84</t>
  </si>
  <si>
    <t>football50</t>
  </si>
  <si>
    <t>folks</t>
  </si>
  <si>
    <t>focused1</t>
  </si>
  <si>
    <t>flyers12</t>
  </si>
  <si>
    <t>flutie</t>
  </si>
  <si>
    <t>fluffycat</t>
  </si>
  <si>
    <t>fluffy9</t>
  </si>
  <si>
    <t>fluffy8</t>
  </si>
  <si>
    <t>flubber1</t>
  </si>
  <si>
    <t>flowers22</t>
  </si>
  <si>
    <t>flower45</t>
  </si>
  <si>
    <t>flower20</t>
  </si>
  <si>
    <t>flower19</t>
  </si>
  <si>
    <t>floriza</t>
  </si>
  <si>
    <t>florida8</t>
  </si>
  <si>
    <t>flopy</t>
  </si>
  <si>
    <t>flava</t>
  </si>
  <si>
    <t>flaca12</t>
  </si>
  <si>
    <t>fizzy1</t>
  </si>
  <si>
    <t>fitzoasa</t>
  </si>
  <si>
    <t>fishface1</t>
  </si>
  <si>
    <t>fishboy</t>
  </si>
  <si>
    <t>fish1</t>
  </si>
  <si>
    <t>firebirds</t>
  </si>
  <si>
    <t>fionas</t>
  </si>
  <si>
    <t>finster</t>
  </si>
  <si>
    <t>fifty</t>
  </si>
  <si>
    <t>fiasco</t>
  </si>
  <si>
    <t>fetitza</t>
  </si>
  <si>
    <t>ferrarif40</t>
  </si>
  <si>
    <t>ferrarif1</t>
  </si>
  <si>
    <t>fernando15</t>
  </si>
  <si>
    <t>ferguson6</t>
  </si>
  <si>
    <t>fergi</t>
  </si>
  <si>
    <t>ferdian</t>
  </si>
  <si>
    <t>ferchi</t>
  </si>
  <si>
    <t>fenny</t>
  </si>
  <si>
    <t>fennell</t>
  </si>
  <si>
    <t>femme</t>
  </si>
  <si>
    <t>felmar</t>
  </si>
  <si>
    <t>fellow</t>
  </si>
  <si>
    <t>felipe12</t>
  </si>
  <si>
    <t>federiko</t>
  </si>
  <si>
    <t>febrero12</t>
  </si>
  <si>
    <t>feb142006</t>
  </si>
  <si>
    <t>feathers1</t>
  </si>
  <si>
    <t>fazira</t>
  </si>
  <si>
    <t>faygo</t>
  </si>
  <si>
    <t>fatou</t>
  </si>
  <si>
    <t>fatmata</t>
  </si>
  <si>
    <t>fatina</t>
  </si>
  <si>
    <t>fatiha</t>
  </si>
  <si>
    <t>fatboy3</t>
  </si>
  <si>
    <t>fashion11</t>
  </si>
  <si>
    <t>farrar</t>
  </si>
  <si>
    <t>farooq</t>
  </si>
  <si>
    <t>farmers1</t>
  </si>
  <si>
    <t>familyof6</t>
  </si>
  <si>
    <t>family1234</t>
  </si>
  <si>
    <t>family09</t>
  </si>
  <si>
    <t>faith25</t>
  </si>
  <si>
    <t>faith24</t>
  </si>
  <si>
    <t>faith17</t>
  </si>
  <si>
    <t>fairie</t>
  </si>
  <si>
    <t>failed</t>
  </si>
  <si>
    <t>faggit</t>
  </si>
  <si>
    <t>fag123</t>
  </si>
  <si>
    <t>fadhli</t>
  </si>
  <si>
    <t>fade2black</t>
  </si>
  <si>
    <t>faceless</t>
  </si>
  <si>
    <t>eyeball1</t>
  </si>
  <si>
    <t>expelliarmus</t>
  </si>
  <si>
    <t>excuseme</t>
  </si>
  <si>
    <t>evolve</t>
  </si>
  <si>
    <t>everson</t>
  </si>
  <si>
    <t>evan05</t>
  </si>
  <si>
    <t>european</t>
  </si>
  <si>
    <t>eunike</t>
  </si>
  <si>
    <t>eufemia</t>
  </si>
  <si>
    <t>ethan23</t>
  </si>
  <si>
    <t>ethan21</t>
  </si>
  <si>
    <t>ethan2005</t>
  </si>
  <si>
    <t>eternitate</t>
  </si>
  <si>
    <t>estrella8</t>
  </si>
  <si>
    <t>estrella3</t>
  </si>
  <si>
    <t>estrella20</t>
  </si>
  <si>
    <t>estrella17</t>
  </si>
  <si>
    <t>estranged</t>
  </si>
  <si>
    <t>estevez</t>
  </si>
  <si>
    <t>essien</t>
  </si>
  <si>
    <t>espinho</t>
  </si>
  <si>
    <t>especimen</t>
  </si>
  <si>
    <t>esmeraldita</t>
  </si>
  <si>
    <t>eskorbuto</t>
  </si>
  <si>
    <t>erikamae</t>
  </si>
  <si>
    <t>erickk</t>
  </si>
  <si>
    <t>ericad</t>
  </si>
  <si>
    <t>ericac</t>
  </si>
  <si>
    <t>erica14</t>
  </si>
  <si>
    <t>erica07</t>
  </si>
  <si>
    <t>eric4ever</t>
  </si>
  <si>
    <t>eresparami</t>
  </si>
  <si>
    <t>epitome</t>
  </si>
  <si>
    <t>epica</t>
  </si>
  <si>
    <t>enomis</t>
  </si>
  <si>
    <t>enitsirhc</t>
  </si>
  <si>
    <t>engot</t>
  </si>
  <si>
    <t>enggar</t>
  </si>
  <si>
    <t>enfant</t>
  </si>
  <si>
    <t>enero30</t>
  </si>
  <si>
    <t>enero13</t>
  </si>
  <si>
    <t>enelram</t>
  </si>
  <si>
    <t>endymion</t>
  </si>
  <si>
    <t>endlessly</t>
  </si>
  <si>
    <t>emotional1</t>
  </si>
  <si>
    <t>emosrule</t>
  </si>
  <si>
    <t>emmagrace1</t>
  </si>
  <si>
    <t>eminems</t>
  </si>
  <si>
    <t>eminem07</t>
  </si>
  <si>
    <t>eminem00</t>
  </si>
  <si>
    <t>emina</t>
  </si>
  <si>
    <t>emilie1</t>
  </si>
  <si>
    <t>eloina</t>
  </si>
  <si>
    <t>elmono</t>
  </si>
  <si>
    <t>elmo99</t>
  </si>
  <si>
    <t>elmo01</t>
  </si>
  <si>
    <t>elmeromero</t>
  </si>
  <si>
    <t>elmassuelto</t>
  </si>
  <si>
    <t>elliemae1</t>
  </si>
  <si>
    <t>ellielouise</t>
  </si>
  <si>
    <t>ella06</t>
  </si>
  <si>
    <t>elkin</t>
  </si>
  <si>
    <t>elites</t>
  </si>
  <si>
    <t>eliecer</t>
  </si>
  <si>
    <t>elephant12</t>
  </si>
  <si>
    <t>elence</t>
  </si>
  <si>
    <t>elchico</t>
  </si>
  <si>
    <t>elaine16</t>
  </si>
  <si>
    <t>elaine13</t>
  </si>
  <si>
    <t>el1zabeth</t>
  </si>
  <si>
    <t>eitak</t>
  </si>
  <si>
    <t>einjehl</t>
  </si>
  <si>
    <t>eight88</t>
  </si>
  <si>
    <t>eibbed</t>
  </si>
  <si>
    <t>efectos</t>
  </si>
  <si>
    <t>eeyore8</t>
  </si>
  <si>
    <t>eeyore21</t>
  </si>
  <si>
    <t>eeeeeeeeee</t>
  </si>
  <si>
    <t>eeeeeeee</t>
  </si>
  <si>
    <t>edwinn</t>
  </si>
  <si>
    <t>edwin5</t>
  </si>
  <si>
    <t>eduardos</t>
  </si>
  <si>
    <t>eduardo13</t>
  </si>
  <si>
    <t>eduardo123</t>
  </si>
  <si>
    <t>eddie8</t>
  </si>
  <si>
    <t>edder</t>
  </si>
  <si>
    <t>ed1234</t>
  </si>
  <si>
    <t>economie</t>
  </si>
  <si>
    <t>ecinue</t>
  </si>
  <si>
    <t>echevarria</t>
  </si>
  <si>
    <t>eccentric</t>
  </si>
  <si>
    <t>eatmyshit</t>
  </si>
  <si>
    <t>eatfood</t>
  </si>
  <si>
    <t>easyjet</t>
  </si>
  <si>
    <t>easyeasy</t>
  </si>
  <si>
    <t>easy12</t>
  </si>
  <si>
    <t>east13</t>
  </si>
  <si>
    <t>earlene</t>
  </si>
  <si>
    <t>eagle5</t>
  </si>
  <si>
    <t>dylan18</t>
  </si>
  <si>
    <t>dusty5</t>
  </si>
  <si>
    <t>dustin7</t>
  </si>
  <si>
    <t>dunoon</t>
  </si>
  <si>
    <t>dundee1</t>
  </si>
  <si>
    <t>dumber</t>
  </si>
  <si>
    <t>duke101</t>
  </si>
  <si>
    <t>dude15</t>
  </si>
  <si>
    <t>duck22</t>
  </si>
  <si>
    <t>drylake7</t>
  </si>
  <si>
    <t>dropout</t>
  </si>
  <si>
    <t>drew16</t>
  </si>
  <si>
    <t>dreamy1</t>
  </si>
  <si>
    <t>dreamingofyou</t>
  </si>
  <si>
    <t>dreamgal</t>
  </si>
  <si>
    <t>dreamer22</t>
  </si>
  <si>
    <t>dravid</t>
  </si>
  <si>
    <t>dragon78</t>
  </si>
  <si>
    <t>dragon55</t>
  </si>
  <si>
    <t>dragon.</t>
  </si>
  <si>
    <t>dozier</t>
  </si>
  <si>
    <t>downie</t>
  </si>
  <si>
    <t>doubled1</t>
  </si>
  <si>
    <t>dose12</t>
  </si>
  <si>
    <t>dork101</t>
  </si>
  <si>
    <t>doritos1</t>
  </si>
  <si>
    <t>doorknob1</t>
  </si>
  <si>
    <t>donniedarko</t>
  </si>
  <si>
    <t>donnette</t>
  </si>
  <si>
    <t>donkey3</t>
  </si>
  <si>
    <t>dongbangshingi</t>
  </si>
  <si>
    <t>dongato</t>
  </si>
  <si>
    <t>donella</t>
  </si>
  <si>
    <t>dondiva</t>
  </si>
  <si>
    <t>donald123</t>
  </si>
  <si>
    <t>dominic06</t>
  </si>
  <si>
    <t>dolphin99</t>
  </si>
  <si>
    <t>dogsrule1</t>
  </si>
  <si>
    <t>dogshit1</t>
  </si>
  <si>
    <t>dogsdogs</t>
  </si>
  <si>
    <t>doggy69</t>
  </si>
  <si>
    <t>dogdogdog</t>
  </si>
  <si>
    <t>doberman1</t>
  </si>
  <si>
    <t>dlover</t>
  </si>
  <si>
    <t>djibril</t>
  </si>
  <si>
    <t>divorcio</t>
  </si>
  <si>
    <t>diva95</t>
  </si>
  <si>
    <t>district</t>
  </si>
  <si>
    <t>disorder</t>
  </si>
  <si>
    <t>disney11</t>
  </si>
  <si>
    <t>dirty12</t>
  </si>
  <si>
    <t>dipset4</t>
  </si>
  <si>
    <t>dionne1</t>
  </si>
  <si>
    <t>diomedes</t>
  </si>
  <si>
    <t>dino</t>
  </si>
  <si>
    <t>dindon</t>
  </si>
  <si>
    <t>dinarte</t>
  </si>
  <si>
    <t>dinamovistu</t>
  </si>
  <si>
    <t>dillon2</t>
  </si>
  <si>
    <t>dildo1</t>
  </si>
  <si>
    <t>diego15</t>
  </si>
  <si>
    <t>diddle1</t>
  </si>
  <si>
    <t>diana9</t>
  </si>
  <si>
    <t>diana4</t>
  </si>
  <si>
    <t>diamond.</t>
  </si>
  <si>
    <t>dhozeh</t>
  </si>
  <si>
    <t>dharius</t>
  </si>
  <si>
    <t>dhanny</t>
  </si>
  <si>
    <t>dezarae</t>
  </si>
  <si>
    <t>dexter01</t>
  </si>
  <si>
    <t>devon3</t>
  </si>
  <si>
    <t>devil14</t>
  </si>
  <si>
    <t>detectiveconan</t>
  </si>
  <si>
    <t>dest1ny</t>
  </si>
  <si>
    <t>derek69</t>
  </si>
  <si>
    <t>derek4</t>
  </si>
  <si>
    <t>depressed1</t>
  </si>
  <si>
    <t>deondra</t>
  </si>
  <si>
    <t>denver3</t>
  </si>
  <si>
    <t>density</t>
  </si>
  <si>
    <t>dennis18</t>
  </si>
  <si>
    <t>dennis13</t>
  </si>
  <si>
    <t>denise89</t>
  </si>
  <si>
    <t>denise8</t>
  </si>
  <si>
    <t>denise4</t>
  </si>
  <si>
    <t>denim</t>
  </si>
  <si>
    <t>denhaag</t>
  </si>
  <si>
    <t>dempster</t>
  </si>
  <si>
    <t>demarion</t>
  </si>
  <si>
    <t>delynn</t>
  </si>
  <si>
    <t>delon</t>
  </si>
  <si>
    <t>delmer</t>
  </si>
  <si>
    <t>dell22</t>
  </si>
  <si>
    <t>delightful</t>
  </si>
  <si>
    <t>deja12</t>
  </si>
  <si>
    <t>deimos</t>
  </si>
  <si>
    <t>deena</t>
  </si>
  <si>
    <t>deedee23</t>
  </si>
  <si>
    <t>dedicated</t>
  </si>
  <si>
    <t>dede13</t>
  </si>
  <si>
    <t>deathtoall</t>
  </si>
  <si>
    <t>deann1</t>
  </si>
  <si>
    <t>deaner</t>
  </si>
  <si>
    <t>deadwood</t>
  </si>
  <si>
    <t>deadly1</t>
  </si>
  <si>
    <t>dcowboys</t>
  </si>
  <si>
    <t>daylene</t>
  </si>
  <si>
    <t>dayita</t>
  </si>
  <si>
    <t>dawkins20</t>
  </si>
  <si>
    <t>davontae</t>
  </si>
  <si>
    <t>david86</t>
  </si>
  <si>
    <t>david31</t>
  </si>
  <si>
    <t>david30</t>
  </si>
  <si>
    <t>daugherty</t>
  </si>
  <si>
    <t>datsme</t>
  </si>
  <si>
    <t>dashdash</t>
  </si>
  <si>
    <t>dashay</t>
  </si>
  <si>
    <t>daron</t>
  </si>
  <si>
    <t>darksky</t>
  </si>
  <si>
    <t>darkchocolate</t>
  </si>
  <si>
    <t>darkangel2</t>
  </si>
  <si>
    <t>dareme</t>
  </si>
  <si>
    <t>daomingsi</t>
  </si>
  <si>
    <t>dannys1</t>
  </si>
  <si>
    <t>dannyphantom</t>
  </si>
  <si>
    <t>danny33</t>
  </si>
  <si>
    <t>danny04</t>
  </si>
  <si>
    <t>danner</t>
  </si>
  <si>
    <t>danielle20</t>
  </si>
  <si>
    <t>danielg</t>
  </si>
  <si>
    <t>daniela15</t>
  </si>
  <si>
    <t>daniela14</t>
  </si>
  <si>
    <t>daniel96</t>
  </si>
  <si>
    <t>daniel2005</t>
  </si>
  <si>
    <t>dani3l</t>
  </si>
  <si>
    <t>dani3264</t>
  </si>
  <si>
    <t>dani08</t>
  </si>
  <si>
    <t>dangit</t>
  </si>
  <si>
    <t>danesa</t>
  </si>
  <si>
    <t>dandy1</t>
  </si>
  <si>
    <t>dandako</t>
  </si>
  <si>
    <t>dancers1</t>
  </si>
  <si>
    <t>damian4</t>
  </si>
  <si>
    <t>dameunbeso</t>
  </si>
  <si>
    <t>damar</t>
  </si>
  <si>
    <t>dale1</t>
  </si>
  <si>
    <t>daisycat</t>
  </si>
  <si>
    <t>daisyb</t>
  </si>
  <si>
    <t>daisy69</t>
  </si>
  <si>
    <t>daisy2006</t>
  </si>
  <si>
    <t>daddysgrl1</t>
  </si>
  <si>
    <t>daddy.</t>
  </si>
  <si>
    <t>d4life</t>
  </si>
  <si>
    <t>d-town</t>
  </si>
  <si>
    <t>cyzone</t>
  </si>
  <si>
    <t>cymraes</t>
  </si>
  <si>
    <t>cyberx</t>
  </si>
  <si>
    <t>cybercafe</t>
  </si>
  <si>
    <t>cutiepie6</t>
  </si>
  <si>
    <t>cuteness1</t>
  </si>
  <si>
    <t>cuteguys</t>
  </si>
  <si>
    <t>cuteass</t>
  </si>
  <si>
    <t>cute69</t>
  </si>
  <si>
    <t>curtisjackson</t>
  </si>
  <si>
    <t>curtis123</t>
  </si>
  <si>
    <t>curtis12</t>
  </si>
  <si>
    <t>cupcake15</t>
  </si>
  <si>
    <t>cupcake14</t>
  </si>
  <si>
    <t>cuakep</t>
  </si>
  <si>
    <t>crystal69</t>
  </si>
  <si>
    <t>crystal!</t>
  </si>
  <si>
    <t>crymeariver</t>
  </si>
  <si>
    <t>crizza</t>
  </si>
  <si>
    <t>cristeta</t>
  </si>
  <si>
    <t>crisss</t>
  </si>
  <si>
    <t>criket</t>
  </si>
  <si>
    <t>cretin</t>
  </si>
  <si>
    <t>creamegg</t>
  </si>
  <si>
    <t>crazylove1</t>
  </si>
  <si>
    <t>crazyfrog1</t>
  </si>
  <si>
    <t>crazyass1</t>
  </si>
  <si>
    <t>crazy27</t>
  </si>
  <si>
    <t>cowdog</t>
  </si>
  <si>
    <t>cowboys09</t>
  </si>
  <si>
    <t>country8</t>
  </si>
  <si>
    <t>counselor</t>
  </si>
  <si>
    <t>coumba</t>
  </si>
  <si>
    <t>cougars06</t>
  </si>
  <si>
    <t>costanza</t>
  </si>
  <si>
    <t>cosota</t>
  </si>
  <si>
    <t>cosmic1</t>
  </si>
  <si>
    <t>cosmetics</t>
  </si>
  <si>
    <t>cosgrove</t>
  </si>
  <si>
    <t>coryna</t>
  </si>
  <si>
    <t>corona7</t>
  </si>
  <si>
    <t>corliss</t>
  </si>
  <si>
    <t>corie</t>
  </si>
  <si>
    <t>corey18</t>
  </si>
  <si>
    <t>corazon3</t>
  </si>
  <si>
    <t>corazon17</t>
  </si>
  <si>
    <t>coragem</t>
  </si>
  <si>
    <t>cooper5</t>
  </si>
  <si>
    <t>coondog</t>
  </si>
  <si>
    <t>coolpool</t>
  </si>
  <si>
    <t>cooll</t>
  </si>
  <si>
    <t>coolers</t>
  </si>
  <si>
    <t>cool89</t>
  </si>
  <si>
    <t>cool12345</t>
  </si>
  <si>
    <t>cookies22</t>
  </si>
  <si>
    <t>cookie28</t>
  </si>
  <si>
    <t>cookie19</t>
  </si>
  <si>
    <t>cookie00</t>
  </si>
  <si>
    <t>cookie0</t>
  </si>
  <si>
    <t>constantina</t>
  </si>
  <si>
    <t>conquista</t>
  </si>
  <si>
    <t>connie123</t>
  </si>
  <si>
    <t>conner05</t>
  </si>
  <si>
    <t>confite</t>
  </si>
  <si>
    <t>computer6</t>
  </si>
  <si>
    <t>computer01</t>
  </si>
  <si>
    <t>comemierda</t>
  </si>
  <si>
    <t>combro</t>
  </si>
  <si>
    <t>combination</t>
  </si>
  <si>
    <t>colunga</t>
  </si>
  <si>
    <t>colorblind</t>
  </si>
  <si>
    <t>colombia14</t>
  </si>
  <si>
    <t>colman</t>
  </si>
  <si>
    <t>collector</t>
  </si>
  <si>
    <t>cole22</t>
  </si>
  <si>
    <t>colder</t>
  </si>
  <si>
    <t>cola12</t>
  </si>
  <si>
    <t>cogumelo</t>
  </si>
  <si>
    <t>coffin</t>
  </si>
  <si>
    <t>cody2007</t>
  </si>
  <si>
    <t>cody19</t>
  </si>
  <si>
    <t>cocolate</t>
  </si>
  <si>
    <t>coco94</t>
  </si>
  <si>
    <t>coco24</t>
  </si>
  <si>
    <t>cocks</t>
  </si>
  <si>
    <t>cochina</t>
  </si>
  <si>
    <t>cocacola3</t>
  </si>
  <si>
    <t>cm1234</t>
  </si>
  <si>
    <t>clover12</t>
  </si>
  <si>
    <t>clogging</t>
  </si>
  <si>
    <t>clochette</t>
  </si>
  <si>
    <t>clauds</t>
  </si>
  <si>
    <t>claudia7</t>
  </si>
  <si>
    <t>classof98</t>
  </si>
  <si>
    <t>clasic</t>
  </si>
  <si>
    <t>clarkent</t>
  </si>
  <si>
    <t>clare123</t>
  </si>
  <si>
    <t>clarabelle</t>
  </si>
  <si>
    <t>clairey</t>
  </si>
  <si>
    <t>claire21</t>
  </si>
  <si>
    <t>cjames</t>
  </si>
  <si>
    <t>ciudad</t>
  </si>
  <si>
    <t>citrom</t>
  </si>
  <si>
    <t>cirque</t>
  </si>
  <si>
    <t>ciresica</t>
  </si>
  <si>
    <t>cirese</t>
  </si>
  <si>
    <t>cinzia</t>
  </si>
  <si>
    <t>cintadia</t>
  </si>
  <si>
    <t>cindyb</t>
  </si>
  <si>
    <t>cinderella1</t>
  </si>
  <si>
    <t>cimarron</t>
  </si>
  <si>
    <t>cidade</t>
  </si>
  <si>
    <t>cibubur</t>
  </si>
  <si>
    <t>ciaras</t>
  </si>
  <si>
    <t>ciara07</t>
  </si>
  <si>
    <t>ciara06</t>
  </si>
  <si>
    <t>chupacabras</t>
  </si>
  <si>
    <t>chulita1</t>
  </si>
  <si>
    <t>chulada</t>
  </si>
  <si>
    <t>chuckle</t>
  </si>
  <si>
    <t>chucker</t>
  </si>
  <si>
    <t>chubster</t>
  </si>
  <si>
    <t>christian10</t>
  </si>
  <si>
    <t>christabel</t>
  </si>
  <si>
    <t>chrisb7</t>
  </si>
  <si>
    <t>chris79</t>
  </si>
  <si>
    <t>chris34</t>
  </si>
  <si>
    <t>chris007</t>
  </si>
  <si>
    <t>chonchon</t>
  </si>
  <si>
    <t>chomper1</t>
  </si>
  <si>
    <t>choice1</t>
  </si>
  <si>
    <t>chocolatte</t>
  </si>
  <si>
    <t>chocolate25</t>
  </si>
  <si>
    <t>chloe99</t>
  </si>
  <si>
    <t>chitos</t>
  </si>
  <si>
    <t>chispa1</t>
  </si>
  <si>
    <t>chisom</t>
  </si>
  <si>
    <t>chiquitina</t>
  </si>
  <si>
    <t>chinin</t>
  </si>
  <si>
    <t>chinedu</t>
  </si>
  <si>
    <t>chimp</t>
  </si>
  <si>
    <t>chiklet</t>
  </si>
  <si>
    <t>chikiz</t>
  </si>
  <si>
    <t>chiken1</t>
  </si>
  <si>
    <t>chiito</t>
  </si>
  <si>
    <t>chico23</t>
  </si>
  <si>
    <t>chico22</t>
  </si>
  <si>
    <t>chico21</t>
  </si>
  <si>
    <t>chicken15</t>
  </si>
  <si>
    <t>chicano1</t>
  </si>
  <si>
    <t>chicagobears</t>
  </si>
  <si>
    <t>chicabella</t>
  </si>
  <si>
    <t>chica17</t>
  </si>
  <si>
    <t>chica101</t>
  </si>
  <si>
    <t>chiboy</t>
  </si>
  <si>
    <t>chezney</t>
  </si>
  <si>
    <t>chexmix</t>
  </si>
  <si>
    <t>chevy11</t>
  </si>
  <si>
    <t>chester13</t>
  </si>
  <si>
    <t>cherylann</t>
  </si>
  <si>
    <t>cherrybaby</t>
  </si>
  <si>
    <t>cherry0</t>
  </si>
  <si>
    <t>chels12</t>
  </si>
  <si>
    <t>cheerleader1</t>
  </si>
  <si>
    <t>cheerlead1</t>
  </si>
  <si>
    <t>cheer95</t>
  </si>
  <si>
    <t>cheer87</t>
  </si>
  <si>
    <t>cheer1234</t>
  </si>
  <si>
    <t>chaz</t>
  </si>
  <si>
    <t>chavas</t>
  </si>
  <si>
    <t>chatten</t>
  </si>
  <si>
    <t>chatte</t>
  </si>
  <si>
    <t>chatman</t>
  </si>
  <si>
    <t>chases</t>
  </si>
  <si>
    <t>chase23</t>
  </si>
  <si>
    <t>chase101</t>
  </si>
  <si>
    <t>charmed5</t>
  </si>
  <si>
    <t>charmed22</t>
  </si>
  <si>
    <t>charmed14</t>
  </si>
  <si>
    <t>charlie96</t>
  </si>
  <si>
    <t>charlez</t>
  </si>
  <si>
    <t>charles01</t>
  </si>
  <si>
    <t>charlemagne</t>
  </si>
  <si>
    <t>charee</t>
  </si>
  <si>
    <t>charan</t>
  </si>
  <si>
    <t>charade</t>
  </si>
  <si>
    <t>chapina1</t>
  </si>
  <si>
    <t>chanter</t>
  </si>
  <si>
    <t>channi</t>
  </si>
  <si>
    <t>champ24</t>
  </si>
  <si>
    <t>champ15</t>
  </si>
  <si>
    <t>chamonix</t>
  </si>
  <si>
    <t>chad16</t>
  </si>
  <si>
    <t>chachu</t>
  </si>
  <si>
    <t>ch3lsea</t>
  </si>
  <si>
    <t>ch33se</t>
  </si>
  <si>
    <t>cesar14</t>
  </si>
  <si>
    <t>celosa</t>
  </si>
  <si>
    <t>celmaibun</t>
  </si>
  <si>
    <t>celeste2</t>
  </si>
  <si>
    <t>celana</t>
  </si>
  <si>
    <t>cecili</t>
  </si>
  <si>
    <t>cece09</t>
  </si>
  <si>
    <t>catrice</t>
  </si>
  <si>
    <t>catracha1</t>
  </si>
  <si>
    <t>catlyn</t>
  </si>
  <si>
    <t>cathyrine</t>
  </si>
  <si>
    <t>cathat</t>
  </si>
  <si>
    <t>catelyn</t>
  </si>
  <si>
    <t>catdog5</t>
  </si>
  <si>
    <t>catdog13</t>
  </si>
  <si>
    <t>cassie9</t>
  </si>
  <si>
    <t>cassie03</t>
  </si>
  <si>
    <t>cassandra2</t>
  </si>
  <si>
    <t>casper14</t>
  </si>
  <si>
    <t>caspar</t>
  </si>
  <si>
    <t>casio1</t>
  </si>
  <si>
    <t>cash</t>
  </si>
  <si>
    <t>caseyg</t>
  </si>
  <si>
    <t>casey17</t>
  </si>
  <si>
    <t>cascaval</t>
  </si>
  <si>
    <t>casablancas</t>
  </si>
  <si>
    <t>carwyn</t>
  </si>
  <si>
    <t>cartof</t>
  </si>
  <si>
    <t>carter11</t>
  </si>
  <si>
    <t>carrieann</t>
  </si>
  <si>
    <t>carolina16</t>
  </si>
  <si>
    <t>carol2</t>
  </si>
  <si>
    <t>caro12</t>
  </si>
  <si>
    <t>carmen21</t>
  </si>
  <si>
    <t>carmen14</t>
  </si>
  <si>
    <t>carlosmiguel</t>
  </si>
  <si>
    <t>carlosluis</t>
  </si>
  <si>
    <t>carlosdaniel</t>
  </si>
  <si>
    <t>carlos1234</t>
  </si>
  <si>
    <t>carlos04</t>
  </si>
  <si>
    <t>carlen</t>
  </si>
  <si>
    <t>carlah</t>
  </si>
  <si>
    <t>carepicha</t>
  </si>
  <si>
    <t>cardio</t>
  </si>
  <si>
    <t>caputdraconis</t>
  </si>
  <si>
    <t>capsunik</t>
  </si>
  <si>
    <t>capeside</t>
  </si>
  <si>
    <t>cap123</t>
  </si>
  <si>
    <t>canvas</t>
  </si>
  <si>
    <t>canossa</t>
  </si>
  <si>
    <t>candyg</t>
  </si>
  <si>
    <t>candy99</t>
  </si>
  <si>
    <t>candy87</t>
  </si>
  <si>
    <t>candy4me</t>
  </si>
  <si>
    <t>candelario</t>
  </si>
  <si>
    <t>cancino</t>
  </si>
  <si>
    <t>cancer92</t>
  </si>
  <si>
    <t>cancer06</t>
  </si>
  <si>
    <t>canada2</t>
  </si>
  <si>
    <t>camp</t>
  </si>
  <si>
    <t>camicami</t>
  </si>
  <si>
    <t>cameron13</t>
  </si>
  <si>
    <t>cameo</t>
  </si>
  <si>
    <t>camaro98</t>
  </si>
  <si>
    <t>calvin2</t>
  </si>
  <si>
    <t>callum06</t>
  </si>
  <si>
    <t>callerid</t>
  </si>
  <si>
    <t>cali11</t>
  </si>
  <si>
    <t>cali101</t>
  </si>
  <si>
    <t>caleb21</t>
  </si>
  <si>
    <t>caleb08</t>
  </si>
  <si>
    <t>calderon1</t>
  </si>
  <si>
    <t>caiden1</t>
  </si>
  <si>
    <t>cabrera1</t>
  </si>
  <si>
    <t>cables</t>
  </si>
  <si>
    <t>cabincrew</t>
  </si>
  <si>
    <t>cabanas</t>
  </si>
  <si>
    <t>c3lt1c</t>
  </si>
  <si>
    <t>c0nfused</t>
  </si>
  <si>
    <t>c00ldude</t>
  </si>
  <si>
    <t>buzzbee</t>
  </si>
  <si>
    <t>butt12</t>
  </si>
  <si>
    <t>busterdog</t>
  </si>
  <si>
    <t>buster27</t>
  </si>
  <si>
    <t>buster16</t>
  </si>
  <si>
    <t>burrita</t>
  </si>
  <si>
    <t>burninhell</t>
  </si>
  <si>
    <t>bunsoako</t>
  </si>
  <si>
    <t>bunny77</t>
  </si>
  <si>
    <t>bunny17</t>
  </si>
  <si>
    <t>bungas</t>
  </si>
  <si>
    <t>bulldogs07</t>
  </si>
  <si>
    <t>bulldog13</t>
  </si>
  <si>
    <t>bulbol</t>
  </si>
  <si>
    <t>buggyboo</t>
  </si>
  <si>
    <t>bugbunny</t>
  </si>
  <si>
    <t>bugati</t>
  </si>
  <si>
    <t>buffyangel</t>
  </si>
  <si>
    <t>buffy01</t>
  </si>
  <si>
    <t>budlight69</t>
  </si>
  <si>
    <t>buddylove1</t>
  </si>
  <si>
    <t>buddy18</t>
  </si>
  <si>
    <t>buckles</t>
  </si>
  <si>
    <t>buck</t>
  </si>
  <si>
    <t>bubbly1</t>
  </si>
  <si>
    <t>bubbles93</t>
  </si>
  <si>
    <t>bubba18</t>
  </si>
  <si>
    <t>bubba17</t>
  </si>
  <si>
    <t>bubba06</t>
  </si>
  <si>
    <t>bubamara</t>
  </si>
  <si>
    <t>bubaloo</t>
  </si>
  <si>
    <t>buaya</t>
  </si>
  <si>
    <t>bryand</t>
  </si>
  <si>
    <t>bryanadams</t>
  </si>
  <si>
    <t>brown4</t>
  </si>
  <si>
    <t>brotherbear</t>
  </si>
  <si>
    <t>brookwood</t>
  </si>
  <si>
    <t>brooklyn21</t>
  </si>
  <si>
    <t>brok3n</t>
  </si>
  <si>
    <t>britt93</t>
  </si>
  <si>
    <t>brit07</t>
  </si>
  <si>
    <t>briscoe</t>
  </si>
  <si>
    <t>brisas</t>
  </si>
  <si>
    <t>brigada</t>
  </si>
  <si>
    <t>brielle1</t>
  </si>
  <si>
    <t>brianna08</t>
  </si>
  <si>
    <t>brian03</t>
  </si>
  <si>
    <t>breyanna</t>
  </si>
  <si>
    <t>breyana</t>
  </si>
  <si>
    <t>brescia</t>
  </si>
  <si>
    <t>brent123</t>
  </si>
  <si>
    <t>brenbren</t>
  </si>
  <si>
    <t>brekele</t>
  </si>
  <si>
    <t>brazil123</t>
  </si>
  <si>
    <t>branko</t>
  </si>
  <si>
    <t>brandyn1</t>
  </si>
  <si>
    <t>brandonb</t>
  </si>
  <si>
    <t>brandon97</t>
  </si>
  <si>
    <t>brady2</t>
  </si>
  <si>
    <t>bradly1</t>
  </si>
  <si>
    <t>bradley07</t>
  </si>
  <si>
    <t>brad1</t>
  </si>
  <si>
    <t>boyzzz</t>
  </si>
  <si>
    <t>bowwow10</t>
  </si>
  <si>
    <t>bourgeois</t>
  </si>
  <si>
    <t>bountyhunter</t>
  </si>
  <si>
    <t>botoy</t>
  </si>
  <si>
    <t>boss</t>
  </si>
  <si>
    <t>borres</t>
  </si>
  <si>
    <t>boricua16</t>
  </si>
  <si>
    <t>borden</t>
  </si>
  <si>
    <t>bootz</t>
  </si>
  <si>
    <t>bootycall1</t>
  </si>
  <si>
    <t>boost1</t>
  </si>
  <si>
    <t>boondock</t>
  </si>
  <si>
    <t>boogie3</t>
  </si>
  <si>
    <t>boogie12</t>
  </si>
  <si>
    <t>booger4</t>
  </si>
  <si>
    <t>booda</t>
  </si>
  <si>
    <t>boobutt</t>
  </si>
  <si>
    <t>boobsy</t>
  </si>
  <si>
    <t>boobie3</t>
  </si>
  <si>
    <t>boobie2</t>
  </si>
  <si>
    <t>bonscott</t>
  </si>
  <si>
    <t>bonnie4</t>
  </si>
  <si>
    <t>bonnie11</t>
  </si>
  <si>
    <t>bones123</t>
  </si>
  <si>
    <t>bonecrusher</t>
  </si>
  <si>
    <t>bombie</t>
  </si>
  <si>
    <t>bomberos</t>
  </si>
  <si>
    <t>bodies</t>
  </si>
  <si>
    <t>bocina</t>
  </si>
  <si>
    <t>bobbysands</t>
  </si>
  <si>
    <t>blunts1</t>
  </si>
  <si>
    <t>bluesoda</t>
  </si>
  <si>
    <t>blueone</t>
  </si>
  <si>
    <t>blueme</t>
  </si>
  <si>
    <t>bluehouse</t>
  </si>
  <si>
    <t>blueflower</t>
  </si>
  <si>
    <t>blueangels</t>
  </si>
  <si>
    <t>blue67</t>
  </si>
  <si>
    <t>blue4life</t>
  </si>
  <si>
    <t>blue420</t>
  </si>
  <si>
    <t>blue2005</t>
  </si>
  <si>
    <t>blowpop1</t>
  </si>
  <si>
    <t>blowout</t>
  </si>
  <si>
    <t>blood59</t>
  </si>
  <si>
    <t>blondie88</t>
  </si>
  <si>
    <t>blond1</t>
  </si>
  <si>
    <t>blink123</t>
  </si>
  <si>
    <t>blerina</t>
  </si>
  <si>
    <t>blaze3</t>
  </si>
  <si>
    <t>blaze22</t>
  </si>
  <si>
    <t>blake11</t>
  </si>
  <si>
    <t>blahblah2</t>
  </si>
  <si>
    <t>blackbaby</t>
  </si>
  <si>
    <t>blackandblue</t>
  </si>
  <si>
    <t>bjork</t>
  </si>
  <si>
    <t>bizzyd</t>
  </si>
  <si>
    <t>bitemyass</t>
  </si>
  <si>
    <t>bite</t>
  </si>
  <si>
    <t>bitchez1</t>
  </si>
  <si>
    <t>bitch03</t>
  </si>
  <si>
    <t>bitch00</t>
  </si>
  <si>
    <t>bingo2</t>
  </si>
  <si>
    <t>bindi</t>
  </si>
  <si>
    <t>billytom</t>
  </si>
  <si>
    <t>billydog</t>
  </si>
  <si>
    <t>billy6</t>
  </si>
  <si>
    <t>billy33</t>
  </si>
  <si>
    <t>billa</t>
  </si>
  <si>
    <t>bill4ever</t>
  </si>
  <si>
    <t>bikkel</t>
  </si>
  <si>
    <t>bigtits1</t>
  </si>
  <si>
    <t>bigshow1</t>
  </si>
  <si>
    <t>bigmamma1</t>
  </si>
  <si>
    <t>biggins</t>
  </si>
  <si>
    <t>bigboy3</t>
  </si>
  <si>
    <t>bigbitch1</t>
  </si>
  <si>
    <t>bicth</t>
  </si>
  <si>
    <t>bichamdhairtai</t>
  </si>
  <si>
    <t>bhoyet</t>
  </si>
  <si>
    <t>bhgihbhggi</t>
  </si>
  <si>
    <t>bhezzy</t>
  </si>
  <si>
    <t>bhabhiecoh</t>
  </si>
  <si>
    <t>beyotch</t>
  </si>
  <si>
    <t>beuty</t>
  </si>
  <si>
    <t>betty13</t>
  </si>
  <si>
    <t>betty01</t>
  </si>
  <si>
    <t>betobeto</t>
  </si>
  <si>
    <t>beth06</t>
  </si>
  <si>
    <t>bet123</t>
  </si>
  <si>
    <t>bestmom</t>
  </si>
  <si>
    <t>bestkoh</t>
  </si>
  <si>
    <t>bestbuddy</t>
  </si>
  <si>
    <t>benzbenz</t>
  </si>
  <si>
    <t>bentesingko</t>
  </si>
  <si>
    <t>benjoe</t>
  </si>
  <si>
    <t>benjamin23</t>
  </si>
  <si>
    <t>benjamas</t>
  </si>
  <si>
    <t>benjam1n</t>
  </si>
  <si>
    <t>benilde</t>
  </si>
  <si>
    <t>bengala</t>
  </si>
  <si>
    <t>benedita</t>
  </si>
  <si>
    <t>belleza1</t>
  </si>
  <si>
    <t>belle5</t>
  </si>
  <si>
    <t>bellaboo1</t>
  </si>
  <si>
    <t>bella99</t>
  </si>
  <si>
    <t>bella9</t>
  </si>
  <si>
    <t>bella2008</t>
  </si>
  <si>
    <t>belfast1</t>
  </si>
  <si>
    <t>bekah1</t>
  </si>
  <si>
    <t>beerrun</t>
  </si>
  <si>
    <t>beerisgood</t>
  </si>
  <si>
    <t>beer12</t>
  </si>
  <si>
    <t>beeotch</t>
  </si>
  <si>
    <t>beeboo</t>
  </si>
  <si>
    <t>bedoya</t>
  </si>
  <si>
    <t>becky07</t>
  </si>
  <si>
    <t>beckers</t>
  </si>
  <si>
    <t>becca01</t>
  </si>
  <si>
    <t>bebo16</t>
  </si>
  <si>
    <t>bebel</t>
  </si>
  <si>
    <t>bebe27</t>
  </si>
  <si>
    <t>bebe2006</t>
  </si>
  <si>
    <t>bebe02</t>
  </si>
  <si>
    <t>beavers1</t>
  </si>
  <si>
    <t>beauty4</t>
  </si>
  <si>
    <t>beauty05</t>
  </si>
  <si>
    <t>beautifulsoul</t>
  </si>
  <si>
    <t>beautiful0</t>
  </si>
  <si>
    <t>beau</t>
  </si>
  <si>
    <t>bears23</t>
  </si>
  <si>
    <t>bearcub</t>
  </si>
  <si>
    <t>bear25</t>
  </si>
  <si>
    <t>bballrox</t>
  </si>
  <si>
    <t>bball06</t>
  </si>
  <si>
    <t>bazooka1</t>
  </si>
  <si>
    <t>baytown</t>
  </si>
  <si>
    <t>baybeegurl</t>
  </si>
  <si>
    <t>baybe</t>
  </si>
  <si>
    <t>bautista1</t>
  </si>
  <si>
    <t>batista2</t>
  </si>
  <si>
    <t>baskin</t>
  </si>
  <si>
    <t>basketballrocks</t>
  </si>
  <si>
    <t>basket4</t>
  </si>
  <si>
    <t>basilia</t>
  </si>
  <si>
    <t>baseline</t>
  </si>
  <si>
    <t>bartje</t>
  </si>
  <si>
    <t>bart12</t>
  </si>
  <si>
    <t>barsha</t>
  </si>
  <si>
    <t>barsa</t>
  </si>
  <si>
    <t>barina</t>
  </si>
  <si>
    <t>barce</t>
  </si>
  <si>
    <t>barbwire</t>
  </si>
  <si>
    <t>barboza</t>
  </si>
  <si>
    <t>barack</t>
  </si>
  <si>
    <t>banton</t>
  </si>
  <si>
    <t>banner1</t>
  </si>
  <si>
    <t>bangkay</t>
  </si>
  <si>
    <t>bandrocks</t>
  </si>
  <si>
    <t>bandit6</t>
  </si>
  <si>
    <t>banbridge</t>
  </si>
  <si>
    <t>banani</t>
  </si>
  <si>
    <t>bananas12</t>
  </si>
  <si>
    <t>bam-bam</t>
  </si>
  <si>
    <t>baloo1</t>
  </si>
  <si>
    <t>balon</t>
  </si>
  <si>
    <t>ballers1</t>
  </si>
  <si>
    <t>baller05</t>
  </si>
  <si>
    <t>ball20</t>
  </si>
  <si>
    <t>baldeagle</t>
  </si>
  <si>
    <t>balance1</t>
  </si>
  <si>
    <t>baileydog</t>
  </si>
  <si>
    <t>baiamare</t>
  </si>
  <si>
    <t>bahaya</t>
  </si>
  <si>
    <t>badgirl123</t>
  </si>
  <si>
    <t>badghurl</t>
  </si>
  <si>
    <t>badboy5</t>
  </si>
  <si>
    <t>badboy22</t>
  </si>
  <si>
    <t>bacano</t>
  </si>
  <si>
    <t>babylu</t>
  </si>
  <si>
    <t>babyjm</t>
  </si>
  <si>
    <t>babygurl*</t>
  </si>
  <si>
    <t>babygirl82</t>
  </si>
  <si>
    <t>babygirl67</t>
  </si>
  <si>
    <t>babygirl32</t>
  </si>
  <si>
    <t>babygir1</t>
  </si>
  <si>
    <t>babygangsta</t>
  </si>
  <si>
    <t>babyethan</t>
  </si>
  <si>
    <t>babybro</t>
  </si>
  <si>
    <t>babybrian</t>
  </si>
  <si>
    <t>babyboy17</t>
  </si>
  <si>
    <t>babyboy11</t>
  </si>
  <si>
    <t>babyboy05</t>
  </si>
  <si>
    <t>babyboo3</t>
  </si>
  <si>
    <t>babyboo15</t>
  </si>
  <si>
    <t>babyboo!</t>
  </si>
  <si>
    <t>babybean</t>
  </si>
  <si>
    <t>babybb</t>
  </si>
  <si>
    <t>baby666</t>
  </si>
  <si>
    <t>baby007</t>
  </si>
  <si>
    <t>baby-g</t>
  </si>
  <si>
    <t>babi12</t>
  </si>
  <si>
    <t>babi</t>
  </si>
  <si>
    <t>babe19</t>
  </si>
  <si>
    <t>babcia</t>
  </si>
  <si>
    <t>babbies</t>
  </si>
  <si>
    <t>azulvioleta</t>
  </si>
  <si>
    <t>aztigz</t>
  </si>
  <si>
    <t>aztigin</t>
  </si>
  <si>
    <t>aztec1</t>
  </si>
  <si>
    <t>ayodeji</t>
  </si>
  <si>
    <t>ayashi</t>
  </si>
  <si>
    <t>ayangku</t>
  </si>
  <si>
    <t>awesome7</t>
  </si>
  <si>
    <t>avril2</t>
  </si>
  <si>
    <t>avril13</t>
  </si>
  <si>
    <t>avery3</t>
  </si>
  <si>
    <t>ava2006</t>
  </si>
  <si>
    <t>autumn13</t>
  </si>
  <si>
    <t>austin20</t>
  </si>
  <si>
    <t>auriel</t>
  </si>
  <si>
    <t>aurelien</t>
  </si>
  <si>
    <t>auditor</t>
  </si>
  <si>
    <t>audiq7</t>
  </si>
  <si>
    <t>atchie</t>
  </si>
  <si>
    <t>astrix</t>
  </si>
  <si>
    <t>astari</t>
  </si>
  <si>
    <t>aspen123</t>
  </si>
  <si>
    <t>asmith</t>
  </si>
  <si>
    <t>asia11</t>
  </si>
  <si>
    <t>ashwood</t>
  </si>
  <si>
    <t>ashton7</t>
  </si>
  <si>
    <t>ashton08</t>
  </si>
  <si>
    <t>ashleyrocks</t>
  </si>
  <si>
    <t>ash1987</t>
  </si>
  <si>
    <t>asdfdsa</t>
  </si>
  <si>
    <t>ascension</t>
  </si>
  <si>
    <t>arturo13</t>
  </si>
  <si>
    <t>arteta</t>
  </si>
  <si>
    <t>arsenal8</t>
  </si>
  <si>
    <t>arsalan</t>
  </si>
  <si>
    <t>arrieta</t>
  </si>
  <si>
    <t>arowana</t>
  </si>
  <si>
    <t>armywife1</t>
  </si>
  <si>
    <t>army101</t>
  </si>
  <si>
    <t>armitron</t>
  </si>
  <si>
    <t>armel</t>
  </si>
  <si>
    <t>armaghedon</t>
  </si>
  <si>
    <t>arizona2</t>
  </si>
  <si>
    <t>aries89</t>
  </si>
  <si>
    <t>ariana05</t>
  </si>
  <si>
    <t>arevir</t>
  </si>
  <si>
    <t>arelys</t>
  </si>
  <si>
    <t>ardie</t>
  </si>
  <si>
    <t>archon</t>
  </si>
  <si>
    <t>aquilla</t>
  </si>
  <si>
    <t>aquelarre</t>
  </si>
  <si>
    <t>aprila</t>
  </si>
  <si>
    <t>appless</t>
  </si>
  <si>
    <t>apples13</t>
  </si>
  <si>
    <t>appleby</t>
  </si>
  <si>
    <t>applebottoms</t>
  </si>
  <si>
    <t>apple09</t>
  </si>
  <si>
    <t>appeltje</t>
  </si>
  <si>
    <t>apparatus</t>
  </si>
  <si>
    <t>apopka</t>
  </si>
  <si>
    <t>apassword</t>
  </si>
  <si>
    <t>aodhan</t>
  </si>
  <si>
    <t>antuanet</t>
  </si>
  <si>
    <t>antoniette</t>
  </si>
  <si>
    <t>antigona</t>
  </si>
  <si>
    <t>anthony95</t>
  </si>
  <si>
    <t>anormal</t>
  </si>
  <si>
    <t>anniel</t>
  </si>
  <si>
    <t>annelle</t>
  </si>
  <si>
    <t>anne88</t>
  </si>
  <si>
    <t>annam</t>
  </si>
  <si>
    <t>anna88</t>
  </si>
  <si>
    <t>anjelina</t>
  </si>
  <si>
    <t>anitta</t>
  </si>
  <si>
    <t>anita21</t>
  </si>
  <si>
    <t>aniratac</t>
  </si>
  <si>
    <t>animal13</t>
  </si>
  <si>
    <t>anhtuan</t>
  </si>
  <si>
    <t>angora</t>
  </si>
  <si>
    <t>angiem</t>
  </si>
  <si>
    <t>angie07</t>
  </si>
  <si>
    <t>anggit</t>
  </si>
  <si>
    <t>angelmay</t>
  </si>
  <si>
    <t>angellove1</t>
  </si>
  <si>
    <t>angelgrace</t>
  </si>
  <si>
    <t>angelforever</t>
  </si>
  <si>
    <t>angelbaby8</t>
  </si>
  <si>
    <t>angelbaby7</t>
  </si>
  <si>
    <t>angela5</t>
  </si>
  <si>
    <t>angel63</t>
  </si>
  <si>
    <t>angel54</t>
  </si>
  <si>
    <t>angel411</t>
  </si>
  <si>
    <t>angel2010</t>
  </si>
  <si>
    <t>anfield1</t>
  </si>
  <si>
    <t>andrus</t>
  </si>
  <si>
    <t>andriu</t>
  </si>
  <si>
    <t>andrewjames</t>
  </si>
  <si>
    <t>andrew97</t>
  </si>
  <si>
    <t>andrew91</t>
  </si>
  <si>
    <t>andrew89</t>
  </si>
  <si>
    <t>andrew2006</t>
  </si>
  <si>
    <t>andrew143</t>
  </si>
  <si>
    <t>andrew101</t>
  </si>
  <si>
    <t>andres15</t>
  </si>
  <si>
    <t>andres01</t>
  </si>
  <si>
    <t>andre17</t>
  </si>
  <si>
    <t>anchorman</t>
  </si>
  <si>
    <t>anarchist</t>
  </si>
  <si>
    <t>anapau</t>
  </si>
  <si>
    <t>anamile</t>
  </si>
  <si>
    <t>ana1994</t>
  </si>
  <si>
    <t>amybeth</t>
  </si>
  <si>
    <t>amoterui</t>
  </si>
  <si>
    <t>amotemae</t>
  </si>
  <si>
    <t>amor27</t>
  </si>
  <si>
    <t>amor05</t>
  </si>
  <si>
    <t>amojesus</t>
  </si>
  <si>
    <t>amoamo</t>
  </si>
  <si>
    <t>amina1</t>
  </si>
  <si>
    <t>americanu</t>
  </si>
  <si>
    <t>america07</t>
  </si>
  <si>
    <t>america!</t>
  </si>
  <si>
    <t>amber03</t>
  </si>
  <si>
    <t>amazon1</t>
  </si>
  <si>
    <t>amaris1</t>
  </si>
  <si>
    <t>amare1</t>
  </si>
  <si>
    <t>amarduele</t>
  </si>
  <si>
    <t>amanina</t>
  </si>
  <si>
    <t>amandy</t>
  </si>
  <si>
    <t>amalia1</t>
  </si>
  <si>
    <t>amadeus1</t>
  </si>
  <si>
    <t>ama123</t>
  </si>
  <si>
    <t>alverto</t>
  </si>
  <si>
    <t>aluminum</t>
  </si>
  <si>
    <t>alonna</t>
  </si>
  <si>
    <t>aloner</t>
  </si>
  <si>
    <t>almina</t>
  </si>
  <si>
    <t>almarie</t>
  </si>
  <si>
    <t>almanza</t>
  </si>
  <si>
    <t>allstar5</t>
  </si>
  <si>
    <t>allsmiles</t>
  </si>
  <si>
    <t>allme1</t>
  </si>
  <si>
    <t>allie08</t>
  </si>
  <si>
    <t>alli</t>
  </si>
  <si>
    <t>allende</t>
  </si>
  <si>
    <t>allen7</t>
  </si>
  <si>
    <t>allboys</t>
  </si>
  <si>
    <t>aljun</t>
  </si>
  <si>
    <t>alives</t>
  </si>
  <si>
    <t>alindog</t>
  </si>
  <si>
    <t>alicita</t>
  </si>
  <si>
    <t>alicia7</t>
  </si>
  <si>
    <t>alicia4</t>
  </si>
  <si>
    <t>ali786</t>
  </si>
  <si>
    <t>alford</t>
  </si>
  <si>
    <t>alexya</t>
  </si>
  <si>
    <t>alexis95</t>
  </si>
  <si>
    <t>alexi1</t>
  </si>
  <si>
    <t>alexa3</t>
  </si>
  <si>
    <t>alex83</t>
  </si>
  <si>
    <t>alex66</t>
  </si>
  <si>
    <t>alex1990</t>
  </si>
  <si>
    <t>alerim</t>
  </si>
  <si>
    <t>alelinda</t>
  </si>
  <si>
    <t>alejandra12</t>
  </si>
  <si>
    <t>albuquerque</t>
  </si>
  <si>
    <t>alberto123</t>
  </si>
  <si>
    <t>albert22</t>
  </si>
  <si>
    <t>alaverga</t>
  </si>
  <si>
    <t>alanya</t>
  </si>
  <si>
    <t>alanas</t>
  </si>
  <si>
    <t>alabama2</t>
  </si>
  <si>
    <t>akudankamu</t>
  </si>
  <si>
    <t>akoyan</t>
  </si>
  <si>
    <t>akon12</t>
  </si>
  <si>
    <t>ajames</t>
  </si>
  <si>
    <t>airsupply</t>
  </si>
  <si>
    <t>ainpat</t>
  </si>
  <si>
    <t>aimie</t>
  </si>
  <si>
    <t>aidenjames</t>
  </si>
  <si>
    <t>aiden12</t>
  </si>
  <si>
    <t>aidans</t>
  </si>
  <si>
    <t>aguas</t>
  </si>
  <si>
    <t>afroman1</t>
  </si>
  <si>
    <t>aenima</t>
  </si>
  <si>
    <t>adynutza</t>
  </si>
  <si>
    <t>adrock</t>
  </si>
  <si>
    <t>adrian69</t>
  </si>
  <si>
    <t>adiosamor</t>
  </si>
  <si>
    <t>add123</t>
  </si>
  <si>
    <t>adalah</t>
  </si>
  <si>
    <t>across</t>
  </si>
  <si>
    <t>achilles1</t>
  </si>
  <si>
    <t>aceventura</t>
  </si>
  <si>
    <t>abilio</t>
  </si>
  <si>
    <t>abigail7</t>
  </si>
  <si>
    <t>abigail02</t>
  </si>
  <si>
    <t>abidjan</t>
  </si>
  <si>
    <t>abgayg</t>
  </si>
  <si>
    <t>abccba</t>
  </si>
  <si>
    <t>abbylynn</t>
  </si>
  <si>
    <t>abby2006</t>
  </si>
  <si>
    <t>abangku</t>
  </si>
  <si>
    <t>aaronk</t>
  </si>
  <si>
    <t>aarondiaz</t>
  </si>
  <si>
    <t>aaron25</t>
  </si>
  <si>
    <t>aaron143</t>
  </si>
  <si>
    <t>aaron1234</t>
  </si>
  <si>
    <t>aaron09</t>
  </si>
  <si>
    <t>aaliyah6</t>
  </si>
  <si>
    <t>`12345</t>
  </si>
  <si>
    <t>YUMMY</t>
  </si>
  <si>
    <t>YESSICA</t>
  </si>
  <si>
    <t>YAHOOO</t>
  </si>
  <si>
    <t>Wlk3Dgs</t>
  </si>
  <si>
    <t>Walter</t>
  </si>
  <si>
    <t>WILLOW</t>
  </si>
  <si>
    <t>WANTED</t>
  </si>
  <si>
    <t>Violet</t>
  </si>
  <si>
    <t>Vanessa1</t>
  </si>
  <si>
    <t>United</t>
  </si>
  <si>
    <t>Trinidad</t>
  </si>
  <si>
    <t>Tommy1</t>
  </si>
  <si>
    <t>Taurus</t>
  </si>
  <si>
    <t>Tagged</t>
  </si>
  <si>
    <t>TYSON</t>
  </si>
  <si>
    <t>TRANDAFIR</t>
  </si>
  <si>
    <t>TIGERS1</t>
  </si>
  <si>
    <t>TIGER1</t>
  </si>
  <si>
    <t>THANKS</t>
  </si>
  <si>
    <t>TERRY1</t>
  </si>
  <si>
    <t>TEAMOBB</t>
  </si>
  <si>
    <t>Stephan</t>
  </si>
  <si>
    <t>Steelers1</t>
  </si>
  <si>
    <t>SpongeBob</t>
  </si>
  <si>
    <t>Slipknot1</t>
  </si>
  <si>
    <t>Slideshow</t>
  </si>
  <si>
    <t>Skater</t>
  </si>
  <si>
    <t>Simpson</t>
  </si>
  <si>
    <t>Sesshomaru</t>
  </si>
  <si>
    <t>Sassy1</t>
  </si>
  <si>
    <t>Salvador</t>
  </si>
  <si>
    <t>SWORDFISH</t>
  </si>
  <si>
    <t>SUBARU</t>
  </si>
  <si>
    <t>STRANGER</t>
  </si>
  <si>
    <t>STINKY</t>
  </si>
  <si>
    <t>SPRING</t>
  </si>
  <si>
    <t>SOLOTU</t>
  </si>
  <si>
    <t>SNICKERS1</t>
  </si>
  <si>
    <t>SMILE1</t>
  </si>
  <si>
    <t>SKYBLUE</t>
  </si>
  <si>
    <t>SIRENITA</t>
  </si>
  <si>
    <t>SHUTUP</t>
  </si>
  <si>
    <t>SHIELA</t>
  </si>
  <si>
    <t>SHEYLA</t>
  </si>
  <si>
    <t>SHELDON</t>
  </si>
  <si>
    <t>SHAUNA</t>
  </si>
  <si>
    <t>SHANTEL</t>
  </si>
  <si>
    <t>SHANTE</t>
  </si>
  <si>
    <t>SCARFACE1</t>
  </si>
  <si>
    <t>SAMANTA</t>
  </si>
  <si>
    <t>ROMEO1</t>
  </si>
  <si>
    <t>ROMANIA</t>
  </si>
  <si>
    <t>RICHMOND</t>
  </si>
  <si>
    <t>RHONDA</t>
  </si>
  <si>
    <t>REDROSE</t>
  </si>
  <si>
    <t>REDNECK</t>
  </si>
  <si>
    <t>REBELS</t>
  </si>
  <si>
    <t>REBECCA1</t>
  </si>
  <si>
    <t>RASCAL</t>
  </si>
  <si>
    <t>RAMIRO</t>
  </si>
  <si>
    <t>RACHAEL</t>
  </si>
  <si>
    <t>QUEENIE</t>
  </si>
  <si>
    <t>QUEENB</t>
  </si>
  <si>
    <t>Pussycat</t>
  </si>
  <si>
    <t>Princess13</t>
  </si>
  <si>
    <t>Princess12</t>
  </si>
  <si>
    <t>Princesita</t>
  </si>
  <si>
    <t>Player</t>
  </si>
  <si>
    <t>Penguins</t>
  </si>
  <si>
    <t>Patriots</t>
  </si>
  <si>
    <t>Password.</t>
  </si>
  <si>
    <t>Paramore</t>
  </si>
  <si>
    <t>Pandora</t>
  </si>
  <si>
    <t>PRINCIPE</t>
  </si>
  <si>
    <t>POTPOT</t>
  </si>
  <si>
    <t>PLAYER69</t>
  </si>
  <si>
    <t>PEPSI1</t>
  </si>
  <si>
    <t>PATCHES</t>
  </si>
  <si>
    <t>P123456</t>
  </si>
  <si>
    <t>NORTHSIDE</t>
  </si>
  <si>
    <t>NORMA</t>
  </si>
  <si>
    <t>NENALINDA</t>
  </si>
  <si>
    <t>NAYNAY1</t>
  </si>
  <si>
    <t>NATHALY</t>
  </si>
  <si>
    <t>Mississippi</t>
  </si>
  <si>
    <t>Mikayla</t>
  </si>
  <si>
    <t>Midnight1</t>
  </si>
  <si>
    <t>Maureen</t>
  </si>
  <si>
    <t>Mario</t>
  </si>
  <si>
    <t>Marines1</t>
  </si>
  <si>
    <t>Manson</t>
  </si>
  <si>
    <t>MUMANDDAD</t>
  </si>
  <si>
    <t>MONTERREY</t>
  </si>
  <si>
    <t>MIGUELANGEL</t>
  </si>
  <si>
    <t>MICAELA</t>
  </si>
  <si>
    <t>MIAMI305</t>
  </si>
  <si>
    <t>MEXICANA</t>
  </si>
  <si>
    <t>MEMPHIS</t>
  </si>
  <si>
    <t>MELO15</t>
  </si>
  <si>
    <t>MEDELLIN</t>
  </si>
  <si>
    <t>MAXIMUS</t>
  </si>
  <si>
    <t>MATIAS</t>
  </si>
  <si>
    <t>MATEO</t>
  </si>
  <si>
    <t>MARVIN1</t>
  </si>
  <si>
    <t>MARIUS</t>
  </si>
  <si>
    <t>MANSON</t>
  </si>
  <si>
    <t>M1chelle</t>
  </si>
  <si>
    <t>LoveYou</t>
  </si>
  <si>
    <t>Lennon</t>
  </si>
  <si>
    <t>Lampard8</t>
  </si>
  <si>
    <t>LOVE55</t>
  </si>
  <si>
    <t>LOVE2</t>
  </si>
  <si>
    <t>LOVABLE</t>
  </si>
  <si>
    <t>LITTLE1</t>
  </si>
  <si>
    <t>LINKIN</t>
  </si>
  <si>
    <t>LAFLACA</t>
  </si>
  <si>
    <t>Kayla1</t>
  </si>
  <si>
    <t>KRISTIN</t>
  </si>
  <si>
    <t>KELLY1</t>
  </si>
  <si>
    <t>KAREN1</t>
  </si>
  <si>
    <t>Juventus</t>
  </si>
  <si>
    <t>Jeter2</t>
  </si>
  <si>
    <t>Jesus123</t>
  </si>
  <si>
    <t>Jesus#1</t>
  </si>
  <si>
    <t>Jenny1</t>
  </si>
  <si>
    <t>Janine</t>
  </si>
  <si>
    <t>Jacqueline</t>
  </si>
  <si>
    <t>JUICY1</t>
  </si>
  <si>
    <t>JOSELIN</t>
  </si>
  <si>
    <t>JILLIAN</t>
  </si>
  <si>
    <t>JEFFHARDY</t>
  </si>
  <si>
    <t>JAYPEE</t>
  </si>
  <si>
    <t>JAGUAR</t>
  </si>
  <si>
    <t>Irock</t>
  </si>
  <si>
    <t>IMISSU</t>
  </si>
  <si>
    <t>ICECREAM1</t>
  </si>
  <si>
    <t>Hummer</t>
  </si>
  <si>
    <t>Howard</t>
  </si>
  <si>
    <t>Horses1</t>
  </si>
  <si>
    <t>Harrypotter</t>
  </si>
  <si>
    <t>Harris</t>
  </si>
  <si>
    <t>Hamish</t>
  </si>
  <si>
    <t>HOUSTON1</t>
  </si>
  <si>
    <t>HONEYS</t>
  </si>
  <si>
    <t>HITLER</t>
  </si>
  <si>
    <t>HELLO123</t>
  </si>
  <si>
    <t>Green</t>
  </si>
  <si>
    <t>Gracie1</t>
  </si>
  <si>
    <t>Gerardo</t>
  </si>
  <si>
    <t>GWAPO</t>
  </si>
  <si>
    <t>GWAPAKO</t>
  </si>
  <si>
    <t>GRAPES</t>
  </si>
  <si>
    <t>GILLIAN</t>
  </si>
  <si>
    <t>GERARDWAY</t>
  </si>
  <si>
    <t>GEMMA</t>
  </si>
  <si>
    <t>GAVIOTA</t>
  </si>
  <si>
    <t>Friend</t>
  </si>
  <si>
    <t>Frankie1</t>
  </si>
  <si>
    <t>FUCKME1</t>
  </si>
  <si>
    <t>FRIDAY</t>
  </si>
  <si>
    <t>FRESAS</t>
  </si>
  <si>
    <t>FREAK</t>
  </si>
  <si>
    <t>Everton</t>
  </si>
  <si>
    <t>Elizabeth2</t>
  </si>
  <si>
    <t>Elephant</t>
  </si>
  <si>
    <t>ESSENCE</t>
  </si>
  <si>
    <t>EMOPUNK</t>
  </si>
  <si>
    <t>ELLIE</t>
  </si>
  <si>
    <t>Duchess</t>
  </si>
  <si>
    <t>Douglas1</t>
  </si>
  <si>
    <t>Devil666</t>
  </si>
  <si>
    <t>Daphne</t>
  </si>
  <si>
    <t>DUNCAN</t>
  </si>
  <si>
    <t>DRAMAQUEEN</t>
  </si>
  <si>
    <t>DARIAN</t>
  </si>
  <si>
    <t>Cutiepie</t>
  </si>
  <si>
    <t>Cookies</t>
  </si>
  <si>
    <t>Cookie1</t>
  </si>
  <si>
    <t>Colorado</t>
  </si>
  <si>
    <t>Colleen</t>
  </si>
  <si>
    <t>Christina1</t>
  </si>
  <si>
    <t>Catalina</t>
  </si>
  <si>
    <t>CRIP4LIFE</t>
  </si>
  <si>
    <t>CONEJA</t>
  </si>
  <si>
    <t>CLEOPATRA</t>
  </si>
  <si>
    <t>CLASSOF06</t>
  </si>
  <si>
    <t>CHELITO</t>
  </si>
  <si>
    <t>CHEERLEADER</t>
  </si>
  <si>
    <t>CATARINA</t>
  </si>
  <si>
    <t>CADILLAC</t>
  </si>
  <si>
    <t>Bradley1</t>
  </si>
  <si>
    <t>Bonita</t>
  </si>
  <si>
    <t>Bobby</t>
  </si>
  <si>
    <t>Blonde</t>
  </si>
  <si>
    <t>Blacky</t>
  </si>
  <si>
    <t>Bismillah</t>
  </si>
  <si>
    <t>BUTLER</t>
  </si>
  <si>
    <t>BRYAN1</t>
  </si>
  <si>
    <t>BLUEEYES</t>
  </si>
  <si>
    <t>BLUE12</t>
  </si>
  <si>
    <t>BLAKE</t>
  </si>
  <si>
    <t>BISHOP</t>
  </si>
  <si>
    <t>BIGHEAD</t>
  </si>
  <si>
    <t>BENSON</t>
  </si>
  <si>
    <t>BELANOVA</t>
  </si>
  <si>
    <t>BECKY</t>
  </si>
  <si>
    <t>BABYGIRL14</t>
  </si>
  <si>
    <t>BABY18</t>
  </si>
  <si>
    <t>BABY</t>
  </si>
  <si>
    <t>Arthur</t>
  </si>
  <si>
    <t>Ariel</t>
  </si>
  <si>
    <t>Allen</t>
  </si>
  <si>
    <t>Alison</t>
  </si>
  <si>
    <t>Alberto</t>
  </si>
  <si>
    <t>ANGELL</t>
  </si>
  <si>
    <t>ANGEL21</t>
  </si>
  <si>
    <t>ANGEL18</t>
  </si>
  <si>
    <t>ANDRADE</t>
  </si>
  <si>
    <t>ANASTASIA</t>
  </si>
  <si>
    <t>AMAZING</t>
  </si>
  <si>
    <t>ALASKA</t>
  </si>
  <si>
    <t>ABC1234</t>
  </si>
  <si>
    <t>9thgrade</t>
  </si>
  <si>
    <t>9inarow</t>
  </si>
  <si>
    <t>9demarzo</t>
  </si>
  <si>
    <t>987654a</t>
  </si>
  <si>
    <t>96mustang</t>
  </si>
  <si>
    <t>7dwarfs</t>
  </si>
  <si>
    <t>5point</t>
  </si>
  <si>
    <t>5683me</t>
  </si>
  <si>
    <t>4sunshine</t>
  </si>
  <si>
    <t>4everyou</t>
  </si>
  <si>
    <t>4evers</t>
  </si>
  <si>
    <t>3monkey</t>
  </si>
  <si>
    <t>3grandkids</t>
  </si>
  <si>
    <t>32flavors</t>
  </si>
  <si>
    <t>321abc</t>
  </si>
  <si>
    <t>2times</t>
  </si>
  <si>
    <t>2smile</t>
  </si>
  <si>
    <t>2shoes</t>
  </si>
  <si>
    <t>2real4u</t>
  </si>
  <si>
    <t>2gangsta</t>
  </si>
  <si>
    <t>2deagosto</t>
  </si>
  <si>
    <t>26dejulio</t>
  </si>
  <si>
    <t>25demayo</t>
  </si>
  <si>
    <t>24love</t>
  </si>
  <si>
    <t>247bitch</t>
  </si>
  <si>
    <t>22deabril</t>
  </si>
  <si>
    <t>21demayo</t>
  </si>
  <si>
    <t>2007love</t>
  </si>
  <si>
    <t>1tommy</t>
  </si>
  <si>
    <t>1soulmate</t>
  </si>
  <si>
    <t>1snickers</t>
  </si>
  <si>
    <t>1smiley</t>
  </si>
  <si>
    <t>1ronnie</t>
  </si>
  <si>
    <t>1mybaby</t>
  </si>
  <si>
    <t>1music</t>
  </si>
  <si>
    <t>1monkey1</t>
  </si>
  <si>
    <t>1minnie</t>
  </si>
  <si>
    <t>1manuel</t>
  </si>
  <si>
    <t>1lovedavid</t>
  </si>
  <si>
    <t>1jimmy</t>
  </si>
  <si>
    <t>1jellybean</t>
  </si>
  <si>
    <t>1jackie</t>
  </si>
  <si>
    <t>1fineday</t>
  </si>
  <si>
    <t>1element</t>
  </si>
  <si>
    <t>1dickhead</t>
  </si>
  <si>
    <t>1devin</t>
  </si>
  <si>
    <t>1colombia</t>
  </si>
  <si>
    <t>1church</t>
  </si>
  <si>
    <t>1christina</t>
  </si>
  <si>
    <t>1bigboy</t>
  </si>
  <si>
    <t>1ashton</t>
  </si>
  <si>
    <t>19dejulio</t>
  </si>
  <si>
    <t>18wheeler</t>
  </si>
  <si>
    <t>15deabril</t>
  </si>
  <si>
    <t>14deabril</t>
  </si>
  <si>
    <t>12password</t>
  </si>
  <si>
    <t>12gage</t>
  </si>
  <si>
    <t>123soccer</t>
  </si>
  <si>
    <t>123mar</t>
  </si>
  <si>
    <t>123jesus</t>
  </si>
  <si>
    <t>123hola</t>
  </si>
  <si>
    <t>123boo</t>
  </si>
  <si>
    <t>1234aa</t>
  </si>
  <si>
    <t>12345ab</t>
  </si>
  <si>
    <t>12345J</t>
  </si>
  <si>
    <t>123456me</t>
  </si>
  <si>
    <t>1234567e</t>
  </si>
  <si>
    <t>11love</t>
  </si>
  <si>
    <t>11eleven</t>
  </si>
  <si>
    <t>11111q</t>
  </si>
  <si>
    <t>0p9o8i7u</t>
  </si>
  <si>
    <t>06bitch</t>
  </si>
  <si>
    <t>*sexy*</t>
  </si>
  <si>
    <t>#1gangsta</t>
  </si>
  <si>
    <t>zzzzzz1</t>
  </si>
  <si>
    <t>zorrilla</t>
  </si>
  <si>
    <t>zoomzoom1</t>
  </si>
  <si>
    <t>zombie666</t>
  </si>
  <si>
    <t>zoey11</t>
  </si>
  <si>
    <t>zoey06</t>
  </si>
  <si>
    <t>zodiac1</t>
  </si>
  <si>
    <t>zippie</t>
  </si>
  <si>
    <t>zero1</t>
  </si>
  <si>
    <t>zepedro</t>
  </si>
  <si>
    <t>zedric</t>
  </si>
  <si>
    <t>zebrahead</t>
  </si>
  <si>
    <t>zayden</t>
  </si>
  <si>
    <t>zarith</t>
  </si>
  <si>
    <t>zara123</t>
  </si>
  <si>
    <t>zaq1@WSX</t>
  </si>
  <si>
    <t>zaldivar</t>
  </si>
  <si>
    <t>zairita</t>
  </si>
  <si>
    <t>zahidah</t>
  </si>
  <si>
    <t>zahida</t>
  </si>
  <si>
    <t>zachary13</t>
  </si>
  <si>
    <t>zach22</t>
  </si>
  <si>
    <t>zacary</t>
  </si>
  <si>
    <t>yvonne12</t>
  </si>
  <si>
    <t>yupyup1</t>
  </si>
  <si>
    <t>yumpop</t>
  </si>
  <si>
    <t>yummyyum</t>
  </si>
  <si>
    <t>yuliza</t>
  </si>
  <si>
    <t>yuleisi</t>
  </si>
  <si>
    <t>yugoslavia</t>
  </si>
  <si>
    <t>youthgroup</t>
  </si>
  <si>
    <t>yourmama1</t>
  </si>
  <si>
    <t>younique</t>
  </si>
  <si>
    <t>youngboy</t>
  </si>
  <si>
    <t>yosselin</t>
  </si>
  <si>
    <t>yosita</t>
  </si>
  <si>
    <t>yolotzin</t>
  </si>
  <si>
    <t>yolinda</t>
  </si>
  <si>
    <t>yoda123</t>
  </si>
  <si>
    <t>ynohtna</t>
  </si>
  <si>
    <t>ynnej</t>
  </si>
  <si>
    <t>yishun</t>
  </si>
  <si>
    <t>yesplease</t>
  </si>
  <si>
    <t>yennie</t>
  </si>
  <si>
    <t>yellowgreen</t>
  </si>
  <si>
    <t>yella</t>
  </si>
  <si>
    <t>year2008</t>
  </si>
  <si>
    <t>yeahhh</t>
  </si>
  <si>
    <t>ye11ow</t>
  </si>
  <si>
    <t>yaya13</t>
  </si>
  <si>
    <t>yasmin12</t>
  </si>
  <si>
    <t>yasmani</t>
  </si>
  <si>
    <t>yankie</t>
  </si>
  <si>
    <t>yankees25</t>
  </si>
  <si>
    <t>yankees11</t>
  </si>
  <si>
    <t>yankee3</t>
  </si>
  <si>
    <t>yamaha85</t>
  </si>
  <si>
    <t>yahoo18</t>
  </si>
  <si>
    <t>yahoo01</t>
  </si>
  <si>
    <t>yahir1</t>
  </si>
  <si>
    <t>yaelito</t>
  </si>
  <si>
    <t>xxxxxxxxx</t>
  </si>
  <si>
    <t>xsw21qaz</t>
  </si>
  <si>
    <t>xsexyx</t>
  </si>
  <si>
    <t>xplosiv</t>
  </si>
  <si>
    <t>xoxxox</t>
  </si>
  <si>
    <t>xoxo143</t>
  </si>
  <si>
    <t>xochilt</t>
  </si>
  <si>
    <t>xiaoxiao</t>
  </si>
  <si>
    <t>xelaju</t>
  </si>
  <si>
    <t>xanne</t>
  </si>
  <si>
    <t>x100preteamare</t>
  </si>
  <si>
    <t>www.hotmail.com</t>
  </si>
  <si>
    <t>wsxqaz</t>
  </si>
  <si>
    <t>wranglers</t>
  </si>
  <si>
    <t>wowwow1</t>
  </si>
  <si>
    <t>worthington</t>
  </si>
  <si>
    <t>working1</t>
  </si>
  <si>
    <t>wooooo</t>
  </si>
  <si>
    <t>wolverhampton</t>
  </si>
  <si>
    <t>wolfwolf</t>
  </si>
  <si>
    <t>wolfsrain</t>
  </si>
  <si>
    <t>witchie</t>
  </si>
  <si>
    <t>wisher</t>
  </si>
  <si>
    <t>wirawan</t>
  </si>
  <si>
    <t>winlove</t>
  </si>
  <si>
    <t>wingate</t>
  </si>
  <si>
    <t>windy1</t>
  </si>
  <si>
    <t>windwaker</t>
  </si>
  <si>
    <t>wilver</t>
  </si>
  <si>
    <t>wilson4</t>
  </si>
  <si>
    <t>wilson22</t>
  </si>
  <si>
    <t>wilson13</t>
  </si>
  <si>
    <t>willyboy</t>
  </si>
  <si>
    <t>willow22</t>
  </si>
  <si>
    <t>willie11</t>
  </si>
  <si>
    <t>williams4</t>
  </si>
  <si>
    <t>williamj</t>
  </si>
  <si>
    <t>wilfried</t>
  </si>
  <si>
    <t>wilfredo1</t>
  </si>
  <si>
    <t>wildcats06</t>
  </si>
  <si>
    <t>wilberth</t>
  </si>
  <si>
    <t>wikitoria</t>
  </si>
  <si>
    <t>wii123</t>
  </si>
  <si>
    <t>whitman</t>
  </si>
  <si>
    <t>whiteoak</t>
  </si>
  <si>
    <t>white2</t>
  </si>
  <si>
    <t>whisky1</t>
  </si>
  <si>
    <t>wheaties</t>
  </si>
  <si>
    <t>whatis</t>
  </si>
  <si>
    <t>whatever08</t>
  </si>
  <si>
    <t>what?</t>
  </si>
  <si>
    <t>westmeath</t>
  </si>
  <si>
    <t>west11</t>
  </si>
  <si>
    <t>wesley123</t>
  </si>
  <si>
    <t>wesley01</t>
  </si>
  <si>
    <t>wert1234</t>
  </si>
  <si>
    <t>wenzel</t>
  </si>
  <si>
    <t>wendolin</t>
  </si>
  <si>
    <t>welshboy</t>
  </si>
  <si>
    <t>weeder</t>
  </si>
  <si>
    <t>weed11</t>
  </si>
  <si>
    <t>wealthy1</t>
  </si>
  <si>
    <t>wazza</t>
  </si>
  <si>
    <t>way2sexy</t>
  </si>
  <si>
    <t>watfordfc</t>
  </si>
  <si>
    <t>waterhouse</t>
  </si>
  <si>
    <t>water21</t>
  </si>
  <si>
    <t>wataru</t>
  </si>
  <si>
    <t>washburn1</t>
  </si>
  <si>
    <t>warrior12</t>
  </si>
  <si>
    <t>wargames</t>
  </si>
  <si>
    <t>wapisima</t>
  </si>
  <si>
    <t>walter123</t>
  </si>
  <si>
    <t>walsh</t>
  </si>
  <si>
    <t>walgreens1</t>
  </si>
  <si>
    <t>walang</t>
  </si>
  <si>
    <t>wakaka</t>
  </si>
  <si>
    <t>waitandbleed</t>
  </si>
  <si>
    <t>wagner1</t>
  </si>
  <si>
    <t>wade15</t>
  </si>
  <si>
    <t>waddup</t>
  </si>
  <si>
    <t>wackie</t>
  </si>
  <si>
    <t>w1cked</t>
  </si>
  <si>
    <t>w1234567</t>
  </si>
  <si>
    <t>vrajitoare</t>
  </si>
  <si>
    <t>volvos40</t>
  </si>
  <si>
    <t>voltaj</t>
  </si>
  <si>
    <t>vollyball1</t>
  </si>
  <si>
    <t>volleyball8</t>
  </si>
  <si>
    <t>volley15</t>
  </si>
  <si>
    <t>volcom9</t>
  </si>
  <si>
    <t>volcom5</t>
  </si>
  <si>
    <t>volcom4</t>
  </si>
  <si>
    <t>volcom23</t>
  </si>
  <si>
    <t>vodkaa</t>
  </si>
  <si>
    <t>virgo5</t>
  </si>
  <si>
    <t>vipers1</t>
  </si>
  <si>
    <t>viper2</t>
  </si>
  <si>
    <t>vinegar</t>
  </si>
  <si>
    <t>villatoro</t>
  </si>
  <si>
    <t>villaruz</t>
  </si>
  <si>
    <t>villamar</t>
  </si>
  <si>
    <t>villalon</t>
  </si>
  <si>
    <t>vilchez</t>
  </si>
  <si>
    <t>viegas</t>
  </si>
  <si>
    <t>victorias</t>
  </si>
  <si>
    <t>victoras</t>
  </si>
  <si>
    <t>victor19</t>
  </si>
  <si>
    <t>victor18</t>
  </si>
  <si>
    <t>victor17</t>
  </si>
  <si>
    <t>victo</t>
  </si>
  <si>
    <t>vhenteotcho</t>
  </si>
  <si>
    <t>verycool</t>
  </si>
  <si>
    <t>veronica12</t>
  </si>
  <si>
    <t>ventil</t>
  </si>
  <si>
    <t>veggies</t>
  </si>
  <si>
    <t>vball06</t>
  </si>
  <si>
    <t>vazquez1</t>
  </si>
  <si>
    <t>vatoloco13</t>
  </si>
  <si>
    <t>vascodagama</t>
  </si>
  <si>
    <t>vaquitas</t>
  </si>
  <si>
    <t>vantage</t>
  </si>
  <si>
    <t>vaneteamo</t>
  </si>
  <si>
    <t>vanesssa</t>
  </si>
  <si>
    <t>vanessa9</t>
  </si>
  <si>
    <t>vanessa11</t>
  </si>
  <si>
    <t>vane12</t>
  </si>
  <si>
    <t>vanburen</t>
  </si>
  <si>
    <t>vampire123</t>
  </si>
  <si>
    <t>vabeach</t>
  </si>
  <si>
    <t>v1234567</t>
  </si>
  <si>
    <t>uvf1690</t>
  </si>
  <si>
    <t>utrecht</t>
  </si>
  <si>
    <t>usher3</t>
  </si>
  <si>
    <t>usa2006</t>
  </si>
  <si>
    <t>urtheone</t>
  </si>
  <si>
    <t>univalle</t>
  </si>
  <si>
    <t>united06</t>
  </si>
  <si>
    <t>unitate</t>
  </si>
  <si>
    <t>union1</t>
  </si>
  <si>
    <t>unicorn3</t>
  </si>
  <si>
    <t>unhappy1</t>
  </si>
  <si>
    <t>umaporn</t>
  </si>
  <si>
    <t>ultraslan</t>
  </si>
  <si>
    <t>ulovei</t>
  </si>
  <si>
    <t>tysonn</t>
  </si>
  <si>
    <t>tyson5</t>
  </si>
  <si>
    <t>tyson01</t>
  </si>
  <si>
    <t>tylers1</t>
  </si>
  <si>
    <t>tylerbaby</t>
  </si>
  <si>
    <t>tyler93</t>
  </si>
  <si>
    <t>tyler88</t>
  </si>
  <si>
    <t>tyler420</t>
  </si>
  <si>
    <t>tyler2007</t>
  </si>
  <si>
    <t>tyger1</t>
  </si>
  <si>
    <t>ty1234</t>
  </si>
  <si>
    <t>txtmate</t>
  </si>
  <si>
    <t>twitch1</t>
  </si>
  <si>
    <t>twinz2</t>
  </si>
  <si>
    <t>twinsister</t>
  </si>
  <si>
    <t>twins03</t>
  </si>
  <si>
    <t>twinkles1</t>
  </si>
  <si>
    <t>twinkle12</t>
  </si>
  <si>
    <t>twin2</t>
  </si>
  <si>
    <t>tweety56</t>
  </si>
  <si>
    <t>tweety02</t>
  </si>
  <si>
    <t>tutu22</t>
  </si>
  <si>
    <t>tutter</t>
  </si>
  <si>
    <t>turtle33</t>
  </si>
  <si>
    <t>turtle03</t>
  </si>
  <si>
    <t>turkey07</t>
  </si>
  <si>
    <t>tungaw</t>
  </si>
  <si>
    <t>tucker06</t>
  </si>
  <si>
    <t>tuanis</t>
  </si>
  <si>
    <t>trythis</t>
  </si>
  <si>
    <t>truluv1</t>
  </si>
  <si>
    <t>trousdale</t>
  </si>
  <si>
    <t>trouble12</t>
  </si>
  <si>
    <t>tropapitz</t>
  </si>
  <si>
    <t>triumph1</t>
  </si>
  <si>
    <t>tristen2</t>
  </si>
  <si>
    <t>tristan3</t>
  </si>
  <si>
    <t>tripler</t>
  </si>
  <si>
    <t>triplec</t>
  </si>
  <si>
    <t>triona</t>
  </si>
  <si>
    <t>tricksy</t>
  </si>
  <si>
    <t>trickdaddy</t>
  </si>
  <si>
    <t>trexie</t>
  </si>
  <si>
    <t>trevor06</t>
  </si>
  <si>
    <t>treston</t>
  </si>
  <si>
    <t>tres03</t>
  </si>
  <si>
    <t>treehouse1</t>
  </si>
  <si>
    <t>tredegar</t>
  </si>
  <si>
    <t>traviz</t>
  </si>
  <si>
    <t>travis199</t>
  </si>
  <si>
    <t>travis182</t>
  </si>
  <si>
    <t>trash1</t>
  </si>
  <si>
    <t>train1</t>
  </si>
  <si>
    <t>traidor</t>
  </si>
  <si>
    <t>track05</t>
  </si>
  <si>
    <t>trace1</t>
  </si>
  <si>
    <t>trabzon</t>
  </si>
  <si>
    <t>toyita</t>
  </si>
  <si>
    <t>towmater</t>
  </si>
  <si>
    <t>toughlove</t>
  </si>
  <si>
    <t>touche</t>
  </si>
  <si>
    <t>totty</t>
  </si>
  <si>
    <t>torri</t>
  </si>
  <si>
    <t>torombolo</t>
  </si>
  <si>
    <t>tormented</t>
  </si>
  <si>
    <t>tori11</t>
  </si>
  <si>
    <t>torbellino</t>
  </si>
  <si>
    <t>topshop1</t>
  </si>
  <si>
    <t>topazz</t>
  </si>
  <si>
    <t>tooeasy</t>
  </si>
  <si>
    <t>tonyromo9</t>
  </si>
  <si>
    <t>tonylove</t>
  </si>
  <si>
    <t>tony4ever</t>
  </si>
  <si>
    <t>tomthumb</t>
  </si>
  <si>
    <t>tomtam</t>
  </si>
  <si>
    <t>tompok</t>
  </si>
  <si>
    <t>tomomi</t>
  </si>
  <si>
    <t>tomohisa</t>
  </si>
  <si>
    <t>tommym</t>
  </si>
  <si>
    <t>tomito</t>
  </si>
  <si>
    <t>tomisfit</t>
  </si>
  <si>
    <t>tomica</t>
  </si>
  <si>
    <t>tomcats</t>
  </si>
  <si>
    <t>tom4eva</t>
  </si>
  <si>
    <t>toledo1</t>
  </si>
  <si>
    <t>tokyo1</t>
  </si>
  <si>
    <t>tokidoki</t>
  </si>
  <si>
    <t>togger</t>
  </si>
  <si>
    <t>toby19</t>
  </si>
  <si>
    <t>to</t>
  </si>
  <si>
    <t>en</t>
  </si>
  <si>
    <t>mis</t>
  </si>
  <si>
    <t>titilayo</t>
  </si>
  <si>
    <t>titico</t>
  </si>
  <si>
    <t>titica</t>
  </si>
  <si>
    <t>tippytoes</t>
  </si>
  <si>
    <t>tippex</t>
  </si>
  <si>
    <t>tionne</t>
  </si>
  <si>
    <t>tinybubbles</t>
  </si>
  <si>
    <t>tiny22</t>
  </si>
  <si>
    <t>tiny08</t>
  </si>
  <si>
    <t>tino123</t>
  </si>
  <si>
    <t>tink55</t>
  </si>
  <si>
    <t>tingson</t>
  </si>
  <si>
    <t>tina01</t>
  </si>
  <si>
    <t>timtim1</t>
  </si>
  <si>
    <t>timmyb</t>
  </si>
  <si>
    <t>tillys</t>
  </si>
  <si>
    <t>tilldeath</t>
  </si>
  <si>
    <t>tigrul</t>
  </si>
  <si>
    <t>tiggerpooh</t>
  </si>
  <si>
    <t>tiggeroo</t>
  </si>
  <si>
    <t>tigger2007</t>
  </si>
  <si>
    <t>tigga1</t>
  </si>
  <si>
    <t>tigers23</t>
  </si>
  <si>
    <t>tigers03</t>
  </si>
  <si>
    <t>tiger91</t>
  </si>
  <si>
    <t>tiger02</t>
  </si>
  <si>
    <t>tigabelas</t>
  </si>
  <si>
    <t>tiffany9</t>
  </si>
  <si>
    <t>tiffany88</t>
  </si>
  <si>
    <t>tiffany08</t>
  </si>
  <si>
    <t>tiffany01</t>
  </si>
  <si>
    <t>tiburon1</t>
  </si>
  <si>
    <t>tiarnan</t>
  </si>
  <si>
    <t>thuytien</t>
  </si>
  <si>
    <t>thumper5</t>
  </si>
  <si>
    <t>thuglife7</t>
  </si>
  <si>
    <t>thoughtless</t>
  </si>
  <si>
    <t>thommo</t>
  </si>
  <si>
    <t>thomass</t>
  </si>
  <si>
    <t>thomasjohn</t>
  </si>
  <si>
    <t>thomas77</t>
  </si>
  <si>
    <t>thomas.</t>
  </si>
  <si>
    <t>thisis</t>
  </si>
  <si>
    <t>thewitch</t>
  </si>
  <si>
    <t>thesex</t>
  </si>
  <si>
    <t>thequeen1</t>
  </si>
  <si>
    <t>theoneilove</t>
  </si>
  <si>
    <t>thelife</t>
  </si>
  <si>
    <t>thekiss</t>
  </si>
  <si>
    <t>thefox</t>
  </si>
  <si>
    <t>theedge</t>
  </si>
  <si>
    <t>thedark</t>
  </si>
  <si>
    <t>thechosenone</t>
  </si>
  <si>
    <t>thechad</t>
  </si>
  <si>
    <t>thebrain</t>
  </si>
  <si>
    <t>theblood</t>
  </si>
  <si>
    <t>the69eyes</t>
  </si>
  <si>
    <t>thatslife</t>
  </si>
  <si>
    <t>thankyoulord</t>
  </si>
  <si>
    <t>thankyougod</t>
  </si>
  <si>
    <t>thankful1</t>
  </si>
  <si>
    <t>texto</t>
  </si>
  <si>
    <t>terry14</t>
  </si>
  <si>
    <t>terces</t>
  </si>
  <si>
    <t>tequierobebe</t>
  </si>
  <si>
    <t>tequierobb</t>
  </si>
  <si>
    <t>tequero</t>
  </si>
  <si>
    <t>tenzing</t>
  </si>
  <si>
    <t>tennis6</t>
  </si>
  <si>
    <t>tennis23</t>
  </si>
  <si>
    <t>tennis07</t>
  </si>
  <si>
    <t>tenger</t>
  </si>
  <si>
    <t>televicion</t>
  </si>
  <si>
    <t>teddygeiger</t>
  </si>
  <si>
    <t>teddybear5</t>
  </si>
  <si>
    <t>teddy69</t>
  </si>
  <si>
    <t>teddy101</t>
  </si>
  <si>
    <t>tebow15</t>
  </si>
  <si>
    <t>teardrop1</t>
  </si>
  <si>
    <t>teamonataly</t>
  </si>
  <si>
    <t>teamonancy</t>
  </si>
  <si>
    <t>teamolesly</t>
  </si>
  <si>
    <t>teamojuancarlos</t>
  </si>
  <si>
    <t>teamojean</t>
  </si>
  <si>
    <t>teamog</t>
  </si>
  <si>
    <t>teamoedu</t>
  </si>
  <si>
    <t>teamoclaudia</t>
  </si>
  <si>
    <t>teamochris</t>
  </si>
  <si>
    <t>teacup1</t>
  </si>
  <si>
    <t>teacher06</t>
  </si>
  <si>
    <t>teach1</t>
  </si>
  <si>
    <t>taytay6</t>
  </si>
  <si>
    <t>taytay5</t>
  </si>
  <si>
    <t>tayshawn</t>
  </si>
  <si>
    <t>tayang</t>
  </si>
  <si>
    <t>tawtaw</t>
  </si>
  <si>
    <t>tawny</t>
  </si>
  <si>
    <t>tatortot1</t>
  </si>
  <si>
    <t>tater2</t>
  </si>
  <si>
    <t>tata14</t>
  </si>
  <si>
    <t>tata11</t>
  </si>
  <si>
    <t>tassia</t>
  </si>
  <si>
    <t>tasker</t>
  </si>
  <si>
    <t>tasha7</t>
  </si>
  <si>
    <t>tasha69</t>
  </si>
  <si>
    <t>tasha08</t>
  </si>
  <si>
    <t>tarrant</t>
  </si>
  <si>
    <t>taralee</t>
  </si>
  <si>
    <t>tara13</t>
  </si>
  <si>
    <t>taoako</t>
  </si>
  <si>
    <t>tanner4</t>
  </si>
  <si>
    <t>tanner04</t>
  </si>
  <si>
    <t>tanner!</t>
  </si>
  <si>
    <t>tanginaka</t>
  </si>
  <si>
    <t>tangent</t>
  </si>
  <si>
    <t>tanasia</t>
  </si>
  <si>
    <t>tanase</t>
  </si>
  <si>
    <t>tampax</t>
  </si>
  <si>
    <t>tamihana</t>
  </si>
  <si>
    <t>tamaya</t>
  </si>
  <si>
    <t>tamatoa</t>
  </si>
  <si>
    <t>tamara123</t>
  </si>
  <si>
    <t>talulah</t>
  </si>
  <si>
    <t>taliyah1</t>
  </si>
  <si>
    <t>talentodebarrio</t>
  </si>
  <si>
    <t>tahtah</t>
  </si>
  <si>
    <t>taenamo</t>
  </si>
  <si>
    <t>taena</t>
  </si>
  <si>
    <t>taemoh</t>
  </si>
  <si>
    <t>tachi</t>
  </si>
  <si>
    <t>tablet</t>
  </si>
  <si>
    <t>tabara</t>
  </si>
  <si>
    <t>syreeta</t>
  </si>
  <si>
    <t>syifa</t>
  </si>
  <si>
    <t>sydney07</t>
  </si>
  <si>
    <t>sydney06</t>
  </si>
  <si>
    <t>syamil</t>
  </si>
  <si>
    <t>syakir</t>
  </si>
  <si>
    <t>sxcbbe</t>
  </si>
  <si>
    <t>swoopes</t>
  </si>
  <si>
    <t>swimmer8</t>
  </si>
  <si>
    <t>swimmer12</t>
  </si>
  <si>
    <t>swim13</t>
  </si>
  <si>
    <t>swim11</t>
  </si>
  <si>
    <t>sweetyme</t>
  </si>
  <si>
    <t>sweety20</t>
  </si>
  <si>
    <t>sweets3</t>
  </si>
  <si>
    <t>sweetpea13</t>
  </si>
  <si>
    <t>sweetpea!</t>
  </si>
  <si>
    <t>sweetie22</t>
  </si>
  <si>
    <t>sweetie101</t>
  </si>
  <si>
    <t>sweetc</t>
  </si>
  <si>
    <t>sweet92</t>
  </si>
  <si>
    <t>sweet56</t>
  </si>
  <si>
    <t>swayze</t>
  </si>
  <si>
    <t>swatteam</t>
  </si>
  <si>
    <t>suspiro</t>
  </si>
  <si>
    <t>sushie</t>
  </si>
  <si>
    <t>surfacing</t>
  </si>
  <si>
    <t>surf13</t>
  </si>
  <si>
    <t>supperstar</t>
  </si>
  <si>
    <t>supperman</t>
  </si>
  <si>
    <t>superspurs</t>
  </si>
  <si>
    <t>superman99</t>
  </si>
  <si>
    <t>superman77</t>
  </si>
  <si>
    <t>superman26</t>
  </si>
  <si>
    <t>superman25</t>
  </si>
  <si>
    <t>superk</t>
  </si>
  <si>
    <t>supergoku</t>
  </si>
  <si>
    <t>super9</t>
  </si>
  <si>
    <t>sunshine44</t>
  </si>
  <si>
    <t>sunshine34</t>
  </si>
  <si>
    <t>sunny8</t>
  </si>
  <si>
    <t>sunny01</t>
  </si>
  <si>
    <t>sundrop1</t>
  </si>
  <si>
    <t>sunblock</t>
  </si>
  <si>
    <t>summer55</t>
  </si>
  <si>
    <t>summer1234</t>
  </si>
  <si>
    <t>sumandak</t>
  </si>
  <si>
    <t>suiram</t>
  </si>
  <si>
    <t>suigeneris</t>
  </si>
  <si>
    <t>suhaida</t>
  </si>
  <si>
    <t>sugarboy</t>
  </si>
  <si>
    <t>suffering</t>
  </si>
  <si>
    <t>suckdick1</t>
  </si>
  <si>
    <t>suckcock</t>
  </si>
  <si>
    <t>sublime7</t>
  </si>
  <si>
    <t>suavecito</t>
  </si>
  <si>
    <t>suave1</t>
  </si>
  <si>
    <t>stupiddog</t>
  </si>
  <si>
    <t>stupid6</t>
  </si>
  <si>
    <t>structure</t>
  </si>
  <si>
    <t>struan</t>
  </si>
  <si>
    <t>strega</t>
  </si>
  <si>
    <t>streetz</t>
  </si>
  <si>
    <t>straw1</t>
  </si>
  <si>
    <t>storm3</t>
  </si>
  <si>
    <t>stories</t>
  </si>
  <si>
    <t>stopper</t>
  </si>
  <si>
    <t>stoica</t>
  </si>
  <si>
    <t>stmichael</t>
  </si>
  <si>
    <t>stinka1</t>
  </si>
  <si>
    <t>stillfly</t>
  </si>
  <si>
    <t>stiggy</t>
  </si>
  <si>
    <t>stick1</t>
  </si>
  <si>
    <t>stewart2</t>
  </si>
  <si>
    <t>stever</t>
  </si>
  <si>
    <t>steven20</t>
  </si>
  <si>
    <t>steve17</t>
  </si>
  <si>
    <t>steve0</t>
  </si>
  <si>
    <t>stern</t>
  </si>
  <si>
    <t>stephen01</t>
  </si>
  <si>
    <t>stephen!</t>
  </si>
  <si>
    <t>steph1234</t>
  </si>
  <si>
    <t>steller</t>
  </si>
  <si>
    <t>stella11</t>
  </si>
  <si>
    <t>stella01</t>
  </si>
  <si>
    <t>stefen</t>
  </si>
  <si>
    <t>stefanus</t>
  </si>
  <si>
    <t>steelers08</t>
  </si>
  <si>
    <t>steban</t>
  </si>
  <si>
    <t>steamer</t>
  </si>
  <si>
    <t>staystrong</t>
  </si>
  <si>
    <t>starwars123</t>
  </si>
  <si>
    <t>starr6</t>
  </si>
  <si>
    <t>starocean</t>
  </si>
  <si>
    <t>starnight</t>
  </si>
  <si>
    <t>starfish2</t>
  </si>
  <si>
    <t>star2007</t>
  </si>
  <si>
    <t>stanza</t>
  </si>
  <si>
    <t>staley</t>
  </si>
  <si>
    <t>stacee</t>
  </si>
  <si>
    <t>ssssss1</t>
  </si>
  <si>
    <t>sssss1</t>
  </si>
  <si>
    <t>srculence</t>
  </si>
  <si>
    <t>squints</t>
  </si>
  <si>
    <t>squalo</t>
  </si>
  <si>
    <t>spursrule</t>
  </si>
  <si>
    <t>spot01</t>
  </si>
  <si>
    <t>sportychick</t>
  </si>
  <si>
    <t>sportage</t>
  </si>
  <si>
    <t>sponky</t>
  </si>
  <si>
    <t>sponge3</t>
  </si>
  <si>
    <t>splendor</t>
  </si>
  <si>
    <t>spiruharet</t>
  </si>
  <si>
    <t>spike10</t>
  </si>
  <si>
    <t>spider69</t>
  </si>
  <si>
    <t>speedy5</t>
  </si>
  <si>
    <t>speedfreak</t>
  </si>
  <si>
    <t>spawns</t>
  </si>
  <si>
    <t>sparky05</t>
  </si>
  <si>
    <t>spanglish</t>
  </si>
  <si>
    <t>spade1</t>
  </si>
  <si>
    <t>soyfresa</t>
  </si>
  <si>
    <t>soyesterday</t>
  </si>
  <si>
    <t>soycomosoy</t>
  </si>
  <si>
    <t>soxsox</t>
  </si>
  <si>
    <t>southwood</t>
  </si>
  <si>
    <t>southerngirl</t>
  </si>
  <si>
    <t>sourpuss</t>
  </si>
  <si>
    <t>soulpower</t>
  </si>
  <si>
    <t>soulless</t>
  </si>
  <si>
    <t>soulhunter</t>
  </si>
  <si>
    <t>sophie95</t>
  </si>
  <si>
    <t>sophie21</t>
  </si>
  <si>
    <t>sophie18</t>
  </si>
  <si>
    <t>sophi</t>
  </si>
  <si>
    <t>sonica</t>
  </si>
  <si>
    <t>soncek</t>
  </si>
  <si>
    <t>sonadora</t>
  </si>
  <si>
    <t>somuch</t>
  </si>
  <si>
    <t>sommer1</t>
  </si>
  <si>
    <t>sometimes1</t>
  </si>
  <si>
    <t>something!</t>
  </si>
  <si>
    <t>somerville</t>
  </si>
  <si>
    <t>somera</t>
  </si>
  <si>
    <t>soloyolase</t>
  </si>
  <si>
    <t>soloxti</t>
  </si>
  <si>
    <t>solotera</t>
  </si>
  <si>
    <t>soloamor</t>
  </si>
  <si>
    <t>sollua</t>
  </si>
  <si>
    <t>solidrock</t>
  </si>
  <si>
    <t>solidao</t>
  </si>
  <si>
    <t>softball92</t>
  </si>
  <si>
    <t>softball29</t>
  </si>
  <si>
    <t>softail</t>
  </si>
  <si>
    <t>sofie1</t>
  </si>
  <si>
    <t>sofia3</t>
  </si>
  <si>
    <t>socialwork</t>
  </si>
  <si>
    <t>snuggy</t>
  </si>
  <si>
    <t>snoopy18</t>
  </si>
  <si>
    <t>snoopi</t>
  </si>
  <si>
    <t>snoop2</t>
  </si>
  <si>
    <t>snickers4</t>
  </si>
  <si>
    <t>smudge12</t>
  </si>
  <si>
    <t>smokey05</t>
  </si>
  <si>
    <t>smiley6</t>
  </si>
  <si>
    <t>smile19</t>
  </si>
  <si>
    <t>smile05</t>
  </si>
  <si>
    <t>smexy1</t>
  </si>
  <si>
    <t>smashley</t>
  </si>
  <si>
    <t>smaller</t>
  </si>
  <si>
    <t>smacker</t>
  </si>
  <si>
    <t>slipknot11</t>
  </si>
  <si>
    <t>slipknot!</t>
  </si>
  <si>
    <t>slammers</t>
  </si>
  <si>
    <t>skippers</t>
  </si>
  <si>
    <t>skeeta</t>
  </si>
  <si>
    <t>skaterz</t>
  </si>
  <si>
    <t>skate666</t>
  </si>
  <si>
    <t>skanksta</t>
  </si>
  <si>
    <t>skalariak</t>
  </si>
  <si>
    <t>sk8rgirl</t>
  </si>
  <si>
    <t>sk8punk</t>
  </si>
  <si>
    <t>sixto</t>
  </si>
  <si>
    <t>sixnine</t>
  </si>
  <si>
    <t>sister11</t>
  </si>
  <si>
    <t>sisca</t>
  </si>
  <si>
    <t>sipirili</t>
  </si>
  <si>
    <t>single25</t>
  </si>
  <si>
    <t>singit</t>
  </si>
  <si>
    <t>singin</t>
  </si>
  <si>
    <t>sincerity</t>
  </si>
  <si>
    <t>simsalabim</t>
  </si>
  <si>
    <t>sims22</t>
  </si>
  <si>
    <t>simply1</t>
  </si>
  <si>
    <t>simmon</t>
  </si>
  <si>
    <t>simbadog</t>
  </si>
  <si>
    <t>simao20</t>
  </si>
  <si>
    <t>silverdragon</t>
  </si>
  <si>
    <t>silly12</t>
  </si>
  <si>
    <t>sillie</t>
  </si>
  <si>
    <t>silhouette</t>
  </si>
  <si>
    <t>silene</t>
  </si>
  <si>
    <t>siganteng</t>
  </si>
  <si>
    <t>sierra10</t>
  </si>
  <si>
    <t>sierra07</t>
  </si>
  <si>
    <t>siddiq</t>
  </si>
  <si>
    <t>sicarios</t>
  </si>
  <si>
    <t>shruthi</t>
  </si>
  <si>
    <t>shristi</t>
  </si>
  <si>
    <t>shoshone</t>
  </si>
  <si>
    <t>shorty99</t>
  </si>
  <si>
    <t>shorty31</t>
  </si>
  <si>
    <t>shortie3</t>
  </si>
  <si>
    <t>shortie12</t>
  </si>
  <si>
    <t>shootout</t>
  </si>
  <si>
    <t>shontay</t>
  </si>
  <si>
    <t>shonnie</t>
  </si>
  <si>
    <t>shomari</t>
  </si>
  <si>
    <t>shoemaker</t>
  </si>
  <si>
    <t>shipley</t>
  </si>
  <si>
    <t>shinku</t>
  </si>
  <si>
    <t>shingo</t>
  </si>
  <si>
    <t>shimaa</t>
  </si>
  <si>
    <t>shianne1</t>
  </si>
  <si>
    <t>sherese</t>
  </si>
  <si>
    <t>sherco</t>
  </si>
  <si>
    <t>shelly69</t>
  </si>
  <si>
    <t>sheilita</t>
  </si>
  <si>
    <t>sheene</t>
  </si>
  <si>
    <t>shazz</t>
  </si>
  <si>
    <t>shazwan</t>
  </si>
  <si>
    <t>shaybaby</t>
  </si>
  <si>
    <t>shawtylo</t>
  </si>
  <si>
    <t>shawana</t>
  </si>
  <si>
    <t>shaun2</t>
  </si>
  <si>
    <t>shatara</t>
  </si>
  <si>
    <t>shantell1</t>
  </si>
  <si>
    <t>shannon14</t>
  </si>
  <si>
    <t>shannon!</t>
  </si>
  <si>
    <t>shaneice</t>
  </si>
  <si>
    <t>shamya</t>
  </si>
  <si>
    <t>shamu</t>
  </si>
  <si>
    <t>shama</t>
  </si>
  <si>
    <t>shalisa</t>
  </si>
  <si>
    <t>shailyn</t>
  </si>
  <si>
    <t>shaggy69</t>
  </si>
  <si>
    <t>shadowx</t>
  </si>
  <si>
    <t>shadow2007</t>
  </si>
  <si>
    <t>shadow20</t>
  </si>
  <si>
    <t>shaden</t>
  </si>
  <si>
    <t>sha-sha</t>
  </si>
  <si>
    <t>sh3lby</t>
  </si>
  <si>
    <t>seznam</t>
  </si>
  <si>
    <t>sexyp</t>
  </si>
  <si>
    <t>sexymama123</t>
  </si>
  <si>
    <t>sexylisa</t>
  </si>
  <si>
    <t>sexykoh</t>
  </si>
  <si>
    <t>sexykk</t>
  </si>
  <si>
    <t>sexykat</t>
  </si>
  <si>
    <t>sexyjazz</t>
  </si>
  <si>
    <t>sexydancer</t>
  </si>
  <si>
    <t>sexybre</t>
  </si>
  <si>
    <t>sexyboy2</t>
  </si>
  <si>
    <t>sexybitches</t>
  </si>
  <si>
    <t>sexybitch8</t>
  </si>
  <si>
    <t>sexybabe2</t>
  </si>
  <si>
    <t>sexyb1</t>
  </si>
  <si>
    <t>sexyamy</t>
  </si>
  <si>
    <t>sexoseguro</t>
  </si>
  <si>
    <t>sexing</t>
  </si>
  <si>
    <t>sexiime</t>
  </si>
  <si>
    <t>sexdrive</t>
  </si>
  <si>
    <t>sexcmama</t>
  </si>
  <si>
    <t>sevenseven</t>
  </si>
  <si>
    <t>seth22</t>
  </si>
  <si>
    <t>seroja</t>
  </si>
  <si>
    <t>serna</t>
  </si>
  <si>
    <t>sereno</t>
  </si>
  <si>
    <t>serenity06</t>
  </si>
  <si>
    <t>septem</t>
  </si>
  <si>
    <t>sephirot</t>
  </si>
  <si>
    <t>seniors2006</t>
  </si>
  <si>
    <t>select1</t>
  </si>
  <si>
    <t>seenoevil</t>
  </si>
  <si>
    <t>seductive1</t>
  </si>
  <si>
    <t>secretz</t>
  </si>
  <si>
    <t>secret24</t>
  </si>
  <si>
    <t>secret09</t>
  </si>
  <si>
    <t>sebastian4</t>
  </si>
  <si>
    <t>sebas123</t>
  </si>
  <si>
    <t>sean09</t>
  </si>
  <si>
    <t>scruffy123</t>
  </si>
  <si>
    <t>scotties</t>
  </si>
  <si>
    <t>scottd</t>
  </si>
  <si>
    <t>scott05</t>
  </si>
  <si>
    <t>scorpio23</t>
  </si>
  <si>
    <t>scorpio12</t>
  </si>
  <si>
    <t>scooter06</t>
  </si>
  <si>
    <t>scoopy</t>
  </si>
  <si>
    <t>scoobydoo3</t>
  </si>
  <si>
    <t>scilla</t>
  </si>
  <si>
    <t>schyler</t>
  </si>
  <si>
    <t>scartissue</t>
  </si>
  <si>
    <t>saywat</t>
  </si>
  <si>
    <t>sayangpapa</t>
  </si>
  <si>
    <t>sayang88</t>
  </si>
  <si>
    <t>sawadee</t>
  </si>
  <si>
    <t>saw123</t>
  </si>
  <si>
    <t>savvy1</t>
  </si>
  <si>
    <t>savina</t>
  </si>
  <si>
    <t>saverio</t>
  </si>
  <si>
    <t>saunders1</t>
  </si>
  <si>
    <t>sauces</t>
  </si>
  <si>
    <t>satchel</t>
  </si>
  <si>
    <t>satanica</t>
  </si>
  <si>
    <t>satanas666</t>
  </si>
  <si>
    <t>sassysue</t>
  </si>
  <si>
    <t>sassyass</t>
  </si>
  <si>
    <t>sassy99</t>
  </si>
  <si>
    <t>sassy77</t>
  </si>
  <si>
    <t>sassy25</t>
  </si>
  <si>
    <t>sasham</t>
  </si>
  <si>
    <t>sasaki</t>
  </si>
  <si>
    <t>saruul</t>
  </si>
  <si>
    <t>saroja</t>
  </si>
  <si>
    <t>sargento</t>
  </si>
  <si>
    <t>sarahjayne</t>
  </si>
  <si>
    <t>sarahgrace</t>
  </si>
  <si>
    <t>sarah99</t>
  </si>
  <si>
    <t>sarah90</t>
  </si>
  <si>
    <t>sarah2007</t>
  </si>
  <si>
    <t>sarah2006</t>
  </si>
  <si>
    <t>sara7272</t>
  </si>
  <si>
    <t>sara16</t>
  </si>
  <si>
    <t>saquan</t>
  </si>
  <si>
    <t>santoyo</t>
  </si>
  <si>
    <t>santo1</t>
  </si>
  <si>
    <t>santito</t>
  </si>
  <si>
    <t>santie</t>
  </si>
  <si>
    <t>santarem</t>
  </si>
  <si>
    <t>santac</t>
  </si>
  <si>
    <t>sanrafael</t>
  </si>
  <si>
    <t>sandygirl</t>
  </si>
  <si>
    <t>sandy9</t>
  </si>
  <si>
    <t>sandy8</t>
  </si>
  <si>
    <t>sands</t>
  </si>
  <si>
    <t>sandry</t>
  </si>
  <si>
    <t>sandradee</t>
  </si>
  <si>
    <t>sandoval1</t>
  </si>
  <si>
    <t>sancocho</t>
  </si>
  <si>
    <t>sammywammy</t>
  </si>
  <si>
    <t>sammy77</t>
  </si>
  <si>
    <t>sammy03</t>
  </si>
  <si>
    <t>samiha</t>
  </si>
  <si>
    <t>samayoa</t>
  </si>
  <si>
    <t>samantha06</t>
  </si>
  <si>
    <t>sam420</t>
  </si>
  <si>
    <t>salsa123</t>
  </si>
  <si>
    <t>sally4</t>
  </si>
  <si>
    <t>sally3</t>
  </si>
  <si>
    <t>sally23</t>
  </si>
  <si>
    <t>sally13</t>
  </si>
  <si>
    <t>sally01</t>
  </si>
  <si>
    <t>sallam</t>
  </si>
  <si>
    <t>salimata</t>
  </si>
  <si>
    <t>salems</t>
  </si>
  <si>
    <t>salemcat</t>
  </si>
  <si>
    <t>salema</t>
  </si>
  <si>
    <t>salakau</t>
  </si>
  <si>
    <t>sakura7</t>
  </si>
  <si>
    <t>sakuno</t>
  </si>
  <si>
    <t>saggitarius</t>
  </si>
  <si>
    <t>sagada</t>
  </si>
  <si>
    <t>sadie14</t>
  </si>
  <si>
    <t>sadesade</t>
  </si>
  <si>
    <t>sade123</t>
  </si>
  <si>
    <t>sadangel</t>
  </si>
  <si>
    <t>sabong</t>
  </si>
  <si>
    <t>sablay</t>
  </si>
  <si>
    <t>sabila</t>
  </si>
  <si>
    <t>sab123</t>
  </si>
  <si>
    <t>rylan</t>
  </si>
  <si>
    <t>ryanlove</t>
  </si>
  <si>
    <t>ryana</t>
  </si>
  <si>
    <t>ryan44</t>
  </si>
  <si>
    <t>ryan26</t>
  </si>
  <si>
    <t>rushmore</t>
  </si>
  <si>
    <t>ruperta</t>
  </si>
  <si>
    <t>runescape123</t>
  </si>
  <si>
    <t>run123</t>
  </si>
  <si>
    <t>ruimiguel</t>
  </si>
  <si>
    <t>rugbymad</t>
  </si>
  <si>
    <t>ruffles1</t>
  </si>
  <si>
    <t>rudy22</t>
  </si>
  <si>
    <t>rudder</t>
  </si>
  <si>
    <t>ruckfules</t>
  </si>
  <si>
    <t>rubygirl</t>
  </si>
  <si>
    <t>ruby14</t>
  </si>
  <si>
    <t>royce1</t>
  </si>
  <si>
    <t>roxys</t>
  </si>
  <si>
    <t>roxy95</t>
  </si>
  <si>
    <t>roxy87</t>
  </si>
  <si>
    <t>roxy28</t>
  </si>
  <si>
    <t>rourou</t>
  </si>
  <si>
    <t>rothwell</t>
  </si>
  <si>
    <t>rossini</t>
  </si>
  <si>
    <t>rosie7</t>
  </si>
  <si>
    <t>rosie07</t>
  </si>
  <si>
    <t>roshel</t>
  </si>
  <si>
    <t>rosema</t>
  </si>
  <si>
    <t>roseland</t>
  </si>
  <si>
    <t>rosegarden</t>
  </si>
  <si>
    <t>rosecute</t>
  </si>
  <si>
    <t>rosebud7</t>
  </si>
  <si>
    <t>rosalva</t>
  </si>
  <si>
    <t>rosaluz</t>
  </si>
  <si>
    <t>room112</t>
  </si>
  <si>
    <t>roofing</t>
  </si>
  <si>
    <t>ronron1</t>
  </si>
  <si>
    <t>ronmar</t>
  </si>
  <si>
    <t>ronaldteamo</t>
  </si>
  <si>
    <t>ronaldinio</t>
  </si>
  <si>
    <t>ronaldhino</t>
  </si>
  <si>
    <t>ronald123</t>
  </si>
  <si>
    <t>rommy</t>
  </si>
  <si>
    <t>romeo5</t>
  </si>
  <si>
    <t>romeo4</t>
  </si>
  <si>
    <t>romeo25</t>
  </si>
  <si>
    <t>romeo16</t>
  </si>
  <si>
    <t>romantis</t>
  </si>
  <si>
    <t>romantik</t>
  </si>
  <si>
    <t>rollypolly</t>
  </si>
  <si>
    <t>rollsroyce</t>
  </si>
  <si>
    <t>rollo</t>
  </si>
  <si>
    <t>rolita</t>
  </si>
  <si>
    <t>rojos</t>
  </si>
  <si>
    <t>rojocapo</t>
  </si>
  <si>
    <t>rodolfito</t>
  </si>
  <si>
    <t>rodney12</t>
  </si>
  <si>
    <t>rodmar</t>
  </si>
  <si>
    <t>rodessa</t>
  </si>
  <si>
    <t>rocyou</t>
  </si>
  <si>
    <t>rockyoutoo</t>
  </si>
  <si>
    <t>rockyou9</t>
  </si>
  <si>
    <t>rockyou24</t>
  </si>
  <si>
    <t>rocky88</t>
  </si>
  <si>
    <t>rocky15</t>
  </si>
  <si>
    <t>rocklove</t>
  </si>
  <si>
    <t>rockland</t>
  </si>
  <si>
    <t>rockband1</t>
  </si>
  <si>
    <t>rock55</t>
  </si>
  <si>
    <t>rock25</t>
  </si>
  <si>
    <t>rock17</t>
  </si>
  <si>
    <t>rock05</t>
  </si>
  <si>
    <t>rochita</t>
  </si>
  <si>
    <t>rochinha</t>
  </si>
  <si>
    <t>rochester1</t>
  </si>
  <si>
    <t>rocelyn</t>
  </si>
  <si>
    <t>rocco123</t>
  </si>
  <si>
    <t>robertson1</t>
  </si>
  <si>
    <t>robertjohn</t>
  </si>
  <si>
    <t>robertina</t>
  </si>
  <si>
    <t>robert55</t>
  </si>
  <si>
    <t>robert00</t>
  </si>
  <si>
    <t>robbie22</t>
  </si>
  <si>
    <t>robbie06</t>
  </si>
  <si>
    <t>rnurse</t>
  </si>
  <si>
    <t>rizki</t>
  </si>
  <si>
    <t>rishi</t>
  </si>
  <si>
    <t>riley8</t>
  </si>
  <si>
    <t>rico22</t>
  </si>
  <si>
    <t>ricky19</t>
  </si>
  <si>
    <t>rickson</t>
  </si>
  <si>
    <t>richland</t>
  </si>
  <si>
    <t>richard25</t>
  </si>
  <si>
    <t>richard17</t>
  </si>
  <si>
    <t>richard08</t>
  </si>
  <si>
    <t>ricco</t>
  </si>
  <si>
    <t>ricas</t>
  </si>
  <si>
    <t>ricar</t>
  </si>
  <si>
    <t>rhys123</t>
  </si>
  <si>
    <t>rhayne</t>
  </si>
  <si>
    <t>reycel</t>
  </si>
  <si>
    <t>revista</t>
  </si>
  <si>
    <t>reuben1</t>
  </si>
  <si>
    <t>retno</t>
  </si>
  <si>
    <t>retire</t>
  </si>
  <si>
    <t>retart</t>
  </si>
  <si>
    <t>restaurante</t>
  </si>
  <si>
    <t>rere13</t>
  </si>
  <si>
    <t>renovacion</t>
  </si>
  <si>
    <t>rengie</t>
  </si>
  <si>
    <t>renee92</t>
  </si>
  <si>
    <t>renee9</t>
  </si>
  <si>
    <t>renee87</t>
  </si>
  <si>
    <t>renald</t>
  </si>
  <si>
    <t>remark</t>
  </si>
  <si>
    <t>reklaw</t>
  </si>
  <si>
    <t>reigns</t>
  </si>
  <si>
    <t>rehman</t>
  </si>
  <si>
    <t>regin</t>
  </si>
  <si>
    <t>redrose2</t>
  </si>
  <si>
    <t>redrocks</t>
  </si>
  <si>
    <t>redfox1</t>
  </si>
  <si>
    <t>redevil</t>
  </si>
  <si>
    <t>redding</t>
  </si>
  <si>
    <t>redbox</t>
  </si>
  <si>
    <t>red411</t>
  </si>
  <si>
    <t>red143</t>
  </si>
  <si>
    <t>red142</t>
  </si>
  <si>
    <t>recreation</t>
  </si>
  <si>
    <t>rechell</t>
  </si>
  <si>
    <t>rebels12</t>
  </si>
  <si>
    <t>rebelde7</t>
  </si>
  <si>
    <t>rebelde#1</t>
  </si>
  <si>
    <t>rebel15</t>
  </si>
  <si>
    <t>rbdfan</t>
  </si>
  <si>
    <t>rbd</t>
  </si>
  <si>
    <t>razmataz</t>
  </si>
  <si>
    <t>rayray14</t>
  </si>
  <si>
    <t>raymond123</t>
  </si>
  <si>
    <t>raylynn</t>
  </si>
  <si>
    <t>rawraw</t>
  </si>
  <si>
    <t>ravenna</t>
  </si>
  <si>
    <t>raven18</t>
  </si>
  <si>
    <t>ratty1</t>
  </si>
  <si>
    <t>ratatui</t>
  </si>
  <si>
    <t>rasulullah</t>
  </si>
  <si>
    <t>rascle</t>
  </si>
  <si>
    <t>raresh</t>
  </si>
  <si>
    <t>rapidist</t>
  </si>
  <si>
    <t>rapcity</t>
  </si>
  <si>
    <t>ranger123</t>
  </si>
  <si>
    <t>randon</t>
  </si>
  <si>
    <t>random13</t>
  </si>
  <si>
    <t>ranarana</t>
  </si>
  <si>
    <t>rampage1</t>
  </si>
  <si>
    <t>ramonika</t>
  </si>
  <si>
    <t>ramina</t>
  </si>
  <si>
    <t>rambut</t>
  </si>
  <si>
    <t>ram123</t>
  </si>
  <si>
    <t>ralphy1</t>
  </si>
  <si>
    <t>raizel</t>
  </si>
  <si>
    <t>rainbow33</t>
  </si>
  <si>
    <t>rainbow27</t>
  </si>
  <si>
    <t>rainbow18</t>
  </si>
  <si>
    <t>rainbow101</t>
  </si>
  <si>
    <t>rainbow.</t>
  </si>
  <si>
    <t>rain21</t>
  </si>
  <si>
    <t>raffie</t>
  </si>
  <si>
    <t>radiant</t>
  </si>
  <si>
    <t>rachman</t>
  </si>
  <si>
    <t>rachel8</t>
  </si>
  <si>
    <t>racegirl</t>
  </si>
  <si>
    <t>rabbitt</t>
  </si>
  <si>
    <t>rabanito</t>
  </si>
  <si>
    <t>ra1nbow</t>
  </si>
  <si>
    <t>r2d2r2d2</t>
  </si>
  <si>
    <t>qwerty321</t>
  </si>
  <si>
    <t>qwerty16</t>
  </si>
  <si>
    <t>qwedsazxc</t>
  </si>
  <si>
    <t>quovadis</t>
  </si>
  <si>
    <t>quiroga</t>
  </si>
  <si>
    <t>quintos</t>
  </si>
  <si>
    <t>quintez</t>
  </si>
  <si>
    <t>quinlan</t>
  </si>
  <si>
    <t>questor</t>
  </si>
  <si>
    <t>queerasfolk</t>
  </si>
  <si>
    <t>queenrocks</t>
  </si>
  <si>
    <t>queen4</t>
  </si>
  <si>
    <t>qawsed1</t>
  </si>
  <si>
    <t>puzzles</t>
  </si>
  <si>
    <t>pussy23</t>
  </si>
  <si>
    <t>purpleangel</t>
  </si>
  <si>
    <t>purple1234</t>
  </si>
  <si>
    <t>pureheart</t>
  </si>
  <si>
    <t>purdy1</t>
  </si>
  <si>
    <t>puppychow</t>
  </si>
  <si>
    <t>puppy07</t>
  </si>
  <si>
    <t>puppies!</t>
  </si>
  <si>
    <t>puppet13</t>
  </si>
  <si>
    <t>pupita</t>
  </si>
  <si>
    <t>punky13</t>
  </si>
  <si>
    <t>punki</t>
  </si>
  <si>
    <t>punk88</t>
  </si>
  <si>
    <t>puma10</t>
  </si>
  <si>
    <t>pukka</t>
  </si>
  <si>
    <t>pukanina</t>
  </si>
  <si>
    <t>pugpug</t>
  </si>
  <si>
    <t>puchunguito</t>
  </si>
  <si>
    <t>puchunguita</t>
  </si>
  <si>
    <t>pucallpa</t>
  </si>
  <si>
    <t>pualani</t>
  </si>
  <si>
    <t>proverbs356</t>
  </si>
  <si>
    <t>prosser</t>
  </si>
  <si>
    <t>prophets</t>
  </si>
  <si>
    <t>promo2009</t>
  </si>
  <si>
    <t>promesa</t>
  </si>
  <si>
    <t>probation</t>
  </si>
  <si>
    <t>privada</t>
  </si>
  <si>
    <t>printers</t>
  </si>
  <si>
    <t>princess4eva</t>
  </si>
  <si>
    <t>prince14</t>
  </si>
  <si>
    <t>primo1</t>
  </si>
  <si>
    <t>pride69</t>
  </si>
  <si>
    <t>price1</t>
  </si>
  <si>
    <t>preston5</t>
  </si>
  <si>
    <t>presents</t>
  </si>
  <si>
    <t>predrag</t>
  </si>
  <si>
    <t>predictable</t>
  </si>
  <si>
    <t>preacher1</t>
  </si>
  <si>
    <t>pradana</t>
  </si>
  <si>
    <t>pr1nc355</t>
  </si>
  <si>
    <t>powerplay</t>
  </si>
  <si>
    <t>power22</t>
  </si>
  <si>
    <t>potty</t>
  </si>
  <si>
    <t>portoviejo</t>
  </si>
  <si>
    <t>portis</t>
  </si>
  <si>
    <t>porsha1</t>
  </si>
  <si>
    <t>porcodio</t>
  </si>
  <si>
    <t>poppy101</t>
  </si>
  <si>
    <t>popozuda</t>
  </si>
  <si>
    <t>popcorn13</t>
  </si>
  <si>
    <t>pop101</t>
  </si>
  <si>
    <t>poornima</t>
  </si>
  <si>
    <t>poopies1</t>
  </si>
  <si>
    <t>poopae</t>
  </si>
  <si>
    <t>poop2</t>
  </si>
  <si>
    <t>poonpoon</t>
  </si>
  <si>
    <t>pookpook</t>
  </si>
  <si>
    <t>poohs</t>
  </si>
  <si>
    <t>poohbear92</t>
  </si>
  <si>
    <t>pooh33</t>
  </si>
  <si>
    <t>pooh-bear</t>
  </si>
  <si>
    <t>poochini</t>
  </si>
  <si>
    <t>ponylover</t>
  </si>
  <si>
    <t>polopolo1</t>
  </si>
  <si>
    <t>polloteamo</t>
  </si>
  <si>
    <t>polecat</t>
  </si>
  <si>
    <t>poker123</t>
  </si>
  <si>
    <t>pokeman</t>
  </si>
  <si>
    <t>pocoloco</t>
  </si>
  <si>
    <t>pockets1</t>
  </si>
  <si>
    <t>pmoney</t>
  </si>
  <si>
    <t>plutarco</t>
  </si>
  <si>
    <t>plumbing</t>
  </si>
  <si>
    <t>ploaie</t>
  </si>
  <si>
    <t>pliesbaby</t>
  </si>
  <si>
    <t>playgirl07</t>
  </si>
  <si>
    <t>playboy77</t>
  </si>
  <si>
    <t>playboy0</t>
  </si>
  <si>
    <t>playaz1</t>
  </si>
  <si>
    <t>platanos</t>
  </si>
  <si>
    <t>pizza8</t>
  </si>
  <si>
    <t>pixydust</t>
  </si>
  <si>
    <t>pitusa</t>
  </si>
  <si>
    <t>pitufos</t>
  </si>
  <si>
    <t>pitty</t>
  </si>
  <si>
    <t>pitito</t>
  </si>
  <si>
    <t>pitbulls1</t>
  </si>
  <si>
    <t>pissed1</t>
  </si>
  <si>
    <t>piriquito</t>
  </si>
  <si>
    <t>pirana</t>
  </si>
  <si>
    <t>pipos</t>
  </si>
  <si>
    <t>piporro</t>
  </si>
  <si>
    <t>pinzon</t>
  </si>
  <si>
    <t>pinto1</t>
  </si>
  <si>
    <t>pinky92</t>
  </si>
  <si>
    <t>pinky90</t>
  </si>
  <si>
    <t>pinkrazor</t>
  </si>
  <si>
    <t>pinkpiglet</t>
  </si>
  <si>
    <t>pinkpants</t>
  </si>
  <si>
    <t>pinkone</t>
  </si>
  <si>
    <t>pinklife</t>
  </si>
  <si>
    <t>pinkflamingo</t>
  </si>
  <si>
    <t>pinkerz</t>
  </si>
  <si>
    <t>pinkbarbie</t>
  </si>
  <si>
    <t>pinkapple</t>
  </si>
  <si>
    <t>pink81</t>
  </si>
  <si>
    <t>pink001</t>
  </si>
  <si>
    <t>pink#1</t>
  </si>
  <si>
    <t>pincode</t>
  </si>
  <si>
    <t>pinay1</t>
  </si>
  <si>
    <t>pimp88</t>
  </si>
  <si>
    <t>pimp27</t>
  </si>
  <si>
    <t>pimp00</t>
  </si>
  <si>
    <t>piink</t>
  </si>
  <si>
    <t>pigsrock</t>
  </si>
  <si>
    <t>piggy8</t>
  </si>
  <si>
    <t>piggy22</t>
  </si>
  <si>
    <t>pigglet1</t>
  </si>
  <si>
    <t>pieceofme</t>
  </si>
  <si>
    <t>pics06</t>
  </si>
  <si>
    <t>pickme</t>
  </si>
  <si>
    <t>pickles5</t>
  </si>
  <si>
    <t>pickle13</t>
  </si>
  <si>
    <t>pichincha</t>
  </si>
  <si>
    <t>pichichi</t>
  </si>
  <si>
    <t>picarona</t>
  </si>
  <si>
    <t>piano123</t>
  </si>
  <si>
    <t>phone5</t>
  </si>
  <si>
    <t>phone2</t>
  </si>
  <si>
    <t>phish1</t>
  </si>
  <si>
    <t>philly2</t>
  </si>
  <si>
    <t>phatman</t>
  </si>
  <si>
    <t>phatboi</t>
  </si>
  <si>
    <t>peypey</t>
  </si>
  <si>
    <t>pewpew</t>
  </si>
  <si>
    <t>petulka</t>
  </si>
  <si>
    <t>pettit</t>
  </si>
  <si>
    <t>petsmart</t>
  </si>
  <si>
    <t>petroleum</t>
  </si>
  <si>
    <t>petrescu</t>
  </si>
  <si>
    <t>peters1</t>
  </si>
  <si>
    <t>peterbilt1</t>
  </si>
  <si>
    <t>peter7</t>
  </si>
  <si>
    <t>peter3</t>
  </si>
  <si>
    <t>pester</t>
  </si>
  <si>
    <t>pessoa</t>
  </si>
  <si>
    <t>peruanito</t>
  </si>
  <si>
    <t>perritas</t>
  </si>
  <si>
    <t>perkele</t>
  </si>
  <si>
    <t>pericote</t>
  </si>
  <si>
    <t>perdita</t>
  </si>
  <si>
    <t>pepsiman</t>
  </si>
  <si>
    <t>pepsigirl</t>
  </si>
  <si>
    <t>pepsi6</t>
  </si>
  <si>
    <t>pepegrillo</t>
  </si>
  <si>
    <t>people13</t>
  </si>
  <si>
    <t>pentagrama</t>
  </si>
  <si>
    <t>penny6</t>
  </si>
  <si>
    <t>penny101</t>
  </si>
  <si>
    <t>penguin21</t>
  </si>
  <si>
    <t>pelucita</t>
  </si>
  <si>
    <t>pelirroja</t>
  </si>
  <si>
    <t>peetree</t>
  </si>
  <si>
    <t>peenut</t>
  </si>
  <si>
    <t>pedro7</t>
  </si>
  <si>
    <t>pedro5</t>
  </si>
  <si>
    <t>pebblez</t>
  </si>
  <si>
    <t>peanut44</t>
  </si>
  <si>
    <t>peaches87</t>
  </si>
  <si>
    <t>peaches18</t>
  </si>
  <si>
    <t>peach3</t>
  </si>
  <si>
    <t>peace9</t>
  </si>
  <si>
    <t>peace6</t>
  </si>
  <si>
    <t>peace4me</t>
  </si>
  <si>
    <t>payton06</t>
  </si>
  <si>
    <t>pavita</t>
  </si>
  <si>
    <t>pauloc</t>
  </si>
  <si>
    <t>paulla</t>
  </si>
  <si>
    <t>paul2007</t>
  </si>
  <si>
    <t>paul05</t>
  </si>
  <si>
    <t>patriota</t>
  </si>
  <si>
    <t>patrick26</t>
  </si>
  <si>
    <t>patofeo</t>
  </si>
  <si>
    <t>patches12</t>
  </si>
  <si>
    <t>patch2</t>
  </si>
  <si>
    <t>password72</t>
  </si>
  <si>
    <t>password#1</t>
  </si>
  <si>
    <t>pashaungu</t>
  </si>
  <si>
    <t>pasadena1</t>
  </si>
  <si>
    <t>partzz</t>
  </si>
  <si>
    <t>partylikearockstar</t>
  </si>
  <si>
    <t>parker4</t>
  </si>
  <si>
    <t>parker123</t>
  </si>
  <si>
    <t>paris4</t>
  </si>
  <si>
    <t>parinti</t>
  </si>
  <si>
    <t>parepare</t>
  </si>
  <si>
    <t>parental</t>
  </si>
  <si>
    <t>parasuta</t>
  </si>
  <si>
    <t>paranga</t>
  </si>
  <si>
    <t>parang</t>
  </si>
  <si>
    <t>paramour</t>
  </si>
  <si>
    <t>pappie</t>
  </si>
  <si>
    <t>paparazi</t>
  </si>
  <si>
    <t>papa1</t>
  </si>
  <si>
    <t>paola19</t>
  </si>
  <si>
    <t>paola14</t>
  </si>
  <si>
    <t>panthers10</t>
  </si>
  <si>
    <t>panther4</t>
  </si>
  <si>
    <t>panhead</t>
  </si>
  <si>
    <t>panela</t>
  </si>
  <si>
    <t>pandrosa</t>
  </si>
  <si>
    <t>pancho2</t>
  </si>
  <si>
    <t>pancho123</t>
  </si>
  <si>
    <t>pamper</t>
  </si>
  <si>
    <t>pamela21</t>
  </si>
  <si>
    <t>pambihira</t>
  </si>
  <si>
    <t>palapa</t>
  </si>
  <si>
    <t>palanga</t>
  </si>
  <si>
    <t>palacios1</t>
  </si>
  <si>
    <t>paige01</t>
  </si>
  <si>
    <t>pagkain</t>
  </si>
  <si>
    <t>pagasa</t>
  </si>
  <si>
    <t>padrinho</t>
  </si>
  <si>
    <t>padalecki</t>
  </si>
  <si>
    <t>packman</t>
  </si>
  <si>
    <t>pacifier</t>
  </si>
  <si>
    <t>pablo7</t>
  </si>
  <si>
    <t>pablo12</t>
  </si>
  <si>
    <t>p@55w0rd</t>
  </si>
  <si>
    <t>p7m66l1n</t>
  </si>
  <si>
    <t>p.diddy</t>
  </si>
  <si>
    <t>ozzydog</t>
  </si>
  <si>
    <t>oyinda</t>
  </si>
  <si>
    <t>owen</t>
  </si>
  <si>
    <t>outfield</t>
  </si>
  <si>
    <t>ossian</t>
  </si>
  <si>
    <t>oscar17</t>
  </si>
  <si>
    <t>orlando21</t>
  </si>
  <si>
    <t>oreo1</t>
  </si>
  <si>
    <t>oreo09</t>
  </si>
  <si>
    <t>oreo08</t>
  </si>
  <si>
    <t>orange26</t>
  </si>
  <si>
    <t>orange08</t>
  </si>
  <si>
    <t>optimus1</t>
  </si>
  <si>
    <t>optimism</t>
  </si>
  <si>
    <t>oprah1</t>
  </si>
  <si>
    <t>opened</t>
  </si>
  <si>
    <t>onomatopeya</t>
  </si>
  <si>
    <t>onlyforyou</t>
  </si>
  <si>
    <t>onlychild</t>
  </si>
  <si>
    <t>onigiri</t>
  </si>
  <si>
    <t>onemic</t>
  </si>
  <si>
    <t>onelove7</t>
  </si>
  <si>
    <t>onelove3</t>
  </si>
  <si>
    <t>omar24</t>
  </si>
  <si>
    <t>omar18</t>
  </si>
  <si>
    <t>omar1234</t>
  </si>
  <si>
    <t>olivertwist</t>
  </si>
  <si>
    <t>oliver06</t>
  </si>
  <si>
    <t>olivarez</t>
  </si>
  <si>
    <t>olds442</t>
  </si>
  <si>
    <t>olayinka</t>
  </si>
  <si>
    <t>officer1</t>
  </si>
  <si>
    <t>odiosa</t>
  </si>
  <si>
    <t>oddball1</t>
  </si>
  <si>
    <t>octubre25</t>
  </si>
  <si>
    <t>octoberian</t>
  </si>
  <si>
    <t>oceanview</t>
  </si>
  <si>
    <t>oceangirl</t>
  </si>
  <si>
    <t>ocean7</t>
  </si>
  <si>
    <t>nylana</t>
  </si>
  <si>
    <t>nycity</t>
  </si>
  <si>
    <t>nyasia1</t>
  </si>
  <si>
    <t>nusrat</t>
  </si>
  <si>
    <t>nurul89</t>
  </si>
  <si>
    <t>nurmala</t>
  </si>
  <si>
    <t>number28</t>
  </si>
  <si>
    <t>numb3rs</t>
  </si>
  <si>
    <t>nueveh</t>
  </si>
  <si>
    <t>ntc0394</t>
  </si>
  <si>
    <t>novianti</t>
  </si>
  <si>
    <t>notorious1</t>
  </si>
  <si>
    <t>notme</t>
  </si>
  <si>
    <t>notinlove</t>
  </si>
  <si>
    <t>nothanks</t>
  </si>
  <si>
    <t>note2self</t>
  </si>
  <si>
    <t>not2day</t>
  </si>
  <si>
    <t>norris1</t>
  </si>
  <si>
    <t>norrie</t>
  </si>
  <si>
    <t>nornor</t>
  </si>
  <si>
    <t>norman123</t>
  </si>
  <si>
    <t>norhana</t>
  </si>
  <si>
    <t>noremac</t>
  </si>
  <si>
    <t>norcal14</t>
  </si>
  <si>
    <t>noralyn</t>
  </si>
  <si>
    <t>nonoys</t>
  </si>
  <si>
    <t>nokia6020</t>
  </si>
  <si>
    <t>nokia12</t>
  </si>
  <si>
    <t>noeleen</t>
  </si>
  <si>
    <t>noel22</t>
  </si>
  <si>
    <t>noel21</t>
  </si>
  <si>
    <t>noangels</t>
  </si>
  <si>
    <t>noah04</t>
  </si>
  <si>
    <t>no1angel</t>
  </si>
  <si>
    <t>nitrox</t>
  </si>
  <si>
    <t>nitros</t>
  </si>
  <si>
    <t>nithya</t>
  </si>
  <si>
    <t>nissanmicra</t>
  </si>
  <si>
    <t>nissan200sx</t>
  </si>
  <si>
    <t>nishan</t>
  </si>
  <si>
    <t>ninnin</t>
  </si>
  <si>
    <t>ninja101</t>
  </si>
  <si>
    <t>ninis</t>
  </si>
  <si>
    <t>nini13</t>
  </si>
  <si>
    <t>nina28</t>
  </si>
  <si>
    <t>nina24</t>
  </si>
  <si>
    <t>nina00</t>
  </si>
  <si>
    <t>nimisha</t>
  </si>
  <si>
    <t>nimble</t>
  </si>
  <si>
    <t>nilima</t>
  </si>
  <si>
    <t>nikkiw</t>
  </si>
  <si>
    <t>nikkilee</t>
  </si>
  <si>
    <t>nikkidog</t>
  </si>
  <si>
    <t>nikki44</t>
  </si>
  <si>
    <t>nikki04</t>
  </si>
  <si>
    <t>niketown</t>
  </si>
  <si>
    <t>nike99</t>
  </si>
  <si>
    <t>nike69</t>
  </si>
  <si>
    <t>nike1</t>
  </si>
  <si>
    <t>nike09</t>
  </si>
  <si>
    <t>nike08</t>
  </si>
  <si>
    <t>nikayla</t>
  </si>
  <si>
    <t>nightstar</t>
  </si>
  <si>
    <t>nigger69</t>
  </si>
  <si>
    <t>nigeria1</t>
  </si>
  <si>
    <t>nicoteamo</t>
  </si>
  <si>
    <t>nicole55</t>
  </si>
  <si>
    <t>nicole1997</t>
  </si>
  <si>
    <t>nicol1</t>
  </si>
  <si>
    <t>nickypoo</t>
  </si>
  <si>
    <t>nicky17</t>
  </si>
  <si>
    <t>nickcannon</t>
  </si>
  <si>
    <t>nick99</t>
  </si>
  <si>
    <t>nichole16</t>
  </si>
  <si>
    <t>nichole15</t>
  </si>
  <si>
    <t>nicholas9</t>
  </si>
  <si>
    <t>nicholas8</t>
  </si>
  <si>
    <t>niccolo</t>
  </si>
  <si>
    <t>nhiekoh</t>
  </si>
  <si>
    <t>nhice</t>
  </si>
  <si>
    <t>neznam</t>
  </si>
  <si>
    <t>newyorkyankees</t>
  </si>
  <si>
    <t>newyork69</t>
  </si>
  <si>
    <t>newport5</t>
  </si>
  <si>
    <t>newmom</t>
  </si>
  <si>
    <t>newme1</t>
  </si>
  <si>
    <t>newlands</t>
  </si>
  <si>
    <t>newcastleunited</t>
  </si>
  <si>
    <t>newbaby08</t>
  </si>
  <si>
    <t>neverwinter</t>
  </si>
  <si>
    <t>never2late</t>
  </si>
  <si>
    <t>nevaeh05</t>
  </si>
  <si>
    <t>nettles</t>
  </si>
  <si>
    <t>nessa22</t>
  </si>
  <si>
    <t>nessa14</t>
  </si>
  <si>
    <t>nenuko</t>
  </si>
  <si>
    <t>nene24</t>
  </si>
  <si>
    <t>nene18</t>
  </si>
  <si>
    <t>nena1234</t>
  </si>
  <si>
    <t>nemo1</t>
  </si>
  <si>
    <t>nemo08</t>
  </si>
  <si>
    <t>nelutzu</t>
  </si>
  <si>
    <t>nelsito</t>
  </si>
  <si>
    <t>nelly14</t>
  </si>
  <si>
    <t>neasha</t>
  </si>
  <si>
    <t>nazrin</t>
  </si>
  <si>
    <t>nazirul</t>
  </si>
  <si>
    <t>nazanin</t>
  </si>
  <si>
    <t>nattawut</t>
  </si>
  <si>
    <t>natik</t>
  </si>
  <si>
    <t>nathan27</t>
  </si>
  <si>
    <t>nathan25</t>
  </si>
  <si>
    <t>nate15</t>
  </si>
  <si>
    <t>nate1</t>
  </si>
  <si>
    <t>nate04</t>
  </si>
  <si>
    <t>natassa</t>
  </si>
  <si>
    <t>natasha3</t>
  </si>
  <si>
    <t>natasha11</t>
  </si>
  <si>
    <t>natalie21</t>
  </si>
  <si>
    <t>natalie16</t>
  </si>
  <si>
    <t>natalia7</t>
  </si>
  <si>
    <t>natalia2</t>
  </si>
  <si>
    <t>nastybitch</t>
  </si>
  <si>
    <t>nastia</t>
  </si>
  <si>
    <t>nasnas</t>
  </si>
  <si>
    <t>nasima</t>
  </si>
  <si>
    <t>naruto99</t>
  </si>
  <si>
    <t>naruto666</t>
  </si>
  <si>
    <t>naruto17</t>
  </si>
  <si>
    <t>nariah</t>
  </si>
  <si>
    <t>naranjito</t>
  </si>
  <si>
    <t>naranjas</t>
  </si>
  <si>
    <t>naomii</t>
  </si>
  <si>
    <t>nani14</t>
  </si>
  <si>
    <t>nani07</t>
  </si>
  <si>
    <t>nana93</t>
  </si>
  <si>
    <t>nana77</t>
  </si>
  <si>
    <t>nana25</t>
  </si>
  <si>
    <t>nana143</t>
  </si>
  <si>
    <t>namorada</t>
  </si>
  <si>
    <t>namgyal</t>
  </si>
  <si>
    <t>namename</t>
  </si>
  <si>
    <t>nakamura25</t>
  </si>
  <si>
    <t>najnaj</t>
  </si>
  <si>
    <t>nagaraya</t>
  </si>
  <si>
    <t>nafeesa</t>
  </si>
  <si>
    <t>nadia12</t>
  </si>
  <si>
    <t>mythreesons</t>
  </si>
  <si>
    <t>myspace*</t>
  </si>
  <si>
    <t>mysoulmate</t>
  </si>
  <si>
    <t>mymum</t>
  </si>
  <si>
    <t>mymother1</t>
  </si>
  <si>
    <t>mymind</t>
  </si>
  <si>
    <t>mylove8</t>
  </si>
  <si>
    <t>mylove.</t>
  </si>
  <si>
    <t>mylord1</t>
  </si>
  <si>
    <t>myjoey</t>
  </si>
  <si>
    <t>myipod</t>
  </si>
  <si>
    <t>myhubby1</t>
  </si>
  <si>
    <t>myfriends1</t>
  </si>
  <si>
    <t>mydecember</t>
  </si>
  <si>
    <t>mydavid</t>
  </si>
  <si>
    <t>mychris</t>
  </si>
  <si>
    <t>mychelle</t>
  </si>
  <si>
    <t>mybook</t>
  </si>
  <si>
    <t>mybabyj</t>
  </si>
  <si>
    <t>mwaah</t>
  </si>
  <si>
    <t>mvp123</t>
  </si>
  <si>
    <t>mutulica</t>
  </si>
  <si>
    <t>mustang86</t>
  </si>
  <si>
    <t>mustang!</t>
  </si>
  <si>
    <t>mustaine</t>
  </si>
  <si>
    <t>music69</t>
  </si>
  <si>
    <t>munster1</t>
  </si>
  <si>
    <t>munchen</t>
  </si>
  <si>
    <t>mullin</t>
  </si>
  <si>
    <t>mullan</t>
  </si>
  <si>
    <t>mulder1</t>
  </si>
  <si>
    <t>mugroso</t>
  </si>
  <si>
    <t>muffin6</t>
  </si>
  <si>
    <t>muerta</t>
  </si>
  <si>
    <t>mspink</t>
  </si>
  <si>
    <t>mrswilliams</t>
  </si>
  <si>
    <t>mrsmoore</t>
  </si>
  <si>
    <t>mouthwash</t>
  </si>
  <si>
    <t>mottaka</t>
  </si>
  <si>
    <t>motard</t>
  </si>
  <si>
    <t>mossie</t>
  </si>
  <si>
    <t>mossey</t>
  </si>
  <si>
    <t>mosses</t>
  </si>
  <si>
    <t>moseley</t>
  </si>
  <si>
    <t>moscas</t>
  </si>
  <si>
    <t>morning1</t>
  </si>
  <si>
    <t>morgyn</t>
  </si>
  <si>
    <t>morgan18</t>
  </si>
  <si>
    <t>morgan09</t>
  </si>
  <si>
    <t>morgan00</t>
  </si>
  <si>
    <t>morehu</t>
  </si>
  <si>
    <t>moose4</t>
  </si>
  <si>
    <t>moose2</t>
  </si>
  <si>
    <t>moon21</t>
  </si>
  <si>
    <t>moomoo5</t>
  </si>
  <si>
    <t>moomoo13</t>
  </si>
  <si>
    <t>mooman</t>
  </si>
  <si>
    <t>mookie13</t>
  </si>
  <si>
    <t>moochi</t>
  </si>
  <si>
    <t>monze</t>
  </si>
  <si>
    <t>monty11</t>
  </si>
  <si>
    <t>montero1</t>
  </si>
  <si>
    <t>monter</t>
  </si>
  <si>
    <t>monster8</t>
  </si>
  <si>
    <t>monster69</t>
  </si>
  <si>
    <t>monster11</t>
  </si>
  <si>
    <t>monster07</t>
  </si>
  <si>
    <t>monrovia</t>
  </si>
  <si>
    <t>monrose</t>
  </si>
  <si>
    <t>monroe2</t>
  </si>
  <si>
    <t>monokuro</t>
  </si>
  <si>
    <t>monkeys10</t>
  </si>
  <si>
    <t>monkeyme</t>
  </si>
  <si>
    <t>monkeyluv</t>
  </si>
  <si>
    <t>monkeydog</t>
  </si>
  <si>
    <t>monkey2007</t>
  </si>
  <si>
    <t>monkey111</t>
  </si>
  <si>
    <t>moniter</t>
  </si>
  <si>
    <t>monique10</t>
  </si>
  <si>
    <t>monica08</t>
  </si>
  <si>
    <t>moneypenny</t>
  </si>
  <si>
    <t>moneyg</t>
  </si>
  <si>
    <t>mondongo</t>
  </si>
  <si>
    <t>monares</t>
  </si>
  <si>
    <t>monang</t>
  </si>
  <si>
    <t>mona21</t>
  </si>
  <si>
    <t>mona12</t>
  </si>
  <si>
    <t>momojung</t>
  </si>
  <si>
    <t>mommyx3</t>
  </si>
  <si>
    <t>mommy20</t>
  </si>
  <si>
    <t>mommas1</t>
  </si>
  <si>
    <t>mommaof2</t>
  </si>
  <si>
    <t>momita</t>
  </si>
  <si>
    <t>momhie</t>
  </si>
  <si>
    <t>momento</t>
  </si>
  <si>
    <t>mollyc</t>
  </si>
  <si>
    <t>molly24</t>
  </si>
  <si>
    <t>molly2006</t>
  </si>
  <si>
    <t>mokey1</t>
  </si>
  <si>
    <t>mokey</t>
  </si>
  <si>
    <t>mohican</t>
  </si>
  <si>
    <t>modelito</t>
  </si>
  <si>
    <t>modelaje</t>
  </si>
  <si>
    <t>mnm4ever</t>
  </si>
  <si>
    <t>mizyah</t>
  </si>
  <si>
    <t>missunderstood</t>
  </si>
  <si>
    <t>missay</t>
  </si>
  <si>
    <t>mishy</t>
  </si>
  <si>
    <t>mishmash</t>
  </si>
  <si>
    <t>misha123</t>
  </si>
  <si>
    <t>misalvador</t>
  </si>
  <si>
    <t>misael1</t>
  </si>
  <si>
    <t>mirror1</t>
  </si>
  <si>
    <t>miros</t>
  </si>
  <si>
    <t>miria</t>
  </si>
  <si>
    <t>mireyita</t>
  </si>
  <si>
    <t>miracle7</t>
  </si>
  <si>
    <t>minxie</t>
  </si>
  <si>
    <t>minuscula</t>
  </si>
  <si>
    <t>minty123</t>
  </si>
  <si>
    <t>minoza</t>
  </si>
  <si>
    <t>minorca</t>
  </si>
  <si>
    <t>minny</t>
  </si>
  <si>
    <t>minnie18</t>
  </si>
  <si>
    <t>minggay</t>
  </si>
  <si>
    <t>mindy2</t>
  </si>
  <si>
    <t>minden</t>
  </si>
  <si>
    <t>minato</t>
  </si>
  <si>
    <t>mina12</t>
  </si>
  <si>
    <t>mimilove</t>
  </si>
  <si>
    <t>mimi92</t>
  </si>
  <si>
    <t>millenia</t>
  </si>
  <si>
    <t>miley13</t>
  </si>
  <si>
    <t>miless</t>
  </si>
  <si>
    <t>mikhaila</t>
  </si>
  <si>
    <t>mikeymouse</t>
  </si>
  <si>
    <t>mikey04</t>
  </si>
  <si>
    <t>mikevick</t>
  </si>
  <si>
    <t>mikejones2</t>
  </si>
  <si>
    <t>mikeg</t>
  </si>
  <si>
    <t>mikail</t>
  </si>
  <si>
    <t>mikah</t>
  </si>
  <si>
    <t>miimii</t>
  </si>
  <si>
    <t>mihermano</t>
  </si>
  <si>
    <t>mihaii</t>
  </si>
  <si>
    <t>miguel69</t>
  </si>
  <si>
    <t>miguel06</t>
  </si>
  <si>
    <t>mightyboosh</t>
  </si>
  <si>
    <t>mieke</t>
  </si>
  <si>
    <t>midnightblue</t>
  </si>
  <si>
    <t>midnight14</t>
  </si>
  <si>
    <t>midnight01</t>
  </si>
  <si>
    <t>midgets</t>
  </si>
  <si>
    <t>mickmick</t>
  </si>
  <si>
    <t>mickeys</t>
  </si>
  <si>
    <t>mickeym</t>
  </si>
  <si>
    <t>mickey33</t>
  </si>
  <si>
    <t>micika</t>
  </si>
  <si>
    <t>michelle90</t>
  </si>
  <si>
    <t>michelle82</t>
  </si>
  <si>
    <t>michelle81</t>
  </si>
  <si>
    <t>michelina</t>
  </si>
  <si>
    <t>michelada</t>
  </si>
  <si>
    <t>micheal23</t>
  </si>
  <si>
    <t>micas</t>
  </si>
  <si>
    <t>micah123</t>
  </si>
  <si>
    <t>miamis</t>
  </si>
  <si>
    <t>miamigo</t>
  </si>
  <si>
    <t>miadog</t>
  </si>
  <si>
    <t>mia2004</t>
  </si>
  <si>
    <t>mhinequh</t>
  </si>
  <si>
    <t>mhiles</t>
  </si>
  <si>
    <t>mharlon</t>
  </si>
  <si>
    <t>mharj</t>
  </si>
  <si>
    <t>mexico17</t>
  </si>
  <si>
    <t>mexico05</t>
  </si>
  <si>
    <t>meuanjo</t>
  </si>
  <si>
    <t>mets31</t>
  </si>
  <si>
    <t>metrostation</t>
  </si>
  <si>
    <t>merline</t>
  </si>
  <si>
    <t>mercredi</t>
  </si>
  <si>
    <t>mercer1</t>
  </si>
  <si>
    <t>mercenario</t>
  </si>
  <si>
    <t>mercedita</t>
  </si>
  <si>
    <t>meowww</t>
  </si>
  <si>
    <t>meow13</t>
  </si>
  <si>
    <t>meonly1</t>
  </si>
  <si>
    <t>mentol</t>
  </si>
  <si>
    <t>memori</t>
  </si>
  <si>
    <t>memey</t>
  </si>
  <si>
    <t>meme33</t>
  </si>
  <si>
    <t>meme2</t>
  </si>
  <si>
    <t>melissa09</t>
  </si>
  <si>
    <t>melisha</t>
  </si>
  <si>
    <t>meli12</t>
  </si>
  <si>
    <t>melendres</t>
  </si>
  <si>
    <t>melanny</t>
  </si>
  <si>
    <t>melanie11</t>
  </si>
  <si>
    <t>meganf</t>
  </si>
  <si>
    <t>meganann</t>
  </si>
  <si>
    <t>megan24</t>
  </si>
  <si>
    <t>meechie1</t>
  </si>
  <si>
    <t>medley</t>
  </si>
  <si>
    <t>medic</t>
  </si>
  <si>
    <t>meangirl1</t>
  </si>
  <si>
    <t>meamore</t>
  </si>
  <si>
    <t>mcmaster</t>
  </si>
  <si>
    <t>mcdonald1</t>
  </si>
  <si>
    <t>mccauley</t>
  </si>
  <si>
    <t>mcallen</t>
  </si>
  <si>
    <t>mcafee</t>
  </si>
  <si>
    <t>mazariegos</t>
  </si>
  <si>
    <t>mayo24</t>
  </si>
  <si>
    <t>mayo21</t>
  </si>
  <si>
    <t>mayne</t>
  </si>
  <si>
    <t>mayflower1</t>
  </si>
  <si>
    <t>mayasari</t>
  </si>
  <si>
    <t>maxwell123</t>
  </si>
  <si>
    <t>maxwel</t>
  </si>
  <si>
    <t>maxthecat</t>
  </si>
  <si>
    <t>maxter</t>
  </si>
  <si>
    <t>mauriora</t>
  </si>
  <si>
    <t>maurin</t>
  </si>
  <si>
    <t>maurice3</t>
  </si>
  <si>
    <t>mauigirl</t>
  </si>
  <si>
    <t>mattea</t>
  </si>
  <si>
    <t>matt04</t>
  </si>
  <si>
    <t>matt03</t>
  </si>
  <si>
    <t>matrix01</t>
  </si>
  <si>
    <t>matlock</t>
  </si>
  <si>
    <t>masterd</t>
  </si>
  <si>
    <t>masque</t>
  </si>
  <si>
    <t>mashimoro</t>
  </si>
  <si>
    <t>mascote</t>
  </si>
  <si>
    <t>marysa</t>
  </si>
  <si>
    <t>maryj</t>
  </si>
  <si>
    <t>maryalice</t>
  </si>
  <si>
    <t>mary09</t>
  </si>
  <si>
    <t>mary02</t>
  </si>
  <si>
    <t>marwaa</t>
  </si>
  <si>
    <t>marvi</t>
  </si>
  <si>
    <t>martinez3</t>
  </si>
  <si>
    <t>martin55</t>
  </si>
  <si>
    <t>martin26</t>
  </si>
  <si>
    <t>martin24</t>
  </si>
  <si>
    <t>martin15</t>
  </si>
  <si>
    <t>martialarts</t>
  </si>
  <si>
    <t>maron</t>
  </si>
  <si>
    <t>markjones</t>
  </si>
  <si>
    <t>markel1</t>
  </si>
  <si>
    <t>markeisha</t>
  </si>
  <si>
    <t>markalan</t>
  </si>
  <si>
    <t>mariyam</t>
  </si>
  <si>
    <t>maritime</t>
  </si>
  <si>
    <t>maritere</t>
  </si>
  <si>
    <t>marit</t>
  </si>
  <si>
    <t>marishka</t>
  </si>
  <si>
    <t>mariposa5</t>
  </si>
  <si>
    <t>mariposa24</t>
  </si>
  <si>
    <t>mariposa11</t>
  </si>
  <si>
    <t>mario66</t>
  </si>
  <si>
    <t>mario4</t>
  </si>
  <si>
    <t>mario24</t>
  </si>
  <si>
    <t>mario20</t>
  </si>
  <si>
    <t>marinus</t>
  </si>
  <si>
    <t>marik</t>
  </si>
  <si>
    <t>marigona</t>
  </si>
  <si>
    <t>marie55</t>
  </si>
  <si>
    <t>marie2007</t>
  </si>
  <si>
    <t>marie0</t>
  </si>
  <si>
    <t>marianny</t>
  </si>
  <si>
    <t>mariah22</t>
  </si>
  <si>
    <t>mariaeduarda</t>
  </si>
  <si>
    <t>maria91</t>
  </si>
  <si>
    <t>maria29</t>
  </si>
  <si>
    <t>maria09</t>
  </si>
  <si>
    <t>mari22</t>
  </si>
  <si>
    <t>mareaneagra</t>
  </si>
  <si>
    <t>marden</t>
  </si>
  <si>
    <t>marcita</t>
  </si>
  <si>
    <t>marchingband</t>
  </si>
  <si>
    <t>marchbaby</t>
  </si>
  <si>
    <t>marcar</t>
  </si>
  <si>
    <t>marbury</t>
  </si>
  <si>
    <t>marawi</t>
  </si>
  <si>
    <t>maratsafin</t>
  </si>
  <si>
    <t>maracay</t>
  </si>
  <si>
    <t>mara13</t>
  </si>
  <si>
    <t>maquiling</t>
  </si>
  <si>
    <t>manurthebest</t>
  </si>
  <si>
    <t>manunited7</t>
  </si>
  <si>
    <t>manuel19</t>
  </si>
  <si>
    <t>mansell</t>
  </si>
  <si>
    <t>manolete</t>
  </si>
  <si>
    <t>manny4</t>
  </si>
  <si>
    <t>manmanman</t>
  </si>
  <si>
    <t>maniaco</t>
  </si>
  <si>
    <t>manhatten</t>
  </si>
  <si>
    <t>mango7</t>
  </si>
  <si>
    <t>mandy06</t>
  </si>
  <si>
    <t>mandm</t>
  </si>
  <si>
    <t>manda07</t>
  </si>
  <si>
    <t>mancini</t>
  </si>
  <si>
    <t>manchester7</t>
  </si>
  <si>
    <t>mamusia</t>
  </si>
  <si>
    <t>mamota</t>
  </si>
  <si>
    <t>maming</t>
  </si>
  <si>
    <t>mamiku</t>
  </si>
  <si>
    <t>mami1234</t>
  </si>
  <si>
    <t>mami</t>
  </si>
  <si>
    <t>mamaya</t>
  </si>
  <si>
    <t>mamaruta</t>
  </si>
  <si>
    <t>mamacat</t>
  </si>
  <si>
    <t>mallards</t>
  </si>
  <si>
    <t>malicdem</t>
  </si>
  <si>
    <t>maliah</t>
  </si>
  <si>
    <t>malcriada</t>
  </si>
  <si>
    <t>malasa</t>
  </si>
  <si>
    <t>makedamnsure</t>
  </si>
  <si>
    <t>makayla5</t>
  </si>
  <si>
    <t>makano</t>
  </si>
  <si>
    <t>makani</t>
  </si>
  <si>
    <t>makaha</t>
  </si>
  <si>
    <t>mainevent</t>
  </si>
  <si>
    <t>maileen</t>
  </si>
  <si>
    <t>mahmine</t>
  </si>
  <si>
    <t>mahirap</t>
  </si>
  <si>
    <t>mahika</t>
  </si>
  <si>
    <t>mahathir</t>
  </si>
  <si>
    <t>maharjan</t>
  </si>
  <si>
    <t>mahal7</t>
  </si>
  <si>
    <t>magik</t>
  </si>
  <si>
    <t>magic23</t>
  </si>
  <si>
    <t>maggio</t>
  </si>
  <si>
    <t>maggies</t>
  </si>
  <si>
    <t>maggie99</t>
  </si>
  <si>
    <t>maggie17</t>
  </si>
  <si>
    <t>maggie16</t>
  </si>
  <si>
    <t>magdita</t>
  </si>
  <si>
    <t>magdis</t>
  </si>
  <si>
    <t>mafaldita</t>
  </si>
  <si>
    <t>mafaldinha</t>
  </si>
  <si>
    <t>maeva</t>
  </si>
  <si>
    <t>maduta</t>
  </si>
  <si>
    <t>madmoo</t>
  </si>
  <si>
    <t>madeleyne</t>
  </si>
  <si>
    <t>madear</t>
  </si>
  <si>
    <t>maddie6</t>
  </si>
  <si>
    <t>maddie22</t>
  </si>
  <si>
    <t>maddie03</t>
  </si>
  <si>
    <t>maddie02</t>
  </si>
  <si>
    <t>madbitch</t>
  </si>
  <si>
    <t>macros</t>
  </si>
  <si>
    <t>macris</t>
  </si>
  <si>
    <t>maconha</t>
  </si>
  <si>
    <t>mackenzie3</t>
  </si>
  <si>
    <t>macgregor</t>
  </si>
  <si>
    <t>maccas</t>
  </si>
  <si>
    <t>macattack</t>
  </si>
  <si>
    <t>macabre</t>
  </si>
  <si>
    <t>maangas</t>
  </si>
  <si>
    <t>m1m2m3</t>
  </si>
  <si>
    <t>m1dnight</t>
  </si>
  <si>
    <t>m1234</t>
  </si>
  <si>
    <t>lynzee</t>
  </si>
  <si>
    <t>lynn90</t>
  </si>
  <si>
    <t>lynn85</t>
  </si>
  <si>
    <t>lynn26</t>
  </si>
  <si>
    <t>lyndsie</t>
  </si>
  <si>
    <t>luzteamo</t>
  </si>
  <si>
    <t>luvme3</t>
  </si>
  <si>
    <t>luverz</t>
  </si>
  <si>
    <t>lusifer</t>
  </si>
  <si>
    <t>luphu</t>
  </si>
  <si>
    <t>lupe13</t>
  </si>
  <si>
    <t>lupe12</t>
  </si>
  <si>
    <t>luna24</t>
  </si>
  <si>
    <t>luna19</t>
  </si>
  <si>
    <t>luna18</t>
  </si>
  <si>
    <t>lumpy1</t>
  </si>
  <si>
    <t>lulusa</t>
  </si>
  <si>
    <t>lulu17</t>
  </si>
  <si>
    <t>lulu07</t>
  </si>
  <si>
    <t>lukita</t>
  </si>
  <si>
    <t>luispedro</t>
  </si>
  <si>
    <t>luisgerardo</t>
  </si>
  <si>
    <t>luisan</t>
  </si>
  <si>
    <t>luis143</t>
  </si>
  <si>
    <t>luis09</t>
  </si>
  <si>
    <t>lufthansa</t>
  </si>
  <si>
    <t>lucy88</t>
  </si>
  <si>
    <t>lucy87</t>
  </si>
  <si>
    <t>lucy17</t>
  </si>
  <si>
    <t>lucy05</t>
  </si>
  <si>
    <t>luckylou</t>
  </si>
  <si>
    <t>luckygirl1</t>
  </si>
  <si>
    <t>luckybaby</t>
  </si>
  <si>
    <t>lucky007</t>
  </si>
  <si>
    <t>lucky#1</t>
  </si>
  <si>
    <t>luchu</t>
  </si>
  <si>
    <t>lucas05</t>
  </si>
  <si>
    <t>luanna</t>
  </si>
  <si>
    <t>luaninha</t>
  </si>
  <si>
    <t>ltz400</t>
  </si>
  <si>
    <t>loyal</t>
  </si>
  <si>
    <t>lovie1</t>
  </si>
  <si>
    <t>lovezz</t>
  </si>
  <si>
    <t>loveyoubabe</t>
  </si>
  <si>
    <t>loveyou06</t>
  </si>
  <si>
    <t>loveyou0</t>
  </si>
  <si>
    <t>loveyas</t>
  </si>
  <si>
    <t>lovewins</t>
  </si>
  <si>
    <t>loveu23</t>
  </si>
  <si>
    <t>lovetop</t>
  </si>
  <si>
    <t>loveton</t>
  </si>
  <si>
    <t>lovesucks7</t>
  </si>
  <si>
    <t>lovesara</t>
  </si>
  <si>
    <t>loverboi1</t>
  </si>
  <si>
    <t>loverbabe</t>
  </si>
  <si>
    <t>lovera</t>
  </si>
  <si>
    <t>lover94</t>
  </si>
  <si>
    <t>lover93</t>
  </si>
  <si>
    <t>lover32</t>
  </si>
  <si>
    <t>loveqoh</t>
  </si>
  <si>
    <t>lovepuppy</t>
  </si>
  <si>
    <t>lovepor</t>
  </si>
  <si>
    <t>loveones</t>
  </si>
  <si>
    <t>loveness</t>
  </si>
  <si>
    <t>lovemore</t>
  </si>
  <si>
    <t>lovemelots</t>
  </si>
  <si>
    <t>lovemai</t>
  </si>
  <si>
    <t>lovely26</t>
  </si>
  <si>
    <t>lovelust</t>
  </si>
  <si>
    <t>lovelove123</t>
  </si>
  <si>
    <t>lovejen</t>
  </si>
  <si>
    <t>lovehurts4</t>
  </si>
  <si>
    <t>lovees</t>
  </si>
  <si>
    <t>lovedear</t>
  </si>
  <si>
    <t>loveday</t>
  </si>
  <si>
    <t>lovecake</t>
  </si>
  <si>
    <t>lovebug!</t>
  </si>
  <si>
    <t>loveandy</t>
  </si>
  <si>
    <t>loveable12</t>
  </si>
  <si>
    <t>lovea</t>
  </si>
  <si>
    <t>love_hurts</t>
  </si>
  <si>
    <t>love567</t>
  </si>
  <si>
    <t>love53</t>
  </si>
  <si>
    <t>love369</t>
  </si>
  <si>
    <t>love1god</t>
  </si>
  <si>
    <t>love108</t>
  </si>
  <si>
    <t>love/hate</t>
  </si>
  <si>
    <t>louvre</t>
  </si>
  <si>
    <t>louise8</t>
  </si>
  <si>
    <t>louise27</t>
  </si>
  <si>
    <t>louise1994</t>
  </si>
  <si>
    <t>louis12</t>
  </si>
  <si>
    <t>louie5</t>
  </si>
  <si>
    <t>lost12</t>
  </si>
  <si>
    <t>loslocos</t>
  </si>
  <si>
    <t>losinggrip</t>
  </si>
  <si>
    <t>losamores</t>
  </si>
  <si>
    <t>lorren</t>
  </si>
  <si>
    <t>lorelay</t>
  </si>
  <si>
    <t>lordy</t>
  </si>
  <si>
    <t>lords</t>
  </si>
  <si>
    <t>loppy</t>
  </si>
  <si>
    <t>lopez3</t>
  </si>
  <si>
    <t>lopez10</t>
  </si>
  <si>
    <t>lopeti</t>
  </si>
  <si>
    <t>looks</t>
  </si>
  <si>
    <t>longbow</t>
  </si>
  <si>
    <t>londonwasps</t>
  </si>
  <si>
    <t>london13</t>
  </si>
  <si>
    <t>london08</t>
  </si>
  <si>
    <t>lolohea</t>
  </si>
  <si>
    <t>lolo13</t>
  </si>
  <si>
    <t>lolly12</t>
  </si>
  <si>
    <t>lollipop4</t>
  </si>
  <si>
    <t>lollipop10</t>
  </si>
  <si>
    <t>lola77</t>
  </si>
  <si>
    <t>lokota</t>
  </si>
  <si>
    <t>lokitaporti</t>
  </si>
  <si>
    <t>logos</t>
  </si>
  <si>
    <t>logan24</t>
  </si>
  <si>
    <t>logan2006</t>
  </si>
  <si>
    <t>locutorio</t>
  </si>
  <si>
    <t>loco1</t>
  </si>
  <si>
    <t>lockout</t>
  </si>
  <si>
    <t>lockers</t>
  </si>
  <si>
    <t>lockdown1</t>
  </si>
  <si>
    <t>lochie</t>
  </si>
  <si>
    <t>loca1</t>
  </si>
  <si>
    <t>lobont</t>
  </si>
  <si>
    <t>lkjlkj</t>
  </si>
  <si>
    <t>lizzyb</t>
  </si>
  <si>
    <t>lizzy7</t>
  </si>
  <si>
    <t>lizajane</t>
  </si>
  <si>
    <t>liz1234</t>
  </si>
  <si>
    <t>livinlife</t>
  </si>
  <si>
    <t>liverpool88</t>
  </si>
  <si>
    <t>livelife!</t>
  </si>
  <si>
    <t>littlemo</t>
  </si>
  <si>
    <t>littlee8</t>
  </si>
  <si>
    <t>littlecat</t>
  </si>
  <si>
    <t>litlit</t>
  </si>
  <si>
    <t>lips123</t>
  </si>
  <si>
    <t>lionhart</t>
  </si>
  <si>
    <t>links234</t>
  </si>
  <si>
    <t>linkinpark1</t>
  </si>
  <si>
    <t>lindsey12</t>
  </si>
  <si>
    <t>lina12</t>
  </si>
  <si>
    <t>limonysal</t>
  </si>
  <si>
    <t>lilwayne23</t>
  </si>
  <si>
    <t>liltiger</t>
  </si>
  <si>
    <t>lilsteve</t>
  </si>
  <si>
    <t>lilshay</t>
  </si>
  <si>
    <t>lilsaints</t>
  </si>
  <si>
    <t>lilostitch</t>
  </si>
  <si>
    <t>lilo</t>
  </si>
  <si>
    <t>lilmissnaughty</t>
  </si>
  <si>
    <t>lilmeme</t>
  </si>
  <si>
    <t>lilmann</t>
  </si>
  <si>
    <t>lilman13</t>
  </si>
  <si>
    <t>lilman08</t>
  </si>
  <si>
    <t>lilmama10</t>
  </si>
  <si>
    <t>lillybell</t>
  </si>
  <si>
    <t>lilly8</t>
  </si>
  <si>
    <t>lillover</t>
  </si>
  <si>
    <t>liljoe1</t>
  </si>
  <si>
    <t>liljess</t>
  </si>
  <si>
    <t>lilian1</t>
  </si>
  <si>
    <t>lilgee</t>
  </si>
  <si>
    <t>lilflirt</t>
  </si>
  <si>
    <t>lildancer</t>
  </si>
  <si>
    <t>lilbilly</t>
  </si>
  <si>
    <t>likeomg!</t>
  </si>
  <si>
    <t>likelike</t>
  </si>
  <si>
    <t>ligerzero</t>
  </si>
  <si>
    <t>lifesux!</t>
  </si>
  <si>
    <t>lifesavers</t>
  </si>
  <si>
    <t>lifeguard1</t>
  </si>
  <si>
    <t>lidya</t>
  </si>
  <si>
    <t>licking</t>
  </si>
  <si>
    <t>lickable</t>
  </si>
  <si>
    <t>licious1</t>
  </si>
  <si>
    <t>licia</t>
  </si>
  <si>
    <t>libreville</t>
  </si>
  <si>
    <t>librada</t>
  </si>
  <si>
    <t>libra24</t>
  </si>
  <si>
    <t>libra14</t>
  </si>
  <si>
    <t>libra123</t>
  </si>
  <si>
    <t>libra09</t>
  </si>
  <si>
    <t>liberty2</t>
  </si>
  <si>
    <t>liberato</t>
  </si>
  <si>
    <t>libardo</t>
  </si>
  <si>
    <t>liam11</t>
  </si>
  <si>
    <t>lhadycute</t>
  </si>
  <si>
    <t>leyland</t>
  </si>
  <si>
    <t>lewis06</t>
  </si>
  <si>
    <t>levon1</t>
  </si>
  <si>
    <t>levi06</t>
  </si>
  <si>
    <t>levette</t>
  </si>
  <si>
    <t>leusemia</t>
  </si>
  <si>
    <t>lettinggo</t>
  </si>
  <si>
    <t>letmein7</t>
  </si>
  <si>
    <t>letmebe</t>
  </si>
  <si>
    <t>leslie24</t>
  </si>
  <si>
    <t>leptop</t>
  </si>
  <si>
    <t>leonardo123</t>
  </si>
  <si>
    <t>leon07</t>
  </si>
  <si>
    <t>leolyn</t>
  </si>
  <si>
    <t>lemus</t>
  </si>
  <si>
    <t>lele13</t>
  </si>
  <si>
    <t>leilani2</t>
  </si>
  <si>
    <t>leeana</t>
  </si>
  <si>
    <t>leatrice</t>
  </si>
  <si>
    <t>leanne07</t>
  </si>
  <si>
    <t>leandro1</t>
  </si>
  <si>
    <t>leah2006</t>
  </si>
  <si>
    <t>layton1</t>
  </si>
  <si>
    <t>lawren</t>
  </si>
  <si>
    <t>lavonda</t>
  </si>
  <si>
    <t>lavoisier</t>
  </si>
  <si>
    <t>laviola</t>
  </si>
  <si>
    <t>lavilla</t>
  </si>
  <si>
    <t>lavette1</t>
  </si>
  <si>
    <t>lavanda</t>
  </si>
  <si>
    <t>lausanne</t>
  </si>
  <si>
    <t>laurika</t>
  </si>
  <si>
    <t>laurenzo</t>
  </si>
  <si>
    <t>lauren02</t>
  </si>
  <si>
    <t>laura94</t>
  </si>
  <si>
    <t>laura1993</t>
  </si>
  <si>
    <t>latsyrc</t>
  </si>
  <si>
    <t>latricia</t>
  </si>
  <si>
    <t>lasmejoresamigas</t>
  </si>
  <si>
    <t>lasdivas</t>
  </si>
  <si>
    <t>larry06</t>
  </si>
  <si>
    <t>larebel</t>
  </si>
  <si>
    <t>langosta</t>
  </si>
  <si>
    <t>landon21</t>
  </si>
  <si>
    <t>landa</t>
  </si>
  <si>
    <t>lance11</t>
  </si>
  <si>
    <t>lanae1</t>
  </si>
  <si>
    <t>lameass</t>
  </si>
  <si>
    <t>lamariposa</t>
  </si>
  <si>
    <t>lalyn</t>
  </si>
  <si>
    <t>laluvs</t>
  </si>
  <si>
    <t>lalelilolu</t>
  </si>
  <si>
    <t>lalalo</t>
  </si>
  <si>
    <t>lala88</t>
  </si>
  <si>
    <t>lakendra</t>
  </si>
  <si>
    <t>lakastama</t>
  </si>
  <si>
    <t>laine1</t>
  </si>
  <si>
    <t>laila123</t>
  </si>
  <si>
    <t>laguapa</t>
  </si>
  <si>
    <t>lagordita</t>
  </si>
  <si>
    <t>lagalag</t>
  </si>
  <si>
    <t>ladytiger</t>
  </si>
  <si>
    <t>ladylou</t>
  </si>
  <si>
    <t>ladylions</t>
  </si>
  <si>
    <t>ladybugz</t>
  </si>
  <si>
    <t>ladybug16</t>
  </si>
  <si>
    <t>ladyangel</t>
  </si>
  <si>
    <t>lady25</t>
  </si>
  <si>
    <t>lady20</t>
  </si>
  <si>
    <t>ladoputi</t>
  </si>
  <si>
    <t>lachola</t>
  </si>
  <si>
    <t>lacey12</t>
  </si>
  <si>
    <t>kyree</t>
  </si>
  <si>
    <t>kymmie</t>
  </si>
  <si>
    <t>kylejames</t>
  </si>
  <si>
    <t>kyle2006</t>
  </si>
  <si>
    <t>kurtangle</t>
  </si>
  <si>
    <t>kupang</t>
  </si>
  <si>
    <t>kunoichi</t>
  </si>
  <si>
    <t>kundalini</t>
  </si>
  <si>
    <t>kulotako</t>
  </si>
  <si>
    <t>kukay</t>
  </si>
  <si>
    <t>kualalumpur</t>
  </si>
  <si>
    <t>ktmktm</t>
  </si>
  <si>
    <t>ktalina</t>
  </si>
  <si>
    <t>krystine</t>
  </si>
  <si>
    <t>krystian</t>
  </si>
  <si>
    <t>krysti</t>
  </si>
  <si>
    <t>krumping</t>
  </si>
  <si>
    <t>kriztine</t>
  </si>
  <si>
    <t>kristyl</t>
  </si>
  <si>
    <t>kristen123</t>
  </si>
  <si>
    <t>krissia</t>
  </si>
  <si>
    <t>kriska</t>
  </si>
  <si>
    <t>kris17</t>
  </si>
  <si>
    <t>kris14</t>
  </si>
  <si>
    <t>kriminal</t>
  </si>
  <si>
    <t>kourtnee</t>
  </si>
  <si>
    <t>kottonmouth</t>
  </si>
  <si>
    <t>kotaro</t>
  </si>
  <si>
    <t>korey1</t>
  </si>
  <si>
    <t>koool</t>
  </si>
  <si>
    <t>koolkitty</t>
  </si>
  <si>
    <t>koolgurl</t>
  </si>
  <si>
    <t>kool90</t>
  </si>
  <si>
    <t>konijnen</t>
  </si>
  <si>
    <t>kokain</t>
  </si>
  <si>
    <t>kohaku</t>
  </si>
  <si>
    <t>knuddels</t>
  </si>
  <si>
    <t>knuckles1</t>
  </si>
  <si>
    <t>knucklehead</t>
  </si>
  <si>
    <t>knoxville1</t>
  </si>
  <si>
    <t>knothead</t>
  </si>
  <si>
    <t>knockout1</t>
  </si>
  <si>
    <t>knights06</t>
  </si>
  <si>
    <t>kling</t>
  </si>
  <si>
    <t>klaudya</t>
  </si>
  <si>
    <t>klang</t>
  </si>
  <si>
    <t>kkahne9</t>
  </si>
  <si>
    <t>kittyz</t>
  </si>
  <si>
    <t>kitty94</t>
  </si>
  <si>
    <t>kitty91</t>
  </si>
  <si>
    <t>kitty27</t>
  </si>
  <si>
    <t>kittens4</t>
  </si>
  <si>
    <t>kittens123</t>
  </si>
  <si>
    <t>kitten14</t>
  </si>
  <si>
    <t>kitkat01</t>
  </si>
  <si>
    <t>kitcat1</t>
  </si>
  <si>
    <t>kit123</t>
  </si>
  <si>
    <t>kissable1</t>
  </si>
  <si>
    <t>kiss_me</t>
  </si>
  <si>
    <t>kiss10</t>
  </si>
  <si>
    <t>kirstin1</t>
  </si>
  <si>
    <t>kirst</t>
  </si>
  <si>
    <t>kippetje</t>
  </si>
  <si>
    <t>kinloch</t>
  </si>
  <si>
    <t>kinky123</t>
  </si>
  <si>
    <t>kings5</t>
  </si>
  <si>
    <t>kingkoy</t>
  </si>
  <si>
    <t>king32</t>
  </si>
  <si>
    <t>kincaid</t>
  </si>
  <si>
    <t>kimmi1</t>
  </si>
  <si>
    <t>kimmel</t>
  </si>
  <si>
    <t>kimjay</t>
  </si>
  <si>
    <t>kimie</t>
  </si>
  <si>
    <t>kim2007</t>
  </si>
  <si>
    <t>kim12345</t>
  </si>
  <si>
    <t>kilogram</t>
  </si>
  <si>
    <t>killerdog</t>
  </si>
  <si>
    <t>killer17</t>
  </si>
  <si>
    <t>killaman</t>
  </si>
  <si>
    <t>killac</t>
  </si>
  <si>
    <t>killa6</t>
  </si>
  <si>
    <t>kiko21</t>
  </si>
  <si>
    <t>kikkok</t>
  </si>
  <si>
    <t>kiki77</t>
  </si>
  <si>
    <t>kiki2007</t>
  </si>
  <si>
    <t>kiki03</t>
  </si>
  <si>
    <t>kieran07</t>
  </si>
  <si>
    <t>kiario</t>
  </si>
  <si>
    <t>kiara5</t>
  </si>
  <si>
    <t>khristina</t>
  </si>
  <si>
    <t>khayla</t>
  </si>
  <si>
    <t>kfckfc</t>
  </si>
  <si>
    <t>keylargo</t>
  </si>
  <si>
    <t>keshun</t>
  </si>
  <si>
    <t>kesean</t>
  </si>
  <si>
    <t>keron</t>
  </si>
  <si>
    <t>keoni1</t>
  </si>
  <si>
    <t>kenzie05</t>
  </si>
  <si>
    <t>kenseth</t>
  </si>
  <si>
    <t>kenny15</t>
  </si>
  <si>
    <t>kenny10</t>
  </si>
  <si>
    <t>kennia</t>
  </si>
  <si>
    <t>kennedi1</t>
  </si>
  <si>
    <t>kenna1</t>
  </si>
  <si>
    <t>kenito</t>
  </si>
  <si>
    <t>kelsey!</t>
  </si>
  <si>
    <t>kelly1234</t>
  </si>
  <si>
    <t>kelly09</t>
  </si>
  <si>
    <t>kelly02</t>
  </si>
  <si>
    <t>keithj</t>
  </si>
  <si>
    <t>keith13</t>
  </si>
  <si>
    <t>keilita</t>
  </si>
  <si>
    <t>keigan</t>
  </si>
  <si>
    <t>keianna</t>
  </si>
  <si>
    <t>keeshia</t>
  </si>
  <si>
    <t>keeler</t>
  </si>
  <si>
    <t>kecik</t>
  </si>
  <si>
    <t>kchesney</t>
  </si>
  <si>
    <t>kaylarose</t>
  </si>
  <si>
    <t>kaykay10</t>
  </si>
  <si>
    <t>kaye18</t>
  </si>
  <si>
    <t>kayden07</t>
  </si>
  <si>
    <t>kayat</t>
  </si>
  <si>
    <t>kayang</t>
  </si>
  <si>
    <t>kayana</t>
  </si>
  <si>
    <t>kawan</t>
  </si>
  <si>
    <t>kaufman</t>
  </si>
  <si>
    <t>katrina2</t>
  </si>
  <si>
    <t>katkat1</t>
  </si>
  <si>
    <t>katiejane</t>
  </si>
  <si>
    <t>katie95</t>
  </si>
  <si>
    <t>kathleen2</t>
  </si>
  <si>
    <t>katherine!</t>
  </si>
  <si>
    <t>katerina1</t>
  </si>
  <si>
    <t>kate1234</t>
  </si>
  <si>
    <t>katdeluna</t>
  </si>
  <si>
    <t>kat101</t>
  </si>
  <si>
    <t>kassim</t>
  </si>
  <si>
    <t>karolin</t>
  </si>
  <si>
    <t>karlmarx</t>
  </si>
  <si>
    <t>karina25</t>
  </si>
  <si>
    <t>kareli</t>
  </si>
  <si>
    <t>karekare</t>
  </si>
  <si>
    <t>kardel</t>
  </si>
  <si>
    <t>karakter</t>
  </si>
  <si>
    <t>kappadelta</t>
  </si>
  <si>
    <t>kaniya</t>
  </si>
  <si>
    <t>kane11</t>
  </si>
  <si>
    <t>kalyan</t>
  </si>
  <si>
    <t>kakosa</t>
  </si>
  <si>
    <t>kakashihatake</t>
  </si>
  <si>
    <t>kaiya</t>
  </si>
  <si>
    <t>kaelynn</t>
  </si>
  <si>
    <t>kaede</t>
  </si>
  <si>
    <t>kabute</t>
  </si>
  <si>
    <t>k1mberly</t>
  </si>
  <si>
    <t>k1k2k3</t>
  </si>
  <si>
    <t>jville</t>
  </si>
  <si>
    <t>juventus1</t>
  </si>
  <si>
    <t>justy</t>
  </si>
  <si>
    <t>juston</t>
  </si>
  <si>
    <t>justme7</t>
  </si>
  <si>
    <t>justme!</t>
  </si>
  <si>
    <t>justin83</t>
  </si>
  <si>
    <t>justin82</t>
  </si>
  <si>
    <t>justin81</t>
  </si>
  <si>
    <t>justin420</t>
  </si>
  <si>
    <t>justin*</t>
  </si>
  <si>
    <t>justice123</t>
  </si>
  <si>
    <t>justforu</t>
  </si>
  <si>
    <t>jupiter2</t>
  </si>
  <si>
    <t>junita</t>
  </si>
  <si>
    <t>junior28</t>
  </si>
  <si>
    <t>junio19</t>
  </si>
  <si>
    <t>junice</t>
  </si>
  <si>
    <t>jumpstyle</t>
  </si>
  <si>
    <t>julius123</t>
  </si>
  <si>
    <t>julioa</t>
  </si>
  <si>
    <t>julio24</t>
  </si>
  <si>
    <t>julie01</t>
  </si>
  <si>
    <t>julian03</t>
  </si>
  <si>
    <t>julia7</t>
  </si>
  <si>
    <t>juju13</t>
  </si>
  <si>
    <t>juju1</t>
  </si>
  <si>
    <t>juicy08</t>
  </si>
  <si>
    <t>juggler</t>
  </si>
  <si>
    <t>juggalo666</t>
  </si>
  <si>
    <t>jubjib</t>
  </si>
  <si>
    <t>juanin</t>
  </si>
  <si>
    <t>juanga</t>
  </si>
  <si>
    <t>joyce3</t>
  </si>
  <si>
    <t>josue123</t>
  </si>
  <si>
    <t>joslin</t>
  </si>
  <si>
    <t>joshua95</t>
  </si>
  <si>
    <t>joshua33</t>
  </si>
  <si>
    <t>joshua31</t>
  </si>
  <si>
    <t>joshua28</t>
  </si>
  <si>
    <t>josh99</t>
  </si>
  <si>
    <t>josh45</t>
  </si>
  <si>
    <t>josh33</t>
  </si>
  <si>
    <t>josh26</t>
  </si>
  <si>
    <t>joserene</t>
  </si>
  <si>
    <t>joseph27</t>
  </si>
  <si>
    <t>joseph09</t>
  </si>
  <si>
    <t>josemi</t>
  </si>
  <si>
    <t>josemarie</t>
  </si>
  <si>
    <t>joselyne</t>
  </si>
  <si>
    <t>josefrancisco</t>
  </si>
  <si>
    <t>jose30</t>
  </si>
  <si>
    <t>jose09</t>
  </si>
  <si>
    <t>jorose</t>
  </si>
  <si>
    <t>jorgeandres</t>
  </si>
  <si>
    <t>jorge7</t>
  </si>
  <si>
    <t>jordon23</t>
  </si>
  <si>
    <t>jordanlee</t>
  </si>
  <si>
    <t>jordan31</t>
  </si>
  <si>
    <t>jordan2007</t>
  </si>
  <si>
    <t>jordan2004</t>
  </si>
  <si>
    <t>jonessoda</t>
  </si>
  <si>
    <t>jones23</t>
  </si>
  <si>
    <t>jones21</t>
  </si>
  <si>
    <t>jonas2</t>
  </si>
  <si>
    <t>jonas01</t>
  </si>
  <si>
    <t>jonabelle</t>
  </si>
  <si>
    <t>jon-jon</t>
  </si>
  <si>
    <t>joker666</t>
  </si>
  <si>
    <t>joker18</t>
  </si>
  <si>
    <t>jojo04</t>
  </si>
  <si>
    <t>johnsgirl</t>
  </si>
  <si>
    <t>johnpaulo</t>
  </si>
  <si>
    <t>johnpaul1</t>
  </si>
  <si>
    <t>depp</t>
  </si>
  <si>
    <t>johnmc</t>
  </si>
  <si>
    <t>johnm</t>
  </si>
  <si>
    <t>johnlouie</t>
  </si>
  <si>
    <t>johncena13</t>
  </si>
  <si>
    <t>john45</t>
  </si>
  <si>
    <t>john420</t>
  </si>
  <si>
    <t>john30</t>
  </si>
  <si>
    <t>john2007</t>
  </si>
  <si>
    <t>joemark</t>
  </si>
  <si>
    <t>joell</t>
  </si>
  <si>
    <t>joel1234</t>
  </si>
  <si>
    <t>joe4ever</t>
  </si>
  <si>
    <t>jocjoc</t>
  </si>
  <si>
    <t>joan23</t>
  </si>
  <si>
    <t>joan</t>
  </si>
  <si>
    <t>jkrowling</t>
  </si>
  <si>
    <t>jjjjjjjjjjjjjjj</t>
  </si>
  <si>
    <t>jj123456</t>
  </si>
  <si>
    <t>jizelle</t>
  </si>
  <si>
    <t>jinxed</t>
  </si>
  <si>
    <t>jimmyk</t>
  </si>
  <si>
    <t>jimmy19</t>
  </si>
  <si>
    <t>jimenes</t>
  </si>
  <si>
    <t>jigjig</t>
  </si>
  <si>
    <t>jiggly</t>
  </si>
  <si>
    <t>jhovan</t>
  </si>
  <si>
    <t>jhoice</t>
  </si>
  <si>
    <t>jhocel</t>
  </si>
  <si>
    <t>jhennifer</t>
  </si>
  <si>
    <t>jhazz</t>
  </si>
  <si>
    <t>jhanelle</t>
  </si>
  <si>
    <t>jeteaime</t>
  </si>
  <si>
    <t>jesusno1</t>
  </si>
  <si>
    <t>jesusantonio</t>
  </si>
  <si>
    <t>jesus666</t>
  </si>
  <si>
    <t>jesus2000</t>
  </si>
  <si>
    <t>jesus*</t>
  </si>
  <si>
    <t>jessy15</t>
  </si>
  <si>
    <t>jessie33</t>
  </si>
  <si>
    <t>jessicaj</t>
  </si>
  <si>
    <t>jessica96</t>
  </si>
  <si>
    <t>jessica33</t>
  </si>
  <si>
    <t>jessen</t>
  </si>
  <si>
    <t>jesselover</t>
  </si>
  <si>
    <t>jesse09</t>
  </si>
  <si>
    <t>jesse03</t>
  </si>
  <si>
    <t>jeska</t>
  </si>
  <si>
    <t>jervy</t>
  </si>
  <si>
    <t>jerry23</t>
  </si>
  <si>
    <t>jerry22</t>
  </si>
  <si>
    <t>jerry15</t>
  </si>
  <si>
    <t>jerome23</t>
  </si>
  <si>
    <t>jerome21</t>
  </si>
  <si>
    <t>jerome12</t>
  </si>
  <si>
    <t>jeremiah06</t>
  </si>
  <si>
    <t>jennypoo</t>
  </si>
  <si>
    <t>jenny9</t>
  </si>
  <si>
    <t>jennifer88</t>
  </si>
  <si>
    <t>jennam</t>
  </si>
  <si>
    <t>jennalee</t>
  </si>
  <si>
    <t>jennag</t>
  </si>
  <si>
    <t>jenn23</t>
  </si>
  <si>
    <t>jenn16</t>
  </si>
  <si>
    <t>jenn15</t>
  </si>
  <si>
    <t>jenn08</t>
  </si>
  <si>
    <t>jenn01</t>
  </si>
  <si>
    <t>jello12</t>
  </si>
  <si>
    <t>jelina</t>
  </si>
  <si>
    <t>jefferey</t>
  </si>
  <si>
    <t>jeejee</t>
  </si>
  <si>
    <t>jebise</t>
  </si>
  <si>
    <t>jeanbean</t>
  </si>
  <si>
    <t>jean04</t>
  </si>
  <si>
    <t>jclove</t>
  </si>
  <si>
    <t>jazzzz</t>
  </si>
  <si>
    <t>jazzy23</t>
  </si>
  <si>
    <t>jazzy!</t>
  </si>
  <si>
    <t>jazzmyn</t>
  </si>
  <si>
    <t>jazzcat</t>
  </si>
  <si>
    <t>jazz22</t>
  </si>
  <si>
    <t>jazmin12</t>
  </si>
  <si>
    <t>jazmin05</t>
  </si>
  <si>
    <t>jaylie</t>
  </si>
  <si>
    <t>jaylene1</t>
  </si>
  <si>
    <t>jayjay22</t>
  </si>
  <si>
    <t>jayjay07</t>
  </si>
  <si>
    <t>jayboo</t>
  </si>
  <si>
    <t>javion1</t>
  </si>
  <si>
    <t>javerne</t>
  </si>
  <si>
    <t>jatjat</t>
  </si>
  <si>
    <t>jassmin</t>
  </si>
  <si>
    <t>jassiel</t>
  </si>
  <si>
    <t>jasper10</t>
  </si>
  <si>
    <t>jason82</t>
  </si>
  <si>
    <t>jason29</t>
  </si>
  <si>
    <t>jason101</t>
  </si>
  <si>
    <t>jarocho</t>
  </si>
  <si>
    <t>jarman</t>
  </si>
  <si>
    <t>jaredl</t>
  </si>
  <si>
    <t>jared5</t>
  </si>
  <si>
    <t>japong</t>
  </si>
  <si>
    <t>jannica</t>
  </si>
  <si>
    <t>jannes</t>
  </si>
  <si>
    <t>janmarie</t>
  </si>
  <si>
    <t>janique</t>
  </si>
  <si>
    <t>jangnara</t>
  </si>
  <si>
    <t>janet12</t>
  </si>
  <si>
    <t>janelyn</t>
  </si>
  <si>
    <t>janeeyre</t>
  </si>
  <si>
    <t>jane28</t>
  </si>
  <si>
    <t>jane01</t>
  </si>
  <si>
    <t>janaki</t>
  </si>
  <si>
    <t>jamiya</t>
  </si>
  <si>
    <t>jamima</t>
  </si>
  <si>
    <t>jamie24</t>
  </si>
  <si>
    <t>jamie20</t>
  </si>
  <si>
    <t>jamie1234</t>
  </si>
  <si>
    <t>jamie09</t>
  </si>
  <si>
    <t>jamesdavid</t>
  </si>
  <si>
    <t>jamescute</t>
  </si>
  <si>
    <t>jamesbourne</t>
  </si>
  <si>
    <t>jamesbond1</t>
  </si>
  <si>
    <t>james98</t>
  </si>
  <si>
    <t>james95</t>
  </si>
  <si>
    <t>james94</t>
  </si>
  <si>
    <t>james44</t>
  </si>
  <si>
    <t>james111</t>
  </si>
  <si>
    <t>jamaliah</t>
  </si>
  <si>
    <t>jamae</t>
  </si>
  <si>
    <t>jake77</t>
  </si>
  <si>
    <t>jahrasta</t>
  </si>
  <si>
    <t>jahir</t>
  </si>
  <si>
    <t>jafeth</t>
  </si>
  <si>
    <t>jadon1</t>
  </si>
  <si>
    <t>jadira</t>
  </si>
  <si>
    <t>jade27</t>
  </si>
  <si>
    <t>jacobp</t>
  </si>
  <si>
    <t>jacobc</t>
  </si>
  <si>
    <t>jackson11</t>
  </si>
  <si>
    <t>jackie08</t>
  </si>
  <si>
    <t>jacki3</t>
  </si>
  <si>
    <t>jackfruit</t>
  </si>
  <si>
    <t>jack19</t>
  </si>
  <si>
    <t>jack&amp;sally</t>
  </si>
  <si>
    <t>j55555</t>
  </si>
  <si>
    <t>j4life</t>
  </si>
  <si>
    <t>izelle</t>
  </si>
  <si>
    <t>izaguirre</t>
  </si>
  <si>
    <t>ixtapa</t>
  </si>
  <si>
    <t>iwantlove</t>
  </si>
  <si>
    <t>iwamoto</t>
  </si>
  <si>
    <t>ivanko</t>
  </si>
  <si>
    <t>ivan21</t>
  </si>
  <si>
    <t>ivan16</t>
  </si>
  <si>
    <t>iubitumeu</t>
  </si>
  <si>
    <t>iubirica</t>
  </si>
  <si>
    <t>mea</t>
  </si>
  <si>
    <t>ithink</t>
  </si>
  <si>
    <t>isthislove</t>
  </si>
  <si>
    <t>isthebest</t>
  </si>
  <si>
    <t>isolina</t>
  </si>
  <si>
    <t>isaisa</t>
  </si>
  <si>
    <t>isaiah21</t>
  </si>
  <si>
    <t>isaiah11</t>
  </si>
  <si>
    <t>isabel14</t>
  </si>
  <si>
    <t>isabel06</t>
  </si>
  <si>
    <t>irving1</t>
  </si>
  <si>
    <t>irresistible</t>
  </si>
  <si>
    <t>irresistable</t>
  </si>
  <si>
    <t>irisiris</t>
  </si>
  <si>
    <t>irishpride</t>
  </si>
  <si>
    <t>irene123</t>
  </si>
  <si>
    <t>irena</t>
  </si>
  <si>
    <t>irdo45</t>
  </si>
  <si>
    <t>iordache</t>
  </si>
  <si>
    <t>ionel</t>
  </si>
  <si>
    <t>inzane</t>
  </si>
  <si>
    <t>intrepid1</t>
  </si>
  <si>
    <t>intocable1</t>
  </si>
  <si>
    <t>intimate</t>
  </si>
  <si>
    <t>internet12</t>
  </si>
  <si>
    <t>insyirah</t>
  </si>
  <si>
    <t>inspiron1</t>
  </si>
  <si>
    <t>insensitive</t>
  </si>
  <si>
    <t>insane2</t>
  </si>
  <si>
    <t>inocencia</t>
  </si>
  <si>
    <t>inmylife</t>
  </si>
  <si>
    <t>inlove16</t>
  </si>
  <si>
    <t>infatuation</t>
  </si>
  <si>
    <t>indosat</t>
  </si>
  <si>
    <t>individual</t>
  </si>
  <si>
    <t>indias</t>
  </si>
  <si>
    <t>incomparable</t>
  </si>
  <si>
    <t>in2deep</t>
  </si>
  <si>
    <t>imspecial</t>
  </si>
  <si>
    <t>imsosexy1</t>
  </si>
  <si>
    <t>imcute1</t>
  </si>
  <si>
    <t>imblue</t>
  </si>
  <si>
    <t>imation1</t>
  </si>
  <si>
    <t>imaking1</t>
  </si>
  <si>
    <t>imaboss</t>
  </si>
  <si>
    <t>iluvusher</t>
  </si>
  <si>
    <t>iluvtommy</t>
  </si>
  <si>
    <t>iluvmydad</t>
  </si>
  <si>
    <t>iluvmatty</t>
  </si>
  <si>
    <t>iluvmama</t>
  </si>
  <si>
    <t>iluvkatie</t>
  </si>
  <si>
    <t>iluvjonny</t>
  </si>
  <si>
    <t>iluvjimmy</t>
  </si>
  <si>
    <t>iluvjess</t>
  </si>
  <si>
    <t>iluvjeff</t>
  </si>
  <si>
    <t>iluvjared</t>
  </si>
  <si>
    <t>iluvher1</t>
  </si>
  <si>
    <t>iluvgary</t>
  </si>
  <si>
    <t>iluvchris!</t>
  </si>
  <si>
    <t>iluvcandy</t>
  </si>
  <si>
    <t>iluvash</t>
  </si>
  <si>
    <t>iluimuinu</t>
  </si>
  <si>
    <t>iloveuhon</t>
  </si>
  <si>
    <t>iloveu33</t>
  </si>
  <si>
    <t>iloveu28</t>
  </si>
  <si>
    <t>ilovetiffany</t>
  </si>
  <si>
    <t>ilovetechno</t>
  </si>
  <si>
    <t>ilovetasha</t>
  </si>
  <si>
    <t>ilovesovs</t>
  </si>
  <si>
    <t>ilovesam!</t>
  </si>
  <si>
    <t>iloveryan2</t>
  </si>
  <si>
    <t>iloveromeo</t>
  </si>
  <si>
    <t>iloverod</t>
  </si>
  <si>
    <t>iloveralph</t>
  </si>
  <si>
    <t>ilovepedro</t>
  </si>
  <si>
    <t>ilovepanda</t>
  </si>
  <si>
    <t>ilovenate1</t>
  </si>
  <si>
    <t>ilovemymama</t>
  </si>
  <si>
    <t>ilovemyboyfriend</t>
  </si>
  <si>
    <t>ilovemybabies</t>
  </si>
  <si>
    <t>ilovemilo</t>
  </si>
  <si>
    <t>iloveliverpool</t>
  </si>
  <si>
    <t>ilovekirsty</t>
  </si>
  <si>
    <t>ilovejenn</t>
  </si>
  <si>
    <t>ilovejavier</t>
  </si>
  <si>
    <t>ilovejack1</t>
  </si>
  <si>
    <t>ilovehim21</t>
  </si>
  <si>
    <t>ilovehim15</t>
  </si>
  <si>
    <t>iloveharley</t>
  </si>
  <si>
    <t>ilovehaley</t>
  </si>
  <si>
    <t>ilovegreg1</t>
  </si>
  <si>
    <t>ilovegav</t>
  </si>
  <si>
    <t>iloveemoboys</t>
  </si>
  <si>
    <t>iloveduke</t>
  </si>
  <si>
    <t>iloveducks</t>
  </si>
  <si>
    <t>ilovecolton</t>
  </si>
  <si>
    <t>ilovechaz</t>
  </si>
  <si>
    <t>ilovebryce</t>
  </si>
  <si>
    <t>ilovebri</t>
  </si>
  <si>
    <t>ilovebert</t>
  </si>
  <si>
    <t>ilovebella</t>
  </si>
  <si>
    <t>iloveariel</t>
  </si>
  <si>
    <t>ilovea1</t>
  </si>
  <si>
    <t>ilove_you</t>
  </si>
  <si>
    <t>ilove28</t>
  </si>
  <si>
    <t>ilove20</t>
  </si>
  <si>
    <t>ilove!</t>
  </si>
  <si>
    <t>ilookgood</t>
  </si>
  <si>
    <t>illuminate</t>
  </si>
  <si>
    <t>ilikepussy</t>
  </si>
  <si>
    <t>iligancity</t>
  </si>
  <si>
    <t>iknowit</t>
  </si>
  <si>
    <t>ihateyou6</t>
  </si>
  <si>
    <t>ihateu123</t>
  </si>
  <si>
    <t>ih8skool</t>
  </si>
  <si>
    <t>icequeen1</t>
  </si>
  <si>
    <t>icecream8</t>
  </si>
  <si>
    <t>ibiza06</t>
  </si>
  <si>
    <t>iamrich</t>
  </si>
  <si>
    <t>iammad</t>
  </si>
  <si>
    <t>iamlove</t>
  </si>
  <si>
    <t>iamhot1</t>
  </si>
  <si>
    <t>iamfit</t>
  </si>
  <si>
    <t>iamaprincess</t>
  </si>
  <si>
    <t>i12345</t>
  </si>
  <si>
    <t>i-love-u</t>
  </si>
  <si>
    <t>hussey</t>
  </si>
  <si>
    <t>hurdle</t>
  </si>
  <si>
    <t>hunybuny</t>
  </si>
  <si>
    <t>humilde</t>
  </si>
  <si>
    <t>humble1</t>
  </si>
  <si>
    <t>hufflepuff</t>
  </si>
  <si>
    <t>hueso</t>
  </si>
  <si>
    <t>hubba</t>
  </si>
  <si>
    <t>huanuco</t>
  </si>
  <si>
    <t>howyoudoin</t>
  </si>
  <si>
    <t>houseman</t>
  </si>
  <si>
    <t>hotty01</t>
  </si>
  <si>
    <t>hottie97</t>
  </si>
  <si>
    <t>hottie247</t>
  </si>
  <si>
    <t>hottie0</t>
  </si>
  <si>
    <t>hotspurs</t>
  </si>
  <si>
    <t>hotpink9</t>
  </si>
  <si>
    <t>hotpink12</t>
  </si>
  <si>
    <t>hotmess</t>
  </si>
  <si>
    <t>hotmail7</t>
  </si>
  <si>
    <t>hotmail0</t>
  </si>
  <si>
    <t>hotlanta</t>
  </si>
  <si>
    <t>hotdog3</t>
  </si>
  <si>
    <t>hot&amp;sexy</t>
  </si>
  <si>
    <t>horses15</t>
  </si>
  <si>
    <t>horse01</t>
  </si>
  <si>
    <t>hornpipe</t>
  </si>
  <si>
    <t>hophip</t>
  </si>
  <si>
    <t>hope24</t>
  </si>
  <si>
    <t>hope17</t>
  </si>
  <si>
    <t>hoopz</t>
  </si>
  <si>
    <t>honeyx</t>
  </si>
  <si>
    <t>honeyrose</t>
  </si>
  <si>
    <t>honeyr</t>
  </si>
  <si>
    <t>honeycake</t>
  </si>
  <si>
    <t>honey89</t>
  </si>
  <si>
    <t>honey2007</t>
  </si>
  <si>
    <t>hondacr80</t>
  </si>
  <si>
    <t>homegirl1</t>
  </si>
  <si>
    <t>homefry</t>
  </si>
  <si>
    <t>hollywood5</t>
  </si>
  <si>
    <t>hollyg</t>
  </si>
  <si>
    <t>hollyc</t>
  </si>
  <si>
    <t>hollas</t>
  </si>
  <si>
    <t>holla4</t>
  </si>
  <si>
    <t>holla3</t>
  </si>
  <si>
    <t>holaperu</t>
  </si>
  <si>
    <t>holababy</t>
  </si>
  <si>
    <t>hola21</t>
  </si>
  <si>
    <t>hola20</t>
  </si>
  <si>
    <t>hoebag1</t>
  </si>
  <si>
    <t>hockey20</t>
  </si>
  <si>
    <t>hoang</t>
  </si>
  <si>
    <t>hmmmm</t>
  </si>
  <si>
    <t>hitech</t>
  </si>
  <si>
    <t>hippo2</t>
  </si>
  <si>
    <t>hiphoprap</t>
  </si>
  <si>
    <t>hilari</t>
  </si>
  <si>
    <t>hijodedios</t>
  </si>
  <si>
    <t>higrade</t>
  </si>
  <si>
    <t>highroller</t>
  </si>
  <si>
    <t>hidayati</t>
  </si>
  <si>
    <t>hibernian1</t>
  </si>
  <si>
    <t>heywhatsup</t>
  </si>
  <si>
    <t>heyhey7</t>
  </si>
  <si>
    <t>heyhey!</t>
  </si>
  <si>
    <t>heyboy</t>
  </si>
  <si>
    <t>hettie</t>
  </si>
  <si>
    <t>hersheys1</t>
  </si>
  <si>
    <t>herron</t>
  </si>
  <si>
    <t>hermanitas</t>
  </si>
  <si>
    <t>hengky</t>
  </si>
  <si>
    <t>hemant</t>
  </si>
  <si>
    <t>helpme123</t>
  </si>
  <si>
    <t>help911</t>
  </si>
  <si>
    <t>helloyou1</t>
  </si>
  <si>
    <t>hellopeeps</t>
  </si>
  <si>
    <t>hello44</t>
  </si>
  <si>
    <t>hello-kitty</t>
  </si>
  <si>
    <t>hejsan</t>
  </si>
  <si>
    <t>heifer</t>
  </si>
  <si>
    <t>heelys</t>
  </si>
  <si>
    <t>hector25</t>
  </si>
  <si>
    <t>heatherann</t>
  </si>
  <si>
    <t>heather9</t>
  </si>
  <si>
    <t>heather!</t>
  </si>
  <si>
    <t>heathbar</t>
  </si>
  <si>
    <t>hearts14</t>
  </si>
  <si>
    <t>heart09</t>
  </si>
  <si>
    <t>heart07</t>
  </si>
  <si>
    <t>headset</t>
  </si>
  <si>
    <t>hazzer</t>
  </si>
  <si>
    <t>hazelmae</t>
  </si>
  <si>
    <t>hayden02</t>
  </si>
  <si>
    <t>haydee1</t>
  </si>
  <si>
    <t>hawaii08</t>
  </si>
  <si>
    <t>havok</t>
  </si>
  <si>
    <t>havefun1</t>
  </si>
  <si>
    <t>hateandlove</t>
  </si>
  <si>
    <t>hasibuan</t>
  </si>
  <si>
    <t>haseena</t>
  </si>
  <si>
    <t>harrym</t>
  </si>
  <si>
    <t>harryb</t>
  </si>
  <si>
    <t>harry07</t>
  </si>
  <si>
    <t>harriette</t>
  </si>
  <si>
    <t>harmony7</t>
  </si>
  <si>
    <t>harlie1</t>
  </si>
  <si>
    <t>harleys</t>
  </si>
  <si>
    <t>harley18</t>
  </si>
  <si>
    <t>harekrsna</t>
  </si>
  <si>
    <t>hardtoget</t>
  </si>
  <si>
    <t>harding1</t>
  </si>
  <si>
    <t>haras1</t>
  </si>
  <si>
    <t>happyness1</t>
  </si>
  <si>
    <t>happy55</t>
  </si>
  <si>
    <t>happy00</t>
  </si>
  <si>
    <t>hannita</t>
  </si>
  <si>
    <t>hanney</t>
  </si>
  <si>
    <t>hannahlouise</t>
  </si>
  <si>
    <t>hannah2005</t>
  </si>
  <si>
    <t>hanhphuc</t>
  </si>
  <si>
    <t>haneen</t>
  </si>
  <si>
    <t>hanami</t>
  </si>
  <si>
    <t>hampeh</t>
  </si>
  <si>
    <t>hamizan</t>
  </si>
  <si>
    <t>haloha</t>
  </si>
  <si>
    <t>haley06</t>
  </si>
  <si>
    <t>haleema</t>
  </si>
  <si>
    <t>hagen</t>
  </si>
  <si>
    <t>hadden</t>
  </si>
  <si>
    <t>gymnast8</t>
  </si>
  <si>
    <t>gwafas</t>
  </si>
  <si>
    <t>guzman1</t>
  </si>
  <si>
    <t>guylover</t>
  </si>
  <si>
    <t>guusje</t>
  </si>
  <si>
    <t>gustave</t>
  </si>
  <si>
    <t>gurlzz</t>
  </si>
  <si>
    <t>gurlfriend</t>
  </si>
  <si>
    <t>gungrave</t>
  </si>
  <si>
    <t>gumbie</t>
  </si>
  <si>
    <t>guiness1</t>
  </si>
  <si>
    <t>guardia</t>
  </si>
  <si>
    <t>guarana</t>
  </si>
  <si>
    <t>guapoko</t>
  </si>
  <si>
    <t>grundig</t>
  </si>
  <si>
    <t>grovestreet</t>
  </si>
  <si>
    <t>griggs</t>
  </si>
  <si>
    <t>gretzky</t>
  </si>
  <si>
    <t>gregory7</t>
  </si>
  <si>
    <t>gregory5</t>
  </si>
  <si>
    <t>gregg1</t>
  </si>
  <si>
    <t>greg01</t>
  </si>
  <si>
    <t>greentrees</t>
  </si>
  <si>
    <t>greenpink</t>
  </si>
  <si>
    <t>greengurl</t>
  </si>
  <si>
    <t>greengiant</t>
  </si>
  <si>
    <t>greenday01</t>
  </si>
  <si>
    <t>greenbean1</t>
  </si>
  <si>
    <t>green66</t>
  </si>
  <si>
    <t>greasy</t>
  </si>
  <si>
    <t>granturismo</t>
  </si>
  <si>
    <t>granola</t>
  </si>
  <si>
    <t>granger1</t>
  </si>
  <si>
    <t>grandparents</t>
  </si>
  <si>
    <t>grancanaria</t>
  </si>
  <si>
    <t>grad2000</t>
  </si>
  <si>
    <t>gracielita</t>
  </si>
  <si>
    <t>graciela1</t>
  </si>
  <si>
    <t>graciana</t>
  </si>
  <si>
    <t>gracecute</t>
  </si>
  <si>
    <t>grace28</t>
  </si>
  <si>
    <t>gostars</t>
  </si>
  <si>
    <t>gorkhali</t>
  </si>
  <si>
    <t>gorjuz</t>
  </si>
  <si>
    <t>gorgeousme</t>
  </si>
  <si>
    <t>gordons</t>
  </si>
  <si>
    <t>gordobello</t>
  </si>
  <si>
    <t>gorditas</t>
  </si>
  <si>
    <t>goofys</t>
  </si>
  <si>
    <t>goofy69</t>
  </si>
  <si>
    <t>goodlord</t>
  </si>
  <si>
    <t>goodfriend</t>
  </si>
  <si>
    <t>gongora</t>
  </si>
  <si>
    <t>gollywog</t>
  </si>
  <si>
    <t>golf12</t>
  </si>
  <si>
    <t>goleafsgo</t>
  </si>
  <si>
    <t>goldie123</t>
  </si>
  <si>
    <t>goldfish7</t>
  </si>
  <si>
    <t>golden12</t>
  </si>
  <si>
    <t>gohard</t>
  </si>
  <si>
    <t>gogetter</t>
  </si>
  <si>
    <t>gofast</t>
  </si>
  <si>
    <t>godloveyou</t>
  </si>
  <si>
    <t>godhand</t>
  </si>
  <si>
    <t>goddess7</t>
  </si>
  <si>
    <t>godchaser</t>
  </si>
  <si>
    <t>gloria12</t>
  </si>
  <si>
    <t>glitterbabe</t>
  </si>
  <si>
    <t>glitter4</t>
  </si>
  <si>
    <t>glenview</t>
  </si>
  <si>
    <t>glenford</t>
  </si>
  <si>
    <t>gleason</t>
  </si>
  <si>
    <t>glass1</t>
  </si>
  <si>
    <t>gizmo2007</t>
  </si>
  <si>
    <t>gitrdun</t>
  </si>
  <si>
    <t>girly123</t>
  </si>
  <si>
    <t>girlsrule2</t>
  </si>
  <si>
    <t>girlsonly</t>
  </si>
  <si>
    <t>girls69</t>
  </si>
  <si>
    <t>girley</t>
  </si>
  <si>
    <t>girl18</t>
  </si>
  <si>
    <t>giovis</t>
  </si>
  <si>
    <t>gingerdog</t>
  </si>
  <si>
    <t>giles</t>
  </si>
  <si>
    <t>ghetto3</t>
  </si>
  <si>
    <t>getsilly1</t>
  </si>
  <si>
    <t>getfuzzy</t>
  </si>
  <si>
    <t>gerrard17</t>
  </si>
  <si>
    <t>gerlee</t>
  </si>
  <si>
    <t>georgey</t>
  </si>
  <si>
    <t>george24</t>
  </si>
  <si>
    <t>geology</t>
  </si>
  <si>
    <t>genesita</t>
  </si>
  <si>
    <t>gemini89</t>
  </si>
  <si>
    <t>gemini01</t>
  </si>
  <si>
    <t>gellar</t>
  </si>
  <si>
    <t>gelian</t>
  </si>
  <si>
    <t>geetar</t>
  </si>
  <si>
    <t>gbenga</t>
  </si>
  <si>
    <t>gayguy</t>
  </si>
  <si>
    <t>gawjuzz</t>
  </si>
  <si>
    <t>gatolindo</t>
  </si>
  <si>
    <t>gatita2</t>
  </si>
  <si>
    <t>gatika</t>
  </si>
  <si>
    <t>gateway11</t>
  </si>
  <si>
    <t>garren</t>
  </si>
  <si>
    <t>garcias</t>
  </si>
  <si>
    <t>garcia11</t>
  </si>
  <si>
    <t>garcia07</t>
  </si>
  <si>
    <t>gapgap</t>
  </si>
  <si>
    <t>gangster01</t>
  </si>
  <si>
    <t>gang2x</t>
  </si>
  <si>
    <t>gander</t>
  </si>
  <si>
    <t>gandakonoh</t>
  </si>
  <si>
    <t>gandaganda</t>
  </si>
  <si>
    <t>ganbatte</t>
  </si>
  <si>
    <t>gameplay</t>
  </si>
  <si>
    <t>gameover1</t>
  </si>
  <si>
    <t>gaisano</t>
  </si>
  <si>
    <t>gagay</t>
  </si>
  <si>
    <t>gagah</t>
  </si>
  <si>
    <t>gaetan</t>
  </si>
  <si>
    <t>gadis</t>
  </si>
  <si>
    <t>gaby1234</t>
  </si>
  <si>
    <t>gabriel11</t>
  </si>
  <si>
    <t>gaara12</t>
  </si>
  <si>
    <t>furrball</t>
  </si>
  <si>
    <t>furkan</t>
  </si>
  <si>
    <t>funkyfresh</t>
  </si>
  <si>
    <t>funky7</t>
  </si>
  <si>
    <t>funkeymonkey</t>
  </si>
  <si>
    <t>fuglyslut</t>
  </si>
  <si>
    <t>fuckyourself</t>
  </si>
  <si>
    <t>fuckyou06</t>
  </si>
  <si>
    <t>fuckwit</t>
  </si>
  <si>
    <t>fucku11</t>
  </si>
  <si>
    <t>fuckthepolice</t>
  </si>
  <si>
    <t>fucktard1</t>
  </si>
  <si>
    <t>fuckmyass</t>
  </si>
  <si>
    <t>fuckme4</t>
  </si>
  <si>
    <t>fuckme22</t>
  </si>
  <si>
    <t>fuckman</t>
  </si>
  <si>
    <t>fuckit7</t>
  </si>
  <si>
    <t>fuckit08</t>
  </si>
  <si>
    <t>fuckfuckfuck</t>
  </si>
  <si>
    <t>fucker8</t>
  </si>
  <si>
    <t>fuckemall</t>
  </si>
  <si>
    <t>fuckdaworld</t>
  </si>
  <si>
    <t>fuck00</t>
  </si>
  <si>
    <t>frumuselu</t>
  </si>
  <si>
    <t>fruitshoot</t>
  </si>
  <si>
    <t>fromfirsttolast</t>
  </si>
  <si>
    <t>frogy1</t>
  </si>
  <si>
    <t>froggy14</t>
  </si>
  <si>
    <t>frog77</t>
  </si>
  <si>
    <t>frog101</t>
  </si>
  <si>
    <t>fritzz</t>
  </si>
  <si>
    <t>friens</t>
  </si>
  <si>
    <t>friendships</t>
  </si>
  <si>
    <t>friendsforlife</t>
  </si>
  <si>
    <t>friends04</t>
  </si>
  <si>
    <t>fridolin</t>
  </si>
  <si>
    <t>freshstart</t>
  </si>
  <si>
    <t>freightliner</t>
  </si>
  <si>
    <t>freetheweed</t>
  </si>
  <si>
    <t>freegirl</t>
  </si>
  <si>
    <t>freedom13</t>
  </si>
  <si>
    <t>freeagent</t>
  </si>
  <si>
    <t>free2fly</t>
  </si>
  <si>
    <t>frederique</t>
  </si>
  <si>
    <t>freddy3</t>
  </si>
  <si>
    <t>freak!</t>
  </si>
  <si>
    <t>freack</t>
  </si>
  <si>
    <t>fraulein</t>
  </si>
  <si>
    <t>franky2</t>
  </si>
  <si>
    <t>frankiero1</t>
  </si>
  <si>
    <t>frankie11</t>
  </si>
  <si>
    <t>frankie07</t>
  </si>
  <si>
    <t>frankie04</t>
  </si>
  <si>
    <t>frank24</t>
  </si>
  <si>
    <t>franciscojavier</t>
  </si>
  <si>
    <t>francisc</t>
  </si>
  <si>
    <t>francis2</t>
  </si>
  <si>
    <t>fragoso</t>
  </si>
  <si>
    <t>foxxy1</t>
  </si>
  <si>
    <t>fourgirls</t>
  </si>
  <si>
    <t>fotboll</t>
  </si>
  <si>
    <t>fosforito</t>
  </si>
  <si>
    <t>fortworth</t>
  </si>
  <si>
    <t>forrester</t>
  </si>
  <si>
    <t>forever28</t>
  </si>
  <si>
    <t>forever06</t>
  </si>
  <si>
    <t>forest123</t>
  </si>
  <si>
    <t>foreal</t>
  </si>
  <si>
    <t>ford88</t>
  </si>
  <si>
    <t>football64</t>
  </si>
  <si>
    <t>footba11</t>
  </si>
  <si>
    <t>fockers</t>
  </si>
  <si>
    <t>fobia</t>
  </si>
  <si>
    <t>flyfishing</t>
  </si>
  <si>
    <t>flyaway1</t>
  </si>
  <si>
    <t>fluffy07</t>
  </si>
  <si>
    <t>fluff1</t>
  </si>
  <si>
    <t>floydy</t>
  </si>
  <si>
    <t>flowers21</t>
  </si>
  <si>
    <t>flowers13</t>
  </si>
  <si>
    <t>flower88</t>
  </si>
  <si>
    <t>flower55</t>
  </si>
  <si>
    <t>flower25</t>
  </si>
  <si>
    <t>flower08</t>
  </si>
  <si>
    <t>florida9</t>
  </si>
  <si>
    <t>florida23</t>
  </si>
  <si>
    <t>florida01</t>
  </si>
  <si>
    <t>floresamarillas</t>
  </si>
  <si>
    <t>flores123</t>
  </si>
  <si>
    <t>flirt101</t>
  </si>
  <si>
    <t>flicka1</t>
  </si>
  <si>
    <t>flatland</t>
  </si>
  <si>
    <t>flathead</t>
  </si>
  <si>
    <t>flash12</t>
  </si>
  <si>
    <t>flameon</t>
  </si>
  <si>
    <t>flaca18</t>
  </si>
  <si>
    <t>fjdksla;</t>
  </si>
  <si>
    <t>fitlads</t>
  </si>
  <si>
    <t>fisheye</t>
  </si>
  <si>
    <t>fish69</t>
  </si>
  <si>
    <t>fish13</t>
  </si>
  <si>
    <t>firefox1</t>
  </si>
  <si>
    <t>fireexit</t>
  </si>
  <si>
    <t>finegirl</t>
  </si>
  <si>
    <t>finanzas</t>
  </si>
  <si>
    <t>final7</t>
  </si>
  <si>
    <t>figueroa1</t>
  </si>
  <si>
    <t>fidencio</t>
  </si>
  <si>
    <t>fickle</t>
  </si>
  <si>
    <t>fetele</t>
  </si>
  <si>
    <t>festas</t>
  </si>
  <si>
    <t>fergie123</t>
  </si>
  <si>
    <t>fercita</t>
  </si>
  <si>
    <t>fender7</t>
  </si>
  <si>
    <t>femmefatale</t>
  </si>
  <si>
    <t>fefita</t>
  </si>
  <si>
    <t>febri</t>
  </si>
  <si>
    <t>febrero15</t>
  </si>
  <si>
    <t>faye123</t>
  </si>
  <si>
    <t>faye12</t>
  </si>
  <si>
    <t>fatima13</t>
  </si>
  <si>
    <t>fathom</t>
  </si>
  <si>
    <t>farmacie</t>
  </si>
  <si>
    <t>farinha</t>
  </si>
  <si>
    <t>farheen</t>
  </si>
  <si>
    <t>fareez</t>
  </si>
  <si>
    <t>farah89</t>
  </si>
  <si>
    <t>fanmail</t>
  </si>
  <si>
    <t>fanatik</t>
  </si>
  <si>
    <t>fam1ly</t>
  </si>
  <si>
    <t>faith2007</t>
  </si>
  <si>
    <t>faith09</t>
  </si>
  <si>
    <t>faith!</t>
  </si>
  <si>
    <t>fadzli</t>
  </si>
  <si>
    <t>fabulosos</t>
  </si>
  <si>
    <t>fabric</t>
  </si>
  <si>
    <t>expresso</t>
  </si>
  <si>
    <t>ewanq</t>
  </si>
  <si>
    <t>evan12</t>
  </si>
  <si>
    <t>evamae</t>
  </si>
  <si>
    <t>eurofighter</t>
  </si>
  <si>
    <t>euridice</t>
  </si>
  <si>
    <t>ethereal</t>
  </si>
  <si>
    <t>ethan11</t>
  </si>
  <si>
    <t>eterna</t>
  </si>
  <si>
    <t>estre</t>
  </si>
  <si>
    <t>esternocleido</t>
  </si>
  <si>
    <t>estela1</t>
  </si>
  <si>
    <t>estefan</t>
  </si>
  <si>
    <t>estacion</t>
  </si>
  <si>
    <t>espionage</t>
  </si>
  <si>
    <t>esperma</t>
  </si>
  <si>
    <t>esparta</t>
  </si>
  <si>
    <t>espagne</t>
  </si>
  <si>
    <t>escorpiona</t>
  </si>
  <si>
    <t>escarcha</t>
  </si>
  <si>
    <t>ernestito</t>
  </si>
  <si>
    <t>erin13</t>
  </si>
  <si>
    <t>erikerik</t>
  </si>
  <si>
    <t>erika7</t>
  </si>
  <si>
    <t>erika18</t>
  </si>
  <si>
    <t>erick2</t>
  </si>
  <si>
    <t>erick123</t>
  </si>
  <si>
    <t>erasure</t>
  </si>
  <si>
    <t>epsons</t>
  </si>
  <si>
    <t>ennairam</t>
  </si>
  <si>
    <t>enmaai</t>
  </si>
  <si>
    <t>enjoli</t>
  </si>
  <si>
    <t>enero23</t>
  </si>
  <si>
    <t>enero15</t>
  </si>
  <si>
    <t>endah</t>
  </si>
  <si>
    <t>enciclopedia</t>
  </si>
  <si>
    <t>emylee</t>
  </si>
  <si>
    <t>empresa</t>
  </si>
  <si>
    <t>emoxo</t>
  </si>
  <si>
    <t>emostyle</t>
  </si>
  <si>
    <t>emofuck</t>
  </si>
  <si>
    <t>emmy123</t>
  </si>
  <si>
    <t>emmeline</t>
  </si>
  <si>
    <t>emmalynn</t>
  </si>
  <si>
    <t>emma99</t>
  </si>
  <si>
    <t>eminem89</t>
  </si>
  <si>
    <t>eminem88</t>
  </si>
  <si>
    <t>eminem25</t>
  </si>
  <si>
    <t>eminem20</t>
  </si>
  <si>
    <t>eminem05</t>
  </si>
  <si>
    <t>emilyy</t>
  </si>
  <si>
    <t>emilye</t>
  </si>
  <si>
    <t>emily20</t>
  </si>
  <si>
    <t>emergencia</t>
  </si>
  <si>
    <t>emeleccampeon</t>
  </si>
  <si>
    <t>emcee</t>
  </si>
  <si>
    <t>ember1</t>
  </si>
  <si>
    <t>elnegro1</t>
  </si>
  <si>
    <t>elmo18</t>
  </si>
  <si>
    <t>elmo09</t>
  </si>
  <si>
    <t>elmo03</t>
  </si>
  <si>
    <t>ellie11</t>
  </si>
  <si>
    <t>elisia</t>
  </si>
  <si>
    <t>elijah5</t>
  </si>
  <si>
    <t>elendil</t>
  </si>
  <si>
    <t>element4</t>
  </si>
  <si>
    <t>element.</t>
  </si>
  <si>
    <t>electrico</t>
  </si>
  <si>
    <t>elbereth</t>
  </si>
  <si>
    <t>elaine7</t>
  </si>
  <si>
    <t>elaine123</t>
  </si>
  <si>
    <t>eladia</t>
  </si>
  <si>
    <t>eisley</t>
  </si>
  <si>
    <t>eirojram</t>
  </si>
  <si>
    <t>egbert</t>
  </si>
  <si>
    <t>eeyore07</t>
  </si>
  <si>
    <t>edwin22</t>
  </si>
  <si>
    <t>edwards99</t>
  </si>
  <si>
    <t>edward1901</t>
  </si>
  <si>
    <t>edward18</t>
  </si>
  <si>
    <t>edward10</t>
  </si>
  <si>
    <t>edward08</t>
  </si>
  <si>
    <t>edward.</t>
  </si>
  <si>
    <t>eddy12</t>
  </si>
  <si>
    <t>eddie4</t>
  </si>
  <si>
    <t>eddie17</t>
  </si>
  <si>
    <t>eddie16</t>
  </si>
  <si>
    <t>ecology</t>
  </si>
  <si>
    <t>eclipses</t>
  </si>
  <si>
    <t>easyrider</t>
  </si>
  <si>
    <t>early</t>
  </si>
  <si>
    <t>earljohn</t>
  </si>
  <si>
    <t>eagles81</t>
  </si>
  <si>
    <t>eagles4</t>
  </si>
  <si>
    <t>eagleman</t>
  </si>
  <si>
    <t>eagle10</t>
  </si>
  <si>
    <t>eadgbe</t>
  </si>
  <si>
    <t>dynamite1</t>
  </si>
  <si>
    <t>dylanr</t>
  </si>
  <si>
    <t>dylanlee</t>
  </si>
  <si>
    <t>dxrules</t>
  </si>
  <si>
    <t>dvd123</t>
  </si>
  <si>
    <t>dustbunny</t>
  </si>
  <si>
    <t>duqueza</t>
  </si>
  <si>
    <t>dumaguete</t>
  </si>
  <si>
    <t>dulsura</t>
  </si>
  <si>
    <t>dulguun</t>
  </si>
  <si>
    <t>dukie1</t>
  </si>
  <si>
    <t>duglas</t>
  </si>
  <si>
    <t>dudesweet</t>
  </si>
  <si>
    <t>dude69</t>
  </si>
  <si>
    <t>duck11</t>
  </si>
  <si>
    <t>ducati999</t>
  </si>
  <si>
    <t>drpepper3</t>
  </si>
  <si>
    <t>dricka</t>
  </si>
  <si>
    <t>dreamscometrue</t>
  </si>
  <si>
    <t>dreamer4</t>
  </si>
  <si>
    <t>drea</t>
  </si>
  <si>
    <t>dranoel</t>
  </si>
  <si>
    <t>drake12</t>
  </si>
  <si>
    <t>dragon93</t>
  </si>
  <si>
    <t>dragon42</t>
  </si>
  <si>
    <t>draconis</t>
  </si>
  <si>
    <t>dotson</t>
  </si>
  <si>
    <t>dorset</t>
  </si>
  <si>
    <t>dork12</t>
  </si>
  <si>
    <t>dora11</t>
  </si>
  <si>
    <t>dora07</t>
  </si>
  <si>
    <t>doober</t>
  </si>
  <si>
    <t>donttrip</t>
  </si>
  <si>
    <t>dontstop</t>
  </si>
  <si>
    <t>donavin</t>
  </si>
  <si>
    <t>dominus</t>
  </si>
  <si>
    <t>dolphins23</t>
  </si>
  <si>
    <t>dolphin87</t>
  </si>
  <si>
    <t>dolphin19</t>
  </si>
  <si>
    <t>dollybird</t>
  </si>
  <si>
    <t>dolce1</t>
  </si>
  <si>
    <t>dolar</t>
  </si>
  <si>
    <t>dogzrule</t>
  </si>
  <si>
    <t>dogpoop</t>
  </si>
  <si>
    <t>dog4life</t>
  </si>
  <si>
    <t>dog12345</t>
  </si>
  <si>
    <t>dnice</t>
  </si>
  <si>
    <t>dmitri</t>
  </si>
  <si>
    <t>dkigiupo</t>
  </si>
  <si>
    <t>dkdidid</t>
  </si>
  <si>
    <t>djcammy</t>
  </si>
  <si>
    <t>djames</t>
  </si>
  <si>
    <t>dj12345</t>
  </si>
  <si>
    <t>dixiebell</t>
  </si>
  <si>
    <t>dixie15</t>
  </si>
  <si>
    <t>dixie14</t>
  </si>
  <si>
    <t>divorced1</t>
  </si>
  <si>
    <t>divers</t>
  </si>
  <si>
    <t>divagirl1</t>
  </si>
  <si>
    <t>disney01</t>
  </si>
  <si>
    <t>dirtsa</t>
  </si>
  <si>
    <t>dirtbike7</t>
  </si>
  <si>
    <t>director1</t>
  </si>
  <si>
    <t>dipsy</t>
  </si>
  <si>
    <t>dipset11</t>
  </si>
  <si>
    <t>dipitlow</t>
  </si>
  <si>
    <t>dipendra</t>
  </si>
  <si>
    <t>diosdios</t>
  </si>
  <si>
    <t>dinodog</t>
  </si>
  <si>
    <t>dinastia</t>
  </si>
  <si>
    <t>dime10</t>
  </si>
  <si>
    <t>dillon3</t>
  </si>
  <si>
    <t>dillhole</t>
  </si>
  <si>
    <t>dildil</t>
  </si>
  <si>
    <t>diggy</t>
  </si>
  <si>
    <t>diggity</t>
  </si>
  <si>
    <t>different1</t>
  </si>
  <si>
    <t>diesel12</t>
  </si>
  <si>
    <t>diddl</t>
  </si>
  <si>
    <t>didang</t>
  </si>
  <si>
    <t>diana8</t>
  </si>
  <si>
    <t>diana24</t>
  </si>
  <si>
    <t>diana19</t>
  </si>
  <si>
    <t>dialga</t>
  </si>
  <si>
    <t>diabolic</t>
  </si>
  <si>
    <t>diabinho</t>
  </si>
  <si>
    <t>dhaddy</t>
  </si>
  <si>
    <t>dezzy1</t>
  </si>
  <si>
    <t>dezirae</t>
  </si>
  <si>
    <t>dewberry</t>
  </si>
  <si>
    <t>devon5</t>
  </si>
  <si>
    <t>devil21</t>
  </si>
  <si>
    <t>dev123</t>
  </si>
  <si>
    <t>dethklok</t>
  </si>
  <si>
    <t>destynee</t>
  </si>
  <si>
    <t>destiney1</t>
  </si>
  <si>
    <t>desi123</t>
  </si>
  <si>
    <t>derrick12</t>
  </si>
  <si>
    <t>derek08</t>
  </si>
  <si>
    <t>derek02</t>
  </si>
  <si>
    <t>depaul</t>
  </si>
  <si>
    <t>dennis21</t>
  </si>
  <si>
    <t>dennis11</t>
  </si>
  <si>
    <t>dennis08</t>
  </si>
  <si>
    <t>dennice</t>
  </si>
  <si>
    <t>denise69</t>
  </si>
  <si>
    <t>denise18</t>
  </si>
  <si>
    <t>denese</t>
  </si>
  <si>
    <t>demidemi</t>
  </si>
  <si>
    <t>demarius</t>
  </si>
  <si>
    <t>delite</t>
  </si>
  <si>
    <t>delaware1</t>
  </si>
  <si>
    <t>degeneration</t>
  </si>
  <si>
    <t>deeply</t>
  </si>
  <si>
    <t>deegee</t>
  </si>
  <si>
    <t>debster</t>
  </si>
  <si>
    <t>death3</t>
  </si>
  <si>
    <t>deadrose</t>
  </si>
  <si>
    <t>deadgirl</t>
  </si>
  <si>
    <t>dcshoeco</t>
  </si>
  <si>
    <t>dc1234</t>
  </si>
  <si>
    <t>daydream1</t>
  </si>
  <si>
    <t>dawn24</t>
  </si>
  <si>
    <t>dawn15</t>
  </si>
  <si>
    <t>dawn11</t>
  </si>
  <si>
    <t>davidz</t>
  </si>
  <si>
    <t>davidtkm</t>
  </si>
  <si>
    <t>davidsmith</t>
  </si>
  <si>
    <t>davidsito</t>
  </si>
  <si>
    <t>davida1</t>
  </si>
  <si>
    <t>david66</t>
  </si>
  <si>
    <t>david0</t>
  </si>
  <si>
    <t>dave28</t>
  </si>
  <si>
    <t>davalos</t>
  </si>
  <si>
    <t>datboy</t>
  </si>
  <si>
    <t>dashboard1</t>
  </si>
  <si>
    <t>daryle</t>
  </si>
  <si>
    <t>darris</t>
  </si>
  <si>
    <t>darren06</t>
  </si>
  <si>
    <t>darren01</t>
  </si>
  <si>
    <t>daron1</t>
  </si>
  <si>
    <t>darlin1</t>
  </si>
  <si>
    <t>darkwizard</t>
  </si>
  <si>
    <t>darkterror</t>
  </si>
  <si>
    <t>darketo</t>
  </si>
  <si>
    <t>darkdark</t>
  </si>
  <si>
    <t>darell1</t>
  </si>
  <si>
    <t>darcell</t>
  </si>
  <si>
    <t>dapple</t>
  </si>
  <si>
    <t>danyy</t>
  </si>
  <si>
    <t>dante3</t>
  </si>
  <si>
    <t>danser</t>
  </si>
  <si>
    <t>dannyx</t>
  </si>
  <si>
    <t>dannyel</t>
  </si>
  <si>
    <t>danny86</t>
  </si>
  <si>
    <t>danny02</t>
  </si>
  <si>
    <t>danna1</t>
  </si>
  <si>
    <t>danker</t>
  </si>
  <si>
    <t>danissa</t>
  </si>
  <si>
    <t>danimal</t>
  </si>
  <si>
    <t>danilo1</t>
  </si>
  <si>
    <t>danika1</t>
  </si>
  <si>
    <t>danijel</t>
  </si>
  <si>
    <t>danielle19</t>
  </si>
  <si>
    <t>danieljr</t>
  </si>
  <si>
    <t>daniela11</t>
  </si>
  <si>
    <t>daniel93</t>
  </si>
  <si>
    <t>dangie</t>
  </si>
  <si>
    <t>danella</t>
  </si>
  <si>
    <t>dandie</t>
  </si>
  <si>
    <t>dancindiva</t>
  </si>
  <si>
    <t>dancer44</t>
  </si>
  <si>
    <t>dancer02</t>
  </si>
  <si>
    <t>dance20</t>
  </si>
  <si>
    <t>damn</t>
  </si>
  <si>
    <t>damian13</t>
  </si>
  <si>
    <t>damian06</t>
  </si>
  <si>
    <t>dalton5</t>
  </si>
  <si>
    <t>dallastexas</t>
  </si>
  <si>
    <t>dallas10</t>
  </si>
  <si>
    <t>daldal</t>
  </si>
  <si>
    <t>dakota16</t>
  </si>
  <si>
    <t>dakota10</t>
  </si>
  <si>
    <t>daisyy</t>
  </si>
  <si>
    <t>daisy2005</t>
  </si>
  <si>
    <t>daisy19</t>
  </si>
  <si>
    <t>daisy02</t>
  </si>
  <si>
    <t>dagdag</t>
  </si>
  <si>
    <t>dadong</t>
  </si>
  <si>
    <t>dadmom1</t>
  </si>
  <si>
    <t>dadinha</t>
  </si>
  <si>
    <t>daddysprincess</t>
  </si>
  <si>
    <t>daddysbaby</t>
  </si>
  <si>
    <t>daddys#1</t>
  </si>
  <si>
    <t>daddygirl2</t>
  </si>
  <si>
    <t>daddybear</t>
  </si>
  <si>
    <t>daddy99</t>
  </si>
  <si>
    <t>daddy95</t>
  </si>
  <si>
    <t>daddy77</t>
  </si>
  <si>
    <t>daddy31</t>
  </si>
  <si>
    <t>dadandmum</t>
  </si>
  <si>
    <t>dachamp</t>
  </si>
  <si>
    <t>dabronx</t>
  </si>
  <si>
    <t>da1234</t>
  </si>
  <si>
    <t>cyrano</t>
  </si>
  <si>
    <t>cyprus1</t>
  </si>
  <si>
    <t>cybertel</t>
  </si>
  <si>
    <t>cville</t>
  </si>
  <si>
    <t>cuttie2</t>
  </si>
  <si>
    <t>cutie28</t>
  </si>
  <si>
    <t>cutess</t>
  </si>
  <si>
    <t>cutemae</t>
  </si>
  <si>
    <t>cuteku</t>
  </si>
  <si>
    <t>cutedevil</t>
  </si>
  <si>
    <t>cute94</t>
  </si>
  <si>
    <t>cute30</t>
  </si>
  <si>
    <t>custodia</t>
  </si>
  <si>
    <t>cusack</t>
  </si>
  <si>
    <t>cumming</t>
  </si>
  <si>
    <t>cuddles3</t>
  </si>
  <si>
    <t>crywolf</t>
  </si>
  <si>
    <t>crystina</t>
  </si>
  <si>
    <t>cruzeiro</t>
  </si>
  <si>
    <t>crumpets</t>
  </si>
  <si>
    <t>crouchy</t>
  </si>
  <si>
    <t>cronaldo17</t>
  </si>
  <si>
    <t>cristo777</t>
  </si>
  <si>
    <t>crisbrown</t>
  </si>
  <si>
    <t>cris13</t>
  </si>
  <si>
    <t>cripzz</t>
  </si>
  <si>
    <t>crf250r</t>
  </si>
  <si>
    <t>creazy</t>
  </si>
  <si>
    <t>crazypeople</t>
  </si>
  <si>
    <t>crazyguy</t>
  </si>
  <si>
    <t>crazygurl1</t>
  </si>
  <si>
    <t>crazed</t>
  </si>
  <si>
    <t>craigg</t>
  </si>
  <si>
    <t>cowgirl21</t>
  </si>
  <si>
    <t>coventry1</t>
  </si>
  <si>
    <t>court16</t>
  </si>
  <si>
    <t>coulter</t>
  </si>
  <si>
    <t>cotton12</t>
  </si>
  <si>
    <t>costinesti</t>
  </si>
  <si>
    <t>costelus</t>
  </si>
  <si>
    <t>cosmoywanda</t>
  </si>
  <si>
    <t>cory22</t>
  </si>
  <si>
    <t>cory11</t>
  </si>
  <si>
    <t>cory1</t>
  </si>
  <si>
    <t>cornwell</t>
  </si>
  <si>
    <t>corinthian</t>
  </si>
  <si>
    <t>corey21</t>
  </si>
  <si>
    <t>corazonsito</t>
  </si>
  <si>
    <t>corasones</t>
  </si>
  <si>
    <t>copperdog</t>
  </si>
  <si>
    <t>cooper6</t>
  </si>
  <si>
    <t>cooper!</t>
  </si>
  <si>
    <t>coolin</t>
  </si>
  <si>
    <t>coolgrl</t>
  </si>
  <si>
    <t>coolbuddy</t>
  </si>
  <si>
    <t>cool77</t>
  </si>
  <si>
    <t>cool33</t>
  </si>
  <si>
    <t>cookies101</t>
  </si>
  <si>
    <t>cookies10</t>
  </si>
  <si>
    <t>cookieman</t>
  </si>
  <si>
    <t>cookie89</t>
  </si>
  <si>
    <t>cookie33</t>
  </si>
  <si>
    <t>cookie32</t>
  </si>
  <si>
    <t>cookie1234</t>
  </si>
  <si>
    <t>connor13</t>
  </si>
  <si>
    <t>connor10</t>
  </si>
  <si>
    <t>connor08</t>
  </si>
  <si>
    <t>connecticut</t>
  </si>
  <si>
    <t>confused3</t>
  </si>
  <si>
    <t>computor</t>
  </si>
  <si>
    <t>commander1</t>
  </si>
  <si>
    <t>comehere</t>
  </si>
  <si>
    <t>colon1</t>
  </si>
  <si>
    <t>colombia3</t>
  </si>
  <si>
    <t>colombia15</t>
  </si>
  <si>
    <t>college7</t>
  </si>
  <si>
    <t>coleton</t>
  </si>
  <si>
    <t>coleslaw</t>
  </si>
  <si>
    <t>colene</t>
  </si>
  <si>
    <t>cole06</t>
  </si>
  <si>
    <t>cole05</t>
  </si>
  <si>
    <t>coldstone</t>
  </si>
  <si>
    <t>col323</t>
  </si>
  <si>
    <t>coffeeprince</t>
  </si>
  <si>
    <t>codylover</t>
  </si>
  <si>
    <t>cody2005</t>
  </si>
  <si>
    <t>cocutza</t>
  </si>
  <si>
    <t>cocoa5</t>
  </si>
  <si>
    <t>coco2005</t>
  </si>
  <si>
    <t>cochis</t>
  </si>
  <si>
    <t>cmd123</t>
  </si>
  <si>
    <t>clumzy</t>
  </si>
  <si>
    <t>cluedo</t>
  </si>
  <si>
    <t>clubwinx</t>
  </si>
  <si>
    <t>clowny</t>
  </si>
  <si>
    <t>cloves</t>
  </si>
  <si>
    <t>clover3</t>
  </si>
  <si>
    <t>clover13</t>
  </si>
  <si>
    <t>cloe123</t>
  </si>
  <si>
    <t>clinic</t>
  </si>
  <si>
    <t>claudz</t>
  </si>
  <si>
    <t>claudya</t>
  </si>
  <si>
    <t>claudina</t>
  </si>
  <si>
    <t>claudia17</t>
  </si>
  <si>
    <t>clark123</t>
  </si>
  <si>
    <t>clarice1</t>
  </si>
  <si>
    <t>ckckck</t>
  </si>
  <si>
    <t>ckallday</t>
  </si>
  <si>
    <t>civic01</t>
  </si>
  <si>
    <t>ciufulici</t>
  </si>
  <si>
    <t>cipluk</t>
  </si>
  <si>
    <t>cindydog</t>
  </si>
  <si>
    <t>cindy17</t>
  </si>
  <si>
    <t>cindirella</t>
  </si>
  <si>
    <t>cimadelmundo</t>
  </si>
  <si>
    <t>cigarettes</t>
  </si>
  <si>
    <t>cicakman</t>
  </si>
  <si>
    <t>ciara05</t>
  </si>
  <si>
    <t>chyanne1</t>
  </si>
  <si>
    <t>churrito</t>
  </si>
  <si>
    <t>churris</t>
  </si>
  <si>
    <t>christiandior</t>
  </si>
  <si>
    <t>christ3</t>
  </si>
  <si>
    <t>chrispaul</t>
  </si>
  <si>
    <t>chrisbrown123</t>
  </si>
  <si>
    <t>chris84</t>
  </si>
  <si>
    <t>chris111</t>
  </si>
  <si>
    <t>chris100</t>
  </si>
  <si>
    <t>chorrillos</t>
  </si>
  <si>
    <t>chore</t>
  </si>
  <si>
    <t>chopra</t>
  </si>
  <si>
    <t>choky</t>
  </si>
  <si>
    <t>chocochip</t>
  </si>
  <si>
    <t>chloew</t>
  </si>
  <si>
    <t>chloe2005</t>
  </si>
  <si>
    <t>chloe2002</t>
  </si>
  <si>
    <t>chivitas</t>
  </si>
  <si>
    <t>chivigon</t>
  </si>
  <si>
    <t>chivas07</t>
  </si>
  <si>
    <t>chiquitica</t>
  </si>
  <si>
    <t>chiquilina</t>
  </si>
  <si>
    <t>chinnie</t>
  </si>
  <si>
    <t>chinesefood</t>
  </si>
  <si>
    <t>chines</t>
  </si>
  <si>
    <t>chinelo</t>
  </si>
  <si>
    <t>chimene</t>
  </si>
  <si>
    <t>chimbo</t>
  </si>
  <si>
    <t>chico69</t>
  </si>
  <si>
    <t>chico10</t>
  </si>
  <si>
    <t>chickie1</t>
  </si>
  <si>
    <t>chickenman</t>
  </si>
  <si>
    <t>chicken06</t>
  </si>
  <si>
    <t>chichi13</t>
  </si>
  <si>
    <t>chicago8</t>
  </si>
  <si>
    <t>chicago123</t>
  </si>
  <si>
    <t>chicacool</t>
  </si>
  <si>
    <t>chica10</t>
  </si>
  <si>
    <t>chibi1</t>
  </si>
  <si>
    <t>chiapet</t>
  </si>
  <si>
    <t>chezter</t>
  </si>
  <si>
    <t>chevette</t>
  </si>
  <si>
    <t>chesty</t>
  </si>
  <si>
    <t>chesters</t>
  </si>
  <si>
    <t>chester5</t>
  </si>
  <si>
    <t>chester4</t>
  </si>
  <si>
    <t>chess1</t>
  </si>
  <si>
    <t>chesley</t>
  </si>
  <si>
    <t>cherubin</t>
  </si>
  <si>
    <t>cherrylou</t>
  </si>
  <si>
    <t>cherries7</t>
  </si>
  <si>
    <t>cherif</t>
  </si>
  <si>
    <t>cheney</t>
  </si>
  <si>
    <t>chendo</t>
  </si>
  <si>
    <t>chemo</t>
  </si>
  <si>
    <t>chemito</t>
  </si>
  <si>
    <t>chemistry1</t>
  </si>
  <si>
    <t>chelz</t>
  </si>
  <si>
    <t>chelsea99</t>
  </si>
  <si>
    <t>chelsea93</t>
  </si>
  <si>
    <t>chelsea1234</t>
  </si>
  <si>
    <t>cheese24</t>
  </si>
  <si>
    <t>cheese15</t>
  </si>
  <si>
    <t>cheers2u</t>
  </si>
  <si>
    <t>cheer2007</t>
  </si>
  <si>
    <t>cheeky12</t>
  </si>
  <si>
    <t>checkonit</t>
  </si>
  <si>
    <t>chaz12</t>
  </si>
  <si>
    <t>chasingcars</t>
  </si>
  <si>
    <t>chase22</t>
  </si>
  <si>
    <t>chase04</t>
  </si>
  <si>
    <t>charnelle</t>
  </si>
  <si>
    <t>charmed7</t>
  </si>
  <si>
    <t>charmed01</t>
  </si>
  <si>
    <t>charmayne</t>
  </si>
  <si>
    <t>charliecat</t>
  </si>
  <si>
    <t>charlie.</t>
  </si>
  <si>
    <t>charles5</t>
  </si>
  <si>
    <t>charles10</t>
  </si>
  <si>
    <t>charl0tte</t>
  </si>
  <si>
    <t>charizma</t>
  </si>
  <si>
    <t>charita</t>
  </si>
  <si>
    <t>chari</t>
  </si>
  <si>
    <t>chara</t>
  </si>
  <si>
    <t>chaparral</t>
  </si>
  <si>
    <t>chapara</t>
  </si>
  <si>
    <t>chany</t>
  </si>
  <si>
    <t>chanta</t>
  </si>
  <si>
    <t>chansey</t>
  </si>
  <si>
    <t>chanel7</t>
  </si>
  <si>
    <t>chanee</t>
  </si>
  <si>
    <t>chancey1</t>
  </si>
  <si>
    <t>chancellor</t>
  </si>
  <si>
    <t>chance06</t>
  </si>
  <si>
    <t>champ23</t>
  </si>
  <si>
    <t>champ13</t>
  </si>
  <si>
    <t>chambers1</t>
  </si>
  <si>
    <t>chaina</t>
  </si>
  <si>
    <t>cezanne</t>
  </si>
  <si>
    <t>cesar11</t>
  </si>
  <si>
    <t>ceramics</t>
  </si>
  <si>
    <t>censored</t>
  </si>
  <si>
    <t>cendol</t>
  </si>
  <si>
    <t>cement</t>
  </si>
  <si>
    <t>celtic22</t>
  </si>
  <si>
    <t>cellfone1</t>
  </si>
  <si>
    <t>celica00</t>
  </si>
  <si>
    <t>celeron1</t>
  </si>
  <si>
    <t>celebration</t>
  </si>
  <si>
    <t>cecilia2</t>
  </si>
  <si>
    <t>cbr900</t>
  </si>
  <si>
    <t>cayleigh</t>
  </si>
  <si>
    <t>cavallo</t>
  </si>
  <si>
    <t>catsup</t>
  </si>
  <si>
    <t>catscan</t>
  </si>
  <si>
    <t>cats10</t>
  </si>
  <si>
    <t>catnap</t>
  </si>
  <si>
    <t>catire</t>
  </si>
  <si>
    <t>cathy12</t>
  </si>
  <si>
    <t>catherine7</t>
  </si>
  <si>
    <t>catherine123</t>
  </si>
  <si>
    <t>catfight</t>
  </si>
  <si>
    <t>cateyes1</t>
  </si>
  <si>
    <t>caterinca</t>
  </si>
  <si>
    <t>catastrophe</t>
  </si>
  <si>
    <t>catalunya</t>
  </si>
  <si>
    <t>catacutan</t>
  </si>
  <si>
    <t>castigers</t>
  </si>
  <si>
    <t>cassondra</t>
  </si>
  <si>
    <t>cassie6</t>
  </si>
  <si>
    <t>casscass</t>
  </si>
  <si>
    <t>cass09</t>
  </si>
  <si>
    <t>casper18</t>
  </si>
  <si>
    <t>cashis</t>
  </si>
  <si>
    <t>casey18</t>
  </si>
  <si>
    <t>carter8</t>
  </si>
  <si>
    <t>carter03</t>
  </si>
  <si>
    <t>carruthers</t>
  </si>
  <si>
    <t>carrie2</t>
  </si>
  <si>
    <t>carrefour</t>
  </si>
  <si>
    <t>carolynn</t>
  </si>
  <si>
    <t>caroline2</t>
  </si>
  <si>
    <t>carolina3</t>
  </si>
  <si>
    <t>carnales</t>
  </si>
  <si>
    <t>carlos95</t>
  </si>
  <si>
    <t>carlasofia</t>
  </si>
  <si>
    <t>carl</t>
  </si>
  <si>
    <t>caritafeliz</t>
  </si>
  <si>
    <t>carhartt</t>
  </si>
  <si>
    <t>caresse</t>
  </si>
  <si>
    <t>carelle</t>
  </si>
  <si>
    <t>carebear21</t>
  </si>
  <si>
    <t>carebear14</t>
  </si>
  <si>
    <t>carebear!</t>
  </si>
  <si>
    <t>cardigan</t>
  </si>
  <si>
    <t>cardenas1</t>
  </si>
  <si>
    <t>carballo</t>
  </si>
  <si>
    <t>caramel2</t>
  </si>
  <si>
    <t>caradepoto</t>
  </si>
  <si>
    <t>canelas</t>
  </si>
  <si>
    <t>candygal</t>
  </si>
  <si>
    <t>candy93</t>
  </si>
  <si>
    <t>candy33</t>
  </si>
  <si>
    <t>candy1234</t>
  </si>
  <si>
    <t>candicane</t>
  </si>
  <si>
    <t>cancer24</t>
  </si>
  <si>
    <t>cancer18</t>
  </si>
  <si>
    <t>cancer123</t>
  </si>
  <si>
    <t>canavis</t>
  </si>
  <si>
    <t>canasta</t>
  </si>
  <si>
    <t>canaria</t>
  </si>
  <si>
    <t>camotes</t>
  </si>
  <si>
    <t>camilla1</t>
  </si>
  <si>
    <t>camerons</t>
  </si>
  <si>
    <t>camber</t>
  </si>
  <si>
    <t>calogero</t>
  </si>
  <si>
    <t>caliman</t>
  </si>
  <si>
    <t>calicolombia</t>
  </si>
  <si>
    <t>calica</t>
  </si>
  <si>
    <t>cali209</t>
  </si>
  <si>
    <t>cali09</t>
  </si>
  <si>
    <t>calebm</t>
  </si>
  <si>
    <t>caldeira</t>
  </si>
  <si>
    <t>cake12</t>
  </si>
  <si>
    <t>caitlin5</t>
  </si>
  <si>
    <t>caguama</t>
  </si>
  <si>
    <t>cadiz</t>
  </si>
  <si>
    <t>cachirulo</t>
  </si>
  <si>
    <t>cachera</t>
  </si>
  <si>
    <t>cacao</t>
  </si>
  <si>
    <t>caca1</t>
  </si>
  <si>
    <t>buzzing</t>
  </si>
  <si>
    <t>buttsex1</t>
  </si>
  <si>
    <t>buttnugget</t>
  </si>
  <si>
    <t>butterfly89</t>
  </si>
  <si>
    <t>buttercup!</t>
  </si>
  <si>
    <t>butter!</t>
  </si>
  <si>
    <t>busters</t>
  </si>
  <si>
    <t>buster88</t>
  </si>
  <si>
    <t>burnsy</t>
  </si>
  <si>
    <t>burnout3</t>
  </si>
  <si>
    <t>burney</t>
  </si>
  <si>
    <t>burnette</t>
  </si>
  <si>
    <t>bunnybabe</t>
  </si>
  <si>
    <t>bunny08</t>
  </si>
  <si>
    <t>bunchy</t>
  </si>
  <si>
    <t>bumpkin</t>
  </si>
  <si>
    <t>bulldogs08</t>
  </si>
  <si>
    <t>bulldog123</t>
  </si>
  <si>
    <t>bulldog12</t>
  </si>
  <si>
    <t>bulalo</t>
  </si>
  <si>
    <t>bukain</t>
  </si>
  <si>
    <t>buhay</t>
  </si>
  <si>
    <t>bugaloo</t>
  </si>
  <si>
    <t>buffyfan</t>
  </si>
  <si>
    <t>buenos</t>
  </si>
  <si>
    <t>budlight21</t>
  </si>
  <si>
    <t>buddyb</t>
  </si>
  <si>
    <t>buckfast1</t>
  </si>
  <si>
    <t>bucket1</t>
  </si>
  <si>
    <t>buble</t>
  </si>
  <si>
    <t>bubby3</t>
  </si>
  <si>
    <t>bubby2</t>
  </si>
  <si>
    <t>bubbley</t>
  </si>
  <si>
    <t>bubbles99</t>
  </si>
  <si>
    <t>bubbles20</t>
  </si>
  <si>
    <t>bubbles04</t>
  </si>
  <si>
    <t>bubblegum13</t>
  </si>
  <si>
    <t>bubba19</t>
  </si>
  <si>
    <t>bubba101</t>
  </si>
  <si>
    <t>bubba!</t>
  </si>
  <si>
    <t>bryonna</t>
  </si>
  <si>
    <t>bryle</t>
  </si>
  <si>
    <t>bryden</t>
  </si>
  <si>
    <t>bryce12</t>
  </si>
  <si>
    <t>bryanr</t>
  </si>
  <si>
    <t>bryan19</t>
  </si>
  <si>
    <t>bryan!</t>
  </si>
  <si>
    <t>bruno5</t>
  </si>
  <si>
    <t>brunei</t>
  </si>
  <si>
    <t>brumbies</t>
  </si>
  <si>
    <t>bruce3</t>
  </si>
  <si>
    <t>brownie13</t>
  </si>
  <si>
    <t>browner</t>
  </si>
  <si>
    <t>broussard</t>
  </si>
  <si>
    <t>brooksy</t>
  </si>
  <si>
    <t>brooklyn23</t>
  </si>
  <si>
    <t>brooke24</t>
  </si>
  <si>
    <t>brokensoul</t>
  </si>
  <si>
    <t>britts</t>
  </si>
  <si>
    <t>britto</t>
  </si>
  <si>
    <t>brittany6</t>
  </si>
  <si>
    <t>brittany16</t>
  </si>
  <si>
    <t>britannia</t>
  </si>
  <si>
    <t>brick1</t>
  </si>
  <si>
    <t>brianw</t>
  </si>
  <si>
    <t>brianna14</t>
  </si>
  <si>
    <t>brianna02</t>
  </si>
  <si>
    <t>briana13</t>
  </si>
  <si>
    <t>brian30</t>
  </si>
  <si>
    <t>brian09</t>
  </si>
  <si>
    <t>breon</t>
  </si>
  <si>
    <t>brendas</t>
  </si>
  <si>
    <t>brenda3</t>
  </si>
  <si>
    <t>brenda22</t>
  </si>
  <si>
    <t>bremen</t>
  </si>
  <si>
    <t>brebre3</t>
  </si>
  <si>
    <t>brebre13</t>
  </si>
  <si>
    <t>breathing</t>
  </si>
  <si>
    <t>breakfree</t>
  </si>
  <si>
    <t>brayden08</t>
  </si>
  <si>
    <t>braver</t>
  </si>
  <si>
    <t>bratz98</t>
  </si>
  <si>
    <t>bratislava</t>
  </si>
  <si>
    <t>brandy21</t>
  </si>
  <si>
    <t>brandonj</t>
  </si>
  <si>
    <t>brandon27</t>
  </si>
  <si>
    <t>braelyn</t>
  </si>
  <si>
    <t>bradley06</t>
  </si>
  <si>
    <t>br0k3n</t>
  </si>
  <si>
    <t>boyzboyz</t>
  </si>
  <si>
    <t>boysarehot</t>
  </si>
  <si>
    <t>boys4life</t>
  </si>
  <si>
    <t>boxers1</t>
  </si>
  <si>
    <t>boxer13</t>
  </si>
  <si>
    <t>bowwow8</t>
  </si>
  <si>
    <t>bouncing</t>
  </si>
  <si>
    <t>botyok</t>
  </si>
  <si>
    <t>bottle1</t>
  </si>
  <si>
    <t>botitas</t>
  </si>
  <si>
    <t>botero</t>
  </si>
  <si>
    <t>botany</t>
  </si>
  <si>
    <t>boston24</t>
  </si>
  <si>
    <t>bossanova</t>
  </si>
  <si>
    <t>bosbos</t>
  </si>
  <si>
    <t>borntokill</t>
  </si>
  <si>
    <t>bornfree</t>
  </si>
  <si>
    <t>borinquen</t>
  </si>
  <si>
    <t>boricuas</t>
  </si>
  <si>
    <t>boricua5</t>
  </si>
  <si>
    <t>boricua14</t>
  </si>
  <si>
    <t>bordercollie</t>
  </si>
  <si>
    <t>borbuleta</t>
  </si>
  <si>
    <t>booty6</t>
  </si>
  <si>
    <t>booty123</t>
  </si>
  <si>
    <t>boooooo</t>
  </si>
  <si>
    <t>booger21</t>
  </si>
  <si>
    <t>booboo19</t>
  </si>
  <si>
    <t>bonnie07</t>
  </si>
  <si>
    <t>bonita23</t>
  </si>
  <si>
    <t>bonita16</t>
  </si>
  <si>
    <t>bondgirl</t>
  </si>
  <si>
    <t>bondad</t>
  </si>
  <si>
    <t>bonaire</t>
  </si>
  <si>
    <t>bombsquad</t>
  </si>
  <si>
    <t>bolivia1</t>
  </si>
  <si>
    <t>bolera</t>
  </si>
  <si>
    <t>bobsponge</t>
  </si>
  <si>
    <t>bobjim</t>
  </si>
  <si>
    <t>bobby9</t>
  </si>
  <si>
    <t>bob12</t>
  </si>
  <si>
    <t>bmw318is</t>
  </si>
  <si>
    <t>bmw318i</t>
  </si>
  <si>
    <t>bluey1</t>
  </si>
  <si>
    <t>bluesky2</t>
  </si>
  <si>
    <t>bluecat1</t>
  </si>
  <si>
    <t>blueboys</t>
  </si>
  <si>
    <t>bluebaby1</t>
  </si>
  <si>
    <t>blue76</t>
  </si>
  <si>
    <t>blue2583</t>
  </si>
  <si>
    <t>blue2006</t>
  </si>
  <si>
    <t>bloodshed</t>
  </si>
  <si>
    <t>blood23</t>
  </si>
  <si>
    <t>blood17</t>
  </si>
  <si>
    <t>blood+</t>
  </si>
  <si>
    <t>blonde5</t>
  </si>
  <si>
    <t>blonde21</t>
  </si>
  <si>
    <t>blonde16</t>
  </si>
  <si>
    <t>blonde01</t>
  </si>
  <si>
    <t>blomma</t>
  </si>
  <si>
    <t>bloemkool</t>
  </si>
  <si>
    <t>blocparty</t>
  </si>
  <si>
    <t>blobblob</t>
  </si>
  <si>
    <t>blinging</t>
  </si>
  <si>
    <t>blindman</t>
  </si>
  <si>
    <t>blimey</t>
  </si>
  <si>
    <t>blankis</t>
  </si>
  <si>
    <t>blancoynegro</t>
  </si>
  <si>
    <t>blaker</t>
  </si>
  <si>
    <t>blake6</t>
  </si>
  <si>
    <t>blake17</t>
  </si>
  <si>
    <t>blake08</t>
  </si>
  <si>
    <t>blahh1</t>
  </si>
  <si>
    <t>blade3</t>
  </si>
  <si>
    <t>blackprincess</t>
  </si>
  <si>
    <t>blacknwhite</t>
  </si>
  <si>
    <t>blackbox</t>
  </si>
  <si>
    <t>blackblack</t>
  </si>
  <si>
    <t>black!</t>
  </si>
  <si>
    <t>bla</t>
  </si>
  <si>
    <t>bizzie</t>
  </si>
  <si>
    <t>bitsy</t>
  </si>
  <si>
    <t>bitoys</t>
  </si>
  <si>
    <t>biteme22</t>
  </si>
  <si>
    <t>bitchnigga</t>
  </si>
  <si>
    <t>bitch93</t>
  </si>
  <si>
    <t>bitch32</t>
  </si>
  <si>
    <t>bitch2006</t>
  </si>
  <si>
    <t>bipbip</t>
  </si>
  <si>
    <t>binhminh</t>
  </si>
  <si>
    <t>bingot</t>
  </si>
  <si>
    <t>binette</t>
  </si>
  <si>
    <t>billyidol</t>
  </si>
  <si>
    <t>billyd</t>
  </si>
  <si>
    <t>billy9</t>
  </si>
  <si>
    <t>billy19</t>
  </si>
  <si>
    <t>billy10</t>
  </si>
  <si>
    <t>billups1</t>
  </si>
  <si>
    <t>bills</t>
  </si>
  <si>
    <t>billing</t>
  </si>
  <si>
    <t>bigtymer</t>
  </si>
  <si>
    <t>bigted</t>
  </si>
  <si>
    <t>bigstuff</t>
  </si>
  <si>
    <t>bigsky</t>
  </si>
  <si>
    <t>biggdogg</t>
  </si>
  <si>
    <t>bigfamily</t>
  </si>
  <si>
    <t>biarch</t>
  </si>
  <si>
    <t>biankita</t>
  </si>
  <si>
    <t>biank</t>
  </si>
  <si>
    <t>bhie23</t>
  </si>
  <si>
    <t>bhie09</t>
  </si>
  <si>
    <t>bhente</t>
  </si>
  <si>
    <t>bhe19</t>
  </si>
  <si>
    <t>bhe17</t>
  </si>
  <si>
    <t>bhe06</t>
  </si>
  <si>
    <t>bhawana</t>
  </si>
  <si>
    <t>bhabygirl</t>
  </si>
  <si>
    <t>bhaby06</t>
  </si>
  <si>
    <t>beverlyn</t>
  </si>
  <si>
    <t>bettybop</t>
  </si>
  <si>
    <t>betty5</t>
  </si>
  <si>
    <t>betty14</t>
  </si>
  <si>
    <t>bettencourt</t>
  </si>
  <si>
    <t>betico</t>
  </si>
  <si>
    <t>bethyboo</t>
  </si>
  <si>
    <t>beth08</t>
  </si>
  <si>
    <t>betawi</t>
  </si>
  <si>
    <t>betans</t>
  </si>
  <si>
    <t>bestbuddies</t>
  </si>
  <si>
    <t>best12</t>
  </si>
  <si>
    <t>bersama</t>
  </si>
  <si>
    <t>bernadet</t>
  </si>
  <si>
    <t>berlin1</t>
  </si>
  <si>
    <t>berita</t>
  </si>
  <si>
    <t>bentenueve</t>
  </si>
  <si>
    <t>benoni</t>
  </si>
  <si>
    <t>benny5</t>
  </si>
  <si>
    <t>benny12</t>
  </si>
  <si>
    <t>benny06</t>
  </si>
  <si>
    <t>bennevis</t>
  </si>
  <si>
    <t>benji12</t>
  </si>
  <si>
    <t>benjamin123</t>
  </si>
  <si>
    <t>benfica123</t>
  </si>
  <si>
    <t>ben101</t>
  </si>
  <si>
    <t>bemine1</t>
  </si>
  <si>
    <t>bellee</t>
  </si>
  <si>
    <t>belle08</t>
  </si>
  <si>
    <t>bellaghy</t>
  </si>
  <si>
    <t>belisario</t>
  </si>
  <si>
    <t>beijinhos</t>
  </si>
  <si>
    <t>beginning</t>
  </si>
  <si>
    <t>beeker</t>
  </si>
  <si>
    <t>bedofroses</t>
  </si>
  <si>
    <t>becky69</t>
  </si>
  <si>
    <t>becky5</t>
  </si>
  <si>
    <t>bechay</t>
  </si>
  <si>
    <t>bebe26</t>
  </si>
  <si>
    <t>beba14</t>
  </si>
  <si>
    <t>beauty6</t>
  </si>
  <si>
    <t>beauty18</t>
  </si>
  <si>
    <t>beauty09</t>
  </si>
  <si>
    <t>beauty!</t>
  </si>
  <si>
    <t>beautiful14</t>
  </si>
  <si>
    <t>bears85</t>
  </si>
  <si>
    <t>bears34</t>
  </si>
  <si>
    <t>bear88</t>
  </si>
  <si>
    <t>beans123</t>
  </si>
  <si>
    <t>beano1</t>
  </si>
  <si>
    <t>beaner2</t>
  </si>
  <si>
    <t>beachs</t>
  </si>
  <si>
    <t>bbitch</t>
  </si>
  <si>
    <t>bball9</t>
  </si>
  <si>
    <t>bball45</t>
  </si>
  <si>
    <t>bazatu</t>
  </si>
  <si>
    <t>baygirl</t>
  </si>
  <si>
    <t>baxter123</t>
  </si>
  <si>
    <t>batista12</t>
  </si>
  <si>
    <t>batagor</t>
  </si>
  <si>
    <t>basketball8</t>
  </si>
  <si>
    <t>basketball7</t>
  </si>
  <si>
    <t>basket3</t>
  </si>
  <si>
    <t>baseball28</t>
  </si>
  <si>
    <t>baseball05</t>
  </si>
  <si>
    <t>baseball.</t>
  </si>
  <si>
    <t>barrameda</t>
  </si>
  <si>
    <t>barneyboy</t>
  </si>
  <si>
    <t>barney13</t>
  </si>
  <si>
    <t>bardales</t>
  </si>
  <si>
    <t>barcel</t>
  </si>
  <si>
    <t>barbiegurl</t>
  </si>
  <si>
    <t>banny</t>
  </si>
  <si>
    <t>bannon</t>
  </si>
  <si>
    <t>bankza</t>
  </si>
  <si>
    <t>bandit69</t>
  </si>
  <si>
    <t>bandar</t>
  </si>
  <si>
    <t>banang</t>
  </si>
  <si>
    <t>banana14</t>
  </si>
  <si>
    <t>banana01</t>
  </si>
  <si>
    <t>bambee</t>
  </si>
  <si>
    <t>bamban</t>
  </si>
  <si>
    <t>bambambam</t>
  </si>
  <si>
    <t>bambam4</t>
  </si>
  <si>
    <t>balots</t>
  </si>
  <si>
    <t>balmes</t>
  </si>
  <si>
    <t>ballyduff</t>
  </si>
  <si>
    <t>ballstate</t>
  </si>
  <si>
    <t>balletdancer</t>
  </si>
  <si>
    <t>ballet5</t>
  </si>
  <si>
    <t>ballah</t>
  </si>
  <si>
    <t>baliku</t>
  </si>
  <si>
    <t>baldrick</t>
  </si>
  <si>
    <t>balala</t>
  </si>
  <si>
    <t>bakuryu</t>
  </si>
  <si>
    <t>baktol</t>
  </si>
  <si>
    <t>baklah</t>
  </si>
  <si>
    <t>bailey19</t>
  </si>
  <si>
    <t>bahista</t>
  </si>
  <si>
    <t>bagger</t>
  </si>
  <si>
    <t>badness</t>
  </si>
  <si>
    <t>badmonkey</t>
  </si>
  <si>
    <t>badeend</t>
  </si>
  <si>
    <t>backwards</t>
  </si>
  <si>
    <t>backoff1</t>
  </si>
  <si>
    <t>bacalso</t>
  </si>
  <si>
    <t>babytom</t>
  </si>
  <si>
    <t>babyshan</t>
  </si>
  <si>
    <t>babysarah</t>
  </si>
  <si>
    <t>babypie</t>
  </si>
  <si>
    <t>babyphat15</t>
  </si>
  <si>
    <t>babyman</t>
  </si>
  <si>
    <t>babyjan</t>
  </si>
  <si>
    <t>babyj13</t>
  </si>
  <si>
    <t>babygurl91</t>
  </si>
  <si>
    <t>babygirl*</t>
  </si>
  <si>
    <t>babyghurl</t>
  </si>
  <si>
    <t>babyg14</t>
  </si>
  <si>
    <t>babyg13</t>
  </si>
  <si>
    <t>babyella</t>
  </si>
  <si>
    <t>babydrew</t>
  </si>
  <si>
    <t>babydragon</t>
  </si>
  <si>
    <t>babydave</t>
  </si>
  <si>
    <t>babyd0ll</t>
  </si>
  <si>
    <t>babycake1</t>
  </si>
  <si>
    <t>babyboo69</t>
  </si>
  <si>
    <t>babyboii</t>
  </si>
  <si>
    <t>babyblue24</t>
  </si>
  <si>
    <t>babybear2</t>
  </si>
  <si>
    <t>babya1</t>
  </si>
  <si>
    <t>baby1girl</t>
  </si>
  <si>
    <t>babigal</t>
  </si>
  <si>
    <t>babiegirl</t>
  </si>
  <si>
    <t>babelicious</t>
  </si>
  <si>
    <t>babble</t>
  </si>
  <si>
    <t>azwan</t>
  </si>
  <si>
    <t>azula</t>
  </si>
  <si>
    <t>aznboy</t>
  </si>
  <si>
    <t>aznboi</t>
  </si>
  <si>
    <t>azawaq</t>
  </si>
  <si>
    <t>ayden06</t>
  </si>
  <si>
    <t>ayank</t>
  </si>
  <si>
    <t>axlerose</t>
  </si>
  <si>
    <t>axell</t>
  </si>
  <si>
    <t>awatea</t>
  </si>
  <si>
    <t>awards</t>
  </si>
  <si>
    <t>avrilrox</t>
  </si>
  <si>
    <t>avianna</t>
  </si>
  <si>
    <t>austintx</t>
  </si>
  <si>
    <t>austin94</t>
  </si>
  <si>
    <t>aussies</t>
  </si>
  <si>
    <t>auditoria</t>
  </si>
  <si>
    <t>auburn01</t>
  </si>
  <si>
    <t>aubrey2</t>
  </si>
  <si>
    <t>atrain</t>
  </si>
  <si>
    <t>atown1</t>
  </si>
  <si>
    <t>atlantida</t>
  </si>
  <si>
    <t>atlantica</t>
  </si>
  <si>
    <t>asuasu</t>
  </si>
  <si>
    <t>astronomia</t>
  </si>
  <si>
    <t>astronauta</t>
  </si>
  <si>
    <t>assmaster</t>
  </si>
  <si>
    <t>asshol3</t>
  </si>
  <si>
    <t>aslan1</t>
  </si>
  <si>
    <t>asiral</t>
  </si>
  <si>
    <t>asiana</t>
  </si>
  <si>
    <t>asia01</t>
  </si>
  <si>
    <t>ashton5</t>
  </si>
  <si>
    <t>ashton123</t>
  </si>
  <si>
    <t>ashton11</t>
  </si>
  <si>
    <t>ashton06</t>
  </si>
  <si>
    <t>ashtig</t>
  </si>
  <si>
    <t>ashlye</t>
  </si>
  <si>
    <t>ashleyy</t>
  </si>
  <si>
    <t>ashleylynn</t>
  </si>
  <si>
    <t>ashburton</t>
  </si>
  <si>
    <t>ashana</t>
  </si>
  <si>
    <t>asdfgh7</t>
  </si>
  <si>
    <t>asd12345</t>
  </si>
  <si>
    <t>asapa</t>
  </si>
  <si>
    <t>arsenal2007</t>
  </si>
  <si>
    <t>arnela</t>
  </si>
  <si>
    <t>armchair</t>
  </si>
  <si>
    <t>arlington1</t>
  </si>
  <si>
    <t>arlin</t>
  </si>
  <si>
    <t>arlequin</t>
  </si>
  <si>
    <t>arjie</t>
  </si>
  <si>
    <t>arithmetic</t>
  </si>
  <si>
    <t>aristide</t>
  </si>
  <si>
    <t>ariez</t>
  </si>
  <si>
    <t>ariete</t>
  </si>
  <si>
    <t>aries28</t>
  </si>
  <si>
    <t>ariel16</t>
  </si>
  <si>
    <t>ariana123</t>
  </si>
  <si>
    <t>archi</t>
  </si>
  <si>
    <t>archer1</t>
  </si>
  <si>
    <t>arcel</t>
  </si>
  <si>
    <t>arbiter</t>
  </si>
  <si>
    <t>aracely1</t>
  </si>
  <si>
    <t>arabel</t>
  </si>
  <si>
    <t>aqua12</t>
  </si>
  <si>
    <t>aprilfools</t>
  </si>
  <si>
    <t>apples06</t>
  </si>
  <si>
    <t>applej</t>
  </si>
  <si>
    <t>apple17</t>
  </si>
  <si>
    <t>apple06</t>
  </si>
  <si>
    <t>appel</t>
  </si>
  <si>
    <t>apopka1</t>
  </si>
  <si>
    <t>apolo13</t>
  </si>
  <si>
    <t>apaches</t>
  </si>
  <si>
    <t>antonio17</t>
  </si>
  <si>
    <t>antonio16</t>
  </si>
  <si>
    <t>antonio14</t>
  </si>
  <si>
    <t>anthonyj</t>
  </si>
  <si>
    <t>anthony89</t>
  </si>
  <si>
    <t>anthology</t>
  </si>
  <si>
    <t>antdog</t>
  </si>
  <si>
    <t>anoushka</t>
  </si>
  <si>
    <t>anonuevo</t>
  </si>
  <si>
    <t>annie23</t>
  </si>
  <si>
    <t>annie22</t>
  </si>
  <si>
    <t>annice</t>
  </si>
  <si>
    <t>anne29</t>
  </si>
  <si>
    <t>anne27</t>
  </si>
  <si>
    <t>annabel1</t>
  </si>
  <si>
    <t>anna02</t>
  </si>
  <si>
    <t>anita13</t>
  </si>
  <si>
    <t>anime4ever</t>
  </si>
  <si>
    <t>anime13</t>
  </si>
  <si>
    <t>animanga</t>
  </si>
  <si>
    <t>animals4</t>
  </si>
  <si>
    <t>animalcrossing</t>
  </si>
  <si>
    <t>ani123</t>
  </si>
  <si>
    <t>angrykid</t>
  </si>
  <si>
    <t>anglebaby</t>
  </si>
  <si>
    <t>angiee</t>
  </si>
  <si>
    <t>angie17</t>
  </si>
  <si>
    <t>anggur</t>
  </si>
  <si>
    <t>angels14</t>
  </si>
  <si>
    <t>angelo21</t>
  </si>
  <si>
    <t>angelo16</t>
  </si>
  <si>
    <t>angelica12</t>
  </si>
  <si>
    <t>angelia1</t>
  </si>
  <si>
    <t>angelh</t>
  </si>
  <si>
    <t>angelazul</t>
  </si>
  <si>
    <t>angela26</t>
  </si>
  <si>
    <t>angela06</t>
  </si>
  <si>
    <t>angel4e</t>
  </si>
  <si>
    <t>angel345</t>
  </si>
  <si>
    <t>angel1985</t>
  </si>
  <si>
    <t>andutzu</t>
  </si>
  <si>
    <t>andutu</t>
  </si>
  <si>
    <t>andriani</t>
  </si>
  <si>
    <t>andreww</t>
  </si>
  <si>
    <t>andrew98</t>
  </si>
  <si>
    <t>andres17</t>
  </si>
  <si>
    <t>andres06</t>
  </si>
  <si>
    <t>andrel</t>
  </si>
  <si>
    <t>andreeutza</t>
  </si>
  <si>
    <t>andrea4</t>
  </si>
  <si>
    <t>andre21</t>
  </si>
  <si>
    <t>andre07</t>
  </si>
  <si>
    <t>andjela</t>
  </si>
  <si>
    <t>anayansi</t>
  </si>
  <si>
    <t>anastasya</t>
  </si>
  <si>
    <t>anamarija</t>
  </si>
  <si>
    <t>analove</t>
  </si>
  <si>
    <t>anairis</t>
  </si>
  <si>
    <t>ana4ever</t>
  </si>
  <si>
    <t>ana1993</t>
  </si>
  <si>
    <t>amydumas</t>
  </si>
  <si>
    <t>amy</t>
  </si>
  <si>
    <t>ampotah</t>
  </si>
  <si>
    <t>ampere</t>
  </si>
  <si>
    <t>amoshito</t>
  </si>
  <si>
    <t>amorlatino</t>
  </si>
  <si>
    <t>amor08</t>
  </si>
  <si>
    <t>amiyah1</t>
  </si>
  <si>
    <t>amita</t>
  </si>
  <si>
    <t>amira1</t>
  </si>
  <si>
    <t>amilkar</t>
  </si>
  <si>
    <t>amidral</t>
  </si>
  <si>
    <t>ami123</t>
  </si>
  <si>
    <t>ambotz</t>
  </si>
  <si>
    <t>ambisyosa</t>
  </si>
  <si>
    <t>amazonia</t>
  </si>
  <si>
    <t>amanda32</t>
  </si>
  <si>
    <t>amanda04</t>
  </si>
  <si>
    <t>amanda03</t>
  </si>
  <si>
    <t>amame</t>
  </si>
  <si>
    <t>alyssa9</t>
  </si>
  <si>
    <t>alyssa25</t>
  </si>
  <si>
    <t>alyssa!</t>
  </si>
  <si>
    <t>alycat</t>
  </si>
  <si>
    <t>alvin23</t>
  </si>
  <si>
    <t>altima05</t>
  </si>
  <si>
    <t>altec1</t>
  </si>
  <si>
    <t>alpinestar</t>
  </si>
  <si>
    <t>almofada</t>
  </si>
  <si>
    <t>almamia</t>
  </si>
  <si>
    <t>allykat</t>
  </si>
  <si>
    <t>allthetime</t>
  </si>
  <si>
    <t>allstar3</t>
  </si>
  <si>
    <t>allstar13</t>
  </si>
  <si>
    <t>allred</t>
  </si>
  <si>
    <t>allover</t>
  </si>
  <si>
    <t>allison01</t>
  </si>
  <si>
    <t>allisha</t>
  </si>
  <si>
    <t>allie12</t>
  </si>
  <si>
    <t>allfor1</t>
  </si>
  <si>
    <t>allen4</t>
  </si>
  <si>
    <t>allen16</t>
  </si>
  <si>
    <t>allen01</t>
  </si>
  <si>
    <t>allan2</t>
  </si>
  <si>
    <t>allalone1</t>
  </si>
  <si>
    <t>allah99</t>
  </si>
  <si>
    <t>aljen</t>
  </si>
  <si>
    <t>aling</t>
  </si>
  <si>
    <t>alimar</t>
  </si>
  <si>
    <t>alibaby</t>
  </si>
  <si>
    <t>alferez</t>
  </si>
  <si>
    <t>aleyah</t>
  </si>
  <si>
    <t>alexm</t>
  </si>
  <si>
    <t>alexevans</t>
  </si>
  <si>
    <t>alexah</t>
  </si>
  <si>
    <t>alex4life</t>
  </si>
  <si>
    <t>alex321</t>
  </si>
  <si>
    <t>aletha</t>
  </si>
  <si>
    <t>alemrac</t>
  </si>
  <si>
    <t>alemao</t>
  </si>
  <si>
    <t>alejandro3</t>
  </si>
  <si>
    <t>alejandra123</t>
  </si>
  <si>
    <t>alecsa</t>
  </si>
  <si>
    <t>aldos</t>
  </si>
  <si>
    <t>alberto23</t>
  </si>
  <si>
    <t>alazhar</t>
  </si>
  <si>
    <t>alan22</t>
  </si>
  <si>
    <t>alan14</t>
  </si>
  <si>
    <t>alalang</t>
  </si>
  <si>
    <t>alabama12</t>
  </si>
  <si>
    <t>akulali</t>
  </si>
  <si>
    <t>akoni</t>
  </si>
  <si>
    <t>akolng</t>
  </si>
  <si>
    <t>akiles</t>
  </si>
  <si>
    <t>aiyana1</t>
  </si>
  <si>
    <t>aishiteimasu</t>
  </si>
  <si>
    <t>airwick</t>
  </si>
  <si>
    <t>airotciv</t>
  </si>
  <si>
    <t>airheads</t>
  </si>
  <si>
    <t>aires</t>
  </si>
  <si>
    <t>ainokea1</t>
  </si>
  <si>
    <t>ailen</t>
  </si>
  <si>
    <t>aiaiai</t>
  </si>
  <si>
    <t>ahsatan</t>
  </si>
  <si>
    <t>aguillon</t>
  </si>
  <si>
    <t>aggies08</t>
  </si>
  <si>
    <t>aggies05</t>
  </si>
  <si>
    <t>aggie08</t>
  </si>
  <si>
    <t>afghani</t>
  </si>
  <si>
    <t>aeaeae</t>
  </si>
  <si>
    <t>adutza</t>
  </si>
  <si>
    <t>adrian26</t>
  </si>
  <si>
    <t>adrian!</t>
  </si>
  <si>
    <t>adresa</t>
  </si>
  <si>
    <t>administration</t>
  </si>
  <si>
    <t>adlina</t>
  </si>
  <si>
    <t>adjust</t>
  </si>
  <si>
    <t>adivinala</t>
  </si>
  <si>
    <t>adilla</t>
  </si>
  <si>
    <t>adidas21</t>
  </si>
  <si>
    <t>adidas15</t>
  </si>
  <si>
    <t>adelinutza</t>
  </si>
  <si>
    <t>adela1</t>
  </si>
  <si>
    <t>addison2</t>
  </si>
  <si>
    <t>adam88</t>
  </si>
  <si>
    <t>adam27</t>
  </si>
  <si>
    <t>adakrab</t>
  </si>
  <si>
    <t>acuerdate</t>
  </si>
  <si>
    <t>acuariana</t>
  </si>
  <si>
    <t>acteck</t>
  </si>
  <si>
    <t>acosta1</t>
  </si>
  <si>
    <t>acelyn</t>
  </si>
  <si>
    <t>acdcacdc</t>
  </si>
  <si>
    <t>academic</t>
  </si>
  <si>
    <t>abs123</t>
  </si>
  <si>
    <t>abril25</t>
  </si>
  <si>
    <t>abril1</t>
  </si>
  <si>
    <t>abigail8</t>
  </si>
  <si>
    <t>abhinav</t>
  </si>
  <si>
    <t>abdula</t>
  </si>
  <si>
    <t>abcdefghijklm</t>
  </si>
  <si>
    <t>abc124</t>
  </si>
  <si>
    <t>abc1234567</t>
  </si>
  <si>
    <t>abbys</t>
  </si>
  <si>
    <t>aaron9</t>
  </si>
  <si>
    <t>aaron2007</t>
  </si>
  <si>
    <t>aaron101</t>
  </si>
  <si>
    <t>aaron03</t>
  </si>
  <si>
    <t>aaa</t>
  </si>
  <si>
    <t>a7777777</t>
  </si>
  <si>
    <t>a159753</t>
  </si>
  <si>
    <t>a123456a</t>
  </si>
  <si>
    <t>ZAMORA</t>
  </si>
  <si>
    <t>YOMAMA</t>
  </si>
  <si>
    <t>Warriors</t>
  </si>
  <si>
    <t>WARNING</t>
  </si>
  <si>
    <t>Valeria</t>
  </si>
  <si>
    <t>UNKNOWN</t>
  </si>
  <si>
    <t>UNICORN</t>
  </si>
  <si>
    <t>Timberlake</t>
  </si>
  <si>
    <t>Tigger01</t>
  </si>
  <si>
    <t>Tiger</t>
  </si>
  <si>
    <t>TYRESE</t>
  </si>
  <si>
    <t>TOMMY1</t>
  </si>
  <si>
    <t>TIARA</t>
  </si>
  <si>
    <t>TERESITA</t>
  </si>
  <si>
    <t>TEAMO1</t>
  </si>
  <si>
    <t>TANISHA</t>
  </si>
  <si>
    <t>T123456</t>
  </si>
  <si>
    <t>Summer08</t>
  </si>
  <si>
    <t>Stitch</t>
  </si>
  <si>
    <t>Spike</t>
  </si>
  <si>
    <t>Sephiroth</t>
  </si>
  <si>
    <t>Scorpion</t>
  </si>
  <si>
    <t>SYLVIA</t>
  </si>
  <si>
    <t>SUZUKI</t>
  </si>
  <si>
    <t>SUSAN</t>
  </si>
  <si>
    <t>SUMMER1</t>
  </si>
  <si>
    <t>SUCKIT</t>
  </si>
  <si>
    <t>STEWART</t>
  </si>
  <si>
    <t>SNOWFLAKE</t>
  </si>
  <si>
    <t>SLIDE</t>
  </si>
  <si>
    <t>SLEEPY</t>
  </si>
  <si>
    <t>SKIPPY</t>
  </si>
  <si>
    <t>SIMON</t>
  </si>
  <si>
    <t>SIEMPRE</t>
  </si>
  <si>
    <t>SHANNA</t>
  </si>
  <si>
    <t>SEXYRED1</t>
  </si>
  <si>
    <t>SEXII1</t>
  </si>
  <si>
    <t>SEXII</t>
  </si>
  <si>
    <t>SCOTTIE</t>
  </si>
  <si>
    <t>SCHOOL1</t>
  </si>
  <si>
    <t>SANDRITA</t>
  </si>
  <si>
    <t>SANDIEGO</t>
  </si>
  <si>
    <t>Renee</t>
  </si>
  <si>
    <t>Rachelle</t>
  </si>
  <si>
    <t>RODERICK</t>
  </si>
  <si>
    <t>RAVENS</t>
  </si>
  <si>
    <t>RAGNAROK</t>
  </si>
  <si>
    <t>Qwerty</t>
  </si>
  <si>
    <t>Princess21</t>
  </si>
  <si>
    <t>Prince1</t>
  </si>
  <si>
    <t>Playboy1</t>
  </si>
  <si>
    <t>Paulina</t>
  </si>
  <si>
    <t>PURPLE2</t>
  </si>
  <si>
    <t>PUPPYLOVE</t>
  </si>
  <si>
    <t>PRINCESS3</t>
  </si>
  <si>
    <t>PRECIOSO</t>
  </si>
  <si>
    <t>POWERS</t>
  </si>
  <si>
    <t>PORTER</t>
  </si>
  <si>
    <t>PIMP12</t>
  </si>
  <si>
    <t>PENNY</t>
  </si>
  <si>
    <t>PENGUIN</t>
  </si>
  <si>
    <t>PELUCHIN</t>
  </si>
  <si>
    <t>PANDITA</t>
  </si>
  <si>
    <t>PALACIOS</t>
  </si>
  <si>
    <t>PAIGE</t>
  </si>
  <si>
    <t>PADILLA</t>
  </si>
  <si>
    <t>PABLITO</t>
  </si>
  <si>
    <t>ORLANDO1</t>
  </si>
  <si>
    <t>ORANGE1</t>
  </si>
  <si>
    <t>Nikki1</t>
  </si>
  <si>
    <t>Newyork</t>
  </si>
  <si>
    <t>Nelly</t>
  </si>
  <si>
    <t>NOFEAR</t>
  </si>
  <si>
    <t>NISHA</t>
  </si>
  <si>
    <t>NICKY</t>
  </si>
  <si>
    <t>NEWORLEANS</t>
  </si>
  <si>
    <t>NATHALIE</t>
  </si>
  <si>
    <t>NAOMI</t>
  </si>
  <si>
    <t>Meredith</t>
  </si>
  <si>
    <t>Mckenzie</t>
  </si>
  <si>
    <t>Matilda</t>
  </si>
  <si>
    <t>Margarida</t>
  </si>
  <si>
    <t>Marcos</t>
  </si>
  <si>
    <t>ManUtd</t>
  </si>
  <si>
    <t>Malcolm</t>
  </si>
  <si>
    <t>MURCIELAGO</t>
  </si>
  <si>
    <t>MUMMY</t>
  </si>
  <si>
    <t>MONIK</t>
  </si>
  <si>
    <t>MONEY12</t>
  </si>
  <si>
    <t>MONEY$</t>
  </si>
  <si>
    <t>MOMMY123</t>
  </si>
  <si>
    <t>MICROSOFT</t>
  </si>
  <si>
    <t>MERLIN</t>
  </si>
  <si>
    <t>MAVERICK</t>
  </si>
  <si>
    <t>MATHEW</t>
  </si>
  <si>
    <t>Lupita</t>
  </si>
  <si>
    <t>Lavender</t>
  </si>
  <si>
    <t>Larsson</t>
  </si>
  <si>
    <t>LOVE4U</t>
  </si>
  <si>
    <t>LOVE45</t>
  </si>
  <si>
    <t>LOVE02</t>
  </si>
  <si>
    <t>LOUIS</t>
  </si>
  <si>
    <t>LOOSER</t>
  </si>
  <si>
    <t>LOLLOL</t>
  </si>
  <si>
    <t>LLOYD</t>
  </si>
  <si>
    <t>LILWAYNE1</t>
  </si>
  <si>
    <t>LIBERTY</t>
  </si>
  <si>
    <t>LEXMARK</t>
  </si>
  <si>
    <t>LESLY</t>
  </si>
  <si>
    <t>LESBIAN</t>
  </si>
  <si>
    <t>Krista</t>
  </si>
  <si>
    <t>Keyboard</t>
  </si>
  <si>
    <t>Kenshin</t>
  </si>
  <si>
    <t>Katrina1</t>
  </si>
  <si>
    <t>KRISSY</t>
  </si>
  <si>
    <t>KATIE1</t>
  </si>
  <si>
    <t>KAGOME</t>
  </si>
  <si>
    <t>Johncena</t>
  </si>
  <si>
    <t>Jennie</t>
  </si>
  <si>
    <t>Jazzy</t>
  </si>
  <si>
    <t>Jayson</t>
  </si>
  <si>
    <t>Janelle</t>
  </si>
  <si>
    <t>JUANTEAMO</t>
  </si>
  <si>
    <t>JHONNY</t>
  </si>
  <si>
    <t>JESICA</t>
  </si>
  <si>
    <t>JAKARTA</t>
  </si>
  <si>
    <t>JACKSON1</t>
  </si>
  <si>
    <t>Iloveme1</t>
  </si>
  <si>
    <t>Iceman</t>
  </si>
  <si>
    <t>IVETTE</t>
  </si>
  <si>
    <t>Hollister</t>
  </si>
  <si>
    <t>Holden</t>
  </si>
  <si>
    <t>Hercules</t>
  </si>
  <si>
    <t>Happiness</t>
  </si>
  <si>
    <t>HannahMontana</t>
  </si>
  <si>
    <t>HOTGIRL1</t>
  </si>
  <si>
    <t>HOLLISTER1</t>
  </si>
  <si>
    <t>HOLAHOLA</t>
  </si>
  <si>
    <t>HECTOR1</t>
  </si>
  <si>
    <t>HATERS1</t>
  </si>
  <si>
    <t>HAPPY123</t>
  </si>
  <si>
    <t>Gorgeous</t>
  </si>
  <si>
    <t>Golfinho</t>
  </si>
  <si>
    <t>GUNNER</t>
  </si>
  <si>
    <t>GROOVY</t>
  </si>
  <si>
    <t>GIGGLES1</t>
  </si>
  <si>
    <t>GENARO</t>
  </si>
  <si>
    <t>GARRETT</t>
  </si>
  <si>
    <t>GANSTA</t>
  </si>
  <si>
    <t>GABBY1</t>
  </si>
  <si>
    <t>Freaky</t>
  </si>
  <si>
    <t>Fergie</t>
  </si>
  <si>
    <t>Fender</t>
  </si>
  <si>
    <t>FLAMES</t>
  </si>
  <si>
    <t>FCPORTO</t>
  </si>
  <si>
    <t>FAMOUS1</t>
  </si>
  <si>
    <t>Ethan</t>
  </si>
  <si>
    <t>Erika</t>
  </si>
  <si>
    <t>Enrique</t>
  </si>
  <si>
    <t>Emerald</t>
  </si>
  <si>
    <t>ESTRELA</t>
  </si>
  <si>
    <t>EMOGIRL</t>
  </si>
  <si>
    <t>EMINEM1</t>
  </si>
  <si>
    <t>ELISA</t>
  </si>
  <si>
    <t>EDUARD</t>
  </si>
  <si>
    <t>EDGAR1</t>
  </si>
  <si>
    <t>EASTSIDE1</t>
  </si>
  <si>
    <t>Dragonfly</t>
  </si>
  <si>
    <t>Dorothy</t>
  </si>
  <si>
    <t>Derek</t>
  </si>
  <si>
    <t>Darnell</t>
  </si>
  <si>
    <t>Dallas1</t>
  </si>
  <si>
    <t>Daddysgirl</t>
  </si>
  <si>
    <t>DYNASTY</t>
  </si>
  <si>
    <t>DIGITAL</t>
  </si>
  <si>
    <t>DICKHEAD</t>
  </si>
  <si>
    <t>DEWAYNE</t>
  </si>
  <si>
    <t>DESIRE</t>
  </si>
  <si>
    <t>DEEDEE1</t>
  </si>
  <si>
    <t>DDDDDD</t>
  </si>
  <si>
    <t>DANIEL12</t>
  </si>
  <si>
    <t>DANDAN</t>
  </si>
  <si>
    <t>Crazy1</t>
  </si>
  <si>
    <t>Chris123</t>
  </si>
  <si>
    <t>Chobits</t>
  </si>
  <si>
    <t>Chicago1</t>
  </si>
  <si>
    <t>Cherries</t>
  </si>
  <si>
    <t>Cheer1</t>
  </si>
  <si>
    <t>Charlotte1</t>
  </si>
  <si>
    <t>Candyfloss</t>
  </si>
  <si>
    <t>CRISTY</t>
  </si>
  <si>
    <t>CRIPS</t>
  </si>
  <si>
    <t>COOLGIRL</t>
  </si>
  <si>
    <t>CHRIS22</t>
  </si>
  <si>
    <t>CHIQUITO</t>
  </si>
  <si>
    <t>CHARITY</t>
  </si>
  <si>
    <t>CENTRAL</t>
  </si>
  <si>
    <t>CAROLA</t>
  </si>
  <si>
    <t>CAMRON</t>
  </si>
  <si>
    <t>C12345</t>
  </si>
  <si>
    <t>Butter</t>
  </si>
  <si>
    <t>Bunny</t>
  </si>
  <si>
    <t>Bubba</t>
  </si>
  <si>
    <t>Brutus</t>
  </si>
  <si>
    <t>Broncos1</t>
  </si>
  <si>
    <t>Bracken</t>
  </si>
  <si>
    <t>Booger</t>
  </si>
  <si>
    <t>Bonnie1</t>
  </si>
  <si>
    <t>Boader</t>
  </si>
  <si>
    <t>Baxter</t>
  </si>
  <si>
    <t>Ballet</t>
  </si>
  <si>
    <t>BabyGirl1</t>
  </si>
  <si>
    <t>BROWNEYES</t>
  </si>
  <si>
    <t>BRAVEHEART</t>
  </si>
  <si>
    <t>BRANDON2</t>
  </si>
  <si>
    <t>BITCH!</t>
  </si>
  <si>
    <t>BIGMONEY</t>
  </si>
  <si>
    <t>BIGGIRL</t>
  </si>
  <si>
    <t>BETITO</t>
  </si>
  <si>
    <t>BENNY</t>
  </si>
  <si>
    <t>BENJI</t>
  </si>
  <si>
    <t>BENITO</t>
  </si>
  <si>
    <t>BEAUTY1</t>
  </si>
  <si>
    <t>BEATLES</t>
  </si>
  <si>
    <t>BAMBOO</t>
  </si>
  <si>
    <t>BADBITCH1</t>
  </si>
  <si>
    <t>BACKSPACE</t>
  </si>
  <si>
    <t>BABYMAMA</t>
  </si>
  <si>
    <t>BABYKOH</t>
  </si>
  <si>
    <t>BABYGIRL01</t>
  </si>
  <si>
    <t>BABYBABY</t>
  </si>
  <si>
    <t>Atlantis</t>
  </si>
  <si>
    <t>Ariana</t>
  </si>
  <si>
    <t>Angels1</t>
  </si>
  <si>
    <t>Abigail1</t>
  </si>
  <si>
    <t>AZERTY</t>
  </si>
  <si>
    <t>ASDF1234</t>
  </si>
  <si>
    <t>ARVIN</t>
  </si>
  <si>
    <t>ARIEL1</t>
  </si>
  <si>
    <t>ANGELZ</t>
  </si>
  <si>
    <t>ANGELIQUE</t>
  </si>
  <si>
    <t>ANDRESITO</t>
  </si>
  <si>
    <t>ALLAN</t>
  </si>
  <si>
    <t>ALEMANIA</t>
  </si>
  <si>
    <t>AFRICA</t>
  </si>
  <si>
    <t>ADELINA</t>
  </si>
  <si>
    <t>98ford</t>
  </si>
  <si>
    <t>8simplerules</t>
  </si>
  <si>
    <t>76ers</t>
  </si>
  <si>
    <t>6point</t>
  </si>
  <si>
    <t>6flags</t>
  </si>
  <si>
    <t>69ways</t>
  </si>
  <si>
    <t>66stang</t>
  </si>
  <si>
    <t>654321b</t>
  </si>
  <si>
    <t>63impala</t>
  </si>
  <si>
    <t>5monkeys</t>
  </si>
  <si>
    <t>5POPPIN</t>
  </si>
  <si>
    <t>59piru</t>
  </si>
  <si>
    <t>50Cent</t>
  </si>
  <si>
    <t>4thelove</t>
  </si>
  <si>
    <t>4music</t>
  </si>
  <si>
    <t>4horses</t>
  </si>
  <si>
    <t>4bidden</t>
  </si>
  <si>
    <t>420baby</t>
  </si>
  <si>
    <t>3years</t>
  </si>
  <si>
    <t>3three</t>
  </si>
  <si>
    <t>3kitties</t>
  </si>
  <si>
    <t>3kids4me</t>
  </si>
  <si>
    <t>3edc4rfv</t>
  </si>
  <si>
    <t>3babys</t>
  </si>
  <si>
    <t>2ofakind</t>
  </si>
  <si>
    <t>2good2btru</t>
  </si>
  <si>
    <t>2freaky</t>
  </si>
  <si>
    <t>2dance</t>
  </si>
  <si>
    <t>2bubbles</t>
  </si>
  <si>
    <t>2beloved</t>
  </si>
  <si>
    <t>25deagosto</t>
  </si>
  <si>
    <t>20demarzo</t>
  </si>
  <si>
    <t>1z2x3c</t>
  </si>
  <si>
    <t>1shelby</t>
  </si>
  <si>
    <t>1sexyman</t>
  </si>
  <si>
    <t>1rosebud</t>
  </si>
  <si>
    <t>1raymond</t>
  </si>
  <si>
    <t>1nlove</t>
  </si>
  <si>
    <t>1nichole</t>
  </si>
  <si>
    <t>1miguel</t>
  </si>
  <si>
    <t>1maria</t>
  </si>
  <si>
    <t>1johnson</t>
  </si>
  <si>
    <t>1granny</t>
  </si>
  <si>
    <t>1goodgirl</t>
  </si>
  <si>
    <t>1foxylady</t>
  </si>
  <si>
    <t>1dustin</t>
  </si>
  <si>
    <t>1coolkid</t>
  </si>
  <si>
    <t>1cookies</t>
  </si>
  <si>
    <t>1chevy</t>
  </si>
  <si>
    <t>1catdog</t>
  </si>
  <si>
    <t>1butter</t>
  </si>
  <si>
    <t>1brown</t>
  </si>
  <si>
    <t>1boy1girl</t>
  </si>
  <si>
    <t>1boogie</t>
  </si>
  <si>
    <t>1bananas</t>
  </si>
  <si>
    <t>1LOVEYOU</t>
  </si>
  <si>
    <t>18street</t>
  </si>
  <si>
    <t>143nick</t>
  </si>
  <si>
    <t>143brian</t>
  </si>
  <si>
    <t>12sexy</t>
  </si>
  <si>
    <t>12princess</t>
  </si>
  <si>
    <t>12pink</t>
  </si>
  <si>
    <t>12demarzo</t>
  </si>
  <si>
    <t>12agosto</t>
  </si>
  <si>
    <t>123usa</t>
  </si>
  <si>
    <t>123stella</t>
  </si>
  <si>
    <t>123spill</t>
  </si>
  <si>
    <t>123rock</t>
  </si>
  <si>
    <t>123pormi</t>
  </si>
  <si>
    <t>123pop</t>
  </si>
  <si>
    <t>123fuck</t>
  </si>
  <si>
    <t>123cutie</t>
  </si>
  <si>
    <t>1234QWER</t>
  </si>
  <si>
    <t>12345qwer</t>
  </si>
  <si>
    <t>123456abcd</t>
  </si>
  <si>
    <t>123456_</t>
  </si>
  <si>
    <t>1234567n</t>
  </si>
  <si>
    <t>12345678q</t>
  </si>
  <si>
    <t>123123q</t>
  </si>
  <si>
    <t>123123k</t>
  </si>
  <si>
    <t>11demayo</t>
  </si>
  <si>
    <t>10agosto</t>
  </si>
  <si>
    <t>106gti</t>
  </si>
  <si>
    <t>100years</t>
  </si>
  <si>
    <t>07love</t>
  </si>
  <si>
    <t>#1stunner</t>
  </si>
  <si>
    <t>!love!</t>
  </si>
  <si>
    <t>zypher</t>
  </si>
  <si>
    <t>zxcvbnm8</t>
  </si>
  <si>
    <t>zuzulina</t>
  </si>
  <si>
    <t>zucker</t>
  </si>
  <si>
    <t>zoey1</t>
  </si>
  <si>
    <t>zoetheband</t>
  </si>
  <si>
    <t>ziggys</t>
  </si>
  <si>
    <t>zerox</t>
  </si>
  <si>
    <t>zenica</t>
  </si>
  <si>
    <t>zaszas</t>
  </si>
  <si>
    <t>zarazara</t>
  </si>
  <si>
    <t>zanarkand</t>
  </si>
  <si>
    <t>zamorita</t>
  </si>
  <si>
    <t>zakuro</t>
  </si>
  <si>
    <t>zack21</t>
  </si>
  <si>
    <t>zack06</t>
  </si>
  <si>
    <t>zac101</t>
  </si>
  <si>
    <t>z24z24</t>
  </si>
  <si>
    <t>yzabel</t>
  </si>
  <si>
    <t>yvonne123</t>
  </si>
  <si>
    <t>yuris</t>
  </si>
  <si>
    <t>yurany</t>
  </si>
  <si>
    <t>yummy69</t>
  </si>
  <si>
    <t>yummy12</t>
  </si>
  <si>
    <t>yukishiro</t>
  </si>
  <si>
    <t>yoyyo</t>
  </si>
  <si>
    <t>yoyos</t>
  </si>
  <si>
    <t>yoyo13</t>
  </si>
  <si>
    <t>yousuf</t>
  </si>
  <si>
    <t>yourthe1</t>
  </si>
  <si>
    <t>yourockmyworld</t>
  </si>
  <si>
    <t>yourmom9</t>
  </si>
  <si>
    <t>yourmom0</t>
  </si>
  <si>
    <t>youngg</t>
  </si>
  <si>
    <t>young5</t>
  </si>
  <si>
    <t>youme</t>
  </si>
  <si>
    <t>you4me</t>
  </si>
  <si>
    <t>yorktown</t>
  </si>
  <si>
    <t>yordi</t>
  </si>
  <si>
    <t>yooyoo</t>
  </si>
  <si>
    <t>yomama3</t>
  </si>
  <si>
    <t>yomama!</t>
  </si>
  <si>
    <t>yolonda</t>
  </si>
  <si>
    <t>ylevol</t>
  </si>
  <si>
    <t>yelnats</t>
  </si>
  <si>
    <t>yellowdog</t>
  </si>
  <si>
    <t>yellow66</t>
  </si>
  <si>
    <t>yellow32</t>
  </si>
  <si>
    <t>yellow28</t>
  </si>
  <si>
    <t>yellow26</t>
  </si>
  <si>
    <t>yellow0</t>
  </si>
  <si>
    <t>yeababy</t>
  </si>
  <si>
    <t>yayas</t>
  </si>
  <si>
    <t>yateolvide</t>
  </si>
  <si>
    <t>yasha</t>
  </si>
  <si>
    <t>yapyap</t>
  </si>
  <si>
    <t>yamaha12</t>
  </si>
  <si>
    <t>yamaguchi</t>
  </si>
  <si>
    <t>yahoo10</t>
  </si>
  <si>
    <t>xxxzzz</t>
  </si>
  <si>
    <t>xxxxx1</t>
  </si>
  <si>
    <t>xxxx</t>
  </si>
  <si>
    <t>xxxholic</t>
  </si>
  <si>
    <t>xrhstos</t>
  </si>
  <si>
    <t>xplicit</t>
  </si>
  <si>
    <t>xmastree</t>
  </si>
  <si>
    <t>xiong</t>
  </si>
  <si>
    <t>ximena1</t>
  </si>
  <si>
    <t>xcxcxc</t>
  </si>
  <si>
    <t>xbox123</t>
  </si>
  <si>
    <t>xblade</t>
  </si>
  <si>
    <t>xavier6</t>
  </si>
  <si>
    <t>xaverius</t>
  </si>
  <si>
    <t>x-files</t>
  </si>
  <si>
    <t>wwewwf</t>
  </si>
  <si>
    <t>wwerules</t>
  </si>
  <si>
    <t>wwefan1</t>
  </si>
  <si>
    <t>wwediva</t>
  </si>
  <si>
    <t>wutitdo</t>
  </si>
  <si>
    <t>wutang36</t>
  </si>
  <si>
    <t>wujianhao</t>
  </si>
  <si>
    <t>wu</t>
  </si>
  <si>
    <t>chun</t>
  </si>
  <si>
    <t>wresling</t>
  </si>
  <si>
    <t>wrench</t>
  </si>
  <si>
    <t>wowzer</t>
  </si>
  <si>
    <t>worldwar</t>
  </si>
  <si>
    <t>woodsy</t>
  </si>
  <si>
    <t>wood123</t>
  </si>
  <si>
    <t>wonderpets</t>
  </si>
  <si>
    <t>wolvie</t>
  </si>
  <si>
    <t>wolley</t>
  </si>
  <si>
    <t>witty</t>
  </si>
  <si>
    <t>winterbaby</t>
  </si>
  <si>
    <t>winter23</t>
  </si>
  <si>
    <t>winnie07</t>
  </si>
  <si>
    <t>winkler</t>
  </si>
  <si>
    <t>winie</t>
  </si>
  <si>
    <t>windsong</t>
  </si>
  <si>
    <t>windell</t>
  </si>
  <si>
    <t>win123</t>
  </si>
  <si>
    <t>wilson23</t>
  </si>
  <si>
    <t>wilson14</t>
  </si>
  <si>
    <t>williamt</t>
  </si>
  <si>
    <t>william99</t>
  </si>
  <si>
    <t>wildberry</t>
  </si>
  <si>
    <t>wild</t>
  </si>
  <si>
    <t>wickett</t>
  </si>
  <si>
    <t>whoops</t>
  </si>
  <si>
    <t>whoiam</t>
  </si>
  <si>
    <t>whereareyou</t>
  </si>
  <si>
    <t>wheatley</t>
  </si>
  <si>
    <t>whatwhat1</t>
  </si>
  <si>
    <t>wewillrocku</t>
  </si>
  <si>
    <t>westw00d</t>
  </si>
  <si>
    <t>westside7</t>
  </si>
  <si>
    <t>westlife5</t>
  </si>
  <si>
    <t>west22</t>
  </si>
  <si>
    <t>wesley7</t>
  </si>
  <si>
    <t>wes123</t>
  </si>
  <si>
    <t>werock1</t>
  </si>
  <si>
    <t>wendy5</t>
  </si>
  <si>
    <t>wendy14</t>
  </si>
  <si>
    <t>wendy10</t>
  </si>
  <si>
    <t>wendolyn</t>
  </si>
  <si>
    <t>wellie</t>
  </si>
  <si>
    <t>welc0me</t>
  </si>
  <si>
    <t>weezy5</t>
  </si>
  <si>
    <t>weener1</t>
  </si>
  <si>
    <t>weena</t>
  </si>
  <si>
    <t>weedsmoke</t>
  </si>
  <si>
    <t>weed1</t>
  </si>
  <si>
    <t>weddingday</t>
  </si>
  <si>
    <t>weare</t>
  </si>
  <si>
    <t>weaponx</t>
  </si>
  <si>
    <t>wayne21</t>
  </si>
  <si>
    <t>wayne17</t>
  </si>
  <si>
    <t>wayne05</t>
  </si>
  <si>
    <t>waves1</t>
  </si>
  <si>
    <t>watertown</t>
  </si>
  <si>
    <t>waterfront</t>
  </si>
  <si>
    <t>watchme</t>
  </si>
  <si>
    <t>wasdwasd</t>
  </si>
  <si>
    <t>warcry</t>
  </si>
  <si>
    <t>wangchuk</t>
  </si>
  <si>
    <t>wanganui</t>
  </si>
  <si>
    <t>walker06</t>
  </si>
  <si>
    <t>walker01</t>
  </si>
  <si>
    <t>walid</t>
  </si>
  <si>
    <t>walawala</t>
  </si>
  <si>
    <t>wairua</t>
  </si>
  <si>
    <t>waimanalo</t>
  </si>
  <si>
    <t>wafuako</t>
  </si>
  <si>
    <t>vvvvvvvv</t>
  </si>
  <si>
    <t>vulture</t>
  </si>
  <si>
    <t>voltio</t>
  </si>
  <si>
    <t>volovan</t>
  </si>
  <si>
    <t>volleyball22</t>
  </si>
  <si>
    <t>volleyball2</t>
  </si>
  <si>
    <t>volcom14</t>
  </si>
  <si>
    <t>volcom11</t>
  </si>
  <si>
    <t>voice</t>
  </si>
  <si>
    <t>voetballen</t>
  </si>
  <si>
    <t>vodaphone</t>
  </si>
  <si>
    <t>vivin</t>
  </si>
  <si>
    <t>vivalabam1</t>
  </si>
  <si>
    <t>vital</t>
  </si>
  <si>
    <t>virgo27</t>
  </si>
  <si>
    <t>virgo10</t>
  </si>
  <si>
    <t>viorela</t>
  </si>
  <si>
    <t>violinista</t>
  </si>
  <si>
    <t>violas</t>
  </si>
  <si>
    <t>vincent5</t>
  </si>
  <si>
    <t>vimvim</t>
  </si>
  <si>
    <t>vimala</t>
  </si>
  <si>
    <t>villaluz</t>
  </si>
  <si>
    <t>villalba</t>
  </si>
  <si>
    <t>villa4eva</t>
  </si>
  <si>
    <t>viktorija</t>
  </si>
  <si>
    <t>vietcong</t>
  </si>
  <si>
    <t>vielka</t>
  </si>
  <si>
    <t>victoria8</t>
  </si>
  <si>
    <t>victoria21</t>
  </si>
  <si>
    <t>victor08</t>
  </si>
  <si>
    <t>victor06</t>
  </si>
  <si>
    <t>vicky12</t>
  </si>
  <si>
    <t>vialonga</t>
  </si>
  <si>
    <t>verson</t>
  </si>
  <si>
    <t>veroka</t>
  </si>
  <si>
    <t>verdadero</t>
  </si>
  <si>
    <t>verbal</t>
  </si>
  <si>
    <t>vegas07</t>
  </si>
  <si>
    <t>vball18</t>
  </si>
  <si>
    <t>vatos</t>
  </si>
  <si>
    <t>varona</t>
  </si>
  <si>
    <t>vans13</t>
  </si>
  <si>
    <t>vanessa25</t>
  </si>
  <si>
    <t>vanessa17</t>
  </si>
  <si>
    <t>vanessa07</t>
  </si>
  <si>
    <t>vanesateamo</t>
  </si>
  <si>
    <t>vanderbilt</t>
  </si>
  <si>
    <t>vandalism</t>
  </si>
  <si>
    <t>vampireheart</t>
  </si>
  <si>
    <t>vampier</t>
  </si>
  <si>
    <t>valvoline</t>
  </si>
  <si>
    <t>valeteamo</t>
  </si>
  <si>
    <t>valete</t>
  </si>
  <si>
    <t>valerie2</t>
  </si>
  <si>
    <t>valentinita</t>
  </si>
  <si>
    <t>valenciano</t>
  </si>
  <si>
    <t>vagrant</t>
  </si>
  <si>
    <t>v0lleyball</t>
  </si>
  <si>
    <t>usuck!</t>
  </si>
  <si>
    <t>usherlover</t>
  </si>
  <si>
    <t>usher23</t>
  </si>
  <si>
    <t>usa567</t>
  </si>
  <si>
    <t>urname</t>
  </si>
  <si>
    <t>urmama1</t>
  </si>
  <si>
    <t>uriel1</t>
  </si>
  <si>
    <t>urania</t>
  </si>
  <si>
    <t>uptowngirl</t>
  </si>
  <si>
    <t>upload1</t>
  </si>
  <si>
    <t>updacelts</t>
  </si>
  <si>
    <t>unplugged</t>
  </si>
  <si>
    <t>unity1</t>
  </si>
  <si>
    <t>united83</t>
  </si>
  <si>
    <t>unearth</t>
  </si>
  <si>
    <t>unclefucker</t>
  </si>
  <si>
    <t>unbroken</t>
  </si>
  <si>
    <t>umiabah</t>
  </si>
  <si>
    <t>ugotserved</t>
  </si>
  <si>
    <t>ucandoit</t>
  </si>
  <si>
    <t>tyty12</t>
  </si>
  <si>
    <t>tysonb</t>
  </si>
  <si>
    <t>tyson05</t>
  </si>
  <si>
    <t>typing</t>
  </si>
  <si>
    <t>tynecastle</t>
  </si>
  <si>
    <t>tyler92</t>
  </si>
  <si>
    <t>tyler28</t>
  </si>
  <si>
    <t>tyler.</t>
  </si>
  <si>
    <t>tyger</t>
  </si>
  <si>
    <t>twirler1</t>
  </si>
  <si>
    <t>twins2005</t>
  </si>
  <si>
    <t>twinkel</t>
  </si>
  <si>
    <t>twin22</t>
  </si>
  <si>
    <t>twin123</t>
  </si>
  <si>
    <t>twilight4</t>
  </si>
  <si>
    <t>tweezy</t>
  </si>
  <si>
    <t>tweety77</t>
  </si>
  <si>
    <t>tweenie</t>
  </si>
  <si>
    <t>tweeder</t>
  </si>
  <si>
    <t>turtle77</t>
  </si>
  <si>
    <t>turtle15</t>
  </si>
  <si>
    <t>turkey2</t>
  </si>
  <si>
    <t>tumare</t>
  </si>
  <si>
    <t>tully</t>
  </si>
  <si>
    <t>tukana</t>
  </si>
  <si>
    <t>tucker69</t>
  </si>
  <si>
    <t>tuchikita</t>
  </si>
  <si>
    <t>tucha</t>
  </si>
  <si>
    <t>tubular</t>
  </si>
  <si>
    <t>tuananh</t>
  </si>
  <si>
    <t>ttt123</t>
  </si>
  <si>
    <t>tsukushi</t>
  </si>
  <si>
    <t>trx400ex</t>
  </si>
  <si>
    <t>trustworthy</t>
  </si>
  <si>
    <t>trustme2</t>
  </si>
  <si>
    <t>truffles1</t>
  </si>
  <si>
    <t>troubles1</t>
  </si>
  <si>
    <t>trouble4</t>
  </si>
  <si>
    <t>trouble13</t>
  </si>
  <si>
    <t>tropico</t>
  </si>
  <si>
    <t>trooper2</t>
  </si>
  <si>
    <t>trojanman</t>
  </si>
  <si>
    <t>trixter</t>
  </si>
  <si>
    <t>trixie12</t>
  </si>
  <si>
    <t>tristan6</t>
  </si>
  <si>
    <t>trissy</t>
  </si>
  <si>
    <t>triples</t>
  </si>
  <si>
    <t>trinny</t>
  </si>
  <si>
    <t>tridelta</t>
  </si>
  <si>
    <t>trey21</t>
  </si>
  <si>
    <t>trey14</t>
  </si>
  <si>
    <t>tremain</t>
  </si>
  <si>
    <t>treinta</t>
  </si>
  <si>
    <t>treena</t>
  </si>
  <si>
    <t>treabamea</t>
  </si>
  <si>
    <t>travis101</t>
  </si>
  <si>
    <t>travian</t>
  </si>
  <si>
    <t>trapordie</t>
  </si>
  <si>
    <t>transition</t>
  </si>
  <si>
    <t>tramp1</t>
  </si>
  <si>
    <t>traitor</t>
  </si>
  <si>
    <t>trainer1</t>
  </si>
  <si>
    <t>traicionera</t>
  </si>
  <si>
    <t>track8</t>
  </si>
  <si>
    <t>tracee</t>
  </si>
  <si>
    <t>towanda</t>
  </si>
  <si>
    <t>touchmybody</t>
  </si>
  <si>
    <t>tothetop</t>
  </si>
  <si>
    <t>totheend</t>
  </si>
  <si>
    <t>totally1</t>
  </si>
  <si>
    <t>total</t>
  </si>
  <si>
    <t>torture</t>
  </si>
  <si>
    <t>tortola</t>
  </si>
  <si>
    <t>torry</t>
  </si>
  <si>
    <t>torrey1</t>
  </si>
  <si>
    <t>torquay</t>
  </si>
  <si>
    <t>toritori</t>
  </si>
  <si>
    <t>toptotty</t>
  </si>
  <si>
    <t>topone</t>
  </si>
  <si>
    <t>topolina</t>
  </si>
  <si>
    <t>top123</t>
  </si>
  <si>
    <t>tooter1</t>
  </si>
  <si>
    <t>toohot1</t>
  </si>
  <si>
    <t>tony2008</t>
  </si>
  <si>
    <t>toni12</t>
  </si>
  <si>
    <t>tongatapu</t>
  </si>
  <si>
    <t>tommy9</t>
  </si>
  <si>
    <t>tomhanks</t>
  </si>
  <si>
    <t>tom4ever</t>
  </si>
  <si>
    <t>tolinha</t>
  </si>
  <si>
    <t>tolani</t>
  </si>
  <si>
    <t>tokunbo</t>
  </si>
  <si>
    <t>toitoi</t>
  </si>
  <si>
    <t>toggle</t>
  </si>
  <si>
    <t>toetsenbord</t>
  </si>
  <si>
    <t>toby2006</t>
  </si>
  <si>
    <t>tmac</t>
  </si>
  <si>
    <t>tkm123</t>
  </si>
  <si>
    <t>tkeyah</t>
  </si>
  <si>
    <t>titty</t>
  </si>
  <si>
    <t>titoteamo</t>
  </si>
  <si>
    <t>titani</t>
  </si>
  <si>
    <t>tissot</t>
  </si>
  <si>
    <t>tired</t>
  </si>
  <si>
    <t>tippawan</t>
  </si>
  <si>
    <t>tiny1</t>
  </si>
  <si>
    <t>tinman1</t>
  </si>
  <si>
    <t>tinkerbell23</t>
  </si>
  <si>
    <t>tinkerbell10</t>
  </si>
  <si>
    <t>tinkerbell09</t>
  </si>
  <si>
    <t>bell</t>
  </si>
  <si>
    <t>tink28</t>
  </si>
  <si>
    <t>tink04</t>
  </si>
  <si>
    <t>tink#1</t>
  </si>
  <si>
    <t>tinito</t>
  </si>
  <si>
    <t>tina24</t>
  </si>
  <si>
    <t>tina16</t>
  </si>
  <si>
    <t>tina05</t>
  </si>
  <si>
    <t>timoti</t>
  </si>
  <si>
    <t>timothy69</t>
  </si>
  <si>
    <t>timmyturner</t>
  </si>
  <si>
    <t>timmyt</t>
  </si>
  <si>
    <t>timmy6</t>
  </si>
  <si>
    <t>timmy23</t>
  </si>
  <si>
    <t>timmy21</t>
  </si>
  <si>
    <t>timhortons</t>
  </si>
  <si>
    <t>timetime</t>
  </si>
  <si>
    <t>timetable</t>
  </si>
  <si>
    <t>timers</t>
  </si>
  <si>
    <t>timeout1</t>
  </si>
  <si>
    <t>tilburg</t>
  </si>
  <si>
    <t>tightend</t>
  </si>
  <si>
    <t>tiggles</t>
  </si>
  <si>
    <t>tiggers1</t>
  </si>
  <si>
    <t>tigger666</t>
  </si>
  <si>
    <t>tigger0</t>
  </si>
  <si>
    <t>tigerx</t>
  </si>
  <si>
    <t>tigers33</t>
  </si>
  <si>
    <t>tigers2007</t>
  </si>
  <si>
    <t>tigers16</t>
  </si>
  <si>
    <t>tiger95</t>
  </si>
  <si>
    <t>tiger32</t>
  </si>
  <si>
    <t>tiger28</t>
  </si>
  <si>
    <t>tiger00</t>
  </si>
  <si>
    <t>tiffin</t>
  </si>
  <si>
    <t>tiffany07</t>
  </si>
  <si>
    <t>tiamu</t>
  </si>
  <si>
    <t>thuggirl</t>
  </si>
  <si>
    <t>thorsten</t>
  </si>
  <si>
    <t>thomas93</t>
  </si>
  <si>
    <t>thinthin</t>
  </si>
  <si>
    <t>thinner</t>
  </si>
  <si>
    <t>thewarriors</t>
  </si>
  <si>
    <t>thessaloniki</t>
  </si>
  <si>
    <t>thesaurus</t>
  </si>
  <si>
    <t>theres</t>
  </si>
  <si>
    <t>thepool</t>
  </si>
  <si>
    <t>theplayer</t>
  </si>
  <si>
    <t>theone12</t>
  </si>
  <si>
    <t>theman123</t>
  </si>
  <si>
    <t>thekings</t>
  </si>
  <si>
    <t>thefuture</t>
  </si>
  <si>
    <t>thedream</t>
  </si>
  <si>
    <t>thecrew1</t>
  </si>
  <si>
    <t>thecheat</t>
  </si>
  <si>
    <t>thebird</t>
  </si>
  <si>
    <t>thebeast1</t>
  </si>
  <si>
    <t>thanksgiving</t>
  </si>
  <si>
    <t>thalita</t>
  </si>
  <si>
    <t>thadon</t>
  </si>
  <si>
    <t>th4ever</t>
  </si>
  <si>
    <t>texasboy</t>
  </si>
  <si>
    <t>texas9</t>
  </si>
  <si>
    <t>texas33</t>
  </si>
  <si>
    <t>texas16</t>
  </si>
  <si>
    <t>tetita</t>
  </si>
  <si>
    <t>tessa3</t>
  </si>
  <si>
    <t>tess</t>
  </si>
  <si>
    <t>tesoros</t>
  </si>
  <si>
    <t>teruterubozu</t>
  </si>
  <si>
    <t>terry22</t>
  </si>
  <si>
    <t>terris</t>
  </si>
  <si>
    <t>terriann</t>
  </si>
  <si>
    <t>terrelle</t>
  </si>
  <si>
    <t>terrazas</t>
  </si>
  <si>
    <t>termopane</t>
  </si>
  <si>
    <t>teresia</t>
  </si>
  <si>
    <t>terenure</t>
  </si>
  <si>
    <t>terenaam</t>
  </si>
  <si>
    <t>tennis9</t>
  </si>
  <si>
    <t>tennis09</t>
  </si>
  <si>
    <t>tennis01</t>
  </si>
  <si>
    <t>temperance</t>
  </si>
  <si>
    <t>temerarios</t>
  </si>
  <si>
    <t>tektek</t>
  </si>
  <si>
    <t>teiubi</t>
  </si>
  <si>
    <t>teitei</t>
  </si>
  <si>
    <t>tehran</t>
  </si>
  <si>
    <t>tehbotol</t>
  </si>
  <si>
    <t>tefyta</t>
  </si>
  <si>
    <t>teengirl</t>
  </si>
  <si>
    <t>teenager1</t>
  </si>
  <si>
    <t>teddy8</t>
  </si>
  <si>
    <t>teddy08</t>
  </si>
  <si>
    <t>tecolote</t>
  </si>
  <si>
    <t>teatree</t>
  </si>
  <si>
    <t>teamotito</t>
  </si>
  <si>
    <t>teamosara</t>
  </si>
  <si>
    <t>teamosamuel</t>
  </si>
  <si>
    <t>teamorafa</t>
  </si>
  <si>
    <t>teamonick</t>
  </si>
  <si>
    <t>teamon</t>
  </si>
  <si>
    <t>teamomilagros</t>
  </si>
  <si>
    <t>teamokelly</t>
  </si>
  <si>
    <t>teamokathy</t>
  </si>
  <si>
    <t>teamojohn</t>
  </si>
  <si>
    <t>teamogian</t>
  </si>
  <si>
    <t>teamogabriel</t>
  </si>
  <si>
    <t>teamofranco</t>
  </si>
  <si>
    <t>teamocarla</t>
  </si>
  <si>
    <t>teamob</t>
  </si>
  <si>
    <t>teamoangela</t>
  </si>
  <si>
    <t>teamo69</t>
  </si>
  <si>
    <t>tbs3ce</t>
  </si>
  <si>
    <t>tazz</t>
  </si>
  <si>
    <t>taytay10</t>
  </si>
  <si>
    <t>taytay01</t>
  </si>
  <si>
    <t>taylor88</t>
  </si>
  <si>
    <t>taylor32</t>
  </si>
  <si>
    <t>taxidriver</t>
  </si>
  <si>
    <t>taurus5</t>
  </si>
  <si>
    <t>taurus23</t>
  </si>
  <si>
    <t>tattoos1</t>
  </si>
  <si>
    <t>tatianateamo</t>
  </si>
  <si>
    <t>tashaa</t>
  </si>
  <si>
    <t>tarryn</t>
  </si>
  <si>
    <t>tarik</t>
  </si>
  <si>
    <t>targoviste</t>
  </si>
  <si>
    <t>tarell</t>
  </si>
  <si>
    <t>tara10</t>
  </si>
  <si>
    <t>tapsilog</t>
  </si>
  <si>
    <t>tapiwa</t>
  </si>
  <si>
    <t>tanya123</t>
  </si>
  <si>
    <t>tantrum</t>
  </si>
  <si>
    <t>tanner22</t>
  </si>
  <si>
    <t>tanna</t>
  </si>
  <si>
    <t>tanktop</t>
  </si>
  <si>
    <t>tank11</t>
  </si>
  <si>
    <t>tanith</t>
  </si>
  <si>
    <t>tanger</t>
  </si>
  <si>
    <t>tangela</t>
  </si>
  <si>
    <t>tangaako</t>
  </si>
  <si>
    <t>tamyra</t>
  </si>
  <si>
    <t>tamtam1</t>
  </si>
  <si>
    <t>tampos</t>
  </si>
  <si>
    <t>tampons</t>
  </si>
  <si>
    <t>tamilan</t>
  </si>
  <si>
    <t>tamia1</t>
  </si>
  <si>
    <t>tamesha</t>
  </si>
  <si>
    <t>tamara12</t>
  </si>
  <si>
    <t>talina</t>
  </si>
  <si>
    <t>talena</t>
  </si>
  <si>
    <t>talaya</t>
  </si>
  <si>
    <t>talan1</t>
  </si>
  <si>
    <t>taktau</t>
  </si>
  <si>
    <t>taksil</t>
  </si>
  <si>
    <t>takahiro</t>
  </si>
  <si>
    <t>tails</t>
  </si>
  <si>
    <t>taekah</t>
  </si>
  <si>
    <t>tacobell!</t>
  </si>
  <si>
    <t>tacho</t>
  </si>
  <si>
    <t>table</t>
  </si>
  <si>
    <t>sydney99</t>
  </si>
  <si>
    <t>sydney03</t>
  </si>
  <si>
    <t>sxcboi</t>
  </si>
  <si>
    <t>sxc123</t>
  </si>
  <si>
    <t>swirly</t>
  </si>
  <si>
    <t>swinger1</t>
  </si>
  <si>
    <t>swimstar</t>
  </si>
  <si>
    <t>swimming12</t>
  </si>
  <si>
    <t>swim08</t>
  </si>
  <si>
    <t>swifts</t>
  </si>
  <si>
    <t>swety</t>
  </si>
  <si>
    <t>sweets11</t>
  </si>
  <si>
    <t>sweetlove2</t>
  </si>
  <si>
    <t>sweetie18</t>
  </si>
  <si>
    <t>sweetie17</t>
  </si>
  <si>
    <t>sweetblue</t>
  </si>
  <si>
    <t>sweet45</t>
  </si>
  <si>
    <t>sweeps</t>
  </si>
  <si>
    <t>sweden1</t>
  </si>
  <si>
    <t>suzan</t>
  </si>
  <si>
    <t>susmita</t>
  </si>
  <si>
    <t>susie123</t>
  </si>
  <si>
    <t>surf11</t>
  </si>
  <si>
    <t>suraj</t>
  </si>
  <si>
    <t>superman03</t>
  </si>
  <si>
    <t>superman00</t>
  </si>
  <si>
    <t>supera</t>
  </si>
  <si>
    <t>super88</t>
  </si>
  <si>
    <t>supastar1</t>
  </si>
  <si>
    <t>sunshine29</t>
  </si>
  <si>
    <t>sunshine101</t>
  </si>
  <si>
    <t>sunset2</t>
  </si>
  <si>
    <t>sunni</t>
  </si>
  <si>
    <t>sunlight1</t>
  </si>
  <si>
    <t>sunandmoon</t>
  </si>
  <si>
    <t>summerville</t>
  </si>
  <si>
    <t>summer85</t>
  </si>
  <si>
    <t>summer0</t>
  </si>
  <si>
    <t>sumimasen</t>
  </si>
  <si>
    <t>sumayyah</t>
  </si>
  <si>
    <t>sujey</t>
  </si>
  <si>
    <t>suhani</t>
  </si>
  <si>
    <t>sugarbug</t>
  </si>
  <si>
    <t>sugar05</t>
  </si>
  <si>
    <t>sudarat</t>
  </si>
  <si>
    <t>suckme69</t>
  </si>
  <si>
    <t>subhan</t>
  </si>
  <si>
    <t>stupid01</t>
  </si>
  <si>
    <t>study</t>
  </si>
  <si>
    <t>strutter</t>
  </si>
  <si>
    <t>struga</t>
  </si>
  <si>
    <t>streeter</t>
  </si>
  <si>
    <t>street3</t>
  </si>
  <si>
    <t>storm13</t>
  </si>
  <si>
    <t>stop</t>
  </si>
  <si>
    <t>stoopid1</t>
  </si>
  <si>
    <t>stone123</t>
  </si>
  <si>
    <t>stockings</t>
  </si>
  <si>
    <t>stinky!</t>
  </si>
  <si>
    <t>stinkers</t>
  </si>
  <si>
    <t>steven27</t>
  </si>
  <si>
    <t>steven04</t>
  </si>
  <si>
    <t>steve06</t>
  </si>
  <si>
    <t>sterne</t>
  </si>
  <si>
    <t>sterlin</t>
  </si>
  <si>
    <t>stephenking</t>
  </si>
  <si>
    <t>stephen69</t>
  </si>
  <si>
    <t>stephanie8</t>
  </si>
  <si>
    <t>stephanie6</t>
  </si>
  <si>
    <t>steph90</t>
  </si>
  <si>
    <t>step123</t>
  </si>
  <si>
    <t>stelistul</t>
  </si>
  <si>
    <t>stefie</t>
  </si>
  <si>
    <t>steelman</t>
  </si>
  <si>
    <t>steelers2</t>
  </si>
  <si>
    <t>steelers06</t>
  </si>
  <si>
    <t>stbernard</t>
  </si>
  <si>
    <t>startingover</t>
  </si>
  <si>
    <t>stars09</t>
  </si>
  <si>
    <t>starlet1</t>
  </si>
  <si>
    <t>starcity</t>
  </si>
  <si>
    <t>starburst7</t>
  </si>
  <si>
    <t>star68</t>
  </si>
  <si>
    <t>star4u</t>
  </si>
  <si>
    <t>star4ever</t>
  </si>
  <si>
    <t>star2005</t>
  </si>
  <si>
    <t>stanley2</t>
  </si>
  <si>
    <t>stampe</t>
  </si>
  <si>
    <t>stalyn</t>
  </si>
  <si>
    <t>stage</t>
  </si>
  <si>
    <t>ssshhh</t>
  </si>
  <si>
    <t>sr2006</t>
  </si>
  <si>
    <t>squirty</t>
  </si>
  <si>
    <t>squidgy</t>
  </si>
  <si>
    <t>squeezy</t>
  </si>
  <si>
    <t>spyro</t>
  </si>
  <si>
    <t>spyderman</t>
  </si>
  <si>
    <t>spurs9</t>
  </si>
  <si>
    <t>spunkie</t>
  </si>
  <si>
    <t>spudnick</t>
  </si>
  <si>
    <t>sports22</t>
  </si>
  <si>
    <t>spoons1</t>
  </si>
  <si>
    <t>spongebob93</t>
  </si>
  <si>
    <t>spongebob08</t>
  </si>
  <si>
    <t>spoiled12</t>
  </si>
  <si>
    <t>spiller</t>
  </si>
  <si>
    <t>spike8</t>
  </si>
  <si>
    <t>spider22</t>
  </si>
  <si>
    <t>spencer11</t>
  </si>
  <si>
    <t>spelman</t>
  </si>
  <si>
    <t>speights</t>
  </si>
  <si>
    <t>speedy21</t>
  </si>
  <si>
    <t>speedfight</t>
  </si>
  <si>
    <t>speeder</t>
  </si>
  <si>
    <t>sparky23</t>
  </si>
  <si>
    <t>spanish2</t>
  </si>
  <si>
    <t>spageti</t>
  </si>
  <si>
    <t>soyputa</t>
  </si>
  <si>
    <t>soyguapa</t>
  </si>
  <si>
    <t>soxrox</t>
  </si>
  <si>
    <t>southview</t>
  </si>
  <si>
    <t>southall</t>
  </si>
  <si>
    <t>soulinda</t>
  </si>
  <si>
    <t>soulcalibur</t>
  </si>
  <si>
    <t>sorrell</t>
  </si>
  <si>
    <t>sophie17</t>
  </si>
  <si>
    <t>sophie03</t>
  </si>
  <si>
    <t>sophie.</t>
  </si>
  <si>
    <t>sooners7</t>
  </si>
  <si>
    <t>sookie1</t>
  </si>
  <si>
    <t>sonic10</t>
  </si>
  <si>
    <t>sonia2</t>
  </si>
  <si>
    <t>sonia12</t>
  </si>
  <si>
    <t>sommers</t>
  </si>
  <si>
    <t>solosoyyo</t>
  </si>
  <si>
    <t>solosequenadase</t>
  </si>
  <si>
    <t>solomone</t>
  </si>
  <si>
    <t>solitary</t>
  </si>
  <si>
    <t>solitare</t>
  </si>
  <si>
    <t>solid1</t>
  </si>
  <si>
    <t>sohood</t>
  </si>
  <si>
    <t>sofyan</t>
  </si>
  <si>
    <t>softie</t>
  </si>
  <si>
    <t>softballer</t>
  </si>
  <si>
    <t>soepkip</t>
  </si>
  <si>
    <t>soconfused</t>
  </si>
  <si>
    <t>socal1</t>
  </si>
  <si>
    <t>sobeit</t>
  </si>
  <si>
    <t>sobeida</t>
  </si>
  <si>
    <t>snyper</t>
  </si>
  <si>
    <t>snowie1</t>
  </si>
  <si>
    <t>snowboy</t>
  </si>
  <si>
    <t>snowball4</t>
  </si>
  <si>
    <t>snowball01</t>
  </si>
  <si>
    <t>snoozer</t>
  </si>
  <si>
    <t>snoopy77</t>
  </si>
  <si>
    <t>snoopd</t>
  </si>
  <si>
    <t>snicks</t>
  </si>
  <si>
    <t>snickers08</t>
  </si>
  <si>
    <t>snape</t>
  </si>
  <si>
    <t>smookie</t>
  </si>
  <si>
    <t>smitha</t>
  </si>
  <si>
    <t>smith89</t>
  </si>
  <si>
    <t>smileygirl</t>
  </si>
  <si>
    <t>smiles7</t>
  </si>
  <si>
    <t>smiles12</t>
  </si>
  <si>
    <t>smiles01</t>
  </si>
  <si>
    <t>smile32</t>
  </si>
  <si>
    <t>smile143</t>
  </si>
  <si>
    <t>smile0</t>
  </si>
  <si>
    <t>smellycat1</t>
  </si>
  <si>
    <t>smartie1</t>
  </si>
  <si>
    <t>smanda</t>
  </si>
  <si>
    <t>slycooper</t>
  </si>
  <si>
    <t>slovenia</t>
  </si>
  <si>
    <t>slimmy</t>
  </si>
  <si>
    <t>slimmer</t>
  </si>
  <si>
    <t>slim123</t>
  </si>
  <si>
    <t>sleepers</t>
  </si>
  <si>
    <t>slainte</t>
  </si>
  <si>
    <t>skyview</t>
  </si>
  <si>
    <t>skyler5</t>
  </si>
  <si>
    <t>skull13</t>
  </si>
  <si>
    <t>skorea</t>
  </si>
  <si>
    <t>skippy13</t>
  </si>
  <si>
    <t>skillz1</t>
  </si>
  <si>
    <t>skeeter2</t>
  </si>
  <si>
    <t>skazi</t>
  </si>
  <si>
    <t>skatergurl</t>
  </si>
  <si>
    <t>skate5</t>
  </si>
  <si>
    <t>sk8tergurl</t>
  </si>
  <si>
    <t>sk8rgurl</t>
  </si>
  <si>
    <t>sitinurhaliza</t>
  </si>
  <si>
    <t>sistersister</t>
  </si>
  <si>
    <t>sissy8</t>
  </si>
  <si>
    <t>siouxsie</t>
  </si>
  <si>
    <t>sinting</t>
  </si>
  <si>
    <t>sinnfein</t>
  </si>
  <si>
    <t>singleme</t>
  </si>
  <si>
    <t>single4ever</t>
  </si>
  <si>
    <t>single05</t>
  </si>
  <si>
    <t>sing4life</t>
  </si>
  <si>
    <t>sinbad1</t>
  </si>
  <si>
    <t>sims2pets</t>
  </si>
  <si>
    <t>simonika</t>
  </si>
  <si>
    <t>simon7</t>
  </si>
  <si>
    <t>simmer</t>
  </si>
  <si>
    <t>simbah</t>
  </si>
  <si>
    <t>simba5</t>
  </si>
  <si>
    <t>silvis</t>
  </si>
  <si>
    <t>silver03</t>
  </si>
  <si>
    <t>sikret</t>
  </si>
  <si>
    <t>signin1</t>
  </si>
  <si>
    <t>siemen</t>
  </si>
  <si>
    <t>siddhartha</t>
  </si>
  <si>
    <t>sickgirl</t>
  </si>
  <si>
    <t>sicilian</t>
  </si>
  <si>
    <t>siblings</t>
  </si>
  <si>
    <t>shutup3</t>
  </si>
  <si>
    <t>shumba</t>
  </si>
  <si>
    <t>shorty85</t>
  </si>
  <si>
    <t>shorty44</t>
  </si>
  <si>
    <t>shortshit1</t>
  </si>
  <si>
    <t>shopping3</t>
  </si>
  <si>
    <t>shondra</t>
  </si>
  <si>
    <t>shkolla</t>
  </si>
  <si>
    <t>shizzy</t>
  </si>
  <si>
    <t>shivan</t>
  </si>
  <si>
    <t>shitfuck1</t>
  </si>
  <si>
    <t>shiroi</t>
  </si>
  <si>
    <t>shipman</t>
  </si>
  <si>
    <t>shika</t>
  </si>
  <si>
    <t>shihan</t>
  </si>
  <si>
    <t>shigure</t>
  </si>
  <si>
    <t>shierly</t>
  </si>
  <si>
    <t>shidah</t>
  </si>
  <si>
    <t>shersher</t>
  </si>
  <si>
    <t>sheri1</t>
  </si>
  <si>
    <t>sherezada</t>
  </si>
  <si>
    <t>sherbert1</t>
  </si>
  <si>
    <t>shenell</t>
  </si>
  <si>
    <t>shenee</t>
  </si>
  <si>
    <t>shemale</t>
  </si>
  <si>
    <t>shemae</t>
  </si>
  <si>
    <t>shelly08</t>
  </si>
  <si>
    <t>shelbygt</t>
  </si>
  <si>
    <t>shelbey</t>
  </si>
  <si>
    <t>shejay</t>
  </si>
  <si>
    <t>sheila123</t>
  </si>
  <si>
    <t>sheffield1</t>
  </si>
  <si>
    <t>sheena22</t>
  </si>
  <si>
    <t>shebba</t>
  </si>
  <si>
    <t>sheba12</t>
  </si>
  <si>
    <t>shaylah</t>
  </si>
  <si>
    <t>shay21</t>
  </si>
  <si>
    <t>shawnn</t>
  </si>
  <si>
    <t>shawnmichael</t>
  </si>
  <si>
    <t>shawn10</t>
  </si>
  <si>
    <t>shawn!</t>
  </si>
  <si>
    <t>shavon1</t>
  </si>
  <si>
    <t>shaune</t>
  </si>
  <si>
    <t>sharissa</t>
  </si>
  <si>
    <t>sharah</t>
  </si>
  <si>
    <t>sharad</t>
  </si>
  <si>
    <t>shaquille1</t>
  </si>
  <si>
    <t>shantia</t>
  </si>
  <si>
    <t>shankly</t>
  </si>
  <si>
    <t>shane.</t>
  </si>
  <si>
    <t>shane!</t>
  </si>
  <si>
    <t>shanaynay</t>
  </si>
  <si>
    <t>shana123</t>
  </si>
  <si>
    <t>shalen</t>
  </si>
  <si>
    <t>shakyra</t>
  </si>
  <si>
    <t>shakira2</t>
  </si>
  <si>
    <t>shaken</t>
  </si>
  <si>
    <t>shakeit1</t>
  </si>
  <si>
    <t>shahnaz</t>
  </si>
  <si>
    <t>shahidkapoor</t>
  </si>
  <si>
    <t>shaelynn</t>
  </si>
  <si>
    <t>shadow93</t>
  </si>
  <si>
    <t>shadow90</t>
  </si>
  <si>
    <t>shabba1</t>
  </si>
  <si>
    <t>sexysoph</t>
  </si>
  <si>
    <t>sexyshit</t>
  </si>
  <si>
    <t>sexynelly</t>
  </si>
  <si>
    <t>sexymom1</t>
  </si>
  <si>
    <t>sexymeh</t>
  </si>
  <si>
    <t>sexymama6</t>
  </si>
  <si>
    <t>sexymama06</t>
  </si>
  <si>
    <t>sexylilme</t>
  </si>
  <si>
    <t>sexyliam</t>
  </si>
  <si>
    <t>sexylexy1</t>
  </si>
  <si>
    <t>sexykyle</t>
  </si>
  <si>
    <t>sexygurl13</t>
  </si>
  <si>
    <t>sexydavid</t>
  </si>
  <si>
    <t>sexycandy</t>
  </si>
  <si>
    <t>sexybitch7</t>
  </si>
  <si>
    <t>sexybb</t>
  </si>
  <si>
    <t>sexy97</t>
  </si>
  <si>
    <t>sexy212</t>
  </si>
  <si>
    <t>sexy121</t>
  </si>
  <si>
    <t>sexsex69</t>
  </si>
  <si>
    <t>sexisgood1</t>
  </si>
  <si>
    <t>sexilove</t>
  </si>
  <si>
    <t>sexi16</t>
  </si>
  <si>
    <t>seward</t>
  </si>
  <si>
    <t>severine</t>
  </si>
  <si>
    <t>setting</t>
  </si>
  <si>
    <t>seth03</t>
  </si>
  <si>
    <t>setfree</t>
  </si>
  <si>
    <t>serina1</t>
  </si>
  <si>
    <t>serenity3</t>
  </si>
  <si>
    <t>serenety</t>
  </si>
  <si>
    <t>sennen</t>
  </si>
  <si>
    <t>seniors2007</t>
  </si>
  <si>
    <t>sengal</t>
  </si>
  <si>
    <t>sender</t>
  </si>
  <si>
    <t>selingkuh</t>
  </si>
  <si>
    <t>selena13</t>
  </si>
  <si>
    <t>selarom</t>
  </si>
  <si>
    <t>sekonda</t>
  </si>
  <si>
    <t>seduce</t>
  </si>
  <si>
    <t>secretly</t>
  </si>
  <si>
    <t>secret33</t>
  </si>
  <si>
    <t>secret16</t>
  </si>
  <si>
    <t>secret15</t>
  </si>
  <si>
    <t>secert</t>
  </si>
  <si>
    <t>seaside1</t>
  </si>
  <si>
    <t>seanmichael</t>
  </si>
  <si>
    <t>seanie1</t>
  </si>
  <si>
    <t>seanboy</t>
  </si>
  <si>
    <t>seabrook</t>
  </si>
  <si>
    <t>seabee</t>
  </si>
  <si>
    <t>sdfghj</t>
  </si>
  <si>
    <t>scurry</t>
  </si>
  <si>
    <t>scruffy2</t>
  </si>
  <si>
    <t>scorpio9</t>
  </si>
  <si>
    <t>scorpie</t>
  </si>
  <si>
    <t>scores</t>
  </si>
  <si>
    <t>scorch</t>
  </si>
  <si>
    <t>scooter10</t>
  </si>
  <si>
    <t>scoobydoo4</t>
  </si>
  <si>
    <t>scooby8</t>
  </si>
  <si>
    <t>scooby25</t>
  </si>
  <si>
    <t>scooby19</t>
  </si>
  <si>
    <t>schwinn</t>
  </si>
  <si>
    <t>schmoo</t>
  </si>
  <si>
    <t>schiller</t>
  </si>
  <si>
    <t>scarface69</t>
  </si>
  <si>
    <t>scareface1</t>
  </si>
  <si>
    <t>scarab</t>
  </si>
  <si>
    <t>scabby</t>
  </si>
  <si>
    <t>sbc97</t>
  </si>
  <si>
    <t>saxon1</t>
  </si>
  <si>
    <t>saxocup</t>
  </si>
  <si>
    <t>saweet</t>
  </si>
  <si>
    <t>savatage</t>
  </si>
  <si>
    <t>savannah11</t>
  </si>
  <si>
    <t>saundra</t>
  </si>
  <si>
    <t>sauce</t>
  </si>
  <si>
    <t>satsuki</t>
  </si>
  <si>
    <t>satan69</t>
  </si>
  <si>
    <t>sastre</t>
  </si>
  <si>
    <t>sasssy</t>
  </si>
  <si>
    <t>sasha101</t>
  </si>
  <si>
    <t>sarmila</t>
  </si>
  <si>
    <t>sariyah</t>
  </si>
  <si>
    <t>sarasofia</t>
  </si>
  <si>
    <t>sarajean</t>
  </si>
  <si>
    <t>sarahn</t>
  </si>
  <si>
    <t>sarahlyn</t>
  </si>
  <si>
    <t>sarah92</t>
  </si>
  <si>
    <t>sarah27</t>
  </si>
  <si>
    <t>sara17</t>
  </si>
  <si>
    <t>sapphire2</t>
  </si>
  <si>
    <t>santacruz1</t>
  </si>
  <si>
    <t>sanrio1</t>
  </si>
  <si>
    <t>sannah</t>
  </si>
  <si>
    <t>sanjuditas</t>
  </si>
  <si>
    <t>sanji</t>
  </si>
  <si>
    <t>saniyah1</t>
  </si>
  <si>
    <t>sandy27</t>
  </si>
  <si>
    <t>sandy17</t>
  </si>
  <si>
    <t>sandy14</t>
  </si>
  <si>
    <t>sandra17</t>
  </si>
  <si>
    <t>sandisk</t>
  </si>
  <si>
    <t>sammys1</t>
  </si>
  <si>
    <t>sammy04</t>
  </si>
  <si>
    <t>samisgay</t>
  </si>
  <si>
    <t>samantha.</t>
  </si>
  <si>
    <t>samanda</t>
  </si>
  <si>
    <t>sam1996</t>
  </si>
  <si>
    <t>sam007</t>
  </si>
  <si>
    <t>salon</t>
  </si>
  <si>
    <t>salocin</t>
  </si>
  <si>
    <t>salma1</t>
  </si>
  <si>
    <t>sally14</t>
  </si>
  <si>
    <t>sallad</t>
  </si>
  <si>
    <t>saliha</t>
  </si>
  <si>
    <t>salad</t>
  </si>
  <si>
    <t>saintsrow</t>
  </si>
  <si>
    <t>sagala</t>
  </si>
  <si>
    <t>sadith</t>
  </si>
  <si>
    <t>sadierose</t>
  </si>
  <si>
    <t>sadie10</t>
  </si>
  <si>
    <t>sadie02</t>
  </si>
  <si>
    <t>sadgirl13</t>
  </si>
  <si>
    <t>sabrosita</t>
  </si>
  <si>
    <t>saadah</t>
  </si>
  <si>
    <t>s7777777</t>
  </si>
  <si>
    <t>rzeznik</t>
  </si>
  <si>
    <t>ryohei</t>
  </si>
  <si>
    <t>rylan1</t>
  </si>
  <si>
    <t>ryan95</t>
  </si>
  <si>
    <t>ryan34</t>
  </si>
  <si>
    <t>rusty6</t>
  </si>
  <si>
    <t>rusty5</t>
  </si>
  <si>
    <t>rusty23</t>
  </si>
  <si>
    <t>ruready</t>
  </si>
  <si>
    <t>rupesh</t>
  </si>
  <si>
    <t>rugby9</t>
  </si>
  <si>
    <t>rugby07</t>
  </si>
  <si>
    <t>rudy13</t>
  </si>
  <si>
    <t>rubyroo</t>
  </si>
  <si>
    <t>rubylyn</t>
  </si>
  <si>
    <t>rubyjean</t>
  </si>
  <si>
    <t>ruby1234</t>
  </si>
  <si>
    <t>ruby06</t>
  </si>
  <si>
    <t>ruben10</t>
  </si>
  <si>
    <t>rozalinda</t>
  </si>
  <si>
    <t>roxy27</t>
  </si>
  <si>
    <t>roxy26</t>
  </si>
  <si>
    <t>rosse</t>
  </si>
  <si>
    <t>rosiecat</t>
  </si>
  <si>
    <t>rosie22</t>
  </si>
  <si>
    <t>rosie05</t>
  </si>
  <si>
    <t>roshane</t>
  </si>
  <si>
    <t>roses4me</t>
  </si>
  <si>
    <t>roseli</t>
  </si>
  <si>
    <t>rose44</t>
  </si>
  <si>
    <t>rosari</t>
  </si>
  <si>
    <t>rosangel</t>
  </si>
  <si>
    <t>rosaazul</t>
  </si>
  <si>
    <t>roosters1</t>
  </si>
  <si>
    <t>roonaldo</t>
  </si>
  <si>
    <t>rookies</t>
  </si>
  <si>
    <t>ronnie23</t>
  </si>
  <si>
    <t>ronnie14</t>
  </si>
  <si>
    <t>ronnie!</t>
  </si>
  <si>
    <t>ronjay</t>
  </si>
  <si>
    <t>roney</t>
  </si>
  <si>
    <t>ronaldo2</t>
  </si>
  <si>
    <t>romita</t>
  </si>
  <si>
    <t>romeoandjuliet</t>
  </si>
  <si>
    <t>romeo18</t>
  </si>
  <si>
    <t>romeo10</t>
  </si>
  <si>
    <t>romeo05</t>
  </si>
  <si>
    <t>romanov</t>
  </si>
  <si>
    <t>rom828</t>
  </si>
  <si>
    <t>rolopolo</t>
  </si>
  <si>
    <t>rolo123</t>
  </si>
  <si>
    <t>rokers</t>
  </si>
  <si>
    <t>rojitas</t>
  </si>
  <si>
    <t>rohan1</t>
  </si>
  <si>
    <t>rogerrabbit</t>
  </si>
  <si>
    <t>roger22</t>
  </si>
  <si>
    <t>rodrig</t>
  </si>
  <si>
    <t>rodinhas</t>
  </si>
  <si>
    <t>rodders</t>
  </si>
  <si>
    <t>rockyoume</t>
  </si>
  <si>
    <t>rockyou88</t>
  </si>
  <si>
    <t>rockyou17</t>
  </si>
  <si>
    <t>rocky02</t>
  </si>
  <si>
    <t>rockstar24</t>
  </si>
  <si>
    <t>rockstar16</t>
  </si>
  <si>
    <t>rockstar09</t>
  </si>
  <si>
    <t>rockstar*</t>
  </si>
  <si>
    <t>rockpop</t>
  </si>
  <si>
    <t>rockpics</t>
  </si>
  <si>
    <t>rockon5</t>
  </si>
  <si>
    <t>rocking1</t>
  </si>
  <si>
    <t>rocker5</t>
  </si>
  <si>
    <t>rock33</t>
  </si>
  <si>
    <t>rock2007</t>
  </si>
  <si>
    <t>you!</t>
  </si>
  <si>
    <t>robsgirl</t>
  </si>
  <si>
    <t>robert86</t>
  </si>
  <si>
    <t>robert143</t>
  </si>
  <si>
    <t>robbo</t>
  </si>
  <si>
    <t>robbie23</t>
  </si>
  <si>
    <t>robbie08</t>
  </si>
  <si>
    <t>robber</t>
  </si>
  <si>
    <t>roatan</t>
  </si>
  <si>
    <t>roadstar</t>
  </si>
  <si>
    <t>roadhouse</t>
  </si>
  <si>
    <t>rizalina</t>
  </si>
  <si>
    <t>river25</t>
  </si>
  <si>
    <t>ritas</t>
  </si>
  <si>
    <t>risita</t>
  </si>
  <si>
    <t>risingstar</t>
  </si>
  <si>
    <t>rinnie</t>
  </si>
  <si>
    <t>ringo123</t>
  </si>
  <si>
    <t>rigel</t>
  </si>
  <si>
    <t>rielle</t>
  </si>
  <si>
    <t>rico23</t>
  </si>
  <si>
    <t>rico13</t>
  </si>
  <si>
    <t>rickyy</t>
  </si>
  <si>
    <t>richmon</t>
  </si>
  <si>
    <t>richard6</t>
  </si>
  <si>
    <t>richard.</t>
  </si>
  <si>
    <t>rich22</t>
  </si>
  <si>
    <t>ricardokaka</t>
  </si>
  <si>
    <t>ricardo18</t>
  </si>
  <si>
    <t>ricardo16</t>
  </si>
  <si>
    <t>ricardo15</t>
  </si>
  <si>
    <t>ricardo11</t>
  </si>
  <si>
    <t>riaria</t>
  </si>
  <si>
    <t>rhoze</t>
  </si>
  <si>
    <t>rhonrhon</t>
  </si>
  <si>
    <t>rhonie</t>
  </si>
  <si>
    <t>rhoden</t>
  </si>
  <si>
    <t>rhodalyn</t>
  </si>
  <si>
    <t>rhica</t>
  </si>
  <si>
    <t>rhett</t>
  </si>
  <si>
    <t>reyman</t>
  </si>
  <si>
    <t>reydavid</t>
  </si>
  <si>
    <t>retina</t>
  </si>
  <si>
    <t>retail</t>
  </si>
  <si>
    <t>reset</t>
  </si>
  <si>
    <t>rescueme</t>
  </si>
  <si>
    <t>replica</t>
  </si>
  <si>
    <t>renzokuken</t>
  </si>
  <si>
    <t>rennel</t>
  </si>
  <si>
    <t>renee44</t>
  </si>
  <si>
    <t>renee'</t>
  </si>
  <si>
    <t>rene18</t>
  </si>
  <si>
    <t>remnant</t>
  </si>
  <si>
    <t>remember!</t>
  </si>
  <si>
    <t>remco</t>
  </si>
  <si>
    <t>rellim</t>
  </si>
  <si>
    <t>relinda</t>
  </si>
  <si>
    <t>reiven</t>
  </si>
  <si>
    <t>reighn</t>
  </si>
  <si>
    <t>regis1</t>
  </si>
  <si>
    <t>reginaldo</t>
  </si>
  <si>
    <t>regaeton</t>
  </si>
  <si>
    <t>refrigerador</t>
  </si>
  <si>
    <t>refresco</t>
  </si>
  <si>
    <t>reeper</t>
  </si>
  <si>
    <t>reeder</t>
  </si>
  <si>
    <t>reeces</t>
  </si>
  <si>
    <t>ree123</t>
  </si>
  <si>
    <t>redwine1</t>
  </si>
  <si>
    <t>redsox01</t>
  </si>
  <si>
    <t>redskull</t>
  </si>
  <si>
    <t>redragon</t>
  </si>
  <si>
    <t>redneck88</t>
  </si>
  <si>
    <t>redmen</t>
  </si>
  <si>
    <t>redknapp</t>
  </si>
  <si>
    <t>redish</t>
  </si>
  <si>
    <t>redflame</t>
  </si>
  <si>
    <t>reddog12</t>
  </si>
  <si>
    <t>redball</t>
  </si>
  <si>
    <t>red2001</t>
  </si>
  <si>
    <t>rebelz</t>
  </si>
  <si>
    <t>rebeldemania</t>
  </si>
  <si>
    <t>rebelde!</t>
  </si>
  <si>
    <t>rebecca15</t>
  </si>
  <si>
    <t>rebecca06</t>
  </si>
  <si>
    <t>reason1</t>
  </si>
  <si>
    <t>realworld1</t>
  </si>
  <si>
    <t>realms</t>
  </si>
  <si>
    <t>realman</t>
  </si>
  <si>
    <t>realiza</t>
  </si>
  <si>
    <t>realeza</t>
  </si>
  <si>
    <t>raymondo</t>
  </si>
  <si>
    <t>raylyn</t>
  </si>
  <si>
    <t>raycel</t>
  </si>
  <si>
    <t>ravena</t>
  </si>
  <si>
    <t>raven14</t>
  </si>
  <si>
    <t>raven07</t>
  </si>
  <si>
    <t>raven01</t>
  </si>
  <si>
    <t>rashod</t>
  </si>
  <si>
    <t>rascal5</t>
  </si>
  <si>
    <t>rascal3</t>
  </si>
  <si>
    <t>rapheal</t>
  </si>
  <si>
    <t>randyr</t>
  </si>
  <si>
    <t>randyb</t>
  </si>
  <si>
    <t>randy5</t>
  </si>
  <si>
    <t>randy24</t>
  </si>
  <si>
    <t>randy14</t>
  </si>
  <si>
    <t>ramoss</t>
  </si>
  <si>
    <t>ramboy</t>
  </si>
  <si>
    <t>ralliart</t>
  </si>
  <si>
    <t>rajah1</t>
  </si>
  <si>
    <t>raizza</t>
  </si>
  <si>
    <t>raintree</t>
  </si>
  <si>
    <t>rains</t>
  </si>
  <si>
    <t>rainiel</t>
  </si>
  <si>
    <t>raincloud</t>
  </si>
  <si>
    <t>rainbow19</t>
  </si>
  <si>
    <t>rainbow15</t>
  </si>
  <si>
    <t>rainbow08</t>
  </si>
  <si>
    <t>rainbow*</t>
  </si>
  <si>
    <t>rain07</t>
  </si>
  <si>
    <t>railway</t>
  </si>
  <si>
    <t>raiderz</t>
  </si>
  <si>
    <t>raiders8</t>
  </si>
  <si>
    <t>raiders15</t>
  </si>
  <si>
    <t>raiders09</t>
  </si>
  <si>
    <t>ragnar</t>
  </si>
  <si>
    <t>raghda</t>
  </si>
  <si>
    <t>rafaelteamo</t>
  </si>
  <si>
    <t>rafael23</t>
  </si>
  <si>
    <t>raekwon</t>
  </si>
  <si>
    <t>radiance</t>
  </si>
  <si>
    <t>radian</t>
  </si>
  <si>
    <t>raddish</t>
  </si>
  <si>
    <t>rachel19</t>
  </si>
  <si>
    <t>rachael123</t>
  </si>
  <si>
    <t>rach</t>
  </si>
  <si>
    <t>rabobank</t>
  </si>
  <si>
    <t>rabia</t>
  </si>
  <si>
    <t>rabalac</t>
  </si>
  <si>
    <t>qwezxc</t>
  </si>
  <si>
    <t>qwerty88</t>
  </si>
  <si>
    <t>qwerty06</t>
  </si>
  <si>
    <t>qwert1234</t>
  </si>
  <si>
    <t>quickshare</t>
  </si>
  <si>
    <t>queso1</t>
  </si>
  <si>
    <t>quenny</t>
  </si>
  <si>
    <t>quenie</t>
  </si>
  <si>
    <t>quelindo</t>
  </si>
  <si>
    <t>queeny1</t>
  </si>
  <si>
    <t>quavers</t>
  </si>
  <si>
    <t>quarterback</t>
  </si>
  <si>
    <t>quanda</t>
  </si>
  <si>
    <t>quana</t>
  </si>
  <si>
    <t>quack1</t>
  </si>
  <si>
    <t>qqqwww</t>
  </si>
  <si>
    <t>qaqaqa</t>
  </si>
  <si>
    <t>pussylips</t>
  </si>
  <si>
    <t>purple85</t>
  </si>
  <si>
    <t>purple*</t>
  </si>
  <si>
    <t>puppy77</t>
  </si>
  <si>
    <t>puppy22</t>
  </si>
  <si>
    <t>puntacana</t>
  </si>
  <si>
    <t>punkyb</t>
  </si>
  <si>
    <t>punky2</t>
  </si>
  <si>
    <t>punkpink</t>
  </si>
  <si>
    <t>punk18</t>
  </si>
  <si>
    <t>puneta</t>
  </si>
  <si>
    <t>pumpkin8</t>
  </si>
  <si>
    <t>pumas11</t>
  </si>
  <si>
    <t>pulguinha</t>
  </si>
  <si>
    <t>puddy</t>
  </si>
  <si>
    <t>puchy</t>
  </si>
  <si>
    <t>puchunguis</t>
  </si>
  <si>
    <t>psychopath</t>
  </si>
  <si>
    <t>psalm37</t>
  </si>
  <si>
    <t>ps2ps2</t>
  </si>
  <si>
    <t>proverbs3</t>
  </si>
  <si>
    <t>proshop</t>
  </si>
  <si>
    <t>proevo</t>
  </si>
  <si>
    <t>priska</t>
  </si>
  <si>
    <t>prisionera</t>
  </si>
  <si>
    <t>prinz</t>
  </si>
  <si>
    <t>princess66</t>
  </si>
  <si>
    <t>princess56</t>
  </si>
  <si>
    <t>princess35</t>
  </si>
  <si>
    <t>princess2008</t>
  </si>
  <si>
    <t>princess1992</t>
  </si>
  <si>
    <t>primitiva</t>
  </si>
  <si>
    <t>prican</t>
  </si>
  <si>
    <t>pretty19</t>
  </si>
  <si>
    <t>preston4</t>
  </si>
  <si>
    <t>praxis</t>
  </si>
  <si>
    <t>prague</t>
  </si>
  <si>
    <t>praetorian</t>
  </si>
  <si>
    <t>pradhan</t>
  </si>
  <si>
    <t>prachi</t>
  </si>
  <si>
    <t>ppteamo</t>
  </si>
  <si>
    <t>ppp123</t>
  </si>
  <si>
    <t>powerlogic</t>
  </si>
  <si>
    <t>power9</t>
  </si>
  <si>
    <t>power10</t>
  </si>
  <si>
    <t>potter4</t>
  </si>
  <si>
    <t>potter123</t>
  </si>
  <si>
    <t>postal1</t>
  </si>
  <si>
    <t>portia1</t>
  </si>
  <si>
    <t>popsicles</t>
  </si>
  <si>
    <t>popol</t>
  </si>
  <si>
    <t>poplock</t>
  </si>
  <si>
    <t>popcorns</t>
  </si>
  <si>
    <t>popcorn8</t>
  </si>
  <si>
    <t>pop</t>
  </si>
  <si>
    <t>poosie</t>
  </si>
  <si>
    <t>poopy7</t>
  </si>
  <si>
    <t>poopie123</t>
  </si>
  <si>
    <t>poohbear95</t>
  </si>
  <si>
    <t>poohbear87</t>
  </si>
  <si>
    <t>poohbear69</t>
  </si>
  <si>
    <t>pooh86</t>
  </si>
  <si>
    <t>poodles1</t>
  </si>
  <si>
    <t>ponting</t>
  </si>
  <si>
    <t>pongsakorn</t>
  </si>
  <si>
    <t>pompeyfc</t>
  </si>
  <si>
    <t>polo90</t>
  </si>
  <si>
    <t>polo14</t>
  </si>
  <si>
    <t>polo10</t>
  </si>
  <si>
    <t>polo00</t>
  </si>
  <si>
    <t>pollok</t>
  </si>
  <si>
    <t>polinar</t>
  </si>
  <si>
    <t>pokemon15</t>
  </si>
  <si>
    <t>pointe1</t>
  </si>
  <si>
    <t>podge</t>
  </si>
  <si>
    <t>poderosas</t>
  </si>
  <si>
    <t>pocajontas</t>
  </si>
  <si>
    <t>plover</t>
  </si>
  <si>
    <t>plopper</t>
  </si>
  <si>
    <t>playful1</t>
  </si>
  <si>
    <t>playboy99</t>
  </si>
  <si>
    <t>playboy96</t>
  </si>
  <si>
    <t>playboy1992</t>
  </si>
  <si>
    <t>platini</t>
  </si>
  <si>
    <t>plantation</t>
  </si>
  <si>
    <t>pizza1234</t>
  </si>
  <si>
    <t>pitstop</t>
  </si>
  <si>
    <t>pito123</t>
  </si>
  <si>
    <t>pitchy</t>
  </si>
  <si>
    <t>pistolpete</t>
  </si>
  <si>
    <t>pissword</t>
  </si>
  <si>
    <t>pisika</t>
  </si>
  <si>
    <t>pisic</t>
  </si>
  <si>
    <t>pirates7</t>
  </si>
  <si>
    <t>piola</t>
  </si>
  <si>
    <t>pinkpop</t>
  </si>
  <si>
    <t>pinkmini</t>
  </si>
  <si>
    <t>pinkie7</t>
  </si>
  <si>
    <t>pinkhair</t>
  </si>
  <si>
    <t>pinkcute</t>
  </si>
  <si>
    <t>pinkay</t>
  </si>
  <si>
    <t>pink78</t>
  </si>
  <si>
    <t>pink666</t>
  </si>
  <si>
    <t>pink42</t>
  </si>
  <si>
    <t>pink1988</t>
  </si>
  <si>
    <t>pines</t>
  </si>
  <si>
    <t>pineapple!</t>
  </si>
  <si>
    <t>pimpn1</t>
  </si>
  <si>
    <t>pimpin4life</t>
  </si>
  <si>
    <t>pimpin0</t>
  </si>
  <si>
    <t>pimp95</t>
  </si>
  <si>
    <t>pimp26</t>
  </si>
  <si>
    <t>pimp25</t>
  </si>
  <si>
    <t>pillsbury</t>
  </si>
  <si>
    <t>pilgrims</t>
  </si>
  <si>
    <t>pigeons</t>
  </si>
  <si>
    <t>picture2</t>
  </si>
  <si>
    <t>picsrock</t>
  </si>
  <si>
    <t>pics123</t>
  </si>
  <si>
    <t>picola</t>
  </si>
  <si>
    <t>pickles8</t>
  </si>
  <si>
    <t>pickle8</t>
  </si>
  <si>
    <t>picis</t>
  </si>
  <si>
    <t>picho</t>
  </si>
  <si>
    <t>picapica</t>
  </si>
  <si>
    <t>picapau</t>
  </si>
  <si>
    <t>photogenic</t>
  </si>
  <si>
    <t>phoenix9</t>
  </si>
  <si>
    <t>phoenix12</t>
  </si>
  <si>
    <t>phil123</t>
  </si>
  <si>
    <t>peyton12</t>
  </si>
  <si>
    <t>peyton06</t>
  </si>
  <si>
    <t>pettie</t>
  </si>
  <si>
    <t>petronilo</t>
  </si>
  <si>
    <t>petronella</t>
  </si>
  <si>
    <t>petrik</t>
  </si>
  <si>
    <t>petie1</t>
  </si>
  <si>
    <t>peterpiper</t>
  </si>
  <si>
    <t>peterpan3</t>
  </si>
  <si>
    <t>peter143</t>
  </si>
  <si>
    <t>pertiwi</t>
  </si>
  <si>
    <t>perrucha</t>
  </si>
  <si>
    <t>perrona</t>
  </si>
  <si>
    <t>pernod</t>
  </si>
  <si>
    <t>periodico</t>
  </si>
  <si>
    <t>perikito</t>
  </si>
  <si>
    <t>perez5</t>
  </si>
  <si>
    <t>perdie</t>
  </si>
  <si>
    <t>pequeno</t>
  </si>
  <si>
    <t>pepsi21</t>
  </si>
  <si>
    <t>pepper33</t>
  </si>
  <si>
    <t>pepper03</t>
  </si>
  <si>
    <t>pepis</t>
  </si>
  <si>
    <t>pepinillo</t>
  </si>
  <si>
    <t>pepin</t>
  </si>
  <si>
    <t>peper</t>
  </si>
  <si>
    <t>pepeeltoro</t>
  </si>
  <si>
    <t>pepe</t>
  </si>
  <si>
    <t>people7</t>
  </si>
  <si>
    <t>pentium1</t>
  </si>
  <si>
    <t>pentacle</t>
  </si>
  <si>
    <t>pensamientos</t>
  </si>
  <si>
    <t>penny13</t>
  </si>
  <si>
    <t>pennsylvania</t>
  </si>
  <si>
    <t>pen386</t>
  </si>
  <si>
    <t>peluqueria</t>
  </si>
  <si>
    <t>pelletier</t>
  </si>
  <si>
    <t>pelita</t>
  </si>
  <si>
    <t>peliculas</t>
  </si>
  <si>
    <t>peedee</t>
  </si>
  <si>
    <t>pedroo</t>
  </si>
  <si>
    <t>pedro69</t>
  </si>
  <si>
    <t>pedro18</t>
  </si>
  <si>
    <t>pedro10</t>
  </si>
  <si>
    <t>pedagogic</t>
  </si>
  <si>
    <t>pecker1</t>
  </si>
  <si>
    <t>pebbles4</t>
  </si>
  <si>
    <t>pearl7</t>
  </si>
  <si>
    <t>pearl5</t>
  </si>
  <si>
    <t>peanut55</t>
  </si>
  <si>
    <t>peanut28</t>
  </si>
  <si>
    <t>peachykeen</t>
  </si>
  <si>
    <t>peachey</t>
  </si>
  <si>
    <t>peaches.</t>
  </si>
  <si>
    <t>peace08</t>
  </si>
  <si>
    <t>pcline</t>
  </si>
  <si>
    <t>pb4ugo</t>
  </si>
  <si>
    <t>payden</t>
  </si>
  <si>
    <t>paulchen</t>
  </si>
  <si>
    <t>paula21</t>
  </si>
  <si>
    <t>paul34</t>
  </si>
  <si>
    <t>paul20</t>
  </si>
  <si>
    <t>paul04</t>
  </si>
  <si>
    <t>pattinson</t>
  </si>
  <si>
    <t>patti1</t>
  </si>
  <si>
    <t>pats12</t>
  </si>
  <si>
    <t>patrickstump</t>
  </si>
  <si>
    <t>patrick20</t>
  </si>
  <si>
    <t>patrick18</t>
  </si>
  <si>
    <t>patrick09</t>
  </si>
  <si>
    <t>pathology</t>
  </si>
  <si>
    <t>pathetica</t>
  </si>
  <si>
    <t>patahhati</t>
  </si>
  <si>
    <t>paswoord</t>
  </si>
  <si>
    <t>passwurd</t>
  </si>
  <si>
    <t>passwork</t>
  </si>
  <si>
    <t>password999</t>
  </si>
  <si>
    <t>password36</t>
  </si>
  <si>
    <t>password111</t>
  </si>
  <si>
    <t>password..</t>
  </si>
  <si>
    <t>passw0rd1</t>
  </si>
  <si>
    <t>passout</t>
  </si>
  <si>
    <t>pascal1</t>
  </si>
  <si>
    <t>pasatiempo</t>
  </si>
  <si>
    <t>partyof5</t>
  </si>
  <si>
    <t>partridge</t>
  </si>
  <si>
    <t>parrots</t>
  </si>
  <si>
    <t>parra1</t>
  </si>
  <si>
    <t>parks</t>
  </si>
  <si>
    <t>parklane</t>
  </si>
  <si>
    <t>parisparis</t>
  </si>
  <si>
    <t>paris16</t>
  </si>
  <si>
    <t>pariona</t>
  </si>
  <si>
    <t>parinya</t>
  </si>
  <si>
    <t>paradero</t>
  </si>
  <si>
    <t>papitorico</t>
  </si>
  <si>
    <t>papipapi</t>
  </si>
  <si>
    <t>papichi</t>
  </si>
  <si>
    <t>papel</t>
  </si>
  <si>
    <t>papakura</t>
  </si>
  <si>
    <t>panthers4</t>
  </si>
  <si>
    <t>panther14</t>
  </si>
  <si>
    <t>pantai</t>
  </si>
  <si>
    <t>panda9</t>
  </si>
  <si>
    <t>pancreas</t>
  </si>
  <si>
    <t>pancracia</t>
  </si>
  <si>
    <t>pancit</t>
  </si>
  <si>
    <t>pancho13</t>
  </si>
  <si>
    <t>palmeira</t>
  </si>
  <si>
    <t>palerma</t>
  </si>
  <si>
    <t>paksyet</t>
  </si>
  <si>
    <t>pakizrule</t>
  </si>
  <si>
    <t>paisaje</t>
  </si>
  <si>
    <t>paige15</t>
  </si>
  <si>
    <t>paige04</t>
  </si>
  <si>
    <t>paige!</t>
  </si>
  <si>
    <t>padrote</t>
  </si>
  <si>
    <t>padrenuestro</t>
  </si>
  <si>
    <t>padawan</t>
  </si>
  <si>
    <t>pacotaco</t>
  </si>
  <si>
    <t>pachi</t>
  </si>
  <si>
    <t>pabloo</t>
  </si>
  <si>
    <t>pabloandres</t>
  </si>
  <si>
    <t>p00hb3ar</t>
  </si>
  <si>
    <t>ozamiz</t>
  </si>
  <si>
    <t>overit1</t>
  </si>
  <si>
    <t>outrage</t>
  </si>
  <si>
    <t>ourbaby</t>
  </si>
  <si>
    <t>our2kids</t>
  </si>
  <si>
    <t>ottoman</t>
  </si>
  <si>
    <t>otis123</t>
  </si>
  <si>
    <t>osmany</t>
  </si>
  <si>
    <t>oscar8</t>
  </si>
  <si>
    <t>oscar!</t>
  </si>
  <si>
    <t>orlando18</t>
  </si>
  <si>
    <t>orlando11</t>
  </si>
  <si>
    <t>orlan</t>
  </si>
  <si>
    <t>orangepeel</t>
  </si>
  <si>
    <t>orange44</t>
  </si>
  <si>
    <t>oquendo</t>
  </si>
  <si>
    <t>oportunidad</t>
  </si>
  <si>
    <t>oporto</t>
  </si>
  <si>
    <t>ophelie</t>
  </si>
  <si>
    <t>onslow</t>
  </si>
  <si>
    <t>onitza</t>
  </si>
  <si>
    <t>oneonta</t>
  </si>
  <si>
    <t>oneone1</t>
  </si>
  <si>
    <t>onelove06</t>
  </si>
  <si>
    <t>onelove.</t>
  </si>
  <si>
    <t>onegai</t>
  </si>
  <si>
    <t>one4me</t>
  </si>
  <si>
    <t>onceuponatime</t>
  </si>
  <si>
    <t>omarion12</t>
  </si>
  <si>
    <t>olliver</t>
  </si>
  <si>
    <t>olivia9</t>
  </si>
  <si>
    <t>olivia03</t>
  </si>
  <si>
    <t>oliver6</t>
  </si>
  <si>
    <t>oldtown</t>
  </si>
  <si>
    <t>okokok1</t>
  </si>
  <si>
    <t>ohsosexy</t>
  </si>
  <si>
    <t>octubre27</t>
  </si>
  <si>
    <t>obsesion</t>
  </si>
  <si>
    <t>obnoxious</t>
  </si>
  <si>
    <t>oakland2</t>
  </si>
  <si>
    <t>nydia</t>
  </si>
  <si>
    <t>ny4life</t>
  </si>
  <si>
    <t>nuttynat</t>
  </si>
  <si>
    <t>nutters</t>
  </si>
  <si>
    <t>nutica</t>
  </si>
  <si>
    <t>nurse23</t>
  </si>
  <si>
    <t>number55</t>
  </si>
  <si>
    <t>nuggets3</t>
  </si>
  <si>
    <t>nueve09</t>
  </si>
  <si>
    <t>nsyncer</t>
  </si>
  <si>
    <t>nsync123</t>
  </si>
  <si>
    <t>nowornever</t>
  </si>
  <si>
    <t>noway123</t>
  </si>
  <si>
    <t>novio</t>
  </si>
  <si>
    <t>novella</t>
  </si>
  <si>
    <t>nothings</t>
  </si>
  <si>
    <t>nothing7</t>
  </si>
  <si>
    <t>nosliw</t>
  </si>
  <si>
    <t>nosaj</t>
  </si>
  <si>
    <t>northampton</t>
  </si>
  <si>
    <t>normand</t>
  </si>
  <si>
    <t>nordin</t>
  </si>
  <si>
    <t>norbert1</t>
  </si>
  <si>
    <t>nora123</t>
  </si>
  <si>
    <t>noortje</t>
  </si>
  <si>
    <t>noolvidar</t>
  </si>
  <si>
    <t>nonnie1</t>
  </si>
  <si>
    <t>nomeimporta</t>
  </si>
  <si>
    <t>nokia6288</t>
  </si>
  <si>
    <t>nokia2600</t>
  </si>
  <si>
    <t>nokia1600</t>
  </si>
  <si>
    <t>nokia11</t>
  </si>
  <si>
    <t>noeteamo</t>
  </si>
  <si>
    <t>nobby</t>
  </si>
  <si>
    <t>noahjames</t>
  </si>
  <si>
    <t>noah2004</t>
  </si>
  <si>
    <t>no1nos</t>
  </si>
  <si>
    <t>nixon1</t>
  </si>
  <si>
    <t>niunia</t>
  </si>
  <si>
    <t>nisha12</t>
  </si>
  <si>
    <t>nirvano</t>
  </si>
  <si>
    <t>nirvana3</t>
  </si>
  <si>
    <t>nirvana13</t>
  </si>
  <si>
    <t>ninomiya</t>
  </si>
  <si>
    <t>ninny</t>
  </si>
  <si>
    <t>ninnie</t>
  </si>
  <si>
    <t>nini07</t>
  </si>
  <si>
    <t>ninette</t>
  </si>
  <si>
    <t>nimzay</t>
  </si>
  <si>
    <t>nimajneb</t>
  </si>
  <si>
    <t>nikkilynn</t>
  </si>
  <si>
    <t>nikanika</t>
  </si>
  <si>
    <t>niharika</t>
  </si>
  <si>
    <t>niggawhat</t>
  </si>
  <si>
    <t>nigga4</t>
  </si>
  <si>
    <t>nidjiholic</t>
  </si>
  <si>
    <t>nicolaedica</t>
  </si>
  <si>
    <t>nickz</t>
  </si>
  <si>
    <t>nicky12</t>
  </si>
  <si>
    <t>nickki</t>
  </si>
  <si>
    <t>nichole21</t>
  </si>
  <si>
    <t>nichole123</t>
  </si>
  <si>
    <t>nichole11</t>
  </si>
  <si>
    <t>neycoh</t>
  </si>
  <si>
    <t>newwoman</t>
  </si>
  <si>
    <t>newshit</t>
  </si>
  <si>
    <t>newhouse1</t>
  </si>
  <si>
    <t>newguy</t>
  </si>
  <si>
    <t>newdelhi</t>
  </si>
  <si>
    <t>neviem</t>
  </si>
  <si>
    <t>neverending</t>
  </si>
  <si>
    <t>never2</t>
  </si>
  <si>
    <t>neveah1</t>
  </si>
  <si>
    <t>nevaeh08</t>
  </si>
  <si>
    <t>nettie1</t>
  </si>
  <si>
    <t>nessa07</t>
  </si>
  <si>
    <t>nermin</t>
  </si>
  <si>
    <t>nemtudom</t>
  </si>
  <si>
    <t>nelson23</t>
  </si>
  <si>
    <t>nehpets</t>
  </si>
  <si>
    <t>neftaly</t>
  </si>
  <si>
    <t>necnec</t>
  </si>
  <si>
    <t>nd4spd</t>
  </si>
  <si>
    <t>nbastar</t>
  </si>
  <si>
    <t>navyboy</t>
  </si>
  <si>
    <t>navy06</t>
  </si>
  <si>
    <t>navin</t>
  </si>
  <si>
    <t>nautica1</t>
  </si>
  <si>
    <t>natys</t>
  </si>
  <si>
    <t>nativity</t>
  </si>
  <si>
    <t>nativegirl</t>
  </si>
  <si>
    <t>natilla</t>
  </si>
  <si>
    <t>nathan26</t>
  </si>
  <si>
    <t>nathan.</t>
  </si>
  <si>
    <t>nathaly1</t>
  </si>
  <si>
    <t>nate11</t>
  </si>
  <si>
    <t>nate08</t>
  </si>
  <si>
    <t>nate05</t>
  </si>
  <si>
    <t>natalie17</t>
  </si>
  <si>
    <t>nashly</t>
  </si>
  <si>
    <t>nascarfan</t>
  </si>
  <si>
    <t>naruto16</t>
  </si>
  <si>
    <t>naruto07</t>
  </si>
  <si>
    <t>nariman</t>
  </si>
  <si>
    <t>napolitano</t>
  </si>
  <si>
    <t>naodigo</t>
  </si>
  <si>
    <t>nano12</t>
  </si>
  <si>
    <t>nanny123</t>
  </si>
  <si>
    <t>nannarak</t>
  </si>
  <si>
    <t>naners</t>
  </si>
  <si>
    <t>nancy11</t>
  </si>
  <si>
    <t>nanan</t>
  </si>
  <si>
    <t>nanaboo</t>
  </si>
  <si>
    <t>nana44</t>
  </si>
  <si>
    <t>nana26</t>
  </si>
  <si>
    <t>nana1994</t>
  </si>
  <si>
    <t>nakiya</t>
  </si>
  <si>
    <t>nakia1</t>
  </si>
  <si>
    <t>nakajima</t>
  </si>
  <si>
    <t>najee1</t>
  </si>
  <si>
    <t>naitsirhc</t>
  </si>
  <si>
    <t>nairam</t>
  </si>
  <si>
    <t>nagasaki</t>
  </si>
  <si>
    <t>nadia13</t>
  </si>
  <si>
    <t>nadadenada</t>
  </si>
  <si>
    <t>nacional10</t>
  </si>
  <si>
    <t>n00dles</t>
  </si>
  <si>
    <t>mz.sexy</t>
  </si>
  <si>
    <t>mytommy</t>
  </si>
  <si>
    <t>myspace20</t>
  </si>
  <si>
    <t>myspace18</t>
  </si>
  <si>
    <t>myrick</t>
  </si>
  <si>
    <t>myphoto</t>
  </si>
  <si>
    <t>mymint</t>
  </si>
  <si>
    <t>mylove9</t>
  </si>
  <si>
    <t>mylove88</t>
  </si>
  <si>
    <t>mylife123</t>
  </si>
  <si>
    <t>mylabz</t>
  </si>
  <si>
    <t>mykitty1</t>
  </si>
  <si>
    <t>mykids123</t>
  </si>
  <si>
    <t>mykids02</t>
  </si>
  <si>
    <t>mykevin</t>
  </si>
  <si>
    <t>myjohn</t>
  </si>
  <si>
    <t>myjames</t>
  </si>
  <si>
    <t>myhood</t>
  </si>
  <si>
    <t>mydiary</t>
  </si>
  <si>
    <t>mybella</t>
  </si>
  <si>
    <t>mybaby24</t>
  </si>
  <si>
    <t>mybaby09</t>
  </si>
  <si>
    <t>mu├▒eka</t>
  </si>
  <si>
    <t>muzik1</t>
  </si>
  <si>
    <t>muzik</t>
  </si>
  <si>
    <t>mutiny</t>
  </si>
  <si>
    <t>mustang97</t>
  </si>
  <si>
    <t>mustang92</t>
  </si>
  <si>
    <t>mustang09</t>
  </si>
  <si>
    <t>musician1</t>
  </si>
  <si>
    <t>musicas</t>
  </si>
  <si>
    <t>music17</t>
  </si>
  <si>
    <t>mushu1</t>
  </si>
  <si>
    <t>muscles1</t>
  </si>
  <si>
    <t>muscat</t>
  </si>
  <si>
    <t>murphy11</t>
  </si>
  <si>
    <t>murmur</t>
  </si>
  <si>
    <t>munina</t>
  </si>
  <si>
    <t>munchkin2</t>
  </si>
  <si>
    <t>mummyx</t>
  </si>
  <si>
    <t>muffler</t>
  </si>
  <si>
    <t>muffin21</t>
  </si>
  <si>
    <t>muffin06</t>
  </si>
  <si>
    <t>muchalucha</t>
  </si>
  <si>
    <t>muchachita</t>
  </si>
  <si>
    <t>mtdew1</t>
  </si>
  <si>
    <t>mssmith</t>
  </si>
  <si>
    <t>ms1234</t>
  </si>
  <si>
    <t>mrwilson</t>
  </si>
  <si>
    <t>mrs.smith</t>
  </si>
  <si>
    <t>mrs.jones</t>
  </si>
  <si>
    <t>moxie</t>
  </si>
  <si>
    <t>movinon</t>
  </si>
  <si>
    <t>mouse13</t>
  </si>
  <si>
    <t>mothership</t>
  </si>
  <si>
    <t>mosquita</t>
  </si>
  <si>
    <t>moshito</t>
  </si>
  <si>
    <t>mortiimatii</t>
  </si>
  <si>
    <t>mortensen</t>
  </si>
  <si>
    <t>morodo</t>
  </si>
  <si>
    <t>morito</t>
  </si>
  <si>
    <t>morghan</t>
  </si>
  <si>
    <t>morgan17</t>
  </si>
  <si>
    <t>mopar1</t>
  </si>
  <si>
    <t>mooses1</t>
  </si>
  <si>
    <t>mooseman</t>
  </si>
  <si>
    <t>moorea</t>
  </si>
  <si>
    <t>mookie7</t>
  </si>
  <si>
    <t>mooka1</t>
  </si>
  <si>
    <t>montok</t>
  </si>
  <si>
    <t>monthegers</t>
  </si>
  <si>
    <t>montella</t>
  </si>
  <si>
    <t>montee</t>
  </si>
  <si>
    <t>montalbo</t>
  </si>
  <si>
    <t>monquie</t>
  </si>
  <si>
    <t>monki</t>
  </si>
  <si>
    <t>monkeys22</t>
  </si>
  <si>
    <t>monkeyhead</t>
  </si>
  <si>
    <t>monkeybaby</t>
  </si>
  <si>
    <t>monkey35</t>
  </si>
  <si>
    <t>monitor1</t>
  </si>
  <si>
    <t>monique09</t>
  </si>
  <si>
    <t>monino</t>
  </si>
  <si>
    <t>monice</t>
  </si>
  <si>
    <t>mongolian</t>
  </si>
  <si>
    <t>moneyz</t>
  </si>
  <si>
    <t>money44</t>
  </si>
  <si>
    <t>mona</t>
  </si>
  <si>
    <t>momrocks1</t>
  </si>
  <si>
    <t>momo07</t>
  </si>
  <si>
    <t>momo06</t>
  </si>
  <si>
    <t>mommyof1</t>
  </si>
  <si>
    <t>mommy36</t>
  </si>
  <si>
    <t>mommy00</t>
  </si>
  <si>
    <t>momlove</t>
  </si>
  <si>
    <t>momito</t>
  </si>
  <si>
    <t>moloney</t>
  </si>
  <si>
    <t>mollyy</t>
  </si>
  <si>
    <t>molly2007</t>
  </si>
  <si>
    <t>molecule</t>
  </si>
  <si>
    <t>mokopuna</t>
  </si>
  <si>
    <t>mojokerto</t>
  </si>
  <si>
    <t>moisesteamo</t>
  </si>
  <si>
    <t>moimoimoi</t>
  </si>
  <si>
    <t>mogollon</t>
  </si>
  <si>
    <t>modem</t>
  </si>
  <si>
    <t>mobiel</t>
  </si>
  <si>
    <t>mnemosyne</t>
  </si>
  <si>
    <t>mnbmnb</t>
  </si>
  <si>
    <t>mmmmmmmmmmmmmmm</t>
  </si>
  <si>
    <t>mj2323</t>
  </si>
  <si>
    <t>mj12345</t>
  </si>
  <si>
    <t>mizzie</t>
  </si>
  <si>
    <t>mixers</t>
  </si>
  <si>
    <t>mitza</t>
  </si>
  <si>
    <t>mitsy1</t>
  </si>
  <si>
    <t>mitsuki</t>
  </si>
  <si>
    <t>mitsos</t>
  </si>
  <si>
    <t>missyg</t>
  </si>
  <si>
    <t>missyd</t>
  </si>
  <si>
    <t>missya</t>
  </si>
  <si>
    <t>missworld</t>
  </si>
  <si>
    <t>missuniverse</t>
  </si>
  <si>
    <t>misspriss1</t>
  </si>
  <si>
    <t>missnaughty</t>
  </si>
  <si>
    <t>missnakita</t>
  </si>
  <si>
    <t>missbossy</t>
  </si>
  <si>
    <t>misifus</t>
  </si>
  <si>
    <t>mis2hijos</t>
  </si>
  <si>
    <t>mirnita</t>
  </si>
  <si>
    <t>mirely</t>
  </si>
  <si>
    <t>mireles</t>
  </si>
  <si>
    <t>mirabelle</t>
  </si>
  <si>
    <t>minouche</t>
  </si>
  <si>
    <t>minodora</t>
  </si>
  <si>
    <t>minnie9</t>
  </si>
  <si>
    <t>minnie16</t>
  </si>
  <si>
    <t>mingkay</t>
  </si>
  <si>
    <t>minegrita</t>
  </si>
  <si>
    <t>mine25</t>
  </si>
  <si>
    <t>mine02</t>
  </si>
  <si>
    <t>mindys</t>
  </si>
  <si>
    <t>mincho</t>
  </si>
  <si>
    <t>mimmie</t>
  </si>
  <si>
    <t>mimicat</t>
  </si>
  <si>
    <t>mimi86</t>
  </si>
  <si>
    <t>mimi28</t>
  </si>
  <si>
    <t>mimi2006</t>
  </si>
  <si>
    <t>milochomil</t>
  </si>
  <si>
    <t>miller9</t>
  </si>
  <si>
    <t>millares</t>
  </si>
  <si>
    <t>milkbone</t>
  </si>
  <si>
    <t>miles21</t>
  </si>
  <si>
    <t>milen</t>
  </si>
  <si>
    <t>milagring</t>
  </si>
  <si>
    <t>milacik</t>
  </si>
  <si>
    <t>mil8mil</t>
  </si>
  <si>
    <t>miklos</t>
  </si>
  <si>
    <t>mikidutza</t>
  </si>
  <si>
    <t>mikeymike</t>
  </si>
  <si>
    <t>mikesbaby</t>
  </si>
  <si>
    <t>mikes1</t>
  </si>
  <si>
    <t>mike91</t>
  </si>
  <si>
    <t>mike1991</t>
  </si>
  <si>
    <t>mikansakura</t>
  </si>
  <si>
    <t>mikage</t>
  </si>
  <si>
    <t>mihaieminescu</t>
  </si>
  <si>
    <t>mihaelutza</t>
  </si>
  <si>
    <t>miguel6</t>
  </si>
  <si>
    <t>miguel4</t>
  </si>
  <si>
    <t>miguel25</t>
  </si>
  <si>
    <t>miguel08</t>
  </si>
  <si>
    <t>midnight16</t>
  </si>
  <si>
    <t>midnight11</t>
  </si>
  <si>
    <t>micorazoncito</t>
  </si>
  <si>
    <t>mickey92</t>
  </si>
  <si>
    <t>mickey86</t>
  </si>
  <si>
    <t>michelito</t>
  </si>
  <si>
    <t>micheal123</t>
  </si>
  <si>
    <t>michal1</t>
  </si>
  <si>
    <t>michaelt</t>
  </si>
  <si>
    <t>michael98</t>
  </si>
  <si>
    <t>michael93</t>
  </si>
  <si>
    <t>michael85</t>
  </si>
  <si>
    <t>miamor3</t>
  </si>
  <si>
    <t>miami7</t>
  </si>
  <si>
    <t>mexico2007</t>
  </si>
  <si>
    <t>mexico20</t>
  </si>
  <si>
    <t>mex123</t>
  </si>
  <si>
    <t>mewmew1</t>
  </si>
  <si>
    <t>metros</t>
  </si>
  <si>
    <t>metropolitan</t>
  </si>
  <si>
    <t>metropcs</t>
  </si>
  <si>
    <t>metallica!</t>
  </si>
  <si>
    <t>metal4life</t>
  </si>
  <si>
    <t>messy1</t>
  </si>
  <si>
    <t>merton</t>
  </si>
  <si>
    <t>merrell</t>
  </si>
  <si>
    <t>mereana</t>
  </si>
  <si>
    <t>mercutio</t>
  </si>
  <si>
    <t>mercedes3</t>
  </si>
  <si>
    <t>mercado1</t>
  </si>
  <si>
    <t>meow22</t>
  </si>
  <si>
    <t>menu4ever</t>
  </si>
  <si>
    <t>menendez</t>
  </si>
  <si>
    <t>menchaca</t>
  </si>
  <si>
    <t>menace1</t>
  </si>
  <si>
    <t>melvin11</t>
  </si>
  <si>
    <t>melissas</t>
  </si>
  <si>
    <t>melin</t>
  </si>
  <si>
    <t>mejorada</t>
  </si>
  <si>
    <t>megababe</t>
  </si>
  <si>
    <t>meg1234</t>
  </si>
  <si>
    <t>meg</t>
  </si>
  <si>
    <t>mefirst</t>
  </si>
  <si>
    <t>meechy</t>
  </si>
  <si>
    <t>medialuna</t>
  </si>
  <si>
    <t>medalit</t>
  </si>
  <si>
    <t>meanmaori</t>
  </si>
  <si>
    <t>meandmine</t>
  </si>
  <si>
    <t>meandher</t>
  </si>
  <si>
    <t>meaculpa</t>
  </si>
  <si>
    <t>mcmcmc</t>
  </si>
  <si>
    <t>mccray</t>
  </si>
  <si>
    <t>mccoy1</t>
  </si>
  <si>
    <t>mbibby</t>
  </si>
  <si>
    <t>mayvin</t>
  </si>
  <si>
    <t>maythe</t>
  </si>
  <si>
    <t>mayra15</t>
  </si>
  <si>
    <t>mayo19</t>
  </si>
  <si>
    <t>mayla</t>
  </si>
  <si>
    <t>mayeli</t>
  </si>
  <si>
    <t>mayday1</t>
  </si>
  <si>
    <t>may142005</t>
  </si>
  <si>
    <t>maxxy</t>
  </si>
  <si>
    <t>maximus2</t>
  </si>
  <si>
    <t>max8tuvi</t>
  </si>
  <si>
    <t>mauris</t>
  </si>
  <si>
    <t>maulida</t>
  </si>
  <si>
    <t>matyas</t>
  </si>
  <si>
    <t>mattyj</t>
  </si>
  <si>
    <t>mattjay</t>
  </si>
  <si>
    <t>mattishot</t>
  </si>
  <si>
    <t>matthewjames</t>
  </si>
  <si>
    <t>matthew97</t>
  </si>
  <si>
    <t>matthew28</t>
  </si>
  <si>
    <t>matthew1234</t>
  </si>
  <si>
    <t>matt89</t>
  </si>
  <si>
    <t>matt02</t>
  </si>
  <si>
    <t>matrix123</t>
  </si>
  <si>
    <t>matara</t>
  </si>
  <si>
    <t>masterlock</t>
  </si>
  <si>
    <t>masterbation</t>
  </si>
  <si>
    <t>masonic</t>
  </si>
  <si>
    <t>masada</t>
  </si>
  <si>
    <t>marylove</t>
  </si>
  <si>
    <t>marylouise</t>
  </si>
  <si>
    <t>marykris</t>
  </si>
  <si>
    <t>mary88</t>
  </si>
  <si>
    <t>maruska</t>
  </si>
  <si>
    <t>martuchis</t>
  </si>
  <si>
    <t>martins9</t>
  </si>
  <si>
    <t>martha12</t>
  </si>
  <si>
    <t>marsan</t>
  </si>
  <si>
    <t>marlisa</t>
  </si>
  <si>
    <t>marley4</t>
  </si>
  <si>
    <t>marley12</t>
  </si>
  <si>
    <t>marlex</t>
  </si>
  <si>
    <t>marlenis</t>
  </si>
  <si>
    <t>marlee1</t>
  </si>
  <si>
    <t>marksmith</t>
  </si>
  <si>
    <t>markhoppus</t>
  </si>
  <si>
    <t>market1</t>
  </si>
  <si>
    <t>marked</t>
  </si>
  <si>
    <t>mark2007</t>
  </si>
  <si>
    <t>mark2</t>
  </si>
  <si>
    <t>marizel</t>
  </si>
  <si>
    <t>marix</t>
  </si>
  <si>
    <t>mariteamo</t>
  </si>
  <si>
    <t>maristela</t>
  </si>
  <si>
    <t>maristas</t>
  </si>
  <si>
    <t>marissa123</t>
  </si>
  <si>
    <t>mariposanegra</t>
  </si>
  <si>
    <t>mario69</t>
  </si>
  <si>
    <t>marinduque</t>
  </si>
  <si>
    <t>marina13</t>
  </si>
  <si>
    <t>marieg</t>
  </si>
  <si>
    <t>marieclaire</t>
  </si>
  <si>
    <t>marie76</t>
  </si>
  <si>
    <t>marie321</t>
  </si>
  <si>
    <t>marie2005</t>
  </si>
  <si>
    <t>marie1993</t>
  </si>
  <si>
    <t>marie1989</t>
  </si>
  <si>
    <t>marie1983</t>
  </si>
  <si>
    <t>marianna1</t>
  </si>
  <si>
    <t>mariangela</t>
  </si>
  <si>
    <t>maria95</t>
  </si>
  <si>
    <t>maria87</t>
  </si>
  <si>
    <t>maria12345</t>
  </si>
  <si>
    <t>mari88</t>
  </si>
  <si>
    <t>maresa</t>
  </si>
  <si>
    <t>mareng</t>
  </si>
  <si>
    <t>marela</t>
  </si>
  <si>
    <t>mardin</t>
  </si>
  <si>
    <t>mardan</t>
  </si>
  <si>
    <t>marco16</t>
  </si>
  <si>
    <t>marchand</t>
  </si>
  <si>
    <t>marcella1</t>
  </si>
  <si>
    <t>marc</t>
  </si>
  <si>
    <t>maradonna</t>
  </si>
  <si>
    <t>mapuce</t>
  </si>
  <si>
    <t>mapple</t>
  </si>
  <si>
    <t>manutd01</t>
  </si>
  <si>
    <t>manuel18</t>
  </si>
  <si>
    <t>manuel11</t>
  </si>
  <si>
    <t>manu1</t>
  </si>
  <si>
    <t>manteca</t>
  </si>
  <si>
    <t>manson13</t>
  </si>
  <si>
    <t>manonegra</t>
  </si>
  <si>
    <t>manny18</t>
  </si>
  <si>
    <t>manman12</t>
  </si>
  <si>
    <t>manie</t>
  </si>
  <si>
    <t>maniche</t>
  </si>
  <si>
    <t>maneater1</t>
  </si>
  <si>
    <t>mandyc</t>
  </si>
  <si>
    <t>mandyb</t>
  </si>
  <si>
    <t>mandy20</t>
  </si>
  <si>
    <t>mandalay</t>
  </si>
  <si>
    <t>manchild</t>
  </si>
  <si>
    <t>manamaori</t>
  </si>
  <si>
    <t>manage</t>
  </si>
  <si>
    <t>man-utd</t>
  </si>
  <si>
    <t>mami23</t>
  </si>
  <si>
    <t>mamhine</t>
  </si>
  <si>
    <t>mamatita</t>
  </si>
  <si>
    <t>mamarose</t>
  </si>
  <si>
    <t>mamaril</t>
  </si>
  <si>
    <t>mamaof2</t>
  </si>
  <si>
    <t>mamakitty</t>
  </si>
  <si>
    <t>mamagirl</t>
  </si>
  <si>
    <t>mama88</t>
  </si>
  <si>
    <t>mama03</t>
  </si>
  <si>
    <t>malucas</t>
  </si>
  <si>
    <t>malolos</t>
  </si>
  <si>
    <t>mallrat</t>
  </si>
  <si>
    <t>mallon</t>
  </si>
  <si>
    <t>malike</t>
  </si>
  <si>
    <t>malikah</t>
  </si>
  <si>
    <t>malibu21</t>
  </si>
  <si>
    <t>malerie</t>
  </si>
  <si>
    <t>malcomx</t>
  </si>
  <si>
    <t>malakia</t>
  </si>
  <si>
    <t>makia</t>
  </si>
  <si>
    <t>makere</t>
  </si>
  <si>
    <t>makayla6</t>
  </si>
  <si>
    <t>makaay</t>
  </si>
  <si>
    <t>majick</t>
  </si>
  <si>
    <t>maimuna</t>
  </si>
  <si>
    <t>mailmail</t>
  </si>
  <si>
    <t>maharaja</t>
  </si>
  <si>
    <t>mahani</t>
  </si>
  <si>
    <t>mahalparinkita</t>
  </si>
  <si>
    <t>mahalin</t>
  </si>
  <si>
    <t>magpie1</t>
  </si>
  <si>
    <t>magnum357</t>
  </si>
  <si>
    <t>magickal</t>
  </si>
  <si>
    <t>maggie94</t>
  </si>
  <si>
    <t>maggie33</t>
  </si>
  <si>
    <t>maggie15</t>
  </si>
  <si>
    <t>magallon</t>
  </si>
  <si>
    <t>madusa</t>
  </si>
  <si>
    <t>madison20</t>
  </si>
  <si>
    <t>maddogs</t>
  </si>
  <si>
    <t>maddie14</t>
  </si>
  <si>
    <t>maddie10</t>
  </si>
  <si>
    <t>madamada</t>
  </si>
  <si>
    <t>macon</t>
  </si>
  <si>
    <t>mack</t>
  </si>
  <si>
    <t>macie1</t>
  </si>
  <si>
    <t>macdog</t>
  </si>
  <si>
    <t>macbeth1</t>
  </si>
  <si>
    <t>maahad</t>
  </si>
  <si>
    <t>lyrical1</t>
  </si>
  <si>
    <t>lynton</t>
  </si>
  <si>
    <t>lyndell</t>
  </si>
  <si>
    <t>luzmery</t>
  </si>
  <si>
    <t>luzma</t>
  </si>
  <si>
    <t>luvyaz</t>
  </si>
  <si>
    <t>luvulots</t>
  </si>
  <si>
    <t>luvhurts2</t>
  </si>
  <si>
    <t>luv4you</t>
  </si>
  <si>
    <t>lupita2</t>
  </si>
  <si>
    <t>lunita1</t>
  </si>
  <si>
    <t>lunaroja</t>
  </si>
  <si>
    <t>luna77</t>
  </si>
  <si>
    <t>luke2005</t>
  </si>
  <si>
    <t>luisyyo</t>
  </si>
  <si>
    <t>luisinha</t>
  </si>
  <si>
    <t>luisalejandro</t>
  </si>
  <si>
    <t>luis4ever</t>
  </si>
  <si>
    <t>luis2007</t>
  </si>
  <si>
    <t>lugnut</t>
  </si>
  <si>
    <t>lucyann</t>
  </si>
  <si>
    <t>lucy77</t>
  </si>
  <si>
    <t>luckystar1</t>
  </si>
  <si>
    <t>luckys1</t>
  </si>
  <si>
    <t>luckyday</t>
  </si>
  <si>
    <t>lucky93</t>
  </si>
  <si>
    <t>lucka</t>
  </si>
  <si>
    <t>lucer</t>
  </si>
  <si>
    <t>lucas23</t>
  </si>
  <si>
    <t>lucas08</t>
  </si>
  <si>
    <t>lowell1</t>
  </si>
  <si>
    <t>lovley1</t>
  </si>
  <si>
    <t>loveyuo</t>
  </si>
  <si>
    <t>loveyouhon</t>
  </si>
  <si>
    <t>loveyou07</t>
  </si>
  <si>
    <t>loveyew</t>
  </si>
  <si>
    <t>loveualways</t>
  </si>
  <si>
    <t>loveskie</t>
  </si>
  <si>
    <t>lovesj</t>
  </si>
  <si>
    <t>lovesean</t>
  </si>
  <si>
    <t>loves3</t>
  </si>
  <si>
    <t>loves123</t>
  </si>
  <si>
    <t>loves12</t>
  </si>
  <si>
    <t>lovers24</t>
  </si>
  <si>
    <t>lovers10</t>
  </si>
  <si>
    <t>loverly1</t>
  </si>
  <si>
    <t>loverboy3</t>
  </si>
  <si>
    <t>loverboy12</t>
  </si>
  <si>
    <t>lover31</t>
  </si>
  <si>
    <t>lover04</t>
  </si>
  <si>
    <t>lovepics</t>
  </si>
  <si>
    <t>lovepat</t>
  </si>
  <si>
    <t>lovepang</t>
  </si>
  <si>
    <t>lovenana</t>
  </si>
  <si>
    <t>loveme27</t>
  </si>
  <si>
    <t>loveme0</t>
  </si>
  <si>
    <t>lovemary</t>
  </si>
  <si>
    <t>lovemail</t>
  </si>
  <si>
    <t>lovely77</t>
  </si>
  <si>
    <t>lovely05</t>
  </si>
  <si>
    <t>loveluis</t>
  </si>
  <si>
    <t>lovelisa</t>
  </si>
  <si>
    <t>lovekotoh</t>
  </si>
  <si>
    <t>lovejo</t>
  </si>
  <si>
    <t>loveit2</t>
  </si>
  <si>
    <t>lovehurts5</t>
  </si>
  <si>
    <t>lovehate2</t>
  </si>
  <si>
    <t>loveers</t>
  </si>
  <si>
    <t>lovedj</t>
  </si>
  <si>
    <t>lovebug23</t>
  </si>
  <si>
    <t>lovebb</t>
  </si>
  <si>
    <t>loveaj</t>
  </si>
  <si>
    <t>love_u</t>
  </si>
  <si>
    <t>love637</t>
  </si>
  <si>
    <t>loukas</t>
  </si>
  <si>
    <t>louiee</t>
  </si>
  <si>
    <t>lostsouls</t>
  </si>
  <si>
    <t>lostlost</t>
  </si>
  <si>
    <t>loser55</t>
  </si>
  <si>
    <t>lorraine12</t>
  </si>
  <si>
    <t>lorilori</t>
  </si>
  <si>
    <t>lorenze</t>
  </si>
  <si>
    <t>lorena11</t>
  </si>
  <si>
    <t>lopez23</t>
  </si>
  <si>
    <t>lopata</t>
  </si>
  <si>
    <t>loops</t>
  </si>
  <si>
    <t>looby</t>
  </si>
  <si>
    <t>lonelyheart</t>
  </si>
  <si>
    <t>lonely7</t>
  </si>
  <si>
    <t>london88</t>
  </si>
  <si>
    <t>london05</t>
  </si>
  <si>
    <t>lolzz</t>
  </si>
  <si>
    <t>lolyta</t>
  </si>
  <si>
    <t>loloo</t>
  </si>
  <si>
    <t>lolomg</t>
  </si>
  <si>
    <t>lollo</t>
  </si>
  <si>
    <t>lollig</t>
  </si>
  <si>
    <t>lolita18</t>
  </si>
  <si>
    <t>lolita123</t>
  </si>
  <si>
    <t>lolipop9</t>
  </si>
  <si>
    <t>loliepop</t>
  </si>
  <si>
    <t>lolalo</t>
  </si>
  <si>
    <t>lolage</t>
  </si>
  <si>
    <t>lolabear</t>
  </si>
  <si>
    <t>loka1</t>
  </si>
  <si>
    <t>loiras</t>
  </si>
  <si>
    <t>loganlee</t>
  </si>
  <si>
    <t>logan16</t>
  </si>
  <si>
    <t>locochon</t>
  </si>
  <si>
    <t>loca17</t>
  </si>
  <si>
    <t>lm1234</t>
  </si>
  <si>
    <t>lloydp</t>
  </si>
  <si>
    <t>lizzy07</t>
  </si>
  <si>
    <t>lizard7</t>
  </si>
  <si>
    <t>lizamarie</t>
  </si>
  <si>
    <t>livvie</t>
  </si>
  <si>
    <t>livingdead</t>
  </si>
  <si>
    <t>liverpool69</t>
  </si>
  <si>
    <t>liveordie</t>
  </si>
  <si>
    <t>live4u</t>
  </si>
  <si>
    <t>live123</t>
  </si>
  <si>
    <t>littlep</t>
  </si>
  <si>
    <t>little7</t>
  </si>
  <si>
    <t>little5</t>
  </si>
  <si>
    <t>little4</t>
  </si>
  <si>
    <t>lisburn</t>
  </si>
  <si>
    <t>lisamc</t>
  </si>
  <si>
    <t>lisalou</t>
  </si>
  <si>
    <t>lisa91</t>
  </si>
  <si>
    <t>lisa27</t>
  </si>
  <si>
    <t>lisa2006</t>
  </si>
  <si>
    <t>lipgloss123</t>
  </si>
  <si>
    <t>lionheart1</t>
  </si>
  <si>
    <t>lintu</t>
  </si>
  <si>
    <t>lindz1</t>
  </si>
  <si>
    <t>lindsay5</t>
  </si>
  <si>
    <t>lindag</t>
  </si>
  <si>
    <t>linda93</t>
  </si>
  <si>
    <t>linda9</t>
  </si>
  <si>
    <t>lin123</t>
  </si>
  <si>
    <t>limlim</t>
  </si>
  <si>
    <t>lilys</t>
  </si>
  <si>
    <t>lilyallen</t>
  </si>
  <si>
    <t>lilwanye</t>
  </si>
  <si>
    <t>lilpooh1</t>
  </si>
  <si>
    <t>lilpeanut</t>
  </si>
  <si>
    <t>lilnate</t>
  </si>
  <si>
    <t>lilmoma1</t>
  </si>
  <si>
    <t>lilman23</t>
  </si>
  <si>
    <t>lilmama7</t>
  </si>
  <si>
    <t>lilly24</t>
  </si>
  <si>
    <t>lilla</t>
  </si>
  <si>
    <t>lilcrip</t>
  </si>
  <si>
    <t>lilcat</t>
  </si>
  <si>
    <t>lilbuck</t>
  </si>
  <si>
    <t>lilbre</t>
  </si>
  <si>
    <t>lilboy1</t>
  </si>
  <si>
    <t>lilbitch1</t>
  </si>
  <si>
    <t>lilay</t>
  </si>
  <si>
    <t>lilann</t>
  </si>
  <si>
    <t>lilalex</t>
  </si>
  <si>
    <t>lilah</t>
  </si>
  <si>
    <t>lilaaron</t>
  </si>
  <si>
    <t>lila123</t>
  </si>
  <si>
    <t>likewoah</t>
  </si>
  <si>
    <t>lightpink</t>
  </si>
  <si>
    <t>lightgreen</t>
  </si>
  <si>
    <t>ligers</t>
  </si>
  <si>
    <t>ligaliga</t>
  </si>
  <si>
    <t>lifetech</t>
  </si>
  <si>
    <t>lifesaver1</t>
  </si>
  <si>
    <t>lifehouse1</t>
  </si>
  <si>
    <t>life13</t>
  </si>
  <si>
    <t>life11</t>
  </si>
  <si>
    <t>lieverdje</t>
  </si>
  <si>
    <t>lieann</t>
  </si>
  <si>
    <t>lidia1</t>
  </si>
  <si>
    <t>liddell</t>
  </si>
  <si>
    <t>lickit1</t>
  </si>
  <si>
    <t>licenciado</t>
  </si>
  <si>
    <t>licantropo</t>
  </si>
  <si>
    <t>libra08</t>
  </si>
  <si>
    <t>libog</t>
  </si>
  <si>
    <t>liberty3</t>
  </si>
  <si>
    <t>lhynn</t>
  </si>
  <si>
    <t>lhiza</t>
  </si>
  <si>
    <t>lfcrule</t>
  </si>
  <si>
    <t>leydy</t>
  </si>
  <si>
    <t>lexluthor</t>
  </si>
  <si>
    <t>lexipooh</t>
  </si>
  <si>
    <t>lexie2</t>
  </si>
  <si>
    <t>lexi99</t>
  </si>
  <si>
    <t>lewis7</t>
  </si>
  <si>
    <t>lewis11</t>
  </si>
  <si>
    <t>leuname</t>
  </si>
  <si>
    <t>letmein12</t>
  </si>
  <si>
    <t>lethal1</t>
  </si>
  <si>
    <t>letgo</t>
  </si>
  <si>
    <t>lesviana</t>
  </si>
  <si>
    <t>leslie11</t>
  </si>
  <si>
    <t>leroy2</t>
  </si>
  <si>
    <t>leonsita</t>
  </si>
  <si>
    <t>leonita</t>
  </si>
  <si>
    <t>leon21</t>
  </si>
  <si>
    <t>leo1994</t>
  </si>
  <si>
    <t>leo1989</t>
  </si>
  <si>
    <t>leo1987</t>
  </si>
  <si>
    <t>lennox1</t>
  </si>
  <si>
    <t>lencho</t>
  </si>
  <si>
    <t>lele15</t>
  </si>
  <si>
    <t>leinaala</t>
  </si>
  <si>
    <t>leigh19</t>
  </si>
  <si>
    <t>leigh16</t>
  </si>
  <si>
    <t>legion1908</t>
  </si>
  <si>
    <t>leelee13</t>
  </si>
  <si>
    <t>leeds4ever</t>
  </si>
  <si>
    <t>ledzepplin</t>
  </si>
  <si>
    <t>ledford</t>
  </si>
  <si>
    <t>lecter</t>
  </si>
  <si>
    <t>lechuza</t>
  </si>
  <si>
    <t>layla3</t>
  </si>
  <si>
    <t>layka</t>
  </si>
  <si>
    <t>lawlor</t>
  </si>
  <si>
    <t>lawandorder</t>
  </si>
  <si>
    <t>lavone</t>
  </si>
  <si>
    <t>lavon</t>
  </si>
  <si>
    <t>lavlav</t>
  </si>
  <si>
    <t>lauriylonen</t>
  </si>
  <si>
    <t>laurenx</t>
  </si>
  <si>
    <t>laurenc</t>
  </si>
  <si>
    <t>lauren18</t>
  </si>
  <si>
    <t>lauraloo</t>
  </si>
  <si>
    <t>laurae</t>
  </si>
  <si>
    <t>laura8</t>
  </si>
  <si>
    <t>laura6</t>
  </si>
  <si>
    <t>laura20</t>
  </si>
  <si>
    <t>laura05</t>
  </si>
  <si>
    <t>launik</t>
  </si>
  <si>
    <t>latrese</t>
  </si>
  <si>
    <t>latoria</t>
  </si>
  <si>
    <t>latina11</t>
  </si>
  <si>
    <t>lasvegas2</t>
  </si>
  <si>
    <t>lastride</t>
  </si>
  <si>
    <t>lascano</t>
  </si>
  <si>
    <t>lasamigas</t>
  </si>
  <si>
    <t>lasama</t>
  </si>
  <si>
    <t>larry7</t>
  </si>
  <si>
    <t>larry5</t>
  </si>
  <si>
    <t>larisuca</t>
  </si>
  <si>
    <t>larevolucion</t>
  </si>
  <si>
    <t>larenz</t>
  </si>
  <si>
    <t>laredo1</t>
  </si>
  <si>
    <t>larasofia</t>
  </si>
  <si>
    <t>laralara</t>
  </si>
  <si>
    <t>larabia</t>
  </si>
  <si>
    <t>landon03</t>
  </si>
  <si>
    <t>lance7</t>
  </si>
  <si>
    <t>lampshade1</t>
  </si>
  <si>
    <t>lamont3</t>
  </si>
  <si>
    <t>lamentemaestra</t>
  </si>
  <si>
    <t>lambdans</t>
  </si>
  <si>
    <t>lamar12</t>
  </si>
  <si>
    <t>lamamichula</t>
  </si>
  <si>
    <t>lamami1</t>
  </si>
  <si>
    <t>laloca2</t>
  </si>
  <si>
    <t>lally</t>
  </si>
  <si>
    <t>lalele</t>
  </si>
  <si>
    <t>lalala5</t>
  </si>
  <si>
    <t>lala77</t>
  </si>
  <si>
    <t>lala5</t>
  </si>
  <si>
    <t>laksmi</t>
  </si>
  <si>
    <t>lakilaki</t>
  </si>
  <si>
    <t>lakers5</t>
  </si>
  <si>
    <t>lakers13</t>
  </si>
  <si>
    <t>laika1</t>
  </si>
  <si>
    <t>laguera1</t>
  </si>
  <si>
    <t>ladymae</t>
  </si>
  <si>
    <t>ladyluck1</t>
  </si>
  <si>
    <t>ladyemo</t>
  </si>
  <si>
    <t>ladycat</t>
  </si>
  <si>
    <t>lady04</t>
  </si>
  <si>
    <t>ladie</t>
  </si>
  <si>
    <t>lacrazy</t>
  </si>
  <si>
    <t>laconejita</t>
  </si>
  <si>
    <t>lacole</t>
  </si>
  <si>
    <t>lackey</t>
  </si>
  <si>
    <t>lachey</t>
  </si>
  <si>
    <t>laceylou</t>
  </si>
  <si>
    <t>l0v3ly</t>
  </si>
  <si>
    <t>kyron</t>
  </si>
  <si>
    <t>kyoko</t>
  </si>
  <si>
    <t>kyle2005</t>
  </si>
  <si>
    <t>kumquat</t>
  </si>
  <si>
    <t>kuleth</t>
  </si>
  <si>
    <t>kukis</t>
  </si>
  <si>
    <t>kuantan</t>
  </si>
  <si>
    <t>krizzle</t>
  </si>
  <si>
    <t>krizalid</t>
  </si>
  <si>
    <t>kriszta</t>
  </si>
  <si>
    <t>kristina2</t>
  </si>
  <si>
    <t>krazzy</t>
  </si>
  <si>
    <t>krazy4u</t>
  </si>
  <si>
    <t>kournikova</t>
  </si>
  <si>
    <t>kornrules</t>
  </si>
  <si>
    <t>kornfreak</t>
  </si>
  <si>
    <t>koontz</t>
  </si>
  <si>
    <t>kookoo1</t>
  </si>
  <si>
    <t>komal</t>
  </si>
  <si>
    <t>kolera</t>
  </si>
  <si>
    <t>kokikoki</t>
  </si>
  <si>
    <t>kodie</t>
  </si>
  <si>
    <t>kodabear1</t>
  </si>
  <si>
    <t>kobe21</t>
  </si>
  <si>
    <t>kleintje</t>
  </si>
  <si>
    <t>kizzy123</t>
  </si>
  <si>
    <t>kiwi11</t>
  </si>
  <si>
    <t>kittykat7</t>
  </si>
  <si>
    <t>kitty29</t>
  </si>
  <si>
    <t>kittiya</t>
  </si>
  <si>
    <t>kittie2</t>
  </si>
  <si>
    <t>kittenz</t>
  </si>
  <si>
    <t>kittens5</t>
  </si>
  <si>
    <t>kitten21</t>
  </si>
  <si>
    <t>kitkat5</t>
  </si>
  <si>
    <t>kitkat15</t>
  </si>
  <si>
    <t>kisses88</t>
  </si>
  <si>
    <t>kisses4me</t>
  </si>
  <si>
    <t>kiss-me</t>
  </si>
  <si>
    <t>kiseki</t>
  </si>
  <si>
    <t>kirsten2</t>
  </si>
  <si>
    <t>kirsche</t>
  </si>
  <si>
    <t>kirkie</t>
  </si>
  <si>
    <t>kirby2</t>
  </si>
  <si>
    <t>kintaro</t>
  </si>
  <si>
    <t>king90</t>
  </si>
  <si>
    <t>king360</t>
  </si>
  <si>
    <t>king2006</t>
  </si>
  <si>
    <t>kimmy13</t>
  </si>
  <si>
    <t>kimchu</t>
  </si>
  <si>
    <t>kimbot</t>
  </si>
  <si>
    <t>kimberly4</t>
  </si>
  <si>
    <t>kimberly123</t>
  </si>
  <si>
    <t>kilometro</t>
  </si>
  <si>
    <t>kills</t>
  </si>
  <si>
    <t>killers2</t>
  </si>
  <si>
    <t>killer19</t>
  </si>
  <si>
    <t>killer06</t>
  </si>
  <si>
    <t>killem</t>
  </si>
  <si>
    <t>killabee</t>
  </si>
  <si>
    <t>killa08</t>
  </si>
  <si>
    <t>kikki</t>
  </si>
  <si>
    <t>kikka</t>
  </si>
  <si>
    <t>kikio</t>
  </si>
  <si>
    <t>kikin26</t>
  </si>
  <si>
    <t>kiki95</t>
  </si>
  <si>
    <t>kiki02</t>
  </si>
  <si>
    <t>kika123</t>
  </si>
  <si>
    <t>kieara</t>
  </si>
  <si>
    <t>kicsikem</t>
  </si>
  <si>
    <t>kickrocks</t>
  </si>
  <si>
    <t>kiarra1</t>
  </si>
  <si>
    <t>khurram</t>
  </si>
  <si>
    <t>khloe</t>
  </si>
  <si>
    <t>khelly</t>
  </si>
  <si>
    <t>khatorse</t>
  </si>
  <si>
    <t>khathorzhe</t>
  </si>
  <si>
    <t>khamil</t>
  </si>
  <si>
    <t>khaira</t>
  </si>
  <si>
    <t>kevint</t>
  </si>
  <si>
    <t>kevin89</t>
  </si>
  <si>
    <t>kevin2008</t>
  </si>
  <si>
    <t>kevin2005</t>
  </si>
  <si>
    <t>ketsia</t>
  </si>
  <si>
    <t>ketawa</t>
  </si>
  <si>
    <t>kesley</t>
  </si>
  <si>
    <t>keshav</t>
  </si>
  <si>
    <t>kerigma</t>
  </si>
  <si>
    <t>kepler</t>
  </si>
  <si>
    <t>kepiting</t>
  </si>
  <si>
    <t>kenzie04</t>
  </si>
  <si>
    <t>kenworth1</t>
  </si>
  <si>
    <t>kentaro</t>
  </si>
  <si>
    <t>kennyboo</t>
  </si>
  <si>
    <t>kennedie</t>
  </si>
  <si>
    <t>kendra2</t>
  </si>
  <si>
    <t>kender</t>
  </si>
  <si>
    <t>kendale</t>
  </si>
  <si>
    <t>kelsi1</t>
  </si>
  <si>
    <t>kelsey5</t>
  </si>
  <si>
    <t>kelsey04</t>
  </si>
  <si>
    <t>kelly101</t>
  </si>
  <si>
    <t>keith18</t>
  </si>
  <si>
    <t>keith01</t>
  </si>
  <si>
    <t>keilan</t>
  </si>
  <si>
    <t>keiko1</t>
  </si>
  <si>
    <t>keiana</t>
  </si>
  <si>
    <t>kehidupan</t>
  </si>
  <si>
    <t>keelin</t>
  </si>
  <si>
    <t>kechik</t>
  </si>
  <si>
    <t>keara</t>
  </si>
  <si>
    <t>kayla25</t>
  </si>
  <si>
    <t>kayla02</t>
  </si>
  <si>
    <t>katy1</t>
  </si>
  <si>
    <t>katok</t>
  </si>
  <si>
    <t>katiew</t>
  </si>
  <si>
    <t>kathy23</t>
  </si>
  <si>
    <t>kathy18</t>
  </si>
  <si>
    <t>katha</t>
  </si>
  <si>
    <t>kate18</t>
  </si>
  <si>
    <t>kate10</t>
  </si>
  <si>
    <t>kassi</t>
  </si>
  <si>
    <t>kashmoney</t>
  </si>
  <si>
    <t>kasama</t>
  </si>
  <si>
    <t>karsyn</t>
  </si>
  <si>
    <t>karlee1</t>
  </si>
  <si>
    <t>karla17</t>
  </si>
  <si>
    <t>karla11</t>
  </si>
  <si>
    <t>karenz</t>
  </si>
  <si>
    <t>karen143</t>
  </si>
  <si>
    <t>kareltje</t>
  </si>
  <si>
    <t>kareema</t>
  </si>
  <si>
    <t>karate2</t>
  </si>
  <si>
    <t>karakara</t>
  </si>
  <si>
    <t>kara13</t>
  </si>
  <si>
    <t>kapster</t>
  </si>
  <si>
    <t>kanon</t>
  </si>
  <si>
    <t>kangeroo</t>
  </si>
  <si>
    <t>kamus</t>
  </si>
  <si>
    <t>kalvin1</t>
  </si>
  <si>
    <t>kalinda</t>
  </si>
  <si>
    <t>kali</t>
  </si>
  <si>
    <t>kaleel</t>
  </si>
  <si>
    <t>kalee</t>
  </si>
  <si>
    <t>kailynn</t>
  </si>
  <si>
    <t>kaeden</t>
  </si>
  <si>
    <t>kadin</t>
  </si>
  <si>
    <t>k1tt3n</t>
  </si>
  <si>
    <t>juventude</t>
  </si>
  <si>
    <t>justus3</t>
  </si>
  <si>
    <t>justme12</t>
  </si>
  <si>
    <t>justin95</t>
  </si>
  <si>
    <t>justin84</t>
  </si>
  <si>
    <t>justin30</t>
  </si>
  <si>
    <t>jushua</t>
  </si>
  <si>
    <t>jungfrau</t>
  </si>
  <si>
    <t>junelyn</t>
  </si>
  <si>
    <t>june1234</t>
  </si>
  <si>
    <t>june10th</t>
  </si>
  <si>
    <t>jumjim</t>
  </si>
  <si>
    <t>julio28</t>
  </si>
  <si>
    <t>julie5</t>
  </si>
  <si>
    <t>juliaroberts</t>
  </si>
  <si>
    <t>julian5</t>
  </si>
  <si>
    <t>julian22</t>
  </si>
  <si>
    <t>jules123</t>
  </si>
  <si>
    <t>juicy5</t>
  </si>
  <si>
    <t>juice123</t>
  </si>
  <si>
    <t>judge</t>
  </si>
  <si>
    <t>juday</t>
  </si>
  <si>
    <t>juarez1</t>
  </si>
  <si>
    <t>juanlopez</t>
  </si>
  <si>
    <t>juan1234</t>
  </si>
  <si>
    <t>jtimberlake</t>
  </si>
  <si>
    <t>jrpogi</t>
  </si>
  <si>
    <t>jr2006</t>
  </si>
  <si>
    <t>joymarie</t>
  </si>
  <si>
    <t>joyce18</t>
  </si>
  <si>
    <t>joyce08</t>
  </si>
  <si>
    <t>jovin</t>
  </si>
  <si>
    <t>joveth</t>
  </si>
  <si>
    <t>jovens</t>
  </si>
  <si>
    <t>jourdain</t>
  </si>
  <si>
    <t>jotjot</t>
  </si>
  <si>
    <t>josito</t>
  </si>
  <si>
    <t>josiah2</t>
  </si>
  <si>
    <t>joshuac</t>
  </si>
  <si>
    <t>josh77</t>
  </si>
  <si>
    <t>josh32</t>
  </si>
  <si>
    <t>josey1</t>
  </si>
  <si>
    <t>josephadamjonas</t>
  </si>
  <si>
    <t>josecruz</t>
  </si>
  <si>
    <t>jose89</t>
  </si>
  <si>
    <t>jorine</t>
  </si>
  <si>
    <t>jorger</t>
  </si>
  <si>
    <t>jorge25</t>
  </si>
  <si>
    <t>jorene</t>
  </si>
  <si>
    <t>jorell</t>
  </si>
  <si>
    <t>jordania</t>
  </si>
  <si>
    <t>jordan91</t>
  </si>
  <si>
    <t>jophet</t>
  </si>
  <si>
    <t>jonique</t>
  </si>
  <si>
    <t>jones5</t>
  </si>
  <si>
    <t>jonathan69</t>
  </si>
  <si>
    <t>jonathan19</t>
  </si>
  <si>
    <t>jonath</t>
  </si>
  <si>
    <t>jonas13</t>
  </si>
  <si>
    <t>jomama1</t>
  </si>
  <si>
    <t>jomalyn</t>
  </si>
  <si>
    <t>jollyroger</t>
  </si>
  <si>
    <t>jolita</t>
  </si>
  <si>
    <t>jojos</t>
  </si>
  <si>
    <t>jojoe</t>
  </si>
  <si>
    <t>jojo19</t>
  </si>
  <si>
    <t>jojo02</t>
  </si>
  <si>
    <t>jojo00</t>
  </si>
  <si>
    <t>johnstown</t>
  </si>
  <si>
    <t>johnr</t>
  </si>
  <si>
    <t>johnny18</t>
  </si>
  <si>
    <t>johnny06</t>
  </si>
  <si>
    <t>johncena9</t>
  </si>
  <si>
    <t>johncena08</t>
  </si>
  <si>
    <t>johncena01</t>
  </si>
  <si>
    <t>johnabraham</t>
  </si>
  <si>
    <t>john54</t>
  </si>
  <si>
    <t>john31</t>
  </si>
  <si>
    <t>johanteamo</t>
  </si>
  <si>
    <t>johana1</t>
  </si>
  <si>
    <t>jogging</t>
  </si>
  <si>
    <t>joey02</t>
  </si>
  <si>
    <t>joel69</t>
  </si>
  <si>
    <t>jodies</t>
  </si>
  <si>
    <t>joash</t>
  </si>
  <si>
    <t>joanjoan</t>
  </si>
  <si>
    <t>joan14</t>
  </si>
  <si>
    <t>jm4ever</t>
  </si>
  <si>
    <t>jirafita</t>
  </si>
  <si>
    <t>jintana</t>
  </si>
  <si>
    <t>jimmyl</t>
  </si>
  <si>
    <t>jimmyjames</t>
  </si>
  <si>
    <t>jimmydean</t>
  </si>
  <si>
    <t>jimmy27</t>
  </si>
  <si>
    <t>jilly1</t>
  </si>
  <si>
    <t>jigolo</t>
  </si>
  <si>
    <t>jhovel</t>
  </si>
  <si>
    <t>jhonsito</t>
  </si>
  <si>
    <t>jhonn</t>
  </si>
  <si>
    <t>jhonie</t>
  </si>
  <si>
    <t>jhen12</t>
  </si>
  <si>
    <t>jhelay</t>
  </si>
  <si>
    <t>jgreen</t>
  </si>
  <si>
    <t>jeziel</t>
  </si>
  <si>
    <t>jetro</t>
  </si>
  <si>
    <t>jetpilot</t>
  </si>
  <si>
    <t>jesuslovesu</t>
  </si>
  <si>
    <t>jessrocks</t>
  </si>
  <si>
    <t>jessie88</t>
  </si>
  <si>
    <t>jessie86</t>
  </si>
  <si>
    <t>jessi123</t>
  </si>
  <si>
    <t>jesselle</t>
  </si>
  <si>
    <t>jesse6</t>
  </si>
  <si>
    <t>jesse20</t>
  </si>
  <si>
    <t>jesse143</t>
  </si>
  <si>
    <t>jesse04</t>
  </si>
  <si>
    <t>jessam</t>
  </si>
  <si>
    <t>jess85</t>
  </si>
  <si>
    <t>jess27</t>
  </si>
  <si>
    <t>jess2006</t>
  </si>
  <si>
    <t>jess1991</t>
  </si>
  <si>
    <t>jerryrice</t>
  </si>
  <si>
    <t>jerryd</t>
  </si>
  <si>
    <t>jerry21</t>
  </si>
  <si>
    <t>jerrod1</t>
  </si>
  <si>
    <t>jerome11</t>
  </si>
  <si>
    <t>jermae</t>
  </si>
  <si>
    <t>jeremy89</t>
  </si>
  <si>
    <t>jeremy77</t>
  </si>
  <si>
    <t>jeremy27</t>
  </si>
  <si>
    <t>jeremiah4</t>
  </si>
  <si>
    <t>jerelyn</t>
  </si>
  <si>
    <t>jennyy</t>
  </si>
  <si>
    <t>jennyr</t>
  </si>
  <si>
    <t>jennylove</t>
  </si>
  <si>
    <t>jennylou</t>
  </si>
  <si>
    <t>jennyf</t>
  </si>
  <si>
    <t>jennycute</t>
  </si>
  <si>
    <t>jenny26</t>
  </si>
  <si>
    <t>jennifer26</t>
  </si>
  <si>
    <t>jennifer09</t>
  </si>
  <si>
    <t>jennifer04</t>
  </si>
  <si>
    <t>jennifer.</t>
  </si>
  <si>
    <t>jenna17</t>
  </si>
  <si>
    <t>jenna06</t>
  </si>
  <si>
    <t>jenn22</t>
  </si>
  <si>
    <t>jenn18</t>
  </si>
  <si>
    <t>jenn1</t>
  </si>
  <si>
    <t>jenjay</t>
  </si>
  <si>
    <t>jenilee</t>
  </si>
  <si>
    <t>jemson</t>
  </si>
  <si>
    <t>jelly07</t>
  </si>
  <si>
    <t>jeleen</t>
  </si>
  <si>
    <t>jeimmy</t>
  </si>
  <si>
    <t>jehovahjireh</t>
  </si>
  <si>
    <t>jeffrey13</t>
  </si>
  <si>
    <t>jeffrey12</t>
  </si>
  <si>
    <t>jeffg24</t>
  </si>
  <si>
    <t>jeepster</t>
  </si>
  <si>
    <t>jeboy</t>
  </si>
  <si>
    <t>jeans1</t>
  </si>
  <si>
    <t>jeanneth</t>
  </si>
  <si>
    <t>jeanluc</t>
  </si>
  <si>
    <t>jean08</t>
  </si>
  <si>
    <t>jcena1</t>
  </si>
  <si>
    <t>jb4ever</t>
  </si>
  <si>
    <t>jazzyjazz</t>
  </si>
  <si>
    <t>jazzband</t>
  </si>
  <si>
    <t>jazz21</t>
  </si>
  <si>
    <t>jayzon</t>
  </si>
  <si>
    <t>jayvan</t>
  </si>
  <si>
    <t>jayson12</t>
  </si>
  <si>
    <t>jayrald</t>
  </si>
  <si>
    <t>jaymel</t>
  </si>
  <si>
    <t>jayjen</t>
  </si>
  <si>
    <t>jayjay4</t>
  </si>
  <si>
    <t>jayden26</t>
  </si>
  <si>
    <t>jax123</t>
  </si>
  <si>
    <t>javier21</t>
  </si>
  <si>
    <t>javier18</t>
  </si>
  <si>
    <t>javaughn</t>
  </si>
  <si>
    <t>javaris</t>
  </si>
  <si>
    <t>javali</t>
  </si>
  <si>
    <t>javajava</t>
  </si>
  <si>
    <t>jassmine</t>
  </si>
  <si>
    <t>jasser</t>
  </si>
  <si>
    <t>jassen</t>
  </si>
  <si>
    <t>jason81</t>
  </si>
  <si>
    <t>jason2005</t>
  </si>
  <si>
    <t>jarold</t>
  </si>
  <si>
    <t>jariya</t>
  </si>
  <si>
    <t>jared13</t>
  </si>
  <si>
    <t>jared01</t>
  </si>
  <si>
    <t>jardines</t>
  </si>
  <si>
    <t>japan4</t>
  </si>
  <si>
    <t>jangkung</t>
  </si>
  <si>
    <t>janggo</t>
  </si>
  <si>
    <t>janemarie</t>
  </si>
  <si>
    <t>janeil</t>
  </si>
  <si>
    <t>jane25</t>
  </si>
  <si>
    <t>jane143</t>
  </si>
  <si>
    <t>jane1234</t>
  </si>
  <si>
    <t>jane07</t>
  </si>
  <si>
    <t>jana</t>
  </si>
  <si>
    <t>jamora</t>
  </si>
  <si>
    <t>jammerz</t>
  </si>
  <si>
    <t>jamiyah</t>
  </si>
  <si>
    <t>jamill</t>
  </si>
  <si>
    <t>jamie2006</t>
  </si>
  <si>
    <t>jamie00</t>
  </si>
  <si>
    <t>jamesdean1</t>
  </si>
  <si>
    <t>james93</t>
  </si>
  <si>
    <t>james2006</t>
  </si>
  <si>
    <t>james12345</t>
  </si>
  <si>
    <t>james#1</t>
  </si>
  <si>
    <t>jamal2</t>
  </si>
  <si>
    <t>jamaica3</t>
  </si>
  <si>
    <t>jakelong</t>
  </si>
  <si>
    <t>jake98</t>
  </si>
  <si>
    <t>jajaja1</t>
  </si>
  <si>
    <t>jaina</t>
  </si>
  <si>
    <t>jaimie1</t>
  </si>
  <si>
    <t>jaimey</t>
  </si>
  <si>
    <t>jaimec</t>
  </si>
  <si>
    <t>jaime3</t>
  </si>
  <si>
    <t>jaidyn1</t>
  </si>
  <si>
    <t>jaeger</t>
  </si>
  <si>
    <t>jadon</t>
  </si>
  <si>
    <t>jaden01</t>
  </si>
  <si>
    <t>jade98</t>
  </si>
  <si>
    <t>jacquez</t>
  </si>
  <si>
    <t>jacob19</t>
  </si>
  <si>
    <t>jacktheripper</t>
  </si>
  <si>
    <t>jackthedog</t>
  </si>
  <si>
    <t>jackson!</t>
  </si>
  <si>
    <t>jackie24</t>
  </si>
  <si>
    <t>jackattack</t>
  </si>
  <si>
    <t>jackass5</t>
  </si>
  <si>
    <t>jack12345</t>
  </si>
  <si>
    <t>jacira</t>
  </si>
  <si>
    <t>jacare</t>
  </si>
  <si>
    <t>jabba</t>
  </si>
  <si>
    <t>jabari1</t>
  </si>
  <si>
    <t>j4ever</t>
  </si>
  <si>
    <t>izzy14</t>
  </si>
  <si>
    <t>izzy1</t>
  </si>
  <si>
    <t>iwish</t>
  </si>
  <si>
    <t>iwillrockyou</t>
  </si>
  <si>
    <t>iwanthim</t>
  </si>
  <si>
    <t>ivanova</t>
  </si>
  <si>
    <t>ivannia</t>
  </si>
  <si>
    <t>ivan07</t>
  </si>
  <si>
    <t>islandboy</t>
  </si>
  <si>
    <t>isidore</t>
  </si>
  <si>
    <t>ishida</t>
  </si>
  <si>
    <t>ishaan</t>
  </si>
  <si>
    <t>isaiah13</t>
  </si>
  <si>
    <t>isael</t>
  </si>
  <si>
    <t>isabella01</t>
  </si>
  <si>
    <t>isabel9</t>
  </si>
  <si>
    <t>isabel01</t>
  </si>
  <si>
    <t>isaac6</t>
  </si>
  <si>
    <t>isaac14</t>
  </si>
  <si>
    <t>irwin</t>
  </si>
  <si>
    <t>irsyad</t>
  </si>
  <si>
    <t>irland</t>
  </si>
  <si>
    <t>irishmae</t>
  </si>
  <si>
    <t>irish22</t>
  </si>
  <si>
    <t>irish10</t>
  </si>
  <si>
    <t>irenee</t>
  </si>
  <si>
    <t>inuyasha22</t>
  </si>
  <si>
    <t>inu-yasha</t>
  </si>
  <si>
    <t>internisti</t>
  </si>
  <si>
    <t>interactive</t>
  </si>
  <si>
    <t>inter1</t>
  </si>
  <si>
    <t>insulin</t>
  </si>
  <si>
    <t>inmymind</t>
  </si>
  <si>
    <t>inlove09</t>
  </si>
  <si>
    <t>iniaku</t>
  </si>
  <si>
    <t>inggo</t>
  </si>
  <si>
    <t>infest</t>
  </si>
  <si>
    <t>infantes</t>
  </si>
  <si>
    <t>infanteria</t>
  </si>
  <si>
    <t>income</t>
  </si>
  <si>
    <t>imzadi</t>
  </si>
  <si>
    <t>imwithyou</t>
  </si>
  <si>
    <t>imnotgay</t>
  </si>
  <si>
    <t>imluvinit</t>
  </si>
  <si>
    <t>imhot1</t>
  </si>
  <si>
    <t>imgay1</t>
  </si>
  <si>
    <t>imbored2</t>
  </si>
  <si>
    <t>imbecile</t>
  </si>
  <si>
    <t>imacutie</t>
  </si>
  <si>
    <t>ily143</t>
  </si>
  <si>
    <t>iluvu01</t>
  </si>
  <si>
    <t>iluvty</t>
  </si>
  <si>
    <t>iluvshoes</t>
  </si>
  <si>
    <t>iluvray</t>
  </si>
  <si>
    <t>iluvphil</t>
  </si>
  <si>
    <t>iluvmymom1</t>
  </si>
  <si>
    <t>iluvme14</t>
  </si>
  <si>
    <t>iluvjosh1</t>
  </si>
  <si>
    <t>iluvjd</t>
  </si>
  <si>
    <t>iluveric1</t>
  </si>
  <si>
    <t>iluvcory</t>
  </si>
  <si>
    <t>iluvcorey</t>
  </si>
  <si>
    <t>iluvcole</t>
  </si>
  <si>
    <t>iluvboys1</t>
  </si>
  <si>
    <t>iloveyou95</t>
  </si>
  <si>
    <t>iloveyou86</t>
  </si>
  <si>
    <t>iloveya1</t>
  </si>
  <si>
    <t>iloveusa</t>
  </si>
  <si>
    <t>iloveuma</t>
  </si>
  <si>
    <t>iloveugod</t>
  </si>
  <si>
    <t>ilovespike</t>
  </si>
  <si>
    <t>ilovesnow</t>
  </si>
  <si>
    <t>iloveseb</t>
  </si>
  <si>
    <t>iloverussell</t>
  </si>
  <si>
    <t>ilovenico</t>
  </si>
  <si>
    <t>ilovemsn</t>
  </si>
  <si>
    <t>ilovemorgan</t>
  </si>
  <si>
    <t>ilovemonkey</t>
  </si>
  <si>
    <t>ilovemisty</t>
  </si>
  <si>
    <t>ilovemilk</t>
  </si>
  <si>
    <t>ilovemicah</t>
  </si>
  <si>
    <t>iloveme4eva</t>
  </si>
  <si>
    <t>iloveme18</t>
  </si>
  <si>
    <t>ilovelucy2</t>
  </si>
  <si>
    <t>ilovelou</t>
  </si>
  <si>
    <t>ilovejody</t>
  </si>
  <si>
    <t>ilovejasmine</t>
  </si>
  <si>
    <t>ilovejam</t>
  </si>
  <si>
    <t>ilovejackie</t>
  </si>
  <si>
    <t>ilovehim01</t>
  </si>
  <si>
    <t>ilovegary1</t>
  </si>
  <si>
    <t>ilovegage</t>
  </si>
  <si>
    <t>ilovedrew1</t>
  </si>
  <si>
    <t>ilovedog</t>
  </si>
  <si>
    <t>ilovedave1</t>
  </si>
  <si>
    <t>ilovedalton</t>
  </si>
  <si>
    <t>ilovecris</t>
  </si>
  <si>
    <t>ilovecory1</t>
  </si>
  <si>
    <t>ilovecesar</t>
  </si>
  <si>
    <t>ilovecarly</t>
  </si>
  <si>
    <t>ilovecara</t>
  </si>
  <si>
    <t>ilovebuffy</t>
  </si>
  <si>
    <t>ilovebritt</t>
  </si>
  <si>
    <t>iloveben!</t>
  </si>
  <si>
    <t>ilovealicia</t>
  </si>
  <si>
    <t>ilove55</t>
  </si>
  <si>
    <t>ilove06</t>
  </si>
  <si>
    <t>ilov3m3</t>
  </si>
  <si>
    <t>ilinca</t>
  </si>
  <si>
    <t>ikang</t>
  </si>
  <si>
    <t>iheartu!</t>
  </si>
  <si>
    <t>ihateyou3</t>
  </si>
  <si>
    <t>ihateu12</t>
  </si>
  <si>
    <t>ihatemike</t>
  </si>
  <si>
    <t>ihateboyz</t>
  </si>
  <si>
    <t>ihateboys2</t>
  </si>
  <si>
    <t>ih8boys</t>
  </si>
  <si>
    <t>igorotak</t>
  </si>
  <si>
    <t>iestyn</t>
  </si>
  <si>
    <t>idkidk</t>
  </si>
  <si>
    <t>ianpaul</t>
  </si>
  <si>
    <t>iancarlo</t>
  </si>
  <si>
    <t>iamsxc</t>
  </si>
  <si>
    <t>iamspecial</t>
  </si>
  <si>
    <t>iam2sexy</t>
  </si>
  <si>
    <t>hypers</t>
  </si>
  <si>
    <t>hyesung</t>
  </si>
  <si>
    <t>hybridtheory</t>
  </si>
  <si>
    <t>huxley</t>
  </si>
  <si>
    <t>hussin</t>
  </si>
  <si>
    <t>husaini</t>
  </si>
  <si>
    <t>huntly</t>
  </si>
  <si>
    <t>hunterman</t>
  </si>
  <si>
    <t>hunter97</t>
  </si>
  <si>
    <t>hunnybunch</t>
  </si>
  <si>
    <t>humphreys</t>
  </si>
  <si>
    <t>huisje</t>
  </si>
  <si>
    <t>huguette</t>
  </si>
  <si>
    <t>hugo11</t>
  </si>
  <si>
    <t>hugme2</t>
  </si>
  <si>
    <t>hubabuba</t>
  </si>
  <si>
    <t>hrithikroshan</t>
  </si>
  <si>
    <t>hpw1907</t>
  </si>
  <si>
    <t>howrude</t>
  </si>
  <si>
    <t>howareu</t>
  </si>
  <si>
    <t>houston5</t>
  </si>
  <si>
    <t>household</t>
  </si>
  <si>
    <t>hottygirl</t>
  </si>
  <si>
    <t>hotty11</t>
  </si>
  <si>
    <t>hottie90</t>
  </si>
  <si>
    <t>hottie4life</t>
  </si>
  <si>
    <t>hottie29</t>
  </si>
  <si>
    <t>hotstuff5</t>
  </si>
  <si>
    <t>hotprincess</t>
  </si>
  <si>
    <t>hotpink4</t>
  </si>
  <si>
    <t>hotpepper</t>
  </si>
  <si>
    <t>hotnspicy</t>
  </si>
  <si>
    <t>hotmen</t>
  </si>
  <si>
    <t>hotgirl7</t>
  </si>
  <si>
    <t>hotdog4</t>
  </si>
  <si>
    <t>hotchic1</t>
  </si>
  <si>
    <t>hotbody</t>
  </si>
  <si>
    <t>hotbod</t>
  </si>
  <si>
    <t>hosea</t>
  </si>
  <si>
    <t>horse4</t>
  </si>
  <si>
    <t>horoscoop</t>
  </si>
  <si>
    <t>hornygirl</t>
  </si>
  <si>
    <t>hoover6</t>
  </si>
  <si>
    <t>hoova</t>
  </si>
  <si>
    <t>honor1</t>
  </si>
  <si>
    <t>honiecoh</t>
  </si>
  <si>
    <t>honeymonster</t>
  </si>
  <si>
    <t>honeyjane</t>
  </si>
  <si>
    <t>honeyco</t>
  </si>
  <si>
    <t>honduras13</t>
  </si>
  <si>
    <t>honda600</t>
  </si>
  <si>
    <t>honda2006</t>
  </si>
  <si>
    <t>homie3</t>
  </si>
  <si>
    <t>homey</t>
  </si>
  <si>
    <t>holyname</t>
  </si>
  <si>
    <t>hollywood!</t>
  </si>
  <si>
    <t>hollyberry</t>
  </si>
  <si>
    <t>holly6</t>
  </si>
  <si>
    <t>hollaa</t>
  </si>
  <si>
    <t>holdup</t>
  </si>
  <si>
    <t>holden05</t>
  </si>
  <si>
    <t>holaholahola</t>
  </si>
  <si>
    <t>hola15</t>
  </si>
  <si>
    <t>hokulani</t>
  </si>
  <si>
    <t>hockey05</t>
  </si>
  <si>
    <t>hiyou</t>
  </si>
  <si>
    <t>hitman123</t>
  </si>
  <si>
    <t>hislove</t>
  </si>
  <si>
    <t>hiprock</t>
  </si>
  <si>
    <t>hiphop10</t>
  </si>
  <si>
    <t>hipeeps</t>
  </si>
  <si>
    <t>hinkle</t>
  </si>
  <si>
    <t>hilltop1</t>
  </si>
  <si>
    <t>hill16</t>
  </si>
  <si>
    <t>hijadeputa</t>
  </si>
  <si>
    <t>hightide</t>
  </si>
  <si>
    <t>highness</t>
  </si>
  <si>
    <t>hidayu</t>
  </si>
  <si>
    <t>hibiki</t>
  </si>
  <si>
    <t>hibernianfc</t>
  </si>
  <si>
    <t>hgpl]ggi</t>
  </si>
  <si>
    <t>hexagon</t>
  </si>
  <si>
    <t>herwin</t>
  </si>
  <si>
    <t>herramientas</t>
  </si>
  <si>
    <t>hermosas</t>
  </si>
  <si>
    <t>herediano</t>
  </si>
  <si>
    <t>hentai1</t>
  </si>
  <si>
    <t>henry16</t>
  </si>
  <si>
    <t>henrike</t>
  </si>
  <si>
    <t>henny1</t>
  </si>
  <si>
    <t>hendro</t>
  </si>
  <si>
    <t>helovesme1</t>
  </si>
  <si>
    <t>hellomum</t>
  </si>
  <si>
    <t>hellom8</t>
  </si>
  <si>
    <t>hello56</t>
  </si>
  <si>
    <t>hello45</t>
  </si>
  <si>
    <t>hello20</t>
  </si>
  <si>
    <t>hello05</t>
  </si>
  <si>
    <t>hellbent</t>
  </si>
  <si>
    <t>helen2</t>
  </si>
  <si>
    <t>helen12</t>
  </si>
  <si>
    <t>heisthe1</t>
  </si>
  <si>
    <t>heislord</t>
  </si>
  <si>
    <t>heidi2</t>
  </si>
  <si>
    <t>hegarty</t>
  </si>
  <si>
    <t>heehaw</t>
  </si>
  <si>
    <t>hectic</t>
  </si>
  <si>
    <t>heckyes!</t>
  </si>
  <si>
    <t>hebron</t>
  </si>
  <si>
    <t>heaven24</t>
  </si>
  <si>
    <t>heaven06</t>
  </si>
  <si>
    <t>heather88</t>
  </si>
  <si>
    <t>hearted</t>
  </si>
  <si>
    <t>heart01</t>
  </si>
  <si>
    <t>headbussa</t>
  </si>
  <si>
    <t>hayley13</t>
  </si>
  <si>
    <t>hayley06</t>
  </si>
  <si>
    <t>hayden13</t>
  </si>
  <si>
    <t>hayden!</t>
  </si>
  <si>
    <t>hawaii3</t>
  </si>
  <si>
    <t>hawaii123</t>
  </si>
  <si>
    <t>hatsuharu</t>
  </si>
  <si>
    <t>hate13</t>
  </si>
  <si>
    <t>hatchback</t>
  </si>
  <si>
    <t>harvey06</t>
  </si>
  <si>
    <t>harvey01</t>
  </si>
  <si>
    <t>haruna</t>
  </si>
  <si>
    <t>harry8</t>
  </si>
  <si>
    <t>harry21</t>
  </si>
  <si>
    <t>harry18</t>
  </si>
  <si>
    <t>harry17</t>
  </si>
  <si>
    <t>harrow</t>
  </si>
  <si>
    <t>harley88</t>
  </si>
  <si>
    <t>hardwick</t>
  </si>
  <si>
    <t>harden</t>
  </si>
  <si>
    <t>hardeep</t>
  </si>
  <si>
    <t>harahap</t>
  </si>
  <si>
    <t>happygilmore</t>
  </si>
  <si>
    <t>happy20</t>
  </si>
  <si>
    <t>happ1ness</t>
  </si>
  <si>
    <t>hantaro</t>
  </si>
  <si>
    <t>hansome</t>
  </si>
  <si>
    <t>hansol1</t>
  </si>
  <si>
    <t>hankypanky</t>
  </si>
  <si>
    <t>hank</t>
  </si>
  <si>
    <t>hangar18</t>
  </si>
  <si>
    <t>hamster12</t>
  </si>
  <si>
    <t>haley10</t>
  </si>
  <si>
    <t>halahala</t>
  </si>
  <si>
    <t>hajar</t>
  </si>
  <si>
    <t>hairstylist</t>
  </si>
  <si>
    <t>hairgel</t>
  </si>
  <si>
    <t>hairapid</t>
  </si>
  <si>
    <t>hailey22</t>
  </si>
  <si>
    <t>hailey10</t>
  </si>
  <si>
    <t>hailey00</t>
  </si>
  <si>
    <t>haidar</t>
  </si>
  <si>
    <t>habeeb</t>
  </si>
  <si>
    <t>h0tstuff</t>
  </si>
  <si>
    <t>h00ters</t>
  </si>
  <si>
    <t>gwenie</t>
  </si>
  <si>
    <t>gwapakoh</t>
  </si>
  <si>
    <t>gutierres</t>
  </si>
  <si>
    <t>gusanitos</t>
  </si>
  <si>
    <t>gurlsrule</t>
  </si>
  <si>
    <t>gunit7</t>
  </si>
  <si>
    <t>gunit69</t>
  </si>
  <si>
    <t>gulfport</t>
  </si>
  <si>
    <t>guitarhero3</t>
  </si>
  <si>
    <t>guitar69</t>
  </si>
  <si>
    <t>guido1</t>
  </si>
  <si>
    <t>guessagain</t>
  </si>
  <si>
    <t>grove</t>
  </si>
  <si>
    <t>groovychic</t>
  </si>
  <si>
    <t>groomer</t>
  </si>
  <si>
    <t>greivin</t>
  </si>
  <si>
    <t>grego</t>
  </si>
  <si>
    <t>greenbud</t>
  </si>
  <si>
    <t>greenboy</t>
  </si>
  <si>
    <t>green97</t>
  </si>
  <si>
    <t>green86</t>
  </si>
  <si>
    <t>green78</t>
  </si>
  <si>
    <t>green75</t>
  </si>
  <si>
    <t>green333</t>
  </si>
  <si>
    <t>green0</t>
  </si>
  <si>
    <t>great8</t>
  </si>
  <si>
    <t>grasuxxl</t>
  </si>
  <si>
    <t>grapejuice</t>
  </si>
  <si>
    <t>grant12</t>
  </si>
  <si>
    <t>grandson1</t>
  </si>
  <si>
    <t>grandma11</t>
  </si>
  <si>
    <t>grafitti</t>
  </si>
  <si>
    <t>grades</t>
  </si>
  <si>
    <t>grace29</t>
  </si>
  <si>
    <t>grabiel</t>
  </si>
  <si>
    <t>gottago</t>
  </si>
  <si>
    <t>gostate</t>
  </si>
  <si>
    <t>gopack</t>
  </si>
  <si>
    <t>goonie1</t>
  </si>
  <si>
    <t>google11</t>
  </si>
  <si>
    <t>goofy5</t>
  </si>
  <si>
    <t>goofy23</t>
  </si>
  <si>
    <t>goodison</t>
  </si>
  <si>
    <t>goodie1</t>
  </si>
  <si>
    <t>goober3</t>
  </si>
  <si>
    <t>golds</t>
  </si>
  <si>
    <t>golding</t>
  </si>
  <si>
    <t>goldfish3</t>
  </si>
  <si>
    <t>golden2</t>
  </si>
  <si>
    <t>golden123</t>
  </si>
  <si>
    <t>golaso</t>
  </si>
  <si>
    <t>gogong</t>
  </si>
  <si>
    <t>godwithus</t>
  </si>
  <si>
    <t>godsgirl1</t>
  </si>
  <si>
    <t>godsaveme</t>
  </si>
  <si>
    <t>godofwar1</t>
  </si>
  <si>
    <t>godluvsu</t>
  </si>
  <si>
    <t>godlove1</t>
  </si>
  <si>
    <t>godiswithme</t>
  </si>
  <si>
    <t>godisthe1</t>
  </si>
  <si>
    <t>godismylife</t>
  </si>
  <si>
    <t>godis</t>
  </si>
  <si>
    <t>is</t>
  </si>
  <si>
    <t>gnarkill</t>
  </si>
  <si>
    <t>glowstick</t>
  </si>
  <si>
    <t>gloriosa</t>
  </si>
  <si>
    <t>gloriatrevi</t>
  </si>
  <si>
    <t>glock9</t>
  </si>
  <si>
    <t>glitzy</t>
  </si>
  <si>
    <t>gizmo08</t>
  </si>
  <si>
    <t>gizmo06</t>
  </si>
  <si>
    <t>gitaar</t>
  </si>
  <si>
    <t>git-r-done</t>
  </si>
  <si>
    <t>girlrule</t>
  </si>
  <si>
    <t>girl88</t>
  </si>
  <si>
    <t>girard</t>
  </si>
  <si>
    <t>ginola</t>
  </si>
  <si>
    <t>ginger19</t>
  </si>
  <si>
    <t>ginga</t>
  </si>
  <si>
    <t>gillis</t>
  </si>
  <si>
    <t>gillies</t>
  </si>
  <si>
    <t>gilbert7</t>
  </si>
  <si>
    <t>gikojkiyd</t>
  </si>
  <si>
    <t>gikiydgmv</t>
  </si>
  <si>
    <t>gigi07</t>
  </si>
  <si>
    <t>giannhs</t>
  </si>
  <si>
    <t>giani</t>
  </si>
  <si>
    <t>ghost12</t>
  </si>
  <si>
    <t>ghian</t>
  </si>
  <si>
    <t>ghelo</t>
  </si>
  <si>
    <t>getmoney23</t>
  </si>
  <si>
    <t>getlost1</t>
  </si>
  <si>
    <t>gesundheit</t>
  </si>
  <si>
    <t>germany2006</t>
  </si>
  <si>
    <t>geras</t>
  </si>
  <si>
    <t>gerard7</t>
  </si>
  <si>
    <t>gerard123</t>
  </si>
  <si>
    <t>georgia5</t>
  </si>
  <si>
    <t>georgia4</t>
  </si>
  <si>
    <t>georgescu</t>
  </si>
  <si>
    <t>georgebest</t>
  </si>
  <si>
    <t>george9</t>
  </si>
  <si>
    <t>george27</t>
  </si>
  <si>
    <t>george08</t>
  </si>
  <si>
    <t>geoff1</t>
  </si>
  <si>
    <t>genica</t>
  </si>
  <si>
    <t>gemmab</t>
  </si>
  <si>
    <t>geminis1</t>
  </si>
  <si>
    <t>gemini87</t>
  </si>
  <si>
    <t>gemini81</t>
  </si>
  <si>
    <t>gemini31</t>
  </si>
  <si>
    <t>gemini19</t>
  </si>
  <si>
    <t>gemini!</t>
  </si>
  <si>
    <t>gemelitas</t>
  </si>
  <si>
    <t>geheimpje</t>
  </si>
  <si>
    <t>geblek</t>
  </si>
  <si>
    <t>gdn7414</t>
  </si>
  <si>
    <t>gazza1</t>
  </si>
  <si>
    <t>gaygaygay</t>
  </si>
  <si>
    <t>gavril</t>
  </si>
  <si>
    <t>gavinm</t>
  </si>
  <si>
    <t>gavin5</t>
  </si>
  <si>
    <t>gatuso</t>
  </si>
  <si>
    <t>gatuno</t>
  </si>
  <si>
    <t>gators3</t>
  </si>
  <si>
    <t>gatitoteamo</t>
  </si>
  <si>
    <t>garygary</t>
  </si>
  <si>
    <t>gary01</t>
  </si>
  <si>
    <t>garthbrooks</t>
  </si>
  <si>
    <t>garong</t>
  </si>
  <si>
    <t>garfunkel</t>
  </si>
  <si>
    <t>garcia5</t>
  </si>
  <si>
    <t>garcia18</t>
  </si>
  <si>
    <t>garbear</t>
  </si>
  <si>
    <t>garay</t>
  </si>
  <si>
    <t>ganymede</t>
  </si>
  <si>
    <t>gangster5</t>
  </si>
  <si>
    <t>gangstagurl</t>
  </si>
  <si>
    <t>gangsta8</t>
  </si>
  <si>
    <t>gangsta10</t>
  </si>
  <si>
    <t>ganda08</t>
  </si>
  <si>
    <t>gamestop</t>
  </si>
  <si>
    <t>gamegame</t>
  </si>
  <si>
    <t>game12</t>
  </si>
  <si>
    <t>gallen</t>
  </si>
  <si>
    <t>galeon</t>
  </si>
  <si>
    <t>galacticos</t>
  </si>
  <si>
    <t>gaivota</t>
  </si>
  <si>
    <t>gail123</t>
  </si>
  <si>
    <t>gage123</t>
  </si>
  <si>
    <t>gagamboy</t>
  </si>
  <si>
    <t>gaby25</t>
  </si>
  <si>
    <t>gabriel9</t>
  </si>
  <si>
    <t>gabriel6</t>
  </si>
  <si>
    <t>gabina</t>
  </si>
  <si>
    <t>gabe</t>
  </si>
  <si>
    <t>gabby9</t>
  </si>
  <si>
    <t>g0o0bik</t>
  </si>
  <si>
    <t>g-town</t>
  </si>
  <si>
    <t>fwendz</t>
  </si>
  <si>
    <t>futboll</t>
  </si>
  <si>
    <t>funnymonkey</t>
  </si>
  <si>
    <t>funnyme</t>
  </si>
  <si>
    <t>funkz</t>
  </si>
  <si>
    <t>funkadelic</t>
  </si>
  <si>
    <t>funfair</t>
  </si>
  <si>
    <t>funcky</t>
  </si>
  <si>
    <t>fulano</t>
  </si>
  <si>
    <t>fukuda</t>
  </si>
  <si>
    <t>fuhrer</t>
  </si>
  <si>
    <t>fuckyou77</t>
  </si>
  <si>
    <t>fuckyou20</t>
  </si>
  <si>
    <t>fuckyou19</t>
  </si>
  <si>
    <t>fuckyou05</t>
  </si>
  <si>
    <t>fuckyah</t>
  </si>
  <si>
    <t>fuckofff</t>
  </si>
  <si>
    <t>fuckoff4</t>
  </si>
  <si>
    <t>fuckme6</t>
  </si>
  <si>
    <t>fuckk</t>
  </si>
  <si>
    <t>fuckinglove</t>
  </si>
  <si>
    <t>fuckin1</t>
  </si>
  <si>
    <t>fuckher1</t>
  </si>
  <si>
    <t>fucker23</t>
  </si>
  <si>
    <t>fuckboys</t>
  </si>
  <si>
    <t>froggy77</t>
  </si>
  <si>
    <t>froggy10</t>
  </si>
  <si>
    <t>frogger4</t>
  </si>
  <si>
    <t>frog21</t>
  </si>
  <si>
    <t>frodobaggins</t>
  </si>
  <si>
    <t>frodo123</t>
  </si>
  <si>
    <t>friends*</t>
  </si>
  <si>
    <t>fresas1</t>
  </si>
  <si>
    <t>frenchi</t>
  </si>
  <si>
    <t>freeport1</t>
  </si>
  <si>
    <t>freemind</t>
  </si>
  <si>
    <t>freee</t>
  </si>
  <si>
    <t>freedom8</t>
  </si>
  <si>
    <t>free2be</t>
  </si>
  <si>
    <t>freddy4</t>
  </si>
  <si>
    <t>freddy11</t>
  </si>
  <si>
    <t>freddy07</t>
  </si>
  <si>
    <t>freddie2</t>
  </si>
  <si>
    <t>fred21</t>
  </si>
  <si>
    <t>freckles2</t>
  </si>
  <si>
    <t>freakyfriday</t>
  </si>
  <si>
    <t>freaking</t>
  </si>
  <si>
    <t>franklero</t>
  </si>
  <si>
    <t>frank11</t>
  </si>
  <si>
    <t>franie</t>
  </si>
  <si>
    <t>frandy</t>
  </si>
  <si>
    <t>francys</t>
  </si>
  <si>
    <t>frame</t>
  </si>
  <si>
    <t>fragglerock</t>
  </si>
  <si>
    <t>foxychick</t>
  </si>
  <si>
    <t>foxy15</t>
  </si>
  <si>
    <t>foxy1</t>
  </si>
  <si>
    <t>foxy01</t>
  </si>
  <si>
    <t>foxman</t>
  </si>
  <si>
    <t>foxie</t>
  </si>
  <si>
    <t>fourplay</t>
  </si>
  <si>
    <t>fosters1</t>
  </si>
  <si>
    <t>forzarapid</t>
  </si>
  <si>
    <t>forsale</t>
  </si>
  <si>
    <t>foronda</t>
  </si>
  <si>
    <t>forgethim</t>
  </si>
  <si>
    <t>forever143</t>
  </si>
  <si>
    <t>forever09</t>
  </si>
  <si>
    <t>forever05</t>
  </si>
  <si>
    <t>fordracing</t>
  </si>
  <si>
    <t>foquita</t>
  </si>
  <si>
    <t>football79</t>
  </si>
  <si>
    <t>football67</t>
  </si>
  <si>
    <t>football35</t>
  </si>
  <si>
    <t>football1234</t>
  </si>
  <si>
    <t>football02</t>
  </si>
  <si>
    <t>football00</t>
  </si>
  <si>
    <t>footbal1</t>
  </si>
  <si>
    <t>folklore</t>
  </si>
  <si>
    <t>flutterby1</t>
  </si>
  <si>
    <t>flowing</t>
  </si>
  <si>
    <t>flower92</t>
  </si>
  <si>
    <t>flower89</t>
  </si>
  <si>
    <t>flower27</t>
  </si>
  <si>
    <t>flounder1</t>
  </si>
  <si>
    <t>floripondio</t>
  </si>
  <si>
    <t>florida22</t>
  </si>
  <si>
    <t>florida!</t>
  </si>
  <si>
    <t>flopsey</t>
  </si>
  <si>
    <t>flinty</t>
  </si>
  <si>
    <t>flaxmere</t>
  </si>
  <si>
    <t>flatline</t>
  </si>
  <si>
    <t>flareon</t>
  </si>
  <si>
    <t>flampard</t>
  </si>
  <si>
    <t>flaherty</t>
  </si>
  <si>
    <t>flagstaff</t>
  </si>
  <si>
    <t>fizzie</t>
  </si>
  <si>
    <t>fitriani</t>
  </si>
  <si>
    <t>fister</t>
  </si>
  <si>
    <t>fishie1</t>
  </si>
  <si>
    <t>fishfinger</t>
  </si>
  <si>
    <t>fisherman1</t>
  </si>
  <si>
    <t>fishball</t>
  </si>
  <si>
    <t>fishbait</t>
  </si>
  <si>
    <t>firewolf</t>
  </si>
  <si>
    <t>fireman3</t>
  </si>
  <si>
    <t>fire01</t>
  </si>
  <si>
    <t>fionnuala</t>
  </si>
  <si>
    <t>fionah</t>
  </si>
  <si>
    <t>fintan</t>
  </si>
  <si>
    <t>filosofo</t>
  </si>
  <si>
    <t>filipenses413</t>
  </si>
  <si>
    <t>fifty5</t>
  </si>
  <si>
    <t>fidela</t>
  </si>
  <si>
    <t>fianna</t>
  </si>
  <si>
    <t>ffffffffff</t>
  </si>
  <si>
    <t>fever1</t>
  </si>
  <si>
    <t>fernando10</t>
  </si>
  <si>
    <t>fericita</t>
  </si>
  <si>
    <t>fender69</t>
  </si>
  <si>
    <t>femke</t>
  </si>
  <si>
    <t>febrero25</t>
  </si>
  <si>
    <t>faustine</t>
  </si>
  <si>
    <t>fatback</t>
  </si>
  <si>
    <t>fatbaby1</t>
  </si>
  <si>
    <t>fastandfurious</t>
  </si>
  <si>
    <t>farrusca</t>
  </si>
  <si>
    <t>farrow</t>
  </si>
  <si>
    <t>farhat</t>
  </si>
  <si>
    <t>fareast</t>
  </si>
  <si>
    <t>fanny123</t>
  </si>
  <si>
    <t>fania</t>
  </si>
  <si>
    <t>famous7</t>
  </si>
  <si>
    <t>familiar</t>
  </si>
  <si>
    <t>familia4</t>
  </si>
  <si>
    <t>fallou</t>
  </si>
  <si>
    <t>fakefake</t>
  </si>
  <si>
    <t>faithlove</t>
  </si>
  <si>
    <t>faithhope</t>
  </si>
  <si>
    <t>faithann</t>
  </si>
  <si>
    <t>faith99</t>
  </si>
  <si>
    <t>faith6</t>
  </si>
  <si>
    <t>fairydust1</t>
  </si>
  <si>
    <t>faheem</t>
  </si>
  <si>
    <t>facultad</t>
  </si>
  <si>
    <t>facade</t>
  </si>
  <si>
    <t>fabios</t>
  </si>
  <si>
    <t>faber</t>
  </si>
  <si>
    <t>f4ever</t>
  </si>
  <si>
    <t>extras</t>
  </si>
  <si>
    <t>evileyes</t>
  </si>
  <si>
    <t>evildevil</t>
  </si>
  <si>
    <t>evelyna</t>
  </si>
  <si>
    <t>evelyn12</t>
  </si>
  <si>
    <t>evan04</t>
  </si>
  <si>
    <t>eurovision</t>
  </si>
  <si>
    <t>eurico</t>
  </si>
  <si>
    <t>euclides</t>
  </si>
  <si>
    <t>ethan2007</t>
  </si>
  <si>
    <t>ethan16</t>
  </si>
  <si>
    <t>estoyfeliz</t>
  </si>
  <si>
    <t>estevao</t>
  </si>
  <si>
    <t>ester1</t>
  </si>
  <si>
    <t>estella1</t>
  </si>
  <si>
    <t>estebanteamo</t>
  </si>
  <si>
    <t>estarlin</t>
  </si>
  <si>
    <t>espinas</t>
  </si>
  <si>
    <t>espectro</t>
  </si>
  <si>
    <t>esneider</t>
  </si>
  <si>
    <t>esmael</t>
  </si>
  <si>
    <t>esfera</t>
  </si>
  <si>
    <t>escocia</t>
  </si>
  <si>
    <t>ervilha</t>
  </si>
  <si>
    <t>erroll</t>
  </si>
  <si>
    <t>ernita</t>
  </si>
  <si>
    <t>erning</t>
  </si>
  <si>
    <t>ermina</t>
  </si>
  <si>
    <t>erick23</t>
  </si>
  <si>
    <t>erica5</t>
  </si>
  <si>
    <t>erica10</t>
  </si>
  <si>
    <t>eric28</t>
  </si>
  <si>
    <t>eric101</t>
  </si>
  <si>
    <t>eric02</t>
  </si>
  <si>
    <t>erdene</t>
  </si>
  <si>
    <t>epsonstylus</t>
  </si>
  <si>
    <t>enriquebunbury</t>
  </si>
  <si>
    <t>enidan</t>
  </si>
  <si>
    <t>england12</t>
  </si>
  <si>
    <t>enero9</t>
  </si>
  <si>
    <t>enchantress</t>
  </si>
  <si>
    <t>enchantix</t>
  </si>
  <si>
    <t>enanitos</t>
  </si>
  <si>
    <t>emzie</t>
  </si>
  <si>
    <t>emosha</t>
  </si>
  <si>
    <t>emorules</t>
  </si>
  <si>
    <t>emolicious</t>
  </si>
  <si>
    <t>emogothic</t>
  </si>
  <si>
    <t>emogal</t>
  </si>
  <si>
    <t>emodoll</t>
  </si>
  <si>
    <t>emodark</t>
  </si>
  <si>
    <t>emobabe</t>
  </si>
  <si>
    <t>emmy</t>
  </si>
  <si>
    <t>emmarocks</t>
  </si>
  <si>
    <t>emmanuela</t>
  </si>
  <si>
    <t>emma2002</t>
  </si>
  <si>
    <t>emilyl</t>
  </si>
  <si>
    <t>emilyjo</t>
  </si>
  <si>
    <t>emily92</t>
  </si>
  <si>
    <t>emily09</t>
  </si>
  <si>
    <t>emily00</t>
  </si>
  <si>
    <t>emelexista</t>
  </si>
  <si>
    <t>elyse1</t>
  </si>
  <si>
    <t>elton1</t>
  </si>
  <si>
    <t>elspeth</t>
  </si>
  <si>
    <t>elsapo</t>
  </si>
  <si>
    <t>elpida</t>
  </si>
  <si>
    <t>eloise1</t>
  </si>
  <si>
    <t>elmo33</t>
  </si>
  <si>
    <t>elmo25</t>
  </si>
  <si>
    <t>elmejordetodos</t>
  </si>
  <si>
    <t>elmaestro</t>
  </si>
  <si>
    <t>elliex</t>
  </si>
  <si>
    <t>elliem</t>
  </si>
  <si>
    <t>ellie101</t>
  </si>
  <si>
    <t>ellenjoy</t>
  </si>
  <si>
    <t>ellas</t>
  </si>
  <si>
    <t>ella13</t>
  </si>
  <si>
    <t>ella11</t>
  </si>
  <si>
    <t>elizabeth89</t>
  </si>
  <si>
    <t>elizabeth17</t>
  </si>
  <si>
    <t>elizabeta</t>
  </si>
  <si>
    <t>eliud</t>
  </si>
  <si>
    <t>elijah6</t>
  </si>
  <si>
    <t>elideth</t>
  </si>
  <si>
    <t>eliany</t>
  </si>
  <si>
    <t>elephant9</t>
  </si>
  <si>
    <t>elenano</t>
  </si>
  <si>
    <t>elena13</t>
  </si>
  <si>
    <t>element8</t>
  </si>
  <si>
    <t>element!</t>
  </si>
  <si>
    <t>electrica</t>
  </si>
  <si>
    <t>elchingon</t>
  </si>
  <si>
    <t>elaine3</t>
  </si>
  <si>
    <t>elaina1</t>
  </si>
  <si>
    <t>eisha</t>
  </si>
  <si>
    <t>efiram</t>
  </si>
  <si>
    <t>eeyore94</t>
  </si>
  <si>
    <t>eeyore6</t>
  </si>
  <si>
    <t>eeyore23</t>
  </si>
  <si>
    <t>eeyore18</t>
  </si>
  <si>
    <t>eeyore16</t>
  </si>
  <si>
    <t>eeyore!</t>
  </si>
  <si>
    <t>eevee</t>
  </si>
  <si>
    <t>edwin2</t>
  </si>
  <si>
    <t>edwin18</t>
  </si>
  <si>
    <t>eduardo16</t>
  </si>
  <si>
    <t>eduardo12</t>
  </si>
  <si>
    <t>edoardo</t>
  </si>
  <si>
    <t>edizon</t>
  </si>
  <si>
    <t>edita</t>
  </si>
  <si>
    <t>edgardo1</t>
  </si>
  <si>
    <t>eddyteamo</t>
  </si>
  <si>
    <t>eddy13</t>
  </si>
  <si>
    <t>economista</t>
  </si>
  <si>
    <t>ecinereb</t>
  </si>
  <si>
    <t>eastsider</t>
  </si>
  <si>
    <t>eastside02</t>
  </si>
  <si>
    <t>eastenders1</t>
  </si>
  <si>
    <t>east1999</t>
  </si>
  <si>
    <t>earthworm</t>
  </si>
  <si>
    <t>earline</t>
  </si>
  <si>
    <t>earl</t>
  </si>
  <si>
    <t>earing</t>
  </si>
  <si>
    <t>eagles13</t>
  </si>
  <si>
    <t>eagle123</t>
  </si>
  <si>
    <t>dyson</t>
  </si>
  <si>
    <t>duval</t>
  </si>
  <si>
    <t>dutches1</t>
  </si>
  <si>
    <t>dustin15</t>
  </si>
  <si>
    <t>durant</t>
  </si>
  <si>
    <t>duran1</t>
  </si>
  <si>
    <t>duracel</t>
  </si>
  <si>
    <t>duomaxwell</t>
  </si>
  <si>
    <t>dunning</t>
  </si>
  <si>
    <t>dunkin1</t>
  </si>
  <si>
    <t>dumpster</t>
  </si>
  <si>
    <t>duke10</t>
  </si>
  <si>
    <t>dudung</t>
  </si>
  <si>
    <t>dude10</t>
  </si>
  <si>
    <t>duck13</t>
  </si>
  <si>
    <t>drseuss</t>
  </si>
  <si>
    <t>drock</t>
  </si>
  <si>
    <t>drinkbeer</t>
  </si>
  <si>
    <t>drhouse</t>
  </si>
  <si>
    <t>drew14</t>
  </si>
  <si>
    <t>dreamer69</t>
  </si>
  <si>
    <t>dreambig1</t>
  </si>
  <si>
    <t>dream4</t>
  </si>
  <si>
    <t>dream23</t>
  </si>
  <si>
    <t>dream11</t>
  </si>
  <si>
    <t>dream01</t>
  </si>
  <si>
    <t>drakkar</t>
  </si>
  <si>
    <t>dragqueen</t>
  </si>
  <si>
    <t>dragon74</t>
  </si>
  <si>
    <t>dragon45</t>
  </si>
  <si>
    <t>dragon02</t>
  </si>
  <si>
    <t>dqueen</t>
  </si>
  <si>
    <t>doyle1</t>
  </si>
  <si>
    <t>dougherty</t>
  </si>
  <si>
    <t>dorkwad</t>
  </si>
  <si>
    <t>doriss</t>
  </si>
  <si>
    <t>doreamon</t>
  </si>
  <si>
    <t>dorada</t>
  </si>
  <si>
    <t>dora08</t>
  </si>
  <si>
    <t>doomdoom</t>
  </si>
  <si>
    <t>dontmess</t>
  </si>
  <si>
    <t>donsky</t>
  </si>
  <si>
    <t>donnell1</t>
  </si>
  <si>
    <t>donkey7</t>
  </si>
  <si>
    <t>doninha</t>
  </si>
  <si>
    <t>dongkoy</t>
  </si>
  <si>
    <t>donayre</t>
  </si>
  <si>
    <t>donald6</t>
  </si>
  <si>
    <t>dominic6</t>
  </si>
  <si>
    <t>dominic05</t>
  </si>
  <si>
    <t>dolphins11</t>
  </si>
  <si>
    <t>dolphin88</t>
  </si>
  <si>
    <t>dolphin77</t>
  </si>
  <si>
    <t>dolphin25</t>
  </si>
  <si>
    <t>dolphin15</t>
  </si>
  <si>
    <t>dolly2</t>
  </si>
  <si>
    <t>dollas</t>
  </si>
  <si>
    <t>dolfijn1</t>
  </si>
  <si>
    <t>dogwood1</t>
  </si>
  <si>
    <t>dogpile</t>
  </si>
  <si>
    <t>dogma</t>
  </si>
  <si>
    <t>doggy101</t>
  </si>
  <si>
    <t>dog100</t>
  </si>
  <si>
    <t>dodge03</t>
  </si>
  <si>
    <t>dobbin</t>
  </si>
  <si>
    <t>djalex</t>
  </si>
  <si>
    <t>dizzyd</t>
  </si>
  <si>
    <t>dixie17</t>
  </si>
  <si>
    <t>dixie16</t>
  </si>
  <si>
    <t>dit9jkp</t>
  </si>
  <si>
    <t>dirtybitch</t>
  </si>
  <si>
    <t>dipstick1</t>
  </si>
  <si>
    <t>diosesmivida</t>
  </si>
  <si>
    <t>dinkydoo</t>
  </si>
  <si>
    <t>dingleberry</t>
  </si>
  <si>
    <t>dingdang</t>
  </si>
  <si>
    <t>dillweed</t>
  </si>
  <si>
    <t>dillan1</t>
  </si>
  <si>
    <t>digweed</t>
  </si>
  <si>
    <t>digimate</t>
  </si>
  <si>
    <t>dieromantic</t>
  </si>
  <si>
    <t>diegotqm</t>
  </si>
  <si>
    <t>diego4</t>
  </si>
  <si>
    <t>didididi</t>
  </si>
  <si>
    <t>dictionar</t>
  </si>
  <si>
    <t>dicks1</t>
  </si>
  <si>
    <t>diciembre12</t>
  </si>
  <si>
    <t>diaz123</t>
  </si>
  <si>
    <t>diarra</t>
  </si>
  <si>
    <t>diansastro</t>
  </si>
  <si>
    <t>diane7</t>
  </si>
  <si>
    <t>diane12</t>
  </si>
  <si>
    <t>dianapaola</t>
  </si>
  <si>
    <t>diana.</t>
  </si>
  <si>
    <t>dialysis</t>
  </si>
  <si>
    <t>dhanica</t>
  </si>
  <si>
    <t>dezamagire</t>
  </si>
  <si>
    <t>deyvis</t>
  </si>
  <si>
    <t>dewasa</t>
  </si>
  <si>
    <t>devon06</t>
  </si>
  <si>
    <t>devil3</t>
  </si>
  <si>
    <t>devere</t>
  </si>
  <si>
    <t>devendra</t>
  </si>
  <si>
    <t>deuseamor</t>
  </si>
  <si>
    <t>destry</t>
  </si>
  <si>
    <t>destiny25</t>
  </si>
  <si>
    <t>destiny101</t>
  </si>
  <si>
    <t>desmond2</t>
  </si>
  <si>
    <t>desiree3</t>
  </si>
  <si>
    <t>desilva</t>
  </si>
  <si>
    <t>desejo</t>
  </si>
  <si>
    <t>derty</t>
  </si>
  <si>
    <t>derren</t>
  </si>
  <si>
    <t>derell</t>
  </si>
  <si>
    <t>derekb</t>
  </si>
  <si>
    <t>deodorant</t>
  </si>
  <si>
    <t>denisuk</t>
  </si>
  <si>
    <t>denison</t>
  </si>
  <si>
    <t>denise88</t>
  </si>
  <si>
    <t>denise15</t>
  </si>
  <si>
    <t>demonica</t>
  </si>
  <si>
    <t>demonia</t>
  </si>
  <si>
    <t>demi12</t>
  </si>
  <si>
    <t>delvis</t>
  </si>
  <si>
    <t>delta12</t>
  </si>
  <si>
    <t>delisha</t>
  </si>
  <si>
    <t>delicous</t>
  </si>
  <si>
    <t>deliciosa</t>
  </si>
  <si>
    <t>delicias</t>
  </si>
  <si>
    <t>delfim</t>
  </si>
  <si>
    <t>delacerna</t>
  </si>
  <si>
    <t>dekker</t>
  </si>
  <si>
    <t>deguia</t>
  </si>
  <si>
    <t>degamo</t>
  </si>
  <si>
    <t>defjam1</t>
  </si>
  <si>
    <t>deemoney</t>
  </si>
  <si>
    <t>deefer</t>
  </si>
  <si>
    <t>deedee4</t>
  </si>
  <si>
    <t>deedee11</t>
  </si>
  <si>
    <t>deditos</t>
  </si>
  <si>
    <t>decolores</t>
  </si>
  <si>
    <t>deco10</t>
  </si>
  <si>
    <t>death7</t>
  </si>
  <si>
    <t>death23</t>
  </si>
  <si>
    <t>death21</t>
  </si>
  <si>
    <t>deancain</t>
  </si>
  <si>
    <t>deadlove</t>
  </si>
  <si>
    <t>dbzdbz</t>
  </si>
  <si>
    <t>dbroncos</t>
  </si>
  <si>
    <t>dbaby1</t>
  </si>
  <si>
    <t>dayshawn</t>
  </si>
  <si>
    <t>dawn01</t>
  </si>
  <si>
    <t>davidx</t>
  </si>
  <si>
    <t>davidallen</t>
  </si>
  <si>
    <t>david85</t>
  </si>
  <si>
    <t>davemirra</t>
  </si>
  <si>
    <t>dave17</t>
  </si>
  <si>
    <t>datbitch</t>
  </si>
  <si>
    <t>dash123</t>
  </si>
  <si>
    <t>darin1</t>
  </si>
  <si>
    <t>darek</t>
  </si>
  <si>
    <t>daprince</t>
  </si>
  <si>
    <t>daphnee</t>
  </si>
  <si>
    <t>danzer</t>
  </si>
  <si>
    <t>danzas</t>
  </si>
  <si>
    <t>dante2</t>
  </si>
  <si>
    <t>danreb</t>
  </si>
  <si>
    <t>dannyl</t>
  </si>
  <si>
    <t>danny27</t>
  </si>
  <si>
    <t>dannny</t>
  </si>
  <si>
    <t>dannis</t>
  </si>
  <si>
    <t>danishot</t>
  </si>
  <si>
    <t>danilo79</t>
  </si>
  <si>
    <t>danielle94</t>
  </si>
  <si>
    <t>danielle89</t>
  </si>
  <si>
    <t>daniel97</t>
  </si>
  <si>
    <t>daniel82</t>
  </si>
  <si>
    <t>daniel31</t>
  </si>
  <si>
    <t>dani16</t>
  </si>
  <si>
    <t>danger13</t>
  </si>
  <si>
    <t>dangat</t>
  </si>
  <si>
    <t>dancing7</t>
  </si>
  <si>
    <t>dancing!</t>
  </si>
  <si>
    <t>dancer96</t>
  </si>
  <si>
    <t>dancee</t>
  </si>
  <si>
    <t>dance99</t>
  </si>
  <si>
    <t>dance00</t>
  </si>
  <si>
    <t>dana14</t>
  </si>
  <si>
    <t>dan</t>
  </si>
  <si>
    <t>damone</t>
  </si>
  <si>
    <t>damir</t>
  </si>
  <si>
    <t>damien13</t>
  </si>
  <si>
    <t>damian666</t>
  </si>
  <si>
    <t>damasco</t>
  </si>
  <si>
    <t>damain</t>
  </si>
  <si>
    <t>dalton05</t>
  </si>
  <si>
    <t>dalmations</t>
  </si>
  <si>
    <t>dallin</t>
  </si>
  <si>
    <t>dallas99</t>
  </si>
  <si>
    <t>dallas6</t>
  </si>
  <si>
    <t>dale8jr</t>
  </si>
  <si>
    <t>dakota24</t>
  </si>
  <si>
    <t>dakota08</t>
  </si>
  <si>
    <t>dakota!</t>
  </si>
  <si>
    <t>daisies1</t>
  </si>
  <si>
    <t>dahood</t>
  </si>
  <si>
    <t>daddysgal</t>
  </si>
  <si>
    <t>daddysboy1</t>
  </si>
  <si>
    <t>daddym</t>
  </si>
  <si>
    <t>daddydick</t>
  </si>
  <si>
    <t>daddy\\'sgirl</t>
  </si>
  <si>
    <t>daddy44</t>
  </si>
  <si>
    <t>daddy28</t>
  </si>
  <si>
    <t>daddies</t>
  </si>
  <si>
    <t>dada</t>
  </si>
  <si>
    <t>d1amonds</t>
  </si>
  <si>
    <t>cyprian</t>
  </si>
  <si>
    <t>cynthia7</t>
  </si>
  <si>
    <t>cynthia2</t>
  </si>
  <si>
    <t>cybersex</t>
  </si>
  <si>
    <t>cutiecutie</t>
  </si>
  <si>
    <t>cutie98</t>
  </si>
  <si>
    <t>cuthie</t>
  </si>
  <si>
    <t>cuteemo</t>
  </si>
  <si>
    <t>cutedawako</t>
  </si>
  <si>
    <t>curtis4</t>
  </si>
  <si>
    <t>curtis21</t>
  </si>
  <si>
    <t>curiel</t>
  </si>
  <si>
    <t>cungkring</t>
  </si>
  <si>
    <t>cumshot</t>
  </si>
  <si>
    <t>cuarenta</t>
  </si>
  <si>
    <t>crystall</t>
  </si>
  <si>
    <t>crystal22</t>
  </si>
  <si>
    <t>crysta1</t>
  </si>
  <si>
    <t>crypto</t>
  </si>
  <si>
    <t>crumlin</t>
  </si>
  <si>
    <t>crooks</t>
  </si>
  <si>
    <t>crooklyn</t>
  </si>
  <si>
    <t>cronin</t>
  </si>
  <si>
    <t>crofty</t>
  </si>
  <si>
    <t>cristovao</t>
  </si>
  <si>
    <t>cristiane</t>
  </si>
  <si>
    <t>cristian2</t>
  </si>
  <si>
    <t>cristela</t>
  </si>
  <si>
    <t>cristalina</t>
  </si>
  <si>
    <t>criss1</t>
  </si>
  <si>
    <t>crevette</t>
  </si>
  <si>
    <t>cretzu</t>
  </si>
  <si>
    <t>creativo</t>
  </si>
  <si>
    <t>creativa</t>
  </si>
  <si>
    <t>creampie</t>
  </si>
  <si>
    <t>creamo</t>
  </si>
  <si>
    <t>creacion</t>
  </si>
  <si>
    <t>crazycrazy</t>
  </si>
  <si>
    <t>crazy4him</t>
  </si>
  <si>
    <t>crazy1234</t>
  </si>
  <si>
    <t>craig07</t>
  </si>
  <si>
    <t>crackle</t>
  </si>
  <si>
    <t>cracka</t>
  </si>
  <si>
    <t>cowsmoo</t>
  </si>
  <si>
    <t>cowgirl8</t>
  </si>
  <si>
    <t>cowboys88</t>
  </si>
  <si>
    <t>cowboys23</t>
  </si>
  <si>
    <t>cowboy5</t>
  </si>
  <si>
    <t>cowboy4</t>
  </si>
  <si>
    <t>coward</t>
  </si>
  <si>
    <t>court3</t>
  </si>
  <si>
    <t>cougars08</t>
  </si>
  <si>
    <t>cougar01</t>
  </si>
  <si>
    <t>costi</t>
  </si>
  <si>
    <t>cosmo11</t>
  </si>
  <si>
    <t>cosanostra</t>
  </si>
  <si>
    <t>cory14</t>
  </si>
  <si>
    <t>corona21</t>
  </si>
  <si>
    <t>corney</t>
  </si>
  <si>
    <t>cornetto</t>
  </si>
  <si>
    <t>corissa</t>
  </si>
  <si>
    <t>coreyj</t>
  </si>
  <si>
    <t>coreyh</t>
  </si>
  <si>
    <t>corey69</t>
  </si>
  <si>
    <t>corey17</t>
  </si>
  <si>
    <t>corben</t>
  </si>
  <si>
    <t>corazon18</t>
  </si>
  <si>
    <t>coralito</t>
  </si>
  <si>
    <t>coralia</t>
  </si>
  <si>
    <t>copeland1</t>
  </si>
  <si>
    <t>cooper8</t>
  </si>
  <si>
    <t>cooper22</t>
  </si>
  <si>
    <t>cooper21</t>
  </si>
  <si>
    <t>cooper13</t>
  </si>
  <si>
    <t>cooper08</t>
  </si>
  <si>
    <t>coolcat8</t>
  </si>
  <si>
    <t>coolcat12</t>
  </si>
  <si>
    <t>coolbean</t>
  </si>
  <si>
    <t>cool25</t>
  </si>
  <si>
    <t>cookie92</t>
  </si>
  <si>
    <t>cookie45</t>
  </si>
  <si>
    <t>coocoo1</t>
  </si>
  <si>
    <t>conway1</t>
  </si>
  <si>
    <t>continente</t>
  </si>
  <si>
    <t>conter</t>
  </si>
  <si>
    <t>console</t>
  </si>
  <si>
    <t>conroe</t>
  </si>
  <si>
    <t>connor98</t>
  </si>
  <si>
    <t>condori</t>
  </si>
  <si>
    <t>computo</t>
  </si>
  <si>
    <t>computer22</t>
  </si>
  <si>
    <t>compound</t>
  </si>
  <si>
    <t>complicado</t>
  </si>
  <si>
    <t>compaq5</t>
  </si>
  <si>
    <t>compaq3</t>
  </si>
  <si>
    <t>compaq13</t>
  </si>
  <si>
    <t>comosea</t>
  </si>
  <si>
    <t>comino</t>
  </si>
  <si>
    <t>colton05</t>
  </si>
  <si>
    <t>colson</t>
  </si>
  <si>
    <t>colorblue</t>
  </si>
  <si>
    <t>colochos</t>
  </si>
  <si>
    <t>colochito</t>
  </si>
  <si>
    <t>collis</t>
  </si>
  <si>
    <t>colleen7</t>
  </si>
  <si>
    <t>colie</t>
  </si>
  <si>
    <t>cokezero</t>
  </si>
  <si>
    <t>coke1234</t>
  </si>
  <si>
    <t>coffee11</t>
  </si>
  <si>
    <t>cody99</t>
  </si>
  <si>
    <t>cody09</t>
  </si>
  <si>
    <t>cody03</t>
  </si>
  <si>
    <t>cody00</t>
  </si>
  <si>
    <t>cocorico</t>
  </si>
  <si>
    <t>cocolito</t>
  </si>
  <si>
    <t>cocobongo</t>
  </si>
  <si>
    <t>coco33</t>
  </si>
  <si>
    <t>coco27</t>
  </si>
  <si>
    <t>coco2</t>
  </si>
  <si>
    <t>cobalt05</t>
  </si>
  <si>
    <t>clover17</t>
  </si>
  <si>
    <t>clouie</t>
  </si>
  <si>
    <t>clockwise</t>
  </si>
  <si>
    <t>clermont</t>
  </si>
  <si>
    <t>cleotilde</t>
  </si>
  <si>
    <t>clemmie</t>
  </si>
  <si>
    <t>clean1</t>
  </si>
  <si>
    <t>clayton3</t>
  </si>
  <si>
    <t>claudia11</t>
  </si>
  <si>
    <t>clauclau</t>
  </si>
  <si>
    <t>class1</t>
  </si>
  <si>
    <t>clary</t>
  </si>
  <si>
    <t>clari</t>
  </si>
  <si>
    <t>claras</t>
  </si>
  <si>
    <t>claire!</t>
  </si>
  <si>
    <t>cj2007</t>
  </si>
  <si>
    <t>civictyper</t>
  </si>
  <si>
    <t>civic97</t>
  </si>
  <si>
    <t>civic03</t>
  </si>
  <si>
    <t>ciuciu</t>
  </si>
  <si>
    <t>citytillidie</t>
  </si>
  <si>
    <t>cindy25</t>
  </si>
  <si>
    <t>cindy01</t>
  </si>
  <si>
    <t>cigars</t>
  </si>
  <si>
    <t>ciganinha</t>
  </si>
  <si>
    <t>cici123</t>
  </si>
  <si>
    <t>cicak</t>
  </si>
  <si>
    <t>ciasi</t>
  </si>
  <si>
    <t>ciara01</t>
  </si>
  <si>
    <t>chumba</t>
  </si>
  <si>
    <t>chula5</t>
  </si>
  <si>
    <t>chukoy</t>
  </si>
  <si>
    <t>chucky2</t>
  </si>
  <si>
    <t>chuchoteamo</t>
  </si>
  <si>
    <t>chubaka</t>
  </si>
  <si>
    <t>chs2008</t>
  </si>
  <si>
    <t>chs2007</t>
  </si>
  <si>
    <t>chrome1</t>
  </si>
  <si>
    <t>chrizzy</t>
  </si>
  <si>
    <t>christle</t>
  </si>
  <si>
    <t>christine5</t>
  </si>
  <si>
    <t>christiaan</t>
  </si>
  <si>
    <t>christ12</t>
  </si>
  <si>
    <t>chrisna</t>
  </si>
  <si>
    <t>chrisjr1</t>
  </si>
  <si>
    <t>chrisgirl</t>
  </si>
  <si>
    <t>chrisboo</t>
  </si>
  <si>
    <t>chris666</t>
  </si>
  <si>
    <t>chris66</t>
  </si>
  <si>
    <t>chris56</t>
  </si>
  <si>
    <t>chocolatina</t>
  </si>
  <si>
    <t>chocolate95</t>
  </si>
  <si>
    <t>chocolate15</t>
  </si>
  <si>
    <t>chochis</t>
  </si>
  <si>
    <t>chocchip</t>
  </si>
  <si>
    <t>chlorine</t>
  </si>
  <si>
    <t>chloerose</t>
  </si>
  <si>
    <t>chloej</t>
  </si>
  <si>
    <t>chloechloe</t>
  </si>
  <si>
    <t>chloe8</t>
  </si>
  <si>
    <t>chloe00</t>
  </si>
  <si>
    <t>chivas24</t>
  </si>
  <si>
    <t>chistoso</t>
  </si>
  <si>
    <t>chiquis1</t>
  </si>
  <si>
    <t>chipndale</t>
  </si>
  <si>
    <t>chip10</t>
  </si>
  <si>
    <t>chintu</t>
  </si>
  <si>
    <t>chinto</t>
  </si>
  <si>
    <t>chino2</t>
  </si>
  <si>
    <t>chinjung</t>
  </si>
  <si>
    <t>chinito1</t>
  </si>
  <si>
    <t>china18</t>
  </si>
  <si>
    <t>chimino</t>
  </si>
  <si>
    <t>chilled</t>
  </si>
  <si>
    <t>chikitito</t>
  </si>
  <si>
    <t>chikaz</t>
  </si>
  <si>
    <t>chicolindo</t>
  </si>
  <si>
    <t>chickpea</t>
  </si>
  <si>
    <t>chickenrun</t>
  </si>
  <si>
    <t>chicken21</t>
  </si>
  <si>
    <t>chicken05</t>
  </si>
  <si>
    <t>chicano13</t>
  </si>
  <si>
    <t>chica22</t>
  </si>
  <si>
    <t>chica07</t>
  </si>
  <si>
    <t>chewy12</t>
  </si>
  <si>
    <t>chevynova</t>
  </si>
  <si>
    <t>chesterb</t>
  </si>
  <si>
    <t>cherry44</t>
  </si>
  <si>
    <t>cherry29</t>
  </si>
  <si>
    <t>cherry*</t>
  </si>
  <si>
    <t>cherisse</t>
  </si>
  <si>
    <t>cherio</t>
  </si>
  <si>
    <t>chenille</t>
  </si>
  <si>
    <t>chemae</t>
  </si>
  <si>
    <t>cheerio1</t>
  </si>
  <si>
    <t>cheergyms1</t>
  </si>
  <si>
    <t>cheer56</t>
  </si>
  <si>
    <t>cheer45</t>
  </si>
  <si>
    <t>cheer19</t>
  </si>
  <si>
    <t>cheating</t>
  </si>
  <si>
    <t>cheanne</t>
  </si>
  <si>
    <t>chayang</t>
  </si>
  <si>
    <t>chateau</t>
  </si>
  <si>
    <t>chatas</t>
  </si>
  <si>
    <t>chastity1</t>
  </si>
  <si>
    <t>chaseme</t>
  </si>
  <si>
    <t>chase5</t>
  </si>
  <si>
    <t>charmed101</t>
  </si>
  <si>
    <t>charliebear</t>
  </si>
  <si>
    <t>charles23</t>
  </si>
  <si>
    <t>charles22</t>
  </si>
  <si>
    <t>charles21</t>
  </si>
  <si>
    <t>charles13</t>
  </si>
  <si>
    <t>charles06</t>
  </si>
  <si>
    <t>charisma1</t>
  </si>
  <si>
    <t>chania</t>
  </si>
  <si>
    <t>chanclas</t>
  </si>
  <si>
    <t>chance7</t>
  </si>
  <si>
    <t>chance5</t>
  </si>
  <si>
    <t>champs05</t>
  </si>
  <si>
    <t>chalupa1</t>
  </si>
  <si>
    <t>chalkie</t>
  </si>
  <si>
    <t>chalino</t>
  </si>
  <si>
    <t>chael</t>
  </si>
  <si>
    <t>chadie</t>
  </si>
  <si>
    <t>chachy</t>
  </si>
  <si>
    <t>chacho1</t>
  </si>
  <si>
    <t>chacarron</t>
  </si>
  <si>
    <t>chablis</t>
  </si>
  <si>
    <t>ch1ck3n</t>
  </si>
  <si>
    <t>cfrcluj</t>
  </si>
  <si>
    <t>cerenity</t>
  </si>
  <si>
    <t>centella</t>
  </si>
  <si>
    <t>cena4life</t>
  </si>
  <si>
    <t>celtic2k7</t>
  </si>
  <si>
    <t>cecil1</t>
  </si>
  <si>
    <t>ccc333</t>
  </si>
  <si>
    <t>cbr1000</t>
  </si>
  <si>
    <t>cawaii</t>
  </si>
  <si>
    <t>cavanagh</t>
  </si>
  <si>
    <t>cavalli</t>
  </si>
  <si>
    <t>catty1</t>
  </si>
  <si>
    <t>cats&amp;dogs</t>
  </si>
  <si>
    <t>catlove</t>
  </si>
  <si>
    <t>catlady</t>
  </si>
  <si>
    <t>catinhat</t>
  </si>
  <si>
    <t>cathe</t>
  </si>
  <si>
    <t>cat111</t>
  </si>
  <si>
    <t>cassie92</t>
  </si>
  <si>
    <t>cassie69</t>
  </si>
  <si>
    <t>cassidy4</t>
  </si>
  <si>
    <t>cassi1</t>
  </si>
  <si>
    <t>cass1e</t>
  </si>
  <si>
    <t>casper4</t>
  </si>
  <si>
    <t>casper15</t>
  </si>
  <si>
    <t>casper101</t>
  </si>
  <si>
    <t>casie</t>
  </si>
  <si>
    <t>cashmoney$</t>
  </si>
  <si>
    <t>caseyann</t>
  </si>
  <si>
    <t>casey4</t>
  </si>
  <si>
    <t>caseres</t>
  </si>
  <si>
    <t>casa12</t>
  </si>
  <si>
    <t>caryll</t>
  </si>
  <si>
    <t>cartmen</t>
  </si>
  <si>
    <t>carter23</t>
  </si>
  <si>
    <t>carter13</t>
  </si>
  <si>
    <t>carter08</t>
  </si>
  <si>
    <t>cars</t>
  </si>
  <si>
    <t>carrie12</t>
  </si>
  <si>
    <t>carolino</t>
  </si>
  <si>
    <t>caroline12</t>
  </si>
  <si>
    <t>carolina22</t>
  </si>
  <si>
    <t>carmen10</t>
  </si>
  <si>
    <t>carmen07</t>
  </si>
  <si>
    <t>carmel2</t>
  </si>
  <si>
    <t>carmar</t>
  </si>
  <si>
    <t>carlos77</t>
  </si>
  <si>
    <t>carlos.</t>
  </si>
  <si>
    <t>carlo23</t>
  </si>
  <si>
    <t>carla15</t>
  </si>
  <si>
    <t>carebear69</t>
  </si>
  <si>
    <t>carebear10</t>
  </si>
  <si>
    <t>cardiff1</t>
  </si>
  <si>
    <t>cardcaptors</t>
  </si>
  <si>
    <t>caramia</t>
  </si>
  <si>
    <t>carambolas</t>
  </si>
  <si>
    <t>caracois</t>
  </si>
  <si>
    <t>caracal</t>
  </si>
  <si>
    <t>cara</t>
  </si>
  <si>
    <t>capung</t>
  </si>
  <si>
    <t>capito</t>
  </si>
  <si>
    <t>capeverde</t>
  </si>
  <si>
    <t>capekdeh</t>
  </si>
  <si>
    <t>cantu</t>
  </si>
  <si>
    <t>cannelle</t>
  </si>
  <si>
    <t>candystand</t>
  </si>
  <si>
    <t>candypants</t>
  </si>
  <si>
    <t>candygirl2</t>
  </si>
  <si>
    <t>candycat</t>
  </si>
  <si>
    <t>candy90</t>
  </si>
  <si>
    <t>candy88</t>
  </si>
  <si>
    <t>candy26</t>
  </si>
  <si>
    <t>candy.</t>
  </si>
  <si>
    <t>cancer89</t>
  </si>
  <si>
    <t>cancer15</t>
  </si>
  <si>
    <t>canard</t>
  </si>
  <si>
    <t>campoverde</t>
  </si>
  <si>
    <t>camposano</t>
  </si>
  <si>
    <t>campeche</t>
  </si>
  <si>
    <t>camouflage</t>
  </si>
  <si>
    <t>camina</t>
  </si>
  <si>
    <t>cameron15</t>
  </si>
  <si>
    <t>cameron09</t>
  </si>
  <si>
    <t>cameras</t>
  </si>
  <si>
    <t>cally1</t>
  </si>
  <si>
    <t>callum12</t>
  </si>
  <si>
    <t>callie12</t>
  </si>
  <si>
    <t>calibabe</t>
  </si>
  <si>
    <t>cali88</t>
  </si>
  <si>
    <t>cali69</t>
  </si>
  <si>
    <t>cali15</t>
  </si>
  <si>
    <t>calgon</t>
  </si>
  <si>
    <t>caleta</t>
  </si>
  <si>
    <t>cajun1</t>
  </si>
  <si>
    <t>caelan</t>
  </si>
  <si>
    <t>cachou</t>
  </si>
  <si>
    <t>caca13</t>
  </si>
  <si>
    <t>caboodles</t>
  </si>
  <si>
    <t>cabbie</t>
  </si>
  <si>
    <t>cabal</t>
  </si>
  <si>
    <t>buzzzz</t>
  </si>
  <si>
    <t>buttons3</t>
  </si>
  <si>
    <t>butterfree</t>
  </si>
  <si>
    <t>butterfly87</t>
  </si>
  <si>
    <t>butterfly25</t>
  </si>
  <si>
    <t>butterfly19</t>
  </si>
  <si>
    <t>buttercream</t>
  </si>
  <si>
    <t>butter01</t>
  </si>
  <si>
    <t>butchay</t>
  </si>
  <si>
    <t>bustillo</t>
  </si>
  <si>
    <t>buster17</t>
  </si>
  <si>
    <t>buster04</t>
  </si>
  <si>
    <t>busted12</t>
  </si>
  <si>
    <t>busstop</t>
  </si>
  <si>
    <t>bushwick</t>
  </si>
  <si>
    <t>burritos</t>
  </si>
  <si>
    <t>burnie</t>
  </si>
  <si>
    <t>burak</t>
  </si>
  <si>
    <t>bunnyluv</t>
  </si>
  <si>
    <t>bunnylover</t>
  </si>
  <si>
    <t>bumholes</t>
  </si>
  <si>
    <t>bullshit69</t>
  </si>
  <si>
    <t>bullet13</t>
  </si>
  <si>
    <t>bulldogs12</t>
  </si>
  <si>
    <t>bulldogs09</t>
  </si>
  <si>
    <t>bulldog14</t>
  </si>
  <si>
    <t>bulldog11</t>
  </si>
  <si>
    <t>bulangiu</t>
  </si>
  <si>
    <t>bukuroshja</t>
  </si>
  <si>
    <t>buffy5</t>
  </si>
  <si>
    <t>budster</t>
  </si>
  <si>
    <t>buddyboo</t>
  </si>
  <si>
    <t>buddy88</t>
  </si>
  <si>
    <t>buddy20</t>
  </si>
  <si>
    <t>buddy143</t>
  </si>
  <si>
    <t>buddie2</t>
  </si>
  <si>
    <t>buckingham</t>
  </si>
  <si>
    <t>buck12</t>
  </si>
  <si>
    <t>bubbleyum</t>
  </si>
  <si>
    <t>bubbles77</t>
  </si>
  <si>
    <t>bubblegum12</t>
  </si>
  <si>
    <t>bubblegirl</t>
  </si>
  <si>
    <t>bubble22</t>
  </si>
  <si>
    <t>bubbalicious</t>
  </si>
  <si>
    <t>bryce06</t>
  </si>
  <si>
    <t>bryan20</t>
  </si>
  <si>
    <t>bryan03</t>
  </si>
  <si>
    <t>brummie</t>
  </si>
  <si>
    <t>bruces</t>
  </si>
  <si>
    <t>bruce2</t>
  </si>
  <si>
    <t>broxi</t>
  </si>
  <si>
    <t>brownman</t>
  </si>
  <si>
    <t>brownie7</t>
  </si>
  <si>
    <t>browneyed</t>
  </si>
  <si>
    <t>browney</t>
  </si>
  <si>
    <t>brown6</t>
  </si>
  <si>
    <t>broome</t>
  </si>
  <si>
    <t>brooklyn05</t>
  </si>
  <si>
    <t>brooke17</t>
  </si>
  <si>
    <t>broncos06</t>
  </si>
  <si>
    <t>broken5</t>
  </si>
  <si>
    <t>broken16</t>
  </si>
  <si>
    <t>briyana</t>
  </si>
  <si>
    <t>brittany18</t>
  </si>
  <si>
    <t>brittany09</t>
  </si>
  <si>
    <t>britt92</t>
  </si>
  <si>
    <t>britnie</t>
  </si>
  <si>
    <t>brithany</t>
  </si>
  <si>
    <t>brickhouse</t>
  </si>
  <si>
    <t>bribri2</t>
  </si>
  <si>
    <t>brianna15</t>
  </si>
  <si>
    <t>brianna03</t>
  </si>
  <si>
    <t>brianlittrell</t>
  </si>
  <si>
    <t>briana3</t>
  </si>
  <si>
    <t>bri-bri</t>
  </si>
  <si>
    <t>brezzy1</t>
  </si>
  <si>
    <t>breton</t>
  </si>
  <si>
    <t>bretagne</t>
  </si>
  <si>
    <t>brenny</t>
  </si>
  <si>
    <t>breezy2</t>
  </si>
  <si>
    <t>breathe1</t>
  </si>
  <si>
    <t>breakme</t>
  </si>
  <si>
    <t>breagha</t>
  </si>
  <si>
    <t>bravogirl</t>
  </si>
  <si>
    <t>bratzy</t>
  </si>
  <si>
    <t>bratz99</t>
  </si>
  <si>
    <t>bratz96</t>
  </si>
  <si>
    <t>bratz15</t>
  </si>
  <si>
    <t>bratz1234</t>
  </si>
  <si>
    <t>bratpack</t>
  </si>
  <si>
    <t>brat94</t>
  </si>
  <si>
    <t>brat22</t>
  </si>
  <si>
    <t>brat01</t>
  </si>
  <si>
    <t>brandon88</t>
  </si>
  <si>
    <t>brandis</t>
  </si>
  <si>
    <t>brandi12</t>
  </si>
  <si>
    <t>brandee1</t>
  </si>
  <si>
    <t>bramble1</t>
  </si>
  <si>
    <t>braeden1</t>
  </si>
  <si>
    <t>brady7</t>
  </si>
  <si>
    <t>brady10</t>
  </si>
  <si>
    <t>bradley9</t>
  </si>
  <si>
    <t>boyzrule</t>
  </si>
  <si>
    <t>boysstink</t>
  </si>
  <si>
    <t>boyband</t>
  </si>
  <si>
    <t>bowwow06</t>
  </si>
  <si>
    <t>bowler1</t>
  </si>
  <si>
    <t>boutique</t>
  </si>
  <si>
    <t>botosani</t>
  </si>
  <si>
    <t>botelho</t>
  </si>
  <si>
    <t>boston22</t>
  </si>
  <si>
    <t>boston07</t>
  </si>
  <si>
    <t>boston06</t>
  </si>
  <si>
    <t>bossy12</t>
  </si>
  <si>
    <t>bosconian</t>
  </si>
  <si>
    <t>bosco123</t>
  </si>
  <si>
    <t>bosanka</t>
  </si>
  <si>
    <t>boricua11</t>
  </si>
  <si>
    <t>boricua07</t>
  </si>
  <si>
    <t>booty3</t>
  </si>
  <si>
    <t>boosiebadazz</t>
  </si>
  <si>
    <t>boom12</t>
  </si>
  <si>
    <t>boogy</t>
  </si>
  <si>
    <t>boodles</t>
  </si>
  <si>
    <t>booder</t>
  </si>
  <si>
    <t>booboo09</t>
  </si>
  <si>
    <t>boobjob</t>
  </si>
  <si>
    <t>boobies!</t>
  </si>
  <si>
    <t>booberry</t>
  </si>
  <si>
    <t>boobear2</t>
  </si>
  <si>
    <t>boobaa</t>
  </si>
  <si>
    <t>bonnie5</t>
  </si>
  <si>
    <t>bonnie!</t>
  </si>
  <si>
    <t>bonita15</t>
  </si>
  <si>
    <t>bongiovi</t>
  </si>
  <si>
    <t>bonez1</t>
  </si>
  <si>
    <t>bones13</t>
  </si>
  <si>
    <t>bones12</t>
  </si>
  <si>
    <t>bonakid</t>
  </si>
  <si>
    <t>bogey1</t>
  </si>
  <si>
    <t>bodoquito</t>
  </si>
  <si>
    <t>bochito</t>
  </si>
  <si>
    <t>bocachula</t>
  </si>
  <si>
    <t>bobby.</t>
  </si>
  <si>
    <t>bobbins</t>
  </si>
  <si>
    <t>bluetick</t>
  </si>
  <si>
    <t>blueoctober</t>
  </si>
  <si>
    <t>blue7</t>
  </si>
  <si>
    <t>blue2008</t>
  </si>
  <si>
    <t>bluberry</t>
  </si>
  <si>
    <t>blubblub</t>
  </si>
  <si>
    <t>bloop</t>
  </si>
  <si>
    <t>blood9</t>
  </si>
  <si>
    <t>blonde07</t>
  </si>
  <si>
    <t>blonde.</t>
  </si>
  <si>
    <t>blomst</t>
  </si>
  <si>
    <t>blinkblink</t>
  </si>
  <si>
    <t>blessthefall</t>
  </si>
  <si>
    <t>blessed12</t>
  </si>
  <si>
    <t>blaze4</t>
  </si>
  <si>
    <t>blastoff</t>
  </si>
  <si>
    <t>blasphemy</t>
  </si>
  <si>
    <t>blakeb</t>
  </si>
  <si>
    <t>blake22</t>
  </si>
  <si>
    <t>blahness</t>
  </si>
  <si>
    <t>blacktown</t>
  </si>
  <si>
    <t>blackspider</t>
  </si>
  <si>
    <t>blackone</t>
  </si>
  <si>
    <t>blackie2</t>
  </si>
  <si>
    <t>blackbutterfly</t>
  </si>
  <si>
    <t>blackblue</t>
  </si>
  <si>
    <t>blackass1</t>
  </si>
  <si>
    <t>black20</t>
  </si>
  <si>
    <t>black00</t>
  </si>
  <si>
    <t>blablabla1</t>
  </si>
  <si>
    <t>blabla123</t>
  </si>
  <si>
    <t>bk4life</t>
  </si>
  <si>
    <t>biteme21</t>
  </si>
  <si>
    <t>biteme01</t>
  </si>
  <si>
    <t>bitchface1</t>
  </si>
  <si>
    <t>bitches4</t>
  </si>
  <si>
    <t>bitch94</t>
  </si>
  <si>
    <t>bitch86</t>
  </si>
  <si>
    <t>biscuite</t>
  </si>
  <si>
    <t>birgit</t>
  </si>
  <si>
    <t>biodun</t>
  </si>
  <si>
    <t>binibini</t>
  </si>
  <si>
    <t>bimba</t>
  </si>
  <si>
    <t>biluta</t>
  </si>
  <si>
    <t>billy666</t>
  </si>
  <si>
    <t>billionaire</t>
  </si>
  <si>
    <t>billabong12</t>
  </si>
  <si>
    <t>bike123</t>
  </si>
  <si>
    <t>biitch</t>
  </si>
  <si>
    <t>bigmack</t>
  </si>
  <si>
    <t>bigmac25</t>
  </si>
  <si>
    <t>biglou</t>
  </si>
  <si>
    <t>bigkid</t>
  </si>
  <si>
    <t>bigjim</t>
  </si>
  <si>
    <t>bigguy1</t>
  </si>
  <si>
    <t>bigguns</t>
  </si>
  <si>
    <t>biggun</t>
  </si>
  <si>
    <t>biggirls</t>
  </si>
  <si>
    <t>bigcountry</t>
  </si>
  <si>
    <t>bigboy14</t>
  </si>
  <si>
    <t>bigboy10</t>
  </si>
  <si>
    <t>bigboobies</t>
  </si>
  <si>
    <t>biencuta</t>
  </si>
  <si>
    <t>biddle</t>
  </si>
  <si>
    <t>bicolano</t>
  </si>
  <si>
    <t>bibicu</t>
  </si>
  <si>
    <t>bibian</t>
  </si>
  <si>
    <t>bianca3</t>
  </si>
  <si>
    <t>bhs2007</t>
  </si>
  <si>
    <t>bhe20</t>
  </si>
  <si>
    <t>bhe02</t>
  </si>
  <si>
    <t>bharathi</t>
  </si>
  <si>
    <t>bhaiby</t>
  </si>
  <si>
    <t>bhabyboo</t>
  </si>
  <si>
    <t>bhaby05</t>
  </si>
  <si>
    <t>bhabha</t>
  </si>
  <si>
    <t>bg4life</t>
  </si>
  <si>
    <t>bfriends</t>
  </si>
  <si>
    <t>bettyjean</t>
  </si>
  <si>
    <t>bettyboop73</t>
  </si>
  <si>
    <t>bettyann</t>
  </si>
  <si>
    <t>bethlehem</t>
  </si>
  <si>
    <t>beth88</t>
  </si>
  <si>
    <t>beth13</t>
  </si>
  <si>
    <t>bestbuy1</t>
  </si>
  <si>
    <t>berry7</t>
  </si>
  <si>
    <t>berong</t>
  </si>
  <si>
    <t>bereteamo</t>
  </si>
  <si>
    <t>beppie</t>
  </si>
  <si>
    <t>bently1</t>
  </si>
  <si>
    <t>bentekwatro</t>
  </si>
  <si>
    <t>benji9</t>
  </si>
  <si>
    <t>benjawan</t>
  </si>
  <si>
    <t>benjamin01</t>
  </si>
  <si>
    <t>beniamin</t>
  </si>
  <si>
    <t>bendot</t>
  </si>
  <si>
    <t>belmar</t>
  </si>
  <si>
    <t>belle4</t>
  </si>
  <si>
    <t>bellabear</t>
  </si>
  <si>
    <t>bella90</t>
  </si>
  <si>
    <t>belize1</t>
  </si>
  <si>
    <t>belissa</t>
  </si>
  <si>
    <t>belisa</t>
  </si>
  <si>
    <t>belgrave</t>
  </si>
  <si>
    <t>belarus</t>
  </si>
  <si>
    <t>beijo</t>
  </si>
  <si>
    <t>behappy2</t>
  </si>
  <si>
    <t>beetles</t>
  </si>
  <si>
    <t>beeman</t>
  </si>
  <si>
    <t>bedlam</t>
  </si>
  <si>
    <t>becky7</t>
  </si>
  <si>
    <t>becky06</t>
  </si>
  <si>
    <t>becca10</t>
  </si>
  <si>
    <t>bebo23</t>
  </si>
  <si>
    <t>bebence</t>
  </si>
  <si>
    <t>bebe89</t>
  </si>
  <si>
    <t>beba1</t>
  </si>
  <si>
    <t>beaver12</t>
  </si>
  <si>
    <t>beauty16</t>
  </si>
  <si>
    <t>beautiful01</t>
  </si>
  <si>
    <t>beatch</t>
  </si>
  <si>
    <t>bear03</t>
  </si>
  <si>
    <t>beanz</t>
  </si>
  <si>
    <t>beanie2</t>
  </si>
  <si>
    <t>beandip</t>
  </si>
  <si>
    <t>bcfcbcfc</t>
  </si>
  <si>
    <t>bbbbb1</t>
  </si>
  <si>
    <t>bball54</t>
  </si>
  <si>
    <t>bball43</t>
  </si>
  <si>
    <t>battleme</t>
  </si>
  <si>
    <t>battery1</t>
  </si>
  <si>
    <t>batrisyia</t>
  </si>
  <si>
    <t>baton</t>
  </si>
  <si>
    <t>batman14</t>
  </si>
  <si>
    <t>batman09</t>
  </si>
  <si>
    <t>batatas</t>
  </si>
  <si>
    <t>bastarda</t>
  </si>
  <si>
    <t>basket15</t>
  </si>
  <si>
    <t>basket10</t>
  </si>
  <si>
    <t>basic1</t>
  </si>
  <si>
    <t>baseball00</t>
  </si>
  <si>
    <t>basant</t>
  </si>
  <si>
    <t>bartola</t>
  </si>
  <si>
    <t>barron1</t>
  </si>
  <si>
    <t>barrantes</t>
  </si>
  <si>
    <t>barnsleyfc</t>
  </si>
  <si>
    <t>barbizon</t>
  </si>
  <si>
    <t>barbie96</t>
  </si>
  <si>
    <t>barbie19</t>
  </si>
  <si>
    <t>barbie1234</t>
  </si>
  <si>
    <t>barbi3</t>
  </si>
  <si>
    <t>barbaro</t>
  </si>
  <si>
    <t>barbara3</t>
  </si>
  <si>
    <t>banshee350</t>
  </si>
  <si>
    <t>bankstown</t>
  </si>
  <si>
    <t>bank1234</t>
  </si>
  <si>
    <t>bangle</t>
  </si>
  <si>
    <t>bangis</t>
  </si>
  <si>
    <t>bandit8</t>
  </si>
  <si>
    <t>bandit23</t>
  </si>
  <si>
    <t>band08</t>
  </si>
  <si>
    <t>banbino</t>
  </si>
  <si>
    <t>banana9</t>
  </si>
  <si>
    <t>bambou</t>
  </si>
  <si>
    <t>bamboo2</t>
  </si>
  <si>
    <t>bambam14</t>
  </si>
  <si>
    <t>balto1</t>
  </si>
  <si>
    <t>ballycastle</t>
  </si>
  <si>
    <t>balletgirl</t>
  </si>
  <si>
    <t>ballboy</t>
  </si>
  <si>
    <t>ball3r</t>
  </si>
  <si>
    <t>ball15</t>
  </si>
  <si>
    <t>baliwka</t>
  </si>
  <si>
    <t>baling</t>
  </si>
  <si>
    <t>balin</t>
  </si>
  <si>
    <t>baliling</t>
  </si>
  <si>
    <t>balane</t>
  </si>
  <si>
    <t>bakso</t>
  </si>
  <si>
    <t>bakari</t>
  </si>
  <si>
    <t>baitong</t>
  </si>
  <si>
    <t>baile</t>
  </si>
  <si>
    <t>bagoes</t>
  </si>
  <si>
    <t>baebae</t>
  </si>
  <si>
    <t>badgyal</t>
  </si>
  <si>
    <t>badboy9</t>
  </si>
  <si>
    <t>backtuck</t>
  </si>
  <si>
    <t>backstabber</t>
  </si>
  <si>
    <t>babytj</t>
  </si>
  <si>
    <t>babyss</t>
  </si>
  <si>
    <t>babyshay</t>
  </si>
  <si>
    <t>babypowder</t>
  </si>
  <si>
    <t>babyphat8</t>
  </si>
  <si>
    <t>babyphat7</t>
  </si>
  <si>
    <t>babyphat16</t>
  </si>
  <si>
    <t>babyoil</t>
  </si>
  <si>
    <t>babynicole</t>
  </si>
  <si>
    <t>babynate</t>
  </si>
  <si>
    <t>babymay</t>
  </si>
  <si>
    <t>babylove12</t>
  </si>
  <si>
    <t>babylogan</t>
  </si>
  <si>
    <t>babyliss</t>
  </si>
  <si>
    <t>babyleah</t>
  </si>
  <si>
    <t>babykk</t>
  </si>
  <si>
    <t>babyj2</t>
  </si>
  <si>
    <t>babyian</t>
  </si>
  <si>
    <t>babygurl02</t>
  </si>
  <si>
    <t>babygreen</t>
  </si>
  <si>
    <t>babyde</t>
  </si>
  <si>
    <t>babycole</t>
  </si>
  <si>
    <t>babycheeks</t>
  </si>
  <si>
    <t>babyboy18</t>
  </si>
  <si>
    <t>babyboy09</t>
  </si>
  <si>
    <t>babyboo9</t>
  </si>
  <si>
    <t>babybling</t>
  </si>
  <si>
    <t>babyb0y</t>
  </si>
  <si>
    <t>baby81</t>
  </si>
  <si>
    <t>baby79</t>
  </si>
  <si>
    <t>baby4</t>
  </si>
  <si>
    <t>baby2010</t>
  </si>
  <si>
    <t>baby112</t>
  </si>
  <si>
    <t>babies123</t>
  </si>
  <si>
    <t>babies03</t>
  </si>
  <si>
    <t>babe33</t>
  </si>
  <si>
    <t>babcock</t>
  </si>
  <si>
    <t>b1teme</t>
  </si>
  <si>
    <t>azul16</t>
  </si>
  <si>
    <t>azenith</t>
  </si>
  <si>
    <t>ayunie</t>
  </si>
  <si>
    <t>ayrshire</t>
  </si>
  <si>
    <t>ayacucho</t>
  </si>
  <si>
    <t>axelin</t>
  </si>
  <si>
    <t>avenir</t>
  </si>
  <si>
    <t>austinjames</t>
  </si>
  <si>
    <t>austin27</t>
  </si>
  <si>
    <t>auramaria</t>
  </si>
  <si>
    <t>auauau</t>
  </si>
  <si>
    <t>atziri</t>
  </si>
  <si>
    <t>atlantic1</t>
  </si>
  <si>
    <t>atl4life</t>
  </si>
  <si>
    <t>atirah</t>
  </si>
  <si>
    <t>asunta</t>
  </si>
  <si>
    <t>aston1</t>
  </si>
  <si>
    <t>astley</t>
  </si>
  <si>
    <t>astig123</t>
  </si>
  <si>
    <t>asshole8</t>
  </si>
  <si>
    <t>assfucker</t>
  </si>
  <si>
    <t>assclown1</t>
  </si>
  <si>
    <t>assault</t>
  </si>
  <si>
    <t>assassins</t>
  </si>
  <si>
    <t>assane</t>
  </si>
  <si>
    <t>asoaso</t>
  </si>
  <si>
    <t>aslplz</t>
  </si>
  <si>
    <t>asiong</t>
  </si>
  <si>
    <t>asia1</t>
  </si>
  <si>
    <t>ashton13</t>
  </si>
  <si>
    <t>ashleyd</t>
  </si>
  <si>
    <t>ashleyc</t>
  </si>
  <si>
    <t>ashley2007</t>
  </si>
  <si>
    <t>ashley2005</t>
  </si>
  <si>
    <t>ashley1234</t>
  </si>
  <si>
    <t>ashlen</t>
  </si>
  <si>
    <t>ashlee13</t>
  </si>
  <si>
    <t>ashlee123</t>
  </si>
  <si>
    <t>ashlee01</t>
  </si>
  <si>
    <t>ashely1</t>
  </si>
  <si>
    <t>ash2007</t>
  </si>
  <si>
    <t>asdfghjkl;'#</t>
  </si>
  <si>
    <t>artilugio</t>
  </si>
  <si>
    <t>artichoke</t>
  </si>
  <si>
    <t>artgirl</t>
  </si>
  <si>
    <t>arrecho</t>
  </si>
  <si>
    <t>arnie1</t>
  </si>
  <si>
    <t>armando2</t>
  </si>
  <si>
    <t>arley</t>
  </si>
  <si>
    <t>ariza</t>
  </si>
  <si>
    <t>aries8</t>
  </si>
  <si>
    <t>arielle2</t>
  </si>
  <si>
    <t>ariele</t>
  </si>
  <si>
    <t>arianna4</t>
  </si>
  <si>
    <t>areeya</t>
  </si>
  <si>
    <t>ardina</t>
  </si>
  <si>
    <t>arcobaleno</t>
  </si>
  <si>
    <t>arcenciel</t>
  </si>
  <si>
    <t>arceli</t>
  </si>
  <si>
    <t>arcane</t>
  </si>
  <si>
    <t>arbroath</t>
  </si>
  <si>
    <t>arabians</t>
  </si>
  <si>
    <t>aqwzsx</t>
  </si>
  <si>
    <t>aprilb</t>
  </si>
  <si>
    <t>apples14</t>
  </si>
  <si>
    <t>apples01</t>
  </si>
  <si>
    <t>applebee</t>
  </si>
  <si>
    <t>apple00</t>
  </si>
  <si>
    <t>apocalypto</t>
  </si>
  <si>
    <t>apocaliptica</t>
  </si>
  <si>
    <t>apaya</t>
  </si>
  <si>
    <t>aparecida</t>
  </si>
  <si>
    <t>apaajadeh</t>
  </si>
  <si>
    <t>anyong</t>
  </si>
  <si>
    <t>anubis1</t>
  </si>
  <si>
    <t>antonio25</t>
  </si>
  <si>
    <t>antonio08</t>
  </si>
  <si>
    <t>antonie</t>
  </si>
  <si>
    <t>antolin</t>
  </si>
  <si>
    <t>antiques</t>
  </si>
  <si>
    <t>anthonyd</t>
  </si>
  <si>
    <t>anthony29</t>
  </si>
  <si>
    <t>antenor</t>
  </si>
  <si>
    <t>answer1</t>
  </si>
  <si>
    <t>anson</t>
  </si>
  <si>
    <t>annyta</t>
  </si>
  <si>
    <t>anniedog</t>
  </si>
  <si>
    <t>anneth</t>
  </si>
  <si>
    <t>anne15</t>
  </si>
  <si>
    <t>anne04</t>
  </si>
  <si>
    <t>anne01</t>
  </si>
  <si>
    <t>annasophia</t>
  </si>
  <si>
    <t>annanicole</t>
  </si>
  <si>
    <t>annaerb</t>
  </si>
  <si>
    <t>anna19</t>
  </si>
  <si>
    <t>anna16</t>
  </si>
  <si>
    <t>anjingku</t>
  </si>
  <si>
    <t>anjelika</t>
  </si>
  <si>
    <t>anitamaria</t>
  </si>
  <si>
    <t>animerocks</t>
  </si>
  <si>
    <t>anime14</t>
  </si>
  <si>
    <t>animals3</t>
  </si>
  <si>
    <t>animal5</t>
  </si>
  <si>
    <t>aniceto</t>
  </si>
  <si>
    <t>angie88</t>
  </si>
  <si>
    <t>angie8</t>
  </si>
  <si>
    <t>anggraeni</t>
  </si>
  <si>
    <t>angels9</t>
  </si>
  <si>
    <t>angels27</t>
  </si>
  <si>
    <t>angels15</t>
  </si>
  <si>
    <t>angels08</t>
  </si>
  <si>
    <t>angels04</t>
  </si>
  <si>
    <t>angels03</t>
  </si>
  <si>
    <t>angeln</t>
  </si>
  <si>
    <t>angell1</t>
  </si>
  <si>
    <t>angelito13</t>
  </si>
  <si>
    <t>angeldark</t>
  </si>
  <si>
    <t>angela69</t>
  </si>
  <si>
    <t>angela08</t>
  </si>
  <si>
    <t>angel73</t>
  </si>
  <si>
    <t>angel65</t>
  </si>
  <si>
    <t>angel456</t>
  </si>
  <si>
    <t>angel43</t>
  </si>
  <si>
    <t>angel39</t>
  </si>
  <si>
    <t>angel222</t>
  </si>
  <si>
    <t>angel2002</t>
  </si>
  <si>
    <t>angcuteq</t>
  </si>
  <si>
    <t>ang3ls</t>
  </si>
  <si>
    <t>aneisha</t>
  </si>
  <si>
    <t>andyroo</t>
  </si>
  <si>
    <t>andy143</t>
  </si>
  <si>
    <t>andy1234</t>
  </si>
  <si>
    <t>andrewb</t>
  </si>
  <si>
    <t>andrew44</t>
  </si>
  <si>
    <t>andreu</t>
  </si>
  <si>
    <t>andressa</t>
  </si>
  <si>
    <t>andres3</t>
  </si>
  <si>
    <t>andres22</t>
  </si>
  <si>
    <t>andres16</t>
  </si>
  <si>
    <t>andrea26</t>
  </si>
  <si>
    <t>andrea09</t>
  </si>
  <si>
    <t>anasta</t>
  </si>
  <si>
    <t>anamia</t>
  </si>
  <si>
    <t>anakayam</t>
  </si>
  <si>
    <t>anabeatriz</t>
  </si>
  <si>
    <t>ana13</t>
  </si>
  <si>
    <t>amyrocks</t>
  </si>
  <si>
    <t>amyann</t>
  </si>
  <si>
    <t>amtmt</t>
  </si>
  <si>
    <t>ams123</t>
  </si>
  <si>
    <t>amotebruno</t>
  </si>
  <si>
    <t>amorxito</t>
  </si>
  <si>
    <t>amorsincero</t>
  </si>
  <si>
    <t>amor2005</t>
  </si>
  <si>
    <t>amor09</t>
  </si>
  <si>
    <t>amor00</t>
  </si>
  <si>
    <t>amoamishijos</t>
  </si>
  <si>
    <t>amo.te</t>
  </si>
  <si>
    <t>amnesiac</t>
  </si>
  <si>
    <t>amiya</t>
  </si>
  <si>
    <t>amigueta</t>
  </si>
  <si>
    <t>amiami</t>
  </si>
  <si>
    <t>america25</t>
  </si>
  <si>
    <t>america05</t>
  </si>
  <si>
    <t>amberly1</t>
  </si>
  <si>
    <t>amber20</t>
  </si>
  <si>
    <t>amber1234</t>
  </si>
  <si>
    <t>amaya05</t>
  </si>
  <si>
    <t>amarescombatir</t>
  </si>
  <si>
    <t>amares</t>
  </si>
  <si>
    <t>amanda92</t>
  </si>
  <si>
    <t>amanda86</t>
  </si>
  <si>
    <t>amanda1234</t>
  </si>
  <si>
    <t>amanda00</t>
  </si>
  <si>
    <t>amabelle</t>
  </si>
  <si>
    <t>alyssamarie</t>
  </si>
  <si>
    <t>alyssa09</t>
  </si>
  <si>
    <t>alwaysbemybaby</t>
  </si>
  <si>
    <t>always13</t>
  </si>
  <si>
    <t>alvita</t>
  </si>
  <si>
    <t>altoona</t>
  </si>
  <si>
    <t>alton</t>
  </si>
  <si>
    <t>altatierra</t>
  </si>
  <si>
    <t>alpaca</t>
  </si>
  <si>
    <t>almohada</t>
  </si>
  <si>
    <t>almis</t>
  </si>
  <si>
    <t>almighty5</t>
  </si>
  <si>
    <t>alma1</t>
  </si>
  <si>
    <t>allycat1</t>
  </si>
  <si>
    <t>ally22</t>
  </si>
  <si>
    <t>allstar4</t>
  </si>
  <si>
    <t>allstar14</t>
  </si>
  <si>
    <t>alloha</t>
  </si>
  <si>
    <t>allien</t>
  </si>
  <si>
    <t>allforme</t>
  </si>
  <si>
    <t>alleyezonme</t>
  </si>
  <si>
    <t>allets</t>
  </si>
  <si>
    <t>alleng</t>
  </si>
  <si>
    <t>allen05</t>
  </si>
  <si>
    <t>alleah</t>
  </si>
  <si>
    <t>allbymyself</t>
  </si>
  <si>
    <t>allahisgreat</t>
  </si>
  <si>
    <t>alitadepollo</t>
  </si>
  <si>
    <t>alinutzu</t>
  </si>
  <si>
    <t>aline1</t>
  </si>
  <si>
    <t>alinaalina</t>
  </si>
  <si>
    <t>aliff</t>
  </si>
  <si>
    <t>alicec</t>
  </si>
  <si>
    <t>alice12</t>
  </si>
  <si>
    <t>aliancista</t>
  </si>
  <si>
    <t>algonquin</t>
  </si>
  <si>
    <t>alf123</t>
  </si>
  <si>
    <t>alexismarie</t>
  </si>
  <si>
    <t>alexis26</t>
  </si>
  <si>
    <t>alexia123</t>
  </si>
  <si>
    <t>alexarae</t>
  </si>
  <si>
    <t>alexandra3</t>
  </si>
  <si>
    <t>alexandra13</t>
  </si>
  <si>
    <t>alex2001</t>
  </si>
  <si>
    <t>alex!!</t>
  </si>
  <si>
    <t>alenka</t>
  </si>
  <si>
    <t>alejandro15</t>
  </si>
  <si>
    <t>alejandro12</t>
  </si>
  <si>
    <t>alejandre</t>
  </si>
  <si>
    <t>aldrick</t>
  </si>
  <si>
    <t>alcalde</t>
  </si>
  <si>
    <t>albertus</t>
  </si>
  <si>
    <t>alberto13</t>
  </si>
  <si>
    <t>alberto10</t>
  </si>
  <si>
    <t>albany1</t>
  </si>
  <si>
    <t>alayne</t>
  </si>
  <si>
    <t>alavigne</t>
  </si>
  <si>
    <t>alanjames</t>
  </si>
  <si>
    <t>alanam</t>
  </si>
  <si>
    <t>alanaj</t>
  </si>
  <si>
    <t>alan15</t>
  </si>
  <si>
    <t>alabang</t>
  </si>
  <si>
    <t>al3xis</t>
  </si>
  <si>
    <t>akugila</t>
  </si>
  <si>
    <t>akinito</t>
  </si>
  <si>
    <t>akiaki</t>
  </si>
  <si>
    <t>aj12345</t>
  </si>
  <si>
    <t>aivlis</t>
  </si>
  <si>
    <t>aiueo</t>
  </si>
  <si>
    <t>aislin</t>
  </si>
  <si>
    <t>airon</t>
  </si>
  <si>
    <t>airmax90</t>
  </si>
  <si>
    <t>airmax360</t>
  </si>
  <si>
    <t>airbrush</t>
  </si>
  <si>
    <t>ainsley1</t>
  </si>
  <si>
    <t>aidonia</t>
  </si>
  <si>
    <t>aiden7</t>
  </si>
  <si>
    <t>aiden13</t>
  </si>
  <si>
    <t>aiden03</t>
  </si>
  <si>
    <t>aidan2</t>
  </si>
  <si>
    <t>aidan07</t>
  </si>
  <si>
    <t>agustin1</t>
  </si>
  <si>
    <t>aguilera1</t>
  </si>
  <si>
    <t>aguila1</t>
  </si>
  <si>
    <t>aguero</t>
  </si>
  <si>
    <t>agosto28</t>
  </si>
  <si>
    <t>agnesa</t>
  </si>
  <si>
    <t>ageofempires</t>
  </si>
  <si>
    <t>afraid</t>
  </si>
  <si>
    <t>afjrotc</t>
  </si>
  <si>
    <t>afiafi</t>
  </si>
  <si>
    <t>aeriel</t>
  </si>
  <si>
    <t>adrian03</t>
  </si>
  <si>
    <t>adreanna</t>
  </si>
  <si>
    <t>adora</t>
  </si>
  <si>
    <t>adolfito</t>
  </si>
  <si>
    <t>adnelg</t>
  </si>
  <si>
    <t>adnarim</t>
  </si>
  <si>
    <t>adeluta</t>
  </si>
  <si>
    <t>adekunle</t>
  </si>
  <si>
    <t>ade123</t>
  </si>
  <si>
    <t>adamm</t>
  </si>
  <si>
    <t>adamari</t>
  </si>
  <si>
    <t>adam55</t>
  </si>
  <si>
    <t>adam26</t>
  </si>
  <si>
    <t>adam2007</t>
  </si>
  <si>
    <t>acuarius</t>
  </si>
  <si>
    <t>acire</t>
  </si>
  <si>
    <t>acheron</t>
  </si>
  <si>
    <t>acerview</t>
  </si>
  <si>
    <t>acadele</t>
  </si>
  <si>
    <t>abz123</t>
  </si>
  <si>
    <t>abyss</t>
  </si>
  <si>
    <t>absolution</t>
  </si>
  <si>
    <t>abril21</t>
  </si>
  <si>
    <t>abril11</t>
  </si>
  <si>
    <t>abril10</t>
  </si>
  <si>
    <t>abigail5</t>
  </si>
  <si>
    <t>abidin</t>
  </si>
  <si>
    <t>abcabcabc</t>
  </si>
  <si>
    <t>abc987</t>
  </si>
  <si>
    <t>abc123*</t>
  </si>
  <si>
    <t>abbycute</t>
  </si>
  <si>
    <t>abbafather</t>
  </si>
  <si>
    <t>abaybay1</t>
  </si>
  <si>
    <t>abacabb</t>
  </si>
  <si>
    <t>aaliyah23</t>
  </si>
  <si>
    <t>aaaaaaa1</t>
  </si>
  <si>
    <t>aaaaaa6</t>
  </si>
  <si>
    <t>a8675309</t>
  </si>
  <si>
    <t>a55555</t>
  </si>
  <si>
    <t>a1sauce</t>
  </si>
  <si>
    <t>a1a1a1a1</t>
  </si>
  <si>
    <t>``````</t>
  </si>
  <si>
    <t>[assword</t>
  </si>
  <si>
    <t>Zoey101</t>
  </si>
  <si>
    <t>Yasmin</t>
  </si>
  <si>
    <t>Windows</t>
  </si>
  <si>
    <t>Welcome</t>
  </si>
  <si>
    <t>Warrior</t>
  </si>
  <si>
    <t>WAYNE1</t>
  </si>
  <si>
    <t>Volcom</t>
  </si>
  <si>
    <t>Valentino</t>
  </si>
  <si>
    <t>VASQUEZ</t>
  </si>
  <si>
    <t>USHER1</t>
  </si>
  <si>
    <t>UNIVERSIDAD</t>
  </si>
  <si>
    <t>Twister</t>
  </si>
  <si>
    <t>Tweetybird</t>
  </si>
  <si>
    <t>Tottenham</t>
  </si>
  <si>
    <t>Tinkerbell1</t>
  </si>
  <si>
    <t>Thompson</t>
  </si>
  <si>
    <t>Tennis</t>
  </si>
  <si>
    <t>TUPAC</t>
  </si>
  <si>
    <t>TOTTENHAM</t>
  </si>
  <si>
    <t>TONTON</t>
  </si>
  <si>
    <t>TOLUCA</t>
  </si>
  <si>
    <t>THEMAN</t>
  </si>
  <si>
    <t>TAYTAY1</t>
  </si>
  <si>
    <t>TATYANA</t>
  </si>
  <si>
    <t>TANYA</t>
  </si>
  <si>
    <t>Surfer</t>
  </si>
  <si>
    <t>Stuart</t>
  </si>
  <si>
    <t>Stevie</t>
  </si>
  <si>
    <t>Steph</t>
  </si>
  <si>
    <t>Spirit</t>
  </si>
  <si>
    <t>Shelby1</t>
  </si>
  <si>
    <t>Shawn</t>
  </si>
  <si>
    <t>Scruffy</t>
  </si>
  <si>
    <t>Sarah1</t>
  </si>
  <si>
    <t>Sadie1</t>
  </si>
  <si>
    <t>SURENA13</t>
  </si>
  <si>
    <t>STEFAN</t>
  </si>
  <si>
    <t>SPOILED</t>
  </si>
  <si>
    <t>SNOOP</t>
  </si>
  <si>
    <t>SLIMSHADY</t>
  </si>
  <si>
    <t>SKYLAR</t>
  </si>
  <si>
    <t>SKATER1</t>
  </si>
  <si>
    <t>SILVESTRE</t>
  </si>
  <si>
    <t>SHELLEY</t>
  </si>
  <si>
    <t>SHADMOSS</t>
  </si>
  <si>
    <t>SCOOTER1</t>
  </si>
  <si>
    <t>SCARLET</t>
  </si>
  <si>
    <t>SABRINA1</t>
  </si>
  <si>
    <t>Rockstar1</t>
  </si>
  <si>
    <t>RockYou1</t>
  </si>
  <si>
    <t>Robinson</t>
  </si>
  <si>
    <t>ROCKS</t>
  </si>
  <si>
    <t>REGINE</t>
  </si>
  <si>
    <t>REBEL</t>
  </si>
  <si>
    <t>RANGERSFC</t>
  </si>
  <si>
    <t>RAMSES</t>
  </si>
  <si>
    <t>R12345</t>
  </si>
  <si>
    <t>QWERTYU</t>
  </si>
  <si>
    <t>QUINCY</t>
  </si>
  <si>
    <t>Princes</t>
  </si>
  <si>
    <t>Pisces</t>
  </si>
  <si>
    <t>Payton</t>
  </si>
  <si>
    <t>PRINCESS6</t>
  </si>
  <si>
    <t>PRINCESS01</t>
  </si>
  <si>
    <t>POWER</t>
  </si>
  <si>
    <t>POIUYT</t>
  </si>
  <si>
    <t>PINKGIRL</t>
  </si>
  <si>
    <t>PINK</t>
  </si>
  <si>
    <t>PIMP101</t>
  </si>
  <si>
    <t>PILLOW</t>
  </si>
  <si>
    <t>PEREZ</t>
  </si>
  <si>
    <t>PENDEJO</t>
  </si>
  <si>
    <t>PEDRITO</t>
  </si>
  <si>
    <t>ONELOVE1</t>
  </si>
  <si>
    <t>Noelle</t>
  </si>
  <si>
    <t>Nissan</t>
  </si>
  <si>
    <t>NICKJONAS</t>
  </si>
  <si>
    <t>NATALIE1</t>
  </si>
  <si>
    <t>Moonlight</t>
  </si>
  <si>
    <t>Mittens</t>
  </si>
  <si>
    <t>Mickeymouse</t>
  </si>
  <si>
    <t>Michelle2</t>
  </si>
  <si>
    <t>Melinda</t>
  </si>
  <si>
    <t>Maximus</t>
  </si>
  <si>
    <t>Mauricio</t>
  </si>
  <si>
    <t>Maria1</t>
  </si>
  <si>
    <t>Margarita</t>
  </si>
  <si>
    <t>Marco</t>
  </si>
  <si>
    <t>MYKIDS2</t>
  </si>
  <si>
    <t>MYANGEL</t>
  </si>
  <si>
    <t>MOLLIE</t>
  </si>
  <si>
    <t>MOBILE</t>
  </si>
  <si>
    <t>MIMI123</t>
  </si>
  <si>
    <t>MICHEAL1</t>
  </si>
  <si>
    <t>MEAGAN</t>
  </si>
  <si>
    <t>MAXIMILIANO</t>
  </si>
  <si>
    <t>MARVEL</t>
  </si>
  <si>
    <t>MARIJUANA</t>
  </si>
  <si>
    <t>MARICA</t>
  </si>
  <si>
    <t>MARGARIDA</t>
  </si>
  <si>
    <t>MARCO1</t>
  </si>
  <si>
    <t>MAGIC</t>
  </si>
  <si>
    <t>MAFALDA</t>
  </si>
  <si>
    <t>MACKENZIE</t>
  </si>
  <si>
    <t>Longhorns</t>
  </si>
  <si>
    <t>Lillian</t>
  </si>
  <si>
    <t>Leonard</t>
  </si>
  <si>
    <t>Laurie</t>
  </si>
  <si>
    <t>Larissa</t>
  </si>
  <si>
    <t>LUIS12</t>
  </si>
  <si>
    <t>LOVEHURTS1</t>
  </si>
  <si>
    <t>LOVEGOD</t>
  </si>
  <si>
    <t>LOSERS</t>
  </si>
  <si>
    <t>LONNIE</t>
  </si>
  <si>
    <t>LONDON1</t>
  </si>
  <si>
    <t>LIZZY</t>
  </si>
  <si>
    <t>LIVERPOOLFC</t>
  </si>
  <si>
    <t>LISSETTE</t>
  </si>
  <si>
    <t>LILONE1</t>
  </si>
  <si>
    <t>LILKIM</t>
  </si>
  <si>
    <t>LEGEND</t>
  </si>
  <si>
    <t>LAZARO</t>
  </si>
  <si>
    <t>Kristi</t>
  </si>
  <si>
    <t>Killer1</t>
  </si>
  <si>
    <t>Kaitlin</t>
  </si>
  <si>
    <t>KISSKISS</t>
  </si>
  <si>
    <t>KIRSTEN</t>
  </si>
  <si>
    <t>KINGSTON</t>
  </si>
  <si>
    <t>KINGDOM</t>
  </si>
  <si>
    <t>KIMBERLEY</t>
  </si>
  <si>
    <t>KENNETH1</t>
  </si>
  <si>
    <t>KENKEN</t>
  </si>
  <si>
    <t>KEITH1</t>
  </si>
  <si>
    <t>KAMILA</t>
  </si>
  <si>
    <t>KAISER</t>
  </si>
  <si>
    <t>K3F3H6I9</t>
  </si>
  <si>
    <t>Julius</t>
  </si>
  <si>
    <t>Juanita</t>
  </si>
  <si>
    <t>Jesussaves</t>
  </si>
  <si>
    <t>Jersey</t>
  </si>
  <si>
    <t>Jared</t>
  </si>
  <si>
    <t>JUNEBUG</t>
  </si>
  <si>
    <t>JULIA</t>
  </si>
  <si>
    <t>JUANES</t>
  </si>
  <si>
    <t>JOSEFINA</t>
  </si>
  <si>
    <t>JOSE1</t>
  </si>
  <si>
    <t>JORGETEAMO</t>
  </si>
  <si>
    <t>JORDANS</t>
  </si>
  <si>
    <t>JOMAR</t>
  </si>
  <si>
    <t>JOHNJOHN</t>
  </si>
  <si>
    <t>JOHN12</t>
  </si>
  <si>
    <t>JELLYBEAN</t>
  </si>
  <si>
    <t>JAYJAY1</t>
  </si>
  <si>
    <t>JAMIE1</t>
  </si>
  <si>
    <t>Italia</t>
  </si>
  <si>
    <t>Isaiah1</t>
  </si>
  <si>
    <t>Incubus</t>
  </si>
  <si>
    <t>Iloveu2</t>
  </si>
  <si>
    <t>Ichigo</t>
  </si>
  <si>
    <t>ISABELA</t>
  </si>
  <si>
    <t>ILOVEU7</t>
  </si>
  <si>
    <t>ILOVEALEX</t>
  </si>
  <si>
    <t>U</t>
  </si>
  <si>
    <t>HONDACIVIC</t>
  </si>
  <si>
    <t>HOLDEN</t>
  </si>
  <si>
    <t>HERNAN</t>
  </si>
  <si>
    <t>Gonzalez</t>
  </si>
  <si>
    <t>Gillian</t>
  </si>
  <si>
    <t>Georgia1</t>
  </si>
  <si>
    <t>Gatita</t>
  </si>
  <si>
    <t>Gaara</t>
  </si>
  <si>
    <t>GUTIERREZ</t>
  </si>
  <si>
    <t>GUNIT</t>
  </si>
  <si>
    <t>GORDITO</t>
  </si>
  <si>
    <t>GOLFINHO</t>
  </si>
  <si>
    <t>GLENN</t>
  </si>
  <si>
    <t>GILBERTO</t>
  </si>
  <si>
    <t>GATEWAY1</t>
  </si>
  <si>
    <t>Flower1</t>
  </si>
  <si>
    <t>Florence</t>
  </si>
  <si>
    <t>Filipe</t>
  </si>
  <si>
    <t>Faith1</t>
  </si>
  <si>
    <t>Faith</t>
  </si>
  <si>
    <t>Fabulous</t>
  </si>
  <si>
    <t>Fabian</t>
  </si>
  <si>
    <t>FREESTYLE</t>
  </si>
  <si>
    <t>FLORIDA1</t>
  </si>
  <si>
    <t>FLORENCIA</t>
  </si>
  <si>
    <t>FENDER</t>
  </si>
  <si>
    <t>FAMILY4</t>
  </si>
  <si>
    <t>Eragon</t>
  </si>
  <si>
    <t>Elliot</t>
  </si>
  <si>
    <t>Eleanor</t>
  </si>
  <si>
    <t>Edward1</t>
  </si>
  <si>
    <t>EXTREME</t>
  </si>
  <si>
    <t>EWANKO</t>
  </si>
  <si>
    <t>ETERNITY</t>
  </si>
  <si>
    <t>ENAMORADA</t>
  </si>
  <si>
    <t>EMILY1</t>
  </si>
  <si>
    <t>EMERSON</t>
  </si>
  <si>
    <t>ELIZA</t>
  </si>
  <si>
    <t>EILEEN</t>
  </si>
  <si>
    <t>Dipset</t>
  </si>
  <si>
    <t>Denise1</t>
  </si>
  <si>
    <t>DUCKY</t>
  </si>
  <si>
    <t>DOODLE</t>
  </si>
  <si>
    <t>DOLPHIN1</t>
  </si>
  <si>
    <t>DODONG</t>
  </si>
  <si>
    <t>DEVIN1</t>
  </si>
  <si>
    <t>DENDEN</t>
  </si>
  <si>
    <t>DEMON</t>
  </si>
  <si>
    <t>DELFINES</t>
  </si>
  <si>
    <t>DANIELTEAMO</t>
  </si>
  <si>
    <t>D12345</t>
  </si>
  <si>
    <t>Corazon</t>
  </si>
  <si>
    <t>Computer1</t>
  </si>
  <si>
    <t>Chivas</t>
  </si>
  <si>
    <t>Cheryl</t>
  </si>
  <si>
    <t>Cheese1</t>
  </si>
  <si>
    <t>Charlene</t>
  </si>
  <si>
    <t>Champion</t>
  </si>
  <si>
    <t>Carebear</t>
  </si>
  <si>
    <t>CUTIE2</t>
  </si>
  <si>
    <t>CUTIE12</t>
  </si>
  <si>
    <t>CRISTI</t>
  </si>
  <si>
    <t>COREY1</t>
  </si>
  <si>
    <t>CORAZONES</t>
  </si>
  <si>
    <t>CIERRA</t>
  </si>
  <si>
    <t>CIELO</t>
  </si>
  <si>
    <t>CHURCH</t>
  </si>
  <si>
    <t>CHRIS17</t>
  </si>
  <si>
    <t>CHAPARRA</t>
  </si>
  <si>
    <t>CASINO</t>
  </si>
  <si>
    <t>CARRILLO</t>
  </si>
  <si>
    <t>CAROLYN</t>
  </si>
  <si>
    <t>CAMPOS</t>
  </si>
  <si>
    <t>Breanna1</t>
  </si>
  <si>
    <t>Blue22</t>
  </si>
  <si>
    <t>Blake</t>
  </si>
  <si>
    <t>Benson</t>
  </si>
  <si>
    <t>Bandit1</t>
  </si>
  <si>
    <t>Babygurl1</t>
  </si>
  <si>
    <t>Babycakes</t>
  </si>
  <si>
    <t>BUTTER1</t>
  </si>
  <si>
    <t>BROOKS</t>
  </si>
  <si>
    <t>BRIANA1</t>
  </si>
  <si>
    <t>BRENDA1</t>
  </si>
  <si>
    <t>BOGDAN</t>
  </si>
  <si>
    <t>BLUEBERRY</t>
  </si>
  <si>
    <t>BLING</t>
  </si>
  <si>
    <t>BITCH12</t>
  </si>
  <si>
    <t>BILLY1</t>
  </si>
  <si>
    <t>BIGBOI</t>
  </si>
  <si>
    <t>BABYS</t>
  </si>
  <si>
    <t>BABYGURL12</t>
  </si>
  <si>
    <t>BABYG1</t>
  </si>
  <si>
    <t>Artemis</t>
  </si>
  <si>
    <t>Angel13</t>
  </si>
  <si>
    <t>Amizade</t>
  </si>
  <si>
    <t>American</t>
  </si>
  <si>
    <t>Allstar</t>
  </si>
  <si>
    <t>Alexandre</t>
  </si>
  <si>
    <t>Alexa</t>
  </si>
  <si>
    <t>Abraham</t>
  </si>
  <si>
    <t>ANTHONY12</t>
  </si>
  <si>
    <t>ANNABELLE</t>
  </si>
  <si>
    <t>ANGELUS</t>
  </si>
  <si>
    <t>ANGEL25</t>
  </si>
  <si>
    <t>ANGEL01</t>
  </si>
  <si>
    <t>ANDRESTEAMO</t>
  </si>
  <si>
    <t>ALEXITO</t>
  </si>
  <si>
    <t>ALEXANDRIA</t>
  </si>
  <si>
    <t>ALESSANDRO</t>
  </si>
  <si>
    <t>ALEJANDRO1</t>
  </si>
  <si>
    <t>AGUSTIN</t>
  </si>
  <si>
    <t>AAAAAAA</t>
  </si>
  <si>
    <t>9inchnails</t>
  </si>
  <si>
    <t>98civic</t>
  </si>
  <si>
    <t>96impala</t>
  </si>
  <si>
    <t>8i9o0p</t>
  </si>
  <si>
    <t>7monkeys</t>
  </si>
  <si>
    <t>76qq309</t>
  </si>
  <si>
    <t>76ers3</t>
  </si>
  <si>
    <t>6babies</t>
  </si>
  <si>
    <t>69lover</t>
  </si>
  <si>
    <t>69dude</t>
  </si>
  <si>
    <t>666bitch</t>
  </si>
  <si>
    <t>654321c</t>
  </si>
  <si>
    <t>5dejulio</t>
  </si>
  <si>
    <t>59blood</t>
  </si>
  <si>
    <t>50centgunit</t>
  </si>
  <si>
    <t>4thekids</t>
  </si>
  <si>
    <t>4mygirls</t>
  </si>
  <si>
    <t>4lovers</t>
  </si>
  <si>
    <t>4evalove</t>
  </si>
  <si>
    <t>420man</t>
  </si>
  <si>
    <t>3rdworld</t>
  </si>
  <si>
    <t>3loves</t>
  </si>
  <si>
    <t>3l3phant</t>
  </si>
  <si>
    <t>3demarzo</t>
  </si>
  <si>
    <t>30deoctubre</t>
  </si>
  <si>
    <t>30deabril</t>
  </si>
  <si>
    <t>2wsxzaq1</t>
  </si>
  <si>
    <t>2tupac</t>
  </si>
  <si>
    <t>2sxc4u</t>
  </si>
  <si>
    <t>2qt2bstr8</t>
  </si>
  <si>
    <t>2precious</t>
  </si>
  <si>
    <t>2muchfun</t>
  </si>
  <si>
    <t>2minutos</t>
  </si>
  <si>
    <t>2gutta</t>
  </si>
  <si>
    <t>28defebrero</t>
  </si>
  <si>
    <t>25demarzo</t>
  </si>
  <si>
    <t>25dejulio</t>
  </si>
  <si>
    <t>25agosto</t>
  </si>
  <si>
    <t>24rocks</t>
  </si>
  <si>
    <t>24dejunio</t>
  </si>
  <si>
    <t>24dejulio</t>
  </si>
  <si>
    <t>23deagosto</t>
  </si>
  <si>
    <t>22demarzo</t>
  </si>
  <si>
    <t>22baby</t>
  </si>
  <si>
    <t>21dejunio</t>
  </si>
  <si>
    <t>20dejulio</t>
  </si>
  <si>
    <t>2008grad</t>
  </si>
  <si>
    <t>1zachary</t>
  </si>
  <si>
    <t>1volleyball</t>
  </si>
  <si>
    <t>1vincent</t>
  </si>
  <si>
    <t>1united</t>
  </si>
  <si>
    <t>1spike</t>
  </si>
  <si>
    <t>1soldier</t>
  </si>
  <si>
    <t>1sasha</t>
  </si>
  <si>
    <t>1romeo</t>
  </si>
  <si>
    <t>1qazxsw</t>
  </si>
  <si>
    <t>1qazse4</t>
  </si>
  <si>
    <t>1piece</t>
  </si>
  <si>
    <t>1pebbles</t>
  </si>
  <si>
    <t>1oscar</t>
  </si>
  <si>
    <t>1orlando</t>
  </si>
  <si>
    <t>1nuyasha</t>
  </si>
  <si>
    <t>1nigger</t>
  </si>
  <si>
    <t>1naruto</t>
  </si>
  <si>
    <t>1luver</t>
  </si>
  <si>
    <t>1loveher</t>
  </si>
  <si>
    <t>1jesus1</t>
  </si>
  <si>
    <t>1jesse</t>
  </si>
  <si>
    <t>1ihateyou</t>
  </si>
  <si>
    <t>1hustler</t>
  </si>
  <si>
    <t>1hotmail</t>
  </si>
  <si>
    <t>1gymnast</t>
  </si>
  <si>
    <t>1greenday</t>
  </si>
  <si>
    <t>1gizmo</t>
  </si>
  <si>
    <t>1froggy</t>
  </si>
  <si>
    <t>1fluffy</t>
  </si>
  <si>
    <t>1corazon</t>
  </si>
  <si>
    <t>1cooper</t>
  </si>
  <si>
    <t>1california</t>
  </si>
  <si>
    <t>1bubble</t>
  </si>
  <si>
    <t>1booty</t>
  </si>
  <si>
    <t>1blondie</t>
  </si>
  <si>
    <t>1bigpimp</t>
  </si>
  <si>
    <t>1atlanta</t>
  </si>
  <si>
    <t>1apples</t>
  </si>
  <si>
    <t>1animal</t>
  </si>
  <si>
    <t>1NONLY</t>
  </si>
  <si>
    <t>1ANGEL</t>
  </si>
  <si>
    <t>1969camaro</t>
  </si>
  <si>
    <t>18love</t>
  </si>
  <si>
    <t>18demarzo</t>
  </si>
  <si>
    <t>17love</t>
  </si>
  <si>
    <t>16demayo</t>
  </si>
  <si>
    <t>16deagosto</t>
  </si>
  <si>
    <t>15dejulio</t>
  </si>
  <si>
    <t>15deenero</t>
  </si>
  <si>
    <t>14demarzo</t>
  </si>
  <si>
    <t>143michael</t>
  </si>
  <si>
    <t>143mama</t>
  </si>
  <si>
    <t>13deagosto</t>
  </si>
  <si>
    <t>12star</t>
  </si>
  <si>
    <t>12angel</t>
  </si>
  <si>
    <t>123rockyou</t>
  </si>
  <si>
    <t>123monkey</t>
  </si>
  <si>
    <t>123ASD</t>
  </si>
  <si>
    <t>1234rewq</t>
  </si>
  <si>
    <t>12345me</t>
  </si>
  <si>
    <t>12345as</t>
  </si>
  <si>
    <t>12345S</t>
  </si>
  <si>
    <t>123456ma</t>
  </si>
  <si>
    <t>12345678r</t>
  </si>
  <si>
    <t>12345678A</t>
  </si>
  <si>
    <t>123456789@</t>
  </si>
  <si>
    <t>121212a</t>
  </si>
  <si>
    <t>11dejulio</t>
  </si>
  <si>
    <t>10deabril</t>
  </si>
  <si>
    <t>100percent</t>
  </si>
  <si>
    <t>0livia</t>
  </si>
  <si>
    <t>*tinkerbell*</t>
  </si>
  <si>
    <t>#1king</t>
  </si>
  <si>
    <t>α╣à/-α╕á</t>
  </si>
  <si>
    <t>~love~</t>
  </si>
  <si>
    <t>zxcvbnm7</t>
  </si>
  <si>
    <t>zumiez1</t>
  </si>
  <si>
    <t>zuleica</t>
  </si>
  <si>
    <t>zucchini</t>
  </si>
  <si>
    <t>zosimo</t>
  </si>
  <si>
    <t>zoren</t>
  </si>
  <si>
    <t>zoraya</t>
  </si>
  <si>
    <t>zoeann</t>
  </si>
  <si>
    <t>zoe2005</t>
  </si>
  <si>
    <t>zezima</t>
  </si>
  <si>
    <t>zerotwo</t>
  </si>
  <si>
    <t>zeltzin</t>
  </si>
  <si>
    <t>zegers</t>
  </si>
  <si>
    <t>zeehond</t>
  </si>
  <si>
    <t>zebra7</t>
  </si>
  <si>
    <t>zaragosa</t>
  </si>
  <si>
    <t>zander2</t>
  </si>
  <si>
    <t>zambeste</t>
  </si>
  <si>
    <t>zamarripa</t>
  </si>
  <si>
    <t>zalvaje</t>
  </si>
  <si>
    <t>zairah</t>
  </si>
  <si>
    <t>zahraa</t>
  </si>
  <si>
    <t>zahirah</t>
  </si>
  <si>
    <t>zack101</t>
  </si>
  <si>
    <t>zachary8</t>
  </si>
  <si>
    <t>zachary06</t>
  </si>
  <si>
    <t>zachary02</t>
  </si>
  <si>
    <t>zach15</t>
  </si>
  <si>
    <t>zach14</t>
  </si>
  <si>
    <t>yoyoyo2</t>
  </si>
  <si>
    <t>yoyoman</t>
  </si>
  <si>
    <t>yousif</t>
  </si>
  <si>
    <t>yourface1</t>
  </si>
  <si>
    <t>youngjoc</t>
  </si>
  <si>
    <t>youngbuck1</t>
  </si>
  <si>
    <t>young21</t>
  </si>
  <si>
    <t>younes</t>
  </si>
  <si>
    <t>youloveme1</t>
  </si>
  <si>
    <t>youknow2</t>
  </si>
  <si>
    <t>youcandoit</t>
  </si>
  <si>
    <t>yosselyn</t>
  </si>
  <si>
    <t>yoshio</t>
  </si>
  <si>
    <t>yorleny</t>
  </si>
  <si>
    <t>yomomma2</t>
  </si>
  <si>
    <t>yojana</t>
  </si>
  <si>
    <t>yocelyn</t>
  </si>
  <si>
    <t>yoamoelfutbol</t>
  </si>
  <si>
    <t>ying123</t>
  </si>
  <si>
    <t>yhanne</t>
  </si>
  <si>
    <t>yeremy</t>
  </si>
  <si>
    <t>yerdua</t>
  </si>
  <si>
    <t>yeraldine</t>
  </si>
  <si>
    <t>yendry</t>
  </si>
  <si>
    <t>yelyah</t>
  </si>
  <si>
    <t>yellowbug</t>
  </si>
  <si>
    <t>yellow84</t>
  </si>
  <si>
    <t>yeaman</t>
  </si>
  <si>
    <t>yeahright1</t>
  </si>
  <si>
    <t>yeahdude</t>
  </si>
  <si>
    <t>yayayaya</t>
  </si>
  <si>
    <t>yantie</t>
  </si>
  <si>
    <t>yankees27</t>
  </si>
  <si>
    <t>yankees123</t>
  </si>
  <si>
    <t>yankee15</t>
  </si>
  <si>
    <t>yankee123</t>
  </si>
  <si>
    <t>yanisa</t>
  </si>
  <si>
    <t>yandelteamo</t>
  </si>
  <si>
    <t>yandel123</t>
  </si>
  <si>
    <t>yamanaka</t>
  </si>
  <si>
    <t>yamaha2</t>
  </si>
  <si>
    <t>yakubu</t>
  </si>
  <si>
    <t>yakelin</t>
  </si>
  <si>
    <t>xuxinha</t>
  </si>
  <si>
    <t>xjadex</t>
  </si>
  <si>
    <t>xiaolin</t>
  </si>
  <si>
    <t>xcaret</t>
  </si>
  <si>
    <t>xavier8</t>
  </si>
  <si>
    <t>xanoca</t>
  </si>
  <si>
    <t>wyatt2</t>
  </si>
  <si>
    <t>wuzup</t>
  </si>
  <si>
    <t>wrongway</t>
  </si>
  <si>
    <t>woodbury</t>
  </si>
  <si>
    <t>wolfbane</t>
  </si>
  <si>
    <t>wolf22</t>
  </si>
  <si>
    <t>wolf21</t>
  </si>
  <si>
    <t>wizzie</t>
  </si>
  <si>
    <t>wizard2</t>
  </si>
  <si>
    <t>wiwit</t>
  </si>
  <si>
    <t>witeout</t>
  </si>
  <si>
    <t>witch123</t>
  </si>
  <si>
    <t>wintersonata</t>
  </si>
  <si>
    <t>winnie11</t>
  </si>
  <si>
    <t>winner2</t>
  </si>
  <si>
    <t>windom</t>
  </si>
  <si>
    <t>wilson21</t>
  </si>
  <si>
    <t>willy12</t>
  </si>
  <si>
    <t>willie23</t>
  </si>
  <si>
    <t>williams5</t>
  </si>
  <si>
    <t>will69</t>
  </si>
  <si>
    <t>will10</t>
  </si>
  <si>
    <t>wildcats10</t>
  </si>
  <si>
    <t>wilber1</t>
  </si>
  <si>
    <t>wiguna</t>
  </si>
  <si>
    <t>wigger1</t>
  </si>
  <si>
    <t>wifey08</t>
  </si>
  <si>
    <t>wicket1</t>
  </si>
  <si>
    <t>wibisono</t>
  </si>
  <si>
    <t>whizzy</t>
  </si>
  <si>
    <t>whitedevil</t>
  </si>
  <si>
    <t>whirlpool</t>
  </si>
  <si>
    <t>whatpassword</t>
  </si>
  <si>
    <t>whalen</t>
  </si>
  <si>
    <t>wezzy</t>
  </si>
  <si>
    <t>wetwet1</t>
  </si>
  <si>
    <t>westside6</t>
  </si>
  <si>
    <t>westside14</t>
  </si>
  <si>
    <t>westmont</t>
  </si>
  <si>
    <t>westfall</t>
  </si>
  <si>
    <t>west07</t>
  </si>
  <si>
    <t>wesley69</t>
  </si>
  <si>
    <t>wesley4</t>
  </si>
  <si>
    <t>wendy18</t>
  </si>
  <si>
    <t>wendoline</t>
  </si>
  <si>
    <t>welfare</t>
  </si>
  <si>
    <t>weirdal</t>
  </si>
  <si>
    <t>weeyin</t>
  </si>
  <si>
    <t>webby</t>
  </si>
  <si>
    <t>waybackintolove</t>
  </si>
  <si>
    <t>wayang</t>
  </si>
  <si>
    <t>wawawawa</t>
  </si>
  <si>
    <t>watup1</t>
  </si>
  <si>
    <t>watkins1</t>
  </si>
  <si>
    <t>waterwater</t>
  </si>
  <si>
    <t>water44</t>
  </si>
  <si>
    <t>water23</t>
  </si>
  <si>
    <t>watches</t>
  </si>
  <si>
    <t>watcharin</t>
  </si>
  <si>
    <t>wargreymon</t>
  </si>
  <si>
    <t>wannadie</t>
  </si>
  <si>
    <t>wankstain</t>
  </si>
  <si>
    <t>wanger</t>
  </si>
  <si>
    <t>walter3</t>
  </si>
  <si>
    <t>walker7</t>
  </si>
  <si>
    <t>walker3</t>
  </si>
  <si>
    <t>walker07</t>
  </si>
  <si>
    <t>wakokok</t>
  </si>
  <si>
    <t>wakaranai</t>
  </si>
  <si>
    <t>waipahu</t>
  </si>
  <si>
    <t>wainwright</t>
  </si>
  <si>
    <t>waheed</t>
  </si>
  <si>
    <t>vrossi</t>
  </si>
  <si>
    <t>voorhees</t>
  </si>
  <si>
    <t>vonzipper</t>
  </si>
  <si>
    <t>vonbitch</t>
  </si>
  <si>
    <t>volleygirl</t>
  </si>
  <si>
    <t>volleyball7</t>
  </si>
  <si>
    <t>volleyball5</t>
  </si>
  <si>
    <t>volcom21</t>
  </si>
  <si>
    <t>vogue1</t>
  </si>
  <si>
    <t>vlinders</t>
  </si>
  <si>
    <t>vladimir1</t>
  </si>
  <si>
    <t>vjjjaiskl</t>
  </si>
  <si>
    <t>vivianna</t>
  </si>
  <si>
    <t>vivelavidaloca</t>
  </si>
  <si>
    <t>vitality</t>
  </si>
  <si>
    <t>virgo87</t>
  </si>
  <si>
    <t>virgo85</t>
  </si>
  <si>
    <t>virgin69</t>
  </si>
  <si>
    <t>viper7</t>
  </si>
  <si>
    <t>violet2</t>
  </si>
  <si>
    <t>violet123</t>
  </si>
  <si>
    <t>vindiesel1</t>
  </si>
  <si>
    <t>vince123</t>
  </si>
  <si>
    <t>vinagre</t>
  </si>
  <si>
    <t>villahermosa</t>
  </si>
  <si>
    <t>viejita</t>
  </si>
  <si>
    <t>victory7</t>
  </si>
  <si>
    <t>victorita</t>
  </si>
  <si>
    <t>victoria9</t>
  </si>
  <si>
    <t>victoria16</t>
  </si>
  <si>
    <t>victor6</t>
  </si>
  <si>
    <t>victor20</t>
  </si>
  <si>
    <t>vickyb</t>
  </si>
  <si>
    <t>vicky4</t>
  </si>
  <si>
    <t>vhentetrez</t>
  </si>
  <si>
    <t>vessel</t>
  </si>
  <si>
    <t>veronica5</t>
  </si>
  <si>
    <t>veronica123</t>
  </si>
  <si>
    <t>vero15</t>
  </si>
  <si>
    <t>vero14</t>
  </si>
  <si>
    <t>verdell</t>
  </si>
  <si>
    <t>ventedoz</t>
  </si>
  <si>
    <t>venomous</t>
  </si>
  <si>
    <t>venomancer</t>
  </si>
  <si>
    <t>vengador</t>
  </si>
  <si>
    <t>veemon</t>
  </si>
  <si>
    <t>vauxhall1</t>
  </si>
  <si>
    <t>vaslui</t>
  </si>
  <si>
    <t>varinia</t>
  </si>
  <si>
    <t>vannes</t>
  </si>
  <si>
    <t>vanisha</t>
  </si>
  <si>
    <t>vanessateamo</t>
  </si>
  <si>
    <t>vanessa69</t>
  </si>
  <si>
    <t>vandit</t>
  </si>
  <si>
    <t>vandame</t>
  </si>
  <si>
    <t>van3ssa</t>
  </si>
  <si>
    <t>valongo</t>
  </si>
  <si>
    <t>valerian</t>
  </si>
  <si>
    <t>valeria2</t>
  </si>
  <si>
    <t>valentyn</t>
  </si>
  <si>
    <t>valentim</t>
  </si>
  <si>
    <t>vale10</t>
  </si>
  <si>
    <t>usher16</t>
  </si>
  <si>
    <t>usher14</t>
  </si>
  <si>
    <t>usagold</t>
  </si>
  <si>
    <t>usa321</t>
  </si>
  <si>
    <t>uruguay1</t>
  </si>
  <si>
    <t>urmila</t>
  </si>
  <si>
    <t>urdone</t>
  </si>
  <si>
    <t>urbana</t>
  </si>
  <si>
    <t>urastar</t>
  </si>
  <si>
    <t>uraqt2</t>
  </si>
  <si>
    <t>urameshi</t>
  </si>
  <si>
    <t>ur2cute</t>
  </si>
  <si>
    <t>ur</t>
  </si>
  <si>
    <t>upward</t>
  </si>
  <si>
    <t>updown</t>
  </si>
  <si>
    <t>united12</t>
  </si>
  <si>
    <t>uniqua</t>
  </si>
  <si>
    <t>unholy</t>
  </si>
  <si>
    <t>unguband</t>
  </si>
  <si>
    <t>unexpected</t>
  </si>
  <si>
    <t>undomiel</t>
  </si>
  <si>
    <t>unbeso</t>
  </si>
  <si>
    <t>ulrike</t>
  </si>
  <si>
    <t>uchihaitachi</t>
  </si>
  <si>
    <t>tyuio</t>
  </si>
  <si>
    <t>tyson23</t>
  </si>
  <si>
    <t>tyshawn1</t>
  </si>
  <si>
    <t>tyrone2</t>
  </si>
  <si>
    <t>tyron1</t>
  </si>
  <si>
    <t>tylerishot</t>
  </si>
  <si>
    <t>tyler77</t>
  </si>
  <si>
    <t>twostep</t>
  </si>
  <si>
    <t>twixie</t>
  </si>
  <si>
    <t>twitchy</t>
  </si>
  <si>
    <t>twister2</t>
  </si>
  <si>
    <t>twins2006</t>
  </si>
  <si>
    <t>twinmom</t>
  </si>
  <si>
    <t>twilight7</t>
  </si>
  <si>
    <t>twilight17</t>
  </si>
  <si>
    <t>tweetybird1</t>
  </si>
  <si>
    <t>tweety0</t>
  </si>
  <si>
    <t>tuttut</t>
  </si>
  <si>
    <t>tutti</t>
  </si>
  <si>
    <t>tutita</t>
  </si>
  <si>
    <t>tutis</t>
  </si>
  <si>
    <t>turtle86</t>
  </si>
  <si>
    <t>turtle18</t>
  </si>
  <si>
    <t>turkey12</t>
  </si>
  <si>
    <t>tupac07</t>
  </si>
  <si>
    <t>tulgaa</t>
  </si>
  <si>
    <t>tucker5</t>
  </si>
  <si>
    <t>tucker10</t>
  </si>
  <si>
    <t>tuamix</t>
  </si>
  <si>
    <t>tt1234</t>
  </si>
  <si>
    <t>trunte</t>
  </si>
  <si>
    <t>trujillo1</t>
  </si>
  <si>
    <t>truelove08</t>
  </si>
  <si>
    <t>trucking1</t>
  </si>
  <si>
    <t>truckdriver</t>
  </si>
  <si>
    <t>troyano</t>
  </si>
  <si>
    <t>troy10</t>
  </si>
  <si>
    <t>troy08</t>
  </si>
  <si>
    <t>trovador</t>
  </si>
  <si>
    <t>troublesome</t>
  </si>
  <si>
    <t>tristan08</t>
  </si>
  <si>
    <t>tristan05</t>
  </si>
  <si>
    <t>trishy</t>
  </si>
  <si>
    <t>trishna</t>
  </si>
  <si>
    <t>triscuit</t>
  </si>
  <si>
    <t>tripping</t>
  </si>
  <si>
    <t>tripled</t>
  </si>
  <si>
    <t>tripleb</t>
  </si>
  <si>
    <t>trinka</t>
  </si>
  <si>
    <t>trinity23</t>
  </si>
  <si>
    <t>trinette</t>
  </si>
  <si>
    <t>trina2</t>
  </si>
  <si>
    <t>trigun1</t>
  </si>
  <si>
    <t>tribunal</t>
  </si>
  <si>
    <t>trezeguet</t>
  </si>
  <si>
    <t>treyton</t>
  </si>
  <si>
    <t>trevor02</t>
  </si>
  <si>
    <t>trever1</t>
  </si>
  <si>
    <t>trents</t>
  </si>
  <si>
    <t>trelawney</t>
  </si>
  <si>
    <t>trejo</t>
  </si>
  <si>
    <t>tree11</t>
  </si>
  <si>
    <t>tray123</t>
  </si>
  <si>
    <t>traxex</t>
  </si>
  <si>
    <t>travis8</t>
  </si>
  <si>
    <t>travis27</t>
  </si>
  <si>
    <t>trandafirrosu</t>
  </si>
  <si>
    <t>traffic1</t>
  </si>
  <si>
    <t>tracy3</t>
  </si>
  <si>
    <t>tracie1</t>
  </si>
  <si>
    <t>toyosi</t>
  </si>
  <si>
    <t>tovar</t>
  </si>
  <si>
    <t>toussaint</t>
  </si>
  <si>
    <t>touch1</t>
  </si>
  <si>
    <t>tottot</t>
  </si>
  <si>
    <t>tottenham123</t>
  </si>
  <si>
    <t>toto23</t>
  </si>
  <si>
    <t>toting</t>
  </si>
  <si>
    <t>toshio</t>
  </si>
  <si>
    <t>tosha1</t>
  </si>
  <si>
    <t>toscana</t>
  </si>
  <si>
    <t>tortue</t>
  </si>
  <si>
    <t>toros</t>
  </si>
  <si>
    <t>topsail</t>
  </si>
  <si>
    <t>tooties</t>
  </si>
  <si>
    <t>toosexy4u</t>
  </si>
  <si>
    <t>toons</t>
  </si>
  <si>
    <t>toolbar</t>
  </si>
  <si>
    <t>tool</t>
  </si>
  <si>
    <t>toodie</t>
  </si>
  <si>
    <t>toocute4u</t>
  </si>
  <si>
    <t>tony2005</t>
  </si>
  <si>
    <t>tony143</t>
  </si>
  <si>
    <t>tonianne</t>
  </si>
  <si>
    <t>toney1</t>
  </si>
  <si>
    <t>ton123</t>
  </si>
  <si>
    <t>tommy8</t>
  </si>
  <si>
    <t>tommy27</t>
  </si>
  <si>
    <t>tommy25</t>
  </si>
  <si>
    <t>tommy!</t>
  </si>
  <si>
    <t>tomgirl</t>
  </si>
  <si>
    <t>tomala</t>
  </si>
  <si>
    <t>tolerance</t>
  </si>
  <si>
    <t>tokyohotel</t>
  </si>
  <si>
    <t>tokitoki</t>
  </si>
  <si>
    <t>tokiohotel1</t>
  </si>
  <si>
    <t>togood</t>
  </si>
  <si>
    <t>toffy</t>
  </si>
  <si>
    <t>toffees</t>
  </si>
  <si>
    <t>toffee2</t>
  </si>
  <si>
    <t>toenmiscosas</t>
  </si>
  <si>
    <t>tobie</t>
  </si>
  <si>
    <t>tobey</t>
  </si>
  <si>
    <t>toasted</t>
  </si>
  <si>
    <t>tmm123</t>
  </si>
  <si>
    <t>tjones</t>
  </si>
  <si>
    <t>tizzy1</t>
  </si>
  <si>
    <t>titok</t>
  </si>
  <si>
    <t>titila</t>
  </si>
  <si>
    <t>titanic12</t>
  </si>
  <si>
    <t>tinytoon</t>
  </si>
  <si>
    <t>tinygirl</t>
  </si>
  <si>
    <t>tinuta</t>
  </si>
  <si>
    <t>tinky12</t>
  </si>
  <si>
    <t>tinkerbell8</t>
  </si>
  <si>
    <t>tinkerbell3</t>
  </si>
  <si>
    <t>tinker_bell</t>
  </si>
  <si>
    <t>tinkabell1</t>
  </si>
  <si>
    <t>tink420</t>
  </si>
  <si>
    <t>tink25</t>
  </si>
  <si>
    <t>tink2006</t>
  </si>
  <si>
    <t>timmyboy</t>
  </si>
  <si>
    <t>timmy9</t>
  </si>
  <si>
    <t>timmy22</t>
  </si>
  <si>
    <t>timmy!</t>
  </si>
  <si>
    <t>timing</t>
  </si>
  <si>
    <t>timeismoney</t>
  </si>
  <si>
    <t>timeea</t>
  </si>
  <si>
    <t>timbal</t>
  </si>
  <si>
    <t>tilatequila</t>
  </si>
  <si>
    <t>tigger71</t>
  </si>
  <si>
    <t>tigger67</t>
  </si>
  <si>
    <t>tigger007</t>
  </si>
  <si>
    <t>tigers101</t>
  </si>
  <si>
    <t>tigerpride</t>
  </si>
  <si>
    <t>tigerb</t>
  </si>
  <si>
    <t>tiger93</t>
  </si>
  <si>
    <t>tiger44</t>
  </si>
  <si>
    <t>tiger19</t>
  </si>
  <si>
    <t>tiger1234</t>
  </si>
  <si>
    <t>tiganca</t>
  </si>
  <si>
    <t>tiffany10</t>
  </si>
  <si>
    <t>tiffanny</t>
  </si>
  <si>
    <t>tiffan</t>
  </si>
  <si>
    <t>thunderball</t>
  </si>
  <si>
    <t>thunder21</t>
  </si>
  <si>
    <t>thunder!</t>
  </si>
  <si>
    <t>thumper3</t>
  </si>
  <si>
    <t>thugpassion</t>
  </si>
  <si>
    <t>thuglife5</t>
  </si>
  <si>
    <t>thotho</t>
  </si>
  <si>
    <t>thor123</t>
  </si>
  <si>
    <t>thongsong</t>
  </si>
  <si>
    <t>thomasville</t>
  </si>
  <si>
    <t>thomas83</t>
  </si>
  <si>
    <t>thinktink</t>
  </si>
  <si>
    <t>thinay</t>
  </si>
  <si>
    <t>thimble</t>
  </si>
  <si>
    <t>theta</t>
  </si>
  <si>
    <t>therocky</t>
  </si>
  <si>
    <t>theresa123</t>
  </si>
  <si>
    <t>thereisnospoon</t>
  </si>
  <si>
    <t>thereis</t>
  </si>
  <si>
    <t>therat</t>
  </si>
  <si>
    <t>themoney</t>
  </si>
  <si>
    <t>thehunter</t>
  </si>
  <si>
    <t>thedreamer</t>
  </si>
  <si>
    <t>thecat1</t>
  </si>
  <si>
    <t>theboys2</t>
  </si>
  <si>
    <t>thebestone</t>
  </si>
  <si>
    <t>theband1</t>
  </si>
  <si>
    <t>thatboy</t>
  </si>
  <si>
    <t>thakid</t>
  </si>
  <si>
    <t>thacker</t>
  </si>
  <si>
    <t>textiles</t>
  </si>
  <si>
    <t>texasgirl1</t>
  </si>
  <si>
    <t>texas89</t>
  </si>
  <si>
    <t>texas817</t>
  </si>
  <si>
    <t>texas77</t>
  </si>
  <si>
    <t>texas25</t>
  </si>
  <si>
    <t>texas101</t>
  </si>
  <si>
    <t>texas09</t>
  </si>
  <si>
    <t>tettet</t>
  </si>
  <si>
    <t>tetel</t>
  </si>
  <si>
    <t>testing1</t>
  </si>
  <si>
    <t>test1</t>
  </si>
  <si>
    <t>tesstess</t>
  </si>
  <si>
    <t>terryann</t>
  </si>
  <si>
    <t>terry4</t>
  </si>
  <si>
    <t>terry01</t>
  </si>
  <si>
    <t>terrika</t>
  </si>
  <si>
    <t>terras</t>
  </si>
  <si>
    <t>teresa3</t>
  </si>
  <si>
    <t>teresa11</t>
  </si>
  <si>
    <t>teresa01</t>
  </si>
  <si>
    <t>tequieroluis</t>
  </si>
  <si>
    <t>tepiso</t>
  </si>
  <si>
    <t>tengomiedo</t>
  </si>
  <si>
    <t>tender1</t>
  </si>
  <si>
    <t>temple213</t>
  </si>
  <si>
    <t>tellme1</t>
  </si>
  <si>
    <t>televisie</t>
  </si>
  <si>
    <t>tekken6</t>
  </si>
  <si>
    <t>tekeromuxo</t>
  </si>
  <si>
    <t>teiubescalex</t>
  </si>
  <si>
    <t>tegucigalpa</t>
  </si>
  <si>
    <t>teespero</t>
  </si>
  <si>
    <t>teens</t>
  </si>
  <si>
    <t>tedebear</t>
  </si>
  <si>
    <t>teddy17</t>
  </si>
  <si>
    <t>teddy16</t>
  </si>
  <si>
    <t>tebazile</t>
  </si>
  <si>
    <t>teaseme</t>
  </si>
  <si>
    <t>tease</t>
  </si>
  <si>
    <t>teamorubi</t>
  </si>
  <si>
    <t>teamorene</t>
  </si>
  <si>
    <t>teamomidios</t>
  </si>
  <si>
    <t>teamogatito</t>
  </si>
  <si>
    <t>teamofernando</t>
  </si>
  <si>
    <t>teamodulce</t>
  </si>
  <si>
    <t>teamodayana</t>
  </si>
  <si>
    <t>teamo6</t>
  </si>
  <si>
    <t>tazz13</t>
  </si>
  <si>
    <t>tazkie</t>
  </si>
  <si>
    <t>taytay14</t>
  </si>
  <si>
    <t>taynay</t>
  </si>
  <si>
    <t>taybaby</t>
  </si>
  <si>
    <t>tausha</t>
  </si>
  <si>
    <t>taunton</t>
  </si>
  <si>
    <t>taslima</t>
  </si>
  <si>
    <t>tasha5</t>
  </si>
  <si>
    <t>tasha3</t>
  </si>
  <si>
    <t>tasha17</t>
  </si>
  <si>
    <t>tasha16</t>
  </si>
  <si>
    <t>tarja</t>
  </si>
  <si>
    <t>tariro</t>
  </si>
  <si>
    <t>taratitat</t>
  </si>
  <si>
    <t>taran</t>
  </si>
  <si>
    <t>tanvir</t>
  </si>
  <si>
    <t>tanner10</t>
  </si>
  <si>
    <t>taniesha</t>
  </si>
  <si>
    <t>tania2</t>
  </si>
  <si>
    <t>tangsoodo</t>
  </si>
  <si>
    <t>tamra</t>
  </si>
  <si>
    <t>tampines</t>
  </si>
  <si>
    <t>tammyg</t>
  </si>
  <si>
    <t>tamari</t>
  </si>
  <si>
    <t>tamala</t>
  </si>
  <si>
    <t>tallis</t>
  </si>
  <si>
    <t>tailevu</t>
  </si>
  <si>
    <t>tag123</t>
  </si>
  <si>
    <t>taffy123</t>
  </si>
  <si>
    <t>tafadzwa</t>
  </si>
  <si>
    <t>tactics</t>
  </si>
  <si>
    <t>tabora</t>
  </si>
  <si>
    <t>taboo1</t>
  </si>
  <si>
    <t>table1</t>
  </si>
  <si>
    <t>tabanao</t>
  </si>
  <si>
    <t>szilard</t>
  </si>
  <si>
    <t>systemax</t>
  </si>
  <si>
    <t>synystergates</t>
  </si>
  <si>
    <t>sydni</t>
  </si>
  <si>
    <t>sydney8</t>
  </si>
  <si>
    <t>syarif</t>
  </si>
  <si>
    <t>syaiful</t>
  </si>
  <si>
    <t>syafiqa</t>
  </si>
  <si>
    <t>switch1</t>
  </si>
  <si>
    <t>switangel</t>
  </si>
  <si>
    <t>swinton</t>
  </si>
  <si>
    <t>swings</t>
  </si>
  <si>
    <t>swimming7</t>
  </si>
  <si>
    <t>swiming</t>
  </si>
  <si>
    <t>sweety22</t>
  </si>
  <si>
    <t>sweety15</t>
  </si>
  <si>
    <t>sweetpea21</t>
  </si>
  <si>
    <t>sweetee</t>
  </si>
  <si>
    <t>sweet99</t>
  </si>
  <si>
    <t>sweet91</t>
  </si>
  <si>
    <t>sweet90</t>
  </si>
  <si>
    <t>sweet77</t>
  </si>
  <si>
    <t>sweet29</t>
  </si>
  <si>
    <t>sweet00</t>
  </si>
  <si>
    <t>sweet*</t>
  </si>
  <si>
    <t>sweeney1</t>
  </si>
  <si>
    <t>swans</t>
  </si>
  <si>
    <t>suzette1</t>
  </si>
  <si>
    <t>suzannah</t>
  </si>
  <si>
    <t>sutekidane</t>
  </si>
  <si>
    <t>sususu</t>
  </si>
  <si>
    <t>susanne1</t>
  </si>
  <si>
    <t>susan12</t>
  </si>
  <si>
    <t>surx13</t>
  </si>
  <si>
    <t>surveyor</t>
  </si>
  <si>
    <t>sur1313</t>
  </si>
  <si>
    <t>suprafit</t>
  </si>
  <si>
    <t>supertare</t>
  </si>
  <si>
    <t>supermarket</t>
  </si>
  <si>
    <t>superman85</t>
  </si>
  <si>
    <t>superman101</t>
  </si>
  <si>
    <t>superman0</t>
  </si>
  <si>
    <t>supercalifragilistic</t>
  </si>
  <si>
    <t>superc</t>
  </si>
  <si>
    <t>superacion</t>
  </si>
  <si>
    <t>super23</t>
  </si>
  <si>
    <t>super15</t>
  </si>
  <si>
    <t>sunshine83</t>
  </si>
  <si>
    <t>sunset7</t>
  </si>
  <si>
    <t>sunset3</t>
  </si>
  <si>
    <t>sunnyb</t>
  </si>
  <si>
    <t>sunny69</t>
  </si>
  <si>
    <t>sunny18</t>
  </si>
  <si>
    <t>sunny06</t>
  </si>
  <si>
    <t>sungmin</t>
  </si>
  <si>
    <t>suncity</t>
  </si>
  <si>
    <t>summer33</t>
  </si>
  <si>
    <t>summer*</t>
  </si>
  <si>
    <t>sumbawa</t>
  </si>
  <si>
    <t>sultan1</t>
  </si>
  <si>
    <t>sukita</t>
  </si>
  <si>
    <t>suhailah</t>
  </si>
  <si>
    <t>sugar88</t>
  </si>
  <si>
    <t>sufian</t>
  </si>
  <si>
    <t>sueellen</t>
  </si>
  <si>
    <t>suecia</t>
  </si>
  <si>
    <t>suckadick</t>
  </si>
  <si>
    <t>subliminal</t>
  </si>
  <si>
    <t>stupidfuck</t>
  </si>
  <si>
    <t>stupidass1</t>
  </si>
  <si>
    <t>stuffing</t>
  </si>
  <si>
    <t>strudel</t>
  </si>
  <si>
    <t>stronzo</t>
  </si>
  <si>
    <t>stronza</t>
  </si>
  <si>
    <t>stressed1</t>
  </si>
  <si>
    <t>strenght</t>
  </si>
  <si>
    <t>strabane</t>
  </si>
  <si>
    <t>stormie1</t>
  </si>
  <si>
    <t>storm69</t>
  </si>
  <si>
    <t>storm10</t>
  </si>
  <si>
    <t>stooges</t>
  </si>
  <si>
    <t>stojakovic</t>
  </si>
  <si>
    <t>stocker</t>
  </si>
  <si>
    <t>stinky12</t>
  </si>
  <si>
    <t>stigmatized</t>
  </si>
  <si>
    <t>stevie3</t>
  </si>
  <si>
    <t>steven30</t>
  </si>
  <si>
    <t>steve24</t>
  </si>
  <si>
    <t>steve10</t>
  </si>
  <si>
    <t>stephen16</t>
  </si>
  <si>
    <t>stephanie12</t>
  </si>
  <si>
    <t>steph9</t>
  </si>
  <si>
    <t>steph8</t>
  </si>
  <si>
    <t>steph20</t>
  </si>
  <si>
    <t>steph.</t>
  </si>
  <si>
    <t>stefanut</t>
  </si>
  <si>
    <t>stef</t>
  </si>
  <si>
    <t>steely</t>
  </si>
  <si>
    <t>steelers12</t>
  </si>
  <si>
    <t>steelers07</t>
  </si>
  <si>
    <t>steamboat</t>
  </si>
  <si>
    <t>starz3</t>
  </si>
  <si>
    <t>startover</t>
  </si>
  <si>
    <t>stars17</t>
  </si>
  <si>
    <t>stars06</t>
  </si>
  <si>
    <t>starlover</t>
  </si>
  <si>
    <t>starlight7</t>
  </si>
  <si>
    <t>starlette</t>
  </si>
  <si>
    <t>starlets</t>
  </si>
  <si>
    <t>starie</t>
  </si>
  <si>
    <t>stardancer</t>
  </si>
  <si>
    <t>star80</t>
  </si>
  <si>
    <t>star54</t>
  </si>
  <si>
    <t>star333</t>
  </si>
  <si>
    <t>star31</t>
  </si>
  <si>
    <t>star1993</t>
  </si>
  <si>
    <t>star111</t>
  </si>
  <si>
    <t>stannes</t>
  </si>
  <si>
    <t>stang1</t>
  </si>
  <si>
    <t>sssddd</t>
  </si>
  <si>
    <t>sragen</t>
  </si>
  <si>
    <t>squall1</t>
  </si>
  <si>
    <t>spursfc</t>
  </si>
  <si>
    <t>spurs09</t>
  </si>
  <si>
    <t>spring2</t>
  </si>
  <si>
    <t>spring123</t>
  </si>
  <si>
    <t>spotless</t>
  </si>
  <si>
    <t>spot</t>
  </si>
  <si>
    <t>sports21</t>
  </si>
  <si>
    <t>sports101</t>
  </si>
  <si>
    <t>sponges</t>
  </si>
  <si>
    <t>spoiledrotten</t>
  </si>
  <si>
    <t>spike99</t>
  </si>
  <si>
    <t>spike07</t>
  </si>
  <si>
    <t>spiderwoman</t>
  </si>
  <si>
    <t>spider12</t>
  </si>
  <si>
    <t>spider01</t>
  </si>
  <si>
    <t>spicygirl</t>
  </si>
  <si>
    <t>sperry</t>
  </si>
  <si>
    <t>spencer01</t>
  </si>
  <si>
    <t>speedy23</t>
  </si>
  <si>
    <t>speedy123</t>
  </si>
  <si>
    <t>speedo1</t>
  </si>
  <si>
    <t>specialgirl</t>
  </si>
  <si>
    <t>spearhead</t>
  </si>
  <si>
    <t>spanky!</t>
  </si>
  <si>
    <t>spanking</t>
  </si>
  <si>
    <t>spanien</t>
  </si>
  <si>
    <t>spam123</t>
  </si>
  <si>
    <t>spaceballs</t>
  </si>
  <si>
    <t>sp1derman</t>
  </si>
  <si>
    <t>so├▒adora</t>
  </si>
  <si>
    <t>soyunadiva</t>
  </si>
  <si>
    <t>soymuylinda</t>
  </si>
  <si>
    <t>sowhat2</t>
  </si>
  <si>
    <t>sound1</t>
  </si>
  <si>
    <t>souljaboytellem</t>
  </si>
  <si>
    <t>souljaboy2</t>
  </si>
  <si>
    <t>soujiro</t>
  </si>
  <si>
    <t>sotiris</t>
  </si>
  <si>
    <t>sosygirl</t>
  </si>
  <si>
    <t>sora12</t>
  </si>
  <si>
    <t>soprano2</t>
  </si>
  <si>
    <t>sophies</t>
  </si>
  <si>
    <t>sophie24</t>
  </si>
  <si>
    <t>sophie23</t>
  </si>
  <si>
    <t>sophie2006</t>
  </si>
  <si>
    <t>sophie14</t>
  </si>
  <si>
    <t>sonofagun</t>
  </si>
  <si>
    <t>sonny5</t>
  </si>
  <si>
    <t>sonidero</t>
  </si>
  <si>
    <t>sonic23</t>
  </si>
  <si>
    <t>soniateamo</t>
  </si>
  <si>
    <t>sonhar</t>
  </si>
  <si>
    <t>somer</t>
  </si>
  <si>
    <t>solutions</t>
  </si>
  <si>
    <t>solong</t>
  </si>
  <si>
    <t>solera</t>
  </si>
  <si>
    <t>solares</t>
  </si>
  <si>
    <t>solanyi</t>
  </si>
  <si>
    <t>sohcahtoa</t>
  </si>
  <si>
    <t>softbal</t>
  </si>
  <si>
    <t>sofita</t>
  </si>
  <si>
    <t>sofiah</t>
  </si>
  <si>
    <t>sofia13</t>
  </si>
  <si>
    <t>sofaking</t>
  </si>
  <si>
    <t>sockies</t>
  </si>
  <si>
    <t>socceram</t>
  </si>
  <si>
    <t>soccer84</t>
  </si>
  <si>
    <t>sobredosis</t>
  </si>
  <si>
    <t>snowman7</t>
  </si>
  <si>
    <t>snowball8</t>
  </si>
  <si>
    <t>snowbabe</t>
  </si>
  <si>
    <t>snoopy09</t>
  </si>
  <si>
    <t>snookums1</t>
  </si>
  <si>
    <t>snooker1</t>
  </si>
  <si>
    <t>snickers05</t>
  </si>
  <si>
    <t>smulan</t>
  </si>
  <si>
    <t>smudge2</t>
  </si>
  <si>
    <t>smooth69</t>
  </si>
  <si>
    <t>smith22</t>
  </si>
  <si>
    <t>smilingface</t>
  </si>
  <si>
    <t>smiles123</t>
  </si>
  <si>
    <t>smiles11</t>
  </si>
  <si>
    <t>smilely</t>
  </si>
  <si>
    <t>smile55</t>
  </si>
  <si>
    <t>smile44</t>
  </si>
  <si>
    <t>smile27</t>
  </si>
  <si>
    <t>smile26</t>
  </si>
  <si>
    <t>smexii</t>
  </si>
  <si>
    <t>smellie</t>
  </si>
  <si>
    <t>smeker</t>
  </si>
  <si>
    <t>smartz</t>
  </si>
  <si>
    <t>smartbro</t>
  </si>
  <si>
    <t>smallz</t>
  </si>
  <si>
    <t>slumdunk</t>
  </si>
  <si>
    <t>sloth</t>
  </si>
  <si>
    <t>slims</t>
  </si>
  <si>
    <t>slim13</t>
  </si>
  <si>
    <t>slim1</t>
  </si>
  <si>
    <t>slayer13</t>
  </si>
  <si>
    <t>skyway</t>
  </si>
  <si>
    <t>skyman</t>
  </si>
  <si>
    <t>skyler12</t>
  </si>
  <si>
    <t>skylar123</t>
  </si>
  <si>
    <t>skumpika</t>
  </si>
  <si>
    <t>skool1</t>
  </si>
  <si>
    <t>skaterpunk</t>
  </si>
  <si>
    <t>skater21</t>
  </si>
  <si>
    <t>skateing</t>
  </si>
  <si>
    <t>skate!</t>
  </si>
  <si>
    <t>sk8r4life</t>
  </si>
  <si>
    <t>sk1234</t>
  </si>
  <si>
    <t>sjonnie</t>
  </si>
  <si>
    <t>sixpack1</t>
  </si>
  <si>
    <t>sixpac</t>
  </si>
  <si>
    <t>sitaram</t>
  </si>
  <si>
    <t>sisupieras</t>
  </si>
  <si>
    <t>sisters5</t>
  </si>
  <si>
    <t>sister13</t>
  </si>
  <si>
    <t>sister01</t>
  </si>
  <si>
    <t>sistaz</t>
  </si>
  <si>
    <t>sis123</t>
  </si>
  <si>
    <t>sirrom</t>
  </si>
  <si>
    <t>sinisa</t>
  </si>
  <si>
    <t>single4u</t>
  </si>
  <si>
    <t>singhisking</t>
  </si>
  <si>
    <t>singgih</t>
  </si>
  <si>
    <t>singer22</t>
  </si>
  <si>
    <t>sing4me</t>
  </si>
  <si>
    <t>sing123</t>
  </si>
  <si>
    <t>sinceritate</t>
  </si>
  <si>
    <t>sinatra1</t>
  </si>
  <si>
    <t>sims12</t>
  </si>
  <si>
    <t>simpleton</t>
  </si>
  <si>
    <t>simonne</t>
  </si>
  <si>
    <t>simone123</t>
  </si>
  <si>
    <t>simonb</t>
  </si>
  <si>
    <t>simon01</t>
  </si>
  <si>
    <t>simmone</t>
  </si>
  <si>
    <t>simmonds</t>
  </si>
  <si>
    <t>simens</t>
  </si>
  <si>
    <t>simbaa</t>
  </si>
  <si>
    <t>simba4</t>
  </si>
  <si>
    <t>simba14</t>
  </si>
  <si>
    <t>simanis</t>
  </si>
  <si>
    <t>silverspoon</t>
  </si>
  <si>
    <t>silver88</t>
  </si>
  <si>
    <t>silver06</t>
  </si>
  <si>
    <t>silly3</t>
  </si>
  <si>
    <t>silentbob</t>
  </si>
  <si>
    <t>sierrah</t>
  </si>
  <si>
    <t>shqiperia</t>
  </si>
  <si>
    <t>shoshana</t>
  </si>
  <si>
    <t>shorty86</t>
  </si>
  <si>
    <t>shorty82</t>
  </si>
  <si>
    <t>shorty40</t>
  </si>
  <si>
    <t>shorty29</t>
  </si>
  <si>
    <t>shorty1234</t>
  </si>
  <si>
    <t>shortie2</t>
  </si>
  <si>
    <t>shortdog</t>
  </si>
  <si>
    <t>shopping11</t>
  </si>
  <si>
    <t>shootingstars</t>
  </si>
  <si>
    <t>shona1</t>
  </si>
  <si>
    <t>shockwaves</t>
  </si>
  <si>
    <t>shmily1</t>
  </si>
  <si>
    <t>shitt</t>
  </si>
  <si>
    <t>shit1234</t>
  </si>
  <si>
    <t>shinystar</t>
  </si>
  <si>
    <t>shilo1</t>
  </si>
  <si>
    <t>sherree</t>
  </si>
  <si>
    <t>shemaiah</t>
  </si>
  <si>
    <t>shema</t>
  </si>
  <si>
    <t>shelly21</t>
  </si>
  <si>
    <t>shellie1</t>
  </si>
  <si>
    <t>shellbell1</t>
  </si>
  <si>
    <t>shelby69</t>
  </si>
  <si>
    <t>shelby6</t>
  </si>
  <si>
    <t>shelby24</t>
  </si>
  <si>
    <t>shelby21</t>
  </si>
  <si>
    <t>shelby16</t>
  </si>
  <si>
    <t>sheika</t>
  </si>
  <si>
    <t>sheet</t>
  </si>
  <si>
    <t>sheesh</t>
  </si>
  <si>
    <t>sheda</t>
  </si>
  <si>
    <t>she123</t>
  </si>
  <si>
    <t>shayra</t>
  </si>
  <si>
    <t>shaylynn1</t>
  </si>
  <si>
    <t>shay01</t>
  </si>
  <si>
    <t>shawty7</t>
  </si>
  <si>
    <t>shawty07</t>
  </si>
  <si>
    <t>shawshank</t>
  </si>
  <si>
    <t>shawntay</t>
  </si>
  <si>
    <t>shawni</t>
  </si>
  <si>
    <t>shawn19</t>
  </si>
  <si>
    <t>shawn17</t>
  </si>
  <si>
    <t>shawn15</t>
  </si>
  <si>
    <t>shasha7</t>
  </si>
  <si>
    <t>sharshar</t>
  </si>
  <si>
    <t>sharon12</t>
  </si>
  <si>
    <t>sharnae</t>
  </si>
  <si>
    <t>sharmine</t>
  </si>
  <si>
    <t>sharman</t>
  </si>
  <si>
    <t>sharine</t>
  </si>
  <si>
    <t>sharese</t>
  </si>
  <si>
    <t>shaquira</t>
  </si>
  <si>
    <t>shantie</t>
  </si>
  <si>
    <t>shanti1</t>
  </si>
  <si>
    <t>shanthi</t>
  </si>
  <si>
    <t>shannin</t>
  </si>
  <si>
    <t>shanice2</t>
  </si>
  <si>
    <t>shanica</t>
  </si>
  <si>
    <t>shaney1</t>
  </si>
  <si>
    <t>shanep</t>
  </si>
  <si>
    <t>shane17</t>
  </si>
  <si>
    <t>shan1</t>
  </si>
  <si>
    <t>shammi</t>
  </si>
  <si>
    <t>shamini</t>
  </si>
  <si>
    <t>shamell</t>
  </si>
  <si>
    <t>shalin</t>
  </si>
  <si>
    <t>shakira7</t>
  </si>
  <si>
    <t>shaiful</t>
  </si>
  <si>
    <t>shahana</t>
  </si>
  <si>
    <t>shahab</t>
  </si>
  <si>
    <t>shaggy123</t>
  </si>
  <si>
    <t>shaggs</t>
  </si>
  <si>
    <t>shady13</t>
  </si>
  <si>
    <t>shadow95</t>
  </si>
  <si>
    <t>shadow86</t>
  </si>
  <si>
    <t>shadow28</t>
  </si>
  <si>
    <t>shadow007</t>
  </si>
  <si>
    <t>shad</t>
  </si>
  <si>
    <t>shabuya</t>
  </si>
  <si>
    <t>sexyx</t>
  </si>
  <si>
    <t>sexythug</t>
  </si>
  <si>
    <t>sexytee</t>
  </si>
  <si>
    <t>sexyrob</t>
  </si>
  <si>
    <t>sexymoi</t>
  </si>
  <si>
    <t>sexymama5</t>
  </si>
  <si>
    <t>sexylove69</t>
  </si>
  <si>
    <t>sexylove12</t>
  </si>
  <si>
    <t>sexyleo</t>
  </si>
  <si>
    <t>sexyhoe</t>
  </si>
  <si>
    <t>sexygurl08</t>
  </si>
  <si>
    <t>sexygirl01</t>
  </si>
  <si>
    <t>sexyem</t>
  </si>
  <si>
    <t>sexyboy12</t>
  </si>
  <si>
    <t>sexybitch6</t>
  </si>
  <si>
    <t>sexybaby123</t>
  </si>
  <si>
    <t>sexy_gurl</t>
  </si>
  <si>
    <t>sexy777</t>
  </si>
  <si>
    <t>sexy76</t>
  </si>
  <si>
    <t>sexy456</t>
  </si>
  <si>
    <t>sexy214</t>
  </si>
  <si>
    <t>sexy!</t>
  </si>
  <si>
    <t>sexoyamor</t>
  </si>
  <si>
    <t>sexii15</t>
  </si>
  <si>
    <t>sexi22</t>
  </si>
  <si>
    <t>sexcgurl</t>
  </si>
  <si>
    <t>sexbabe</t>
  </si>
  <si>
    <t>sex4ever</t>
  </si>
  <si>
    <t>setyawan</t>
  </si>
  <si>
    <t>seth05</t>
  </si>
  <si>
    <t>serrana</t>
  </si>
  <si>
    <t>sergio11</t>
  </si>
  <si>
    <t>serenity07</t>
  </si>
  <si>
    <t>sereniti</t>
  </si>
  <si>
    <t>serefeliz</t>
  </si>
  <si>
    <t>senshi</t>
  </si>
  <si>
    <t>senhas</t>
  </si>
  <si>
    <t>semiramis</t>
  </si>
  <si>
    <t>seminar</t>
  </si>
  <si>
    <t>seline</t>
  </si>
  <si>
    <t>selenia</t>
  </si>
  <si>
    <t>seldom</t>
  </si>
  <si>
    <t>seirra</t>
  </si>
  <si>
    <t>seila</t>
  </si>
  <si>
    <t>sehnsucht</t>
  </si>
  <si>
    <t>see123</t>
  </si>
  <si>
    <t>secret14</t>
  </si>
  <si>
    <t>sebastyan</t>
  </si>
  <si>
    <t>seanryan</t>
  </si>
  <si>
    <t>seankingston</t>
  </si>
  <si>
    <t>seagal</t>
  </si>
  <si>
    <t>sea123</t>
  </si>
  <si>
    <t>scrilla</t>
  </si>
  <si>
    <t>scramble</t>
  </si>
  <si>
    <t>scotty7</t>
  </si>
  <si>
    <t>scotty69</t>
  </si>
  <si>
    <t>scott19</t>
  </si>
  <si>
    <t>scorpio6</t>
  </si>
  <si>
    <t>scooter6</t>
  </si>
  <si>
    <t>scooter22</t>
  </si>
  <si>
    <t>scoobydoo5</t>
  </si>
  <si>
    <t>scoobyd00</t>
  </si>
  <si>
    <t>scoob</t>
  </si>
  <si>
    <t>scissors1</t>
  </si>
  <si>
    <t>scion1</t>
  </si>
  <si>
    <t>school6</t>
  </si>
  <si>
    <t>school101</t>
  </si>
  <si>
    <t>schofield</t>
  </si>
  <si>
    <t>schnuffel</t>
  </si>
  <si>
    <t>schmuck</t>
  </si>
  <si>
    <t>scherzinger</t>
  </si>
  <si>
    <t>schecter</t>
  </si>
  <si>
    <t>schatjes</t>
  </si>
  <si>
    <t>sch00l</t>
  </si>
  <si>
    <t>scarter</t>
  </si>
  <si>
    <t>scarface12</t>
  </si>
  <si>
    <t>sc0tty</t>
  </si>
  <si>
    <t>sball</t>
  </si>
  <si>
    <t>sayalupa</t>
  </si>
  <si>
    <t>savanna2</t>
  </si>
  <si>
    <t>saulhudson</t>
  </si>
  <si>
    <t>sauceda</t>
  </si>
  <si>
    <t>saturn5</t>
  </si>
  <si>
    <t>saturn01</t>
  </si>
  <si>
    <t>satumare</t>
  </si>
  <si>
    <t>sathish</t>
  </si>
  <si>
    <t>satanista</t>
  </si>
  <si>
    <t>sasuke14</t>
  </si>
  <si>
    <t>sasuke101</t>
  </si>
  <si>
    <t>sasuke10</t>
  </si>
  <si>
    <t>sastro</t>
  </si>
  <si>
    <t>sassy88</t>
  </si>
  <si>
    <t>sassa</t>
  </si>
  <si>
    <t>sashab</t>
  </si>
  <si>
    <t>saryta</t>
  </si>
  <si>
    <t>sarah91</t>
  </si>
  <si>
    <t>sarah143</t>
  </si>
  <si>
    <t>sarab</t>
  </si>
  <si>
    <t>saraann</t>
  </si>
  <si>
    <t>saphie</t>
  </si>
  <si>
    <t>sanusi</t>
  </si>
  <si>
    <t>santos23</t>
  </si>
  <si>
    <t>santos13</t>
  </si>
  <si>
    <t>santarita</t>
  </si>
  <si>
    <t>santanas</t>
  </si>
  <si>
    <t>santalucia</t>
  </si>
  <si>
    <t>santa12</t>
  </si>
  <si>
    <t>sankar</t>
  </si>
  <si>
    <t>sandydog1</t>
  </si>
  <si>
    <t>sandy05</t>
  </si>
  <si>
    <t>sandramilena</t>
  </si>
  <si>
    <t>sander1</t>
  </si>
  <si>
    <t>sandakan</t>
  </si>
  <si>
    <t>sanchez123</t>
  </si>
  <si>
    <t>sanaa</t>
  </si>
  <si>
    <t>samy123</t>
  </si>
  <si>
    <t>samuelteamo</t>
  </si>
  <si>
    <t>samuel06</t>
  </si>
  <si>
    <t>samsungd900</t>
  </si>
  <si>
    <t>samson7</t>
  </si>
  <si>
    <t>samson13</t>
  </si>
  <si>
    <t>samrocks</t>
  </si>
  <si>
    <t>sammylou</t>
  </si>
  <si>
    <t>sammy19</t>
  </si>
  <si>
    <t>sammie11</t>
  </si>
  <si>
    <t>samlove</t>
  </si>
  <si>
    <t>samishot</t>
  </si>
  <si>
    <t>samir1</t>
  </si>
  <si>
    <t>samick</t>
  </si>
  <si>
    <t>samiah</t>
  </si>
  <si>
    <t>sami13</t>
  </si>
  <si>
    <t>samhouston</t>
  </si>
  <si>
    <t>sambos</t>
  </si>
  <si>
    <t>samantha18</t>
  </si>
  <si>
    <t>sam1987</t>
  </si>
  <si>
    <t>salutare</t>
  </si>
  <si>
    <t>salmita</t>
  </si>
  <si>
    <t>salmista</t>
  </si>
  <si>
    <t>sallygirl</t>
  </si>
  <si>
    <t>sally7</t>
  </si>
  <si>
    <t>salasana</t>
  </si>
  <si>
    <t>salafi</t>
  </si>
  <si>
    <t>sakura88</t>
  </si>
  <si>
    <t>sakura10</t>
  </si>
  <si>
    <t>saito</t>
  </si>
  <si>
    <t>saints123</t>
  </si>
  <si>
    <t>saima</t>
  </si>
  <si>
    <t>sailboat1</t>
  </si>
  <si>
    <t>sailaway</t>
  </si>
  <si>
    <t>saidah</t>
  </si>
  <si>
    <t>sahil</t>
  </si>
  <si>
    <t>sagrada</t>
  </si>
  <si>
    <t>safuan</t>
  </si>
  <si>
    <t>safe123</t>
  </si>
  <si>
    <t>saenz</t>
  </si>
  <si>
    <t>sadie16</t>
  </si>
  <si>
    <t>sadie08</t>
  </si>
  <si>
    <t>sabryna</t>
  </si>
  <si>
    <t>sabrinita</t>
  </si>
  <si>
    <t>sabrina!</t>
  </si>
  <si>
    <t>sabria</t>
  </si>
  <si>
    <t>sabrena</t>
  </si>
  <si>
    <t>sabinas</t>
  </si>
  <si>
    <t>saber1</t>
  </si>
  <si>
    <t>sabedoria</t>
  </si>
  <si>
    <t>sabbie</t>
  </si>
  <si>
    <t>saathiya</t>
  </si>
  <si>
    <t>ryanthomas</t>
  </si>
  <si>
    <t>ryanlover</t>
  </si>
  <si>
    <t>rusty07</t>
  </si>
  <si>
    <t>rusty05</t>
  </si>
  <si>
    <t>rustico</t>
  </si>
  <si>
    <t>russell21</t>
  </si>
  <si>
    <t>russel1</t>
  </si>
  <si>
    <t>ruskin</t>
  </si>
  <si>
    <t>rupali</t>
  </si>
  <si>
    <t>runawaylove</t>
  </si>
  <si>
    <t>rumba</t>
  </si>
  <si>
    <t>rufus123</t>
  </si>
  <si>
    <t>ruffian</t>
  </si>
  <si>
    <t>rudy1</t>
  </si>
  <si>
    <t>rubysoho</t>
  </si>
  <si>
    <t>rubymae</t>
  </si>
  <si>
    <t>rozen</t>
  </si>
  <si>
    <t>roxychik</t>
  </si>
  <si>
    <t>roxy2008</t>
  </si>
  <si>
    <t>roxy2006</t>
  </si>
  <si>
    <t>roxie12</t>
  </si>
  <si>
    <t>roxanne2</t>
  </si>
  <si>
    <t>rosieb</t>
  </si>
  <si>
    <t>rosero</t>
  </si>
  <si>
    <t>rosemont</t>
  </si>
  <si>
    <t>roseflower</t>
  </si>
  <si>
    <t>rose99</t>
  </si>
  <si>
    <t>rose96</t>
  </si>
  <si>
    <t>rose85</t>
  </si>
  <si>
    <t>rose1995</t>
  </si>
  <si>
    <t>rosasnegras</t>
  </si>
  <si>
    <t>rosan</t>
  </si>
  <si>
    <t>rosa22</t>
  </si>
  <si>
    <t>rorro</t>
  </si>
  <si>
    <t>roper1</t>
  </si>
  <si>
    <t>roobear</t>
  </si>
  <si>
    <t>ronniel</t>
  </si>
  <si>
    <t>ronda1</t>
  </si>
  <si>
    <t>ronan1</t>
  </si>
  <si>
    <t>romeoj</t>
  </si>
  <si>
    <t>romels</t>
  </si>
  <si>
    <t>romans122</t>
  </si>
  <si>
    <t>rolltide7</t>
  </si>
  <si>
    <t>rollerblade</t>
  </si>
  <si>
    <t>rolex1</t>
  </si>
  <si>
    <t>rodeogirl</t>
  </si>
  <si>
    <t>rodante</t>
  </si>
  <si>
    <t>rockypu</t>
  </si>
  <si>
    <t>rockyou26</t>
  </si>
  <si>
    <t>rockyou14</t>
  </si>
  <si>
    <t>rockyou10</t>
  </si>
  <si>
    <t>rocky00</t>
  </si>
  <si>
    <t>rocksy</t>
  </si>
  <si>
    <t>rockito</t>
  </si>
  <si>
    <t>robroy</t>
  </si>
  <si>
    <t>robert56</t>
  </si>
  <si>
    <t>robert31</t>
  </si>
  <si>
    <t>robert29</t>
  </si>
  <si>
    <t>robert101</t>
  </si>
  <si>
    <t>robbie69</t>
  </si>
  <si>
    <t>robbie11</t>
  </si>
  <si>
    <t>rob3rt</t>
  </si>
  <si>
    <t>roastbeef</t>
  </si>
  <si>
    <t>roadrash</t>
  </si>
  <si>
    <t>roadkill1</t>
  </si>
  <si>
    <t>rizzla</t>
  </si>
  <si>
    <t>rizzamae</t>
  </si>
  <si>
    <t>riviera</t>
  </si>
  <si>
    <t>riverita</t>
  </si>
  <si>
    <t>rissaroo</t>
  </si>
  <si>
    <t>ripmom1</t>
  </si>
  <si>
    <t>rioverde</t>
  </si>
  <si>
    <t>ringwood</t>
  </si>
  <si>
    <t>rileyboy</t>
  </si>
  <si>
    <t>riley23</t>
  </si>
  <si>
    <t>riley17</t>
  </si>
  <si>
    <t>rikkie</t>
  </si>
  <si>
    <t>rikishi</t>
  </si>
  <si>
    <t>riezel</t>
  </si>
  <si>
    <t>ride4life</t>
  </si>
  <si>
    <t>ricolino</t>
  </si>
  <si>
    <t>ricky21</t>
  </si>
  <si>
    <t>ricky20</t>
  </si>
  <si>
    <t>ricka</t>
  </si>
  <si>
    <t>richie7</t>
  </si>
  <si>
    <t>richards1</t>
  </si>
  <si>
    <t>richard88</t>
  </si>
  <si>
    <t>richard19</t>
  </si>
  <si>
    <t>rich</t>
  </si>
  <si>
    <t>ricardo10</t>
  </si>
  <si>
    <t>rhoann</t>
  </si>
  <si>
    <t>reyan</t>
  </si>
  <si>
    <t>revathi</t>
  </si>
  <si>
    <t>retrete</t>
  </si>
  <si>
    <t>retana</t>
  </si>
  <si>
    <t>resurreccion</t>
  </si>
  <si>
    <t>resorte</t>
  </si>
  <si>
    <t>resolution</t>
  </si>
  <si>
    <t>repollo</t>
  </si>
  <si>
    <t>renthead</t>
  </si>
  <si>
    <t>rennee</t>
  </si>
  <si>
    <t>renne</t>
  </si>
  <si>
    <t>renerene</t>
  </si>
  <si>
    <t>renee86</t>
  </si>
  <si>
    <t>renee25</t>
  </si>
  <si>
    <t>rene17</t>
  </si>
  <si>
    <t>renacuajo</t>
  </si>
  <si>
    <t>reminisce</t>
  </si>
  <si>
    <t>rellie</t>
  </si>
  <si>
    <t>reiley</t>
  </si>
  <si>
    <t>reianne</t>
  </si>
  <si>
    <t>regal</t>
  </si>
  <si>
    <t>redvsblue</t>
  </si>
  <si>
    <t>redsun</t>
  </si>
  <si>
    <t>redstorm</t>
  </si>
  <si>
    <t>redsox2004</t>
  </si>
  <si>
    <t>redsox06</t>
  </si>
  <si>
    <t>redshadow</t>
  </si>
  <si>
    <t>redqueen</t>
  </si>
  <si>
    <t>redneckgirl</t>
  </si>
  <si>
    <t>redneck12</t>
  </si>
  <si>
    <t>redhill</t>
  </si>
  <si>
    <t>red666</t>
  </si>
  <si>
    <t>red444</t>
  </si>
  <si>
    <t>red345</t>
  </si>
  <si>
    <t>red334</t>
  </si>
  <si>
    <t>red1987</t>
  </si>
  <si>
    <t>recto</t>
  </si>
  <si>
    <t>record1</t>
  </si>
  <si>
    <t>reckless1</t>
  </si>
  <si>
    <t>rebolledo</t>
  </si>
  <si>
    <t>rebelde4</t>
  </si>
  <si>
    <t>rebekkah</t>
  </si>
  <si>
    <t>rccola</t>
  </si>
  <si>
    <t>razelle</t>
  </si>
  <si>
    <t>raynor</t>
  </si>
  <si>
    <t>raymond21</t>
  </si>
  <si>
    <t>ravensymone</t>
  </si>
  <si>
    <t>ratgirl</t>
  </si>
  <si>
    <t>ratedx</t>
  </si>
  <si>
    <t>rasmus1</t>
  </si>
  <si>
    <t>rashers</t>
  </si>
  <si>
    <t>rasheem</t>
  </si>
  <si>
    <t>rasha</t>
  </si>
  <si>
    <t>rapmusic</t>
  </si>
  <si>
    <t>rap123</t>
  </si>
  <si>
    <t>ranny</t>
  </si>
  <si>
    <t>rannel</t>
  </si>
  <si>
    <t>rangersbabe</t>
  </si>
  <si>
    <t>rangers50</t>
  </si>
  <si>
    <t>ranger5</t>
  </si>
  <si>
    <t>ranger11</t>
  </si>
  <si>
    <t>rang3rs</t>
  </si>
  <si>
    <t>randyj</t>
  </si>
  <si>
    <t>random5</t>
  </si>
  <si>
    <t>rand0m</t>
  </si>
  <si>
    <t>rance</t>
  </si>
  <si>
    <t>ramon123</t>
  </si>
  <si>
    <t>rameses</t>
  </si>
  <si>
    <t>rambow</t>
  </si>
  <si>
    <t>ralucuta</t>
  </si>
  <si>
    <t>rakimyken-y</t>
  </si>
  <si>
    <t>rakim1</t>
  </si>
  <si>
    <t>rajput</t>
  </si>
  <si>
    <t>raine1</t>
  </si>
  <si>
    <t>raindance</t>
  </si>
  <si>
    <t>rainbowstar</t>
  </si>
  <si>
    <t>rainbow88</t>
  </si>
  <si>
    <t>raider11</t>
  </si>
  <si>
    <t>rahmel</t>
  </si>
  <si>
    <t>raglan</t>
  </si>
  <si>
    <t>ragdolls</t>
  </si>
  <si>
    <t>rafaelnadal</t>
  </si>
  <si>
    <t>rafael2</t>
  </si>
  <si>
    <t>raelynn1</t>
  </si>
  <si>
    <t>rachel99</t>
  </si>
  <si>
    <t>rachel20</t>
  </si>
  <si>
    <t>rachal</t>
  </si>
  <si>
    <t>rach3l</t>
  </si>
  <si>
    <t>raceing</t>
  </si>
  <si>
    <t>r3m3mb3r</t>
  </si>
  <si>
    <t>qwertyuiopasdfghjkl</t>
  </si>
  <si>
    <t>qwertyui1</t>
  </si>
  <si>
    <t>qwerty89</t>
  </si>
  <si>
    <t>qweqwe1</t>
  </si>
  <si>
    <t>qwe456</t>
  </si>
  <si>
    <t>qwe12345</t>
  </si>
  <si>
    <t>qwaszx123</t>
  </si>
  <si>
    <t>quizon</t>
  </si>
  <si>
    <t>quisqueya</t>
  </si>
  <si>
    <t>quince15</t>
  </si>
  <si>
    <t>quiensoy</t>
  </si>
  <si>
    <t>quesadilla</t>
  </si>
  <si>
    <t>querico</t>
  </si>
  <si>
    <t>quenton</t>
  </si>
  <si>
    <t>quarter1</t>
  </si>
  <si>
    <t>qazxsw12</t>
  </si>
  <si>
    <t>putavida</t>
  </si>
  <si>
    <t>putaria</t>
  </si>
  <si>
    <t>puspa</t>
  </si>
  <si>
    <t>pusinka</t>
  </si>
  <si>
    <t>purple75</t>
  </si>
  <si>
    <t>purple68</t>
  </si>
  <si>
    <t>purple35</t>
  </si>
  <si>
    <t>purorock</t>
  </si>
  <si>
    <t>purnomo</t>
  </si>
  <si>
    <t>purdue1</t>
  </si>
  <si>
    <t>puppyz</t>
  </si>
  <si>
    <t>puppyface</t>
  </si>
  <si>
    <t>puppy100</t>
  </si>
  <si>
    <t>puppies5</t>
  </si>
  <si>
    <t>punter</t>
  </si>
  <si>
    <t>punkinhead</t>
  </si>
  <si>
    <t>punkerz</t>
  </si>
  <si>
    <t>punkerita</t>
  </si>
  <si>
    <t>punk17</t>
  </si>
  <si>
    <t>punk08</t>
  </si>
  <si>
    <t>punk01</t>
  </si>
  <si>
    <t>puneet</t>
  </si>
  <si>
    <t>pumpkin14</t>
  </si>
  <si>
    <t>pumpkin11</t>
  </si>
  <si>
    <t>pumas123</t>
  </si>
  <si>
    <t>pukima</t>
  </si>
  <si>
    <t>pukeko</t>
  </si>
  <si>
    <t>puiulmeu</t>
  </si>
  <si>
    <t>pufica</t>
  </si>
  <si>
    <t>puffin1</t>
  </si>
  <si>
    <t>puffalump</t>
  </si>
  <si>
    <t>pudding2</t>
  </si>
  <si>
    <t>puddie</t>
  </si>
  <si>
    <t>psychodelic</t>
  </si>
  <si>
    <t>psalm27</t>
  </si>
  <si>
    <t>providencia</t>
  </si>
  <si>
    <t>proper</t>
  </si>
  <si>
    <t>promo2010</t>
  </si>
  <si>
    <t>promiseme</t>
  </si>
  <si>
    <t>prometeo</t>
  </si>
  <si>
    <t>prom2005</t>
  </si>
  <si>
    <t>profiler</t>
  </si>
  <si>
    <t>processor</t>
  </si>
  <si>
    <t>problem1</t>
  </si>
  <si>
    <t>priority</t>
  </si>
  <si>
    <t>princessbaby</t>
  </si>
  <si>
    <t>princess_1</t>
  </si>
  <si>
    <t>princess1996</t>
  </si>
  <si>
    <t>princeofpersia</t>
  </si>
  <si>
    <t>prince4</t>
  </si>
  <si>
    <t>prince15</t>
  </si>
  <si>
    <t>prince05</t>
  </si>
  <si>
    <t>prince!</t>
  </si>
  <si>
    <t>primax</t>
  </si>
  <si>
    <t>pricesa</t>
  </si>
  <si>
    <t>prettymeh</t>
  </si>
  <si>
    <t>prettyme1</t>
  </si>
  <si>
    <t>prettymama</t>
  </si>
  <si>
    <t>prettylicious</t>
  </si>
  <si>
    <t>pretty27</t>
  </si>
  <si>
    <t>pretty25</t>
  </si>
  <si>
    <t>presioso</t>
  </si>
  <si>
    <t>presheva</t>
  </si>
  <si>
    <t>preman</t>
  </si>
  <si>
    <t>pregunta</t>
  </si>
  <si>
    <t>precious9</t>
  </si>
  <si>
    <t>praying</t>
  </si>
  <si>
    <t>pranee</t>
  </si>
  <si>
    <t>prabhu</t>
  </si>
  <si>
    <t>prabha</t>
  </si>
  <si>
    <t>powerz</t>
  </si>
  <si>
    <t>powerofthree</t>
  </si>
  <si>
    <t>power8</t>
  </si>
  <si>
    <t>power!</t>
  </si>
  <si>
    <t>poutine</t>
  </si>
  <si>
    <t>poter</t>
  </si>
  <si>
    <t>potential</t>
  </si>
  <si>
    <t>potatoe1</t>
  </si>
  <si>
    <t>postie</t>
  </si>
  <si>
    <t>portuguese</t>
  </si>
  <si>
    <t>portugal7</t>
  </si>
  <si>
    <t>portugal123</t>
  </si>
  <si>
    <t>portofel</t>
  </si>
  <si>
    <t>portobello</t>
  </si>
  <si>
    <t>porto1</t>
  </si>
  <si>
    <t>porno1</t>
  </si>
  <si>
    <t>porcelain</t>
  </si>
  <si>
    <t>poppy4</t>
  </si>
  <si>
    <t>poppy14</t>
  </si>
  <si>
    <t>poppy10</t>
  </si>
  <si>
    <t>poppi</t>
  </si>
  <si>
    <t>popper1</t>
  </si>
  <si>
    <t>popoli</t>
  </si>
  <si>
    <t>popey</t>
  </si>
  <si>
    <t>popcorn9</t>
  </si>
  <si>
    <t>popcorn23</t>
  </si>
  <si>
    <t>popcorn10</t>
  </si>
  <si>
    <t>pop1234</t>
  </si>
  <si>
    <t>pootytang</t>
  </si>
  <si>
    <t>poorboy</t>
  </si>
  <si>
    <t>poopdeck</t>
  </si>
  <si>
    <t>poop33</t>
  </si>
  <si>
    <t>pool</t>
  </si>
  <si>
    <t>pookie9</t>
  </si>
  <si>
    <t>poohboo</t>
  </si>
  <si>
    <t>pooh82</t>
  </si>
  <si>
    <t>pooh81</t>
  </si>
  <si>
    <t>pooda1</t>
  </si>
  <si>
    <t>poobie</t>
  </si>
  <si>
    <t>ponys</t>
  </si>
  <si>
    <t>ponyboy1</t>
  </si>
  <si>
    <t>ponga</t>
  </si>
  <si>
    <t>polonorte</t>
  </si>
  <si>
    <t>polo1</t>
  </si>
  <si>
    <t>polly12</t>
  </si>
  <si>
    <t>polk863</t>
  </si>
  <si>
    <t>polio</t>
  </si>
  <si>
    <t>pokie1</t>
  </si>
  <si>
    <t>pokemona</t>
  </si>
  <si>
    <t>pokemon6</t>
  </si>
  <si>
    <t>pokemo</t>
  </si>
  <si>
    <t>pokedex</t>
  </si>
  <si>
    <t>poiqwe</t>
  </si>
  <si>
    <t>pointless</t>
  </si>
  <si>
    <t>point1</t>
  </si>
  <si>
    <t>poindexter</t>
  </si>
  <si>
    <t>pogi</t>
  </si>
  <si>
    <t>pocono</t>
  </si>
  <si>
    <t>pocha</t>
  </si>
  <si>
    <t>plokiju</t>
  </si>
  <si>
    <t>plinio</t>
  </si>
  <si>
    <t>playgurl69</t>
  </si>
  <si>
    <t>playgirl2</t>
  </si>
  <si>
    <t>player9</t>
  </si>
  <si>
    <t>player05</t>
  </si>
  <si>
    <t>played</t>
  </si>
  <si>
    <t>playboyrocks</t>
  </si>
  <si>
    <t>playboy66</t>
  </si>
  <si>
    <t>playboy05</t>
  </si>
  <si>
    <t>playa7</t>
  </si>
  <si>
    <t>plato</t>
  </si>
  <si>
    <t>plaridel</t>
  </si>
  <si>
    <t>pizza22</t>
  </si>
  <si>
    <t>pitika</t>
  </si>
  <si>
    <t>pitesti</t>
  </si>
  <si>
    <t>pisik</t>
  </si>
  <si>
    <t>piscina</t>
  </si>
  <si>
    <t>pipol</t>
  </si>
  <si>
    <t>piper12</t>
  </si>
  <si>
    <t>pintainho</t>
  </si>
  <si>
    <t>pinqui</t>
  </si>
  <si>
    <t>pinkzz</t>
  </si>
  <si>
    <t>pinkybear</t>
  </si>
  <si>
    <t>pinky20</t>
  </si>
  <si>
    <t>pinkxx</t>
  </si>
  <si>
    <t>pinktoes</t>
  </si>
  <si>
    <t>pinks1</t>
  </si>
  <si>
    <t>pinkrose1</t>
  </si>
  <si>
    <t>pinkpixie</t>
  </si>
  <si>
    <t>pinkpig1</t>
  </si>
  <si>
    <t>pinkpantha</t>
  </si>
  <si>
    <t>pinkelephants</t>
  </si>
  <si>
    <t>pinkcherry</t>
  </si>
  <si>
    <t>pinkberry</t>
  </si>
  <si>
    <t>pinkaddict</t>
  </si>
  <si>
    <t>pink67</t>
  </si>
  <si>
    <t>pink36</t>
  </si>
  <si>
    <t>pink1997</t>
  </si>
  <si>
    <t>pink1985</t>
  </si>
  <si>
    <t>pink182</t>
  </si>
  <si>
    <t>pineapple3</t>
  </si>
  <si>
    <t>pinchi</t>
  </si>
  <si>
    <t>pimpin6</t>
  </si>
  <si>
    <t>pimp34</t>
  </si>
  <si>
    <t>pimchanok</t>
  </si>
  <si>
    <t>pilito</t>
  </si>
  <si>
    <t>piglet3</t>
  </si>
  <si>
    <t>piglet15</t>
  </si>
  <si>
    <t>piggy23</t>
  </si>
  <si>
    <t>piggy01</t>
  </si>
  <si>
    <t>pigeon1</t>
  </si>
  <si>
    <t>piepie1</t>
  </si>
  <si>
    <t>piemel</t>
  </si>
  <si>
    <t>pickles13</t>
  </si>
  <si>
    <t>pickles12</t>
  </si>
  <si>
    <t>picker</t>
  </si>
  <si>
    <t>piciosa</t>
  </si>
  <si>
    <t>piattos</t>
  </si>
  <si>
    <t>piaggio</t>
  </si>
  <si>
    <t>phoenix3</t>
  </si>
  <si>
    <t>phoenix123</t>
  </si>
  <si>
    <t>phoebus</t>
  </si>
  <si>
    <t>phisig</t>
  </si>
  <si>
    <t>phink</t>
  </si>
  <si>
    <t>phillipe</t>
  </si>
  <si>
    <t>philemon</t>
  </si>
  <si>
    <t>phaula</t>
  </si>
  <si>
    <t>phantasy</t>
  </si>
  <si>
    <t>peyton6</t>
  </si>
  <si>
    <t>peyton2</t>
  </si>
  <si>
    <t>peyton05</t>
  </si>
  <si>
    <t>petrona</t>
  </si>
  <si>
    <t>peterm</t>
  </si>
  <si>
    <t>peter8</t>
  </si>
  <si>
    <t>peter18</t>
  </si>
  <si>
    <t>petagaye</t>
  </si>
  <si>
    <t>peruvian1</t>
  </si>
  <si>
    <t>perucha</t>
  </si>
  <si>
    <t>perth</t>
  </si>
  <si>
    <t>perseverance</t>
  </si>
  <si>
    <t>perseo</t>
  </si>
  <si>
    <t>persebaya</t>
  </si>
  <si>
    <t>persahabatan</t>
  </si>
  <si>
    <t>perrodelmal</t>
  </si>
  <si>
    <t>perky</t>
  </si>
  <si>
    <t>periodista</t>
  </si>
  <si>
    <t>perikita</t>
  </si>
  <si>
    <t>peraza</t>
  </si>
  <si>
    <t>pepsicoke</t>
  </si>
  <si>
    <t>pepper15</t>
  </si>
  <si>
    <t>pepper09</t>
  </si>
  <si>
    <t>pepillo</t>
  </si>
  <si>
    <t>pepejeans</t>
  </si>
  <si>
    <t>peowpeow</t>
  </si>
  <si>
    <t>people8</t>
  </si>
  <si>
    <t>pentium3</t>
  </si>
  <si>
    <t>penny8</t>
  </si>
  <si>
    <t>penny07</t>
  </si>
  <si>
    <t>penman</t>
  </si>
  <si>
    <t>peninsula</t>
  </si>
  <si>
    <t>penguin13</t>
  </si>
  <si>
    <t>pendleton</t>
  </si>
  <si>
    <t>penafiel</t>
  </si>
  <si>
    <t>peluxe</t>
  </si>
  <si>
    <t>peludita</t>
  </si>
  <si>
    <t>peladito</t>
  </si>
  <si>
    <t>pekenita</t>
  </si>
  <si>
    <t>pejsek</t>
  </si>
  <si>
    <t>peeves</t>
  </si>
  <si>
    <t>pedote</t>
  </si>
  <si>
    <t>pebles</t>
  </si>
  <si>
    <t>pebbles8</t>
  </si>
  <si>
    <t>pearle</t>
  </si>
  <si>
    <t>pearl2</t>
  </si>
  <si>
    <t>peanut96</t>
  </si>
  <si>
    <t>peanut89</t>
  </si>
  <si>
    <t>peanut32</t>
  </si>
  <si>
    <t>peanut.</t>
  </si>
  <si>
    <t>peaches9</t>
  </si>
  <si>
    <t>peaches17</t>
  </si>
  <si>
    <t>peach12</t>
  </si>
  <si>
    <t>pdiddy1</t>
  </si>
  <si>
    <t>pazword</t>
  </si>
  <si>
    <t>pavithra</t>
  </si>
  <si>
    <t>pauls</t>
  </si>
  <si>
    <t>paully</t>
  </si>
  <si>
    <t>paulfrank1</t>
  </si>
  <si>
    <t>pauldavid</t>
  </si>
  <si>
    <t>paulam</t>
  </si>
  <si>
    <t>paula2</t>
  </si>
  <si>
    <t>paul88</t>
  </si>
  <si>
    <t>paul03</t>
  </si>
  <si>
    <t>patylu</t>
  </si>
  <si>
    <t>pattycakes</t>
  </si>
  <si>
    <t>patty2</t>
  </si>
  <si>
    <t>pattama</t>
  </si>
  <si>
    <t>patricia12</t>
  </si>
  <si>
    <t>patolas</t>
  </si>
  <si>
    <t>paticita</t>
  </si>
  <si>
    <t>patchi</t>
  </si>
  <si>
    <t>patches5</t>
  </si>
  <si>
    <t>patches!</t>
  </si>
  <si>
    <t>patato</t>
  </si>
  <si>
    <t>paswrd</t>
  </si>
  <si>
    <t>pasteles</t>
  </si>
  <si>
    <t>passworde</t>
  </si>
  <si>
    <t>password73</t>
  </si>
  <si>
    <t>password71</t>
  </si>
  <si>
    <t>passtheword</t>
  </si>
  <si>
    <t>passiton</t>
  </si>
  <si>
    <t>passion69</t>
  </si>
  <si>
    <t>passenger</t>
  </si>
  <si>
    <t>pass14</t>
  </si>
  <si>
    <t>pasola</t>
  </si>
  <si>
    <t>pasawai</t>
  </si>
  <si>
    <t>partyup</t>
  </si>
  <si>
    <t>party7</t>
  </si>
  <si>
    <t>partido</t>
  </si>
  <si>
    <t>particles</t>
  </si>
  <si>
    <t>parola1</t>
  </si>
  <si>
    <t>parlante</t>
  </si>
  <si>
    <t>parker04</t>
  </si>
  <si>
    <t>paris03</t>
  </si>
  <si>
    <t>parejita</t>
  </si>
  <si>
    <t>pardillo</t>
  </si>
  <si>
    <t>papusel</t>
  </si>
  <si>
    <t>papilo</t>
  </si>
  <si>
    <t>paperino</t>
  </si>
  <si>
    <t>papadie</t>
  </si>
  <si>
    <t>paola3</t>
  </si>
  <si>
    <t>paola22</t>
  </si>
  <si>
    <t>paola18</t>
  </si>
  <si>
    <t>panthers11</t>
  </si>
  <si>
    <t>panther23</t>
  </si>
  <si>
    <t>panther21</t>
  </si>
  <si>
    <t>panther05</t>
  </si>
  <si>
    <t>pantera69</t>
  </si>
  <si>
    <t>pannekoek</t>
  </si>
  <si>
    <t>pangea</t>
  </si>
  <si>
    <t>pang8</t>
  </si>
  <si>
    <t>panatha13</t>
  </si>
  <si>
    <t>pampered</t>
  </si>
  <si>
    <t>pamilya</t>
  </si>
  <si>
    <t>paloma12</t>
  </si>
  <si>
    <t>palmdale</t>
  </si>
  <si>
    <t>pallavolo</t>
  </si>
  <si>
    <t>palamino</t>
  </si>
  <si>
    <t>pakner</t>
  </si>
  <si>
    <t>pakdat</t>
  </si>
  <si>
    <t>pakarat</t>
  </si>
  <si>
    <t>pajara</t>
  </si>
  <si>
    <t>paige22</t>
  </si>
  <si>
    <t>paige09</t>
  </si>
  <si>
    <t>paige02</t>
  </si>
  <si>
    <t>padova</t>
  </si>
  <si>
    <t>paddyboy</t>
  </si>
  <si>
    <t>pacpac</t>
  </si>
  <si>
    <t>paco13</t>
  </si>
  <si>
    <t>paard</t>
  </si>
  <si>
    <t>p1234567</t>
  </si>
  <si>
    <t>ozkar</t>
  </si>
  <si>
    <t>overrated</t>
  </si>
  <si>
    <t>overprotected</t>
  </si>
  <si>
    <t>outoforder</t>
  </si>
  <si>
    <t>ouchie</t>
  </si>
  <si>
    <t>otter1</t>
  </si>
  <si>
    <t>otrebla</t>
  </si>
  <si>
    <t>oscarp</t>
  </si>
  <si>
    <t>oscar99</t>
  </si>
  <si>
    <t>osbaldo</t>
  </si>
  <si>
    <t>ortega1</t>
  </si>
  <si>
    <t>orsolya</t>
  </si>
  <si>
    <t>orlibloom</t>
  </si>
  <si>
    <t>orlando07</t>
  </si>
  <si>
    <t>origin</t>
  </si>
  <si>
    <t>organist</t>
  </si>
  <si>
    <t>oreos1</t>
  </si>
  <si>
    <t>oreo24</t>
  </si>
  <si>
    <t>orangkeren</t>
  </si>
  <si>
    <t>oraetlabora</t>
  </si>
  <si>
    <t>opposite</t>
  </si>
  <si>
    <t>opiate</t>
  </si>
  <si>
    <t>onze11</t>
  </si>
  <si>
    <t>ontheroad</t>
  </si>
  <si>
    <t>only1</t>
  </si>
  <si>
    <t>onenonly</t>
  </si>
  <si>
    <t>one4all</t>
  </si>
  <si>
    <t>one1one</t>
  </si>
  <si>
    <t>omar26</t>
  </si>
  <si>
    <t>omar17</t>
  </si>
  <si>
    <t>omar08</t>
  </si>
  <si>
    <t>omar07</t>
  </si>
  <si>
    <t>omally</t>
  </si>
  <si>
    <t>ollies</t>
  </si>
  <si>
    <t>oliver8</t>
  </si>
  <si>
    <t>oliver14</t>
  </si>
  <si>
    <t>oliver02</t>
  </si>
  <si>
    <t>olancho</t>
  </si>
  <si>
    <t>okstate</t>
  </si>
  <si>
    <t>ojosrojos</t>
  </si>
  <si>
    <t>ojoslindos</t>
  </si>
  <si>
    <t>octubre19</t>
  </si>
  <si>
    <t>oceania</t>
  </si>
  <si>
    <t>obrigado</t>
  </si>
  <si>
    <t>obedience</t>
  </si>
  <si>
    <t>oasis123</t>
  </si>
  <si>
    <t>nursing05</t>
  </si>
  <si>
    <t>nurse2006</t>
  </si>
  <si>
    <t>nurse04</t>
  </si>
  <si>
    <t>nurhaliza</t>
  </si>
  <si>
    <t>nunomiguel</t>
  </si>
  <si>
    <t>nunnun</t>
  </si>
  <si>
    <t>nunito</t>
  </si>
  <si>
    <t>number30</t>
  </si>
  <si>
    <t>number27</t>
  </si>
  <si>
    <t>nufc4life</t>
  </si>
  <si>
    <t>nuestro</t>
  </si>
  <si>
    <t>nuebe</t>
  </si>
  <si>
    <t>noypi</t>
  </si>
  <si>
    <t>novena</t>
  </si>
  <si>
    <t>notenote</t>
  </si>
  <si>
    <t>not4me</t>
  </si>
  <si>
    <t>nostromo</t>
  </si>
  <si>
    <t>nosepo</t>
  </si>
  <si>
    <t>norie</t>
  </si>
  <si>
    <t>norecuerdo</t>
  </si>
  <si>
    <t>nooknick</t>
  </si>
  <si>
    <t>none123</t>
  </si>
  <si>
    <t>nonato</t>
  </si>
  <si>
    <t>nokian80</t>
  </si>
  <si>
    <t>nogales</t>
  </si>
  <si>
    <t>noesamor</t>
  </si>
  <si>
    <t>noelyn</t>
  </si>
  <si>
    <t>noelita</t>
  </si>
  <si>
    <t>noel17</t>
  </si>
  <si>
    <t>noel13</t>
  </si>
  <si>
    <t>noel11</t>
  </si>
  <si>
    <t>noel07</t>
  </si>
  <si>
    <t>noches</t>
  </si>
  <si>
    <t>noah99</t>
  </si>
  <si>
    <t>nitsuj1</t>
  </si>
  <si>
    <t>nissan03</t>
  </si>
  <si>
    <t>nismo</t>
  </si>
  <si>
    <t>nisha13</t>
  </si>
  <si>
    <t>nireland</t>
  </si>
  <si>
    <t>niranjan</t>
  </si>
  <si>
    <t>nipaporn</t>
  </si>
  <si>
    <t>ninjaturtle</t>
  </si>
  <si>
    <t>ninive</t>
  </si>
  <si>
    <t>niner9</t>
  </si>
  <si>
    <t>ninelives</t>
  </si>
  <si>
    <t>ninacute</t>
  </si>
  <si>
    <t>nina1234</t>
  </si>
  <si>
    <t>nikki99</t>
  </si>
  <si>
    <t>nikki28</t>
  </si>
  <si>
    <t>nikki03</t>
  </si>
  <si>
    <t>nikike</t>
  </si>
  <si>
    <t>nikie</t>
  </si>
  <si>
    <t>nikegirl</t>
  </si>
  <si>
    <t>nikeboy</t>
  </si>
  <si>
    <t>nigga8</t>
  </si>
  <si>
    <t>nigga22</t>
  </si>
  <si>
    <t>nigga10</t>
  </si>
  <si>
    <t>nigga08</t>
  </si>
  <si>
    <t>nicos</t>
  </si>
  <si>
    <t>nicoled</t>
  </si>
  <si>
    <t>nicole66</t>
  </si>
  <si>
    <t>nicole45</t>
  </si>
  <si>
    <t>nicole2005</t>
  </si>
  <si>
    <t>nicole1995</t>
  </si>
  <si>
    <t>nicky7</t>
  </si>
  <si>
    <t>nicky11</t>
  </si>
  <si>
    <t>nicknick1</t>
  </si>
  <si>
    <t>nicklaus</t>
  </si>
  <si>
    <t>nick98</t>
  </si>
  <si>
    <t>nick87</t>
  </si>
  <si>
    <t>nick77</t>
  </si>
  <si>
    <t>nick4life</t>
  </si>
  <si>
    <t>nichole23</t>
  </si>
  <si>
    <t>nichole10</t>
  </si>
  <si>
    <t>nichole09</t>
  </si>
  <si>
    <t>nicholas14</t>
  </si>
  <si>
    <t>nicholas04</t>
  </si>
  <si>
    <t>nicho</t>
  </si>
  <si>
    <t>nicegirl1</t>
  </si>
  <si>
    <t>nice13</t>
  </si>
  <si>
    <t>nice1</t>
  </si>
  <si>
    <t>nicas</t>
  </si>
  <si>
    <t>nhueve</t>
  </si>
  <si>
    <t>nguyen1</t>
  </si>
  <si>
    <t>nextdoor</t>
  </si>
  <si>
    <t>nexinha</t>
  </si>
  <si>
    <t>newyork08</t>
  </si>
  <si>
    <t>newyear07</t>
  </si>
  <si>
    <t>newmommy</t>
  </si>
  <si>
    <t>newland</t>
  </si>
  <si>
    <t>newengland</t>
  </si>
  <si>
    <t>newcastle123</t>
  </si>
  <si>
    <t>newburgh</t>
  </si>
  <si>
    <t>newbaby3</t>
  </si>
  <si>
    <t>neville1</t>
  </si>
  <si>
    <t>nevermine</t>
  </si>
  <si>
    <t>never123</t>
  </si>
  <si>
    <t>nevena</t>
  </si>
  <si>
    <t>nevaeh7</t>
  </si>
  <si>
    <t>nevado</t>
  </si>
  <si>
    <t>neumann</t>
  </si>
  <si>
    <t>nettle</t>
  </si>
  <si>
    <t>netball123</t>
  </si>
  <si>
    <t>net123</t>
  </si>
  <si>
    <t>nessa08</t>
  </si>
  <si>
    <t>nesian</t>
  </si>
  <si>
    <t>nerwin</t>
  </si>
  <si>
    <t>nerraw</t>
  </si>
  <si>
    <t>nerida</t>
  </si>
  <si>
    <t>nepal1</t>
  </si>
  <si>
    <t>neonsrt4</t>
  </si>
  <si>
    <t>neongreen</t>
  </si>
  <si>
    <t>nenitha</t>
  </si>
  <si>
    <t>nene10</t>
  </si>
  <si>
    <t>nenaloca</t>
  </si>
  <si>
    <t>nemtom</t>
  </si>
  <si>
    <t>nemo14</t>
  </si>
  <si>
    <t>nelson22</t>
  </si>
  <si>
    <t>nelson123</t>
  </si>
  <si>
    <t>nelly17</t>
  </si>
  <si>
    <t>nelly16</t>
  </si>
  <si>
    <t>nelly10</t>
  </si>
  <si>
    <t>neliza</t>
  </si>
  <si>
    <t>neil123</t>
  </si>
  <si>
    <t>neicy</t>
  </si>
  <si>
    <t>neelix</t>
  </si>
  <si>
    <t>nebunika</t>
  </si>
  <si>
    <t>naz123</t>
  </si>
  <si>
    <t>naynay07</t>
  </si>
  <si>
    <t>navarone</t>
  </si>
  <si>
    <t>natyteamo</t>
  </si>
  <si>
    <t>nathan19</t>
  </si>
  <si>
    <t>nate14</t>
  </si>
  <si>
    <t>nataya</t>
  </si>
  <si>
    <t>natalie24</t>
  </si>
  <si>
    <t>natalie23</t>
  </si>
  <si>
    <t>natalie11</t>
  </si>
  <si>
    <t>natalie10</t>
  </si>
  <si>
    <t>natalie02</t>
  </si>
  <si>
    <t>natalia123</t>
  </si>
  <si>
    <t>nashnash</t>
  </si>
  <si>
    <t>narutorocks</t>
  </si>
  <si>
    <t>narutofan1</t>
  </si>
  <si>
    <t>naruto88</t>
  </si>
  <si>
    <t>narizinho</t>
  </si>
  <si>
    <t>napsugar</t>
  </si>
  <si>
    <t>napoleao</t>
  </si>
  <si>
    <t>naomis</t>
  </si>
  <si>
    <t>naomi2</t>
  </si>
  <si>
    <t>nannas</t>
  </si>
  <si>
    <t>nanina</t>
  </si>
  <si>
    <t>nani13</t>
  </si>
  <si>
    <t>nanays</t>
  </si>
  <si>
    <t>nanakuli</t>
  </si>
  <si>
    <t>nanaki</t>
  </si>
  <si>
    <t>nana99</t>
  </si>
  <si>
    <t>nana91</t>
  </si>
  <si>
    <t>nana87</t>
  </si>
  <si>
    <t>nana86</t>
  </si>
  <si>
    <t>namibia</t>
  </si>
  <si>
    <t>nakkali</t>
  </si>
  <si>
    <t>nakisha</t>
  </si>
  <si>
    <t>nakayla</t>
  </si>
  <si>
    <t>najib</t>
  </si>
  <si>
    <t>naina</t>
  </si>
  <si>
    <t>naillij</t>
  </si>
  <si>
    <t>nahima</t>
  </si>
  <si>
    <t>naenae3</t>
  </si>
  <si>
    <t>nadja</t>
  </si>
  <si>
    <t>nadiecomotu</t>
  </si>
  <si>
    <t>nacholibre</t>
  </si>
  <si>
    <t>nabetse</t>
  </si>
  <si>
    <t>n00dle</t>
  </si>
  <si>
    <t>mz.tweety</t>
  </si>
  <si>
    <t>myword</t>
  </si>
  <si>
    <t>myturn</t>
  </si>
  <si>
    <t>mythreekids</t>
  </si>
  <si>
    <t>myspace88</t>
  </si>
  <si>
    <t>myspace19</t>
  </si>
  <si>
    <t>myspace00</t>
  </si>
  <si>
    <t>mysong</t>
  </si>
  <si>
    <t>mysara</t>
  </si>
  <si>
    <t>myrene</t>
  </si>
  <si>
    <t>mypeeps</t>
  </si>
  <si>
    <t>mypasswordis</t>
  </si>
  <si>
    <t>mymusic1</t>
  </si>
  <si>
    <t>mymoney1</t>
  </si>
  <si>
    <t>mymissy</t>
  </si>
  <si>
    <t>mylyf</t>
  </si>
  <si>
    <t>myemye</t>
  </si>
  <si>
    <t>mydad1</t>
  </si>
  <si>
    <t>myboo123</t>
  </si>
  <si>
    <t>myboo!</t>
  </si>
  <si>
    <t>mybaby8</t>
  </si>
  <si>
    <t>mybaby5</t>
  </si>
  <si>
    <t>myass</t>
  </si>
  <si>
    <t>myangel2</t>
  </si>
  <si>
    <t>my1son</t>
  </si>
  <si>
    <t>my.space</t>
  </si>
  <si>
    <t>mwah</t>
  </si>
  <si>
    <t>mvemjsunp</t>
  </si>
  <si>
    <t>mutton</t>
  </si>
  <si>
    <t>muthia</t>
  </si>
  <si>
    <t>mustang94</t>
  </si>
  <si>
    <t>mustang17</t>
  </si>
  <si>
    <t>muskie</t>
  </si>
  <si>
    <t>music88</t>
  </si>
  <si>
    <t>music.</t>
  </si>
  <si>
    <t>murphy21</t>
  </si>
  <si>
    <t>mulong</t>
  </si>
  <si>
    <t>mullet1</t>
  </si>
  <si>
    <t>mukhtar</t>
  </si>
  <si>
    <t>mukamo</t>
  </si>
  <si>
    <t>mugres</t>
  </si>
  <si>
    <t>mugen</t>
  </si>
  <si>
    <t>muffinman1</t>
  </si>
  <si>
    <t>mucho</t>
  </si>
  <si>
    <t>mspretty</t>
  </si>
  <si>
    <t>mspiggy1</t>
  </si>
  <si>
    <t>mscute</t>
  </si>
  <si>
    <t>mrpink</t>
  </si>
  <si>
    <t>mrlover</t>
  </si>
  <si>
    <t>mrkitty1</t>
  </si>
  <si>
    <t>mrgreen</t>
  </si>
  <si>
    <t>mrbubbles</t>
  </si>
  <si>
    <t>mpc2000</t>
  </si>
  <si>
    <t>movie1</t>
  </si>
  <si>
    <t>mouton</t>
  </si>
  <si>
    <t>mouse8</t>
  </si>
  <si>
    <t>mouse11</t>
  </si>
  <si>
    <t>motinha</t>
  </si>
  <si>
    <t>motherland</t>
  </si>
  <si>
    <t>mother8</t>
  </si>
  <si>
    <t>mother13</t>
  </si>
  <si>
    <t>mother!</t>
  </si>
  <si>
    <t>motanu</t>
  </si>
  <si>
    <t>mosthated</t>
  </si>
  <si>
    <t>mosmos</t>
  </si>
  <si>
    <t>moses12</t>
  </si>
  <si>
    <t>mortimati</t>
  </si>
  <si>
    <t>mortes</t>
  </si>
  <si>
    <t>morris123</t>
  </si>
  <si>
    <t>morrie</t>
  </si>
  <si>
    <t>morire</t>
  </si>
  <si>
    <t>morgan28</t>
  </si>
  <si>
    <t>morenasa</t>
  </si>
  <si>
    <t>morenalinda</t>
  </si>
  <si>
    <t>morella</t>
  </si>
  <si>
    <t>mordelon</t>
  </si>
  <si>
    <t>mordecai</t>
  </si>
  <si>
    <t>moranguinho</t>
  </si>
  <si>
    <t>moradita</t>
  </si>
  <si>
    <t>mooshie</t>
  </si>
  <si>
    <t>moonwolf</t>
  </si>
  <si>
    <t>moonoy</t>
  </si>
  <si>
    <t>moonfang</t>
  </si>
  <si>
    <t>moon15</t>
  </si>
  <si>
    <t>moolah</t>
  </si>
  <si>
    <t>mookie01</t>
  </si>
  <si>
    <t>mooka</t>
  </si>
  <si>
    <t>monty6</t>
  </si>
  <si>
    <t>montelongo</t>
  </si>
  <si>
    <t>monster22</t>
  </si>
  <si>
    <t>monster17</t>
  </si>
  <si>
    <t>monsta1</t>
  </si>
  <si>
    <t>monono</t>
  </si>
  <si>
    <t>monona</t>
  </si>
  <si>
    <t>monmonmon</t>
  </si>
  <si>
    <t>monky1</t>
  </si>
  <si>
    <t>monkstown</t>
  </si>
  <si>
    <t>monkey75</t>
  </si>
  <si>
    <t>monkay</t>
  </si>
  <si>
    <t>monique25</t>
  </si>
  <si>
    <t>monique01</t>
  </si>
  <si>
    <t>monica27</t>
  </si>
  <si>
    <t>moni21</t>
  </si>
  <si>
    <t>mongolita</t>
  </si>
  <si>
    <t>mongkol</t>
  </si>
  <si>
    <t>monforte</t>
  </si>
  <si>
    <t>money89</t>
  </si>
  <si>
    <t>monee</t>
  </si>
  <si>
    <t>moncheri</t>
  </si>
  <si>
    <t>momoy</t>
  </si>
  <si>
    <t>momo1234</t>
  </si>
  <si>
    <t>mommysgurl</t>
  </si>
  <si>
    <t>mommy43</t>
  </si>
  <si>
    <t>mommy40</t>
  </si>
  <si>
    <t>mommie4</t>
  </si>
  <si>
    <t>momandme</t>
  </si>
  <si>
    <t>mollyrose</t>
  </si>
  <si>
    <t>mollymoo1</t>
  </si>
  <si>
    <t>mollyj</t>
  </si>
  <si>
    <t>molly99</t>
  </si>
  <si>
    <t>molly88</t>
  </si>
  <si>
    <t>molly2005</t>
  </si>
  <si>
    <t>molly18</t>
  </si>
  <si>
    <t>molly02</t>
  </si>
  <si>
    <t>molli</t>
  </si>
  <si>
    <t>molder</t>
  </si>
  <si>
    <t>mokito</t>
  </si>
  <si>
    <t>mojarrita</t>
  </si>
  <si>
    <t>mohsen</t>
  </si>
  <si>
    <t>moffatt</t>
  </si>
  <si>
    <t>mobmob</t>
  </si>
  <si>
    <t>mjones</t>
  </si>
  <si>
    <t>mj4life</t>
  </si>
  <si>
    <t>miyah</t>
  </si>
  <si>
    <t>mitha</t>
  </si>
  <si>
    <t>mitchell3</t>
  </si>
  <si>
    <t>mitch69</t>
  </si>
  <si>
    <t>misty69</t>
  </si>
  <si>
    <t>misty23</t>
  </si>
  <si>
    <t>mistresamores</t>
  </si>
  <si>
    <t>mistique</t>
  </si>
  <si>
    <t>mistaken</t>
  </si>
  <si>
    <t>missypooh</t>
  </si>
  <si>
    <t>missyk</t>
  </si>
  <si>
    <t>missy88</t>
  </si>
  <si>
    <t>missy87</t>
  </si>
  <si>
    <t>missy24</t>
  </si>
  <si>
    <t>missmarie</t>
  </si>
  <si>
    <t>mississipi</t>
  </si>
  <si>
    <t>misser</t>
  </si>
  <si>
    <t>miriana</t>
  </si>
  <si>
    <t>miranda13</t>
  </si>
  <si>
    <t>mipadre</t>
  </si>
  <si>
    <t>minuet</t>
  </si>
  <si>
    <t>mintra</t>
  </si>
  <si>
    <t>mint123</t>
  </si>
  <si>
    <t>minstral</t>
  </si>
  <si>
    <t>minnie88</t>
  </si>
  <si>
    <t>minnie22</t>
  </si>
  <si>
    <t>minni1</t>
  </si>
  <si>
    <t>minis</t>
  </si>
  <si>
    <t>minione</t>
  </si>
  <si>
    <t>minime12</t>
  </si>
  <si>
    <t>minho</t>
  </si>
  <si>
    <t>mindymoo</t>
  </si>
  <si>
    <t>miname</t>
  </si>
  <si>
    <t>mimmim</t>
  </si>
  <si>
    <t>mimike</t>
  </si>
  <si>
    <t>mimamameama</t>
  </si>
  <si>
    <t>milord</t>
  </si>
  <si>
    <t>milo22</t>
  </si>
  <si>
    <t>millonaria</t>
  </si>
  <si>
    <t>miller07</t>
  </si>
  <si>
    <t>millena</t>
  </si>
  <si>
    <t>miliana</t>
  </si>
  <si>
    <t>mileyfan</t>
  </si>
  <si>
    <t>miley99</t>
  </si>
  <si>
    <t>milehigh</t>
  </si>
  <si>
    <t>mikii</t>
  </si>
  <si>
    <t>mikhail1</t>
  </si>
  <si>
    <t>mikey03</t>
  </si>
  <si>
    <t>mikesmith</t>
  </si>
  <si>
    <t>mikeishot</t>
  </si>
  <si>
    <t>mikedirnt</t>
  </si>
  <si>
    <t>mike92</t>
  </si>
  <si>
    <t>mike4life</t>
  </si>
  <si>
    <t>mike2005</t>
  </si>
  <si>
    <t>mike2000</t>
  </si>
  <si>
    <t>mike1987</t>
  </si>
  <si>
    <t>mikaele</t>
  </si>
  <si>
    <t>miguel28</t>
  </si>
  <si>
    <t>miepie</t>
  </si>
  <si>
    <t>mielle</t>
  </si>
  <si>
    <t>micutu</t>
  </si>
  <si>
    <t>mickiejames</t>
  </si>
  <si>
    <t>michelle93</t>
  </si>
  <si>
    <t>michelle79</t>
  </si>
  <si>
    <t>michala</t>
  </si>
  <si>
    <t>michael82</t>
  </si>
  <si>
    <t>michael79</t>
  </si>
  <si>
    <t>micha1</t>
  </si>
  <si>
    <t>mibeba</t>
  </si>
  <si>
    <t>mianne</t>
  </si>
  <si>
    <t>miamores</t>
  </si>
  <si>
    <t>miamiink</t>
  </si>
  <si>
    <t>miami23</t>
  </si>
  <si>
    <t>mi1amor</t>
  </si>
  <si>
    <t>mhina</t>
  </si>
  <si>
    <t>mheng</t>
  </si>
  <si>
    <t>mhelvin</t>
  </si>
  <si>
    <t>mhavic</t>
  </si>
  <si>
    <t>mhatet</t>
  </si>
  <si>
    <t>mg1234</t>
  </si>
  <si>
    <t>meygan</t>
  </si>
  <si>
    <t>mexico99</t>
  </si>
  <si>
    <t>mexico90</t>
  </si>
  <si>
    <t>mexico69</t>
  </si>
  <si>
    <t>mexico619</t>
  </si>
  <si>
    <t>mexico25</t>
  </si>
  <si>
    <t>mexican11</t>
  </si>
  <si>
    <t>mex4life</t>
  </si>
  <si>
    <t>meunome</t>
  </si>
  <si>
    <t>metrobank</t>
  </si>
  <si>
    <t>methos</t>
  </si>
  <si>
    <t>metalslug</t>
  </si>
  <si>
    <t>merriam</t>
  </si>
  <si>
    <t>merman</t>
  </si>
  <si>
    <t>mermaid7</t>
  </si>
  <si>
    <t>merlin12</t>
  </si>
  <si>
    <t>mercedes12</t>
  </si>
  <si>
    <t>meowcat</t>
  </si>
  <si>
    <t>menchu</t>
  </si>
  <si>
    <t>memeks</t>
  </si>
  <si>
    <t>meme17</t>
  </si>
  <si>
    <t>mematas</t>
  </si>
  <si>
    <t>melva</t>
  </si>
  <si>
    <t>melson</t>
  </si>
  <si>
    <t>mellor</t>
  </si>
  <si>
    <t>mellie1</t>
  </si>
  <si>
    <t>melissa30</t>
  </si>
  <si>
    <t>melissa27</t>
  </si>
  <si>
    <t>melissa1234</t>
  </si>
  <si>
    <t>melissa!</t>
  </si>
  <si>
    <t>melchie</t>
  </si>
  <si>
    <t>melaza</t>
  </si>
  <si>
    <t>melanie3</t>
  </si>
  <si>
    <t>mel1ssa</t>
  </si>
  <si>
    <t>mekster11</t>
  </si>
  <si>
    <t>mekiero</t>
  </si>
  <si>
    <t>mekia</t>
  </si>
  <si>
    <t>meka1</t>
  </si>
  <si>
    <t>meiko</t>
  </si>
  <si>
    <t>megant</t>
  </si>
  <si>
    <t>meganl</t>
  </si>
  <si>
    <t>megan2006</t>
  </si>
  <si>
    <t>megan18</t>
  </si>
  <si>
    <t>megamega</t>
  </si>
  <si>
    <t>megaman7</t>
  </si>
  <si>
    <t>meeker</t>
  </si>
  <si>
    <t>meehan</t>
  </si>
  <si>
    <t>medalion</t>
  </si>
  <si>
    <t>mebaby</t>
  </si>
  <si>
    <t>meant2be</t>
  </si>
  <si>
    <t>meangurl</t>
  </si>
  <si>
    <t>me2007</t>
  </si>
  <si>
    <t>me1993</t>
  </si>
  <si>
    <t>me1992</t>
  </si>
  <si>
    <t>me1987</t>
  </si>
  <si>
    <t>me&amp;him</t>
  </si>
  <si>
    <t>mcrrules</t>
  </si>
  <si>
    <t>mcrlover</t>
  </si>
  <si>
    <t>mcmurray</t>
  </si>
  <si>
    <t>mckenzie07</t>
  </si>
  <si>
    <t>mazdamx6</t>
  </si>
  <si>
    <t>mayyang</t>
  </si>
  <si>
    <t>mayuree</t>
  </si>
  <si>
    <t>mayo18</t>
  </si>
  <si>
    <t>mayling</t>
  </si>
  <si>
    <t>maygen</t>
  </si>
  <si>
    <t>mayel</t>
  </si>
  <si>
    <t>maycute</t>
  </si>
  <si>
    <t>maya1</t>
  </si>
  <si>
    <t>maya06</t>
  </si>
  <si>
    <t>maxwell7</t>
  </si>
  <si>
    <t>maximillian</t>
  </si>
  <si>
    <t>maxi123</t>
  </si>
  <si>
    <t>maxi12</t>
  </si>
  <si>
    <t>max1994</t>
  </si>
  <si>
    <t>max001</t>
  </si>
  <si>
    <t>mauteamo</t>
  </si>
  <si>
    <t>mauricito</t>
  </si>
  <si>
    <t>matty7</t>
  </si>
  <si>
    <t>matty07</t>
  </si>
  <si>
    <t>mattryan</t>
  </si>
  <si>
    <t>matthewb</t>
  </si>
  <si>
    <t>matthew83</t>
  </si>
  <si>
    <t>matt27</t>
  </si>
  <si>
    <t>mating</t>
  </si>
  <si>
    <t>mathijs</t>
  </si>
  <si>
    <t>mathews1</t>
  </si>
  <si>
    <t>math12</t>
  </si>
  <si>
    <t>mateusz</t>
  </si>
  <si>
    <t>materialgirl</t>
  </si>
  <si>
    <t>matakaw</t>
  </si>
  <si>
    <t>masumi</t>
  </si>
  <si>
    <t>masturbation</t>
  </si>
  <si>
    <t>mastersword</t>
  </si>
  <si>
    <t>master666</t>
  </si>
  <si>
    <t>masculino</t>
  </si>
  <si>
    <t>masacru</t>
  </si>
  <si>
    <t>marzo16</t>
  </si>
  <si>
    <t>marylynn</t>
  </si>
  <si>
    <t>maryjhoy</t>
  </si>
  <si>
    <t>maryjane7</t>
  </si>
  <si>
    <t>marygold</t>
  </si>
  <si>
    <t>mary420</t>
  </si>
  <si>
    <t>mary25</t>
  </si>
  <si>
    <t>mary20</t>
  </si>
  <si>
    <t>mary101</t>
  </si>
  <si>
    <t>marvin69</t>
  </si>
  <si>
    <t>marvin3</t>
  </si>
  <si>
    <t>maruta</t>
  </si>
  <si>
    <t>martin25</t>
  </si>
  <si>
    <t>martin05</t>
  </si>
  <si>
    <t>martha2</t>
  </si>
  <si>
    <t>martes13</t>
  </si>
  <si>
    <t>marsh1</t>
  </si>
  <si>
    <t>marquinho</t>
  </si>
  <si>
    <t>marquese</t>
  </si>
  <si>
    <t>marmot</t>
  </si>
  <si>
    <t>marmelade</t>
  </si>
  <si>
    <t>marlon12</t>
  </si>
  <si>
    <t>marlies</t>
  </si>
  <si>
    <t>marlette</t>
  </si>
  <si>
    <t>marksgirl</t>
  </si>
  <si>
    <t>markishot</t>
  </si>
  <si>
    <t>marketa</t>
  </si>
  <si>
    <t>markell1</t>
  </si>
  <si>
    <t>markallan</t>
  </si>
  <si>
    <t>mark88</t>
  </si>
  <si>
    <t>mark101</t>
  </si>
  <si>
    <t>marissa5</t>
  </si>
  <si>
    <t>marissa12</t>
  </si>
  <si>
    <t>marisol123</t>
  </si>
  <si>
    <t>mariska1</t>
  </si>
  <si>
    <t>marisca</t>
  </si>
  <si>
    <t>mariposa4</t>
  </si>
  <si>
    <t>mariposa21</t>
  </si>
  <si>
    <t>mariposa18</t>
  </si>
  <si>
    <t>mariposa123</t>
  </si>
  <si>
    <t>maripili</t>
  </si>
  <si>
    <t>marioni</t>
  </si>
  <si>
    <t>mariona</t>
  </si>
  <si>
    <t>mariog</t>
  </si>
  <si>
    <t>mario19</t>
  </si>
  <si>
    <t>marinka</t>
  </si>
  <si>
    <t>marinette</t>
  </si>
  <si>
    <t>marine2</t>
  </si>
  <si>
    <t>marilag</t>
  </si>
  <si>
    <t>marie80</t>
  </si>
  <si>
    <t>marie45</t>
  </si>
  <si>
    <t>marie1990</t>
  </si>
  <si>
    <t>marie1985</t>
  </si>
  <si>
    <t>maricas</t>
  </si>
  <si>
    <t>mariame</t>
  </si>
  <si>
    <t>marialyn</t>
  </si>
  <si>
    <t>mariajesus</t>
  </si>
  <si>
    <t>mariah8</t>
  </si>
  <si>
    <t>mariah08</t>
  </si>
  <si>
    <t>mariacarolina</t>
  </si>
  <si>
    <t>maria33</t>
  </si>
  <si>
    <t>maria2007</t>
  </si>
  <si>
    <t>marcus6</t>
  </si>
  <si>
    <t>marcus25</t>
  </si>
  <si>
    <t>marcus20</t>
  </si>
  <si>
    <t>marcon</t>
  </si>
  <si>
    <t>marco21</t>
  </si>
  <si>
    <t>marcmarc</t>
  </si>
  <si>
    <t>marcas</t>
  </si>
  <si>
    <t>marbun</t>
  </si>
  <si>
    <t>mapachita</t>
  </si>
  <si>
    <t>manzanares</t>
  </si>
  <si>
    <t>manuarethebest</t>
  </si>
  <si>
    <t>mansor</t>
  </si>
  <si>
    <t>manofgod</t>
  </si>
  <si>
    <t>manny7</t>
  </si>
  <si>
    <t>manny69</t>
  </si>
  <si>
    <t>manny22</t>
  </si>
  <si>
    <t>manny01</t>
  </si>
  <si>
    <t>mannie1</t>
  </si>
  <si>
    <t>manhattan1</t>
  </si>
  <si>
    <t>mangue</t>
  </si>
  <si>
    <t>mangpor</t>
  </si>
  <si>
    <t>mangotree</t>
  </si>
  <si>
    <t>mango5</t>
  </si>
  <si>
    <t>mango11</t>
  </si>
  <si>
    <t>mangina</t>
  </si>
  <si>
    <t>maneerat</t>
  </si>
  <si>
    <t>mandy8</t>
  </si>
  <si>
    <t>mandy6</t>
  </si>
  <si>
    <t>mandy04</t>
  </si>
  <si>
    <t>mandi123</t>
  </si>
  <si>
    <t>mandark</t>
  </si>
  <si>
    <t>mancho</t>
  </si>
  <si>
    <t>manchester07</t>
  </si>
  <si>
    <t>manbeast</t>
  </si>
  <si>
    <t>mananabas</t>
  </si>
  <si>
    <t>man-united</t>
  </si>
  <si>
    <t>mamila</t>
  </si>
  <si>
    <t>mamicamea</t>
  </si>
  <si>
    <t>mami21</t>
  </si>
  <si>
    <t>mami17</t>
  </si>
  <si>
    <t>mami16</t>
  </si>
  <si>
    <t>mami05</t>
  </si>
  <si>
    <t>mamen</t>
  </si>
  <si>
    <t>mamaq</t>
  </si>
  <si>
    <t>mamaof3</t>
  </si>
  <si>
    <t>mamanpapa</t>
  </si>
  <si>
    <t>mamamaria</t>
  </si>
  <si>
    <t>mamalinda</t>
  </si>
  <si>
    <t>mamahku</t>
  </si>
  <si>
    <t>mamaaremere</t>
  </si>
  <si>
    <t>mamaandpapa</t>
  </si>
  <si>
    <t>mamaabah</t>
  </si>
  <si>
    <t>mama24</t>
  </si>
  <si>
    <t>mama17</t>
  </si>
  <si>
    <t>mam123</t>
  </si>
  <si>
    <t>malvada</t>
  </si>
  <si>
    <t>maloney29</t>
  </si>
  <si>
    <t>malone1</t>
  </si>
  <si>
    <t>malinis</t>
  </si>
  <si>
    <t>maline</t>
  </si>
  <si>
    <t>malik123</t>
  </si>
  <si>
    <t>malik11</t>
  </si>
  <si>
    <t>maliboo</t>
  </si>
  <si>
    <t>malcom1</t>
  </si>
  <si>
    <t>malcolm2</t>
  </si>
  <si>
    <t>malave</t>
  </si>
  <si>
    <t>makyla</t>
  </si>
  <si>
    <t>makis</t>
  </si>
  <si>
    <t>makhulet</t>
  </si>
  <si>
    <t>makemoney1</t>
  </si>
  <si>
    <t>makemebad</t>
  </si>
  <si>
    <t>makayla4</t>
  </si>
  <si>
    <t>makaio</t>
  </si>
  <si>
    <t>majinboo</t>
  </si>
  <si>
    <t>maisy123</t>
  </si>
  <si>
    <t>mairena</t>
  </si>
  <si>
    <t>maire</t>
  </si>
  <si>
    <t>mainor</t>
  </si>
  <si>
    <t>mahalko18</t>
  </si>
  <si>
    <t>mahal9</t>
  </si>
  <si>
    <t>magnaye</t>
  </si>
  <si>
    <t>magiclove</t>
  </si>
  <si>
    <t>maggiemay1</t>
  </si>
  <si>
    <t>maggie25</t>
  </si>
  <si>
    <t>maggie19</t>
  </si>
  <si>
    <t>maggie02</t>
  </si>
  <si>
    <t>magen</t>
  </si>
  <si>
    <t>magayonako</t>
  </si>
  <si>
    <t>magan</t>
  </si>
  <si>
    <t>mafiaa</t>
  </si>
  <si>
    <t>maebelle</t>
  </si>
  <si>
    <t>madzia</t>
  </si>
  <si>
    <t>madster</t>
  </si>
  <si>
    <t>madrecita</t>
  </si>
  <si>
    <t>madelyne</t>
  </si>
  <si>
    <t>madelo</t>
  </si>
  <si>
    <t>madelle</t>
  </si>
  <si>
    <t>maddy07</t>
  </si>
  <si>
    <t>maddie08</t>
  </si>
  <si>
    <t>madball</t>
  </si>
  <si>
    <t>madamadadane</t>
  </si>
  <si>
    <t>maclean</t>
  </si>
  <si>
    <t>machan</t>
  </si>
  <si>
    <t>macarthur</t>
  </si>
  <si>
    <t>maastricht</t>
  </si>
  <si>
    <t>m3xico</t>
  </si>
  <si>
    <t>m1ll1e</t>
  </si>
  <si>
    <t>m0ther</t>
  </si>
  <si>
    <t>lyoko</t>
  </si>
  <si>
    <t>lynne12</t>
  </si>
  <si>
    <t>lynnae</t>
  </si>
  <si>
    <t>lynn95</t>
  </si>
  <si>
    <t>lynn1986</t>
  </si>
  <si>
    <t>lynn19</t>
  </si>
  <si>
    <t>lylyana</t>
  </si>
  <si>
    <t>lyanna</t>
  </si>
  <si>
    <t>luzdary</t>
  </si>
  <si>
    <t>luvubabe</t>
  </si>
  <si>
    <t>luvsit</t>
  </si>
  <si>
    <t>luvmykids2</t>
  </si>
  <si>
    <t>luvme4</t>
  </si>
  <si>
    <t>luvme123</t>
  </si>
  <si>
    <t>luving</t>
  </si>
  <si>
    <t>luvbug2</t>
  </si>
  <si>
    <t>luv2play</t>
  </si>
  <si>
    <t>luv2hate</t>
  </si>
  <si>
    <t>lushlips</t>
  </si>
  <si>
    <t>lupita13</t>
  </si>
  <si>
    <t>lunatika</t>
  </si>
  <si>
    <t>lunar1</t>
  </si>
  <si>
    <t>lumos</t>
  </si>
  <si>
    <t>luminitza</t>
  </si>
  <si>
    <t>lumidee</t>
  </si>
  <si>
    <t>lumberjacks</t>
  </si>
  <si>
    <t>luluzinha</t>
  </si>
  <si>
    <t>lulu08</t>
  </si>
  <si>
    <t>lukejames</t>
  </si>
  <si>
    <t>luisgabriel</t>
  </si>
  <si>
    <t>luisf</t>
  </si>
  <si>
    <t>luisanna</t>
  </si>
  <si>
    <t>luis04</t>
  </si>
  <si>
    <t>luilui</t>
  </si>
  <si>
    <t>lufc4eva</t>
  </si>
  <si>
    <t>lucydog1</t>
  </si>
  <si>
    <t>lucyanne</t>
  </si>
  <si>
    <t>lucyana</t>
  </si>
  <si>
    <t>lucy20</t>
  </si>
  <si>
    <t>luckypuppy</t>
  </si>
  <si>
    <t>luckyman</t>
  </si>
  <si>
    <t>luckygurl</t>
  </si>
  <si>
    <t>lucky86</t>
  </si>
  <si>
    <t>luckies</t>
  </si>
  <si>
    <t>luckas</t>
  </si>
  <si>
    <t>lucilla</t>
  </si>
  <si>
    <t>lucija</t>
  </si>
  <si>
    <t>luces</t>
  </si>
  <si>
    <t>lucas24</t>
  </si>
  <si>
    <t>lucas14</t>
  </si>
  <si>
    <t>lucas13</t>
  </si>
  <si>
    <t>lucaluca</t>
  </si>
  <si>
    <t>lp4ever</t>
  </si>
  <si>
    <t>lowercase</t>
  </si>
  <si>
    <t>lowend</t>
  </si>
  <si>
    <t>lovinhim1</t>
  </si>
  <si>
    <t>loving123</t>
  </si>
  <si>
    <t>loveys</t>
  </si>
  <si>
    <t>loveyoumore</t>
  </si>
  <si>
    <t>loveyou10</t>
  </si>
  <si>
    <t>loveyou05</t>
  </si>
  <si>
    <t>loveya7</t>
  </si>
  <si>
    <t>loveusomuch</t>
  </si>
  <si>
    <t>loveumore</t>
  </si>
  <si>
    <t>loveudad</t>
  </si>
  <si>
    <t>lovetong</t>
  </si>
  <si>
    <t>lovetoday</t>
  </si>
  <si>
    <t>lovesux2</t>
  </si>
  <si>
    <t>lovesome1</t>
  </si>
  <si>
    <t>loveski</t>
  </si>
  <si>
    <t>loveshane</t>
  </si>
  <si>
    <t>lovers02</t>
  </si>
  <si>
    <t>loverox</t>
  </si>
  <si>
    <t>lover92</t>
  </si>
  <si>
    <t>lover29</t>
  </si>
  <si>
    <t>lovepussy</t>
  </si>
  <si>
    <t>lovepink2</t>
  </si>
  <si>
    <t>loveofgod</t>
  </si>
  <si>
    <t>lovenot</t>
  </si>
  <si>
    <t>lovemygirls</t>
  </si>
  <si>
    <t>lovemeplease</t>
  </si>
  <si>
    <t>loveme00</t>
  </si>
  <si>
    <t>lovemaker</t>
  </si>
  <si>
    <t>loveluke</t>
  </si>
  <si>
    <t>lovelikewinter</t>
  </si>
  <si>
    <t>lovelies</t>
  </si>
  <si>
    <t>loveley</t>
  </si>
  <si>
    <t>lovejan</t>
  </si>
  <si>
    <t>lovehurts.</t>
  </si>
  <si>
    <t>loveguru</t>
  </si>
  <si>
    <t>lovegreen</t>
  </si>
  <si>
    <t>lovegirl1</t>
  </si>
  <si>
    <t>loveem</t>
  </si>
  <si>
    <t>lovedanny</t>
  </si>
  <si>
    <t>loved12</t>
  </si>
  <si>
    <t>lovechris1</t>
  </si>
  <si>
    <t>lovechad</t>
  </si>
  <si>
    <t>lovebug08</t>
  </si>
  <si>
    <t>loveandsex</t>
  </si>
  <si>
    <t>love2ride</t>
  </si>
  <si>
    <t>love2bme</t>
  </si>
  <si>
    <t>love269</t>
  </si>
  <si>
    <t>love2011</t>
  </si>
  <si>
    <t>love1213</t>
  </si>
  <si>
    <t>love-you</t>
  </si>
  <si>
    <t>it</t>
  </si>
  <si>
    <t>loulou13</t>
  </si>
  <si>
    <t>louise33</t>
  </si>
  <si>
    <t>louise28</t>
  </si>
  <si>
    <t>louise25</t>
  </si>
  <si>
    <t>louieb</t>
  </si>
  <si>
    <t>lotto</t>
  </si>
  <si>
    <t>losers!</t>
  </si>
  <si>
    <t>loser92</t>
  </si>
  <si>
    <t>loser89</t>
  </si>
  <si>
    <t>loser34</t>
  </si>
  <si>
    <t>loser25</t>
  </si>
  <si>
    <t>loser#1</t>
  </si>
  <si>
    <t>lorkan</t>
  </si>
  <si>
    <t>lorenzana</t>
  </si>
  <si>
    <t>lorenso</t>
  </si>
  <si>
    <t>lorene1</t>
  </si>
  <si>
    <t>lorenas</t>
  </si>
  <si>
    <t>lordvader</t>
  </si>
  <si>
    <t>lopez5</t>
  </si>
  <si>
    <t>lopena</t>
  </si>
  <si>
    <t>loose</t>
  </si>
  <si>
    <t>lookingood</t>
  </si>
  <si>
    <t>lookinggood</t>
  </si>
  <si>
    <t>london33</t>
  </si>
  <si>
    <t>lombard</t>
  </si>
  <si>
    <t>lomalinda</t>
  </si>
  <si>
    <t>lolove</t>
  </si>
  <si>
    <t>lollol2</t>
  </si>
  <si>
    <t>lollipopz</t>
  </si>
  <si>
    <t>lollipop90</t>
  </si>
  <si>
    <t>lolliepop1</t>
  </si>
  <si>
    <t>lolita7</t>
  </si>
  <si>
    <t>lolipop12</t>
  </si>
  <si>
    <t>lolhaha</t>
  </si>
  <si>
    <t>lola88</t>
  </si>
  <si>
    <t>lokuras</t>
  </si>
  <si>
    <t>lokazo</t>
  </si>
  <si>
    <t>loka16</t>
  </si>
  <si>
    <t>loganjames</t>
  </si>
  <si>
    <t>logan2003</t>
  </si>
  <si>
    <t>logan!</t>
  </si>
  <si>
    <t>lofasz</t>
  </si>
  <si>
    <t>lloydie</t>
  </si>
  <si>
    <t>llama7</t>
  </si>
  <si>
    <t>llama123</t>
  </si>
  <si>
    <t>lizziemcguire</t>
  </si>
  <si>
    <t>lizzie5</t>
  </si>
  <si>
    <t>lizzie08</t>
  </si>
  <si>
    <t>lizmar</t>
  </si>
  <si>
    <t>lizett</t>
  </si>
  <si>
    <t>lizard2</t>
  </si>
  <si>
    <t>lizard12</t>
  </si>
  <si>
    <t>lizard11</t>
  </si>
  <si>
    <t>lizandra</t>
  </si>
  <si>
    <t>lizamae</t>
  </si>
  <si>
    <t>lizama</t>
  </si>
  <si>
    <t>liwayway</t>
  </si>
  <si>
    <t>liverpoolfc1</t>
  </si>
  <si>
    <t>liverpool95</t>
  </si>
  <si>
    <t>liverpool94</t>
  </si>
  <si>
    <t>liverpool12345</t>
  </si>
  <si>
    <t>livelove1</t>
  </si>
  <si>
    <t>littlered1</t>
  </si>
  <si>
    <t>littlefish</t>
  </si>
  <si>
    <t>lissi</t>
  </si>
  <si>
    <t>lisajane</t>
  </si>
  <si>
    <t>lisa89</t>
  </si>
  <si>
    <t>lisa2007</t>
  </si>
  <si>
    <t>liquorice</t>
  </si>
  <si>
    <t>lipgloss3</t>
  </si>
  <si>
    <t>lionne</t>
  </si>
  <si>
    <t>lioness1</t>
  </si>
  <si>
    <t>linley</t>
  </si>
  <si>
    <t>linker</t>
  </si>
  <si>
    <t>linggit</t>
  </si>
  <si>
    <t>lindasue</t>
  </si>
  <si>
    <t>lindan</t>
  </si>
  <si>
    <t>linda6</t>
  </si>
  <si>
    <t>linda07</t>
  </si>
  <si>
    <t>linda05</t>
  </si>
  <si>
    <t>limegreen7</t>
  </si>
  <si>
    <t>limegreen3</t>
  </si>
  <si>
    <t>limegreen2</t>
  </si>
  <si>
    <t>lilzay</t>
  </si>
  <si>
    <t>lilypad1</t>
  </si>
  <si>
    <t>lilygrace</t>
  </si>
  <si>
    <t>lily99</t>
  </si>
  <si>
    <t>lily15</t>
  </si>
  <si>
    <t>lilvic</t>
  </si>
  <si>
    <t>liltank</t>
  </si>
  <si>
    <t>liltae</t>
  </si>
  <si>
    <t>lilshawn</t>
  </si>
  <si>
    <t>lilroy</t>
  </si>
  <si>
    <t>lilpup</t>
  </si>
  <si>
    <t>lilprince</t>
  </si>
  <si>
    <t>lilone2</t>
  </si>
  <si>
    <t>lilnene</t>
  </si>
  <si>
    <t>lilmizz</t>
  </si>
  <si>
    <t>lilmisssunshine</t>
  </si>
  <si>
    <t>lilmarcus</t>
  </si>
  <si>
    <t>lilmama101</t>
  </si>
  <si>
    <t>lilly14</t>
  </si>
  <si>
    <t>lillie2</t>
  </si>
  <si>
    <t>lilkev</t>
  </si>
  <si>
    <t>lilisor</t>
  </si>
  <si>
    <t>liliom</t>
  </si>
  <si>
    <t>lili23</t>
  </si>
  <si>
    <t>lili13</t>
  </si>
  <si>
    <t>lilguy</t>
  </si>
  <si>
    <t>lilduke</t>
  </si>
  <si>
    <t>lildon</t>
  </si>
  <si>
    <t>lilbubba</t>
  </si>
  <si>
    <t>lilbit08</t>
  </si>
  <si>
    <t>lilbadazz</t>
  </si>
  <si>
    <t>lilalila</t>
  </si>
  <si>
    <t>likethat</t>
  </si>
  <si>
    <t>likeme1</t>
  </si>
  <si>
    <t>likeduh</t>
  </si>
  <si>
    <t>likeavirgin</t>
  </si>
  <si>
    <t>likeaboy</t>
  </si>
  <si>
    <t>light2</t>
  </si>
  <si>
    <t>lientje</t>
  </si>
  <si>
    <t>lieffie</t>
  </si>
  <si>
    <t>lidija</t>
  </si>
  <si>
    <t>libra86</t>
  </si>
  <si>
    <t>libra69</t>
  </si>
  <si>
    <t>libra3</t>
  </si>
  <si>
    <t>libra25</t>
  </si>
  <si>
    <t>libert</t>
  </si>
  <si>
    <t>libby2</t>
  </si>
  <si>
    <t>libby07</t>
  </si>
  <si>
    <t>liam4eva</t>
  </si>
  <si>
    <t>liam14</t>
  </si>
  <si>
    <t>lia123</t>
  </si>
  <si>
    <t>lhorie</t>
  </si>
  <si>
    <t>leyva</t>
  </si>
  <si>
    <t>lexy12</t>
  </si>
  <si>
    <t>lexie12</t>
  </si>
  <si>
    <t>lexi04</t>
  </si>
  <si>
    <t>lexani</t>
  </si>
  <si>
    <t>lewisc</t>
  </si>
  <si>
    <t>levis501</t>
  </si>
  <si>
    <t>letters1</t>
  </si>
  <si>
    <t>letsride</t>
  </si>
  <si>
    <t>letgod</t>
  </si>
  <si>
    <t>leshae</t>
  </si>
  <si>
    <t>leroy123</t>
  </si>
  <si>
    <t>leon11</t>
  </si>
  <si>
    <t>leoleo1</t>
  </si>
  <si>
    <t>leogurl</t>
  </si>
  <si>
    <t>leo2006</t>
  </si>
  <si>
    <t>lenore1</t>
  </si>
  <si>
    <t>lendon</t>
  </si>
  <si>
    <t>lemondrop1</t>
  </si>
  <si>
    <t>lemon7</t>
  </si>
  <si>
    <t>lemming</t>
  </si>
  <si>
    <t>lemar</t>
  </si>
  <si>
    <t>lele09</t>
  </si>
  <si>
    <t>leisure</t>
  </si>
  <si>
    <t>leighs</t>
  </si>
  <si>
    <t>leigh01</t>
  </si>
  <si>
    <t>legrand</t>
  </si>
  <si>
    <t>lego123</t>
  </si>
  <si>
    <t>leeteuk</t>
  </si>
  <si>
    <t>leeman</t>
  </si>
  <si>
    <t>leejay</t>
  </si>
  <si>
    <t>lee337</t>
  </si>
  <si>
    <t>lechita</t>
  </si>
  <si>
    <t>lechat</t>
  </si>
  <si>
    <t>leanonme</t>
  </si>
  <si>
    <t>leah14</t>
  </si>
  <si>
    <t>leah1</t>
  </si>
  <si>
    <t>leadfoot</t>
  </si>
  <si>
    <t>lazybone</t>
  </si>
  <si>
    <t>laynee</t>
  </si>
  <si>
    <t>layla05</t>
  </si>
  <si>
    <t>lavery</t>
  </si>
  <si>
    <t>laurlaur</t>
  </si>
  <si>
    <t>laurita1</t>
  </si>
  <si>
    <t>laurene</t>
  </si>
  <si>
    <t>lauren96</t>
  </si>
  <si>
    <t>lauren33</t>
  </si>
  <si>
    <t>lauren09</t>
  </si>
  <si>
    <t>laurav</t>
  </si>
  <si>
    <t>laurajean</t>
  </si>
  <si>
    <t>laura4</t>
  </si>
  <si>
    <t>laura1992</t>
  </si>
  <si>
    <t>laura09</t>
  </si>
  <si>
    <t>laugh!</t>
  </si>
  <si>
    <t>lauder</t>
  </si>
  <si>
    <t>latte</t>
  </si>
  <si>
    <t>latroy</t>
  </si>
  <si>
    <t>latina!</t>
  </si>
  <si>
    <t>lastone</t>
  </si>
  <si>
    <t>laster</t>
  </si>
  <si>
    <t>lastdance</t>
  </si>
  <si>
    <t>lasprimas</t>
  </si>
  <si>
    <t>larrybird</t>
  </si>
  <si>
    <t>larry11</t>
  </si>
  <si>
    <t>lapulapu</t>
  </si>
  <si>
    <t>laperra</t>
  </si>
  <si>
    <t>laolao</t>
  </si>
  <si>
    <t>lanika</t>
  </si>
  <si>
    <t>lanette1</t>
  </si>
  <si>
    <t>landon7</t>
  </si>
  <si>
    <t>landon22</t>
  </si>
  <si>
    <t>lance23</t>
  </si>
  <si>
    <t>lance07</t>
  </si>
  <si>
    <t>lana</t>
  </si>
  <si>
    <t>lampard123</t>
  </si>
  <si>
    <t>lamond</t>
  </si>
  <si>
    <t>lamomia</t>
  </si>
  <si>
    <t>laloma</t>
  </si>
  <si>
    <t>lalokis</t>
  </si>
  <si>
    <t>laley</t>
  </si>
  <si>
    <t>laleska</t>
  </si>
  <si>
    <t>laleona</t>
  </si>
  <si>
    <t>lalapo</t>
  </si>
  <si>
    <t>lala91</t>
  </si>
  <si>
    <t>lala19</t>
  </si>
  <si>
    <t>lala03</t>
  </si>
  <si>
    <t>lala00</t>
  </si>
  <si>
    <t>lakers14</t>
  </si>
  <si>
    <t>lakers09</t>
  </si>
  <si>
    <t>lajoya</t>
  </si>
  <si>
    <t>lailyn</t>
  </si>
  <si>
    <t>lahabana</t>
  </si>
  <si>
    <t>laguna12</t>
  </si>
  <si>
    <t>lagente</t>
  </si>
  <si>
    <t>lagartixa</t>
  </si>
  <si>
    <t>lafemme</t>
  </si>
  <si>
    <t>lafeamasbella</t>
  </si>
  <si>
    <t>ladyj1</t>
  </si>
  <si>
    <t>ladybug22</t>
  </si>
  <si>
    <t>ladybug10</t>
  </si>
  <si>
    <t>ladyb</t>
  </si>
  <si>
    <t>ladrillo</t>
  </si>
  <si>
    <t>ladie1</t>
  </si>
  <si>
    <t>ladera</t>
  </si>
  <si>
    <t>ladbrokes</t>
  </si>
  <si>
    <t>lacerna</t>
  </si>
  <si>
    <t>laceiba</t>
  </si>
  <si>
    <t>labyuh</t>
  </si>
  <si>
    <t>labella1</t>
  </si>
  <si>
    <t>l0vesucks</t>
  </si>
  <si>
    <t>l0nd0n</t>
  </si>
  <si>
    <t>kyriakos</t>
  </si>
  <si>
    <t>kyree1</t>
  </si>
  <si>
    <t>kylieminogue</t>
  </si>
  <si>
    <t>kylesgirl</t>
  </si>
  <si>
    <t>kyler2</t>
  </si>
  <si>
    <t>kylee2</t>
  </si>
  <si>
    <t>kyla123</t>
  </si>
  <si>
    <t>kyekye</t>
  </si>
  <si>
    <t>kwatog</t>
  </si>
  <si>
    <t>kustom</t>
  </si>
  <si>
    <t>kurtie</t>
  </si>
  <si>
    <t>kuroneko</t>
  </si>
  <si>
    <t>kurama1</t>
  </si>
  <si>
    <t>kulay</t>
  </si>
  <si>
    <t>kuday</t>
  </si>
  <si>
    <t>ktown</t>
  </si>
  <si>
    <t>kt1234</t>
  </si>
  <si>
    <t>kstate</t>
  </si>
  <si>
    <t>krlitos</t>
  </si>
  <si>
    <t>krlita</t>
  </si>
  <si>
    <t>krizzie</t>
  </si>
  <si>
    <t>krizz</t>
  </si>
  <si>
    <t>kriza</t>
  </si>
  <si>
    <t>kriston</t>
  </si>
  <si>
    <t>kristene</t>
  </si>
  <si>
    <t>krissy2</t>
  </si>
  <si>
    <t>kris69</t>
  </si>
  <si>
    <t>kris5747</t>
  </si>
  <si>
    <t>kris16</t>
  </si>
  <si>
    <t>kris1</t>
  </si>
  <si>
    <t>kp1234</t>
  </si>
  <si>
    <t>kourtney1</t>
  </si>
  <si>
    <t>kortnie</t>
  </si>
  <si>
    <t>korrie</t>
  </si>
  <si>
    <t>kornelia</t>
  </si>
  <si>
    <t>kopkop</t>
  </si>
  <si>
    <t>koopa</t>
  </si>
  <si>
    <t>kools</t>
  </si>
  <si>
    <t>koolkat1</t>
  </si>
  <si>
    <t>koolet</t>
  </si>
  <si>
    <t>kooky</t>
  </si>
  <si>
    <t>konbanwa</t>
  </si>
  <si>
    <t>kompjuteri</t>
  </si>
  <si>
    <t>kompas</t>
  </si>
  <si>
    <t>komiko</t>
  </si>
  <si>
    <t>kody123</t>
  </si>
  <si>
    <t>kodokijo</t>
  </si>
  <si>
    <t>kocicka</t>
  </si>
  <si>
    <t>kobekobe</t>
  </si>
  <si>
    <t>koalita</t>
  </si>
  <si>
    <t>knight2</t>
  </si>
  <si>
    <t>kmd123</t>
  </si>
  <si>
    <t>kmb123</t>
  </si>
  <si>
    <t>kleng</t>
  </si>
  <si>
    <t>klayton</t>
  </si>
  <si>
    <t>klaudio</t>
  </si>
  <si>
    <t>klarisse</t>
  </si>
  <si>
    <t>kk4ever</t>
  </si>
  <si>
    <t>kizza</t>
  </si>
  <si>
    <t>kittycat7</t>
  </si>
  <si>
    <t>kittyc</t>
  </si>
  <si>
    <t>kitty55</t>
  </si>
  <si>
    <t>kitty44</t>
  </si>
  <si>
    <t>kitty33</t>
  </si>
  <si>
    <t>kitty32</t>
  </si>
  <si>
    <t>kitty2008</t>
  </si>
  <si>
    <t>kitties2</t>
  </si>
  <si>
    <t>kittens12</t>
  </si>
  <si>
    <t>kitkat4</t>
  </si>
  <si>
    <t>kitkat14</t>
  </si>
  <si>
    <t>kitkat101</t>
  </si>
  <si>
    <t>kisses19</t>
  </si>
  <si>
    <t>kiss5477</t>
  </si>
  <si>
    <t>kiss16</t>
  </si>
  <si>
    <t>kiss09</t>
  </si>
  <si>
    <t>kismat</t>
  </si>
  <si>
    <t>kiraly</t>
  </si>
  <si>
    <t>kira01</t>
  </si>
  <si>
    <t>kinnie</t>
  </si>
  <si>
    <t>kinguci</t>
  </si>
  <si>
    <t>kingcharles</t>
  </si>
  <si>
    <t>king89</t>
  </si>
  <si>
    <t>king88</t>
  </si>
  <si>
    <t>king27</t>
  </si>
  <si>
    <t>king20</t>
  </si>
  <si>
    <t>king03</t>
  </si>
  <si>
    <t>kimron</t>
  </si>
  <si>
    <t>kimpee</t>
  </si>
  <si>
    <t>kimmey</t>
  </si>
  <si>
    <t>kimlyn</t>
  </si>
  <si>
    <t>kimboo</t>
  </si>
  <si>
    <t>kimberly15</t>
  </si>
  <si>
    <t>kimberly13</t>
  </si>
  <si>
    <t>kimberly11</t>
  </si>
  <si>
    <t>kilo11</t>
  </si>
  <si>
    <t>killuminati</t>
  </si>
  <si>
    <t>killereyes</t>
  </si>
  <si>
    <t>killer55</t>
  </si>
  <si>
    <t>killer25</t>
  </si>
  <si>
    <t>killeen1</t>
  </si>
  <si>
    <t>killa23</t>
  </si>
  <si>
    <t>killa101</t>
  </si>
  <si>
    <t>kill12</t>
  </si>
  <si>
    <t>kill</t>
  </si>
  <si>
    <t>kikiyo</t>
  </si>
  <si>
    <t>kikilove</t>
  </si>
  <si>
    <t>kiki93</t>
  </si>
  <si>
    <t>kieffer</t>
  </si>
  <si>
    <t>kidsrock</t>
  </si>
  <si>
    <t>kickbox</t>
  </si>
  <si>
    <t>kiara23</t>
  </si>
  <si>
    <t>kiara16</t>
  </si>
  <si>
    <t>kiana123</t>
  </si>
  <si>
    <t>khinzeh</t>
  </si>
  <si>
    <t>khatrina</t>
  </si>
  <si>
    <t>kharizma</t>
  </si>
  <si>
    <t>khan786</t>
  </si>
  <si>
    <t>khalid1</t>
  </si>
  <si>
    <t>khaleel</t>
  </si>
  <si>
    <t>khairunnisa</t>
  </si>
  <si>
    <t>keyonna1</t>
  </si>
  <si>
    <t>keyon</t>
  </si>
  <si>
    <t>keylita</t>
  </si>
  <si>
    <t>keyleigh</t>
  </si>
  <si>
    <t>kewlness</t>
  </si>
  <si>
    <t>kevinjr</t>
  </si>
  <si>
    <t>kevin4ever</t>
  </si>
  <si>
    <t>kevin33</t>
  </si>
  <si>
    <t>kevin2006</t>
  </si>
  <si>
    <t>kevaughn</t>
  </si>
  <si>
    <t>keston</t>
  </si>
  <si>
    <t>kerstboom</t>
  </si>
  <si>
    <t>kerosene</t>
  </si>
  <si>
    <t>kerensa</t>
  </si>
  <si>
    <t>kerenbanget</t>
  </si>
  <si>
    <t>kepompong</t>
  </si>
  <si>
    <t>keonte</t>
  </si>
  <si>
    <t>kenzie07</t>
  </si>
  <si>
    <t>kentwood</t>
  </si>
  <si>
    <t>kenshiro</t>
  </si>
  <si>
    <t>kennybaby</t>
  </si>
  <si>
    <t>kenneth07</t>
  </si>
  <si>
    <t>kenneth06</t>
  </si>
  <si>
    <t>kemal</t>
  </si>
  <si>
    <t>kelyn</t>
  </si>
  <si>
    <t>kellyjones</t>
  </si>
  <si>
    <t>kelise</t>
  </si>
  <si>
    <t>keleigh</t>
  </si>
  <si>
    <t>keke101</t>
  </si>
  <si>
    <t>kekang</t>
  </si>
  <si>
    <t>keith17</t>
  </si>
  <si>
    <t>keiona</t>
  </si>
  <si>
    <t>kedokteran</t>
  </si>
  <si>
    <t>keancipriano</t>
  </si>
  <si>
    <t>keadilan</t>
  </si>
  <si>
    <t>kazanova</t>
  </si>
  <si>
    <t>kayzee</t>
  </si>
  <si>
    <t>kayleigh123</t>
  </si>
  <si>
    <t>kayla96</t>
  </si>
  <si>
    <t>kayla143</t>
  </si>
  <si>
    <t>kaykay3</t>
  </si>
  <si>
    <t>kawazaki</t>
  </si>
  <si>
    <t>katyte</t>
  </si>
  <si>
    <t>katwoman</t>
  </si>
  <si>
    <t>katter</t>
  </si>
  <si>
    <t>katina1</t>
  </si>
  <si>
    <t>katiesue</t>
  </si>
  <si>
    <t>katie33</t>
  </si>
  <si>
    <t>katie20</t>
  </si>
  <si>
    <t>katie19</t>
  </si>
  <si>
    <t>katie03</t>
  </si>
  <si>
    <t>kathyb</t>
  </si>
  <si>
    <t>kathy13</t>
  </si>
  <si>
    <t>kathy08</t>
  </si>
  <si>
    <t>kathryne</t>
  </si>
  <si>
    <t>katherine5</t>
  </si>
  <si>
    <t>kather</t>
  </si>
  <si>
    <t>katewinslet</t>
  </si>
  <si>
    <t>kateleen</t>
  </si>
  <si>
    <t>kate23</t>
  </si>
  <si>
    <t>kate17</t>
  </si>
  <si>
    <t>kartun</t>
  </si>
  <si>
    <t>karson1</t>
  </si>
  <si>
    <t>karolina1</t>
  </si>
  <si>
    <t>karmapolice</t>
  </si>
  <si>
    <t>karma3</t>
  </si>
  <si>
    <t>karla2</t>
  </si>
  <si>
    <t>karla14</t>
  </si>
  <si>
    <t>karla07</t>
  </si>
  <si>
    <t>karina5</t>
  </si>
  <si>
    <t>karina23</t>
  </si>
  <si>
    <t>karie</t>
  </si>
  <si>
    <t>kari123</t>
  </si>
  <si>
    <t>karenp</t>
  </si>
  <si>
    <t>karen28</t>
  </si>
  <si>
    <t>kaos123</t>
  </si>
  <si>
    <t>kantutero</t>
  </si>
  <si>
    <t>kaniyah</t>
  </si>
  <si>
    <t>kandice1</t>
  </si>
  <si>
    <t>kandia</t>
  </si>
  <si>
    <t>kanda</t>
  </si>
  <si>
    <t>kamron1</t>
  </si>
  <si>
    <t>kampus</t>
  </si>
  <si>
    <t>kamini</t>
  </si>
  <si>
    <t>kamila1</t>
  </si>
  <si>
    <t>kamal1</t>
  </si>
  <si>
    <t>kaloy</t>
  </si>
  <si>
    <t>kalli</t>
  </si>
  <si>
    <t>kalimpong</t>
  </si>
  <si>
    <t>kalama</t>
  </si>
  <si>
    <t>kalai</t>
  </si>
  <si>
    <t>kakashi2</t>
  </si>
  <si>
    <t>kaitlyn06</t>
  </si>
  <si>
    <t>kaine1</t>
  </si>
  <si>
    <t>kaine</t>
  </si>
  <si>
    <t>kailani</t>
  </si>
  <si>
    <t>kaden2</t>
  </si>
  <si>
    <t>kadavu</t>
  </si>
  <si>
    <t>k1ll3r</t>
  </si>
  <si>
    <t>k111111</t>
  </si>
  <si>
    <t>justmeandyou</t>
  </si>
  <si>
    <t>justinn</t>
  </si>
  <si>
    <t>justind</t>
  </si>
  <si>
    <t>justin92</t>
  </si>
  <si>
    <t>justin91</t>
  </si>
  <si>
    <t>justin85</t>
  </si>
  <si>
    <t>justin44</t>
  </si>
  <si>
    <t>justin2007</t>
  </si>
  <si>
    <t>just1me</t>
  </si>
  <si>
    <t>jussme</t>
  </si>
  <si>
    <t>jupanul</t>
  </si>
  <si>
    <t>juniper1</t>
  </si>
  <si>
    <t>junios</t>
  </si>
  <si>
    <t>junior29</t>
  </si>
  <si>
    <t>junesix</t>
  </si>
  <si>
    <t>june32006</t>
  </si>
  <si>
    <t>june13th</t>
  </si>
  <si>
    <t>jump</t>
  </si>
  <si>
    <t>jumana</t>
  </si>
  <si>
    <t>julygirl</t>
  </si>
  <si>
    <t>juliop</t>
  </si>
  <si>
    <t>juliem</t>
  </si>
  <si>
    <t>julie17</t>
  </si>
  <si>
    <t>julian6</t>
  </si>
  <si>
    <t>julian17</t>
  </si>
  <si>
    <t>julian08</t>
  </si>
  <si>
    <t>julian02</t>
  </si>
  <si>
    <t>juliab</t>
  </si>
  <si>
    <t>julia5</t>
  </si>
  <si>
    <t>juju15</t>
  </si>
  <si>
    <t>juju11</t>
  </si>
  <si>
    <t>juicy6</t>
  </si>
  <si>
    <t>juguetona</t>
  </si>
  <si>
    <t>judit</t>
  </si>
  <si>
    <t>juanpaolo</t>
  </si>
  <si>
    <t>juanjr</t>
  </si>
  <si>
    <t>juanchi</t>
  </si>
  <si>
    <t>juan4ever</t>
  </si>
  <si>
    <t>juan03</t>
  </si>
  <si>
    <t>jthomas</t>
  </si>
  <si>
    <t>jr2007</t>
  </si>
  <si>
    <t>joyfull</t>
  </si>
  <si>
    <t>joyce12</t>
  </si>
  <si>
    <t>joy1234</t>
  </si>
  <si>
    <t>josies</t>
  </si>
  <si>
    <t>joshuaj</t>
  </si>
  <si>
    <t>joshua97</t>
  </si>
  <si>
    <t>joshua89</t>
  </si>
  <si>
    <t>joshua84</t>
  </si>
  <si>
    <t>joshua26</t>
  </si>
  <si>
    <t>joshua2004</t>
  </si>
  <si>
    <t>joshua143</t>
  </si>
  <si>
    <t>joshlyn</t>
  </si>
  <si>
    <t>josh55</t>
  </si>
  <si>
    <t>josh2005</t>
  </si>
  <si>
    <t>joseph143</t>
  </si>
  <si>
    <t>joseph02</t>
  </si>
  <si>
    <t>joseomar</t>
  </si>
  <si>
    <t>joseluis12</t>
  </si>
  <si>
    <t>josefernando</t>
  </si>
  <si>
    <t>jose93</t>
  </si>
  <si>
    <t>jose2008</t>
  </si>
  <si>
    <t>joris</t>
  </si>
  <si>
    <t>jorgensen</t>
  </si>
  <si>
    <t>jordyn01</t>
  </si>
  <si>
    <t>jordin1</t>
  </si>
  <si>
    <t>jordany</t>
  </si>
  <si>
    <t>jordanm</t>
  </si>
  <si>
    <t>jordan2345</t>
  </si>
  <si>
    <t>jonnie1</t>
  </si>
  <si>
    <t>jonnalyn</t>
  </si>
  <si>
    <t>jonas!</t>
  </si>
  <si>
    <t>jokester</t>
  </si>
  <si>
    <t>joker16</t>
  </si>
  <si>
    <t>joker10</t>
  </si>
  <si>
    <t>jojo94</t>
  </si>
  <si>
    <t>jojo33</t>
  </si>
  <si>
    <t>jojo2006</t>
  </si>
  <si>
    <t>johnvincent</t>
  </si>
  <si>
    <t>johnson7</t>
  </si>
  <si>
    <t>johnprats</t>
  </si>
  <si>
    <t>johnny99</t>
  </si>
  <si>
    <t>johnny14</t>
  </si>
  <si>
    <t>johnny04</t>
  </si>
  <si>
    <t>johnny.</t>
  </si>
  <si>
    <t>johnlester</t>
  </si>
  <si>
    <t>johnkyle</t>
  </si>
  <si>
    <t>johnkim</t>
  </si>
  <si>
    <t>johnishot</t>
  </si>
  <si>
    <t>johncena4</t>
  </si>
  <si>
    <t>john93</t>
  </si>
  <si>
    <t>john87</t>
  </si>
  <si>
    <t>john44</t>
  </si>
  <si>
    <t>john2008</t>
  </si>
  <si>
    <t>joeysgirl</t>
  </si>
  <si>
    <t>joeman</t>
  </si>
  <si>
    <t>joel26</t>
  </si>
  <si>
    <t>joel21</t>
  </si>
  <si>
    <t>joel19</t>
  </si>
  <si>
    <t>joecel</t>
  </si>
  <si>
    <t>joe4eva</t>
  </si>
  <si>
    <t>joe2007</t>
  </si>
  <si>
    <t>joe2006</t>
  </si>
  <si>
    <t>jobsearch</t>
  </si>
  <si>
    <t>jobros1</t>
  </si>
  <si>
    <t>joaomiguel</t>
  </si>
  <si>
    <t>joanofarc</t>
  </si>
  <si>
    <t>joanne01</t>
  </si>
  <si>
    <t>joanna123</t>
  </si>
  <si>
    <t>joanalyn</t>
  </si>
  <si>
    <t>joahna</t>
  </si>
  <si>
    <t>jjb123</t>
  </si>
  <si>
    <t>jirah</t>
  </si>
  <si>
    <t>jinx13</t>
  </si>
  <si>
    <t>jinkie</t>
  </si>
  <si>
    <t>jimmy48</t>
  </si>
  <si>
    <t>jimmy09</t>
  </si>
  <si>
    <t>jimjams</t>
  </si>
  <si>
    <t>jimboo</t>
  </si>
  <si>
    <t>jihad</t>
  </si>
  <si>
    <t>jhovy</t>
  </si>
  <si>
    <t>jhoren</t>
  </si>
  <si>
    <t>jhomz</t>
  </si>
  <si>
    <t>jhenry</t>
  </si>
  <si>
    <t>jhelo</t>
  </si>
  <si>
    <t>jhamjham</t>
  </si>
  <si>
    <t>jh1234</t>
  </si>
  <si>
    <t>jewelyn</t>
  </si>
  <si>
    <t>jewel7</t>
  </si>
  <si>
    <t>jewel14</t>
  </si>
  <si>
    <t>jesusmifielamigo</t>
  </si>
  <si>
    <t>jesusisalive</t>
  </si>
  <si>
    <t>jesusi</t>
  </si>
  <si>
    <t>jesus32</t>
  </si>
  <si>
    <t>jesus12345</t>
  </si>
  <si>
    <t>jesus0</t>
  </si>
  <si>
    <t>jessikah</t>
  </si>
  <si>
    <t>jessiel</t>
  </si>
  <si>
    <t>jessie1234</t>
  </si>
  <si>
    <t>jessicca</t>
  </si>
  <si>
    <t>jessicat</t>
  </si>
  <si>
    <t>jessicalee</t>
  </si>
  <si>
    <t>jessica98</t>
  </si>
  <si>
    <t>jessica94</t>
  </si>
  <si>
    <t>jessica29</t>
  </si>
  <si>
    <t>jessi15</t>
  </si>
  <si>
    <t>jessacute</t>
  </si>
  <si>
    <t>jess28</t>
  </si>
  <si>
    <t>jess1992</t>
  </si>
  <si>
    <t>jess1987</t>
  </si>
  <si>
    <t>jeruel</t>
  </si>
  <si>
    <t>jersie</t>
  </si>
  <si>
    <t>jerrym</t>
  </si>
  <si>
    <t>jerryc</t>
  </si>
  <si>
    <t>jerryboy</t>
  </si>
  <si>
    <t>jerry143</t>
  </si>
  <si>
    <t>jerren</t>
  </si>
  <si>
    <t>jerina</t>
  </si>
  <si>
    <t>jerimiah1</t>
  </si>
  <si>
    <t>jeremy99</t>
  </si>
  <si>
    <t>jerah</t>
  </si>
  <si>
    <t>jentot</t>
  </si>
  <si>
    <t>jennyk</t>
  </si>
  <si>
    <t>jennya</t>
  </si>
  <si>
    <t>jenny91</t>
  </si>
  <si>
    <t>jenny90</t>
  </si>
  <si>
    <t>jenny86</t>
  </si>
  <si>
    <t>jenny28</t>
  </si>
  <si>
    <t>jenny19</t>
  </si>
  <si>
    <t>jenny1234</t>
  </si>
  <si>
    <t>jennine</t>
  </si>
  <si>
    <t>jennifer27</t>
  </si>
  <si>
    <t>jennell</t>
  </si>
  <si>
    <t>jennamarie</t>
  </si>
  <si>
    <t>jenna7</t>
  </si>
  <si>
    <t>jenna4</t>
  </si>
  <si>
    <t>jenna23</t>
  </si>
  <si>
    <t>jenna11</t>
  </si>
  <si>
    <t>jeniferlopez</t>
  </si>
  <si>
    <t>jen1234</t>
  </si>
  <si>
    <t>jempot</t>
  </si>
  <si>
    <t>jemini</t>
  </si>
  <si>
    <t>jemark</t>
  </si>
  <si>
    <t>jellybean4</t>
  </si>
  <si>
    <t>jello57</t>
  </si>
  <si>
    <t>jeljel</t>
  </si>
  <si>
    <t>jeffrey4</t>
  </si>
  <si>
    <t>jeffrey!</t>
  </si>
  <si>
    <t>jeffery7</t>
  </si>
  <si>
    <t>jeff19</t>
  </si>
  <si>
    <t>jeff101</t>
  </si>
  <si>
    <t>jeff06</t>
  </si>
  <si>
    <t>jecka</t>
  </si>
  <si>
    <t>jecca</t>
  </si>
  <si>
    <t>jeanice</t>
  </si>
  <si>
    <t>jean18</t>
  </si>
  <si>
    <t>jean17</t>
  </si>
  <si>
    <t>jean16</t>
  </si>
  <si>
    <t>jean06</t>
  </si>
  <si>
    <t>jdjdjd</t>
  </si>
  <si>
    <t>jcena</t>
  </si>
  <si>
    <t>jc123456</t>
  </si>
  <si>
    <t>jbrown</t>
  </si>
  <si>
    <t>jazzi1</t>
  </si>
  <si>
    <t>jazz06</t>
  </si>
  <si>
    <t>jazmine5</t>
  </si>
  <si>
    <t>jazmin3</t>
  </si>
  <si>
    <t>jazmin123</t>
  </si>
  <si>
    <t>jayvion</t>
  </si>
  <si>
    <t>jayney</t>
  </si>
  <si>
    <t>jayline</t>
  </si>
  <si>
    <t>jaylen06</t>
  </si>
  <si>
    <t>jayla3</t>
  </si>
  <si>
    <t>jayjay16</t>
  </si>
  <si>
    <t>jayjay10</t>
  </si>
  <si>
    <t>jayden2007</t>
  </si>
  <si>
    <t>jayan</t>
  </si>
  <si>
    <t>javier5</t>
  </si>
  <si>
    <t>javi123</t>
  </si>
  <si>
    <t>jaster</t>
  </si>
  <si>
    <t>jasperian</t>
  </si>
  <si>
    <t>jasper03</t>
  </si>
  <si>
    <t>jason89</t>
  </si>
  <si>
    <t>jason80</t>
  </si>
  <si>
    <t>jason32</t>
  </si>
  <si>
    <t>jasmine95</t>
  </si>
  <si>
    <t>jasmine20</t>
  </si>
  <si>
    <t>jasleen</t>
  </si>
  <si>
    <t>jashley</t>
  </si>
  <si>
    <t>jarod1</t>
  </si>
  <si>
    <t>jargal</t>
  </si>
  <si>
    <t>jared22</t>
  </si>
  <si>
    <t>jared15</t>
  </si>
  <si>
    <t>janpol</t>
  </si>
  <si>
    <t>janmae</t>
  </si>
  <si>
    <t>janlyn</t>
  </si>
  <si>
    <t>janiya1</t>
  </si>
  <si>
    <t>jania</t>
  </si>
  <si>
    <t>jango</t>
  </si>
  <si>
    <t>janetjackson</t>
  </si>
  <si>
    <t>janell1</t>
  </si>
  <si>
    <t>jane22</t>
  </si>
  <si>
    <t>jane09</t>
  </si>
  <si>
    <t>jandel</t>
  </si>
  <si>
    <t>jamtart</t>
  </si>
  <si>
    <t>jamond</t>
  </si>
  <si>
    <t>jammer1</t>
  </si>
  <si>
    <t>jamielee1</t>
  </si>
  <si>
    <t>jamie17</t>
  </si>
  <si>
    <t>jamie03</t>
  </si>
  <si>
    <t>jamie-leigh</t>
  </si>
  <si>
    <t>jamia</t>
  </si>
  <si>
    <t>jamey1</t>
  </si>
  <si>
    <t>jamespogi</t>
  </si>
  <si>
    <t>james90</t>
  </si>
  <si>
    <t>james86</t>
  </si>
  <si>
    <t>james80</t>
  </si>
  <si>
    <t>james2008</t>
  </si>
  <si>
    <t>james0</t>
  </si>
  <si>
    <t>jamerson</t>
  </si>
  <si>
    <t>jambajuice</t>
  </si>
  <si>
    <t>jamarius</t>
  </si>
  <si>
    <t>jamaica12</t>
  </si>
  <si>
    <t>jalisa1</t>
  </si>
  <si>
    <t>jalina</t>
  </si>
  <si>
    <t>jalene</t>
  </si>
  <si>
    <t>jalen2</t>
  </si>
  <si>
    <t>jalen06</t>
  </si>
  <si>
    <t>jake88</t>
  </si>
  <si>
    <t>jake26</t>
  </si>
  <si>
    <t>jak123</t>
  </si>
  <si>
    <t>jahleel</t>
  </si>
  <si>
    <t>jahcure</t>
  </si>
  <si>
    <t>jaffer</t>
  </si>
  <si>
    <t>jaeson</t>
  </si>
  <si>
    <t>jadexx</t>
  </si>
  <si>
    <t>jadens</t>
  </si>
  <si>
    <t>jaden08</t>
  </si>
  <si>
    <t>jade1993</t>
  </si>
  <si>
    <t>jade143</t>
  </si>
  <si>
    <t>jade101</t>
  </si>
  <si>
    <t>jadajada</t>
  </si>
  <si>
    <t>jacome</t>
  </si>
  <si>
    <t>jacobs1</t>
  </si>
  <si>
    <t>jacobl</t>
  </si>
  <si>
    <t>jacobie</t>
  </si>
  <si>
    <t>jacob26</t>
  </si>
  <si>
    <t>jacob09</t>
  </si>
  <si>
    <t>jacmel</t>
  </si>
  <si>
    <t>jackson23</t>
  </si>
  <si>
    <t>jackson13</t>
  </si>
  <si>
    <t>jackrussell</t>
  </si>
  <si>
    <t>jacklyn1</t>
  </si>
  <si>
    <t>jack666</t>
  </si>
  <si>
    <t>jack5225</t>
  </si>
  <si>
    <t>jack33</t>
  </si>
  <si>
    <t>jack2005</t>
  </si>
  <si>
    <t>jacari</t>
  </si>
  <si>
    <t>j3f4t0n</t>
  </si>
  <si>
    <t>iydgtvot</t>
  </si>
  <si>
    <t>iydgTvot</t>
  </si>
  <si>
    <t>iwillalwaysloveyou</t>
  </si>
  <si>
    <t>iwasere</t>
  </si>
  <si>
    <t>iwantu2</t>
  </si>
  <si>
    <t>iwannafuckyou</t>
  </si>
  <si>
    <t>iverson23</t>
  </si>
  <si>
    <t>ivan20</t>
  </si>
  <si>
    <t>iustina</t>
  </si>
  <si>
    <t>iubitzica</t>
  </si>
  <si>
    <t>its4me</t>
  </si>
  <si>
    <t>itchy</t>
  </si>
  <si>
    <t>issiah</t>
  </si>
  <si>
    <t>ishita</t>
  </si>
  <si>
    <t>isaiah08</t>
  </si>
  <si>
    <t>irule!</t>
  </si>
  <si>
    <t>irock7</t>
  </si>
  <si>
    <t>irock3</t>
  </si>
  <si>
    <t>irock13</t>
  </si>
  <si>
    <t>iris12</t>
  </si>
  <si>
    <t>irenea</t>
  </si>
  <si>
    <t>ireland12</t>
  </si>
  <si>
    <t>ireland07</t>
  </si>
  <si>
    <t>iraklis</t>
  </si>
  <si>
    <t>ioveyou</t>
  </si>
  <si>
    <t>inyourface</t>
  </si>
  <si>
    <t>invicta</t>
  </si>
  <si>
    <t>inverno</t>
  </si>
  <si>
    <t>invader1</t>
  </si>
  <si>
    <t>inuyasha5</t>
  </si>
  <si>
    <t>inuyasha10</t>
  </si>
  <si>
    <t>intong</t>
  </si>
  <si>
    <t>inting</t>
  </si>
  <si>
    <t>internet123</t>
  </si>
  <si>
    <t>intel1</t>
  </si>
  <si>
    <t>insider</t>
  </si>
  <si>
    <t>insaneclown</t>
  </si>
  <si>
    <t>inocenta</t>
  </si>
  <si>
    <t>inlove14</t>
  </si>
  <si>
    <t>inlove01</t>
  </si>
  <si>
    <t>ingrata</t>
  </si>
  <si>
    <t>ingeborg</t>
  </si>
  <si>
    <t>infinity8</t>
  </si>
  <si>
    <t>infection</t>
  </si>
  <si>
    <t>inesinha</t>
  </si>
  <si>
    <t>ineedaman</t>
  </si>
  <si>
    <t>indigo1</t>
  </si>
  <si>
    <t>inbloom</t>
  </si>
  <si>
    <t>ina123</t>
  </si>
  <si>
    <t>in_love</t>
  </si>
  <si>
    <t>imutzz</t>
  </si>
  <si>
    <t>imtheking</t>
  </si>
  <si>
    <t>imtaken</t>
  </si>
  <si>
    <t>imsosick</t>
  </si>
  <si>
    <t>imlove</t>
  </si>
  <si>
    <t>imisyou</t>
  </si>
  <si>
    <t>imhoturnot</t>
  </si>
  <si>
    <t>imhott1</t>
  </si>
  <si>
    <t>imdbest</t>
  </si>
  <si>
    <t>imbest</t>
  </si>
  <si>
    <t>im2hot</t>
  </si>
  <si>
    <t>ilyana</t>
  </si>
  <si>
    <t>ilveyou</t>
  </si>
  <si>
    <t>iluvyou123</t>
  </si>
  <si>
    <t>iluvu69</t>
  </si>
  <si>
    <t>iluvtoby</t>
  </si>
  <si>
    <t>iluvmonkeys</t>
  </si>
  <si>
    <t>iluvlauren</t>
  </si>
  <si>
    <t>iluvjoel</t>
  </si>
  <si>
    <t>iluvjb</t>
  </si>
  <si>
    <t>iluvjames1</t>
  </si>
  <si>
    <t>iluvdavid1</t>
  </si>
  <si>
    <t>iluvcarlos</t>
  </si>
  <si>
    <t>iluvblue</t>
  </si>
  <si>
    <t>iluvbj</t>
  </si>
  <si>
    <t>iluvbball</t>
  </si>
  <si>
    <t>iluminati</t>
  </si>
  <si>
    <t>iloveyouxx</t>
  </si>
  <si>
    <t>iloveyoumahal</t>
  </si>
  <si>
    <t>iloveyouma</t>
  </si>
  <si>
    <t>iloveyouj</t>
  </si>
  <si>
    <t>iloveyou66</t>
  </si>
  <si>
    <t>iloveujesus</t>
  </si>
  <si>
    <t>iloveu05</t>
  </si>
  <si>
    <t>ilovetweety</t>
  </si>
  <si>
    <t>ilovetv</t>
  </si>
  <si>
    <t>ilovetj1</t>
  </si>
  <si>
    <t>ilovesid</t>
  </si>
  <si>
    <t>iloveshay</t>
  </si>
  <si>
    <t>ilovescotty</t>
  </si>
  <si>
    <t>ilovesam4eva</t>
  </si>
  <si>
    <t>iloverocknroll</t>
  </si>
  <si>
    <t>ilovepot</t>
  </si>
  <si>
    <t>ilovensync</t>
  </si>
  <si>
    <t>ilovemyhubby</t>
  </si>
  <si>
    <t>ilovemyfam</t>
  </si>
  <si>
    <t>ilovemm</t>
  </si>
  <si>
    <t>ilovemitchell</t>
  </si>
  <si>
    <t>ilovelinda</t>
  </si>
  <si>
    <t>ilovekody</t>
  </si>
  <si>
    <t>ilovekirk</t>
  </si>
  <si>
    <t>ilovekiki</t>
  </si>
  <si>
    <t>ilovejulian</t>
  </si>
  <si>
    <t>ilovejayson</t>
  </si>
  <si>
    <t>ilovehim4ever</t>
  </si>
  <si>
    <t>ilovegina</t>
  </si>
  <si>
    <t>ilovefriends</t>
  </si>
  <si>
    <t>ilovefrankie</t>
  </si>
  <si>
    <t>ilovefelix</t>
  </si>
  <si>
    <t>iloveeddy</t>
  </si>
  <si>
    <t>ilovedad2</t>
  </si>
  <si>
    <t>ilovebrad1</t>
  </si>
  <si>
    <t>iloveband</t>
  </si>
  <si>
    <t>ilove9</t>
  </si>
  <si>
    <t>illest</t>
  </si>
  <si>
    <t>iljesus</t>
  </si>
  <si>
    <t>ilikeyou1</t>
  </si>
  <si>
    <t>ilikeblue</t>
  </si>
  <si>
    <t>ikkeikke</t>
  </si>
  <si>
    <t>ikissyou</t>
  </si>
  <si>
    <t>ikercasillas</t>
  </si>
  <si>
    <t>ihavenoidea</t>
  </si>
  <si>
    <t>ihateit</t>
  </si>
  <si>
    <t>ihategirls</t>
  </si>
  <si>
    <t>ihate</t>
  </si>
  <si>
    <t>icthus</t>
  </si>
  <si>
    <t>icicle</t>
  </si>
  <si>
    <t>ichiro51</t>
  </si>
  <si>
    <t>iceman3</t>
  </si>
  <si>
    <t>iceman23</t>
  </si>
  <si>
    <t>iceman22</t>
  </si>
  <si>
    <t>icecream23</t>
  </si>
  <si>
    <t>icecream15</t>
  </si>
  <si>
    <t>ibrahima</t>
  </si>
  <si>
    <t>ibookg4</t>
  </si>
  <si>
    <t>ibolya</t>
  </si>
  <si>
    <t>ian</t>
  </si>
  <si>
    <t>iamlegend</t>
  </si>
  <si>
    <t>iamfine</t>
  </si>
  <si>
    <t>i&lt;3chris</t>
  </si>
  <si>
    <t>rule</t>
  </si>
  <si>
    <t>hyperness</t>
  </si>
  <si>
    <t>hyperlink</t>
  </si>
  <si>
    <t>hyper7</t>
  </si>
  <si>
    <t>hyland</t>
  </si>
  <si>
    <t>hutabarat</t>
  </si>
  <si>
    <t>hurley2</t>
  </si>
  <si>
    <t>hunterz</t>
  </si>
  <si>
    <t>hunterboy</t>
  </si>
  <si>
    <t>hunter96</t>
  </si>
  <si>
    <t>hunter2007</t>
  </si>
  <si>
    <t>hunnypot</t>
  </si>
  <si>
    <t>humildad</t>
  </si>
  <si>
    <t>humanoid</t>
  </si>
  <si>
    <t>humane</t>
  </si>
  <si>
    <t>huimin</t>
  </si>
  <si>
    <t>huicho</t>
  </si>
  <si>
    <t>hugo17</t>
  </si>
  <si>
    <t>huckfinn</t>
  </si>
  <si>
    <t>huahua</t>
  </si>
  <si>
    <t>hpnotiq</t>
  </si>
  <si>
    <t>hotwater</t>
  </si>
  <si>
    <t>hotty23</t>
  </si>
  <si>
    <t>hottie87</t>
  </si>
  <si>
    <t>hott14</t>
  </si>
  <si>
    <t>hott123</t>
  </si>
  <si>
    <t>hotstuff101</t>
  </si>
  <si>
    <t>hotspot1</t>
  </si>
  <si>
    <t>hotrod69</t>
  </si>
  <si>
    <t>hotpoint</t>
  </si>
  <si>
    <t>hotpink8</t>
  </si>
  <si>
    <t>hotpink13</t>
  </si>
  <si>
    <t>hotpics</t>
  </si>
  <si>
    <t>hotone1</t>
  </si>
  <si>
    <t>hotmail!</t>
  </si>
  <si>
    <t>hotinhere</t>
  </si>
  <si>
    <t>hotguyz</t>
  </si>
  <si>
    <t>hotgirl5</t>
  </si>
  <si>
    <t>hotgirl101</t>
  </si>
  <si>
    <t>hotdog69</t>
  </si>
  <si>
    <t>hotblonde</t>
  </si>
  <si>
    <t>horse8</t>
  </si>
  <si>
    <t>horrors</t>
  </si>
  <si>
    <t>hope1234</t>
  </si>
  <si>
    <t>hooters3</t>
  </si>
  <si>
    <t>hootch</t>
  </si>
  <si>
    <t>hooray</t>
  </si>
  <si>
    <t>hoorah</t>
  </si>
  <si>
    <t>honeye</t>
  </si>
  <si>
    <t>honeydear</t>
  </si>
  <si>
    <t>honey55</t>
  </si>
  <si>
    <t>honey31</t>
  </si>
  <si>
    <t>honda93</t>
  </si>
  <si>
    <t>honda6</t>
  </si>
  <si>
    <t>hommie1</t>
  </si>
  <si>
    <t>homerjay</t>
  </si>
  <si>
    <t>homemaker</t>
  </si>
  <si>
    <t>holyrood</t>
  </si>
  <si>
    <t>hollyw</t>
  </si>
  <si>
    <t>hollybolly</t>
  </si>
  <si>
    <t>holly08</t>
  </si>
  <si>
    <t>holloway1</t>
  </si>
  <si>
    <t>hollister13</t>
  </si>
  <si>
    <t>hollies</t>
  </si>
  <si>
    <t>hollie12</t>
  </si>
  <si>
    <t>holley1</t>
  </si>
  <si>
    <t>holla22</t>
  </si>
  <si>
    <t>holaqtal</t>
  </si>
  <si>
    <t>hoggie</t>
  </si>
  <si>
    <t>hoehoe</t>
  </si>
  <si>
    <t>hockey44</t>
  </si>
  <si>
    <t>hockey01</t>
  </si>
  <si>
    <t>hitesh</t>
  </si>
  <si>
    <t>hiphop22</t>
  </si>
  <si>
    <t>hildita</t>
  </si>
  <si>
    <t>duff</t>
  </si>
  <si>
    <t>hilang</t>
  </si>
  <si>
    <t>hikitty</t>
  </si>
  <si>
    <t>hijito</t>
  </si>
  <si>
    <t>highvoltage</t>
  </si>
  <si>
    <t>high5</t>
  </si>
  <si>
    <t>hidalgo1</t>
  </si>
  <si>
    <t>hibabe</t>
  </si>
  <si>
    <t>hggihggi</t>
  </si>
  <si>
    <t>heyyo</t>
  </si>
  <si>
    <t>heyholetsgo</t>
  </si>
  <si>
    <t>hervin</t>
  </si>
  <si>
    <t>hervey</t>
  </si>
  <si>
    <t>hersheykiss</t>
  </si>
  <si>
    <t>hero12</t>
  </si>
  <si>
    <t>hero</t>
  </si>
  <si>
    <t>hernan1</t>
  </si>
  <si>
    <t>heracles</t>
  </si>
  <si>
    <t>henry08</t>
  </si>
  <si>
    <t>henrie</t>
  </si>
  <si>
    <t>helpmenow</t>
  </si>
  <si>
    <t>hellokitty12</t>
  </si>
  <si>
    <t>hellobabe</t>
  </si>
  <si>
    <t>hello92</t>
  </si>
  <si>
    <t>hello666</t>
  </si>
  <si>
    <t>hello!!!</t>
  </si>
  <si>
    <t>hellena</t>
  </si>
  <si>
    <t>hell12</t>
  </si>
  <si>
    <t>helenita</t>
  </si>
  <si>
    <t>helaman</t>
  </si>
  <si>
    <t>heinz57</t>
  </si>
  <si>
    <t>heide</t>
  </si>
  <si>
    <t>heffer1</t>
  </si>
  <si>
    <t>heechul</t>
  </si>
  <si>
    <t>heather19</t>
  </si>
  <si>
    <t>heathen</t>
  </si>
  <si>
    <t>heathcliff</t>
  </si>
  <si>
    <t>heartq</t>
  </si>
  <si>
    <t>heartofmine</t>
  </si>
  <si>
    <t>healthy1</t>
  </si>
  <si>
    <t>headley</t>
  </si>
  <si>
    <t>headless</t>
  </si>
  <si>
    <t>hazimah</t>
  </si>
  <si>
    <t>hazel23</t>
  </si>
  <si>
    <t>hazel21</t>
  </si>
  <si>
    <t>hayley5</t>
  </si>
  <si>
    <t>hayley2</t>
  </si>
  <si>
    <t>hayden4</t>
  </si>
  <si>
    <t>hayden22</t>
  </si>
  <si>
    <t>hawks07</t>
  </si>
  <si>
    <t>hawker</t>
  </si>
  <si>
    <t>hawaii9</t>
  </si>
  <si>
    <t>hawaii8</t>
  </si>
  <si>
    <t>hawaii5</t>
  </si>
  <si>
    <t>hawaii16</t>
  </si>
  <si>
    <t>haunted1</t>
  </si>
  <si>
    <t>hatice</t>
  </si>
  <si>
    <t>haters08</t>
  </si>
  <si>
    <t>hassan123</t>
  </si>
  <si>
    <t>harvey3</t>
  </si>
  <si>
    <t>haruki</t>
  </si>
  <si>
    <t>hartwell</t>
  </si>
  <si>
    <t>hartford1</t>
  </si>
  <si>
    <t>harry23</t>
  </si>
  <si>
    <t>harry22</t>
  </si>
  <si>
    <t>harry16</t>
  </si>
  <si>
    <t>harry08</t>
  </si>
  <si>
    <t>harry!</t>
  </si>
  <si>
    <t>harold2</t>
  </si>
  <si>
    <t>harly</t>
  </si>
  <si>
    <t>harleyboy</t>
  </si>
  <si>
    <t>harley00</t>
  </si>
  <si>
    <t>harlequins</t>
  </si>
  <si>
    <t>hardie</t>
  </si>
  <si>
    <t>hardcore!</t>
  </si>
  <si>
    <t>happygurl</t>
  </si>
  <si>
    <t>happydayz</t>
  </si>
  <si>
    <t>happy89</t>
  </si>
  <si>
    <t>happy2b</t>
  </si>
  <si>
    <t>happy27</t>
  </si>
  <si>
    <t>happy04</t>
  </si>
  <si>
    <t>happily</t>
  </si>
  <si>
    <t>hanneke</t>
  </si>
  <si>
    <t>hannas</t>
  </si>
  <si>
    <t>hannahmarie</t>
  </si>
  <si>
    <t>hannahc</t>
  </si>
  <si>
    <t>hannah95</t>
  </si>
  <si>
    <t>hannah25</t>
  </si>
  <si>
    <t>hanita</t>
  </si>
  <si>
    <t>hangtuah</t>
  </si>
  <si>
    <t>hanford</t>
  </si>
  <si>
    <t>halo3rocks</t>
  </si>
  <si>
    <t>halo</t>
  </si>
  <si>
    <t>halle1</t>
  </si>
  <si>
    <t>halla</t>
  </si>
  <si>
    <t>haleym</t>
  </si>
  <si>
    <t>haleyd</t>
  </si>
  <si>
    <t>halaman</t>
  </si>
  <si>
    <t>hairam</t>
  </si>
  <si>
    <t>haha13</t>
  </si>
  <si>
    <t>haarlem</t>
  </si>
  <si>
    <t>h8ters</t>
  </si>
  <si>
    <t>h3llokitty</t>
  </si>
  <si>
    <t>gymnast!</t>
  </si>
  <si>
    <t>gymchick</t>
  </si>
  <si>
    <t>gwlupa</t>
  </si>
  <si>
    <t>gwen</t>
  </si>
  <si>
    <t>gwapzz</t>
  </si>
  <si>
    <t>gustabo</t>
  </si>
  <si>
    <t>gurrumina</t>
  </si>
  <si>
    <t>gurl13</t>
  </si>
  <si>
    <t>gunit4life</t>
  </si>
  <si>
    <t>gunit11</t>
  </si>
  <si>
    <t>gundam01</t>
  </si>
  <si>
    <t>gumdrop1</t>
  </si>
  <si>
    <t>guitar21</t>
  </si>
  <si>
    <t>guitar101</t>
  </si>
  <si>
    <t>guinee</t>
  </si>
  <si>
    <t>guest</t>
  </si>
  <si>
    <t>guerra1</t>
  </si>
  <si>
    <t>gucci2</t>
  </si>
  <si>
    <t>guapoako</t>
  </si>
  <si>
    <t>guanteng</t>
  </si>
  <si>
    <t>guada</t>
  </si>
  <si>
    <t>guaaidi</t>
  </si>
  <si>
    <t>gta123</t>
  </si>
  <si>
    <t>grundy</t>
  </si>
  <si>
    <t>grumpy2</t>
  </si>
  <si>
    <t>groupie</t>
  </si>
  <si>
    <t>grosvenor</t>
  </si>
  <si>
    <t>grosso</t>
  </si>
  <si>
    <t>gronetlv</t>
  </si>
  <si>
    <t>grolsch</t>
  </si>
  <si>
    <t>grinding</t>
  </si>
  <si>
    <t>grindin</t>
  </si>
  <si>
    <t>grinch1</t>
  </si>
  <si>
    <t>griffins</t>
  </si>
  <si>
    <t>greenthumb</t>
  </si>
  <si>
    <t>greeneyez</t>
  </si>
  <si>
    <t>greeneggsandham</t>
  </si>
  <si>
    <t>greendragon</t>
  </si>
  <si>
    <t>greenday17</t>
  </si>
  <si>
    <t>green90</t>
  </si>
  <si>
    <t>green47</t>
  </si>
  <si>
    <t>green29</t>
  </si>
  <si>
    <t>greed</t>
  </si>
  <si>
    <t>grape12</t>
  </si>
  <si>
    <t>grant2</t>
  </si>
  <si>
    <t>grant123</t>
  </si>
  <si>
    <t>grandma5</t>
  </si>
  <si>
    <t>grandhustle</t>
  </si>
  <si>
    <t>grammer</t>
  </si>
  <si>
    <t>graduate1</t>
  </si>
  <si>
    <t>graduacion</t>
  </si>
  <si>
    <t>grade7</t>
  </si>
  <si>
    <t>gracie02</t>
  </si>
  <si>
    <t>gracegrace</t>
  </si>
  <si>
    <t>graced</t>
  </si>
  <si>
    <t>govind</t>
  </si>
  <si>
    <t>gottaluvme</t>
  </si>
  <si>
    <t>gothic123</t>
  </si>
  <si>
    <t>gostosona</t>
  </si>
  <si>
    <t>gordolobo</t>
  </si>
  <si>
    <t>gordo12</t>
  </si>
  <si>
    <t>goran</t>
  </si>
  <si>
    <t>goplay</t>
  </si>
  <si>
    <t>gooses</t>
  </si>
  <si>
    <t>goon4life</t>
  </si>
  <si>
    <t>goofy11</t>
  </si>
  <si>
    <t>goodkarma</t>
  </si>
  <si>
    <t>good4me</t>
  </si>
  <si>
    <t>goober21</t>
  </si>
  <si>
    <t>goober11</t>
  </si>
  <si>
    <t>gomagoma</t>
  </si>
  <si>
    <t>golfr32</t>
  </si>
  <si>
    <t>golf07</t>
  </si>
  <si>
    <t>goldielocks</t>
  </si>
  <si>
    <t>going</t>
  </si>
  <si>
    <t>godrules1</t>
  </si>
  <si>
    <t>godlovesu</t>
  </si>
  <si>
    <t>godisgood7</t>
  </si>
  <si>
    <t>godhelp</t>
  </si>
  <si>
    <t>goddess2</t>
  </si>
  <si>
    <t>goddess13</t>
  </si>
  <si>
    <t>godcares</t>
  </si>
  <si>
    <t>goaway!</t>
  </si>
  <si>
    <t>goatgirl</t>
  </si>
  <si>
    <t>gloss</t>
  </si>
  <si>
    <t>gloria123</t>
  </si>
  <si>
    <t>glori</t>
  </si>
  <si>
    <t>glenavon</t>
  </si>
  <si>
    <t>gizzymo</t>
  </si>
  <si>
    <t>gizmoz</t>
  </si>
  <si>
    <t>gizmo8</t>
  </si>
  <si>
    <t>gizmo26</t>
  </si>
  <si>
    <t>gitagutawa</t>
  </si>
  <si>
    <t>girlsrock1</t>
  </si>
  <si>
    <t>girlfight</t>
  </si>
  <si>
    <t>girlee</t>
  </si>
  <si>
    <t>gipsy</t>
  </si>
  <si>
    <t>giovas</t>
  </si>
  <si>
    <t>giovanna1</t>
  </si>
  <si>
    <t>ginogino</t>
  </si>
  <si>
    <t>ginger02</t>
  </si>
  <si>
    <t>gina23</t>
  </si>
  <si>
    <t>gina22</t>
  </si>
  <si>
    <t>gimnasio</t>
  </si>
  <si>
    <t>gildas</t>
  </si>
  <si>
    <t>gigi01</t>
  </si>
  <si>
    <t>giggles12</t>
  </si>
  <si>
    <t>gibberish</t>
  </si>
  <si>
    <t>giants25</t>
  </si>
  <si>
    <t>ghost7</t>
  </si>
  <si>
    <t>ghhgihghhggi</t>
  </si>
  <si>
    <t>ghettochild</t>
  </si>
  <si>
    <t>ghetto123</t>
  </si>
  <si>
    <t>ghelay</t>
  </si>
  <si>
    <t>ghang</t>
  </si>
  <si>
    <t>getsmart</t>
  </si>
  <si>
    <t>getmein</t>
  </si>
  <si>
    <t>gethigh420</t>
  </si>
  <si>
    <t>getajob</t>
  </si>
  <si>
    <t>getagrip</t>
  </si>
  <si>
    <t>gerold</t>
  </si>
  <si>
    <t>germany06</t>
  </si>
  <si>
    <t>georgia14</t>
  </si>
  <si>
    <t>george1234</t>
  </si>
  <si>
    <t>george05</t>
  </si>
  <si>
    <t>george00</t>
  </si>
  <si>
    <t>geofrey</t>
  </si>
  <si>
    <t>genrev</t>
  </si>
  <si>
    <t>gennaro</t>
  </si>
  <si>
    <t>genevieve1</t>
  </si>
  <si>
    <t>genetics</t>
  </si>
  <si>
    <t>genessis</t>
  </si>
  <si>
    <t>generosity</t>
  </si>
  <si>
    <t>gemmalouise</t>
  </si>
  <si>
    <t>gemmah</t>
  </si>
  <si>
    <t>gemini29</t>
  </si>
  <si>
    <t>gemini28</t>
  </si>
  <si>
    <t>gembird</t>
  </si>
  <si>
    <t>gdragon</t>
  </si>
  <si>
    <t>gay</t>
  </si>
  <si>
    <t>gavin4</t>
  </si>
  <si>
    <t>gatote</t>
  </si>
  <si>
    <t>gatitobebe</t>
  </si>
  <si>
    <t>gate7</t>
  </si>
  <si>
    <t>garrison1</t>
  </si>
  <si>
    <t>garrett4</t>
  </si>
  <si>
    <t>garfield3</t>
  </si>
  <si>
    <t>garcia23</t>
  </si>
  <si>
    <t>garcia21</t>
  </si>
  <si>
    <t>gangstaboy</t>
  </si>
  <si>
    <t>gangland</t>
  </si>
  <si>
    <t>gandak</t>
  </si>
  <si>
    <t>gamefreak1</t>
  </si>
  <si>
    <t>galleria</t>
  </si>
  <si>
    <t>gallas</t>
  </si>
  <si>
    <t>gaiden</t>
  </si>
  <si>
    <t>gagongrapper</t>
  </si>
  <si>
    <t>gaffer</t>
  </si>
  <si>
    <t>gaby89</t>
  </si>
  <si>
    <t>gaby24</t>
  </si>
  <si>
    <t>gaby18</t>
  </si>
  <si>
    <t>gaby17</t>
  </si>
  <si>
    <t>gaby09</t>
  </si>
  <si>
    <t>gabriel08</t>
  </si>
  <si>
    <t>gabriel.</t>
  </si>
  <si>
    <t>gabi123</t>
  </si>
  <si>
    <t>gabe12</t>
  </si>
  <si>
    <t>funnystuff</t>
  </si>
  <si>
    <t>funny!</t>
  </si>
  <si>
    <t>funkyou</t>
  </si>
  <si>
    <t>fun</t>
  </si>
  <si>
    <t>fuklove</t>
  </si>
  <si>
    <t>fuckyou87</t>
  </si>
  <si>
    <t>fuckyou55</t>
  </si>
  <si>
    <t>fuckyou!!</t>
  </si>
  <si>
    <t>fuckoff23</t>
  </si>
  <si>
    <t>fuckoff0</t>
  </si>
  <si>
    <t>fuckmen1</t>
  </si>
  <si>
    <t>fuckme.</t>
  </si>
  <si>
    <t>fuckers2</t>
  </si>
  <si>
    <t>fuckers123</t>
  </si>
  <si>
    <t>fuckem1</t>
  </si>
  <si>
    <t>fuckboy</t>
  </si>
  <si>
    <t>frustrated</t>
  </si>
  <si>
    <t>frumosul</t>
  </si>
  <si>
    <t>frogs2</t>
  </si>
  <si>
    <t>froggy24</t>
  </si>
  <si>
    <t>froggy09</t>
  </si>
  <si>
    <t>frog15</t>
  </si>
  <si>
    <t>frog01</t>
  </si>
  <si>
    <t>frilly</t>
  </si>
  <si>
    <t>friendsrock</t>
  </si>
  <si>
    <t>friends17</t>
  </si>
  <si>
    <t>friend4</t>
  </si>
  <si>
    <t>friend13</t>
  </si>
  <si>
    <t>friend!</t>
  </si>
  <si>
    <t>freshwater</t>
  </si>
  <si>
    <t>freshie</t>
  </si>
  <si>
    <t>fresh21</t>
  </si>
  <si>
    <t>fresh09</t>
  </si>
  <si>
    <t>frerard</t>
  </si>
  <si>
    <t>frenz4ever</t>
  </si>
  <si>
    <t>french2</t>
  </si>
  <si>
    <t>freerun</t>
  </si>
  <si>
    <t>free4me</t>
  </si>
  <si>
    <t>fredom</t>
  </si>
  <si>
    <t>fredfred1</t>
  </si>
  <si>
    <t>freddie123</t>
  </si>
  <si>
    <t>fred69</t>
  </si>
  <si>
    <t>fred101</t>
  </si>
  <si>
    <t>fred06</t>
  </si>
  <si>
    <t>freakie</t>
  </si>
  <si>
    <t>fransis</t>
  </si>
  <si>
    <t>frannie1</t>
  </si>
  <si>
    <t>frankrijk</t>
  </si>
  <si>
    <t>frankk</t>
  </si>
  <si>
    <t>frankie23</t>
  </si>
  <si>
    <t>frankie08</t>
  </si>
  <si>
    <t>frankie01</t>
  </si>
  <si>
    <t>frank8</t>
  </si>
  <si>
    <t>frank69</t>
  </si>
  <si>
    <t>frank14</t>
  </si>
  <si>
    <t>francisko</t>
  </si>
  <si>
    <t>francine1</t>
  </si>
  <si>
    <t>francin</t>
  </si>
  <si>
    <t>francel</t>
  </si>
  <si>
    <t>france123</t>
  </si>
  <si>
    <t>fraggle1</t>
  </si>
  <si>
    <t>foxkids</t>
  </si>
  <si>
    <t>fotomodel</t>
  </si>
  <si>
    <t>fotbalist</t>
  </si>
  <si>
    <t>forum</t>
  </si>
  <si>
    <t>fortasteaua</t>
  </si>
  <si>
    <t>forgot2</t>
  </si>
  <si>
    <t>forgetyou</t>
  </si>
  <si>
    <t>forever25</t>
  </si>
  <si>
    <t>forestal</t>
  </si>
  <si>
    <t>foreskin</t>
  </si>
  <si>
    <t>fordfalcon</t>
  </si>
  <si>
    <t>footy123</t>
  </si>
  <si>
    <t>footsie</t>
  </si>
  <si>
    <t>football87</t>
  </si>
  <si>
    <t>football70</t>
  </si>
  <si>
    <t>folake</t>
  </si>
  <si>
    <t>fobsta</t>
  </si>
  <si>
    <t>fluppy</t>
  </si>
  <si>
    <t>fluffy24</t>
  </si>
  <si>
    <t>flowmaster</t>
  </si>
  <si>
    <t>flowers23</t>
  </si>
  <si>
    <t>flowers11</t>
  </si>
  <si>
    <t>flower78</t>
  </si>
  <si>
    <t>flower06</t>
  </si>
  <si>
    <t>flower00</t>
  </si>
  <si>
    <t>florrie</t>
  </si>
  <si>
    <t>floridastate</t>
  </si>
  <si>
    <t>floopy</t>
  </si>
  <si>
    <t>floating</t>
  </si>
  <si>
    <t>flirtatious</t>
  </si>
  <si>
    <t>flippo</t>
  </si>
  <si>
    <t>flip12</t>
  </si>
  <si>
    <t>flight23</t>
  </si>
  <si>
    <t>flaviana</t>
  </si>
  <si>
    <t>flames2</t>
  </si>
  <si>
    <t>flacarica</t>
  </si>
  <si>
    <t>fl0wers</t>
  </si>
  <si>
    <t>fitrah</t>
  </si>
  <si>
    <t>fishy2</t>
  </si>
  <si>
    <t>fishpond</t>
  </si>
  <si>
    <t>fishin1</t>
  </si>
  <si>
    <t>firmansyah</t>
  </si>
  <si>
    <t>firenice</t>
  </si>
  <si>
    <t>fireballs</t>
  </si>
  <si>
    <t>fire23</t>
  </si>
  <si>
    <t>fire101</t>
  </si>
  <si>
    <t>fininho</t>
  </si>
  <si>
    <t>findnemo</t>
  </si>
  <si>
    <t>finches</t>
  </si>
  <si>
    <t>films</t>
  </si>
  <si>
    <t>filipek</t>
  </si>
  <si>
    <t>filho</t>
  </si>
  <si>
    <t>fghjk</t>
  </si>
  <si>
    <t>fgfgfg</t>
  </si>
  <si>
    <t>ferreras</t>
  </si>
  <si>
    <t>ferraris</t>
  </si>
  <si>
    <t>ferrar1</t>
  </si>
  <si>
    <t>fernando7</t>
  </si>
  <si>
    <t>fernando22</t>
  </si>
  <si>
    <t>fernando14</t>
  </si>
  <si>
    <t>fenderstrat</t>
  </si>
  <si>
    <t>felipin</t>
  </si>
  <si>
    <t>feefee1</t>
  </si>
  <si>
    <t>februar</t>
  </si>
  <si>
    <t>febrero11</t>
  </si>
  <si>
    <t>feb1406</t>
  </si>
  <si>
    <t>fdsafdsa</t>
  </si>
  <si>
    <t>favorito</t>
  </si>
  <si>
    <t>favored1</t>
  </si>
  <si>
    <t>favela</t>
  </si>
  <si>
    <t>fatmike</t>
  </si>
  <si>
    <t>fatlady</t>
  </si>
  <si>
    <t>fatkat</t>
  </si>
  <si>
    <t>fathia</t>
  </si>
  <si>
    <t>fathers</t>
  </si>
  <si>
    <t>fatboy11</t>
  </si>
  <si>
    <t>fatamorgana</t>
  </si>
  <si>
    <t>farmor</t>
  </si>
  <si>
    <t>fantasmas</t>
  </si>
  <si>
    <t>familypics</t>
  </si>
  <si>
    <t>family15</t>
  </si>
  <si>
    <t>falloutgirl</t>
  </si>
  <si>
    <t>fallingup</t>
  </si>
  <si>
    <t>fallen2</t>
  </si>
  <si>
    <t>falcons07</t>
  </si>
  <si>
    <t>faith143</t>
  </si>
  <si>
    <t>faith00</t>
  </si>
  <si>
    <t>fairlane</t>
  </si>
  <si>
    <t>fairhope</t>
  </si>
  <si>
    <t>faggot.</t>
  </si>
  <si>
    <t>facilito</t>
  </si>
  <si>
    <t>fable1</t>
  </si>
  <si>
    <t>fabiancito</t>
  </si>
  <si>
    <t>fabian12</t>
  </si>
  <si>
    <t>fab123</t>
  </si>
  <si>
    <t>f14tomcat</t>
  </si>
  <si>
    <t>eyebrows</t>
  </si>
  <si>
    <t>excelent</t>
  </si>
  <si>
    <t>evian</t>
  </si>
  <si>
    <t>events</t>
  </si>
  <si>
    <t>evelyn15</t>
  </si>
  <si>
    <t>evanjames</t>
  </si>
  <si>
    <t>evan1</t>
  </si>
  <si>
    <t>evalyn</t>
  </si>
  <si>
    <t>ev7000</t>
  </si>
  <si>
    <t>eusebia</t>
  </si>
  <si>
    <t>eurotrip</t>
  </si>
  <si>
    <t>ethiopia1</t>
  </si>
  <si>
    <t>ethan2004</t>
  </si>
  <si>
    <t>estupendo</t>
  </si>
  <si>
    <t>estudar</t>
  </si>
  <si>
    <t>estrelinhas</t>
  </si>
  <si>
    <t>esthefany</t>
  </si>
  <si>
    <t>esternocleidomastoideo</t>
  </si>
  <si>
    <t>estars</t>
  </si>
  <si>
    <t>estadio</t>
  </si>
  <si>
    <t>estabillo</t>
  </si>
  <si>
    <t>espinoza1</t>
  </si>
  <si>
    <t>espeon</t>
  </si>
  <si>
    <t>espanol1</t>
  </si>
  <si>
    <t>esmero</t>
  </si>
  <si>
    <t>escoto</t>
  </si>
  <si>
    <t>ernurse</t>
  </si>
  <si>
    <t>erin2006</t>
  </si>
  <si>
    <t>erin06</t>
  </si>
  <si>
    <t>erika8</t>
  </si>
  <si>
    <t>erik21</t>
  </si>
  <si>
    <t>erik1</t>
  </si>
  <si>
    <t>erico</t>
  </si>
  <si>
    <t>erick18</t>
  </si>
  <si>
    <t>erick13</t>
  </si>
  <si>
    <t>ericap</t>
  </si>
  <si>
    <t>erica16</t>
  </si>
  <si>
    <t>erica06</t>
  </si>
  <si>
    <t>erica05</t>
  </si>
  <si>
    <t>eric30</t>
  </si>
  <si>
    <t>eric2006</t>
  </si>
  <si>
    <t>equium</t>
  </si>
  <si>
    <t>enter2</t>
  </si>
  <si>
    <t>enitsuj</t>
  </si>
  <si>
    <t>england4eva</t>
  </si>
  <si>
    <t>enfermo</t>
  </si>
  <si>
    <t>enero5</t>
  </si>
  <si>
    <t>enero31</t>
  </si>
  <si>
    <t>enero29</t>
  </si>
  <si>
    <t>enero17</t>
  </si>
  <si>
    <t>enero14</t>
  </si>
  <si>
    <t>enero11</t>
  </si>
  <si>
    <t>empathy</t>
  </si>
  <si>
    <t>emote</t>
  </si>
  <si>
    <t>emonie</t>
  </si>
  <si>
    <t>emoboy1</t>
  </si>
  <si>
    <t>emo12</t>
  </si>
  <si>
    <t>emmanuella</t>
  </si>
  <si>
    <t>emmalove</t>
  </si>
  <si>
    <t>emmaline</t>
  </si>
  <si>
    <t>emmajayne</t>
  </si>
  <si>
    <t>emmaann</t>
  </si>
  <si>
    <t>emma2003</t>
  </si>
  <si>
    <t>eminem50</t>
  </si>
  <si>
    <t>emilymay</t>
  </si>
  <si>
    <t>emilyf</t>
  </si>
  <si>
    <t>emily88</t>
  </si>
  <si>
    <t>emily30</t>
  </si>
  <si>
    <t>emiley</t>
  </si>
  <si>
    <t>em1nem</t>
  </si>
  <si>
    <t>elvis7</t>
  </si>
  <si>
    <t>elvis5</t>
  </si>
  <si>
    <t>elvis14</t>
  </si>
  <si>
    <t>elsinha</t>
  </si>
  <si>
    <t>elrock</t>
  </si>
  <si>
    <t>elmo55</t>
  </si>
  <si>
    <t>elmito</t>
  </si>
  <si>
    <t>ellis123</t>
  </si>
  <si>
    <t>ellewoods</t>
  </si>
  <si>
    <t>ellene</t>
  </si>
  <si>
    <t>ellemay</t>
  </si>
  <si>
    <t>ellayyo</t>
  </si>
  <si>
    <t>ellandroad</t>
  </si>
  <si>
    <t>ella14</t>
  </si>
  <si>
    <t>ella01</t>
  </si>
  <si>
    <t>elizabeth88</t>
  </si>
  <si>
    <t>eliza2</t>
  </si>
  <si>
    <t>elise2</t>
  </si>
  <si>
    <t>elijah23</t>
  </si>
  <si>
    <t>elijah22</t>
  </si>
  <si>
    <t>elijah10</t>
  </si>
  <si>
    <t>elfelf</t>
  </si>
  <si>
    <t>element22</t>
  </si>
  <si>
    <t>elegua</t>
  </si>
  <si>
    <t>elefantes</t>
  </si>
  <si>
    <t>elamoreslomejor</t>
  </si>
  <si>
    <t>elaine15</t>
  </si>
  <si>
    <t>ekang</t>
  </si>
  <si>
    <t>einnoc</t>
  </si>
  <si>
    <t>eikcaj</t>
  </si>
  <si>
    <t>eiggam</t>
  </si>
  <si>
    <t>effie</t>
  </si>
  <si>
    <t>edwinc</t>
  </si>
  <si>
    <t>edwin01</t>
  </si>
  <si>
    <t>edward15</t>
  </si>
  <si>
    <t>educito</t>
  </si>
  <si>
    <t>edong</t>
  </si>
  <si>
    <t>edgar23</t>
  </si>
  <si>
    <t>edgar10</t>
  </si>
  <si>
    <t>eddiem</t>
  </si>
  <si>
    <t>eddieguerrero</t>
  </si>
  <si>
    <t>eddie18</t>
  </si>
  <si>
    <t>ecologia</t>
  </si>
  <si>
    <t>ecnirp</t>
  </si>
  <si>
    <t>ebrahim</t>
  </si>
  <si>
    <t>eatshitanddie</t>
  </si>
  <si>
    <t>easycafe</t>
  </si>
  <si>
    <t>eastwick</t>
  </si>
  <si>
    <t>eastside14</t>
  </si>
  <si>
    <t>earthlink</t>
  </si>
  <si>
    <t>earnshaw</t>
  </si>
  <si>
    <t>earlobe</t>
  </si>
  <si>
    <t>eadaoin</t>
  </si>
  <si>
    <t>dylan69</t>
  </si>
  <si>
    <t>dylan2008</t>
  </si>
  <si>
    <t>dylan2002</t>
  </si>
  <si>
    <t>dylan17</t>
  </si>
  <si>
    <t>dutton</t>
  </si>
  <si>
    <t>dutchboy</t>
  </si>
  <si>
    <t>duplex</t>
  </si>
  <si>
    <t>dunno1</t>
  </si>
  <si>
    <t>dundrum</t>
  </si>
  <si>
    <t>dumlao</t>
  </si>
  <si>
    <t>dumitrescu</t>
  </si>
  <si>
    <t>dumbbitch</t>
  </si>
  <si>
    <t>dukeyboy</t>
  </si>
  <si>
    <t>dukes1</t>
  </si>
  <si>
    <t>dukeblue</t>
  </si>
  <si>
    <t>dujuan</t>
  </si>
  <si>
    <t>dudlean</t>
  </si>
  <si>
    <t>dudett</t>
  </si>
  <si>
    <t>dude33</t>
  </si>
  <si>
    <t>ducttape</t>
  </si>
  <si>
    <t>duckie3</t>
  </si>
  <si>
    <t>duchesse</t>
  </si>
  <si>
    <t>dtown214</t>
  </si>
  <si>
    <t>dsmith</t>
  </si>
  <si>
    <t>ds1234</t>
  </si>
  <si>
    <t>druppy</t>
  </si>
  <si>
    <t>dropit</t>
  </si>
  <si>
    <t>dromore</t>
  </si>
  <si>
    <t>driver8</t>
  </si>
  <si>
    <t>drilon</t>
  </si>
  <si>
    <t>drewbear</t>
  </si>
  <si>
    <t>drew13</t>
  </si>
  <si>
    <t>dreams3</t>
  </si>
  <si>
    <t>dreams11</t>
  </si>
  <si>
    <t>dreamlove</t>
  </si>
  <si>
    <t>dreamer6</t>
  </si>
  <si>
    <t>dream16</t>
  </si>
  <si>
    <t>drea123</t>
  </si>
  <si>
    <t>drama7</t>
  </si>
  <si>
    <t>drama2</t>
  </si>
  <si>
    <t>dragonstar</t>
  </si>
  <si>
    <t>dragons13</t>
  </si>
  <si>
    <t>dragons!</t>
  </si>
  <si>
    <t>dragon27</t>
  </si>
  <si>
    <t>dragon06</t>
  </si>
  <si>
    <t>dragon05</t>
  </si>
  <si>
    <t>dracos</t>
  </si>
  <si>
    <t>doyouknow</t>
  </si>
  <si>
    <t>downer</t>
  </si>
  <si>
    <t>douggie</t>
  </si>
  <si>
    <t>doudoune</t>
  </si>
  <si>
    <t>doubledutch</t>
  </si>
  <si>
    <t>dorene</t>
  </si>
  <si>
    <t>doreen1</t>
  </si>
  <si>
    <t>dooshbag</t>
  </si>
  <si>
    <t>doorway</t>
  </si>
  <si>
    <t>dookie2</t>
  </si>
  <si>
    <t>doody1</t>
  </si>
  <si>
    <t>dooder</t>
  </si>
  <si>
    <t>donyell</t>
  </si>
  <si>
    <t>donta1</t>
  </si>
  <si>
    <t>donquijote</t>
  </si>
  <si>
    <t>donovan3</t>
  </si>
  <si>
    <t>donovan2</t>
  </si>
  <si>
    <t>dongbangshinki</t>
  </si>
  <si>
    <t>dongbang</t>
  </si>
  <si>
    <t>dongalo</t>
  </si>
  <si>
    <t>donatella</t>
  </si>
  <si>
    <t>donahue</t>
  </si>
  <si>
    <t>donabel</t>
  </si>
  <si>
    <t>dommie</t>
  </si>
  <si>
    <t>dommel</t>
  </si>
  <si>
    <t>dominico</t>
  </si>
  <si>
    <t>dominick2</t>
  </si>
  <si>
    <t>dominguez1</t>
  </si>
  <si>
    <t>dolphin82</t>
  </si>
  <si>
    <t>dolphin06</t>
  </si>
  <si>
    <t>dolph1n</t>
  </si>
  <si>
    <t>dollaz</t>
  </si>
  <si>
    <t>dogs11</t>
  </si>
  <si>
    <t>dodgecharger</t>
  </si>
  <si>
    <t>dodge98</t>
  </si>
  <si>
    <t>dodge9</t>
  </si>
  <si>
    <t>dodge4x4</t>
  </si>
  <si>
    <t>dodge2</t>
  </si>
  <si>
    <t>doamneajuta</t>
  </si>
  <si>
    <t>dixieland</t>
  </si>
  <si>
    <t>dixiedog1</t>
  </si>
  <si>
    <t>dixie4</t>
  </si>
  <si>
    <t>divagurl</t>
  </si>
  <si>
    <t>diva88</t>
  </si>
  <si>
    <t>diva19</t>
  </si>
  <si>
    <t>diva18</t>
  </si>
  <si>
    <t>distortion</t>
  </si>
  <si>
    <t>disneyprincess</t>
  </si>
  <si>
    <t>disney10</t>
  </si>
  <si>
    <t>disdick</t>
  </si>
  <si>
    <t>discworld</t>
  </si>
  <si>
    <t>discover1</t>
  </si>
  <si>
    <t>dippy1</t>
  </si>
  <si>
    <t>dippy</t>
  </si>
  <si>
    <t>diosmeguia</t>
  </si>
  <si>
    <t>dinho10</t>
  </si>
  <si>
    <t>dinasty</t>
  </si>
  <si>
    <t>dina123</t>
  </si>
  <si>
    <t>dillon123</t>
  </si>
  <si>
    <t>dillon12</t>
  </si>
  <si>
    <t>dilenia</t>
  </si>
  <si>
    <t>diggie</t>
  </si>
  <si>
    <t>diegor</t>
  </si>
  <si>
    <t>diegof</t>
  </si>
  <si>
    <t>die4me</t>
  </si>
  <si>
    <t>didith</t>
  </si>
  <si>
    <t>diddel</t>
  </si>
  <si>
    <t>dicker</t>
  </si>
  <si>
    <t>dickens1</t>
  </si>
  <si>
    <t>dicionario</t>
  </si>
  <si>
    <t>dianee</t>
  </si>
  <si>
    <t>diane2</t>
  </si>
  <si>
    <t>dianara</t>
  </si>
  <si>
    <t>dianag</t>
  </si>
  <si>
    <t>diana92</t>
  </si>
  <si>
    <t>diamondback</t>
  </si>
  <si>
    <t>dharwin</t>
  </si>
  <si>
    <t>dezaray</t>
  </si>
  <si>
    <t>devonsawa</t>
  </si>
  <si>
    <t>devon8</t>
  </si>
  <si>
    <t>devon13</t>
  </si>
  <si>
    <t>devinlee</t>
  </si>
  <si>
    <t>devinj</t>
  </si>
  <si>
    <t>devin4</t>
  </si>
  <si>
    <t>devin21</t>
  </si>
  <si>
    <t>devin14</t>
  </si>
  <si>
    <t>devin10</t>
  </si>
  <si>
    <t>devildriver</t>
  </si>
  <si>
    <t>devil16</t>
  </si>
  <si>
    <t>devil11</t>
  </si>
  <si>
    <t>detroit3</t>
  </si>
  <si>
    <t>destiny14</t>
  </si>
  <si>
    <t>destiny!</t>
  </si>
  <si>
    <t>desteapta</t>
  </si>
  <si>
    <t>despair</t>
  </si>
  <si>
    <t>deskpro</t>
  </si>
  <si>
    <t>deshawn2</t>
  </si>
  <si>
    <t>desarae</t>
  </si>
  <si>
    <t>derrick7</t>
  </si>
  <si>
    <t>derekk</t>
  </si>
  <si>
    <t>derekj2</t>
  </si>
  <si>
    <t>derek143</t>
  </si>
  <si>
    <t>derek10</t>
  </si>
  <si>
    <t>denita</t>
  </si>
  <si>
    <t>denise17</t>
  </si>
  <si>
    <t>denia</t>
  </si>
  <si>
    <t>demonangel</t>
  </si>
  <si>
    <t>demon6</t>
  </si>
  <si>
    <t>demi-leigh</t>
  </si>
  <si>
    <t>demarcus1</t>
  </si>
  <si>
    <t>demarco1</t>
  </si>
  <si>
    <t>delwyn</t>
  </si>
  <si>
    <t>delta7</t>
  </si>
  <si>
    <t>delta123</t>
  </si>
  <si>
    <t>delray</t>
  </si>
  <si>
    <t>delirio</t>
  </si>
  <si>
    <t>delfi</t>
  </si>
  <si>
    <t>dekota</t>
  </si>
  <si>
    <t>dejavu1</t>
  </si>
  <si>
    <t>dejah</t>
  </si>
  <si>
    <t>deion21</t>
  </si>
  <si>
    <t>defcon</t>
  </si>
  <si>
    <t>deesnuts</t>
  </si>
  <si>
    <t>deere1</t>
  </si>
  <si>
    <t>deepbluesea</t>
  </si>
  <si>
    <t>decdec</t>
  </si>
  <si>
    <t>debdeb</t>
  </si>
  <si>
    <t>debbie7</t>
  </si>
  <si>
    <t>debbie01</t>
  </si>
  <si>
    <t>deana1</t>
  </si>
  <si>
    <t>deakin</t>
  </si>
  <si>
    <t>deadlock</t>
  </si>
  <si>
    <t>dead12</t>
  </si>
  <si>
    <t>deacons</t>
  </si>
  <si>
    <t>dcotcho</t>
  </si>
  <si>
    <t>dayzee</t>
  </si>
  <si>
    <t>daytona500</t>
  </si>
  <si>
    <t>daystar</t>
  </si>
  <si>
    <t>daymar</t>
  </si>
  <si>
    <t>dayday2</t>
  </si>
  <si>
    <t>dayat</t>
  </si>
  <si>
    <t>davonta</t>
  </si>
  <si>
    <t>davonne</t>
  </si>
  <si>
    <t>davis4</t>
  </si>
  <si>
    <t>davidbisbal</t>
  </si>
  <si>
    <t>davidb1</t>
  </si>
  <si>
    <t>david#1</t>
  </si>
  <si>
    <t>dave24</t>
  </si>
  <si>
    <t>dave13</t>
  </si>
  <si>
    <t>dave11</t>
  </si>
  <si>
    <t>dave06</t>
  </si>
  <si>
    <t>davante</t>
  </si>
  <si>
    <t>daulton</t>
  </si>
  <si>
    <t>dathan</t>
  </si>
  <si>
    <t>dasia</t>
  </si>
  <si>
    <t>dashit1</t>
  </si>
  <si>
    <t>dasean</t>
  </si>
  <si>
    <t>darwish</t>
  </si>
  <si>
    <t>darryll</t>
  </si>
  <si>
    <t>darren2</t>
  </si>
  <si>
    <t>darrell2</t>
  </si>
  <si>
    <t>darklife</t>
  </si>
  <si>
    <t>dark11</t>
  </si>
  <si>
    <t>darita</t>
  </si>
  <si>
    <t>darice</t>
  </si>
  <si>
    <t>danyelle1</t>
  </si>
  <si>
    <t>dante666</t>
  </si>
  <si>
    <t>dannymcfly</t>
  </si>
  <si>
    <t>danny29</t>
  </si>
  <si>
    <t>danile</t>
  </si>
  <si>
    <t>danielle87</t>
  </si>
  <si>
    <t>danielj</t>
  </si>
  <si>
    <t>danielaa</t>
  </si>
  <si>
    <t>daniel91</t>
  </si>
  <si>
    <t>daniel34</t>
  </si>
  <si>
    <t>danico</t>
  </si>
  <si>
    <t>dangelo1</t>
  </si>
  <si>
    <t>danely</t>
  </si>
  <si>
    <t>danell</t>
  </si>
  <si>
    <t>dandee</t>
  </si>
  <si>
    <t>dancer86</t>
  </si>
  <si>
    <t>dancer247</t>
  </si>
  <si>
    <t>dance89</t>
  </si>
  <si>
    <t>dance69</t>
  </si>
  <si>
    <t>dance55</t>
  </si>
  <si>
    <t>danbrown</t>
  </si>
  <si>
    <t>damson</t>
  </si>
  <si>
    <t>damnit!</t>
  </si>
  <si>
    <t>dammit1</t>
  </si>
  <si>
    <t>damjan</t>
  </si>
  <si>
    <t>damien123</t>
  </si>
  <si>
    <t>damelo</t>
  </si>
  <si>
    <t>dally</t>
  </si>
  <si>
    <t>dallas4</t>
  </si>
  <si>
    <t>dallas31</t>
  </si>
  <si>
    <t>dallas14</t>
  </si>
  <si>
    <t>dallas09</t>
  </si>
  <si>
    <t>dallas02</t>
  </si>
  <si>
    <t>dakotah1</t>
  </si>
  <si>
    <t>dakota97</t>
  </si>
  <si>
    <t>dakota23</t>
  </si>
  <si>
    <t>dakota03</t>
  </si>
  <si>
    <t>dakid</t>
  </si>
  <si>
    <t>dakdak</t>
  </si>
  <si>
    <t>daisybell</t>
  </si>
  <si>
    <t>daisy1234</t>
  </si>
  <si>
    <t>dairyman</t>
  </si>
  <si>
    <t>dailey</t>
  </si>
  <si>
    <t>daichi</t>
  </si>
  <si>
    <t>daeshawn</t>
  </si>
  <si>
    <t>dadula</t>
  </si>
  <si>
    <t>dadsgurl</t>
  </si>
  <si>
    <t>dadie</t>
  </si>
  <si>
    <t>dadgirl</t>
  </si>
  <si>
    <t>daddyz</t>
  </si>
  <si>
    <t>daddyb</t>
  </si>
  <si>
    <t>dada13</t>
  </si>
  <si>
    <t>dad1234</t>
  </si>
  <si>
    <t>daclan</t>
  </si>
  <si>
    <t>cynthia12</t>
  </si>
  <si>
    <t>cynical</t>
  </si>
  <si>
    <t>cyncyn</t>
  </si>
  <si>
    <t>cutties</t>
  </si>
  <si>
    <t>cutiepie18</t>
  </si>
  <si>
    <t>cutiecat</t>
  </si>
  <si>
    <t>cutiebear</t>
  </si>
  <si>
    <t>cuterz</t>
  </si>
  <si>
    <t>cutekonoh</t>
  </si>
  <si>
    <t>cutekim</t>
  </si>
  <si>
    <t>cutegurlz</t>
  </si>
  <si>
    <t>cutedog</t>
  </si>
  <si>
    <t>cutebitch</t>
  </si>
  <si>
    <t>curtis11</t>
  </si>
  <si>
    <t>curlywurly</t>
  </si>
  <si>
    <t>cupcake10</t>
  </si>
  <si>
    <t>cupcake09</t>
  </si>
  <si>
    <t>cupcake07</t>
  </si>
  <si>
    <t>culitos</t>
  </si>
  <si>
    <t>cuddle1</t>
  </si>
  <si>
    <t>cucumber1</t>
  </si>
  <si>
    <t>cubs23</t>
  </si>
  <si>
    <t>cubano1</t>
  </si>
  <si>
    <t>cuadros</t>
  </si>
  <si>
    <t>crystalpalace</t>
  </si>
  <si>
    <t>crystal88</t>
  </si>
  <si>
    <t>crystal15</t>
  </si>
  <si>
    <t>crunch1</t>
  </si>
  <si>
    <t>crumbs</t>
  </si>
  <si>
    <t>crocodilo</t>
  </si>
  <si>
    <t>cristino</t>
  </si>
  <si>
    <t>cristian15</t>
  </si>
  <si>
    <t>cristelle</t>
  </si>
  <si>
    <t>cristan</t>
  </si>
  <si>
    <t>cristabel</t>
  </si>
  <si>
    <t>criselle</t>
  </si>
  <si>
    <t>cris23</t>
  </si>
  <si>
    <t>cris18</t>
  </si>
  <si>
    <t>cris</t>
  </si>
  <si>
    <t>cripz13</t>
  </si>
  <si>
    <t>cripset</t>
  </si>
  <si>
    <t>crip4lyfe</t>
  </si>
  <si>
    <t>crip13</t>
  </si>
  <si>
    <t>crip12</t>
  </si>
  <si>
    <t>cricket3</t>
  </si>
  <si>
    <t>crf150</t>
  </si>
  <si>
    <t>crestview</t>
  </si>
  <si>
    <t>crecre</t>
  </si>
  <si>
    <t>creations</t>
  </si>
  <si>
    <t>creatine</t>
  </si>
  <si>
    <t>crazytrain</t>
  </si>
  <si>
    <t>crazyme1</t>
  </si>
  <si>
    <t>crazybone</t>
  </si>
  <si>
    <t>crazy666</t>
  </si>
  <si>
    <t>crazy20</t>
  </si>
  <si>
    <t>crazy06</t>
  </si>
  <si>
    <t>craphead</t>
  </si>
  <si>
    <t>crap</t>
  </si>
  <si>
    <t>craig12</t>
  </si>
  <si>
    <t>craig11</t>
  </si>
  <si>
    <t>craig01</t>
  </si>
  <si>
    <t>cracks</t>
  </si>
  <si>
    <t>crackpot</t>
  </si>
  <si>
    <t>cowgirl16</t>
  </si>
  <si>
    <t>cowgirl10</t>
  </si>
  <si>
    <t>cowgirl!</t>
  </si>
  <si>
    <t>courtney6</t>
  </si>
  <si>
    <t>courtney14</t>
  </si>
  <si>
    <t>courtney07</t>
  </si>
  <si>
    <t>course</t>
  </si>
  <si>
    <t>country7</t>
  </si>
  <si>
    <t>countess</t>
  </si>
  <si>
    <t>cougar99</t>
  </si>
  <si>
    <t>cotorro</t>
  </si>
  <si>
    <t>cosmogirl1</t>
  </si>
  <si>
    <t>corylee</t>
  </si>
  <si>
    <t>cory13</t>
  </si>
  <si>
    <t>coronation</t>
  </si>
  <si>
    <t>corndogs</t>
  </si>
  <si>
    <t>corncob</t>
  </si>
  <si>
    <t>cornbeef</t>
  </si>
  <si>
    <t>corky123</t>
  </si>
  <si>
    <t>corkscrew</t>
  </si>
  <si>
    <t>corillo</t>
  </si>
  <si>
    <t>coreyt</t>
  </si>
  <si>
    <t>corey16</t>
  </si>
  <si>
    <t>corey05</t>
  </si>
  <si>
    <t>cordless</t>
  </si>
  <si>
    <t>corban</t>
  </si>
  <si>
    <t>copper7</t>
  </si>
  <si>
    <t>copper5</t>
  </si>
  <si>
    <t>copper10</t>
  </si>
  <si>
    <t>copacel</t>
  </si>
  <si>
    <t>coollove</t>
  </si>
  <si>
    <t>cooletz</t>
  </si>
  <si>
    <t>cool95</t>
  </si>
  <si>
    <t>cool94</t>
  </si>
  <si>
    <t>cool56</t>
  </si>
  <si>
    <t>cool18</t>
  </si>
  <si>
    <t>cookiess</t>
  </si>
  <si>
    <t>cookies69</t>
  </si>
  <si>
    <t>cookies21</t>
  </si>
  <si>
    <t>cookie03</t>
  </si>
  <si>
    <t>convergys</t>
  </si>
  <si>
    <t>controls</t>
  </si>
  <si>
    <t>contender</t>
  </si>
  <si>
    <t>consuelo1</t>
  </si>
  <si>
    <t>connor7</t>
  </si>
  <si>
    <t>connor14</t>
  </si>
  <si>
    <t>connie01</t>
  </si>
  <si>
    <t>conner01</t>
  </si>
  <si>
    <t>connard</t>
  </si>
  <si>
    <t>connan</t>
  </si>
  <si>
    <t>concrete1</t>
  </si>
  <si>
    <t>conchadetumadre</t>
  </si>
  <si>
    <t>comunicare</t>
  </si>
  <si>
    <t>comunicaciones</t>
  </si>
  <si>
    <t>comrace</t>
  </si>
  <si>
    <t>computer69</t>
  </si>
  <si>
    <t>comatose</t>
  </si>
  <si>
    <t>collin12</t>
  </si>
  <si>
    <t>colley</t>
  </si>
  <si>
    <t>collete</t>
  </si>
  <si>
    <t>colleen2</t>
  </si>
  <si>
    <t>colindres</t>
  </si>
  <si>
    <t>colecole</t>
  </si>
  <si>
    <t>cole03</t>
  </si>
  <si>
    <t>coldice</t>
  </si>
  <si>
    <t>colada</t>
  </si>
  <si>
    <t>coke14</t>
  </si>
  <si>
    <t>coffee3</t>
  </si>
  <si>
    <t>codycat</t>
  </si>
  <si>
    <t>codyallen</t>
  </si>
  <si>
    <t>cody27</t>
  </si>
  <si>
    <t>code123</t>
  </si>
  <si>
    <t>cocoteamo</t>
  </si>
  <si>
    <t>cocopuffs1</t>
  </si>
  <si>
    <t>cocopops1</t>
  </si>
  <si>
    <t>cocola</t>
  </si>
  <si>
    <t>cobber</t>
  </si>
  <si>
    <t>cmc123</t>
  </si>
  <si>
    <t>cloverdale</t>
  </si>
  <si>
    <t>cloudy1</t>
  </si>
  <si>
    <t>clondalkin</t>
  </si>
  <si>
    <t>clippers1</t>
  </si>
  <si>
    <t>cleo11</t>
  </si>
  <si>
    <t>clemson2</t>
  </si>
  <si>
    <t>cleaver</t>
  </si>
  <si>
    <t>classof012</t>
  </si>
  <si>
    <t>clari1</t>
  </si>
  <si>
    <t>clarabella</t>
  </si>
  <si>
    <t>claire07</t>
  </si>
  <si>
    <t>cj4ever</t>
  </si>
  <si>
    <t>cj2006</t>
  </si>
  <si>
    <t>civiram</t>
  </si>
  <si>
    <t>city4life</t>
  </si>
  <si>
    <t>circulo</t>
  </si>
  <si>
    <t>cindyteamo</t>
  </si>
  <si>
    <t>cindy15</t>
  </si>
  <si>
    <t>cimoet</t>
  </si>
  <si>
    <t>cimenk</t>
  </si>
  <si>
    <t>cifuentes</t>
  </si>
  <si>
    <t>ciera1</t>
  </si>
  <si>
    <t>cicely</t>
  </si>
  <si>
    <t>ciara3</t>
  </si>
  <si>
    <t>chupes</t>
  </si>
  <si>
    <t>chupachup</t>
  </si>
  <si>
    <t>chule</t>
  </si>
  <si>
    <t>chula7</t>
  </si>
  <si>
    <t>chula3</t>
  </si>
  <si>
    <t>chubbygirl</t>
  </si>
  <si>
    <t>chrisx</t>
  </si>
  <si>
    <t>christy2</t>
  </si>
  <si>
    <t>christine8</t>
  </si>
  <si>
    <t>christina5</t>
  </si>
  <si>
    <t>christian05</t>
  </si>
  <si>
    <t>christene</t>
  </si>
  <si>
    <t>christeen</t>
  </si>
  <si>
    <t>christ2</t>
  </si>
  <si>
    <t>chrissmith</t>
  </si>
  <si>
    <t>chrisha</t>
  </si>
  <si>
    <t>chrisbrownlover</t>
  </si>
  <si>
    <t>chris97</t>
  </si>
  <si>
    <t>choong</t>
  </si>
  <si>
    <t>chomel</t>
  </si>
  <si>
    <t>chocolade</t>
  </si>
  <si>
    <t>choclo</t>
  </si>
  <si>
    <t>chloexx</t>
  </si>
  <si>
    <t>chloe2004</t>
  </si>
  <si>
    <t>chloe2003</t>
  </si>
  <si>
    <t>chloe16</t>
  </si>
  <si>
    <t>chivas23</t>
  </si>
  <si>
    <t>chivas17</t>
  </si>
  <si>
    <t>chitchit</t>
  </si>
  <si>
    <t>chiquitalinda</t>
  </si>
  <si>
    <t>chiquilla1</t>
  </si>
  <si>
    <t>chipper2</t>
  </si>
  <si>
    <t>chino21</t>
  </si>
  <si>
    <t>chinni</t>
  </si>
  <si>
    <t>chinks</t>
  </si>
  <si>
    <t>chinaeyes</t>
  </si>
  <si>
    <t>china3</t>
  </si>
  <si>
    <t>chilin</t>
  </si>
  <si>
    <t>chile1</t>
  </si>
  <si>
    <t>childers</t>
  </si>
  <si>
    <t>chikitin</t>
  </si>
  <si>
    <t>chikie</t>
  </si>
  <si>
    <t>chicosexy</t>
  </si>
  <si>
    <t>chico05</t>
  </si>
  <si>
    <t>chicken17</t>
  </si>
  <si>
    <t>chicken08</t>
  </si>
  <si>
    <t>chicken07</t>
  </si>
  <si>
    <t>chick22</t>
  </si>
  <si>
    <t>chicho1</t>
  </si>
  <si>
    <t>chichi11</t>
  </si>
  <si>
    <t>chicago08</t>
  </si>
  <si>
    <t>chicadee</t>
  </si>
  <si>
    <t>cheyanna</t>
  </si>
  <si>
    <t>chewits</t>
  </si>
  <si>
    <t>chevy7</t>
  </si>
  <si>
    <t>chevy02</t>
  </si>
  <si>
    <t>chester21</t>
  </si>
  <si>
    <t>chesco</t>
  </si>
  <si>
    <t>cherubs</t>
  </si>
  <si>
    <t>cherry03</t>
  </si>
  <si>
    <t>cherry.</t>
  </si>
  <si>
    <t>cherries12</t>
  </si>
  <si>
    <t>cherise1</t>
  </si>
  <si>
    <t>cherine</t>
  </si>
  <si>
    <t>chelzy</t>
  </si>
  <si>
    <t>chelsae</t>
  </si>
  <si>
    <t>chelli</t>
  </si>
  <si>
    <t>chelle07</t>
  </si>
  <si>
    <t>chelchel</t>
  </si>
  <si>
    <t>cheetah12</t>
  </si>
  <si>
    <t>cheesepuffs</t>
  </si>
  <si>
    <t>cheer69</t>
  </si>
  <si>
    <t>cheeky2</t>
  </si>
  <si>
    <t>cheechoo</t>
  </si>
  <si>
    <t>checky</t>
  </si>
  <si>
    <t>check1</t>
  </si>
  <si>
    <t>chechita</t>
  </si>
  <si>
    <t>checa</t>
  </si>
  <si>
    <t>chaz13</t>
  </si>
  <si>
    <t>chav123</t>
  </si>
  <si>
    <t>chatnoir</t>
  </si>
  <si>
    <t>chase8</t>
  </si>
  <si>
    <t>chase6</t>
  </si>
  <si>
    <t>chase2006</t>
  </si>
  <si>
    <t>chase08</t>
  </si>
  <si>
    <t>charmee</t>
  </si>
  <si>
    <t>charmed08</t>
  </si>
  <si>
    <t>charmaine1</t>
  </si>
  <si>
    <t>charlie92</t>
  </si>
  <si>
    <t>charles9</t>
  </si>
  <si>
    <t>charles07</t>
  </si>
  <si>
    <t>chariss</t>
  </si>
  <si>
    <t>charisa</t>
  </si>
  <si>
    <t>charile</t>
  </si>
  <si>
    <t>char123</t>
  </si>
  <si>
    <t>chapter1</t>
  </si>
  <si>
    <t>chapiz</t>
  </si>
  <si>
    <t>chapitas</t>
  </si>
  <si>
    <t>chaos13</t>
  </si>
  <si>
    <t>chantiq</t>
  </si>
  <si>
    <t>channy1</t>
  </si>
  <si>
    <t>channels</t>
  </si>
  <si>
    <t>change08</t>
  </si>
  <si>
    <t>chanel3</t>
  </si>
  <si>
    <t>chanchi</t>
  </si>
  <si>
    <t>chance10</t>
  </si>
  <si>
    <t>champion2</t>
  </si>
  <si>
    <t>champ01</t>
  </si>
  <si>
    <t>chamaquito</t>
  </si>
  <si>
    <t>chally</t>
  </si>
  <si>
    <t>chalee</t>
  </si>
  <si>
    <t>chair1</t>
  </si>
  <si>
    <t>chad23</t>
  </si>
  <si>
    <t>chachalaca</t>
  </si>
  <si>
    <t>ch0colate</t>
  </si>
  <si>
    <t>cevallos</t>
  </si>
  <si>
    <t>cestmoi</t>
  </si>
  <si>
    <t>cesarm</t>
  </si>
  <si>
    <t>cesar21</t>
  </si>
  <si>
    <t>cervantes1</t>
  </si>
  <si>
    <t>cerezas</t>
  </si>
  <si>
    <t>central07</t>
  </si>
  <si>
    <t>centra</t>
  </si>
  <si>
    <t>cemong</t>
  </si>
  <si>
    <t>celticpark</t>
  </si>
  <si>
    <t>celtic13</t>
  </si>
  <si>
    <t>celphone</t>
  </si>
  <si>
    <t>cedrik</t>
  </si>
  <si>
    <t>cedar1</t>
  </si>
  <si>
    <t>cblover</t>
  </si>
  <si>
    <t>cb5589</t>
  </si>
  <si>
    <t>cazcaz</t>
  </si>
  <si>
    <t>catzrule</t>
  </si>
  <si>
    <t>catwomen1</t>
  </si>
  <si>
    <t>cats101</t>
  </si>
  <si>
    <t>cathycute</t>
  </si>
  <si>
    <t>catherine5</t>
  </si>
  <si>
    <t>cathcath</t>
  </si>
  <si>
    <t>catfood1</t>
  </si>
  <si>
    <t>castleford</t>
  </si>
  <si>
    <t>castanha</t>
  </si>
  <si>
    <t>cassie24</t>
  </si>
  <si>
    <t>cassidy7</t>
  </si>
  <si>
    <t>cassidy3</t>
  </si>
  <si>
    <t>cassey1</t>
  </si>
  <si>
    <t>cassell</t>
  </si>
  <si>
    <t>casper88</t>
  </si>
  <si>
    <t>casper05</t>
  </si>
  <si>
    <t>casitas</t>
  </si>
  <si>
    <t>cash23</t>
  </si>
  <si>
    <t>caseyjones</t>
  </si>
  <si>
    <t>caseyd</t>
  </si>
  <si>
    <t>casasola</t>
  </si>
  <si>
    <t>caryn</t>
  </si>
  <si>
    <t>carter01</t>
  </si>
  <si>
    <t>carrillo1</t>
  </si>
  <si>
    <t>carrick16</t>
  </si>
  <si>
    <t>carolinateamo</t>
  </si>
  <si>
    <t>carol3</t>
  </si>
  <si>
    <t>carol14</t>
  </si>
  <si>
    <t>carol11</t>
  </si>
  <si>
    <t>carmi</t>
  </si>
  <si>
    <t>carmenteamo</t>
  </si>
  <si>
    <t>carmen15</t>
  </si>
  <si>
    <t>carmen06</t>
  </si>
  <si>
    <t>carme</t>
  </si>
  <si>
    <t>carlose</t>
  </si>
  <si>
    <t>carlos89</t>
  </si>
  <si>
    <t>carlos29</t>
  </si>
  <si>
    <t>carlos2008</t>
  </si>
  <si>
    <t>carlo16</t>
  </si>
  <si>
    <t>carlitos2</t>
  </si>
  <si>
    <t>carleton</t>
  </si>
  <si>
    <t>carla7</t>
  </si>
  <si>
    <t>carla22</t>
  </si>
  <si>
    <t>carl23</t>
  </si>
  <si>
    <t>caris</t>
  </si>
  <si>
    <t>carinosa</t>
  </si>
  <si>
    <t>caribou</t>
  </si>
  <si>
    <t>carel</t>
  </si>
  <si>
    <t>carebear22</t>
  </si>
  <si>
    <t>caravela</t>
  </si>
  <si>
    <t>caraca</t>
  </si>
  <si>
    <t>car0line</t>
  </si>
  <si>
    <t>capulong</t>
  </si>
  <si>
    <t>capricorn7</t>
  </si>
  <si>
    <t>cappie</t>
  </si>
  <si>
    <t>capella</t>
  </si>
  <si>
    <t>caoimhin</t>
  </si>
  <si>
    <t>canillo</t>
  </si>
  <si>
    <t>candy92</t>
  </si>
  <si>
    <t>candace3</t>
  </si>
  <si>
    <t>camster</t>
  </si>
  <si>
    <t>campionul</t>
  </si>
  <si>
    <t>campina</t>
  </si>
  <si>
    <t>campero</t>
  </si>
  <si>
    <t>camman</t>
  </si>
  <si>
    <t>caminos</t>
  </si>
  <si>
    <t>caminante</t>
  </si>
  <si>
    <t>camille3</t>
  </si>
  <si>
    <t>cameron69</t>
  </si>
  <si>
    <t>cambridge1</t>
  </si>
  <si>
    <t>cambiar</t>
  </si>
  <si>
    <t>camaro99</t>
  </si>
  <si>
    <t>camaro97</t>
  </si>
  <si>
    <t>camaro68</t>
  </si>
  <si>
    <t>calvin12</t>
  </si>
  <si>
    <t>callwave</t>
  </si>
  <si>
    <t>callum07</t>
  </si>
  <si>
    <t>callie4</t>
  </si>
  <si>
    <t>callejero</t>
  </si>
  <si>
    <t>calleigh</t>
  </si>
  <si>
    <t>calla</t>
  </si>
  <si>
    <t>calie</t>
  </si>
  <si>
    <t>caliboy</t>
  </si>
  <si>
    <t>caleb6</t>
  </si>
  <si>
    <t>caleb22</t>
  </si>
  <si>
    <t>caleb2006</t>
  </si>
  <si>
    <t>caleb2005</t>
  </si>
  <si>
    <t>calarasi</t>
  </si>
  <si>
    <t>calamar</t>
  </si>
  <si>
    <t>cal123</t>
  </si>
  <si>
    <t>caitlin12</t>
  </si>
  <si>
    <t>caithlin</t>
  </si>
  <si>
    <t>caillou</t>
  </si>
  <si>
    <t>caden3</t>
  </si>
  <si>
    <t>caden2</t>
  </si>
  <si>
    <t>cachorritos</t>
  </si>
  <si>
    <t>cableguy</t>
  </si>
  <si>
    <t>cabanillas</t>
  </si>
  <si>
    <t>c3por2d2</t>
  </si>
  <si>
    <t>c00ki3</t>
  </si>
  <si>
    <t>c/o2009</t>
  </si>
  <si>
    <t>bypass</t>
  </si>
  <si>
    <t>butwal</t>
  </si>
  <si>
    <t>buttman</t>
  </si>
  <si>
    <t>butterf1y</t>
  </si>
  <si>
    <t>buttcheeks</t>
  </si>
  <si>
    <t>butkus</t>
  </si>
  <si>
    <t>buthead1</t>
  </si>
  <si>
    <t>butface</t>
  </si>
  <si>
    <t>butchik</t>
  </si>
  <si>
    <t>buster94</t>
  </si>
  <si>
    <t>buster77</t>
  </si>
  <si>
    <t>bunnyz</t>
  </si>
  <si>
    <t>bunnyb</t>
  </si>
  <si>
    <t>bunny24</t>
  </si>
  <si>
    <t>bunney</t>
  </si>
  <si>
    <t>bunkbed</t>
  </si>
  <si>
    <t>bunita</t>
  </si>
  <si>
    <t>bullseye1</t>
  </si>
  <si>
    <t>bulldogs14</t>
  </si>
  <si>
    <t>bulldogg</t>
  </si>
  <si>
    <t>bulldog4</t>
  </si>
  <si>
    <t>buildabear</t>
  </si>
  <si>
    <t>buhbye</t>
  </si>
  <si>
    <t>buggerme</t>
  </si>
  <si>
    <t>bugbug1</t>
  </si>
  <si>
    <t>bugarin</t>
  </si>
  <si>
    <t>buffy6</t>
  </si>
  <si>
    <t>budlight3</t>
  </si>
  <si>
    <t>budden</t>
  </si>
  <si>
    <t>buckmaster</t>
  </si>
  <si>
    <t>bubuchacha</t>
  </si>
  <si>
    <t>bubbles32</t>
  </si>
  <si>
    <t>bubbler</t>
  </si>
  <si>
    <t>bubblegum4</t>
  </si>
  <si>
    <t>bubba99</t>
  </si>
  <si>
    <t>bubba96</t>
  </si>
  <si>
    <t>bruno18</t>
  </si>
  <si>
    <t>bruno15</t>
  </si>
  <si>
    <t>bruno07</t>
  </si>
  <si>
    <t>brujilda</t>
  </si>
  <si>
    <t>bruhilda</t>
  </si>
  <si>
    <t>browning1</t>
  </si>
  <si>
    <t>browngirl</t>
  </si>
  <si>
    <t>brown10</t>
  </si>
  <si>
    <t>brown01</t>
  </si>
  <si>
    <t>brothers3</t>
  </si>
  <si>
    <t>brooklyn4</t>
  </si>
  <si>
    <t>brooklyn07</t>
  </si>
  <si>
    <t>brooke00</t>
  </si>
  <si>
    <t>bromas</t>
  </si>
  <si>
    <t>brokenhearts</t>
  </si>
  <si>
    <t>broken69</t>
  </si>
  <si>
    <t>broken4</t>
  </si>
  <si>
    <t>broken06</t>
  </si>
  <si>
    <t>brizzy</t>
  </si>
  <si>
    <t>brittney12</t>
  </si>
  <si>
    <t>britter</t>
  </si>
  <si>
    <t>brittany21</t>
  </si>
  <si>
    <t>britt4</t>
  </si>
  <si>
    <t>britt25</t>
  </si>
  <si>
    <t>britt!</t>
  </si>
  <si>
    <t>brit15</t>
  </si>
  <si>
    <t>brit08</t>
  </si>
  <si>
    <t>briggs1</t>
  </si>
  <si>
    <t>bribri12</t>
  </si>
  <si>
    <t>briano</t>
  </si>
  <si>
    <t>brianjames</t>
  </si>
  <si>
    <t>brian88</t>
  </si>
  <si>
    <t>brewer1</t>
  </si>
  <si>
    <t>brethart</t>
  </si>
  <si>
    <t>brendi</t>
  </si>
  <si>
    <t>brenda5</t>
  </si>
  <si>
    <t>brenda14</t>
  </si>
  <si>
    <t>bree23</t>
  </si>
  <si>
    <t>bree11</t>
  </si>
  <si>
    <t>brecken</t>
  </si>
  <si>
    <t>brayton</t>
  </si>
  <si>
    <t>braylen</t>
  </si>
  <si>
    <t>brayden3</t>
  </si>
  <si>
    <t>braves11</t>
  </si>
  <si>
    <t>bratzdolls</t>
  </si>
  <si>
    <t>brassmonkey</t>
  </si>
  <si>
    <t>brant</t>
  </si>
  <si>
    <t>brandy24</t>
  </si>
  <si>
    <t>brandy!</t>
  </si>
  <si>
    <t>brandonh</t>
  </si>
  <si>
    <t>brandon94</t>
  </si>
  <si>
    <t>bradley8</t>
  </si>
  <si>
    <t>braddy</t>
  </si>
  <si>
    <t>bracey</t>
  </si>
  <si>
    <t>brabra</t>
  </si>
  <si>
    <t>boyssuck2</t>
  </si>
  <si>
    <t>boysrhot</t>
  </si>
  <si>
    <t>boxcarracer</t>
  </si>
  <si>
    <t>box123</t>
  </si>
  <si>
    <t>bowwow6</t>
  </si>
  <si>
    <t>bowwow09</t>
  </si>
  <si>
    <t>bow123</t>
  </si>
  <si>
    <t>bouncy1</t>
  </si>
  <si>
    <t>boulette</t>
  </si>
  <si>
    <t>bouboule</t>
  </si>
  <si>
    <t>bottlenose</t>
  </si>
  <si>
    <t>botong</t>
  </si>
  <si>
    <t>botija</t>
  </si>
  <si>
    <t>boston123</t>
  </si>
  <si>
    <t>boston10</t>
  </si>
  <si>
    <t>bossy123</t>
  </si>
  <si>
    <t>bossu</t>
  </si>
  <si>
    <t>boss13</t>
  </si>
  <si>
    <t>borsec</t>
  </si>
  <si>
    <t>born2run</t>
  </si>
  <si>
    <t>boricua01</t>
  </si>
  <si>
    <t>borders</t>
  </si>
  <si>
    <t>booyou</t>
  </si>
  <si>
    <t>bootz1</t>
  </si>
  <si>
    <t>booty13</t>
  </si>
  <si>
    <t>boosie2</t>
  </si>
  <si>
    <t>boosha</t>
  </si>
  <si>
    <t>booom</t>
  </si>
  <si>
    <t>booka</t>
  </si>
  <si>
    <t>boocat</t>
  </si>
  <si>
    <t>boobs123</t>
  </si>
  <si>
    <t>booboy</t>
  </si>
  <si>
    <t>booboo24</t>
  </si>
  <si>
    <t>booboo05</t>
  </si>
  <si>
    <t>boober1</t>
  </si>
  <si>
    <t>booba1</t>
  </si>
  <si>
    <t>bonjour!</t>
  </si>
  <si>
    <t>bonitona</t>
  </si>
  <si>
    <t>bonita3</t>
  </si>
  <si>
    <t>bombis</t>
  </si>
  <si>
    <t>bombet</t>
  </si>
  <si>
    <t>bombeira</t>
  </si>
  <si>
    <t>boltbabe</t>
  </si>
  <si>
    <t>bolovan</t>
  </si>
  <si>
    <t>boling</t>
  </si>
  <si>
    <t>bolinao</t>
  </si>
  <si>
    <t>bojong</t>
  </si>
  <si>
    <t>boink</t>
  </si>
  <si>
    <t>boingo</t>
  </si>
  <si>
    <t>boging</t>
  </si>
  <si>
    <t>boggies</t>
  </si>
  <si>
    <t>boding</t>
  </si>
  <si>
    <t>bobthedog</t>
  </si>
  <si>
    <t>bobtail</t>
  </si>
  <si>
    <t>bobo88</t>
  </si>
  <si>
    <t>bobert1</t>
  </si>
  <si>
    <t>bobbyy</t>
  </si>
  <si>
    <t>bobbym</t>
  </si>
  <si>
    <t>bobbyh</t>
  </si>
  <si>
    <t>bobbit</t>
  </si>
  <si>
    <t>bmxer</t>
  </si>
  <si>
    <t>bmw745</t>
  </si>
  <si>
    <t>blueyes1</t>
  </si>
  <si>
    <t>bluekiss</t>
  </si>
  <si>
    <t>blueheaven</t>
  </si>
  <si>
    <t>bluegreen1</t>
  </si>
  <si>
    <t>bluegill</t>
  </si>
  <si>
    <t>blueclue</t>
  </si>
  <si>
    <t>bluebelle</t>
  </si>
  <si>
    <t>blue84</t>
  </si>
  <si>
    <t>blue83</t>
  </si>
  <si>
    <t>blue57</t>
  </si>
  <si>
    <t>blue555</t>
  </si>
  <si>
    <t>blue37</t>
  </si>
  <si>
    <t>bloodyrose</t>
  </si>
  <si>
    <t>bloods187</t>
  </si>
  <si>
    <t>bloodplus</t>
  </si>
  <si>
    <t>blooded</t>
  </si>
  <si>
    <t>blood7</t>
  </si>
  <si>
    <t>blood55</t>
  </si>
  <si>
    <t>blonduta</t>
  </si>
  <si>
    <t>blonde69</t>
  </si>
  <si>
    <t>blonde19</t>
  </si>
  <si>
    <t>blonde15</t>
  </si>
  <si>
    <t>blonde14</t>
  </si>
  <si>
    <t>blitzball</t>
  </si>
  <si>
    <t>blingy</t>
  </si>
  <si>
    <t>blessed4</t>
  </si>
  <si>
    <t>blessed06</t>
  </si>
  <si>
    <t>blessed!</t>
  </si>
  <si>
    <t>blazeit420</t>
  </si>
  <si>
    <t>blake24</t>
  </si>
  <si>
    <t>blade12</t>
  </si>
  <si>
    <t>blackwatch</t>
  </si>
  <si>
    <t>blackvelvet</t>
  </si>
  <si>
    <t>blackmon</t>
  </si>
  <si>
    <t>blacklion</t>
  </si>
  <si>
    <t>blackie123</t>
  </si>
  <si>
    <t>black28</t>
  </si>
  <si>
    <t>black27</t>
  </si>
  <si>
    <t>black26</t>
  </si>
  <si>
    <t>bklyn1</t>
  </si>
  <si>
    <t>bitchy12</t>
  </si>
  <si>
    <t>bitches08</t>
  </si>
  <si>
    <t>bitche</t>
  </si>
  <si>
    <t>bitch31</t>
  </si>
  <si>
    <t>bitch12345</t>
  </si>
  <si>
    <t>bird11</t>
  </si>
  <si>
    <t>biotech</t>
  </si>
  <si>
    <t>binkster</t>
  </si>
  <si>
    <t>bingo3</t>
  </si>
  <si>
    <t>bingo12</t>
  </si>
  <si>
    <t>billybear</t>
  </si>
  <si>
    <t>billy24</t>
  </si>
  <si>
    <t>billy101</t>
  </si>
  <si>
    <t>billie123</t>
  </si>
  <si>
    <t>bikram</t>
  </si>
  <si>
    <t>bigwillie</t>
  </si>
  <si>
    <t>bigwig</t>
  </si>
  <si>
    <t>bigshit</t>
  </si>
  <si>
    <t>bigred14</t>
  </si>
  <si>
    <t>bigpapi34</t>
  </si>
  <si>
    <t>bigpants</t>
  </si>
  <si>
    <t>bigman2</t>
  </si>
  <si>
    <t>bigkitty</t>
  </si>
  <si>
    <t>bighorn</t>
  </si>
  <si>
    <t>bigface</t>
  </si>
  <si>
    <t>bigeye</t>
  </si>
  <si>
    <t>bigdog12</t>
  </si>
  <si>
    <t>bigbunny</t>
  </si>
  <si>
    <t>bigbos</t>
  </si>
  <si>
    <t>big</t>
  </si>
  <si>
    <t>bible123</t>
  </si>
  <si>
    <t>bianca01</t>
  </si>
  <si>
    <t>biabia1</t>
  </si>
  <si>
    <t>bhie29</t>
  </si>
  <si>
    <t>bhie20</t>
  </si>
  <si>
    <t>bhie05</t>
  </si>
  <si>
    <t>bhie01</t>
  </si>
  <si>
    <t>bhevz</t>
  </si>
  <si>
    <t>bhebot</t>
  </si>
  <si>
    <t>bhe25</t>
  </si>
  <si>
    <t>bhe16</t>
  </si>
  <si>
    <t>bhe15</t>
  </si>
  <si>
    <t>bhe07</t>
  </si>
  <si>
    <t>bhandari</t>
  </si>
  <si>
    <t>bhabyqoe</t>
  </si>
  <si>
    <t>bhabymhine</t>
  </si>
  <si>
    <t>bhabycute</t>
  </si>
  <si>
    <t>bhaby13</t>
  </si>
  <si>
    <t>bhaby11</t>
  </si>
  <si>
    <t>beztfriend</t>
  </si>
  <si>
    <t>beyonce123</t>
  </si>
  <si>
    <t>bettylafea</t>
  </si>
  <si>
    <t>betoo</t>
  </si>
  <si>
    <t>bestfreinds</t>
  </si>
  <si>
    <t>bestff</t>
  </si>
  <si>
    <t>bestever</t>
  </si>
  <si>
    <t>bestari</t>
  </si>
  <si>
    <t>besfren</t>
  </si>
  <si>
    <t>bertus</t>
  </si>
  <si>
    <t>bertita</t>
  </si>
  <si>
    <t>berrios</t>
  </si>
  <si>
    <t>bernadett</t>
  </si>
  <si>
    <t>bergeron</t>
  </si>
  <si>
    <t>berenise</t>
  </si>
  <si>
    <t>benzar</t>
  </si>
  <si>
    <t>bentley2</t>
  </si>
  <si>
    <t>benthedog</t>
  </si>
  <si>
    <t>bentesais</t>
  </si>
  <si>
    <t>benny3</t>
  </si>
  <si>
    <t>benmar</t>
  </si>
  <si>
    <t>benjas</t>
  </si>
  <si>
    <t>benjamin5</t>
  </si>
  <si>
    <t>benjamin4</t>
  </si>
  <si>
    <t>benjamin11</t>
  </si>
  <si>
    <t>benicio</t>
  </si>
  <si>
    <t>benficas</t>
  </si>
  <si>
    <t>benefit</t>
  </si>
  <si>
    <t>ben4ever</t>
  </si>
  <si>
    <t>belnea</t>
  </si>
  <si>
    <t>belleville</t>
  </si>
  <si>
    <t>bellebelle</t>
  </si>
  <si>
    <t>belle05</t>
  </si>
  <si>
    <t>bellatraicion</t>
  </si>
  <si>
    <t>bellagirl</t>
  </si>
  <si>
    <t>bella77</t>
  </si>
  <si>
    <t>bella33</t>
  </si>
  <si>
    <t>bella100</t>
  </si>
  <si>
    <t>bella!</t>
  </si>
  <si>
    <t>belena</t>
  </si>
  <si>
    <t>beijaflor</t>
  </si>
  <si>
    <t>behappy!</t>
  </si>
  <si>
    <t>beer4me</t>
  </si>
  <si>
    <t>beep</t>
  </si>
  <si>
    <t>beenieman</t>
  </si>
  <si>
    <t>beckyc</t>
  </si>
  <si>
    <t>becky01</t>
  </si>
  <si>
    <t>becks1</t>
  </si>
  <si>
    <t>becka1</t>
  </si>
  <si>
    <t>becerril</t>
  </si>
  <si>
    <t>beccaboo1</t>
  </si>
  <si>
    <t>beccab</t>
  </si>
  <si>
    <t>becca7</t>
  </si>
  <si>
    <t>bebyta</t>
  </si>
  <si>
    <t>beboy</t>
  </si>
  <si>
    <t>bebostuff</t>
  </si>
  <si>
    <t>beboiscool</t>
  </si>
  <si>
    <t>bebo14</t>
  </si>
  <si>
    <t>bebo101</t>
  </si>
  <si>
    <t>bebo</t>
  </si>
  <si>
    <t>bebezinha</t>
  </si>
  <si>
    <t>bebex</t>
  </si>
  <si>
    <t>bebehko</t>
  </si>
  <si>
    <t>bebeb</t>
  </si>
  <si>
    <t>bebe77</t>
  </si>
  <si>
    <t>bebe25</t>
  </si>
  <si>
    <t>beba24</t>
  </si>
  <si>
    <t>beba</t>
  </si>
  <si>
    <t>beautiful22</t>
  </si>
  <si>
    <t>beautiful16</t>
  </si>
  <si>
    <t>beaumont1</t>
  </si>
  <si>
    <t>beatdown</t>
  </si>
  <si>
    <t>beastly</t>
  </si>
  <si>
    <t>beasley1</t>
  </si>
  <si>
    <t>bearss</t>
  </si>
  <si>
    <t>bearman</t>
  </si>
  <si>
    <t>beaner22</t>
  </si>
  <si>
    <t>beach8</t>
  </si>
  <si>
    <t>beach101</t>
  </si>
  <si>
    <t>beach06</t>
  </si>
  <si>
    <t>bea123</t>
  </si>
  <si>
    <t>bby123</t>
  </si>
  <si>
    <t>bbsita</t>
  </si>
  <si>
    <t>bbito</t>
  </si>
  <si>
    <t>bballstar</t>
  </si>
  <si>
    <t>bball52</t>
  </si>
  <si>
    <t>bb4life</t>
  </si>
  <si>
    <t>bb4ever</t>
  </si>
  <si>
    <t>bayshore</t>
  </si>
  <si>
    <t>bayotko</t>
  </si>
  <si>
    <t>baxter3</t>
  </si>
  <si>
    <t>baxter21</t>
  </si>
  <si>
    <t>batty1</t>
  </si>
  <si>
    <t>batons</t>
  </si>
  <si>
    <t>batman.</t>
  </si>
  <si>
    <t>bathurst</t>
  </si>
  <si>
    <t>baston</t>
  </si>
  <si>
    <t>bastiaan</t>
  </si>
  <si>
    <t>bastanu</t>
  </si>
  <si>
    <t>bassoon1</t>
  </si>
  <si>
    <t>bassethound</t>
  </si>
  <si>
    <t>bassdrum</t>
  </si>
  <si>
    <t>basket23</t>
  </si>
  <si>
    <t>bashful1</t>
  </si>
  <si>
    <t>baseball99</t>
  </si>
  <si>
    <t>baseball34</t>
  </si>
  <si>
    <t>barton1</t>
  </si>
  <si>
    <t>barthez</t>
  </si>
  <si>
    <t>baring</t>
  </si>
  <si>
    <t>bariloche</t>
  </si>
  <si>
    <t>barca1</t>
  </si>
  <si>
    <t>barbie99</t>
  </si>
  <si>
    <t>barbie89</t>
  </si>
  <si>
    <t>barbie25</t>
  </si>
  <si>
    <t>barbie05</t>
  </si>
  <si>
    <t>barbero</t>
  </si>
  <si>
    <t>barbecue</t>
  </si>
  <si>
    <t>bantilan</t>
  </si>
  <si>
    <t>bantam</t>
  </si>
  <si>
    <t>banna</t>
  </si>
  <si>
    <t>bank123</t>
  </si>
  <si>
    <t>bangun</t>
  </si>
  <si>
    <t>bangles</t>
  </si>
  <si>
    <t>bangke</t>
  </si>
  <si>
    <t>bandit22</t>
  </si>
  <si>
    <t>bander</t>
  </si>
  <si>
    <t>band123</t>
  </si>
  <si>
    <t>bananza</t>
  </si>
  <si>
    <t>bananas11</t>
  </si>
  <si>
    <t>bananas.</t>
  </si>
  <si>
    <t>banana25</t>
  </si>
  <si>
    <t>banana15</t>
  </si>
  <si>
    <t>banamex</t>
  </si>
  <si>
    <t>bamber</t>
  </si>
  <si>
    <t>bambam8</t>
  </si>
  <si>
    <t>bamagirl1</t>
  </si>
  <si>
    <t>balrog</t>
  </si>
  <si>
    <t>balls2</t>
  </si>
  <si>
    <t>balloo</t>
  </si>
  <si>
    <t>balling1</t>
  </si>
  <si>
    <t>ballin4</t>
  </si>
  <si>
    <t>ballhead</t>
  </si>
  <si>
    <t>ballet7</t>
  </si>
  <si>
    <t>ballet!</t>
  </si>
  <si>
    <t>baller9</t>
  </si>
  <si>
    <t>baller42</t>
  </si>
  <si>
    <t>ballard1</t>
  </si>
  <si>
    <t>balla13</t>
  </si>
  <si>
    <t>balingit</t>
  </si>
  <si>
    <t>baleria</t>
  </si>
  <si>
    <t>balder</t>
  </si>
  <si>
    <t>balbin</t>
  </si>
  <si>
    <t>bajskorv</t>
  </si>
  <si>
    <t>bailon</t>
  </si>
  <si>
    <t>baileys1</t>
  </si>
  <si>
    <t>bailey16</t>
  </si>
  <si>
    <t>bailey101</t>
  </si>
  <si>
    <t>bagira</t>
  </si>
  <si>
    <t>badone</t>
  </si>
  <si>
    <t>backstage</t>
  </si>
  <si>
    <t>bachita</t>
  </si>
  <si>
    <t>bachiller</t>
  </si>
  <si>
    <t>babyphat69</t>
  </si>
  <si>
    <t>babylove69</t>
  </si>
  <si>
    <t>babyliam</t>
  </si>
  <si>
    <t>babyjamie</t>
  </si>
  <si>
    <t>babyhot</t>
  </si>
  <si>
    <t>babygurl95</t>
  </si>
  <si>
    <t>babygurl29</t>
  </si>
  <si>
    <t>babygirl83</t>
  </si>
  <si>
    <t>babygirl66</t>
  </si>
  <si>
    <t>babygirl4life</t>
  </si>
  <si>
    <t>babygirl34</t>
  </si>
  <si>
    <t>babygirl1234</t>
  </si>
  <si>
    <t>babygil</t>
  </si>
  <si>
    <t>babygal1</t>
  </si>
  <si>
    <t>babyfood</t>
  </si>
  <si>
    <t>babyface14</t>
  </si>
  <si>
    <t>babydylan</t>
  </si>
  <si>
    <t>babydoll9</t>
  </si>
  <si>
    <t>babydoll5</t>
  </si>
  <si>
    <t>babydoll11</t>
  </si>
  <si>
    <t>babyche</t>
  </si>
  <si>
    <t>babycha</t>
  </si>
  <si>
    <t>babycakes3</t>
  </si>
  <si>
    <t>babyboo16</t>
  </si>
  <si>
    <t>babyblue8</t>
  </si>
  <si>
    <t>babyblue6</t>
  </si>
  <si>
    <t>babyblue11</t>
  </si>
  <si>
    <t>babyblue08</t>
  </si>
  <si>
    <t>baby911</t>
  </si>
  <si>
    <t>baby83</t>
  </si>
  <si>
    <t>baby234</t>
  </si>
  <si>
    <t>baby1994</t>
  </si>
  <si>
    <t>baby1993</t>
  </si>
  <si>
    <t>baby1985</t>
  </si>
  <si>
    <t>babii13</t>
  </si>
  <si>
    <t>babieboo</t>
  </si>
  <si>
    <t>babes2</t>
  </si>
  <si>
    <t>babes12</t>
  </si>
  <si>
    <t>babelove</t>
  </si>
  <si>
    <t>babbyboy</t>
  </si>
  <si>
    <t>baba12</t>
  </si>
  <si>
    <t>bab123</t>
  </si>
  <si>
    <t>b-day</t>
  </si>
  <si>
    <t>azulblue</t>
  </si>
  <si>
    <t>azul21</t>
  </si>
  <si>
    <t>azteeg</t>
  </si>
  <si>
    <t>aznpryde</t>
  </si>
  <si>
    <t>aznpride1</t>
  </si>
  <si>
    <t>aznangel</t>
  </si>
  <si>
    <t>ayoko</t>
  </si>
  <si>
    <t>ayden05</t>
  </si>
  <si>
    <t>ayaka</t>
  </si>
  <si>
    <t>axel12</t>
  </si>
  <si>
    <t>axebahia</t>
  </si>
  <si>
    <t>avisala</t>
  </si>
  <si>
    <t>avirex</t>
  </si>
  <si>
    <t>avensis</t>
  </si>
  <si>
    <t>autumn07</t>
  </si>
  <si>
    <t>autumn05</t>
  </si>
  <si>
    <t>automotive</t>
  </si>
  <si>
    <t>austyn1</t>
  </si>
  <si>
    <t>augustina</t>
  </si>
  <si>
    <t>augusta1</t>
  </si>
  <si>
    <t>augie</t>
  </si>
  <si>
    <t>audrey3</t>
  </si>
  <si>
    <t>audree</t>
  </si>
  <si>
    <t>aubrey01</t>
  </si>
  <si>
    <t>atong</t>
  </si>
  <si>
    <t>atlantika</t>
  </si>
  <si>
    <t>atlanta3</t>
  </si>
  <si>
    <t>atifaslam</t>
  </si>
  <si>
    <t>atheena</t>
  </si>
  <si>
    <t>ataque77</t>
  </si>
  <si>
    <t>atahualpa</t>
  </si>
  <si>
    <t>asukal</t>
  </si>
  <si>
    <t>astonmartindb9</t>
  </si>
  <si>
    <t>asthma</t>
  </si>
  <si>
    <t>asteri</t>
  </si>
  <si>
    <t>assword1</t>
  </si>
  <si>
    <t>assist</t>
  </si>
  <si>
    <t>asshole101</t>
  </si>
  <si>
    <t>assets</t>
  </si>
  <si>
    <t>ass1234</t>
  </si>
  <si>
    <t>askimm</t>
  </si>
  <si>
    <t>ashworth</t>
  </si>
  <si>
    <t>ashutosh</t>
  </si>
  <si>
    <t>ashtonkutcher</t>
  </si>
  <si>
    <t>ashton10</t>
  </si>
  <si>
    <t>ashmita</t>
  </si>
  <si>
    <t>ashley97</t>
  </si>
  <si>
    <t>ashley420</t>
  </si>
  <si>
    <t>ashley*</t>
  </si>
  <si>
    <t>ashlee12</t>
  </si>
  <si>
    <t>ashima</t>
  </si>
  <si>
    <t>ashie</t>
  </si>
  <si>
    <t>ashcat</t>
  </si>
  <si>
    <t>ashburn</t>
  </si>
  <si>
    <t>ashbaby</t>
  </si>
  <si>
    <t>ashari</t>
  </si>
  <si>
    <t>ash420</t>
  </si>
  <si>
    <t>ash1993</t>
  </si>
  <si>
    <t>asdaasda</t>
  </si>
  <si>
    <t>asda123</t>
  </si>
  <si>
    <t>asd321</t>
  </si>
  <si>
    <t>aryam</t>
  </si>
  <si>
    <t>arwind</t>
  </si>
  <si>
    <t>arusha</t>
  </si>
  <si>
    <t>aruray</t>
  </si>
  <si>
    <t>arther</t>
  </si>
  <si>
    <t>arsenal99</t>
  </si>
  <si>
    <t>aroha</t>
  </si>
  <si>
    <t>armystrong</t>
  </si>
  <si>
    <t>armybrat1</t>
  </si>
  <si>
    <t>arlete</t>
  </si>
  <si>
    <t>aries92</t>
  </si>
  <si>
    <t>aries17</t>
  </si>
  <si>
    <t>aries08</t>
  </si>
  <si>
    <t>arielj</t>
  </si>
  <si>
    <t>ariel15</t>
  </si>
  <si>
    <t>ariel14</t>
  </si>
  <si>
    <t>ariel10</t>
  </si>
  <si>
    <t>ariel07</t>
  </si>
  <si>
    <t>argelis</t>
  </si>
  <si>
    <t>arcie</t>
  </si>
  <si>
    <t>archie13</t>
  </si>
  <si>
    <t>arcenal</t>
  </si>
  <si>
    <t>araseli</t>
  </si>
  <si>
    <t>aquilina</t>
  </si>
  <si>
    <t>apsara</t>
  </si>
  <si>
    <t>apriel</t>
  </si>
  <si>
    <t>applejoy</t>
  </si>
  <si>
    <t>applebees1</t>
  </si>
  <si>
    <t>apple05</t>
  </si>
  <si>
    <t>apestoso</t>
  </si>
  <si>
    <t>apeldoorn</t>
  </si>
  <si>
    <t>apayah</t>
  </si>
  <si>
    <t>apartament</t>
  </si>
  <si>
    <t>aparece</t>
  </si>
  <si>
    <t>apakabar</t>
  </si>
  <si>
    <t>aoraor</t>
  </si>
  <si>
    <t>aomsin</t>
  </si>
  <si>
    <t>anywho</t>
  </si>
  <si>
    <t>anyuka</t>
  </si>
  <si>
    <t>anxious</t>
  </si>
  <si>
    <t>anxiety</t>
  </si>
  <si>
    <t>anucha</t>
  </si>
  <si>
    <t>antonio18</t>
  </si>
  <si>
    <t>antonio05</t>
  </si>
  <si>
    <t>antonio0</t>
  </si>
  <si>
    <t>antonet</t>
  </si>
  <si>
    <t>antione1</t>
  </si>
  <si>
    <t>anthony94</t>
  </si>
  <si>
    <t>anthony32</t>
  </si>
  <si>
    <t>antartica</t>
  </si>
  <si>
    <t>ansley1</t>
  </si>
  <si>
    <t>anouska</t>
  </si>
  <si>
    <t>anotherday</t>
  </si>
  <si>
    <t>anntot</t>
  </si>
  <si>
    <t>anning</t>
  </si>
  <si>
    <t>anniemay</t>
  </si>
  <si>
    <t>annee</t>
  </si>
  <si>
    <t>anne02</t>
  </si>
  <si>
    <t>annamari</t>
  </si>
  <si>
    <t>anjeli</t>
  </si>
  <si>
    <t>anival</t>
  </si>
  <si>
    <t>anitalinda</t>
  </si>
  <si>
    <t>animex</t>
  </si>
  <si>
    <t>animee</t>
  </si>
  <si>
    <t>anime15</t>
  </si>
  <si>
    <t>animalplanet</t>
  </si>
  <si>
    <t>angye</t>
  </si>
  <si>
    <t>angiebaby</t>
  </si>
  <si>
    <t>angelsky</t>
  </si>
  <si>
    <t>angels77</t>
  </si>
  <si>
    <t>angels26</t>
  </si>
  <si>
    <t>angelo5</t>
  </si>
  <si>
    <t>angelo2</t>
  </si>
  <si>
    <t>angelo13</t>
  </si>
  <si>
    <t>angelito12</t>
  </si>
  <si>
    <t>angelikita</t>
  </si>
  <si>
    <t>angelica123</t>
  </si>
  <si>
    <t>angeleyes2</t>
  </si>
  <si>
    <t>angelena</t>
  </si>
  <si>
    <t>angeldedios</t>
  </si>
  <si>
    <t>angelce</t>
  </si>
  <si>
    <t>angelateamo</t>
  </si>
  <si>
    <t>angela8</t>
  </si>
  <si>
    <t>angela4</t>
  </si>
  <si>
    <t>angela27</t>
  </si>
  <si>
    <t>angela24</t>
  </si>
  <si>
    <t>angel999</t>
  </si>
  <si>
    <t>angel76</t>
  </si>
  <si>
    <t>angel619</t>
  </si>
  <si>
    <t>angel50</t>
  </si>
  <si>
    <t>angel1998</t>
  </si>
  <si>
    <t>angee</t>
  </si>
  <si>
    <t>aneth</t>
  </si>
  <si>
    <t>andybaby</t>
  </si>
  <si>
    <t>andy4ever</t>
  </si>
  <si>
    <t>andy33</t>
  </si>
  <si>
    <t>andy27</t>
  </si>
  <si>
    <t>andy04</t>
  </si>
  <si>
    <t>andres05</t>
  </si>
  <si>
    <t>andreac</t>
  </si>
  <si>
    <t>andrea94</t>
  </si>
  <si>
    <t>andrea92</t>
  </si>
  <si>
    <t>andre24</t>
  </si>
  <si>
    <t>ancafe</t>
  </si>
  <si>
    <t>anarki</t>
  </si>
  <si>
    <t>anama</t>
  </si>
  <si>
    <t>analog</t>
  </si>
  <si>
    <t>analicia</t>
  </si>
  <si>
    <t>anakgaul</t>
  </si>
  <si>
    <t>anakbaik</t>
  </si>
  <si>
    <t>anaida</t>
  </si>
  <si>
    <t>anaclara</t>
  </si>
  <si>
    <t>ana1992</t>
  </si>
  <si>
    <t>amtbruno</t>
  </si>
  <si>
    <t>amreen</t>
  </si>
  <si>
    <t>amouna</t>
  </si>
  <si>
    <t>amotebebe</t>
  </si>
  <si>
    <t>amorbello</t>
  </si>
  <si>
    <t>amity</t>
  </si>
  <si>
    <t>amintiri</t>
  </si>
  <si>
    <t>amigas2</t>
  </si>
  <si>
    <t>american2</t>
  </si>
  <si>
    <t>ambrocio</t>
  </si>
  <si>
    <t>ambria</t>
  </si>
  <si>
    <t>ambong</t>
  </si>
  <si>
    <t>amberley</t>
  </si>
  <si>
    <t>amberleigh</t>
  </si>
  <si>
    <t>amber88</t>
  </si>
  <si>
    <t>amber19</t>
  </si>
  <si>
    <t>amber02</t>
  </si>
  <si>
    <t>amaree</t>
  </si>
  <si>
    <t>amaranth</t>
  </si>
  <si>
    <t>amanoma</t>
  </si>
  <si>
    <t>amang</t>
  </si>
  <si>
    <t>amander</t>
  </si>
  <si>
    <t>amandamarie</t>
  </si>
  <si>
    <t>amanda95</t>
  </si>
  <si>
    <t>amanda94</t>
  </si>
  <si>
    <t>amanda26</t>
  </si>
  <si>
    <t>amanaki</t>
  </si>
  <si>
    <t>amakusa</t>
  </si>
  <si>
    <t>alzate</t>
  </si>
  <si>
    <t>alyvia</t>
  </si>
  <si>
    <t>alyssa98</t>
  </si>
  <si>
    <t>alyce</t>
  </si>
  <si>
    <t>alyandaj</t>
  </si>
  <si>
    <t>alwayz1</t>
  </si>
  <si>
    <t>alvalade</t>
  </si>
  <si>
    <t>alunita</t>
  </si>
  <si>
    <t>alpura</t>
  </si>
  <si>
    <t>aloneforever</t>
  </si>
  <si>
    <t>alojomora</t>
  </si>
  <si>
    <t>almiux</t>
  </si>
  <si>
    <t>almeirim</t>
  </si>
  <si>
    <t>allyssa1</t>
  </si>
  <si>
    <t>allyana</t>
  </si>
  <si>
    <t>ally1</t>
  </si>
  <si>
    <t>allthatjazz</t>
  </si>
  <si>
    <t>allthat1</t>
  </si>
  <si>
    <t>allison12</t>
  </si>
  <si>
    <t>allinone</t>
  </si>
  <si>
    <t>allineed</t>
  </si>
  <si>
    <t>allihave</t>
  </si>
  <si>
    <t>allie3</t>
  </si>
  <si>
    <t>allie23</t>
  </si>
  <si>
    <t>allen06</t>
  </si>
  <si>
    <t>allall</t>
  </si>
  <si>
    <t>allahou</t>
  </si>
  <si>
    <t>allahku</t>
  </si>
  <si>
    <t>allahhuakbar</t>
  </si>
  <si>
    <t>allahallah</t>
  </si>
  <si>
    <t>all-star</t>
  </si>
  <si>
    <t>aljur</t>
  </si>
  <si>
    <t>alizah</t>
  </si>
  <si>
    <t>alisha12</t>
  </si>
  <si>
    <t>alicia8</t>
  </si>
  <si>
    <t>alicia19</t>
  </si>
  <si>
    <t>alicia15</t>
  </si>
  <si>
    <t>alicia03</t>
  </si>
  <si>
    <t>alice11</t>
  </si>
  <si>
    <t>alfiedog</t>
  </si>
  <si>
    <t>alfie07</t>
  </si>
  <si>
    <t>alexlee</t>
  </si>
  <si>
    <t>alexcampos</t>
  </si>
  <si>
    <t>alexb</t>
  </si>
  <si>
    <t>alexa15</t>
  </si>
  <si>
    <t>alexa05</t>
  </si>
  <si>
    <t>alex86</t>
  </si>
  <si>
    <t>alex82</t>
  </si>
  <si>
    <t>alex1988</t>
  </si>
  <si>
    <t>alex007</t>
  </si>
  <si>
    <t>alessi</t>
  </si>
  <si>
    <t>alesito</t>
  </si>
  <si>
    <t>alejandras</t>
  </si>
  <si>
    <t>alejandra7</t>
  </si>
  <si>
    <t>alegandro</t>
  </si>
  <si>
    <t>aleece</t>
  </si>
  <si>
    <t>alecram</t>
  </si>
  <si>
    <t>aldemar</t>
  </si>
  <si>
    <t>alchemy1</t>
  </si>
  <si>
    <t>albertos</t>
  </si>
  <si>
    <t>alberta1</t>
  </si>
  <si>
    <t>albert5</t>
  </si>
  <si>
    <t>albert13</t>
  </si>
  <si>
    <t>albert06</t>
  </si>
  <si>
    <t>albert01</t>
  </si>
  <si>
    <t>albero</t>
  </si>
  <si>
    <t>alberca</t>
  </si>
  <si>
    <t>alber</t>
  </si>
  <si>
    <t>alaura</t>
  </si>
  <si>
    <t>alano</t>
  </si>
  <si>
    <t>alana123</t>
  </si>
  <si>
    <t>alan16</t>
  </si>
  <si>
    <t>alamid</t>
  </si>
  <si>
    <t>akukamu</t>
  </si>
  <si>
    <t>akrho1973</t>
  </si>
  <si>
    <t>akanksha</t>
  </si>
  <si>
    <t>ak1234</t>
  </si>
  <si>
    <t>ajhay</t>
  </si>
  <si>
    <t>aizah</t>
  </si>
  <si>
    <t>airlines</t>
  </si>
  <si>
    <t>airforceone</t>
  </si>
  <si>
    <t>airen</t>
  </si>
  <si>
    <t>airedale</t>
  </si>
  <si>
    <t>airbusa380</t>
  </si>
  <si>
    <t>aimeeb</t>
  </si>
  <si>
    <t>ailine</t>
  </si>
  <si>
    <t>aiken</t>
  </si>
  <si>
    <t>aichan</t>
  </si>
  <si>
    <t>ahmeds</t>
  </si>
  <si>
    <t>agusan</t>
  </si>
  <si>
    <t>aguilita</t>
  </si>
  <si>
    <t>agricola</t>
  </si>
  <si>
    <t>agosto22</t>
  </si>
  <si>
    <t>agosto18</t>
  </si>
  <si>
    <t>aggeliki</t>
  </si>
  <si>
    <t>afrina</t>
  </si>
  <si>
    <t>aelara</t>
  </si>
  <si>
    <t>ae1234</t>
  </si>
  <si>
    <t>adrina</t>
  </si>
  <si>
    <t>adriano1</t>
  </si>
  <si>
    <t>adriana3</t>
  </si>
  <si>
    <t>adrian29</t>
  </si>
  <si>
    <t>adreana</t>
  </si>
  <si>
    <t>adr360</t>
  </si>
  <si>
    <t>adlawan</t>
  </si>
  <si>
    <t>adikz</t>
  </si>
  <si>
    <t>ademar</t>
  </si>
  <si>
    <t>adele1</t>
  </si>
  <si>
    <t>addadd</t>
  </si>
  <si>
    <t>adamsmith</t>
  </si>
  <si>
    <t>adam4eva</t>
  </si>
  <si>
    <t>adaeze</t>
  </si>
  <si>
    <t>actor1</t>
  </si>
  <si>
    <t>acceptance</t>
  </si>
  <si>
    <t>aburrida</t>
  </si>
  <si>
    <t>abril28</t>
  </si>
  <si>
    <t>abril27</t>
  </si>
  <si>
    <t>abisai</t>
  </si>
  <si>
    <t>abersoch</t>
  </si>
  <si>
    <t>abercombie</t>
  </si>
  <si>
    <t>abelle</t>
  </si>
  <si>
    <t>abellanosa</t>
  </si>
  <si>
    <t>abegael</t>
  </si>
  <si>
    <t>abdulaziz</t>
  </si>
  <si>
    <t>abdoulaye</t>
  </si>
  <si>
    <t>abdel</t>
  </si>
  <si>
    <t>abc246</t>
  </si>
  <si>
    <t>abby17</t>
  </si>
  <si>
    <t>abbie2</t>
  </si>
  <si>
    <t>abarquez</t>
  </si>
  <si>
    <t>abandon</t>
  </si>
  <si>
    <t>aaron.</t>
  </si>
  <si>
    <t>aardappel</t>
  </si>
  <si>
    <t>aaliyah11</t>
  </si>
  <si>
    <t>a7xrox</t>
  </si>
  <si>
    <t>a1234567890</t>
  </si>
  <si>
    <t>ZIDANE</t>
  </si>
  <si>
    <t>YOUSUCK</t>
  </si>
  <si>
    <t>YOUNG1</t>
  </si>
  <si>
    <t>WWE123</t>
  </si>
  <si>
    <t>WILMER</t>
  </si>
  <si>
    <t>VILLANUEVA</t>
  </si>
  <si>
    <t>VIANEY</t>
  </si>
  <si>
    <t>VALERY</t>
  </si>
  <si>
    <t>VALDEZ</t>
  </si>
  <si>
    <t>UNIQUE1</t>
  </si>
  <si>
    <t>Tucker1</t>
  </si>
  <si>
    <t>Trinity3</t>
  </si>
  <si>
    <t>Trevor1</t>
  </si>
  <si>
    <t>Terrance</t>
  </si>
  <si>
    <t>Tequila</t>
  </si>
  <si>
    <t>Teacher</t>
  </si>
  <si>
    <t>Tarzan</t>
  </si>
  <si>
    <t>TYSON1</t>
  </si>
  <si>
    <t>TOOTSIE</t>
  </si>
  <si>
    <t>TOLEDO</t>
  </si>
  <si>
    <t>TINK12</t>
  </si>
  <si>
    <t>THUGLIFE1</t>
  </si>
  <si>
    <t>Suzanne</t>
  </si>
  <si>
    <t>Stormy</t>
  </si>
  <si>
    <t>Stewart</t>
  </si>
  <si>
    <t>Stefan</t>
  </si>
  <si>
    <t>StarWars</t>
  </si>
  <si>
    <t>Special</t>
  </si>
  <si>
    <t>Sirius</t>
  </si>
  <si>
    <t>Shawn1</t>
  </si>
  <si>
    <t>Scrappy</t>
  </si>
  <si>
    <t>Saints</t>
  </si>
  <si>
    <t>SYSTEM</t>
  </si>
  <si>
    <t>SWIMMING</t>
  </si>
  <si>
    <t>SWEETY1</t>
  </si>
  <si>
    <t>SUPERSTAR1</t>
  </si>
  <si>
    <t>SUPERGIRL</t>
  </si>
  <si>
    <t>SUNNY</t>
  </si>
  <si>
    <t>STEVIE</t>
  </si>
  <si>
    <t>SPRITE</t>
  </si>
  <si>
    <t>SPECIAL1</t>
  </si>
  <si>
    <t>SPARKLES</t>
  </si>
  <si>
    <t>SMITH</t>
  </si>
  <si>
    <t>SIRENA</t>
  </si>
  <si>
    <t>SINCERE</t>
  </si>
  <si>
    <t>SINALOA</t>
  </si>
  <si>
    <t>SHERMAN</t>
  </si>
  <si>
    <t>SALLY1</t>
  </si>
  <si>
    <t>Rupert</t>
  </si>
  <si>
    <t>Romeo</t>
  </si>
  <si>
    <t>Roland</t>
  </si>
  <si>
    <t>Rockme</t>
  </si>
  <si>
    <t>Roberta</t>
  </si>
  <si>
    <t>Rebels</t>
  </si>
  <si>
    <t>Rebekah</t>
  </si>
  <si>
    <t>ROSEMARIE</t>
  </si>
  <si>
    <t>ROSAS</t>
  </si>
  <si>
    <t>REESE</t>
  </si>
  <si>
    <t>READING</t>
  </si>
  <si>
    <t>RASTA</t>
  </si>
  <si>
    <t>RAMONES</t>
  </si>
  <si>
    <t>RADCLIFFE</t>
  </si>
  <si>
    <t>Queen</t>
  </si>
  <si>
    <t>QAZWSXEDC</t>
  </si>
  <si>
    <t>Pumpkin1</t>
  </si>
  <si>
    <t>Princess7</t>
  </si>
  <si>
    <t>Preston1</t>
  </si>
  <si>
    <t>Peter</t>
  </si>
  <si>
    <t>Pantera</t>
  </si>
  <si>
    <t>PUPPY1</t>
  </si>
  <si>
    <t>PLAYA1</t>
  </si>
  <si>
    <t>PLATINUM</t>
  </si>
  <si>
    <t>PINKPANTHER</t>
  </si>
  <si>
    <t>PEYTON</t>
  </si>
  <si>
    <t>PAVILION</t>
  </si>
  <si>
    <t>PATITOFEO</t>
  </si>
  <si>
    <t>PATITA</t>
  </si>
  <si>
    <t>PASSWORD7</t>
  </si>
  <si>
    <t>PARTY</t>
  </si>
  <si>
    <t>OOOOOO</t>
  </si>
  <si>
    <t>OJITOS</t>
  </si>
  <si>
    <t>OCTAVIO</t>
  </si>
  <si>
    <t>Newyork1</t>
  </si>
  <si>
    <t>NOODLES</t>
  </si>
  <si>
    <t>NINTENDO</t>
  </si>
  <si>
    <t>NICARAGUA</t>
  </si>
  <si>
    <t>NESHA</t>
  </si>
  <si>
    <t>NANA123</t>
  </si>
  <si>
    <t>N123456</t>
  </si>
  <si>
    <t>Myself</t>
  </si>
  <si>
    <t>Mybaby</t>
  </si>
  <si>
    <t>Music</t>
  </si>
  <si>
    <t>Mookie</t>
  </si>
  <si>
    <t>Misty</t>
  </si>
  <si>
    <t>Marlboro</t>
  </si>
  <si>
    <t>Marissa1</t>
  </si>
  <si>
    <t>Marine</t>
  </si>
  <si>
    <t>MYLENE</t>
  </si>
  <si>
    <t>MOUSE</t>
  </si>
  <si>
    <t>MOTOCROSS</t>
  </si>
  <si>
    <t>MONEY2</t>
  </si>
  <si>
    <t>MOMMY3</t>
  </si>
  <si>
    <t>MOMMIE</t>
  </si>
  <si>
    <t>MININO</t>
  </si>
  <si>
    <t>MIKE</t>
  </si>
  <si>
    <t>MIKAELA</t>
  </si>
  <si>
    <t>MICHELE</t>
  </si>
  <si>
    <t>MICHAELA</t>
  </si>
  <si>
    <t>MIANGEL</t>
  </si>
  <si>
    <t>MIAMI1</t>
  </si>
  <si>
    <t>MELANI</t>
  </si>
  <si>
    <t>MASON</t>
  </si>
  <si>
    <t>MADDOG</t>
  </si>
  <si>
    <t>Lucille</t>
  </si>
  <si>
    <t>Lonely</t>
  </si>
  <si>
    <t>Lizard</t>
  </si>
  <si>
    <t>Liberty1</t>
  </si>
  <si>
    <t>Letmein</t>
  </si>
  <si>
    <t>Leilani</t>
  </si>
  <si>
    <t>Lebron23</t>
  </si>
  <si>
    <t>Latina</t>
  </si>
  <si>
    <t>Lassie</t>
  </si>
  <si>
    <t>Landon1</t>
  </si>
  <si>
    <t>Lamont</t>
  </si>
  <si>
    <t>LUISANGEL</t>
  </si>
  <si>
    <t>LOWRIDER</t>
  </si>
  <si>
    <t>LOVEIS</t>
  </si>
  <si>
    <t>LOVE89</t>
  </si>
  <si>
    <t>LOVE88</t>
  </si>
  <si>
    <t>LONELY1</t>
  </si>
  <si>
    <t>LIVESTRONG</t>
  </si>
  <si>
    <t>LILMIKE</t>
  </si>
  <si>
    <t>LILKRY</t>
  </si>
  <si>
    <t>LIDIA</t>
  </si>
  <si>
    <t>LAVIGNE</t>
  </si>
  <si>
    <t>LAUREN1</t>
  </si>
  <si>
    <t>LARISSA</t>
  </si>
  <si>
    <t>Kingdom</t>
  </si>
  <si>
    <t>Kentucky</t>
  </si>
  <si>
    <t>Kelly1</t>
  </si>
  <si>
    <t>KITTYKAT</t>
  </si>
  <si>
    <t>KITTENS</t>
  </si>
  <si>
    <t>KARLOS</t>
  </si>
  <si>
    <t>KARINA1</t>
  </si>
  <si>
    <t>K12345</t>
  </si>
  <si>
    <t>Jupiter</t>
  </si>
  <si>
    <t>Jorge</t>
  </si>
  <si>
    <t>Jonathon</t>
  </si>
  <si>
    <t>Jonas</t>
  </si>
  <si>
    <t>Jesus!</t>
  </si>
  <si>
    <t>Jamaica1</t>
  </si>
  <si>
    <t>JULITO</t>
  </si>
  <si>
    <t>JOSELYN</t>
  </si>
  <si>
    <t>JORGITO</t>
  </si>
  <si>
    <t>JOJOJO</t>
  </si>
  <si>
    <t>JESUSS</t>
  </si>
  <si>
    <t>JESUSC</t>
  </si>
  <si>
    <t>JESUS123</t>
  </si>
  <si>
    <t>JASMIN1</t>
  </si>
  <si>
    <t>JARVIS</t>
  </si>
  <si>
    <t>JANET1</t>
  </si>
  <si>
    <t>JAMJAM</t>
  </si>
  <si>
    <t>JAMESBOND</t>
  </si>
  <si>
    <t>Ingrid</t>
  </si>
  <si>
    <t>Ibanez</t>
  </si>
  <si>
    <t>ILUVME1</t>
  </si>
  <si>
    <t>ILOVESEX</t>
  </si>
  <si>
    <t>ILOVEMOM</t>
  </si>
  <si>
    <t>ILOVEDAVID</t>
  </si>
  <si>
    <t>ILIANA</t>
  </si>
  <si>
    <t>Holiday</t>
  </si>
  <si>
    <t>Haley</t>
  </si>
  <si>
    <t>Hailey1</t>
  </si>
  <si>
    <t>HOTROD</t>
  </si>
  <si>
    <t>HINATA</t>
  </si>
  <si>
    <t>HEROES</t>
  </si>
  <si>
    <t>HELLBOY</t>
  </si>
  <si>
    <t>HALLOWEEN</t>
  </si>
  <si>
    <t>Glamour</t>
  </si>
  <si>
    <t>GREENDAY1</t>
  </si>
  <si>
    <t>GIOVANNY</t>
  </si>
  <si>
    <t>G123456</t>
  </si>
  <si>
    <t>Fuckyou1</t>
  </si>
  <si>
    <t>Fuckoff</t>
  </si>
  <si>
    <t>Felipe</t>
  </si>
  <si>
    <t>FUCKIT</t>
  </si>
  <si>
    <t>FRANK1</t>
  </si>
  <si>
    <t>FRANCESCA</t>
  </si>
  <si>
    <t>FRANCE</t>
  </si>
  <si>
    <t>FOTOS</t>
  </si>
  <si>
    <t>FLORIN</t>
  </si>
  <si>
    <t>FILIPA</t>
  </si>
  <si>
    <t>FERNANDO1</t>
  </si>
  <si>
    <t>FEMALE</t>
  </si>
  <si>
    <t>FELIZ</t>
  </si>
  <si>
    <t>FANTASY</t>
  </si>
  <si>
    <t>FABRICIO</t>
  </si>
  <si>
    <t>Elisabeth</t>
  </si>
  <si>
    <t>EVOLUTION</t>
  </si>
  <si>
    <t>ESTUPIDO</t>
  </si>
  <si>
    <t>ESTEFANI</t>
  </si>
  <si>
    <t>ESCORPIO</t>
  </si>
  <si>
    <t>ERICA1</t>
  </si>
  <si>
    <t>EMILIANO</t>
  </si>
  <si>
    <t>Dracula</t>
  </si>
  <si>
    <t>Donkey</t>
  </si>
  <si>
    <t>Disney1</t>
  </si>
  <si>
    <t>Darling</t>
  </si>
  <si>
    <t>Damion</t>
  </si>
  <si>
    <t>DUARTE</t>
  </si>
  <si>
    <t>DIOSTEAMO</t>
  </si>
  <si>
    <t>DIOSMIO</t>
  </si>
  <si>
    <t>DIANE</t>
  </si>
  <si>
    <t>DEVON1</t>
  </si>
  <si>
    <t>DENZEL</t>
  </si>
  <si>
    <t>DEEJAY</t>
  </si>
  <si>
    <t>DDDDD</t>
  </si>
  <si>
    <t>DAYDAY1</t>
  </si>
  <si>
    <t>DALLAS214</t>
  </si>
  <si>
    <t>Chingy</t>
  </si>
  <si>
    <t>Chester1</t>
  </si>
  <si>
    <t>Cassie1</t>
  </si>
  <si>
    <t>Candace</t>
  </si>
  <si>
    <t>CUTE123</t>
  </si>
  <si>
    <t>CUTE12</t>
  </si>
  <si>
    <t>CUERVO</t>
  </si>
  <si>
    <t>CREATE</t>
  </si>
  <si>
    <t>COOKIES1</t>
  </si>
  <si>
    <t>CLARENCE</t>
  </si>
  <si>
    <t>CHULA</t>
  </si>
  <si>
    <t>CHRISSY1</t>
  </si>
  <si>
    <t>CHRIS5</t>
  </si>
  <si>
    <t>CHRIS2</t>
  </si>
  <si>
    <t>CHISPA</t>
  </si>
  <si>
    <t>CHEESE1</t>
  </si>
  <si>
    <t>CHEEKS</t>
  </si>
  <si>
    <t>CHASE1</t>
  </si>
  <si>
    <t>CHAPARRITA</t>
  </si>
  <si>
    <t>CHANTELLE</t>
  </si>
  <si>
    <t>CHANTEL</t>
  </si>
  <si>
    <t>CHACHI</t>
  </si>
  <si>
    <t>CESAR1</t>
  </si>
  <si>
    <t>CARTOON</t>
  </si>
  <si>
    <t>CAPSLOCK</t>
  </si>
  <si>
    <t>CAMPEON</t>
  </si>
  <si>
    <t>CAITLYN</t>
  </si>
  <si>
    <t>Butterflies</t>
  </si>
  <si>
    <t>Bumblebee</t>
  </si>
  <si>
    <t>Bullshit</t>
  </si>
  <si>
    <t>Bullet</t>
  </si>
  <si>
    <t>Brooke1</t>
  </si>
  <si>
    <t>Braxton1</t>
  </si>
  <si>
    <t>Boston1</t>
  </si>
  <si>
    <t>Booboo</t>
  </si>
  <si>
    <t>Bestfriends</t>
  </si>
  <si>
    <t>Beauty1</t>
  </si>
  <si>
    <t>BUCKFAST</t>
  </si>
  <si>
    <t>BRYANNA</t>
  </si>
  <si>
    <t>BRITT</t>
  </si>
  <si>
    <t>BRANDY1</t>
  </si>
  <si>
    <t>BOYFRIEND</t>
  </si>
  <si>
    <t>BOXING</t>
  </si>
  <si>
    <t>BOBBIE</t>
  </si>
  <si>
    <t>BIANCA1</t>
  </si>
  <si>
    <t>BEBO.COM</t>
  </si>
  <si>
    <t>BAXTER</t>
  </si>
  <si>
    <t>BABYGIRL3</t>
  </si>
  <si>
    <t>BABY22</t>
  </si>
  <si>
    <t>Annie1</t>
  </si>
  <si>
    <t>Andreia</t>
  </si>
  <si>
    <t>Adidas</t>
  </si>
  <si>
    <t>ARMANDO1</t>
  </si>
  <si>
    <t>ARCOIRIS</t>
  </si>
  <si>
    <t>ANTONELLA</t>
  </si>
  <si>
    <t>ALONZO</t>
  </si>
  <si>
    <t>ALEJO</t>
  </si>
  <si>
    <t>ADONIS</t>
  </si>
  <si>
    <t>ADDISON</t>
  </si>
  <si>
    <t>src=</t>
  </si>
  <si>
    <t>;lkjfdsa</t>
  </si>
  <si>
    <t>95camaro</t>
  </si>
  <si>
    <t>94civic</t>
  </si>
  <si>
    <t>88keys</t>
  </si>
  <si>
    <t>8675309j</t>
  </si>
  <si>
    <t>7thsign</t>
  </si>
  <si>
    <t>786allah</t>
  </si>
  <si>
    <t>666xxx</t>
  </si>
  <si>
    <t>654321l</t>
  </si>
  <si>
    <t>654321d</t>
  </si>
  <si>
    <t>64mustang</t>
  </si>
  <si>
    <t>64chevy</t>
  </si>
  <si>
    <t>62brim</t>
  </si>
  <si>
    <t>60crip</t>
  </si>
  <si>
    <t>52xmax</t>
  </si>
  <si>
    <t>4thgrade</t>
  </si>
  <si>
    <t>4mylife</t>
  </si>
  <si>
    <t>4kisses</t>
  </si>
  <si>
    <t>4evernever</t>
  </si>
  <si>
    <t>4elements</t>
  </si>
  <si>
    <t>4angel</t>
  </si>
  <si>
    <t>3ofakind</t>
  </si>
  <si>
    <t>3hearts</t>
  </si>
  <si>
    <t>3brats</t>
  </si>
  <si>
    <t>3angel</t>
  </si>
  <si>
    <t>3amores</t>
  </si>
  <si>
    <t>38special</t>
  </si>
  <si>
    <t>357mag</t>
  </si>
  <si>
    <t>31demayo</t>
  </si>
  <si>
    <t>305boy</t>
  </si>
  <si>
    <t>2sexy1</t>
  </si>
  <si>
    <t>2muchluv</t>
  </si>
  <si>
    <t>2juicy</t>
  </si>
  <si>
    <t>2getha4eva</t>
  </si>
  <si>
    <t>2dejunio</t>
  </si>
  <si>
    <t>2chance</t>
  </si>
  <si>
    <t>2bhappy</t>
  </si>
  <si>
    <t>2bad4you</t>
  </si>
  <si>
    <t>2babys</t>
  </si>
  <si>
    <t>29deabril</t>
  </si>
  <si>
    <t>25dejunio</t>
  </si>
  <si>
    <t>25deabril</t>
  </si>
  <si>
    <t>24deabril</t>
  </si>
  <si>
    <t>246810a</t>
  </si>
  <si>
    <t>23marzo</t>
  </si>
  <si>
    <t>23demarzo</t>
  </si>
  <si>
    <t>23agosto</t>
  </si>
  <si>
    <t>22defebrero</t>
  </si>
  <si>
    <t>21abril</t>
  </si>
  <si>
    <t>20agosto</t>
  </si>
  <si>
    <t>1z2x3c4v</t>
  </si>
  <si>
    <t>1wesley</t>
  </si>
  <si>
    <t>1virgo</t>
  </si>
  <si>
    <t>1trouble</t>
  </si>
  <si>
    <t>1stephanie</t>
  </si>
  <si>
    <t>1starr</t>
  </si>
  <si>
    <t>1star1</t>
  </si>
  <si>
    <t>1sexyass</t>
  </si>
  <si>
    <t>1savannah</t>
  </si>
  <si>
    <t>1rocky</t>
  </si>
  <si>
    <t>1ricky</t>
  </si>
  <si>
    <t>1realnigga</t>
  </si>
  <si>
    <t>1rachel</t>
  </si>
  <si>
    <t>1qazaq1</t>
  </si>
  <si>
    <t>1princesa</t>
  </si>
  <si>
    <t>1prettygirl</t>
  </si>
  <si>
    <t>1pizza</t>
  </si>
  <si>
    <t>1piglet</t>
  </si>
  <si>
    <t>1peter</t>
  </si>
  <si>
    <t>1penny</t>
  </si>
  <si>
    <t>1nothing</t>
  </si>
  <si>
    <t>1model</t>
  </si>
  <si>
    <t>1lovemyself</t>
  </si>
  <si>
    <t>1lovehurts</t>
  </si>
  <si>
    <t>1kathy</t>
  </si>
  <si>
    <t>1julian</t>
  </si>
  <si>
    <t>1inuyasha</t>
  </si>
  <si>
    <t>1hotstuff</t>
  </si>
  <si>
    <t>1hotmom</t>
  </si>
  <si>
    <t>1heartyou</t>
  </si>
  <si>
    <t>1hawaiian</t>
  </si>
  <si>
    <t>1hawaii</t>
  </si>
  <si>
    <t>1forall</t>
  </si>
  <si>
    <t>1ethan</t>
  </si>
  <si>
    <t>1dylan</t>
  </si>
  <si>
    <t>1doggy</t>
  </si>
  <si>
    <t>1dexter</t>
  </si>
  <si>
    <t>1dennis</t>
  </si>
  <si>
    <t>1chicago</t>
  </si>
  <si>
    <t>1cat1dog</t>
  </si>
  <si>
    <t>1carter</t>
  </si>
  <si>
    <t>1camaro</t>
  </si>
  <si>
    <t>1brooke</t>
  </si>
  <si>
    <t>1brianna</t>
  </si>
  <si>
    <t>1bonita</t>
  </si>
  <si>
    <t>1betty</t>
  </si>
  <si>
    <t>1basketbal</t>
  </si>
  <si>
    <t>1auburn</t>
  </si>
  <si>
    <t>1american</t>
  </si>
  <si>
    <t>1abcdef</t>
  </si>
  <si>
    <t>17octubre</t>
  </si>
  <si>
    <t>15years</t>
  </si>
  <si>
    <t>15demayo</t>
  </si>
  <si>
    <t>15demarzo</t>
  </si>
  <si>
    <t>159753a</t>
  </si>
  <si>
    <t>14soccer</t>
  </si>
  <si>
    <t>14abril</t>
  </si>
  <si>
    <t>143jeff</t>
  </si>
  <si>
    <t>143daddy</t>
  </si>
  <si>
    <t>12octubre</t>
  </si>
  <si>
    <t>12dejunio</t>
  </si>
  <si>
    <t>123wee</t>
  </si>
  <si>
    <t>123sex</t>
  </si>
  <si>
    <t>123qwert</t>
  </si>
  <si>
    <t>123mike</t>
  </si>
  <si>
    <t>123lee</t>
  </si>
  <si>
    <t>123happy</t>
  </si>
  <si>
    <t>123green</t>
  </si>
  <si>
    <t>123girl</t>
  </si>
  <si>
    <t>123_456</t>
  </si>
  <si>
    <t>123_123</t>
  </si>
  <si>
    <t>123LOVE</t>
  </si>
  <si>
    <t>1234blue</t>
  </si>
  <si>
    <t>123456qwe</t>
  </si>
  <si>
    <t>123456jj</t>
  </si>
  <si>
    <t>123456G</t>
  </si>
  <si>
    <t>12345678s</t>
  </si>
  <si>
    <t>12345678b</t>
  </si>
  <si>
    <t>123456**</t>
  </si>
  <si>
    <t>112233j</t>
  </si>
  <si>
    <t>11111j</t>
  </si>
  <si>
    <t>10love</t>
  </si>
  <si>
    <t>0liver</t>
  </si>
  <si>
    <t>07runit</t>
  </si>
  <si>
    <t>04kids</t>
  </si>
  <si>
    <t>00mustang</t>
  </si>
  <si>
    <t>000ooo</t>
  </si>
  <si>
    <t>*sunshine*</t>
  </si>
  <si>
    <t>*playboy*</t>
  </si>
  <si>
    <t>*jesus*</t>
  </si>
  <si>
    <t>#1lady</t>
  </si>
  <si>
    <t>#1hotty</t>
  </si>
  <si>
    <t>zxcv</t>
  </si>
  <si>
    <t>zurina</t>
  </si>
  <si>
    <t>zuluaga</t>
  </si>
  <si>
    <t>zulmira</t>
  </si>
  <si>
    <t>zsxdcf</t>
  </si>
  <si>
    <t>zorrillo</t>
  </si>
  <si>
    <t>zordic</t>
  </si>
  <si>
    <t>zookie</t>
  </si>
  <si>
    <t>zomer</t>
  </si>
  <si>
    <t>zolboo</t>
  </si>
  <si>
    <t>zoey13</t>
  </si>
  <si>
    <t>zoey07</t>
  </si>
  <si>
    <t>zoelove</t>
  </si>
  <si>
    <t>zion123</t>
  </si>
  <si>
    <t>zillah</t>
  </si>
  <si>
    <t>ziggy12</t>
  </si>
  <si>
    <t>zeuszeus</t>
  </si>
  <si>
    <t>zeplin</t>
  </si>
  <si>
    <t>zenden</t>
  </si>
  <si>
    <t>zelda2</t>
  </si>
  <si>
    <t>zebras1</t>
  </si>
  <si>
    <t>zebra14</t>
  </si>
  <si>
    <t>zaxscd</t>
  </si>
  <si>
    <t>zanita</t>
  </si>
  <si>
    <t>zanetti</t>
  </si>
  <si>
    <t>zamara</t>
  </si>
  <si>
    <t>zamanta</t>
  </si>
  <si>
    <t>zak123</t>
  </si>
  <si>
    <t>zack1</t>
  </si>
  <si>
    <t>zacharia</t>
  </si>
  <si>
    <t>zachari</t>
  </si>
  <si>
    <t>zachanson</t>
  </si>
  <si>
    <t>zach1234</t>
  </si>
  <si>
    <t>zach07</t>
  </si>
  <si>
    <t>zabeth</t>
  </si>
  <si>
    <t>z</t>
  </si>
  <si>
    <t>iyd86I</t>
  </si>
  <si>
    <t>yzabelle</t>
  </si>
  <si>
    <t>yvonne13</t>
  </si>
  <si>
    <t>yurita</t>
  </si>
  <si>
    <t>yunus</t>
  </si>
  <si>
    <t>yummy23</t>
  </si>
  <si>
    <t>yummies</t>
  </si>
  <si>
    <t>yumang</t>
  </si>
  <si>
    <t>yulis</t>
  </si>
  <si>
    <t>yulianti</t>
  </si>
  <si>
    <t>yuleisy</t>
  </si>
  <si>
    <t>yukihiro</t>
  </si>
  <si>
    <t>yugioh123</t>
  </si>
  <si>
    <t>yudelka</t>
  </si>
  <si>
    <t>yoyoyo!</t>
  </si>
  <si>
    <t>yousuck123</t>
  </si>
  <si>
    <t>yourangel</t>
  </si>
  <si>
    <t>youngman</t>
  </si>
  <si>
    <t>youngguns</t>
  </si>
  <si>
    <t>youngdro</t>
  </si>
  <si>
    <t>young12</t>
  </si>
  <si>
    <t>yosoytupapi</t>
  </si>
  <si>
    <t>yoohoo1</t>
  </si>
  <si>
    <t>yomismosoy</t>
  </si>
  <si>
    <t>yoland</t>
  </si>
  <si>
    <t>yokasta</t>
  </si>
  <si>
    <t>yodaddy</t>
  </si>
  <si>
    <t>yishin</t>
  </si>
  <si>
    <t>yingyang1</t>
  </si>
  <si>
    <t>yeyen</t>
  </si>
  <si>
    <t>yesorno</t>
  </si>
  <si>
    <t>yepuda</t>
  </si>
  <si>
    <t>yeppers1</t>
  </si>
  <si>
    <t>yensid</t>
  </si>
  <si>
    <t>yengster</t>
  </si>
  <si>
    <t>yemima</t>
  </si>
  <si>
    <t>yellows</t>
  </si>
  <si>
    <t>yellowduck</t>
  </si>
  <si>
    <t>yellowbus</t>
  </si>
  <si>
    <t>yellowbell</t>
  </si>
  <si>
    <t>yellow96</t>
  </si>
  <si>
    <t>yellow45</t>
  </si>
  <si>
    <t>yellow03</t>
  </si>
  <si>
    <t>yearbook1</t>
  </si>
  <si>
    <t>yeahok</t>
  </si>
  <si>
    <t>yeahbaby1</t>
  </si>
  <si>
    <t>yatot</t>
  </si>
  <si>
    <t>yassir</t>
  </si>
  <si>
    <t>yasemeolvido</t>
  </si>
  <si>
    <t>yankees8</t>
  </si>
  <si>
    <t>yankees6</t>
  </si>
  <si>
    <t>yankees#1</t>
  </si>
  <si>
    <t>yankee06</t>
  </si>
  <si>
    <t>yandel12</t>
  </si>
  <si>
    <t>yanah</t>
  </si>
  <si>
    <t>yamira</t>
  </si>
  <si>
    <t>yamel</t>
  </si>
  <si>
    <t>yahoogirl</t>
  </si>
  <si>
    <t>yahoo4</t>
  </si>
  <si>
    <t>yadis</t>
  </si>
  <si>
    <t>xzxzxz</t>
  </si>
  <si>
    <t>xyrus</t>
  </si>
  <si>
    <t>xxxyyy</t>
  </si>
  <si>
    <t>xxsarahxx</t>
  </si>
  <si>
    <t>xxmexx</t>
  </si>
  <si>
    <t>xxamyxx</t>
  </si>
  <si>
    <t>xsjado</t>
  </si>
  <si>
    <t>xplosion</t>
  </si>
  <si>
    <t>xokolate</t>
  </si>
  <si>
    <t>xdxdxd</t>
  </si>
  <si>
    <t>xchloex</t>
  </si>
  <si>
    <t>xbabyx</t>
  </si>
  <si>
    <t>xavier16</t>
  </si>
  <si>
    <t>xandre</t>
  </si>
  <si>
    <t>wushu</t>
  </si>
  <si>
    <t>wuschel</t>
  </si>
  <si>
    <t>wounded</t>
  </si>
  <si>
    <t>worthing</t>
  </si>
  <si>
    <t>woodwork</t>
  </si>
  <si>
    <t>woodfield</t>
  </si>
  <si>
    <t>wongdeso</t>
  </si>
  <si>
    <t>women1</t>
  </si>
  <si>
    <t>womans</t>
  </si>
  <si>
    <t>wolmers</t>
  </si>
  <si>
    <t>wolf11</t>
  </si>
  <si>
    <t>wishing1</t>
  </si>
  <si>
    <t>winnifred</t>
  </si>
  <si>
    <t>winniepoo</t>
  </si>
  <si>
    <t>winkie1</t>
  </si>
  <si>
    <t>wingchun</t>
  </si>
  <si>
    <t>windows123</t>
  </si>
  <si>
    <t>windermere</t>
  </si>
  <si>
    <t>willyn</t>
  </si>
  <si>
    <t>willow!</t>
  </si>
  <si>
    <t>willie5</t>
  </si>
  <si>
    <t>williams3</t>
  </si>
  <si>
    <t>william89</t>
  </si>
  <si>
    <t>william04</t>
  </si>
  <si>
    <t>willia</t>
  </si>
  <si>
    <t>willard1</t>
  </si>
  <si>
    <t>wildside</t>
  </si>
  <si>
    <t>wildsex</t>
  </si>
  <si>
    <t>wildcats2</t>
  </si>
  <si>
    <t>wildcats11</t>
  </si>
  <si>
    <t>wildcats!</t>
  </si>
  <si>
    <t>wifey123</t>
  </si>
  <si>
    <t>widespread</t>
  </si>
  <si>
    <t>wickedwitch</t>
  </si>
  <si>
    <t>wichito</t>
  </si>
  <si>
    <t>whowho</t>
  </si>
  <si>
    <t>whopper1</t>
  </si>
  <si>
    <t>whoop</t>
  </si>
  <si>
    <t>whodey1</t>
  </si>
  <si>
    <t>whitney12</t>
  </si>
  <si>
    <t>whitewine</t>
  </si>
  <si>
    <t>whitelily</t>
  </si>
  <si>
    <t>whenimgone</t>
  </si>
  <si>
    <t>whatever25</t>
  </si>
  <si>
    <t>whatever21</t>
  </si>
  <si>
    <t>whatever01</t>
  </si>
  <si>
    <t>whaley</t>
  </si>
  <si>
    <t>wethebest</t>
  </si>
  <si>
    <t>wetdog</t>
  </si>
  <si>
    <t>wet123</t>
  </si>
  <si>
    <t>westy1</t>
  </si>
  <si>
    <t>westwing</t>
  </si>
  <si>
    <t>westside15</t>
  </si>
  <si>
    <t>westmoreland</t>
  </si>
  <si>
    <t>westlife4</t>
  </si>
  <si>
    <t>westham123</t>
  </si>
  <si>
    <t>westell</t>
  </si>
  <si>
    <t>west4life</t>
  </si>
  <si>
    <t>ham</t>
  </si>
  <si>
    <t>weslie</t>
  </si>
  <si>
    <t>wertyuio</t>
  </si>
  <si>
    <t>wendyy</t>
  </si>
  <si>
    <t>wendy3</t>
  </si>
  <si>
    <t>weiting</t>
  </si>
  <si>
    <t>weflyhigh</t>
  </si>
  <si>
    <t>weezy123</t>
  </si>
  <si>
    <t>weedisgood</t>
  </si>
  <si>
    <t>weed4life</t>
  </si>
  <si>
    <t>weazel</t>
  </si>
  <si>
    <t>wazzap</t>
  </si>
  <si>
    <t>wayne15</t>
  </si>
  <si>
    <t>wawawee</t>
  </si>
  <si>
    <t>watthe</t>
  </si>
  <si>
    <t>wattana</t>
  </si>
  <si>
    <t>waterdog</t>
  </si>
  <si>
    <t>waterboy1</t>
  </si>
  <si>
    <t>water!</t>
  </si>
  <si>
    <t>wasup1</t>
  </si>
  <si>
    <t>warwick1</t>
  </si>
  <si>
    <t>warner1</t>
  </si>
  <si>
    <t>wardell</t>
  </si>
  <si>
    <t>wangchung</t>
  </si>
  <si>
    <t>wangboo</t>
  </si>
  <si>
    <t>wangak</t>
  </si>
  <si>
    <t>walter06</t>
  </si>
  <si>
    <t>walle</t>
  </si>
  <si>
    <t>walkitout1</t>
  </si>
  <si>
    <t>wakeboard1</t>
  </si>
  <si>
    <t>waianae1</t>
  </si>
  <si>
    <t>waggles</t>
  </si>
  <si>
    <t>wade12</t>
  </si>
  <si>
    <t>wacky1</t>
  </si>
  <si>
    <t>vrijheid</t>
  </si>
  <si>
    <t>voluntas</t>
  </si>
  <si>
    <t>volleyball14</t>
  </si>
  <si>
    <t>volleyball10</t>
  </si>
  <si>
    <t>volley21</t>
  </si>
  <si>
    <t>volley16</t>
  </si>
  <si>
    <t>voleyball</t>
  </si>
  <si>
    <t>volcom6</t>
  </si>
  <si>
    <t>volcom10</t>
  </si>
  <si>
    <t>vlekje</t>
  </si>
  <si>
    <t>vivire</t>
  </si>
  <si>
    <t>vivica</t>
  </si>
  <si>
    <t>vittel</t>
  </si>
  <si>
    <t>virtuous</t>
  </si>
  <si>
    <t>virgo90</t>
  </si>
  <si>
    <t>virgo28</t>
  </si>
  <si>
    <t>viper6</t>
  </si>
  <si>
    <t>viper5</t>
  </si>
  <si>
    <t>violy</t>
  </si>
  <si>
    <t>vinney</t>
  </si>
  <si>
    <t>vincent13</t>
  </si>
  <si>
    <t>vincen</t>
  </si>
  <si>
    <t>villie</t>
  </si>
  <si>
    <t>villalta</t>
  </si>
  <si>
    <t>vikkie</t>
  </si>
  <si>
    <t>vierme</t>
  </si>
  <si>
    <t>victoria25</t>
  </si>
  <si>
    <t>victoria08</t>
  </si>
  <si>
    <t>victor16</t>
  </si>
  <si>
    <t>victor05</t>
  </si>
  <si>
    <t>vicky13</t>
  </si>
  <si>
    <t>vickster</t>
  </si>
  <si>
    <t>vianny</t>
  </si>
  <si>
    <t>vetmed</t>
  </si>
  <si>
    <t>veterinario</t>
  </si>
  <si>
    <t>vertex</t>
  </si>
  <si>
    <t>veronica10</t>
  </si>
  <si>
    <t>vero1</t>
  </si>
  <si>
    <t>vernard</t>
  </si>
  <si>
    <t>verite</t>
  </si>
  <si>
    <t>veritasaga</t>
  </si>
  <si>
    <t>vengaboys</t>
  </si>
  <si>
    <t>venezolana</t>
  </si>
  <si>
    <t>vendredi</t>
  </si>
  <si>
    <t>vedran</t>
  </si>
  <si>
    <t>vball25</t>
  </si>
  <si>
    <t>vball17</t>
  </si>
  <si>
    <t>vavava</t>
  </si>
  <si>
    <t>vashon</t>
  </si>
  <si>
    <t>vanya</t>
  </si>
  <si>
    <t>vanpersie11</t>
  </si>
  <si>
    <t>vanilla12</t>
  </si>
  <si>
    <t>vanhalen1</t>
  </si>
  <si>
    <t>vampiria</t>
  </si>
  <si>
    <t>vampireza</t>
  </si>
  <si>
    <t>vally</t>
  </si>
  <si>
    <t>valivali</t>
  </si>
  <si>
    <t>valerie5</t>
  </si>
  <si>
    <t>valerie3</t>
  </si>
  <si>
    <t>valentia</t>
  </si>
  <si>
    <t>valene</t>
  </si>
  <si>
    <t>valefor</t>
  </si>
  <si>
    <t>valdosta</t>
  </si>
  <si>
    <t>vaishali</t>
  </si>
  <si>
    <t>vacutza</t>
  </si>
  <si>
    <t>usmc1775</t>
  </si>
  <si>
    <t>usher06</t>
  </si>
  <si>
    <t>usher05</t>
  </si>
  <si>
    <t>uschoy06</t>
  </si>
  <si>
    <t>urrutia</t>
  </si>
  <si>
    <t>urmomma1</t>
  </si>
  <si>
    <t>uranium</t>
  </si>
  <si>
    <t>upyours1</t>
  </si>
  <si>
    <t>untouchables</t>
  </si>
  <si>
    <t>unlucky13</t>
  </si>
  <si>
    <t>universitatea</t>
  </si>
  <si>
    <t>united10</t>
  </si>
  <si>
    <t>unikatil</t>
  </si>
  <si>
    <t>underhill</t>
  </si>
  <si>
    <t>undang</t>
  </si>
  <si>
    <t>uncle1</t>
  </si>
  <si>
    <t>umberto</t>
  </si>
  <si>
    <t>uluvme</t>
  </si>
  <si>
    <t>ukulele</t>
  </si>
  <si>
    <t>uglyduckling</t>
  </si>
  <si>
    <t>ufoufo</t>
  </si>
  <si>
    <t>udontno</t>
  </si>
  <si>
    <t>udontknow1</t>
  </si>
  <si>
    <t>ubita</t>
  </si>
  <si>
    <t>tyson10</t>
  </si>
  <si>
    <t>tyrone18</t>
  </si>
  <si>
    <t>tyrone12</t>
  </si>
  <si>
    <t>tyrone07</t>
  </si>
  <si>
    <t>tyresse</t>
  </si>
  <si>
    <t>tyntyn</t>
  </si>
  <si>
    <t>tylerscott</t>
  </si>
  <si>
    <t>tylerf</t>
  </si>
  <si>
    <t>tylere</t>
  </si>
  <si>
    <t>tyjuan</t>
  </si>
  <si>
    <t>tyghbn</t>
  </si>
  <si>
    <t>tyeshia</t>
  </si>
  <si>
    <t>twodogs</t>
  </si>
  <si>
    <t>twobabies</t>
  </si>
  <si>
    <t>twisties</t>
  </si>
  <si>
    <t>twintwin</t>
  </si>
  <si>
    <t>twins5</t>
  </si>
  <si>
    <t>twinkle7</t>
  </si>
  <si>
    <t>tweety90</t>
  </si>
  <si>
    <t>tweety55</t>
  </si>
  <si>
    <t>tweety45</t>
  </si>
  <si>
    <t>tweety33</t>
  </si>
  <si>
    <t>tweety00</t>
  </si>
  <si>
    <t>tweeter1</t>
  </si>
  <si>
    <t>tvilling</t>
  </si>
  <si>
    <t>tuyyoxsiempre</t>
  </si>
  <si>
    <t>turtle23</t>
  </si>
  <si>
    <t>turnips</t>
  </si>
  <si>
    <t>turley</t>
  </si>
  <si>
    <t>turkeys</t>
  </si>
  <si>
    <t>turion</t>
  </si>
  <si>
    <t>tulsa</t>
  </si>
  <si>
    <t>tulip1</t>
  </si>
  <si>
    <t>tulane</t>
  </si>
  <si>
    <t>tukituki</t>
  </si>
  <si>
    <t>tujuh</t>
  </si>
  <si>
    <t>tucker4</t>
  </si>
  <si>
    <t>tsukino</t>
  </si>
  <si>
    <t>trulove1</t>
  </si>
  <si>
    <t>truelove8</t>
  </si>
  <si>
    <t>truelove22</t>
  </si>
  <si>
    <t>truelove12</t>
  </si>
  <si>
    <t>true2u</t>
  </si>
  <si>
    <t>trublue</t>
  </si>
  <si>
    <t>tru3lov3</t>
  </si>
  <si>
    <t>troyella</t>
  </si>
  <si>
    <t>troyboy1</t>
  </si>
  <si>
    <t>troy22</t>
  </si>
  <si>
    <t>troy11</t>
  </si>
  <si>
    <t>trouble123</t>
  </si>
  <si>
    <t>tropas</t>
  </si>
  <si>
    <t>tropah</t>
  </si>
  <si>
    <t>trompita</t>
  </si>
  <si>
    <t>trolly</t>
  </si>
  <si>
    <t>trixy1</t>
  </si>
  <si>
    <t>trixxy</t>
  </si>
  <si>
    <t>tristesa</t>
  </si>
  <si>
    <t>tristan4</t>
  </si>
  <si>
    <t>trisna</t>
  </si>
  <si>
    <t>triplek</t>
  </si>
  <si>
    <t>trinity02</t>
  </si>
  <si>
    <t>trigonometria</t>
  </si>
  <si>
    <t>tribal1</t>
  </si>
  <si>
    <t>triangulo</t>
  </si>
  <si>
    <t>triangle1</t>
  </si>
  <si>
    <t>trevor7</t>
  </si>
  <si>
    <t>trevor07</t>
  </si>
  <si>
    <t>treskilion</t>
  </si>
  <si>
    <t>treecko</t>
  </si>
  <si>
    <t>trebor1</t>
  </si>
  <si>
    <t>trebolclan</t>
  </si>
  <si>
    <t>traytray</t>
  </si>
  <si>
    <t>travis20</t>
  </si>
  <si>
    <t>travis19</t>
  </si>
  <si>
    <t>travis17</t>
  </si>
  <si>
    <t>travers</t>
  </si>
  <si>
    <t>travell</t>
  </si>
  <si>
    <t>trapito</t>
  </si>
  <si>
    <t>trading</t>
  </si>
  <si>
    <t>toyotacelica</t>
  </si>
  <si>
    <t>toyota12</t>
  </si>
  <si>
    <t>toyland</t>
  </si>
  <si>
    <t>toy123</t>
  </si>
  <si>
    <t>tournament</t>
  </si>
  <si>
    <t>touchy</t>
  </si>
  <si>
    <t>totopo</t>
  </si>
  <si>
    <t>tortuga1</t>
  </si>
  <si>
    <t>torres123</t>
  </si>
  <si>
    <t>tori22</t>
  </si>
  <si>
    <t>tori14</t>
  </si>
  <si>
    <t>tori1</t>
  </si>
  <si>
    <t>topline</t>
  </si>
  <si>
    <t>toogood4u</t>
  </si>
  <si>
    <t>toofast</t>
  </si>
  <si>
    <t>tony03</t>
  </si>
  <si>
    <t>tonina</t>
  </si>
  <si>
    <t>tonigonzaga</t>
  </si>
  <si>
    <t>toni14</t>
  </si>
  <si>
    <t>tongan1</t>
  </si>
  <si>
    <t>tommyl</t>
  </si>
  <si>
    <t>tommygurl</t>
  </si>
  <si>
    <t>tommy18</t>
  </si>
  <si>
    <t>tommy05</t>
  </si>
  <si>
    <t>tommas</t>
  </si>
  <si>
    <t>tomkat</t>
  </si>
  <si>
    <t>tomiko</t>
  </si>
  <si>
    <t>tomball</t>
  </si>
  <si>
    <t>tomasek</t>
  </si>
  <si>
    <t>tokmol</t>
  </si>
  <si>
    <t>toffee12</t>
  </si>
  <si>
    <t>today123</t>
  </si>
  <si>
    <t>toby88</t>
  </si>
  <si>
    <t>toby69</t>
  </si>
  <si>
    <t>toby14</t>
  </si>
  <si>
    <t>toader</t>
  </si>
  <si>
    <t>tlctlc</t>
  </si>
  <si>
    <t>tito21</t>
  </si>
  <si>
    <t>tito10</t>
  </si>
  <si>
    <t>titans06</t>
  </si>
  <si>
    <t>titan123</t>
  </si>
  <si>
    <t>tita12</t>
  </si>
  <si>
    <t>tip123</t>
  </si>
  <si>
    <t>tiny05</t>
  </si>
  <si>
    <t>tinkpink</t>
  </si>
  <si>
    <t>tinkerbell4</t>
  </si>
  <si>
    <t>tinkerbell15</t>
  </si>
  <si>
    <t>tinkerbe</t>
  </si>
  <si>
    <t>tinker25</t>
  </si>
  <si>
    <t>tinker18</t>
  </si>
  <si>
    <t>tinker17</t>
  </si>
  <si>
    <t>tinkabel</t>
  </si>
  <si>
    <t>tink96</t>
  </si>
  <si>
    <t>tink32</t>
  </si>
  <si>
    <t>tink02</t>
  </si>
  <si>
    <t>tinapa</t>
  </si>
  <si>
    <t>tinababy</t>
  </si>
  <si>
    <t>tina8462</t>
  </si>
  <si>
    <t>timothy8</t>
  </si>
  <si>
    <t>timothy11</t>
  </si>
  <si>
    <t>timothy07</t>
  </si>
  <si>
    <t>timmyy</t>
  </si>
  <si>
    <t>times</t>
  </si>
  <si>
    <t>timberlands</t>
  </si>
  <si>
    <t>timawa</t>
  </si>
  <si>
    <t>tim4ever</t>
  </si>
  <si>
    <t>tillymint</t>
  </si>
  <si>
    <t>tilden</t>
  </si>
  <si>
    <t>tikus</t>
  </si>
  <si>
    <t>tiki21</t>
  </si>
  <si>
    <t>tikang</t>
  </si>
  <si>
    <t>tiguer</t>
  </si>
  <si>
    <t>tight1</t>
  </si>
  <si>
    <t>tigger2006</t>
  </si>
  <si>
    <t>tigger100</t>
  </si>
  <si>
    <t>tigers6</t>
  </si>
  <si>
    <t>tigers20</t>
  </si>
  <si>
    <t>tigers19</t>
  </si>
  <si>
    <t>tigerlover</t>
  </si>
  <si>
    <t>tigergutt</t>
  </si>
  <si>
    <t>tiger85</t>
  </si>
  <si>
    <t>tiffini</t>
  </si>
  <si>
    <t>tiffeny</t>
  </si>
  <si>
    <t>tiffany06</t>
  </si>
  <si>
    <t>tiff23</t>
  </si>
  <si>
    <t>tiernita</t>
  </si>
  <si>
    <t>tickledpink</t>
  </si>
  <si>
    <t>tickets</t>
  </si>
  <si>
    <t>tibong</t>
  </si>
  <si>
    <t>tiarra1</t>
  </si>
  <si>
    <t>tiare</t>
  </si>
  <si>
    <t>tiamo1</t>
  </si>
  <si>
    <t>tiago1</t>
  </si>
  <si>
    <t>thurles</t>
  </si>
  <si>
    <t>thunder23</t>
  </si>
  <si>
    <t>thunder14</t>
  </si>
  <si>
    <t>thugstyle</t>
  </si>
  <si>
    <t>thug12</t>
  </si>
  <si>
    <t>thonie</t>
  </si>
  <si>
    <t>thomas98</t>
  </si>
  <si>
    <t>thomas29</t>
  </si>
  <si>
    <t>thomas26</t>
  </si>
  <si>
    <t>thistime</t>
  </si>
  <si>
    <t>thissux</t>
  </si>
  <si>
    <t>thirty2</t>
  </si>
  <si>
    <t>thinkblue</t>
  </si>
  <si>
    <t>thewood</t>
  </si>
  <si>
    <t>thetiger</t>
  </si>
  <si>
    <t>thetank</t>
  </si>
  <si>
    <t>thering2</t>
  </si>
  <si>
    <t>theresa2</t>
  </si>
  <si>
    <t>thenewkid1994</t>
  </si>
  <si>
    <t>thejonasbrothers</t>
  </si>
  <si>
    <t>thehouse</t>
  </si>
  <si>
    <t>thefirst</t>
  </si>
  <si>
    <t>thedance</t>
  </si>
  <si>
    <t>thechamp1</t>
  </si>
  <si>
    <t>thebug</t>
  </si>
  <si>
    <t>thebratz</t>
  </si>
  <si>
    <t>thebest2</t>
  </si>
  <si>
    <t>thebest123</t>
  </si>
  <si>
    <t>thebaddest</t>
  </si>
  <si>
    <t>thatshott1</t>
  </si>
  <si>
    <t>thanhthao</t>
  </si>
  <si>
    <t>tgbyhn</t>
  </si>
  <si>
    <t>texting</t>
  </si>
  <si>
    <t>texas69</t>
  </si>
  <si>
    <t>texas214</t>
  </si>
  <si>
    <t>texas18</t>
  </si>
  <si>
    <t>texas15</t>
  </si>
  <si>
    <t>texans1</t>
  </si>
  <si>
    <t>teuntje</t>
  </si>
  <si>
    <t>teuila</t>
  </si>
  <si>
    <t>tesser</t>
  </si>
  <si>
    <t>tessa12</t>
  </si>
  <si>
    <t>tesoromio</t>
  </si>
  <si>
    <t>terry7</t>
  </si>
  <si>
    <t>terry13</t>
  </si>
  <si>
    <t>terry10</t>
  </si>
  <si>
    <t>terrell12</t>
  </si>
  <si>
    <t>teresa14</t>
  </si>
  <si>
    <t>teodio1</t>
  </si>
  <si>
    <t>tenten10</t>
  </si>
  <si>
    <t>tenoch</t>
  </si>
  <si>
    <t>tennis8</t>
  </si>
  <si>
    <t>tennis18</t>
  </si>
  <si>
    <t>tennis16</t>
  </si>
  <si>
    <t>teniente</t>
  </si>
  <si>
    <t>tengkorak</t>
  </si>
  <si>
    <t>tenderlove</t>
  </si>
  <si>
    <t>temuulen</t>
  </si>
  <si>
    <t>tempus</t>
  </si>
  <si>
    <t>temptress</t>
  </si>
  <si>
    <t>temerario</t>
  </si>
  <si>
    <t>temecula</t>
  </si>
  <si>
    <t>telly1</t>
  </si>
  <si>
    <t>telita</t>
  </si>
  <si>
    <t>telesia</t>
  </si>
  <si>
    <t>telefoni</t>
  </si>
  <si>
    <t>telecom1</t>
  </si>
  <si>
    <t>teenspirit</t>
  </si>
  <si>
    <t>tedoresc</t>
  </si>
  <si>
    <t>technine</t>
  </si>
  <si>
    <t>teapot1</t>
  </si>
  <si>
    <t>teamoytulosabes</t>
  </si>
  <si>
    <t>teamox</t>
  </si>
  <si>
    <t>teamoroy</t>
  </si>
  <si>
    <t>teamopool</t>
  </si>
  <si>
    <t>teamomelissa</t>
  </si>
  <si>
    <t>teamoisabel</t>
  </si>
  <si>
    <t>teamoeric</t>
  </si>
  <si>
    <t>teamoenrique</t>
  </si>
  <si>
    <t>teamoaxel</t>
  </si>
  <si>
    <t>teamoalfredo</t>
  </si>
  <si>
    <t>teamo159</t>
  </si>
  <si>
    <t>teamo147</t>
  </si>
  <si>
    <t>teacher4</t>
  </si>
  <si>
    <t>tbears</t>
  </si>
  <si>
    <t>taylorj</t>
  </si>
  <si>
    <t>tay1234</t>
  </si>
  <si>
    <t>tawney</t>
  </si>
  <si>
    <t>tawnee</t>
  </si>
  <si>
    <t>tavia1</t>
  </si>
  <si>
    <t>taurina</t>
  </si>
  <si>
    <t>tattoo22</t>
  </si>
  <si>
    <t>tata23</t>
  </si>
  <si>
    <t>tata22</t>
  </si>
  <si>
    <t>tata16</t>
  </si>
  <si>
    <t>tashara</t>
  </si>
  <si>
    <t>tasha18</t>
  </si>
  <si>
    <t>tasha101</t>
  </si>
  <si>
    <t>tasha05</t>
  </si>
  <si>
    <t>tarrell</t>
  </si>
  <si>
    <t>tariq1</t>
  </si>
  <si>
    <t>tareas</t>
  </si>
  <si>
    <t>tarakan</t>
  </si>
  <si>
    <t>taradog</t>
  </si>
  <si>
    <t>tapita</t>
  </si>
  <si>
    <t>tapete</t>
  </si>
  <si>
    <t>tanner99</t>
  </si>
  <si>
    <t>tanner21</t>
  </si>
  <si>
    <t>tankdog</t>
  </si>
  <si>
    <t>tank01</t>
  </si>
  <si>
    <t>tanjay</t>
  </si>
  <si>
    <t>tanakorn</t>
  </si>
  <si>
    <t>tampubolon</t>
  </si>
  <si>
    <t>tampon1</t>
  </si>
  <si>
    <t>tammy6</t>
  </si>
  <si>
    <t>tamita</t>
  </si>
  <si>
    <t>tamere</t>
  </si>
  <si>
    <t>taliya</t>
  </si>
  <si>
    <t>talented1</t>
  </si>
  <si>
    <t>takoyaki</t>
  </si>
  <si>
    <t>takira</t>
  </si>
  <si>
    <t>takeit</t>
  </si>
  <si>
    <t>taina1</t>
  </si>
  <si>
    <t>taianjing</t>
  </si>
  <si>
    <t>tagtag</t>
  </si>
  <si>
    <t>taffie</t>
  </si>
  <si>
    <t>taekwando</t>
  </si>
  <si>
    <t>tadoro</t>
  </si>
  <si>
    <t>taboada</t>
  </si>
  <si>
    <t>tabamo</t>
  </si>
  <si>
    <t>t12345678</t>
  </si>
  <si>
    <t>szivecskem</t>
  </si>
  <si>
    <t>szandi</t>
  </si>
  <si>
    <t>synyster1</t>
  </si>
  <si>
    <t>sxcsam</t>
  </si>
  <si>
    <t>sxcme123</t>
  </si>
  <si>
    <t>sxcgurl</t>
  </si>
  <si>
    <t>swordman</t>
  </si>
  <si>
    <t>switzer</t>
  </si>
  <si>
    <t>switty</t>
  </si>
  <si>
    <t>swiss1</t>
  </si>
  <si>
    <t>swishahouse</t>
  </si>
  <si>
    <t>swimming13</t>
  </si>
  <si>
    <t>sweety24</t>
  </si>
  <si>
    <t>sweety17</t>
  </si>
  <si>
    <t>sweety06</t>
  </si>
  <si>
    <t>sweets12</t>
  </si>
  <si>
    <t>sweetpea69</t>
  </si>
  <si>
    <t>sweetpea4</t>
  </si>
  <si>
    <t>sweetpea07</t>
  </si>
  <si>
    <t>sweetpea06</t>
  </si>
  <si>
    <t>sweetness!</t>
  </si>
  <si>
    <t>sweetly</t>
  </si>
  <si>
    <t>sweetie88</t>
  </si>
  <si>
    <t>sweetie24</t>
  </si>
  <si>
    <t>sweetie19</t>
  </si>
  <si>
    <t>sweetbee</t>
  </si>
  <si>
    <t>sweetb</t>
  </si>
  <si>
    <t>sweetako</t>
  </si>
  <si>
    <t>sweet86</t>
  </si>
  <si>
    <t>swaminarayan</t>
  </si>
  <si>
    <t>svenska</t>
  </si>
  <si>
    <t>suzuka</t>
  </si>
  <si>
    <t>suzie123</t>
  </si>
  <si>
    <t>sutomo</t>
  </si>
  <si>
    <t>sutera</t>
  </si>
  <si>
    <t>sushi12</t>
  </si>
  <si>
    <t>susanc</t>
  </si>
  <si>
    <t>suria</t>
  </si>
  <si>
    <t>surfing123</t>
  </si>
  <si>
    <t>surfer3</t>
  </si>
  <si>
    <t>surfdude</t>
  </si>
  <si>
    <t>sureerat</t>
  </si>
  <si>
    <t>surakarta</t>
  </si>
  <si>
    <t>superman87</t>
  </si>
  <si>
    <t>superman78</t>
  </si>
  <si>
    <t>superlover</t>
  </si>
  <si>
    <t>superhero1</t>
  </si>
  <si>
    <t>superdog1</t>
  </si>
  <si>
    <t>super01</t>
  </si>
  <si>
    <t>suparata</t>
  </si>
  <si>
    <t>supachai</t>
  </si>
  <si>
    <t>sunsunsun</t>
  </si>
  <si>
    <t>sunny9</t>
  </si>
  <si>
    <t>sunny23</t>
  </si>
  <si>
    <t>sunga</t>
  </si>
  <si>
    <t>sumthin</t>
  </si>
  <si>
    <t>sumomo</t>
  </si>
  <si>
    <t>summerlovin</t>
  </si>
  <si>
    <t>summer97</t>
  </si>
  <si>
    <t>summer96</t>
  </si>
  <si>
    <t>summer95</t>
  </si>
  <si>
    <t>summer92</t>
  </si>
  <si>
    <t>summer45</t>
  </si>
  <si>
    <t>sumit</t>
  </si>
  <si>
    <t>sumer</t>
  </si>
  <si>
    <t>sumeet</t>
  </si>
  <si>
    <t>sumalee</t>
  </si>
  <si>
    <t>sulutera</t>
  </si>
  <si>
    <t>sullana</t>
  </si>
  <si>
    <t>sugarcube</t>
  </si>
  <si>
    <t>sugar8</t>
  </si>
  <si>
    <t>sugar77</t>
  </si>
  <si>
    <t>sugar19</t>
  </si>
  <si>
    <t>sudirman</t>
  </si>
  <si>
    <t>suckyou</t>
  </si>
  <si>
    <t>sucks2bu</t>
  </si>
  <si>
    <t>suckme2</t>
  </si>
  <si>
    <t>sucely</t>
  </si>
  <si>
    <t>suanny</t>
  </si>
  <si>
    <t>stupify</t>
  </si>
  <si>
    <t>stupid8</t>
  </si>
  <si>
    <t>stunt</t>
  </si>
  <si>
    <t>strungout</t>
  </si>
  <si>
    <t>strumf</t>
  </si>
  <si>
    <t>struck</t>
  </si>
  <si>
    <t>strokes1</t>
  </si>
  <si>
    <t>stripy</t>
  </si>
  <si>
    <t>strelec</t>
  </si>
  <si>
    <t>strawberrie</t>
  </si>
  <si>
    <t>stratus1</t>
  </si>
  <si>
    <t>straberry</t>
  </si>
  <si>
    <t>stornoway</t>
  </si>
  <si>
    <t>stoneroses</t>
  </si>
  <si>
    <t>stingray1</t>
  </si>
  <si>
    <t>stimpy1</t>
  </si>
  <si>
    <t>stillfree</t>
  </si>
  <si>
    <t>stiles</t>
  </si>
  <si>
    <t>steventyler</t>
  </si>
  <si>
    <t>steventeamo</t>
  </si>
  <si>
    <t>stevenlee</t>
  </si>
  <si>
    <t>steve15</t>
  </si>
  <si>
    <t>steve14</t>
  </si>
  <si>
    <t>stephs</t>
  </si>
  <si>
    <t>stephen8</t>
  </si>
  <si>
    <t>stephen18</t>
  </si>
  <si>
    <t>steph87</t>
  </si>
  <si>
    <t>steph25</t>
  </si>
  <si>
    <t>steph04</t>
  </si>
  <si>
    <t>steph!</t>
  </si>
  <si>
    <t>steeven</t>
  </si>
  <si>
    <t>steelers!</t>
  </si>
  <si>
    <t>steaua86</t>
  </si>
  <si>
    <t>statusquo</t>
  </si>
  <si>
    <t>station2</t>
  </si>
  <si>
    <t>starz2</t>
  </si>
  <si>
    <t>starz12</t>
  </si>
  <si>
    <t>starwars9</t>
  </si>
  <si>
    <t>starwars7</t>
  </si>
  <si>
    <t>starwars6</t>
  </si>
  <si>
    <t>starshine1</t>
  </si>
  <si>
    <t>stars69</t>
  </si>
  <si>
    <t>stars15</t>
  </si>
  <si>
    <t>stars01</t>
  </si>
  <si>
    <t>starr5</t>
  </si>
  <si>
    <t>starr01</t>
  </si>
  <si>
    <t>starlett</t>
  </si>
  <si>
    <t>stargaze</t>
  </si>
  <si>
    <t>starex</t>
  </si>
  <si>
    <t>stardog</t>
  </si>
  <si>
    <t>starburst3</t>
  </si>
  <si>
    <t>star4life</t>
  </si>
  <si>
    <t>star321</t>
  </si>
  <si>
    <t>stanthony</t>
  </si>
  <si>
    <t>stanislav</t>
  </si>
  <si>
    <t>staff</t>
  </si>
  <si>
    <t>stacruz</t>
  </si>
  <si>
    <t>staci1</t>
  </si>
  <si>
    <t>squirt123</t>
  </si>
  <si>
    <t>squid1</t>
  </si>
  <si>
    <t>spunkey</t>
  </si>
  <si>
    <t>sprite0</t>
  </si>
  <si>
    <t>spring04</t>
  </si>
  <si>
    <t>spring00</t>
  </si>
  <si>
    <t>sportsfreak</t>
  </si>
  <si>
    <t>sports10</t>
  </si>
  <si>
    <t>spongebob09</t>
  </si>
  <si>
    <t>sponge11</t>
  </si>
  <si>
    <t>spoink</t>
  </si>
  <si>
    <t>spivey</t>
  </si>
  <si>
    <t>spinky</t>
  </si>
  <si>
    <t>spicey1</t>
  </si>
  <si>
    <t>spencer4</t>
  </si>
  <si>
    <t>spencer.</t>
  </si>
  <si>
    <t>speedy69</t>
  </si>
  <si>
    <t>speeddemon</t>
  </si>
  <si>
    <t>special123</t>
  </si>
  <si>
    <t>spears1</t>
  </si>
  <si>
    <t>speaks</t>
  </si>
  <si>
    <t>spazzy1</t>
  </si>
  <si>
    <t>sparky07</t>
  </si>
  <si>
    <t>sparkman</t>
  </si>
  <si>
    <t>spanky7</t>
  </si>
  <si>
    <t>spangler</t>
  </si>
  <si>
    <t>spain123</t>
  </si>
  <si>
    <t>space12</t>
  </si>
  <si>
    <t>sp0ng3b0b</t>
  </si>
  <si>
    <t>soyunika</t>
  </si>
  <si>
    <t>soyunik</t>
  </si>
  <si>
    <t>soymuybonita</t>
  </si>
  <si>
    <t>soylindo</t>
  </si>
  <si>
    <t>southside4</t>
  </si>
  <si>
    <t>southsid3</t>
  </si>
  <si>
    <t>southdakota</t>
  </si>
  <si>
    <t>soulmaster</t>
  </si>
  <si>
    <t>soufeliz</t>
  </si>
  <si>
    <t>soso123</t>
  </si>
  <si>
    <t>sosexy2</t>
  </si>
  <si>
    <t>sophiee</t>
  </si>
  <si>
    <t>sophie15</t>
  </si>
  <si>
    <t>sophia22</t>
  </si>
  <si>
    <t>sooty12</t>
  </si>
  <si>
    <t>sonoio</t>
  </si>
  <si>
    <t>sonnyjim</t>
  </si>
  <si>
    <t>sonnyd</t>
  </si>
  <si>
    <t>sonny7</t>
  </si>
  <si>
    <t>sonny12</t>
  </si>
  <si>
    <t>sonney</t>
  </si>
  <si>
    <t>sonja1</t>
  </si>
  <si>
    <t>sonice</t>
  </si>
  <si>
    <t>soloyop</t>
  </si>
  <si>
    <t>solovely</t>
  </si>
  <si>
    <t>solomon2</t>
  </si>
  <si>
    <t>solobueno</t>
  </si>
  <si>
    <t>solids</t>
  </si>
  <si>
    <t>soldierboy</t>
  </si>
  <si>
    <t>softball55</t>
  </si>
  <si>
    <t>softball35</t>
  </si>
  <si>
    <t>softball0</t>
  </si>
  <si>
    <t>sofia16</t>
  </si>
  <si>
    <t>sodium</t>
  </si>
  <si>
    <t>soda12</t>
  </si>
  <si>
    <t>socks2</t>
  </si>
  <si>
    <t>socks12</t>
  </si>
  <si>
    <t>social1</t>
  </si>
  <si>
    <t>soccerkid</t>
  </si>
  <si>
    <t>soccerchik</t>
  </si>
  <si>
    <t>soccer4ever</t>
  </si>
  <si>
    <t>sobolanu</t>
  </si>
  <si>
    <t>soarelemeu</t>
  </si>
  <si>
    <t>snyder1</t>
  </si>
  <si>
    <t>snuggs</t>
  </si>
  <si>
    <t>snowtiger</t>
  </si>
  <si>
    <t>snowman12</t>
  </si>
  <si>
    <t>snowbell1</t>
  </si>
  <si>
    <t>snorky</t>
  </si>
  <si>
    <t>snoozy</t>
  </si>
  <si>
    <t>sniffles1</t>
  </si>
  <si>
    <t>snayder</t>
  </si>
  <si>
    <t>snapple3</t>
  </si>
  <si>
    <t>snake12</t>
  </si>
  <si>
    <t>smudgey</t>
  </si>
  <si>
    <t>smudge11</t>
  </si>
  <si>
    <t>smudge01</t>
  </si>
  <si>
    <t>smokeyjo</t>
  </si>
  <si>
    <t>smokey17</t>
  </si>
  <si>
    <t>smoken</t>
  </si>
  <si>
    <t>smoke123</t>
  </si>
  <si>
    <t>smithfield</t>
  </si>
  <si>
    <t>smith21</t>
  </si>
  <si>
    <t>smirnoffice</t>
  </si>
  <si>
    <t>smiley8</t>
  </si>
  <si>
    <t>smiley24</t>
  </si>
  <si>
    <t>smiley23</t>
  </si>
  <si>
    <t>smiley08</t>
  </si>
  <si>
    <t>smile89</t>
  </si>
  <si>
    <t>smile43</t>
  </si>
  <si>
    <t>smile03</t>
  </si>
  <si>
    <t>smile007</t>
  </si>
  <si>
    <t>smiddy</t>
  </si>
  <si>
    <t>smenaru</t>
  </si>
  <si>
    <t>smellycheese</t>
  </si>
  <si>
    <t>smelly!</t>
  </si>
  <si>
    <t>sluts</t>
  </si>
  <si>
    <t>slurpy</t>
  </si>
  <si>
    <t>slogan</t>
  </si>
  <si>
    <t>slim18</t>
  </si>
  <si>
    <t>slickchick</t>
  </si>
  <si>
    <t>slamball</t>
  </si>
  <si>
    <t>skyyblue</t>
  </si>
  <si>
    <t>skyler7</t>
  </si>
  <si>
    <t>skyler4</t>
  </si>
  <si>
    <t>skyeblue</t>
  </si>
  <si>
    <t>skydog</t>
  </si>
  <si>
    <t>skydancer</t>
  </si>
  <si>
    <t>skybug</t>
  </si>
  <si>
    <t>skyblu</t>
  </si>
  <si>
    <t>skull12</t>
  </si>
  <si>
    <t>skrilla</t>
  </si>
  <si>
    <t>skoolsucks</t>
  </si>
  <si>
    <t>skittles9</t>
  </si>
  <si>
    <t>skittles69</t>
  </si>
  <si>
    <t>skittles21</t>
  </si>
  <si>
    <t>skittles15</t>
  </si>
  <si>
    <t>skittles07</t>
  </si>
  <si>
    <t>skipping</t>
  </si>
  <si>
    <t>skipper2</t>
  </si>
  <si>
    <t>skip123</t>
  </si>
  <si>
    <t>skater01</t>
  </si>
  <si>
    <t>sk8123</t>
  </si>
  <si>
    <t>sixflags1</t>
  </si>
  <si>
    <t>sitanggang</t>
  </si>
  <si>
    <t>sista1</t>
  </si>
  <si>
    <t>sissy14</t>
  </si>
  <si>
    <t>sissy10</t>
  </si>
  <si>
    <t>sissoko</t>
  </si>
  <si>
    <t>singuratate</t>
  </si>
  <si>
    <t>singer3</t>
  </si>
  <si>
    <t>sindios</t>
  </si>
  <si>
    <t>sinamor</t>
  </si>
  <si>
    <t>simpsons12</t>
  </si>
  <si>
    <t>simon21</t>
  </si>
  <si>
    <t>simba21</t>
  </si>
  <si>
    <t>simba1234</t>
  </si>
  <si>
    <t>simba07</t>
  </si>
  <si>
    <t>silvinha</t>
  </si>
  <si>
    <t>silviana</t>
  </si>
  <si>
    <t>silverhawk</t>
  </si>
  <si>
    <t>silver20</t>
  </si>
  <si>
    <t>silver00</t>
  </si>
  <si>
    <t>siguenza</t>
  </si>
  <si>
    <t>signos</t>
  </si>
  <si>
    <t>sigmas</t>
  </si>
  <si>
    <t>siervo</t>
  </si>
  <si>
    <t>siempre1</t>
  </si>
  <si>
    <t>siddharta</t>
  </si>
  <si>
    <t>sianturi</t>
  </si>
  <si>
    <t>sianny</t>
  </si>
  <si>
    <t>sianna</t>
  </si>
  <si>
    <t>shyster</t>
  </si>
  <si>
    <t>shs2005</t>
  </si>
  <si>
    <t>shorty45</t>
  </si>
  <si>
    <t>shorty28</t>
  </si>
  <si>
    <t>shorty00</t>
  </si>
  <si>
    <t>shortness</t>
  </si>
  <si>
    <t>shondell</t>
  </si>
  <si>
    <t>shoes3</t>
  </si>
  <si>
    <t>shoes123</t>
  </si>
  <si>
    <t>shit666</t>
  </si>
  <si>
    <t>shirelle</t>
  </si>
  <si>
    <t>shipping</t>
  </si>
  <si>
    <t>shinshan</t>
  </si>
  <si>
    <t>shiner1</t>
  </si>
  <si>
    <t>shikon</t>
  </si>
  <si>
    <t>sheyshey</t>
  </si>
  <si>
    <t>shevchenko7</t>
  </si>
  <si>
    <t>sherlin</t>
  </si>
  <si>
    <t>sherlene</t>
  </si>
  <si>
    <t>sheriff1</t>
  </si>
  <si>
    <t>sherah</t>
  </si>
  <si>
    <t>shepherd1</t>
  </si>
  <si>
    <t>shenel</t>
  </si>
  <si>
    <t>shelly22</t>
  </si>
  <si>
    <t>shelly06</t>
  </si>
  <si>
    <t>shelly01</t>
  </si>
  <si>
    <t>shelita</t>
  </si>
  <si>
    <t>shelby23</t>
  </si>
  <si>
    <t>shelby04</t>
  </si>
  <si>
    <t>sheka</t>
  </si>
  <si>
    <t>sheira</t>
  </si>
  <si>
    <t>sheila01</t>
  </si>
  <si>
    <t>sheffutd</t>
  </si>
  <si>
    <t>sheepish</t>
  </si>
  <si>
    <t>sheeka</t>
  </si>
  <si>
    <t>shears</t>
  </si>
  <si>
    <t>shearer1</t>
  </si>
  <si>
    <t>shayleigh</t>
  </si>
  <si>
    <t>shaye1</t>
  </si>
  <si>
    <t>shay05</t>
  </si>
  <si>
    <t>shay-shay</t>
  </si>
  <si>
    <t>shawty3</t>
  </si>
  <si>
    <t>shawty123</t>
  </si>
  <si>
    <t>shawnl</t>
  </si>
  <si>
    <t>shawnh</t>
  </si>
  <si>
    <t>shawnd</t>
  </si>
  <si>
    <t>shawn8</t>
  </si>
  <si>
    <t>shawn6</t>
  </si>
  <si>
    <t>shawn20</t>
  </si>
  <si>
    <t>shawdy</t>
  </si>
  <si>
    <t>sharrod</t>
  </si>
  <si>
    <t>sharpayevans</t>
  </si>
  <si>
    <t>shark123</t>
  </si>
  <si>
    <t>sharingan1</t>
  </si>
  <si>
    <t>sharia</t>
  </si>
  <si>
    <t>shantina</t>
  </si>
  <si>
    <t>shantall</t>
  </si>
  <si>
    <t>shannon08</t>
  </si>
  <si>
    <t>shanno</t>
  </si>
  <si>
    <t>shane19</t>
  </si>
  <si>
    <t>shanan</t>
  </si>
  <si>
    <t>shampoo2</t>
  </si>
  <si>
    <t>shamin</t>
  </si>
  <si>
    <t>shamaine</t>
  </si>
  <si>
    <t>shaley</t>
  </si>
  <si>
    <t>shakes1</t>
  </si>
  <si>
    <t>shahed</t>
  </si>
  <si>
    <t>shaggydog</t>
  </si>
  <si>
    <t>shafira</t>
  </si>
  <si>
    <t>shady8</t>
  </si>
  <si>
    <t>shady2</t>
  </si>
  <si>
    <t>shadrack</t>
  </si>
  <si>
    <t>shadowmaster</t>
  </si>
  <si>
    <t>shadow34</t>
  </si>
  <si>
    <t>seymore</t>
  </si>
  <si>
    <t>sexyspec</t>
  </si>
  <si>
    <t>sexyslut</t>
  </si>
  <si>
    <t>sexyme14</t>
  </si>
  <si>
    <t>sexyme!</t>
  </si>
  <si>
    <t>sexymama16</t>
  </si>
  <si>
    <t>sexymama01</t>
  </si>
  <si>
    <t>sexylover1</t>
  </si>
  <si>
    <t>sexylady7</t>
  </si>
  <si>
    <t>sexyjen</t>
  </si>
  <si>
    <t>sexygurl12</t>
  </si>
  <si>
    <t>sexygril</t>
  </si>
  <si>
    <t>sexygirl9</t>
  </si>
  <si>
    <t>sexygirl23</t>
  </si>
  <si>
    <t>sexygirl18</t>
  </si>
  <si>
    <t>sexyd1</t>
  </si>
  <si>
    <t>sexychic1</t>
  </si>
  <si>
    <t>sexycarmel</t>
  </si>
  <si>
    <t>sexycani1</t>
  </si>
  <si>
    <t>sexyboy123</t>
  </si>
  <si>
    <t>sexyboi1</t>
  </si>
  <si>
    <t>sexybich</t>
  </si>
  <si>
    <t>sexyback2</t>
  </si>
  <si>
    <t>sexyassbitch</t>
  </si>
  <si>
    <t>sexyangel1</t>
  </si>
  <si>
    <t>sexy81</t>
  </si>
  <si>
    <t>sexy74</t>
  </si>
  <si>
    <t>sexy2u</t>
  </si>
  <si>
    <t>sexmate</t>
  </si>
  <si>
    <t>sexii23</t>
  </si>
  <si>
    <t>sexiboi</t>
  </si>
  <si>
    <t>sexibitch1</t>
  </si>
  <si>
    <t>sexgodess</t>
  </si>
  <si>
    <t>setia</t>
  </si>
  <si>
    <t>seth07</t>
  </si>
  <si>
    <t>servus</t>
  </si>
  <si>
    <t>serote</t>
  </si>
  <si>
    <t>serinity</t>
  </si>
  <si>
    <t>sergio7</t>
  </si>
  <si>
    <t>serena12</t>
  </si>
  <si>
    <t>sentra1</t>
  </si>
  <si>
    <t>senora</t>
  </si>
  <si>
    <t>sengseng</t>
  </si>
  <si>
    <t>seneca1</t>
  </si>
  <si>
    <t>sendal</t>
  </si>
  <si>
    <t>semple</t>
  </si>
  <si>
    <t>semperfidelis</t>
  </si>
  <si>
    <t>seloso</t>
  </si>
  <si>
    <t>selina12</t>
  </si>
  <si>
    <t>selen</t>
  </si>
  <si>
    <t>sed123</t>
  </si>
  <si>
    <t>secretpass</t>
  </si>
  <si>
    <t>secret08</t>
  </si>
  <si>
    <t>secret06</t>
  </si>
  <si>
    <t>secre</t>
  </si>
  <si>
    <t>sebrina</t>
  </si>
  <si>
    <t>sebastian10</t>
  </si>
  <si>
    <t>seawolf</t>
  </si>
  <si>
    <t>seawater</t>
  </si>
  <si>
    <t>seaturtle</t>
  </si>
  <si>
    <t>seanpatrick</t>
  </si>
  <si>
    <t>sean25</t>
  </si>
  <si>
    <t>sean24</t>
  </si>
  <si>
    <t>seablue</t>
  </si>
  <si>
    <t>sdfjkl</t>
  </si>
  <si>
    <t>scrubs1</t>
  </si>
  <si>
    <t>screwston</t>
  </si>
  <si>
    <t>scream2</t>
  </si>
  <si>
    <t>scrap1</t>
  </si>
  <si>
    <t>scout2</t>
  </si>
  <si>
    <t>scotty22</t>
  </si>
  <si>
    <t>scott6</t>
  </si>
  <si>
    <t>scott33</t>
  </si>
  <si>
    <t>scott1234</t>
  </si>
  <si>
    <t>scorpio4</t>
  </si>
  <si>
    <t>scorpio27</t>
  </si>
  <si>
    <t>scorpio16</t>
  </si>
  <si>
    <t>scorpio14</t>
  </si>
  <si>
    <t>scorpio10</t>
  </si>
  <si>
    <t>scoots</t>
  </si>
  <si>
    <t>scooter14</t>
  </si>
  <si>
    <t>scooby27</t>
  </si>
  <si>
    <t>scooby18</t>
  </si>
  <si>
    <t>scoica</t>
  </si>
  <si>
    <t>sciontc1</t>
  </si>
  <si>
    <t>school23</t>
  </si>
  <si>
    <t>school09</t>
  </si>
  <si>
    <t>schoen</t>
  </si>
  <si>
    <t>schindler</t>
  </si>
  <si>
    <t>schimmel</t>
  </si>
  <si>
    <t>schiedam</t>
  </si>
  <si>
    <t>scampi1</t>
  </si>
  <si>
    <t>saywhat?</t>
  </si>
  <si>
    <t>sayitright</t>
  </si>
  <si>
    <t>sayanything</t>
  </si>
  <si>
    <t>sawitree</t>
  </si>
  <si>
    <t>sawamura</t>
  </si>
  <si>
    <t>saveme2</t>
  </si>
  <si>
    <t>savant</t>
  </si>
  <si>
    <t>savannah08</t>
  </si>
  <si>
    <t>saudiarabia</t>
  </si>
  <si>
    <t>satyam</t>
  </si>
  <si>
    <t>satang</t>
  </si>
  <si>
    <t>satan6</t>
  </si>
  <si>
    <t>sasuke23</t>
  </si>
  <si>
    <t>sassychic</t>
  </si>
  <si>
    <t>sassy04</t>
  </si>
  <si>
    <t>sassy03</t>
  </si>
  <si>
    <t>sasithorn</t>
  </si>
  <si>
    <t>sashi</t>
  </si>
  <si>
    <t>sasha05</t>
  </si>
  <si>
    <t>sarra</t>
  </si>
  <si>
    <t>sariya</t>
  </si>
  <si>
    <t>sarino</t>
  </si>
  <si>
    <t>sardina</t>
  </si>
  <si>
    <t>sardar</t>
  </si>
  <si>
    <t>sarasa</t>
  </si>
  <si>
    <t>sarahlynn</t>
  </si>
  <si>
    <t>sarah87</t>
  </si>
  <si>
    <t>sapphira</t>
  </si>
  <si>
    <t>saotome</t>
  </si>
  <si>
    <t>santana2</t>
  </si>
  <si>
    <t>sanroque</t>
  </si>
  <si>
    <t>saniya1</t>
  </si>
  <si>
    <t>sania</t>
  </si>
  <si>
    <t>sandyteamo</t>
  </si>
  <si>
    <t>sandyc</t>
  </si>
  <si>
    <t>sandy24</t>
  </si>
  <si>
    <t>sandy03</t>
  </si>
  <si>
    <t>sandugo</t>
  </si>
  <si>
    <t>sandstone</t>
  </si>
  <si>
    <t>sandro1</t>
  </si>
  <si>
    <t>sandras</t>
  </si>
  <si>
    <t>sandra9</t>
  </si>
  <si>
    <t>sandra3</t>
  </si>
  <si>
    <t>sandra07</t>
  </si>
  <si>
    <t>sanders21</t>
  </si>
  <si>
    <t>sandalan</t>
  </si>
  <si>
    <t>sanchi</t>
  </si>
  <si>
    <t>samuele</t>
  </si>
  <si>
    <t>samuel22</t>
  </si>
  <si>
    <t>samuel07</t>
  </si>
  <si>
    <t>samson2</t>
  </si>
  <si>
    <t>sammyr</t>
  </si>
  <si>
    <t>sammy28</t>
  </si>
  <si>
    <t>sammie7</t>
  </si>
  <si>
    <t>samboo</t>
  </si>
  <si>
    <t>sambal</t>
  </si>
  <si>
    <t>samantita</t>
  </si>
  <si>
    <t>samanthajo</t>
  </si>
  <si>
    <t>samantha26</t>
  </si>
  <si>
    <t>samantha24</t>
  </si>
  <si>
    <t>sam2009</t>
  </si>
  <si>
    <t>sam1990</t>
  </si>
  <si>
    <t>salvi1</t>
  </si>
  <si>
    <t>salvador13</t>
  </si>
  <si>
    <t>saltik</t>
  </si>
  <si>
    <t>saloon</t>
  </si>
  <si>
    <t>salon1</t>
  </si>
  <si>
    <t>salem13</t>
  </si>
  <si>
    <t>saleh</t>
  </si>
  <si>
    <t>sakura5</t>
  </si>
  <si>
    <t>sakura21</t>
  </si>
  <si>
    <t>sakura16</t>
  </si>
  <si>
    <t>sakthi</t>
  </si>
  <si>
    <t>saisha</t>
  </si>
  <si>
    <t>saintz</t>
  </si>
  <si>
    <t>saintjimmy</t>
  </si>
  <si>
    <t>saiiank</t>
  </si>
  <si>
    <t>sahory</t>
  </si>
  <si>
    <t>sahana</t>
  </si>
  <si>
    <t>safiyah</t>
  </si>
  <si>
    <t>saffron1</t>
  </si>
  <si>
    <t>sadness1</t>
  </si>
  <si>
    <t>sadistic</t>
  </si>
  <si>
    <t>sadielynn</t>
  </si>
  <si>
    <t>sadface</t>
  </si>
  <si>
    <t>sacdalan</t>
  </si>
  <si>
    <t>sabrine</t>
  </si>
  <si>
    <t>sabrina8</t>
  </si>
  <si>
    <t>sabrina16</t>
  </si>
  <si>
    <t>sabah</t>
  </si>
  <si>
    <t>saab93</t>
  </si>
  <si>
    <t>s1mple</t>
  </si>
  <si>
    <t>s11111</t>
  </si>
  <si>
    <t>ryuuzaki</t>
  </si>
  <si>
    <t>ryanjones</t>
  </si>
  <si>
    <t>ryanj</t>
  </si>
  <si>
    <t>ryandavid</t>
  </si>
  <si>
    <t>ryan4life</t>
  </si>
  <si>
    <t>ryan30</t>
  </si>
  <si>
    <t>russell7</t>
  </si>
  <si>
    <t>rulers</t>
  </si>
  <si>
    <t>rudy01</t>
  </si>
  <si>
    <t>rudeboy1</t>
  </si>
  <si>
    <t>rubymay</t>
  </si>
  <si>
    <t>ruby101</t>
  </si>
  <si>
    <t>rubis</t>
  </si>
  <si>
    <t>rubiela</t>
  </si>
  <si>
    <t>ruben3</t>
  </si>
  <si>
    <t>ruben22</t>
  </si>
  <si>
    <t>roxycat</t>
  </si>
  <si>
    <t>roxy89</t>
  </si>
  <si>
    <t>roxy19</t>
  </si>
  <si>
    <t>roxy100</t>
  </si>
  <si>
    <t>roxie2</t>
  </si>
  <si>
    <t>roxas1</t>
  </si>
  <si>
    <t>rowela</t>
  </si>
  <si>
    <t>rowdie</t>
  </si>
  <si>
    <t>roughriders</t>
  </si>
  <si>
    <t>rosslyn</t>
  </si>
  <si>
    <t>rossi1</t>
  </si>
  <si>
    <t>rossdale</t>
  </si>
  <si>
    <t>rosielee</t>
  </si>
  <si>
    <t>rosiegirl</t>
  </si>
  <si>
    <t>rosie15</t>
  </si>
  <si>
    <t>rosie!</t>
  </si>
  <si>
    <t>roses4</t>
  </si>
  <si>
    <t>roses13</t>
  </si>
  <si>
    <t>rosepink</t>
  </si>
  <si>
    <t>rosebud3</t>
  </si>
  <si>
    <t>roseann1</t>
  </si>
  <si>
    <t>rose4u</t>
  </si>
  <si>
    <t>rosalynn</t>
  </si>
  <si>
    <t>rosa17</t>
  </si>
  <si>
    <t>roro123</t>
  </si>
  <si>
    <t>rooney09</t>
  </si>
  <si>
    <t>roock</t>
  </si>
  <si>
    <t>ronjen</t>
  </si>
  <si>
    <t>rondalla</t>
  </si>
  <si>
    <t>ronaldo12</t>
  </si>
  <si>
    <t>romeo19</t>
  </si>
  <si>
    <t>romaroma</t>
  </si>
  <si>
    <t>romanisti</t>
  </si>
  <si>
    <t>roman123</t>
  </si>
  <si>
    <t>roma1616</t>
  </si>
  <si>
    <t>rolltide2</t>
  </si>
  <si>
    <t>rolandito</t>
  </si>
  <si>
    <t>rokizta</t>
  </si>
  <si>
    <t>rokista</t>
  </si>
  <si>
    <t>rojas1</t>
  </si>
  <si>
    <t>rohit</t>
  </si>
  <si>
    <t>rohaya</t>
  </si>
  <si>
    <t>rogerb</t>
  </si>
  <si>
    <t>roger3</t>
  </si>
  <si>
    <t>rogelia</t>
  </si>
  <si>
    <t>rodriquez</t>
  </si>
  <si>
    <t>rodneymullen</t>
  </si>
  <si>
    <t>rodgie</t>
  </si>
  <si>
    <t>roddie</t>
  </si>
  <si>
    <t>rockyouu</t>
  </si>
  <si>
    <t>rockyou8</t>
  </si>
  <si>
    <t>rockyou27</t>
  </si>
  <si>
    <t>rockyou2006</t>
  </si>
  <si>
    <t>rocky2007</t>
  </si>
  <si>
    <t>rocky2006</t>
  </si>
  <si>
    <t>rocky1234</t>
  </si>
  <si>
    <t>rockistah</t>
  </si>
  <si>
    <t>rockgurl</t>
  </si>
  <si>
    <t>rocket12</t>
  </si>
  <si>
    <t>rockers1</t>
  </si>
  <si>
    <t>rocker!</t>
  </si>
  <si>
    <t>rockemo</t>
  </si>
  <si>
    <t>rockbabe</t>
  </si>
  <si>
    <t>rock96</t>
  </si>
  <si>
    <t>rock20</t>
  </si>
  <si>
    <t>rocios</t>
  </si>
  <si>
    <t>robynn</t>
  </si>
  <si>
    <t>robles1</t>
  </si>
  <si>
    <t>robinn</t>
  </si>
  <si>
    <t>robin69</t>
  </si>
  <si>
    <t>robin5</t>
  </si>
  <si>
    <t>robin22</t>
  </si>
  <si>
    <t>robert33</t>
  </si>
  <si>
    <t>robbie05</t>
  </si>
  <si>
    <t>robbie!</t>
  </si>
  <si>
    <t>roadrage</t>
  </si>
  <si>
    <t>riyan</t>
  </si>
  <si>
    <t>rivercity</t>
  </si>
  <si>
    <t>rivera13</t>
  </si>
  <si>
    <t>ritchelle</t>
  </si>
  <si>
    <t>risma</t>
  </si>
  <si>
    <t>ripken8</t>
  </si>
  <si>
    <t>rincewind</t>
  </si>
  <si>
    <t>rimajol</t>
  </si>
  <si>
    <t>riley18</t>
  </si>
  <si>
    <t>rikki1</t>
  </si>
  <si>
    <t>riena</t>
  </si>
  <si>
    <t>riduan</t>
  </si>
  <si>
    <t>ridgeview</t>
  </si>
  <si>
    <t>ridgeback</t>
  </si>
  <si>
    <t>riddlebox</t>
  </si>
  <si>
    <t>ricky8</t>
  </si>
  <si>
    <t>ricky34</t>
  </si>
  <si>
    <t>rickie1</t>
  </si>
  <si>
    <t>richy1</t>
  </si>
  <si>
    <t>richrich</t>
  </si>
  <si>
    <t>richie123</t>
  </si>
  <si>
    <t>richard89</t>
  </si>
  <si>
    <t>richard28</t>
  </si>
  <si>
    <t>rhomel</t>
  </si>
  <si>
    <t>rhodz</t>
  </si>
  <si>
    <t>rhett1</t>
  </si>
  <si>
    <t>rheina</t>
  </si>
  <si>
    <t>reyniel</t>
  </si>
  <si>
    <t>reyner</t>
  </si>
  <si>
    <t>retret</t>
  </si>
  <si>
    <t>retreat</t>
  </si>
  <si>
    <t>restroom</t>
  </si>
  <si>
    <t>renzo1</t>
  </si>
  <si>
    <t>renwick</t>
  </si>
  <si>
    <t>rentao</t>
  </si>
  <si>
    <t>renesito</t>
  </si>
  <si>
    <t>renelle</t>
  </si>
  <si>
    <t>rene01</t>
  </si>
  <si>
    <t>ren123</t>
  </si>
  <si>
    <t>remotecontrol</t>
  </si>
  <si>
    <t>remix1</t>
  </si>
  <si>
    <t>relientk1</t>
  </si>
  <si>
    <t>reggie08</t>
  </si>
  <si>
    <t>reggie01</t>
  </si>
  <si>
    <t>reference</t>
  </si>
  <si>
    <t>redsox9</t>
  </si>
  <si>
    <t>redsox2</t>
  </si>
  <si>
    <t>redrat</t>
  </si>
  <si>
    <t>redneck09</t>
  </si>
  <si>
    <t>redmon</t>
  </si>
  <si>
    <t>redhook</t>
  </si>
  <si>
    <t>redgurl</t>
  </si>
  <si>
    <t>redge</t>
  </si>
  <si>
    <t>redeye1</t>
  </si>
  <si>
    <t>reddot</t>
  </si>
  <si>
    <t>rebelde4ever</t>
  </si>
  <si>
    <t>rebelde21</t>
  </si>
  <si>
    <t>rebelde01</t>
  </si>
  <si>
    <t>rebel666</t>
  </si>
  <si>
    <t>rebecca8</t>
  </si>
  <si>
    <t>rebecca22</t>
  </si>
  <si>
    <t>rebecca10</t>
  </si>
  <si>
    <t>realtree</t>
  </si>
  <si>
    <t>rayza</t>
  </si>
  <si>
    <t>rayquan</t>
  </si>
  <si>
    <t>rayford</t>
  </si>
  <si>
    <t>ravenn</t>
  </si>
  <si>
    <t>raven5</t>
  </si>
  <si>
    <t>ravelo</t>
  </si>
  <si>
    <t>raul1</t>
  </si>
  <si>
    <t>ratonsita</t>
  </si>
  <si>
    <t>ratazana</t>
  </si>
  <si>
    <t>rasmussen</t>
  </si>
  <si>
    <t>rashonda</t>
  </si>
  <si>
    <t>rascal21</t>
  </si>
  <si>
    <t>rascal123</t>
  </si>
  <si>
    <t>rascal12</t>
  </si>
  <si>
    <t>raquel12</t>
  </si>
  <si>
    <t>rapids</t>
  </si>
  <si>
    <t>rapidistu</t>
  </si>
  <si>
    <t>rangers69</t>
  </si>
  <si>
    <t>rangers23</t>
  </si>
  <si>
    <t>ranel</t>
  </si>
  <si>
    <t>randyc</t>
  </si>
  <si>
    <t>randy143</t>
  </si>
  <si>
    <t>random11</t>
  </si>
  <si>
    <t>ramon13</t>
  </si>
  <si>
    <t>ramces</t>
  </si>
  <si>
    <t>rakistaako</t>
  </si>
  <si>
    <t>rajarani</t>
  </si>
  <si>
    <t>raindrop1</t>
  </si>
  <si>
    <t>rainbowgirl</t>
  </si>
  <si>
    <t>raiders99</t>
  </si>
  <si>
    <t>raider13</t>
  </si>
  <si>
    <t>rahadian</t>
  </si>
  <si>
    <t>radicals</t>
  </si>
  <si>
    <t>raden</t>
  </si>
  <si>
    <t>radcliffe1</t>
  </si>
  <si>
    <t>radamanthys</t>
  </si>
  <si>
    <t>rach1234</t>
  </si>
  <si>
    <t>rabbit4</t>
  </si>
  <si>
    <t>rabbit!</t>
  </si>
  <si>
    <t>qwertyuiopasdfgh</t>
  </si>
  <si>
    <t>qwerty66</t>
  </si>
  <si>
    <t>qwerty55</t>
  </si>
  <si>
    <t>qwerty09</t>
  </si>
  <si>
    <t>qweasdzxc123</t>
  </si>
  <si>
    <t>quizas</t>
  </si>
  <si>
    <t>quitta</t>
  </si>
  <si>
    <t>quiara</t>
  </si>
  <si>
    <t>queenz1</t>
  </si>
  <si>
    <t>queend</t>
  </si>
  <si>
    <t>queen24</t>
  </si>
  <si>
    <t>queen22</t>
  </si>
  <si>
    <t>queen101</t>
  </si>
  <si>
    <t>quasha</t>
  </si>
  <si>
    <t>quacky</t>
  </si>
  <si>
    <t>qazxc</t>
  </si>
  <si>
    <t>qayyum</t>
  </si>
  <si>
    <t>qaywsx</t>
  </si>
  <si>
    <t>pythagoras</t>
  </si>
  <si>
    <t>putoputo</t>
  </si>
  <si>
    <t>pussycat69</t>
  </si>
  <si>
    <t>pussy4</t>
  </si>
  <si>
    <t>pussy21</t>
  </si>
  <si>
    <t>pussnboots</t>
  </si>
  <si>
    <t>pusicat</t>
  </si>
  <si>
    <t>purpleflower</t>
  </si>
  <si>
    <t>purpledog</t>
  </si>
  <si>
    <t>purple74</t>
  </si>
  <si>
    <t>puravida1</t>
  </si>
  <si>
    <t>puppyeyes</t>
  </si>
  <si>
    <t>puppy99</t>
  </si>
  <si>
    <t>puppy15</t>
  </si>
  <si>
    <t>pupper</t>
  </si>
  <si>
    <t>puplove</t>
  </si>
  <si>
    <t>punkska</t>
  </si>
  <si>
    <t>punkette</t>
  </si>
  <si>
    <t>punk1</t>
  </si>
  <si>
    <t>pumpkin9</t>
  </si>
  <si>
    <t>pumpkin01</t>
  </si>
  <si>
    <t>pug123</t>
  </si>
  <si>
    <t>puerkito</t>
  </si>
  <si>
    <t>pudgy</t>
  </si>
  <si>
    <t>puckie</t>
  </si>
  <si>
    <t>psiloveyou</t>
  </si>
  <si>
    <t>psalms27</t>
  </si>
  <si>
    <t>pruitt</t>
  </si>
  <si>
    <t>prudence1</t>
  </si>
  <si>
    <t>proverbs1</t>
  </si>
  <si>
    <t>proteus</t>
  </si>
  <si>
    <t>prom2009</t>
  </si>
  <si>
    <t>priyaa</t>
  </si>
  <si>
    <t>prinzessin</t>
  </si>
  <si>
    <t>prints</t>
  </si>
  <si>
    <t>princss</t>
  </si>
  <si>
    <t>princetongirl</t>
  </si>
  <si>
    <t>princeton1</t>
  </si>
  <si>
    <t>princess74</t>
  </si>
  <si>
    <t>princess1993</t>
  </si>
  <si>
    <t>princesadedios</t>
  </si>
  <si>
    <t>princesa20</t>
  </si>
  <si>
    <t>princes2</t>
  </si>
  <si>
    <t>prince101</t>
  </si>
  <si>
    <t>princ</t>
  </si>
  <si>
    <t>priestess</t>
  </si>
  <si>
    <t>prettymom</t>
  </si>
  <si>
    <t>pretty1234</t>
  </si>
  <si>
    <t>preston12</t>
  </si>
  <si>
    <t>preshus</t>
  </si>
  <si>
    <t>prepa5</t>
  </si>
  <si>
    <t>precious4</t>
  </si>
  <si>
    <t>preach</t>
  </si>
  <si>
    <t>prdelka</t>
  </si>
  <si>
    <t>pranav</t>
  </si>
  <si>
    <t>pragya</t>
  </si>
  <si>
    <t>powerpop</t>
  </si>
  <si>
    <t>powerline</t>
  </si>
  <si>
    <t>powerbomb</t>
  </si>
  <si>
    <t>power15</t>
  </si>
  <si>
    <t>pounder</t>
  </si>
  <si>
    <t>potheads</t>
  </si>
  <si>
    <t>potatohead</t>
  </si>
  <si>
    <t>poshspice</t>
  </si>
  <si>
    <t>portis26</t>
  </si>
  <si>
    <t>portilla</t>
  </si>
  <si>
    <t>porgie</t>
  </si>
  <si>
    <t>popup</t>
  </si>
  <si>
    <t>poppy6</t>
  </si>
  <si>
    <t>popot</t>
  </si>
  <si>
    <t>popocaca</t>
  </si>
  <si>
    <t>popo99</t>
  </si>
  <si>
    <t>popica</t>
  </si>
  <si>
    <t>pop12345</t>
  </si>
  <si>
    <t>pop-pop</t>
  </si>
  <si>
    <t>poosandwees</t>
  </si>
  <si>
    <t>poopscoop</t>
  </si>
  <si>
    <t>poops1</t>
  </si>
  <si>
    <t>poopie12</t>
  </si>
  <si>
    <t>poooh</t>
  </si>
  <si>
    <t>pooler</t>
  </si>
  <si>
    <t>pooky123</t>
  </si>
  <si>
    <t>pookie89</t>
  </si>
  <si>
    <t>pookie.</t>
  </si>
  <si>
    <t>pookers</t>
  </si>
  <si>
    <t>poohda</t>
  </si>
  <si>
    <t>poohbear88</t>
  </si>
  <si>
    <t>poohbear19</t>
  </si>
  <si>
    <t>pooh56</t>
  </si>
  <si>
    <t>pooh4life</t>
  </si>
  <si>
    <t>pooh2007</t>
  </si>
  <si>
    <t>pony11</t>
  </si>
  <si>
    <t>poncho12</t>
  </si>
  <si>
    <t>pompi</t>
  </si>
  <si>
    <t>pompas</t>
  </si>
  <si>
    <t>pomona1</t>
  </si>
  <si>
    <t>pomme</t>
  </si>
  <si>
    <t>polynesian</t>
  </si>
  <si>
    <t>poloboy</t>
  </si>
  <si>
    <t>pollywog</t>
  </si>
  <si>
    <t>pollote</t>
  </si>
  <si>
    <t>politecnica</t>
  </si>
  <si>
    <t>poline</t>
  </si>
  <si>
    <t>police12</t>
  </si>
  <si>
    <t>poklop</t>
  </si>
  <si>
    <t>pokiri</t>
  </si>
  <si>
    <t>pokemon23</t>
  </si>
  <si>
    <t>pointers</t>
  </si>
  <si>
    <t>pogikami</t>
  </si>
  <si>
    <t>poesie</t>
  </si>
  <si>
    <t>plumas</t>
  </si>
  <si>
    <t>plies123</t>
  </si>
  <si>
    <t>plectrum</t>
  </si>
  <si>
    <t>playboy28</t>
  </si>
  <si>
    <t>playboy26</t>
  </si>
  <si>
    <t>platonic</t>
  </si>
  <si>
    <t>plants1</t>
  </si>
  <si>
    <t>plant</t>
  </si>
  <si>
    <t>planned</t>
  </si>
  <si>
    <t>pizza!</t>
  </si>
  <si>
    <t>piyapong</t>
  </si>
  <si>
    <t>pixie6</t>
  </si>
  <si>
    <t>pixie22</t>
  </si>
  <si>
    <t>pixels</t>
  </si>
  <si>
    <t>pix</t>
  </si>
  <si>
    <t>pittbull1</t>
  </si>
  <si>
    <t>pitong</t>
  </si>
  <si>
    <t>pitchi</t>
  </si>
  <si>
    <t>pisspot</t>
  </si>
  <si>
    <t>pisco</t>
  </si>
  <si>
    <t>piriquita</t>
  </si>
  <si>
    <t>piquito</t>
  </si>
  <si>
    <t>pipster</t>
  </si>
  <si>
    <t>pippi1</t>
  </si>
  <si>
    <t>piperhalliwell</t>
  </si>
  <si>
    <t>piper05</t>
  </si>
  <si>
    <t>pioneers1</t>
  </si>
  <si>
    <t>piojosa</t>
  </si>
  <si>
    <t>pinuno</t>
  </si>
  <si>
    <t>pinocha</t>
  </si>
  <si>
    <t>pinkylove</t>
  </si>
  <si>
    <t>pinkyboo</t>
  </si>
  <si>
    <t>pinky87</t>
  </si>
  <si>
    <t>pinky03</t>
  </si>
  <si>
    <t>pinkteddy</t>
  </si>
  <si>
    <t>pinkrabbit</t>
  </si>
  <si>
    <t>pinkpuppy</t>
  </si>
  <si>
    <t>pinkkisses</t>
  </si>
  <si>
    <t>pinkdragon</t>
  </si>
  <si>
    <t>pinkdevil</t>
  </si>
  <si>
    <t>pinkan</t>
  </si>
  <si>
    <t>pinka</t>
  </si>
  <si>
    <t>pink7</t>
  </si>
  <si>
    <t>pink4u</t>
  </si>
  <si>
    <t>pink1989</t>
  </si>
  <si>
    <t>pinito</t>
  </si>
  <si>
    <t>pinipon</t>
  </si>
  <si>
    <t>pinilla</t>
  </si>
  <si>
    <t>pinball1</t>
  </si>
  <si>
    <t>pimpn</t>
  </si>
  <si>
    <t>pimpgirl</t>
  </si>
  <si>
    <t>pimp619</t>
  </si>
  <si>
    <t>pimp03</t>
  </si>
  <si>
    <t>pikpik</t>
  </si>
  <si>
    <t>pikacu</t>
  </si>
  <si>
    <t>pigsty</t>
  </si>
  <si>
    <t>piglet11</t>
  </si>
  <si>
    <t>piglet08</t>
  </si>
  <si>
    <t>pighead</t>
  </si>
  <si>
    <t>piggys1</t>
  </si>
  <si>
    <t>pierrebouvier</t>
  </si>
  <si>
    <t>pieri</t>
  </si>
  <si>
    <t>pictureshow</t>
  </si>
  <si>
    <t>pichaya</t>
  </si>
  <si>
    <t>piano2</t>
  </si>
  <si>
    <t>phung</t>
  </si>
  <si>
    <t>photo123</t>
  </si>
  <si>
    <t>phonix</t>
  </si>
  <si>
    <t>phones1</t>
  </si>
  <si>
    <t>phonebook1</t>
  </si>
  <si>
    <t>phoenix2</t>
  </si>
  <si>
    <t>phoenix11</t>
  </si>
  <si>
    <t>phoebe12</t>
  </si>
  <si>
    <t>phishy</t>
  </si>
  <si>
    <t>phimu</t>
  </si>
  <si>
    <t>phil13</t>
  </si>
  <si>
    <t>phattygirl</t>
  </si>
  <si>
    <t>phatmama</t>
  </si>
  <si>
    <t>pharrell1</t>
  </si>
  <si>
    <t>pfizer</t>
  </si>
  <si>
    <t>pets1</t>
  </si>
  <si>
    <t>petras</t>
  </si>
  <si>
    <t>peterd</t>
  </si>
  <si>
    <t>peterbuilt</t>
  </si>
  <si>
    <t>petdog</t>
  </si>
  <si>
    <t>peru21</t>
  </si>
  <si>
    <t>peru123</t>
  </si>
  <si>
    <t>perry123</t>
  </si>
  <si>
    <t>perrota</t>
  </si>
  <si>
    <t>performer</t>
  </si>
  <si>
    <t>perereca</t>
  </si>
  <si>
    <t>peras</t>
  </si>
  <si>
    <t>pequita</t>
  </si>
  <si>
    <t>pepsidog</t>
  </si>
  <si>
    <t>pepsi14</t>
  </si>
  <si>
    <t>pepper55</t>
  </si>
  <si>
    <t>pepper17</t>
  </si>
  <si>
    <t>pepper02</t>
  </si>
  <si>
    <t>pepet</t>
  </si>
  <si>
    <t>peperutka</t>
  </si>
  <si>
    <t>pepepanda</t>
  </si>
  <si>
    <t>pepeng</t>
  </si>
  <si>
    <t>pepelepew</t>
  </si>
  <si>
    <t>pepek</t>
  </si>
  <si>
    <t>people0</t>
  </si>
  <si>
    <t>pentax</t>
  </si>
  <si>
    <t>penis12</t>
  </si>
  <si>
    <t>penguin8</t>
  </si>
  <si>
    <t>penguin4</t>
  </si>
  <si>
    <t>pencil5</t>
  </si>
  <si>
    <t>pen15</t>
  </si>
  <si>
    <t>pelucho</t>
  </si>
  <si>
    <t>pejantan</t>
  </si>
  <si>
    <t>peggys</t>
  </si>
  <si>
    <t>pedro23</t>
  </si>
  <si>
    <t>pebbles11</t>
  </si>
  <si>
    <t>pebbles07</t>
  </si>
  <si>
    <t>pearson1</t>
  </si>
  <si>
    <t>pearline</t>
  </si>
  <si>
    <t>peanutz</t>
  </si>
  <si>
    <t>peanut95</t>
  </si>
  <si>
    <t>peanut20</t>
  </si>
  <si>
    <t>peaches05</t>
  </si>
  <si>
    <t>peaches03</t>
  </si>
  <si>
    <t>peaceofmind</t>
  </si>
  <si>
    <t>peacenlove</t>
  </si>
  <si>
    <t>peace15</t>
  </si>
  <si>
    <t>pazamor</t>
  </si>
  <si>
    <t>payito</t>
  </si>
  <si>
    <t>payano</t>
  </si>
  <si>
    <t>pavement</t>
  </si>
  <si>
    <t>paulinian</t>
  </si>
  <si>
    <t>paulen</t>
  </si>
  <si>
    <t>paula13</t>
  </si>
  <si>
    <t>paul77</t>
  </si>
  <si>
    <t>paul26</t>
  </si>
  <si>
    <t>patuca</t>
  </si>
  <si>
    <t>pattys</t>
  </si>
  <si>
    <t>patty3</t>
  </si>
  <si>
    <t>patten</t>
  </si>
  <si>
    <t>patrixia</t>
  </si>
  <si>
    <t>patricia7</t>
  </si>
  <si>
    <t>patotas</t>
  </si>
  <si>
    <t>patetica</t>
  </si>
  <si>
    <t>paterson1</t>
  </si>
  <si>
    <t>patches4</t>
  </si>
  <si>
    <t>patchara</t>
  </si>
  <si>
    <t>pasteur</t>
  </si>
  <si>
    <t>pasteldelimon</t>
  </si>
  <si>
    <t>passwors</t>
  </si>
  <si>
    <t>passwordz</t>
  </si>
  <si>
    <t>password75</t>
  </si>
  <si>
    <t>password1994</t>
  </si>
  <si>
    <t>password1992</t>
  </si>
  <si>
    <t>password1!</t>
  </si>
  <si>
    <t>passion4</t>
  </si>
  <si>
    <t>pasmado</t>
  </si>
  <si>
    <t>pascuala</t>
  </si>
  <si>
    <t>partyboy1</t>
  </si>
  <si>
    <t>party21</t>
  </si>
  <si>
    <t>partie</t>
  </si>
  <si>
    <t>parsons1</t>
  </si>
  <si>
    <t>parlament</t>
  </si>
  <si>
    <t>parkside1</t>
  </si>
  <si>
    <t>parklife</t>
  </si>
  <si>
    <t>paris99</t>
  </si>
  <si>
    <t>paris9</t>
  </si>
  <si>
    <t>paris!</t>
  </si>
  <si>
    <t>parents1</t>
  </si>
  <si>
    <t>parcon</t>
  </si>
  <si>
    <t>parchis</t>
  </si>
  <si>
    <t>paramo</t>
  </si>
  <si>
    <t>papper</t>
  </si>
  <si>
    <t>papillion</t>
  </si>
  <si>
    <t>papaya1</t>
  </si>
  <si>
    <t>papay</t>
  </si>
  <si>
    <t>paparoach1</t>
  </si>
  <si>
    <t>papa1234</t>
  </si>
  <si>
    <t>paoli</t>
  </si>
  <si>
    <t>paola21</t>
  </si>
  <si>
    <t>paola17</t>
  </si>
  <si>
    <t>pants1</t>
  </si>
  <si>
    <t>panthers12</t>
  </si>
  <si>
    <t>panther22</t>
  </si>
  <si>
    <t>panther15</t>
  </si>
  <si>
    <t>panther06</t>
  </si>
  <si>
    <t>pangitz</t>
  </si>
  <si>
    <t>panggako</t>
  </si>
  <si>
    <t>paneleiro</t>
  </si>
  <si>
    <t>pandoy</t>
  </si>
  <si>
    <t>pandilla</t>
  </si>
  <si>
    <t>pandabeer</t>
  </si>
  <si>
    <t>panda93</t>
  </si>
  <si>
    <t>panda88</t>
  </si>
  <si>
    <t>panda24</t>
  </si>
  <si>
    <t>pancracio</t>
  </si>
  <si>
    <t>pamela14</t>
  </si>
  <si>
    <t>pamant</t>
  </si>
  <si>
    <t>palopo</t>
  </si>
  <si>
    <t>palmmy</t>
  </si>
  <si>
    <t>palmier</t>
  </si>
  <si>
    <t>pakoteamo</t>
  </si>
  <si>
    <t>pajares</t>
  </si>
  <si>
    <t>paikea</t>
  </si>
  <si>
    <t>paige24</t>
  </si>
  <si>
    <t>paco69</t>
  </si>
  <si>
    <t>package</t>
  </si>
  <si>
    <t>pacey1</t>
  </si>
  <si>
    <t>pacala</t>
  </si>
  <si>
    <t>pablo21</t>
  </si>
  <si>
    <t>p455word</t>
  </si>
  <si>
    <t>p2ssword</t>
  </si>
  <si>
    <t>p0p0p0</t>
  </si>
  <si>
    <t>p0k3m0n</t>
  </si>
  <si>
    <t>oznerol</t>
  </si>
  <si>
    <t>ozarka</t>
  </si>
  <si>
    <t>oxnard805</t>
  </si>
  <si>
    <t>oxegen</t>
  </si>
  <si>
    <t>owenjames</t>
  </si>
  <si>
    <t>override</t>
  </si>
  <si>
    <t>outlaws1</t>
  </si>
  <si>
    <t>outgoing</t>
  </si>
  <si>
    <t>ourlady</t>
  </si>
  <si>
    <t>otoole</t>
  </si>
  <si>
    <t>otara</t>
  </si>
  <si>
    <t>osooso</t>
  </si>
  <si>
    <t>osita1</t>
  </si>
  <si>
    <t>oscart</t>
  </si>
  <si>
    <t>oscara</t>
  </si>
  <si>
    <t>oscar94</t>
  </si>
  <si>
    <t>oscar88</t>
  </si>
  <si>
    <t>oscar69</t>
  </si>
  <si>
    <t>orlando4</t>
  </si>
  <si>
    <t>oreo92</t>
  </si>
  <si>
    <t>oreo25</t>
  </si>
  <si>
    <t>oreo17</t>
  </si>
  <si>
    <t>order66</t>
  </si>
  <si>
    <t>orange90</t>
  </si>
  <si>
    <t>orange29</t>
  </si>
  <si>
    <t>ophelia1</t>
  </si>
  <si>
    <t>operations</t>
  </si>
  <si>
    <t>operationcwal</t>
  </si>
  <si>
    <t>operas</t>
  </si>
  <si>
    <t>openthedoor</t>
  </si>
  <si>
    <t>openplease</t>
  </si>
  <si>
    <t>opeltigra</t>
  </si>
  <si>
    <t>ooicu812</t>
  </si>
  <si>
    <t>onzhe</t>
  </si>
  <si>
    <t>onyeka</t>
  </si>
  <si>
    <t>onion1</t>
  </si>
  <si>
    <t>oniel</t>
  </si>
  <si>
    <t>ongbak</t>
  </si>
  <si>
    <t>oneunited</t>
  </si>
  <si>
    <t>onetouch</t>
  </si>
  <si>
    <t>onestar</t>
  </si>
  <si>
    <t>onel0ve</t>
  </si>
  <si>
    <t>onehunga</t>
  </si>
  <si>
    <t>omfg123</t>
  </si>
  <si>
    <t>omega7</t>
  </si>
  <si>
    <t>omarin</t>
  </si>
  <si>
    <t>omari21</t>
  </si>
  <si>
    <t>olyvia</t>
  </si>
  <si>
    <t>olympia1</t>
  </si>
  <si>
    <t>oliver17</t>
  </si>
  <si>
    <t>olive123</t>
  </si>
  <si>
    <t>oldfield</t>
  </si>
  <si>
    <t>olddog</t>
  </si>
  <si>
    <t>okinawa1</t>
  </si>
  <si>
    <t>okcomputer</t>
  </si>
  <si>
    <t>ojkiyd0y\\'</t>
  </si>
  <si>
    <t>ohohoh</t>
  </si>
  <si>
    <t>ohboy</t>
  </si>
  <si>
    <t>ogilvie</t>
  </si>
  <si>
    <t>offspring1</t>
  </si>
  <si>
    <t>odiomivida</t>
  </si>
  <si>
    <t>odilia</t>
  </si>
  <si>
    <t>odiame</t>
  </si>
  <si>
    <t>odbojka</t>
  </si>
  <si>
    <t>ochisori</t>
  </si>
  <si>
    <t>ocean3</t>
  </si>
  <si>
    <t>obviously</t>
  </si>
  <si>
    <t>nytmare</t>
  </si>
  <si>
    <t>nyssa</t>
  </si>
  <si>
    <t>nympha</t>
  </si>
  <si>
    <t>nylanoj</t>
  </si>
  <si>
    <t>nutter1</t>
  </si>
  <si>
    <t>nutria</t>
  </si>
  <si>
    <t>nurina</t>
  </si>
  <si>
    <t>nurin</t>
  </si>
  <si>
    <t>nunu14</t>
  </si>
  <si>
    <t>numberone1</t>
  </si>
  <si>
    <t>num1bitch</t>
  </si>
  <si>
    <t>nuevaera</t>
  </si>
  <si>
    <t>ntina</t>
  </si>
  <si>
    <t>nsyncfan</t>
  </si>
  <si>
    <t>nowwhat</t>
  </si>
  <si>
    <t>noway2</t>
  </si>
  <si>
    <t>noway!</t>
  </si>
  <si>
    <t>novela</t>
  </si>
  <si>
    <t>novel</t>
  </si>
  <si>
    <t>novavida</t>
  </si>
  <si>
    <t>novanova</t>
  </si>
  <si>
    <t>notyet</t>
  </si>
  <si>
    <t>nothere</t>
  </si>
  <si>
    <t>noseqponer</t>
  </si>
  <si>
    <t>nosebleed</t>
  </si>
  <si>
    <t>norwich1</t>
  </si>
  <si>
    <t>northstars</t>
  </si>
  <si>
    <t>northside14</t>
  </si>
  <si>
    <t>northend</t>
  </si>
  <si>
    <t>norine</t>
  </si>
  <si>
    <t>noregrets1</t>
  </si>
  <si>
    <t>norash</t>
  </si>
  <si>
    <t>nonny</t>
  </si>
  <si>
    <t>nonglek</t>
  </si>
  <si>
    <t>nomoredrama</t>
  </si>
  <si>
    <t>nomadic</t>
  </si>
  <si>
    <t>nolita</t>
  </si>
  <si>
    <t>nolase</t>
  </si>
  <si>
    <t>nokia6233</t>
  </si>
  <si>
    <t>nokia6131</t>
  </si>
  <si>
    <t>nokia3315</t>
  </si>
  <si>
    <t>nojoda</t>
  </si>
  <si>
    <t>noimporta</t>
  </si>
  <si>
    <t>nohope</t>
  </si>
  <si>
    <t>nofumar</t>
  </si>
  <si>
    <t>noentiendo</t>
  </si>
  <si>
    <t>noah2000</t>
  </si>
  <si>
    <t>noah13</t>
  </si>
  <si>
    <t>niuean</t>
  </si>
  <si>
    <t>nitsua</t>
  </si>
  <si>
    <t>nitrous1</t>
  </si>
  <si>
    <t>nitrogeno</t>
  </si>
  <si>
    <t>nitish</t>
  </si>
  <si>
    <t>nissan11</t>
  </si>
  <si>
    <t>nismo1</t>
  </si>
  <si>
    <t>nisha123</t>
  </si>
  <si>
    <t>nischal</t>
  </si>
  <si>
    <t>nirvana!</t>
  </si>
  <si>
    <t>ninjaman</t>
  </si>
  <si>
    <t>ninja15</t>
  </si>
  <si>
    <t>ninja!</t>
  </si>
  <si>
    <t>nininini</t>
  </si>
  <si>
    <t>niniko</t>
  </si>
  <si>
    <t>nineng</t>
  </si>
  <si>
    <t>nineinchnails</t>
  </si>
  <si>
    <t>ninamarie</t>
  </si>
  <si>
    <t>nina89</t>
  </si>
  <si>
    <t>nina88</t>
  </si>
  <si>
    <t>nina27</t>
  </si>
  <si>
    <t>nimnim</t>
  </si>
  <si>
    <t>nimica</t>
  </si>
  <si>
    <t>nimfa</t>
  </si>
  <si>
    <t>niknaks</t>
  </si>
  <si>
    <t>nikki95</t>
  </si>
  <si>
    <t>nikki93</t>
  </si>
  <si>
    <t>nikki420</t>
  </si>
  <si>
    <t>nikki33</t>
  </si>
  <si>
    <t>nikki00</t>
  </si>
  <si>
    <t>nikes</t>
  </si>
  <si>
    <t>nik123</t>
  </si>
  <si>
    <t>nihonjin</t>
  </si>
  <si>
    <t>nightstalker</t>
  </si>
  <si>
    <t>nielsen1</t>
  </si>
  <si>
    <t>nicolie</t>
  </si>
  <si>
    <t>nicole2007</t>
  </si>
  <si>
    <t>nicole1996</t>
  </si>
  <si>
    <t>nicole1992</t>
  </si>
  <si>
    <t>nico21</t>
  </si>
  <si>
    <t>nico01</t>
  </si>
  <si>
    <t>nickyjam</t>
  </si>
  <si>
    <t>nicksgirl</t>
  </si>
  <si>
    <t>nickjonas3</t>
  </si>
  <si>
    <t>nick4eva</t>
  </si>
  <si>
    <t>nick2007</t>
  </si>
  <si>
    <t>nick00</t>
  </si>
  <si>
    <t>nicholas123</t>
  </si>
  <si>
    <t>nicholai</t>
  </si>
  <si>
    <t>niche</t>
  </si>
  <si>
    <t>nicco</t>
  </si>
  <si>
    <t>nhene</t>
  </si>
  <si>
    <t>ngenge</t>
  </si>
  <si>
    <t>newyork16</t>
  </si>
  <si>
    <t>newyork.</t>
  </si>
  <si>
    <t>newuser</t>
  </si>
  <si>
    <t>newstar</t>
  </si>
  <si>
    <t>newmexico1</t>
  </si>
  <si>
    <t>newme08</t>
  </si>
  <si>
    <t>newlife09</t>
  </si>
  <si>
    <t>newbaby2</t>
  </si>
  <si>
    <t>nevertrust</t>
  </si>
  <si>
    <t>nevaeh04</t>
  </si>
  <si>
    <t>nette1</t>
  </si>
  <si>
    <t>netflix</t>
  </si>
  <si>
    <t>nesty</t>
  </si>
  <si>
    <t>nestorteamo</t>
  </si>
  <si>
    <t>nessa21</t>
  </si>
  <si>
    <t>nessa18</t>
  </si>
  <si>
    <t>nesrine</t>
  </si>
  <si>
    <t>nerito</t>
  </si>
  <si>
    <t>nerina</t>
  </si>
  <si>
    <t>nenuka</t>
  </si>
  <si>
    <t>nene20</t>
  </si>
  <si>
    <t>nena04</t>
  </si>
  <si>
    <t>nemo23</t>
  </si>
  <si>
    <t>nemo2006</t>
  </si>
  <si>
    <t>nemo101</t>
  </si>
  <si>
    <t>nemo06</t>
  </si>
  <si>
    <t>nemo05</t>
  </si>
  <si>
    <t>nelson21</t>
  </si>
  <si>
    <t>nella1</t>
  </si>
  <si>
    <t>nekita</t>
  </si>
  <si>
    <t>neighbor</t>
  </si>
  <si>
    <t>neggie</t>
  </si>
  <si>
    <t>neenah</t>
  </si>
  <si>
    <t>neena</t>
  </si>
  <si>
    <t>neechee</t>
  </si>
  <si>
    <t>nedkelly</t>
  </si>
  <si>
    <t>nebunie</t>
  </si>
  <si>
    <t>ne146t9</t>
  </si>
  <si>
    <t>ncarolina</t>
  </si>
  <si>
    <t>nazneen</t>
  </si>
  <si>
    <t>nawawi</t>
  </si>
  <si>
    <t>navneet</t>
  </si>
  <si>
    <t>naughty2</t>
  </si>
  <si>
    <t>naudia</t>
  </si>
  <si>
    <t>nathanm</t>
  </si>
  <si>
    <t>nathan98</t>
  </si>
  <si>
    <t>nate143</t>
  </si>
  <si>
    <t>natalies</t>
  </si>
  <si>
    <t>nataliee</t>
  </si>
  <si>
    <t>natalie6</t>
  </si>
  <si>
    <t>natalie18</t>
  </si>
  <si>
    <t>natalie!</t>
  </si>
  <si>
    <t>natabua</t>
  </si>
  <si>
    <t>nastynas</t>
  </si>
  <si>
    <t>nasty123</t>
  </si>
  <si>
    <t>nashley</t>
  </si>
  <si>
    <t>nashira</t>
  </si>
  <si>
    <t>nascar07</t>
  </si>
  <si>
    <t>naruto4</t>
  </si>
  <si>
    <t>naruto!</t>
  </si>
  <si>
    <t>naples1</t>
  </si>
  <si>
    <t>nantes</t>
  </si>
  <si>
    <t>nanook1</t>
  </si>
  <si>
    <t>nanny2</t>
  </si>
  <si>
    <t>nandinha</t>
  </si>
  <si>
    <t>nanding</t>
  </si>
  <si>
    <t>nancyta</t>
  </si>
  <si>
    <t>nana85</t>
  </si>
  <si>
    <t>nana19</t>
  </si>
  <si>
    <t>nana00</t>
  </si>
  <si>
    <t>namira</t>
  </si>
  <si>
    <t>namasaya</t>
  </si>
  <si>
    <t>namarie</t>
  </si>
  <si>
    <t>nalgon</t>
  </si>
  <si>
    <t>nakeya</t>
  </si>
  <si>
    <t>nails1</t>
  </si>
  <si>
    <t>nailea</t>
  </si>
  <si>
    <t>nahtanoj</t>
  </si>
  <si>
    <t>nafisah</t>
  </si>
  <si>
    <t>nadaquever</t>
  </si>
  <si>
    <t>nadal</t>
  </si>
  <si>
    <t>mytwoboys</t>
  </si>
  <si>
    <t>myspace28</t>
  </si>
  <si>
    <t>myslideshows</t>
  </si>
  <si>
    <t>mysite</t>
  </si>
  <si>
    <t>mysexylove</t>
  </si>
  <si>
    <t>mypicture</t>
  </si>
  <si>
    <t>mypapi</t>
  </si>
  <si>
    <t>mynick</t>
  </si>
  <si>
    <t>mymatt</t>
  </si>
  <si>
    <t>myloveone</t>
  </si>
  <si>
    <t>mylove*</t>
  </si>
  <si>
    <t>myfoot</t>
  </si>
  <si>
    <t>myers1</t>
  </si>
  <si>
    <t>mydogmax</t>
  </si>
  <si>
    <t>mydaughter</t>
  </si>
  <si>
    <t>mycode</t>
  </si>
  <si>
    <t>mychild</t>
  </si>
  <si>
    <t>myboo22</t>
  </si>
  <si>
    <t>my4angels</t>
  </si>
  <si>
    <t>mu├▒ek</t>
  </si>
  <si>
    <t>muttly</t>
  </si>
  <si>
    <t>mustang70</t>
  </si>
  <si>
    <t>mustang20</t>
  </si>
  <si>
    <t>musicmad</t>
  </si>
  <si>
    <t>musiclife</t>
  </si>
  <si>
    <t>music27</t>
  </si>
  <si>
    <t>music09</t>
  </si>
  <si>
    <t>mushr00m</t>
  </si>
  <si>
    <t>mushmush</t>
  </si>
  <si>
    <t>mushka</t>
  </si>
  <si>
    <t>murrieta</t>
  </si>
  <si>
    <t>muramasa</t>
  </si>
  <si>
    <t>munthe</t>
  </si>
  <si>
    <t>mummysboy</t>
  </si>
  <si>
    <t>multiply</t>
  </si>
  <si>
    <t>mujica</t>
  </si>
  <si>
    <t>muffin88</t>
  </si>
  <si>
    <t>muffin14</t>
  </si>
  <si>
    <t>muffin07</t>
  </si>
  <si>
    <t>muffin05</t>
  </si>
  <si>
    <t>muffdiver</t>
  </si>
  <si>
    <t>mufc123</t>
  </si>
  <si>
    <t>mufc07</t>
  </si>
  <si>
    <t>muchlove1</t>
  </si>
  <si>
    <t>msmoss</t>
  </si>
  <si>
    <t>ms.bitch</t>
  </si>
  <si>
    <t>mrsuave</t>
  </si>
  <si>
    <t>mrsmith</t>
  </si>
  <si>
    <t>mrsdavis</t>
  </si>
  <si>
    <t>mr.right</t>
  </si>
  <si>
    <t>moxie1</t>
  </si>
  <si>
    <t>mousepad1</t>
  </si>
  <si>
    <t>mouse69</t>
  </si>
  <si>
    <t>mouse22</t>
  </si>
  <si>
    <t>mouse15</t>
  </si>
  <si>
    <t>motomoto</t>
  </si>
  <si>
    <t>mother10</t>
  </si>
  <si>
    <t>mothafucka</t>
  </si>
  <si>
    <t>mossberg</t>
  </si>
  <si>
    <t>morro</t>
  </si>
  <si>
    <t>morningglory</t>
  </si>
  <si>
    <t>morgann</t>
  </si>
  <si>
    <t>morgan94</t>
  </si>
  <si>
    <t>morgan89</t>
  </si>
  <si>
    <t>morena2</t>
  </si>
  <si>
    <t>moren</t>
  </si>
  <si>
    <t>moraru</t>
  </si>
  <si>
    <t>moonstar88</t>
  </si>
  <si>
    <t>moonraker</t>
  </si>
  <si>
    <t>moon1234</t>
  </si>
  <si>
    <t>monty3</t>
  </si>
  <si>
    <t>monterola</t>
  </si>
  <si>
    <t>monterde</t>
  </si>
  <si>
    <t>montblanc</t>
  </si>
  <si>
    <t>montanha</t>
  </si>
  <si>
    <t>montanez</t>
  </si>
  <si>
    <t>monstro</t>
  </si>
  <si>
    <t>monster15</t>
  </si>
  <si>
    <t>monserat</t>
  </si>
  <si>
    <t>monokuroboo</t>
  </si>
  <si>
    <t>mono12</t>
  </si>
  <si>
    <t>monkiez</t>
  </si>
  <si>
    <t>monkeys9</t>
  </si>
  <si>
    <t>monkeys01</t>
  </si>
  <si>
    <t>monkeypoop</t>
  </si>
  <si>
    <t>monkey911</t>
  </si>
  <si>
    <t>monkey81</t>
  </si>
  <si>
    <t>monkey30</t>
  </si>
  <si>
    <t>monkey1995</t>
  </si>
  <si>
    <t>monkey121</t>
  </si>
  <si>
    <t>monike</t>
  </si>
  <si>
    <t>monica8</t>
  </si>
  <si>
    <t>monica20</t>
  </si>
  <si>
    <t>monica07</t>
  </si>
  <si>
    <t>moneytree</t>
  </si>
  <si>
    <t>moneybank</t>
  </si>
  <si>
    <t>monera</t>
  </si>
  <si>
    <t>mondejar</t>
  </si>
  <si>
    <t>monde</t>
  </si>
  <si>
    <t>mona16</t>
  </si>
  <si>
    <t>momrules1</t>
  </si>
  <si>
    <t>momofthree</t>
  </si>
  <si>
    <t>mommy99</t>
  </si>
  <si>
    <t>mommy78</t>
  </si>
  <si>
    <t>mommy0</t>
  </si>
  <si>
    <t>momina</t>
  </si>
  <si>
    <t>momay</t>
  </si>
  <si>
    <t>mollyr</t>
  </si>
  <si>
    <t>mollyp</t>
  </si>
  <si>
    <t>mollymo</t>
  </si>
  <si>
    <t>moline</t>
  </si>
  <si>
    <t>molano</t>
  </si>
  <si>
    <t>mokang</t>
  </si>
  <si>
    <t>mojofly</t>
  </si>
  <si>
    <t>mojarra</t>
  </si>
  <si>
    <t>mojaco</t>
  </si>
  <si>
    <t>mohabbat</t>
  </si>
  <si>
    <t>moglie</t>
  </si>
  <si>
    <t>model101</t>
  </si>
  <si>
    <t>modano9</t>
  </si>
  <si>
    <t>moctezuma</t>
  </si>
  <si>
    <t>mo4mo4</t>
  </si>
  <si>
    <t>mjackson</t>
  </si>
  <si>
    <t>miyako</t>
  </si>
  <si>
    <t>mivido</t>
  </si>
  <si>
    <t>mitesh</t>
  </si>
  <si>
    <t>mitchell5</t>
  </si>
  <si>
    <t>mitch22</t>
  </si>
  <si>
    <t>mitch13</t>
  </si>
  <si>
    <t>mitch08</t>
  </si>
  <si>
    <t>misterious</t>
  </si>
  <si>
    <t>missyy</t>
  </si>
  <si>
    <t>missysue</t>
  </si>
  <si>
    <t>missymay</t>
  </si>
  <si>
    <t>missy04</t>
  </si>
  <si>
    <t>misspretty</t>
  </si>
  <si>
    <t>missoula</t>
  </si>
  <si>
    <t>missmary</t>
  </si>
  <si>
    <t>misskim</t>
  </si>
  <si>
    <t>missinghim</t>
  </si>
  <si>
    <t>missi1</t>
  </si>
  <si>
    <t>misshim</t>
  </si>
  <si>
    <t>missdaisy</t>
  </si>
  <si>
    <t>mismejoresamigas</t>
  </si>
  <si>
    <t>miska</t>
  </si>
  <si>
    <t>mishita</t>
  </si>
  <si>
    <t>mishermanos</t>
  </si>
  <si>
    <t>mischeif</t>
  </si>
  <si>
    <t>mirriam</t>
  </si>
  <si>
    <t>mirandita</t>
  </si>
  <si>
    <t>miranda5</t>
  </si>
  <si>
    <t>mirage1</t>
  </si>
  <si>
    <t>mirada</t>
  </si>
  <si>
    <t>mira123</t>
  </si>
  <si>
    <t>mira12</t>
  </si>
  <si>
    <t>mintie</t>
  </si>
  <si>
    <t>minnie69</t>
  </si>
  <si>
    <t>minni3</t>
  </si>
  <si>
    <t>minneapolis</t>
  </si>
  <si>
    <t>minimilk</t>
  </si>
  <si>
    <t>mini14</t>
  </si>
  <si>
    <t>mini11</t>
  </si>
  <si>
    <t>minhamae</t>
  </si>
  <si>
    <t>minero</t>
  </si>
  <si>
    <t>mineqoh</t>
  </si>
  <si>
    <t>minegrito</t>
  </si>
  <si>
    <t>mine1</t>
  </si>
  <si>
    <t>mine06</t>
  </si>
  <si>
    <t>minder</t>
  </si>
  <si>
    <t>mimisita</t>
  </si>
  <si>
    <t>mimiey</t>
  </si>
  <si>
    <t>mimi87</t>
  </si>
  <si>
    <t>mimi85</t>
  </si>
  <si>
    <t>mimi33</t>
  </si>
  <si>
    <t>mimi305</t>
  </si>
  <si>
    <t>mimi2007</t>
  </si>
  <si>
    <t>mimascota</t>
  </si>
  <si>
    <t>milotic</t>
  </si>
  <si>
    <t>miloman</t>
  </si>
  <si>
    <t>milo23</t>
  </si>
  <si>
    <t>milo10</t>
  </si>
  <si>
    <t>milo07</t>
  </si>
  <si>
    <t>millz</t>
  </si>
  <si>
    <t>millions1</t>
  </si>
  <si>
    <t>miller6</t>
  </si>
  <si>
    <t>miller11</t>
  </si>
  <si>
    <t>miller05</t>
  </si>
  <si>
    <t>milkchocolate</t>
  </si>
  <si>
    <t>militia</t>
  </si>
  <si>
    <t>milindo</t>
  </si>
  <si>
    <t>milika</t>
  </si>
  <si>
    <t>milfontes</t>
  </si>
  <si>
    <t>miles123</t>
  </si>
  <si>
    <t>milbert</t>
  </si>
  <si>
    <t>miko</t>
  </si>
  <si>
    <t>mikeys1</t>
  </si>
  <si>
    <t>mikeypoo</t>
  </si>
  <si>
    <t>mikey9</t>
  </si>
  <si>
    <t>mikey8</t>
  </si>
  <si>
    <t>mikey55</t>
  </si>
  <si>
    <t>mikey19</t>
  </si>
  <si>
    <t>mikem</t>
  </si>
  <si>
    <t>mike98</t>
  </si>
  <si>
    <t>mike83</t>
  </si>
  <si>
    <t>mike76</t>
  </si>
  <si>
    <t>mike1988</t>
  </si>
  <si>
    <t>miguel27</t>
  </si>
  <si>
    <t>miguel!</t>
  </si>
  <si>
    <t>migordabella</t>
  </si>
  <si>
    <t>mierda2</t>
  </si>
  <si>
    <t>miercuri</t>
  </si>
  <si>
    <t>midnyt</t>
  </si>
  <si>
    <t>midnight4</t>
  </si>
  <si>
    <t>micutzu</t>
  </si>
  <si>
    <t>micosita</t>
  </si>
  <si>
    <t>mickoy</t>
  </si>
  <si>
    <t>mickey95</t>
  </si>
  <si>
    <t>mickey90</t>
  </si>
  <si>
    <t>mickey73</t>
  </si>
  <si>
    <t>mickey1234</t>
  </si>
  <si>
    <t>mickey.</t>
  </si>
  <si>
    <t>michinito</t>
  </si>
  <si>
    <t>michikito</t>
  </si>
  <si>
    <t>michelangelo</t>
  </si>
  <si>
    <t>michealjackson</t>
  </si>
  <si>
    <t>michaeljr</t>
  </si>
  <si>
    <t>michaeljames</t>
  </si>
  <si>
    <t>michael73</t>
  </si>
  <si>
    <t>michael44</t>
  </si>
  <si>
    <t>michael*</t>
  </si>
  <si>
    <t>micca</t>
  </si>
  <si>
    <t>micayla</t>
  </si>
  <si>
    <t>micah13</t>
  </si>
  <si>
    <t>micaela1</t>
  </si>
  <si>
    <t>miana</t>
  </si>
  <si>
    <t>miamor7</t>
  </si>
  <si>
    <t>miamor123</t>
  </si>
  <si>
    <t>miamibeach</t>
  </si>
  <si>
    <t>miami12</t>
  </si>
  <si>
    <t>mia1234</t>
  </si>
  <si>
    <t>mhineqouh</t>
  </si>
  <si>
    <t>mhinekho</t>
  </si>
  <si>
    <t>mhikel</t>
  </si>
  <si>
    <t>mhegz</t>
  </si>
  <si>
    <t>mhaya</t>
  </si>
  <si>
    <t>mharky</t>
  </si>
  <si>
    <t>mhackie</t>
  </si>
  <si>
    <t>mexico88</t>
  </si>
  <si>
    <t>mexico04</t>
  </si>
  <si>
    <t>mexico.</t>
  </si>
  <si>
    <t>mexicanos</t>
  </si>
  <si>
    <t>mettalica</t>
  </si>
  <si>
    <t>metalrock</t>
  </si>
  <si>
    <t>metallica7</t>
  </si>
  <si>
    <t>metaleros</t>
  </si>
  <si>
    <t>metal12</t>
  </si>
  <si>
    <t>messier</t>
  </si>
  <si>
    <t>mesosexy</t>
  </si>
  <si>
    <t>merry1</t>
  </si>
  <si>
    <t>merlino</t>
  </si>
  <si>
    <t>merlin2</t>
  </si>
  <si>
    <t>merilyn</t>
  </si>
  <si>
    <t>merdinha</t>
  </si>
  <si>
    <t>mercedes7</t>
  </si>
  <si>
    <t>mercedes4</t>
  </si>
  <si>
    <t>meow11</t>
  </si>
  <si>
    <t>menuka</t>
  </si>
  <si>
    <t>menang</t>
  </si>
  <si>
    <t>mementomori</t>
  </si>
  <si>
    <t>melody16</t>
  </si>
  <si>
    <t>melissa94</t>
  </si>
  <si>
    <t>melissa25</t>
  </si>
  <si>
    <t>melissa.</t>
  </si>
  <si>
    <t>meling</t>
  </si>
  <si>
    <t>melimeli</t>
  </si>
  <si>
    <t>melian</t>
  </si>
  <si>
    <t>melek</t>
  </si>
  <si>
    <t>meleane</t>
  </si>
  <si>
    <t>melbel</t>
  </si>
  <si>
    <t>melayu</t>
  </si>
  <si>
    <t>melanie07</t>
  </si>
  <si>
    <t>mekhi</t>
  </si>
  <si>
    <t>mekaboo</t>
  </si>
  <si>
    <t>meineliebe</t>
  </si>
  <si>
    <t>meika</t>
  </si>
  <si>
    <t>meganrocks</t>
  </si>
  <si>
    <t>megan95</t>
  </si>
  <si>
    <t>megan92</t>
  </si>
  <si>
    <t>megamix</t>
  </si>
  <si>
    <t>megadeth1</t>
  </si>
  <si>
    <t>megabyte</t>
  </si>
  <si>
    <t>meeh</t>
  </si>
  <si>
    <t>meditation</t>
  </si>
  <si>
    <t>medena</t>
  </si>
  <si>
    <t>medabots</t>
  </si>
  <si>
    <t>meamoamimisma</t>
  </si>
  <si>
    <t>md2020</t>
  </si>
  <si>
    <t>mcr101</t>
  </si>
  <si>
    <t>mcneal</t>
  </si>
  <si>
    <t>mcnasty</t>
  </si>
  <si>
    <t>mckeown</t>
  </si>
  <si>
    <t>mcgrath1</t>
  </si>
  <si>
    <t>mcgeady</t>
  </si>
  <si>
    <t>mcfly01</t>
  </si>
  <si>
    <t>mccormack</t>
  </si>
  <si>
    <t>mcarey</t>
  </si>
  <si>
    <t>mazzy</t>
  </si>
  <si>
    <t>mayo25</t>
  </si>
  <si>
    <t>maymay2</t>
  </si>
  <si>
    <t>maylon</t>
  </si>
  <si>
    <t>mayjay</t>
  </si>
  <si>
    <t>maybach</t>
  </si>
  <si>
    <t>mayababy</t>
  </si>
  <si>
    <t>may182002</t>
  </si>
  <si>
    <t>may</t>
  </si>
  <si>
    <t>maxy123</t>
  </si>
  <si>
    <t>maxwell13</t>
  </si>
  <si>
    <t>maxine01</t>
  </si>
  <si>
    <t>maxers</t>
  </si>
  <si>
    <t>maxamed</t>
  </si>
  <si>
    <t>max2009</t>
  </si>
  <si>
    <t>mauricia</t>
  </si>
  <si>
    <t>maurene</t>
  </si>
  <si>
    <t>maui</t>
  </si>
  <si>
    <t>mattisfit</t>
  </si>
  <si>
    <t>matthew27</t>
  </si>
  <si>
    <t>matthew0</t>
  </si>
  <si>
    <t>matthew*</t>
  </si>
  <si>
    <t>matthardy1</t>
  </si>
  <si>
    <t>matt87</t>
  </si>
  <si>
    <t>matt86</t>
  </si>
  <si>
    <t>matt4me</t>
  </si>
  <si>
    <t>matilda2</t>
  </si>
  <si>
    <t>matienzo</t>
  </si>
  <si>
    <t>maths</t>
  </si>
  <si>
    <t>materia</t>
  </si>
  <si>
    <t>matcho</t>
  </si>
  <si>
    <t>matatena</t>
  </si>
  <si>
    <t>matadora</t>
  </si>
  <si>
    <t>master99</t>
  </si>
  <si>
    <t>master4</t>
  </si>
  <si>
    <t>massive1</t>
  </si>
  <si>
    <t>masonb</t>
  </si>
  <si>
    <t>mason02</t>
  </si>
  <si>
    <t>mason00</t>
  </si>
  <si>
    <t>masitah</t>
  </si>
  <si>
    <t>mashimaru</t>
  </si>
  <si>
    <t>masayuki</t>
  </si>
  <si>
    <t>marzo30</t>
  </si>
  <si>
    <t>marzo21</t>
  </si>
  <si>
    <t>marzo20</t>
  </si>
  <si>
    <t>marzo14</t>
  </si>
  <si>
    <t>marylinda</t>
  </si>
  <si>
    <t>marykate1</t>
  </si>
  <si>
    <t>maryjoe</t>
  </si>
  <si>
    <t>maryhill</t>
  </si>
  <si>
    <t>maryclaire</t>
  </si>
  <si>
    <t>maryah</t>
  </si>
  <si>
    <t>mary26</t>
  </si>
  <si>
    <t>mary2006</t>
  </si>
  <si>
    <t>mary05</t>
  </si>
  <si>
    <t>marvin10</t>
  </si>
  <si>
    <t>marusa</t>
  </si>
  <si>
    <t>marus</t>
  </si>
  <si>
    <t>martini2</t>
  </si>
  <si>
    <t>martinez7</t>
  </si>
  <si>
    <t>martine1</t>
  </si>
  <si>
    <t>martin19</t>
  </si>
  <si>
    <t>martez1</t>
  </si>
  <si>
    <t>mart1n</t>
  </si>
  <si>
    <t>marshall12</t>
  </si>
  <si>
    <t>marrocos</t>
  </si>
  <si>
    <t>marriane</t>
  </si>
  <si>
    <t>marquisha</t>
  </si>
  <si>
    <t>marmar12</t>
  </si>
  <si>
    <t>marliz</t>
  </si>
  <si>
    <t>marley13</t>
  </si>
  <si>
    <t>marley11</t>
  </si>
  <si>
    <t>marlena1</t>
  </si>
  <si>
    <t>marla1</t>
  </si>
  <si>
    <t>markm</t>
  </si>
  <si>
    <t>markjoshua</t>
  </si>
  <si>
    <t>markjane</t>
  </si>
  <si>
    <t>markes</t>
  </si>
  <si>
    <t>mark99</t>
  </si>
  <si>
    <t>mark4ever</t>
  </si>
  <si>
    <t>mark33</t>
  </si>
  <si>
    <t>marjurie</t>
  </si>
  <si>
    <t>marjinal</t>
  </si>
  <si>
    <t>mariusz</t>
  </si>
  <si>
    <t>marison</t>
  </si>
  <si>
    <t>mariposa22</t>
  </si>
  <si>
    <t>marion31</t>
  </si>
  <si>
    <t>mario06</t>
  </si>
  <si>
    <t>marino1</t>
  </si>
  <si>
    <t>marinewife</t>
  </si>
  <si>
    <t>marile</t>
  </si>
  <si>
    <t>mariette</t>
  </si>
  <si>
    <t>marie73</t>
  </si>
  <si>
    <t>marie1988</t>
  </si>
  <si>
    <t>marianrivera</t>
  </si>
  <si>
    <t>marian12</t>
  </si>
  <si>
    <t>mariai</t>
  </si>
  <si>
    <t>mariah10</t>
  </si>
  <si>
    <t>mariah09</t>
  </si>
  <si>
    <t>maria99</t>
  </si>
  <si>
    <t>maria86</t>
  </si>
  <si>
    <t>maria1993</t>
  </si>
  <si>
    <t>maria143</t>
  </si>
  <si>
    <t>mari10</t>
  </si>
  <si>
    <t>mari1</t>
  </si>
  <si>
    <t>mari08</t>
  </si>
  <si>
    <t>marel</t>
  </si>
  <si>
    <t>mareko</t>
  </si>
  <si>
    <t>mardon</t>
  </si>
  <si>
    <t>marcoz</t>
  </si>
  <si>
    <t>marcotulio</t>
  </si>
  <si>
    <t>marcop</t>
  </si>
  <si>
    <t>marco10</t>
  </si>
  <si>
    <t>marchena</t>
  </si>
  <si>
    <t>marajuana</t>
  </si>
  <si>
    <t>mara21</t>
  </si>
  <si>
    <t>maple123</t>
  </si>
  <si>
    <t>maorihard</t>
  </si>
  <si>
    <t>manzanillo</t>
  </si>
  <si>
    <t>manzana1</t>
  </si>
  <si>
    <t>manutd2007</t>
  </si>
  <si>
    <t>manutd10</t>
  </si>
  <si>
    <t>manu2007</t>
  </si>
  <si>
    <t>manticore</t>
  </si>
  <si>
    <t>mansur</t>
  </si>
  <si>
    <t>mansana</t>
  </si>
  <si>
    <t>manny15</t>
  </si>
  <si>
    <t>manman3</t>
  </si>
  <si>
    <t>manjalara</t>
  </si>
  <si>
    <t>manitou</t>
  </si>
  <si>
    <t>manimani</t>
  </si>
  <si>
    <t>manilagirl</t>
  </si>
  <si>
    <t>maniax</t>
  </si>
  <si>
    <t>manelista</t>
  </si>
  <si>
    <t>manda09</t>
  </si>
  <si>
    <t>manda06</t>
  </si>
  <si>
    <t>mancuso</t>
  </si>
  <si>
    <t>manchesteru</t>
  </si>
  <si>
    <t>manche</t>
  </si>
  <si>
    <t>manboobs</t>
  </si>
  <si>
    <t>manatee1</t>
  </si>
  <si>
    <t>manases</t>
  </si>
  <si>
    <t>manase</t>
  </si>
  <si>
    <t>manalu</t>
  </si>
  <si>
    <t>manali</t>
  </si>
  <si>
    <t>managers</t>
  </si>
  <si>
    <t>man_utd</t>
  </si>
  <si>
    <t>mamor</t>
  </si>
  <si>
    <t>mamii</t>
  </si>
  <si>
    <t>mami09</t>
  </si>
  <si>
    <t>mamaz</t>
  </si>
  <si>
    <t>mamass</t>
  </si>
  <si>
    <t>mamasbaby</t>
  </si>
  <si>
    <t>mamasayang</t>
  </si>
  <si>
    <t>mamajo</t>
  </si>
  <si>
    <t>mamai</t>
  </si>
  <si>
    <t>mamababy</t>
  </si>
  <si>
    <t>mama32</t>
  </si>
  <si>
    <t>mama25</t>
  </si>
  <si>
    <t>mama2006</t>
  </si>
  <si>
    <t>malula</t>
  </si>
  <si>
    <t>maluko</t>
  </si>
  <si>
    <t>malinka</t>
  </si>
  <si>
    <t>malinche</t>
  </si>
  <si>
    <t>malik07</t>
  </si>
  <si>
    <t>malicha</t>
  </si>
  <si>
    <t>malibu99</t>
  </si>
  <si>
    <t>malasia</t>
  </si>
  <si>
    <t>malaria</t>
  </si>
  <si>
    <t>malambing</t>
  </si>
  <si>
    <t>malade</t>
  </si>
  <si>
    <t>malachi2</t>
  </si>
  <si>
    <t>makubex</t>
  </si>
  <si>
    <t>makkah</t>
  </si>
  <si>
    <t>makica</t>
  </si>
  <si>
    <t>makemehappy</t>
  </si>
  <si>
    <t>makayla05</t>
  </si>
  <si>
    <t>majorie</t>
  </si>
  <si>
    <t>majesty1</t>
  </si>
  <si>
    <t>majamaja</t>
  </si>
  <si>
    <t>mainit</t>
  </si>
  <si>
    <t>mailene</t>
  </si>
  <si>
    <t>maiki</t>
  </si>
  <si>
    <t>maiken</t>
  </si>
  <si>
    <t>mahimahi</t>
  </si>
  <si>
    <t>mahalay</t>
  </si>
  <si>
    <t>mahal5</t>
  </si>
  <si>
    <t>mahal4</t>
  </si>
  <si>
    <t>magnus1</t>
  </si>
  <si>
    <t>magnolia3</t>
  </si>
  <si>
    <t>magicstar</t>
  </si>
  <si>
    <t>magiccat</t>
  </si>
  <si>
    <t>magicboy</t>
  </si>
  <si>
    <t>magic22</t>
  </si>
  <si>
    <t>magic14</t>
  </si>
  <si>
    <t>magic101</t>
  </si>
  <si>
    <t>magic10</t>
  </si>
  <si>
    <t>maggiemae1</t>
  </si>
  <si>
    <t>maggiedog</t>
  </si>
  <si>
    <t>maggie87</t>
  </si>
  <si>
    <t>maggie44</t>
  </si>
  <si>
    <t>mafkees</t>
  </si>
  <si>
    <t>maeson</t>
  </si>
  <si>
    <t>maelle</t>
  </si>
  <si>
    <t>madsen</t>
  </si>
  <si>
    <t>madresita</t>
  </si>
  <si>
    <t>madilyn1</t>
  </si>
  <si>
    <t>madi123</t>
  </si>
  <si>
    <t>maddie8</t>
  </si>
  <si>
    <t>macymoo</t>
  </si>
  <si>
    <t>macymay</t>
  </si>
  <si>
    <t>macpherson</t>
  </si>
  <si>
    <t>macneil</t>
  </si>
  <si>
    <t>mackys</t>
  </si>
  <si>
    <t>macherie</t>
  </si>
  <si>
    <t>macaspac</t>
  </si>
  <si>
    <t>macaraeg</t>
  </si>
  <si>
    <t>mabangis</t>
  </si>
  <si>
    <t>maartje</t>
  </si>
  <si>
    <t>m8s4eva</t>
  </si>
  <si>
    <t>m654321</t>
  </si>
  <si>
    <t>m3m3m3</t>
  </si>
  <si>
    <t>lyrehc</t>
  </si>
  <si>
    <t>lynyrd</t>
  </si>
  <si>
    <t>lynn83</t>
  </si>
  <si>
    <t>lynn20</t>
  </si>
  <si>
    <t>lyneth</t>
  </si>
  <si>
    <t>luzmary</t>
  </si>
  <si>
    <t>luzdedia</t>
  </si>
  <si>
    <t>luzbel</t>
  </si>
  <si>
    <t>luvya123</t>
  </si>
  <si>
    <t>luvumore</t>
  </si>
  <si>
    <t>luvuhon</t>
  </si>
  <si>
    <t>luvsex</t>
  </si>
  <si>
    <t>luvit</t>
  </si>
  <si>
    <t>luv2ride</t>
  </si>
  <si>
    <t>lunatuna</t>
  </si>
  <si>
    <t>lunass</t>
  </si>
  <si>
    <t>lunasea</t>
  </si>
  <si>
    <t>lumajang</t>
  </si>
  <si>
    <t>lukeyboy</t>
  </si>
  <si>
    <t>lukester</t>
  </si>
  <si>
    <t>lukes</t>
  </si>
  <si>
    <t>luke2006</t>
  </si>
  <si>
    <t>luke19</t>
  </si>
  <si>
    <t>lukass</t>
  </si>
  <si>
    <t>luistqm</t>
  </si>
  <si>
    <t>luisr</t>
  </si>
  <si>
    <t>luislopez</t>
  </si>
  <si>
    <t>luisis</t>
  </si>
  <si>
    <t>luisca</t>
  </si>
  <si>
    <t>luisaa</t>
  </si>
  <si>
    <t>luis29</t>
  </si>
  <si>
    <t>lucylove</t>
  </si>
  <si>
    <t>lucya</t>
  </si>
  <si>
    <t>luckyguy</t>
  </si>
  <si>
    <t>lucky96</t>
  </si>
  <si>
    <t>lucky85</t>
  </si>
  <si>
    <t>lucky111</t>
  </si>
  <si>
    <t>luchador</t>
  </si>
  <si>
    <t>lucas4</t>
  </si>
  <si>
    <t>lucas07</t>
  </si>
  <si>
    <t>lpool</t>
  </si>
  <si>
    <t>lozboz</t>
  </si>
  <si>
    <t>lower</t>
  </si>
  <si>
    <t>lovme</t>
  </si>
  <si>
    <t>lovingyou1</t>
  </si>
  <si>
    <t>loveyoulots</t>
  </si>
  <si>
    <t>loveyoualways</t>
  </si>
  <si>
    <t>loveyou88</t>
  </si>
  <si>
    <t>loveyou17</t>
  </si>
  <si>
    <t>loveyooh</t>
  </si>
  <si>
    <t>lovey12</t>
  </si>
  <si>
    <t>lovewho</t>
  </si>
  <si>
    <t>lovewaits</t>
  </si>
  <si>
    <t>loveuna</t>
  </si>
  <si>
    <t>loveu22</t>
  </si>
  <si>
    <t>lovetime</t>
  </si>
  <si>
    <t>lovethem</t>
  </si>
  <si>
    <t>lovester</t>
  </si>
  <si>
    <t>lovesoccer</t>
  </si>
  <si>
    <t>lovers89</t>
  </si>
  <si>
    <t>lovers09</t>
  </si>
  <si>
    <t>lovergirl9</t>
  </si>
  <si>
    <t>lovered</t>
  </si>
  <si>
    <t>loverb</t>
  </si>
  <si>
    <t>lover90</t>
  </si>
  <si>
    <t>lovenan</t>
  </si>
  <si>
    <t>lovemepls</t>
  </si>
  <si>
    <t>loveme99</t>
  </si>
  <si>
    <t>lovely30</t>
  </si>
  <si>
    <t>lovely1234</t>
  </si>
  <si>
    <t>lovely*</t>
  </si>
  <si>
    <t>lovelove7</t>
  </si>
  <si>
    <t>loveliness</t>
  </si>
  <si>
    <t>lovejustin</t>
  </si>
  <si>
    <t>lovejose</t>
  </si>
  <si>
    <t>loveishard</t>
  </si>
  <si>
    <t>lovegun</t>
  </si>
  <si>
    <t>lovegeneration</t>
  </si>
  <si>
    <t>lovefriend</t>
  </si>
  <si>
    <t>loveed</t>
  </si>
  <si>
    <t>lovedup</t>
  </si>
  <si>
    <t>loveduck</t>
  </si>
  <si>
    <t>lovedaniel</t>
  </si>
  <si>
    <t>loved123</t>
  </si>
  <si>
    <t>loved!</t>
  </si>
  <si>
    <t>lovebunny1</t>
  </si>
  <si>
    <t>lovebirds1</t>
  </si>
  <si>
    <t>loveanne</t>
  </si>
  <si>
    <t>loveGod</t>
  </si>
  <si>
    <t>love786</t>
  </si>
  <si>
    <t>love711</t>
  </si>
  <si>
    <t>love61</t>
  </si>
  <si>
    <t>love4one</t>
  </si>
  <si>
    <t>love49</t>
  </si>
  <si>
    <t>love360</t>
  </si>
  <si>
    <t>love2play</t>
  </si>
  <si>
    <t>love1979</t>
  </si>
  <si>
    <t>love123456789</t>
  </si>
  <si>
    <t>love-hurts</t>
  </si>
  <si>
    <t>lov3you</t>
  </si>
  <si>
    <t>lourde</t>
  </si>
  <si>
    <t>louise93</t>
  </si>
  <si>
    <t>louise90</t>
  </si>
  <si>
    <t>louieboy</t>
  </si>
  <si>
    <t>louie11</t>
  </si>
  <si>
    <t>louhan</t>
  </si>
  <si>
    <t>loughlin</t>
  </si>
  <si>
    <t>lotus123</t>
  </si>
  <si>
    <t>lotoya</t>
  </si>
  <si>
    <t>losthope</t>
  </si>
  <si>
    <t>losreyes</t>
  </si>
  <si>
    <t>losprimos</t>
  </si>
  <si>
    <t>losperros</t>
  </si>
  <si>
    <t>loslos</t>
  </si>
  <si>
    <t>loser20</t>
  </si>
  <si>
    <t>loser!!</t>
  </si>
  <si>
    <t>lorissa</t>
  </si>
  <si>
    <t>lorika</t>
  </si>
  <si>
    <t>loribeth</t>
  </si>
  <si>
    <t>lorian</t>
  </si>
  <si>
    <t>loreteamo</t>
  </si>
  <si>
    <t>lorena13</t>
  </si>
  <si>
    <t>lordofthering</t>
  </si>
  <si>
    <t>lordloss</t>
  </si>
  <si>
    <t>loophole</t>
  </si>
  <si>
    <t>lonly1</t>
  </si>
  <si>
    <t>longboard</t>
  </si>
  <si>
    <t>londyn</t>
  </si>
  <si>
    <t>londonuk</t>
  </si>
  <si>
    <t>london3</t>
  </si>
  <si>
    <t>london15</t>
  </si>
  <si>
    <t>london09</t>
  </si>
  <si>
    <t>lolotte</t>
  </si>
  <si>
    <t>lololo1</t>
  </si>
  <si>
    <t>lollypop13</t>
  </si>
  <si>
    <t>lollipop69</t>
  </si>
  <si>
    <t>lollipop5</t>
  </si>
  <si>
    <t>lollipop16</t>
  </si>
  <si>
    <t>lollie1</t>
  </si>
  <si>
    <t>lolita12</t>
  </si>
  <si>
    <t>lolipop2</t>
  </si>
  <si>
    <t>lola69</t>
  </si>
  <si>
    <t>lol000</t>
  </si>
  <si>
    <t>lokiss</t>
  </si>
  <si>
    <t>loganw</t>
  </si>
  <si>
    <t>logand</t>
  </si>
  <si>
    <t>logan14</t>
  </si>
  <si>
    <t>logan101</t>
  </si>
  <si>
    <t>loftus</t>
  </si>
  <si>
    <t>loecoe</t>
  </si>
  <si>
    <t>lodonian</t>
  </si>
  <si>
    <t>lockup</t>
  </si>
  <si>
    <t>locadeamor</t>
  </si>
  <si>
    <t>lobato</t>
  </si>
  <si>
    <t>loamo</t>
  </si>
  <si>
    <t>lkjhgfdsa1</t>
  </si>
  <si>
    <t>lizzy23</t>
  </si>
  <si>
    <t>lizzie10</t>
  </si>
  <si>
    <t>lizza</t>
  </si>
  <si>
    <t>liveurlife</t>
  </si>
  <si>
    <t>liverpool6</t>
  </si>
  <si>
    <t>liverpool21</t>
  </si>
  <si>
    <t>liverpool1993</t>
  </si>
  <si>
    <t>liverpool1992</t>
  </si>
  <si>
    <t>livermore</t>
  </si>
  <si>
    <t>liveinlove</t>
  </si>
  <si>
    <t>liveandlearn</t>
  </si>
  <si>
    <t>live4today</t>
  </si>
  <si>
    <t>live1life</t>
  </si>
  <si>
    <t>little11</t>
  </si>
  <si>
    <t>litos</t>
  </si>
  <si>
    <t>listowel</t>
  </si>
  <si>
    <t>lissete</t>
  </si>
  <si>
    <t>lisha1</t>
  </si>
  <si>
    <t>lisbeth1</t>
  </si>
  <si>
    <t>lisas</t>
  </si>
  <si>
    <t>lisalove</t>
  </si>
  <si>
    <t>lisalee</t>
  </si>
  <si>
    <t>lisa88</t>
  </si>
  <si>
    <t>lisa05</t>
  </si>
  <si>
    <t>lirios</t>
  </si>
  <si>
    <t>lippie</t>
  </si>
  <si>
    <t>lipgloss14</t>
  </si>
  <si>
    <t>lionboy</t>
  </si>
  <si>
    <t>lion10</t>
  </si>
  <si>
    <t>linzie</t>
  </si>
  <si>
    <t>lindsay4</t>
  </si>
  <si>
    <t>linda69</t>
  </si>
  <si>
    <t>linda25</t>
  </si>
  <si>
    <t>linda08</t>
  </si>
  <si>
    <t>lince</t>
  </si>
  <si>
    <t>lilyanna</t>
  </si>
  <si>
    <t>lily89</t>
  </si>
  <si>
    <t>lily2006</t>
  </si>
  <si>
    <t>lily18</t>
  </si>
  <si>
    <t>lily04</t>
  </si>
  <si>
    <t>lilwill1</t>
  </si>
  <si>
    <t>liltrey</t>
  </si>
  <si>
    <t>lilred14</t>
  </si>
  <si>
    <t>lilnigga1</t>
  </si>
  <si>
    <t>lilnay</t>
  </si>
  <si>
    <t>lilnana</t>
  </si>
  <si>
    <t>lilman5</t>
  </si>
  <si>
    <t>lilman01</t>
  </si>
  <si>
    <t>lilmama6</t>
  </si>
  <si>
    <t>lillymae</t>
  </si>
  <si>
    <t>lilly22</t>
  </si>
  <si>
    <t>lilly11</t>
  </si>
  <si>
    <t>lilloca</t>
  </si>
  <si>
    <t>lillix</t>
  </si>
  <si>
    <t>lilkilla</t>
  </si>
  <si>
    <t>liljojo</t>
  </si>
  <si>
    <t>liliana5</t>
  </si>
  <si>
    <t>lilgangster</t>
  </si>
  <si>
    <t>lilelmo</t>
  </si>
  <si>
    <t>lildre1</t>
  </si>
  <si>
    <t>lilcoco</t>
  </si>
  <si>
    <t>lilbear1</t>
  </si>
  <si>
    <t>lilballa</t>
  </si>
  <si>
    <t>lilant1</t>
  </si>
  <si>
    <t>lightskin</t>
  </si>
  <si>
    <t>lifedeath</t>
  </si>
  <si>
    <t>life4me</t>
  </si>
  <si>
    <t>libraboy</t>
  </si>
  <si>
    <t>libra29</t>
  </si>
  <si>
    <t>libra27</t>
  </si>
  <si>
    <t>libertyx</t>
  </si>
  <si>
    <t>libbyloo</t>
  </si>
  <si>
    <t>libano</t>
  </si>
  <si>
    <t>liandra</t>
  </si>
  <si>
    <t>liamaiken</t>
  </si>
  <si>
    <t>liam07</t>
  </si>
  <si>
    <t>liam05</t>
  </si>
  <si>
    <t>lhadie</t>
  </si>
  <si>
    <t>lgchocolate</t>
  </si>
  <si>
    <t>lexylou</t>
  </si>
  <si>
    <t>lexi23</t>
  </si>
  <si>
    <t>lexi15</t>
  </si>
  <si>
    <t>lewisg</t>
  </si>
  <si>
    <t>lewis13</t>
  </si>
  <si>
    <t>levski</t>
  </si>
  <si>
    <t>levent</t>
  </si>
  <si>
    <t>letra</t>
  </si>
  <si>
    <t>letmein3</t>
  </si>
  <si>
    <t>letmein01</t>
  </si>
  <si>
    <t>lester11</t>
  </si>
  <si>
    <t>lestat666</t>
  </si>
  <si>
    <t>lesson</t>
  </si>
  <si>
    <t>leslie21</t>
  </si>
  <si>
    <t>leslie14</t>
  </si>
  <si>
    <t>leslie06</t>
  </si>
  <si>
    <t>leonlarregui</t>
  </si>
  <si>
    <t>leonjackson</t>
  </si>
  <si>
    <t>leondejuda</t>
  </si>
  <si>
    <t>leo1995</t>
  </si>
  <si>
    <t>lenzie</t>
  </si>
  <si>
    <t>lennys</t>
  </si>
  <si>
    <t>lemond</t>
  </si>
  <si>
    <t>lemon12</t>
  </si>
  <si>
    <t>leizl</t>
  </si>
  <si>
    <t>leilani01</t>
  </si>
  <si>
    <t>leigh08</t>
  </si>
  <si>
    <t>leiden</t>
  </si>
  <si>
    <t>leesa</t>
  </si>
  <si>
    <t>leelee123</t>
  </si>
  <si>
    <t>leela</t>
  </si>
  <si>
    <t>lee143</t>
  </si>
  <si>
    <t>lecram</t>
  </si>
  <si>
    <t>leches</t>
  </si>
  <si>
    <t>leaving</t>
  </si>
  <si>
    <t>leanny</t>
  </si>
  <si>
    <t>leanne2</t>
  </si>
  <si>
    <t>leanne16</t>
  </si>
  <si>
    <t>leachim</t>
  </si>
  <si>
    <t>lazy12</t>
  </si>
  <si>
    <t>lazio</t>
  </si>
  <si>
    <t>layla01</t>
  </si>
  <si>
    <t>lawndale</t>
  </si>
  <si>
    <t>lavita</t>
  </si>
  <si>
    <t>lavenia</t>
  </si>
  <si>
    <t>lavendel</t>
  </si>
  <si>
    <t>laurette</t>
  </si>
  <si>
    <t>lauren91</t>
  </si>
  <si>
    <t>lauren27</t>
  </si>
  <si>
    <t>lauren26</t>
  </si>
  <si>
    <t>lauren20</t>
  </si>
  <si>
    <t>laure</t>
  </si>
  <si>
    <t>lauraxx</t>
  </si>
  <si>
    <t>lauradaniela</t>
  </si>
  <si>
    <t>laura88</t>
  </si>
  <si>
    <t>laura1991</t>
  </si>
  <si>
    <t>laura19</t>
  </si>
  <si>
    <t>laura1234</t>
  </si>
  <si>
    <t>latte1</t>
  </si>
  <si>
    <t>latrelle</t>
  </si>
  <si>
    <t>latortura</t>
  </si>
  <si>
    <t>latonia</t>
  </si>
  <si>
    <t>latinlove</t>
  </si>
  <si>
    <t>latina06</t>
  </si>
  <si>
    <t>lastname</t>
  </si>
  <si>
    <t>lastimosa</t>
  </si>
  <si>
    <t>lasser</t>
  </si>
  <si>
    <t>larry8</t>
  </si>
  <si>
    <t>larry07</t>
  </si>
  <si>
    <t>laron1</t>
  </si>
  <si>
    <t>laron</t>
  </si>
  <si>
    <t>larisuk</t>
  </si>
  <si>
    <t>largate</t>
  </si>
  <si>
    <t>larenzo</t>
  </si>
  <si>
    <t>lanzer</t>
  </si>
  <si>
    <t>lanies</t>
  </si>
  <si>
    <t>lanice</t>
  </si>
  <si>
    <t>langgako</t>
  </si>
  <si>
    <t>lanena12</t>
  </si>
  <si>
    <t>landon5</t>
  </si>
  <si>
    <t>landon13</t>
  </si>
  <si>
    <t>landlord</t>
  </si>
  <si>
    <t>lancealot</t>
  </si>
  <si>
    <t>lance05</t>
  </si>
  <si>
    <t>lamonu</t>
  </si>
  <si>
    <t>lamonita</t>
  </si>
  <si>
    <t>lambo1</t>
  </si>
  <si>
    <t>lamberto</t>
  </si>
  <si>
    <t>lamark</t>
  </si>
  <si>
    <t>lamar3</t>
  </si>
  <si>
    <t>laleli</t>
  </si>
  <si>
    <t>lala45</t>
  </si>
  <si>
    <t>lakiesha</t>
  </si>
  <si>
    <t>lakers9</t>
  </si>
  <si>
    <t>lakers88</t>
  </si>
  <si>
    <t>lakers21</t>
  </si>
  <si>
    <t>lakers!</t>
  </si>
  <si>
    <t>laker8</t>
  </si>
  <si>
    <t>lagrimita</t>
  </si>
  <si>
    <t>lagata1</t>
  </si>
  <si>
    <t>lagartos</t>
  </si>
  <si>
    <t>laflaquita</t>
  </si>
  <si>
    <t>lafelicidad</t>
  </si>
  <si>
    <t>ladybug14</t>
  </si>
  <si>
    <t>ladybug06</t>
  </si>
  <si>
    <t>ladyboss</t>
  </si>
  <si>
    <t>ladesiempre</t>
  </si>
  <si>
    <t>ladder1</t>
  </si>
  <si>
    <t>lacsina</t>
  </si>
  <si>
    <t>lacrosse7</t>
  </si>
  <si>
    <t>lacra</t>
  </si>
  <si>
    <t>labrador1</t>
  </si>
  <si>
    <t>labalaba</t>
  </si>
  <si>
    <t>l6fkiy9oN</t>
  </si>
  <si>
    <t>l6dyPPk</t>
  </si>
  <si>
    <t>l3tm3in</t>
  </si>
  <si>
    <t>l0vehurts</t>
  </si>
  <si>
    <t>l0llipop</t>
  </si>
  <si>
    <t>l00ser</t>
  </si>
  <si>
    <t>kyrsten</t>
  </si>
  <si>
    <t>kyran</t>
  </si>
  <si>
    <t>kyndall1</t>
  </si>
  <si>
    <t>kylie02</t>
  </si>
  <si>
    <t>kylepatrick</t>
  </si>
  <si>
    <t>kylebaby</t>
  </si>
  <si>
    <t>kyle77</t>
  </si>
  <si>
    <t>kyle2008</t>
  </si>
  <si>
    <t>kyle00</t>
  </si>
  <si>
    <t>kwekkwek</t>
  </si>
  <si>
    <t>kutztown</t>
  </si>
  <si>
    <t>kutzooi</t>
  </si>
  <si>
    <t>kuring</t>
  </si>
  <si>
    <t>kupalogs</t>
  </si>
  <si>
    <t>kunimitsu</t>
  </si>
  <si>
    <t>kuldeep</t>
  </si>
  <si>
    <t>kucluk</t>
  </si>
  <si>
    <t>kubicek</t>
  </si>
  <si>
    <t>krystelle</t>
  </si>
  <si>
    <t>krystal12</t>
  </si>
  <si>
    <t>krisztian</t>
  </si>
  <si>
    <t>kristin7</t>
  </si>
  <si>
    <t>kristen5</t>
  </si>
  <si>
    <t>kristen3</t>
  </si>
  <si>
    <t>kristen13</t>
  </si>
  <si>
    <t>kristen12</t>
  </si>
  <si>
    <t>kristalyn</t>
  </si>
  <si>
    <t>kristala</t>
  </si>
  <si>
    <t>kris24</t>
  </si>
  <si>
    <t>kris1234</t>
  </si>
  <si>
    <t>kris05</t>
  </si>
  <si>
    <t>kris01</t>
  </si>
  <si>
    <t>krazykid</t>
  </si>
  <si>
    <t>krause</t>
  </si>
  <si>
    <t>koyote</t>
  </si>
  <si>
    <t>kowalski</t>
  </si>
  <si>
    <t>kovacs</t>
  </si>
  <si>
    <t>koryna</t>
  </si>
  <si>
    <t>korn13</t>
  </si>
  <si>
    <t>korede</t>
  </si>
  <si>
    <t>koreans</t>
  </si>
  <si>
    <t>koreano</t>
  </si>
  <si>
    <t>kopite</t>
  </si>
  <si>
    <t>kooleo</t>
  </si>
  <si>
    <t>koolaide</t>
  </si>
  <si>
    <t>koneko</t>
  </si>
  <si>
    <t>kollin</t>
  </si>
  <si>
    <t>kokopuff</t>
  </si>
  <si>
    <t>koko1234</t>
  </si>
  <si>
    <t>koimilgaya</t>
  </si>
  <si>
    <t>koekiemonster</t>
  </si>
  <si>
    <t>kodocha</t>
  </si>
  <si>
    <t>knuffelbeer</t>
  </si>
  <si>
    <t>knight22</t>
  </si>
  <si>
    <t>kmitnb</t>
  </si>
  <si>
    <t>klc123</t>
  </si>
  <si>
    <t>kkkkkkkkkkkkkkk</t>
  </si>
  <si>
    <t>kiwi16</t>
  </si>
  <si>
    <t>kiwi14</t>
  </si>
  <si>
    <t>kiwi101</t>
  </si>
  <si>
    <t>kittykat13</t>
  </si>
  <si>
    <t>kittycat5</t>
  </si>
  <si>
    <t>kittycat4</t>
  </si>
  <si>
    <t>kittycat3</t>
  </si>
  <si>
    <t>kittybaby</t>
  </si>
  <si>
    <t>kitty85</t>
  </si>
  <si>
    <t>kittikat</t>
  </si>
  <si>
    <t>kittens7</t>
  </si>
  <si>
    <t>kitten9</t>
  </si>
  <si>
    <t>kitten77</t>
  </si>
  <si>
    <t>kitkat16</t>
  </si>
  <si>
    <t>kitaboo</t>
  </si>
  <si>
    <t>kissofdeath</t>
  </si>
  <si>
    <t>kissmeplease</t>
  </si>
  <si>
    <t>kissme17</t>
  </si>
  <si>
    <t>kisslove</t>
  </si>
  <si>
    <t>kissesandhugs</t>
  </si>
  <si>
    <t>kisses101</t>
  </si>
  <si>
    <t>kisses05</t>
  </si>
  <si>
    <t>kiss66</t>
  </si>
  <si>
    <t>kirbie</t>
  </si>
  <si>
    <t>kiona</t>
  </si>
  <si>
    <t>kinze15</t>
  </si>
  <si>
    <t>kinkos</t>
  </si>
  <si>
    <t>kingsland</t>
  </si>
  <si>
    <t>kingkong2</t>
  </si>
  <si>
    <t>kindbud</t>
  </si>
  <si>
    <t>kimtaehee</t>
  </si>
  <si>
    <t>kimchie</t>
  </si>
  <si>
    <t>kimberlyann</t>
  </si>
  <si>
    <t>kimberly8</t>
  </si>
  <si>
    <t>kimberly19</t>
  </si>
  <si>
    <t>kimaya</t>
  </si>
  <si>
    <t>killie1</t>
  </si>
  <si>
    <t>killerb</t>
  </si>
  <si>
    <t>killer187</t>
  </si>
  <si>
    <t>killak1</t>
  </si>
  <si>
    <t>killa11</t>
  </si>
  <si>
    <t>kildress</t>
  </si>
  <si>
    <t>kiko12</t>
  </si>
  <si>
    <t>kikik</t>
  </si>
  <si>
    <t>kikiam</t>
  </si>
  <si>
    <t>kiki90</t>
  </si>
  <si>
    <t>kikekike</t>
  </si>
  <si>
    <t>kika12</t>
  </si>
  <si>
    <t>kids2</t>
  </si>
  <si>
    <t>kidder</t>
  </si>
  <si>
    <t>kicks</t>
  </si>
  <si>
    <t>kickin</t>
  </si>
  <si>
    <t>kibbles1</t>
  </si>
  <si>
    <t>kiara7</t>
  </si>
  <si>
    <t>kiara3</t>
  </si>
  <si>
    <t>kiara10</t>
  </si>
  <si>
    <t>khatie</t>
  </si>
  <si>
    <t>khalifah</t>
  </si>
  <si>
    <t>khaila</t>
  </si>
  <si>
    <t>keysersoze</t>
  </si>
  <si>
    <t>kewl</t>
  </si>
  <si>
    <t>kevins1</t>
  </si>
  <si>
    <t>kevinpogi</t>
  </si>
  <si>
    <t>ketapang</t>
  </si>
  <si>
    <t>ketamine</t>
  </si>
  <si>
    <t>kerrys</t>
  </si>
  <si>
    <t>kerbear</t>
  </si>
  <si>
    <t>kerala</t>
  </si>
  <si>
    <t>kenzie4</t>
  </si>
  <si>
    <t>kenshinhimura</t>
  </si>
  <si>
    <t>kenshee</t>
  </si>
  <si>
    <t>kenny8</t>
  </si>
  <si>
    <t>kenny20</t>
  </si>
  <si>
    <t>kenneth16</t>
  </si>
  <si>
    <t>kenneth11</t>
  </si>
  <si>
    <t>kennedy3</t>
  </si>
  <si>
    <t>kennedy01</t>
  </si>
  <si>
    <t>kendry</t>
  </si>
  <si>
    <t>kenchin</t>
  </si>
  <si>
    <t>ken1234</t>
  </si>
  <si>
    <t>kelvin123</t>
  </si>
  <si>
    <t>kelsey24</t>
  </si>
  <si>
    <t>kelsey15</t>
  </si>
  <si>
    <t>kelsey08</t>
  </si>
  <si>
    <t>kellyslater</t>
  </si>
  <si>
    <t>kellyo</t>
  </si>
  <si>
    <t>kellylynn</t>
  </si>
  <si>
    <t>kelly92</t>
  </si>
  <si>
    <t>kelly89</t>
  </si>
  <si>
    <t>kelly2006</t>
  </si>
  <si>
    <t>kelia</t>
  </si>
  <si>
    <t>kelate</t>
  </si>
  <si>
    <t>keke22</t>
  </si>
  <si>
    <t>keithjr</t>
  </si>
  <si>
    <t>keithb</t>
  </si>
  <si>
    <t>keith3</t>
  </si>
  <si>
    <t>keith16</t>
  </si>
  <si>
    <t>keilani</t>
  </si>
  <si>
    <t>keedy</t>
  </si>
  <si>
    <t>kearra</t>
  </si>
  <si>
    <t>kc4ever</t>
  </si>
  <si>
    <t>kazzie</t>
  </si>
  <si>
    <t>kayron</t>
  </si>
  <si>
    <t>kaylor</t>
  </si>
  <si>
    <t>kayli1</t>
  </si>
  <si>
    <t>kaylaf</t>
  </si>
  <si>
    <t>kaylabug</t>
  </si>
  <si>
    <t>kaylaann</t>
  </si>
  <si>
    <t>kayla88</t>
  </si>
  <si>
    <t>kayla24</t>
  </si>
  <si>
    <t>kayla2006</t>
  </si>
  <si>
    <t>kayla2005</t>
  </si>
  <si>
    <t>kaykay06</t>
  </si>
  <si>
    <t>kayecute</t>
  </si>
  <si>
    <t>kayden06</t>
  </si>
  <si>
    <t>kaydee1</t>
  </si>
  <si>
    <t>kawana</t>
  </si>
  <si>
    <t>kaulitz1</t>
  </si>
  <si>
    <t>katuska</t>
  </si>
  <si>
    <t>katrina12</t>
  </si>
  <si>
    <t>katinha</t>
  </si>
  <si>
    <t>katiex</t>
  </si>
  <si>
    <t>katiekat</t>
  </si>
  <si>
    <t>katiecat</t>
  </si>
  <si>
    <t>katieanne</t>
  </si>
  <si>
    <t>katie26</t>
  </si>
  <si>
    <t>katie25</t>
  </si>
  <si>
    <t>katie24</t>
  </si>
  <si>
    <t>katicita</t>
  </si>
  <si>
    <t>kathy22</t>
  </si>
  <si>
    <t>katheryne</t>
  </si>
  <si>
    <t>katence</t>
  </si>
  <si>
    <t>katelyn06</t>
  </si>
  <si>
    <t>katelin1</t>
  </si>
  <si>
    <t>katdog</t>
  </si>
  <si>
    <t>kataraina</t>
  </si>
  <si>
    <t>kassem</t>
  </si>
  <si>
    <t>kashish</t>
  </si>
  <si>
    <t>kaseyk9</t>
  </si>
  <si>
    <t>kasey2</t>
  </si>
  <si>
    <t>karolita</t>
  </si>
  <si>
    <t>karma23</t>
  </si>
  <si>
    <t>karma2</t>
  </si>
  <si>
    <t>karma123</t>
  </si>
  <si>
    <t>karlapaola</t>
  </si>
  <si>
    <t>karku</t>
  </si>
  <si>
    <t>karina16</t>
  </si>
  <si>
    <t>karina14</t>
  </si>
  <si>
    <t>karina05</t>
  </si>
  <si>
    <t>karikari</t>
  </si>
  <si>
    <t>karen25</t>
  </si>
  <si>
    <t>karelys</t>
  </si>
  <si>
    <t>karelis</t>
  </si>
  <si>
    <t>karbear</t>
  </si>
  <si>
    <t>karamba</t>
  </si>
  <si>
    <t>karama</t>
  </si>
  <si>
    <t>kappas</t>
  </si>
  <si>
    <t>kaotik</t>
  </si>
  <si>
    <t>kaoru</t>
  </si>
  <si>
    <t>kanyewest1</t>
  </si>
  <si>
    <t>kanwal</t>
  </si>
  <si>
    <t>kangry</t>
  </si>
  <si>
    <t>kandinsky</t>
  </si>
  <si>
    <t>kandii</t>
  </si>
  <si>
    <t>kanako</t>
  </si>
  <si>
    <t>kamora</t>
  </si>
  <si>
    <t>kamilia</t>
  </si>
  <si>
    <t>kamil1</t>
  </si>
  <si>
    <t>kamenrider</t>
  </si>
  <si>
    <t>kamden</t>
  </si>
  <si>
    <t>kamana</t>
  </si>
  <si>
    <t>kamakazi</t>
  </si>
  <si>
    <t>kalolaine</t>
  </si>
  <si>
    <t>kallis</t>
  </si>
  <si>
    <t>kalipso</t>
  </si>
  <si>
    <t>kalila</t>
  </si>
  <si>
    <t>kalene</t>
  </si>
  <si>
    <t>kalay</t>
  </si>
  <si>
    <t>kaklang</t>
  </si>
  <si>
    <t>kakito</t>
  </si>
  <si>
    <t>kakaiba</t>
  </si>
  <si>
    <t>kakabum</t>
  </si>
  <si>
    <t>kaka1</t>
  </si>
  <si>
    <t>kaiyah</t>
  </si>
  <si>
    <t>kailin</t>
  </si>
  <si>
    <t>kahitanu</t>
  </si>
  <si>
    <t>k11111</t>
  </si>
  <si>
    <t>juwan1</t>
  </si>
  <si>
    <t>juvie</t>
  </si>
  <si>
    <t>justlikeme</t>
  </si>
  <si>
    <t>justinlover</t>
  </si>
  <si>
    <t>justinlove</t>
  </si>
  <si>
    <t>justine123</t>
  </si>
  <si>
    <t>justin55</t>
  </si>
  <si>
    <t>justin2008</t>
  </si>
  <si>
    <t>jussara</t>
  </si>
  <si>
    <t>junker</t>
  </si>
  <si>
    <t>juniors07</t>
  </si>
  <si>
    <t>junior26</t>
  </si>
  <si>
    <t>june1088</t>
  </si>
  <si>
    <t>jumpsuit</t>
  </si>
  <si>
    <t>julio30</t>
  </si>
  <si>
    <t>julio08</t>
  </si>
  <si>
    <t>julio05</t>
  </si>
  <si>
    <t>julio02</t>
  </si>
  <si>
    <t>juliancho</t>
  </si>
  <si>
    <t>julia07</t>
  </si>
  <si>
    <t>jujubeans</t>
  </si>
  <si>
    <t>jujubean1</t>
  </si>
  <si>
    <t>juicylips</t>
  </si>
  <si>
    <t>juice7</t>
  </si>
  <si>
    <t>juice23</t>
  </si>
  <si>
    <t>jugueton</t>
  </si>
  <si>
    <t>judy</t>
  </si>
  <si>
    <t>jubilee1</t>
  </si>
  <si>
    <t>jubert</t>
  </si>
  <si>
    <t>juanson</t>
  </si>
  <si>
    <t>juans</t>
  </si>
  <si>
    <t>juanpis</t>
  </si>
  <si>
    <t>juanillo</t>
  </si>
  <si>
    <t>juan28</t>
  </si>
  <si>
    <t>jrenee</t>
  </si>
  <si>
    <t>joylove</t>
  </si>
  <si>
    <t>joyita</t>
  </si>
  <si>
    <t>joyce2</t>
  </si>
  <si>
    <t>josuedavid</t>
  </si>
  <si>
    <t>josue15</t>
  </si>
  <si>
    <t>josue12</t>
  </si>
  <si>
    <t>josie3</t>
  </si>
  <si>
    <t>joshua2006</t>
  </si>
  <si>
    <t>joshs</t>
  </si>
  <si>
    <t>joshman</t>
  </si>
  <si>
    <t>joshm</t>
  </si>
  <si>
    <t>josha</t>
  </si>
  <si>
    <t>josh44</t>
  </si>
  <si>
    <t>joserafael</t>
  </si>
  <si>
    <t>josephus</t>
  </si>
  <si>
    <t>joseph29</t>
  </si>
  <si>
    <t>joseph28</t>
  </si>
  <si>
    <t>joseph00</t>
  </si>
  <si>
    <t>jorja</t>
  </si>
  <si>
    <t>jorgen</t>
  </si>
  <si>
    <t>jorge24</t>
  </si>
  <si>
    <t>jorge01</t>
  </si>
  <si>
    <t>jordynn</t>
  </si>
  <si>
    <t>jordyn4</t>
  </si>
  <si>
    <t>jordyn08</t>
  </si>
  <si>
    <t>jordanc</t>
  </si>
  <si>
    <t>jordanb</t>
  </si>
  <si>
    <t>jordan85</t>
  </si>
  <si>
    <t>jordan44</t>
  </si>
  <si>
    <t>jordan2323</t>
  </si>
  <si>
    <t>jordan2005</t>
  </si>
  <si>
    <t>jordan*</t>
  </si>
  <si>
    <t>jonnys</t>
  </si>
  <si>
    <t>jonny7</t>
  </si>
  <si>
    <t>jonita</t>
  </si>
  <si>
    <t>jonette</t>
  </si>
  <si>
    <t>jones25</t>
  </si>
  <si>
    <t>jonathan04</t>
  </si>
  <si>
    <t>jonathan03</t>
  </si>
  <si>
    <t>jon316</t>
  </si>
  <si>
    <t>jomike</t>
  </si>
  <si>
    <t>jolisa</t>
  </si>
  <si>
    <t>jolin</t>
  </si>
  <si>
    <t>jokker</t>
  </si>
  <si>
    <t>jojo28</t>
  </si>
  <si>
    <t>johnson22</t>
  </si>
  <si>
    <t>johnson123</t>
  </si>
  <si>
    <t>johnpeter</t>
  </si>
  <si>
    <t>johnny9</t>
  </si>
  <si>
    <t>johnny77</t>
  </si>
  <si>
    <t>johnny25</t>
  </si>
  <si>
    <t>johnny05</t>
  </si>
  <si>
    <t>johnking</t>
  </si>
  <si>
    <t>johnjo</t>
  </si>
  <si>
    <t>johney</t>
  </si>
  <si>
    <t>johndeere2</t>
  </si>
  <si>
    <t>johndaniel</t>
  </si>
  <si>
    <t>johncute</t>
  </si>
  <si>
    <t>johncito</t>
  </si>
  <si>
    <t>johncena23</t>
  </si>
  <si>
    <t>john56</t>
  </si>
  <si>
    <t>john32</t>
  </si>
  <si>
    <t>john146</t>
  </si>
  <si>
    <t>john00</t>
  </si>
  <si>
    <t>johjoh</t>
  </si>
  <si>
    <t>joeypotter</t>
  </si>
  <si>
    <t>joey2006</t>
  </si>
  <si>
    <t>joeteamo</t>
  </si>
  <si>
    <t>joemomma</t>
  </si>
  <si>
    <t>joelover</t>
  </si>
  <si>
    <t>joelma</t>
  </si>
  <si>
    <t>joel04</t>
  </si>
  <si>
    <t>joehoe</t>
  </si>
  <si>
    <t>joe111</t>
  </si>
  <si>
    <t>joanny</t>
  </si>
  <si>
    <t>joanna22</t>
  </si>
  <si>
    <t>joan01</t>
  </si>
  <si>
    <t>jo-ann</t>
  </si>
  <si>
    <t>jkjkjkjk</t>
  </si>
  <si>
    <t>jjredick4</t>
  </si>
  <si>
    <t>jjjmmm</t>
  </si>
  <si>
    <t>jjj111</t>
  </si>
  <si>
    <t>jjackson</t>
  </si>
  <si>
    <t>jj</t>
  </si>
  <si>
    <t>jippie</t>
  </si>
  <si>
    <t>jipjip</t>
  </si>
  <si>
    <t>jimmyneutron</t>
  </si>
  <si>
    <t>jimmy8</t>
  </si>
  <si>
    <t>jimmy143</t>
  </si>
  <si>
    <t>jimmy1234</t>
  </si>
  <si>
    <t>jihan</t>
  </si>
  <si>
    <t>jibber</t>
  </si>
  <si>
    <t>jiamin</t>
  </si>
  <si>
    <t>jhudiel</t>
  </si>
  <si>
    <t>jhonny1</t>
  </si>
  <si>
    <t>jhon123</t>
  </si>
  <si>
    <t>jhing2</t>
  </si>
  <si>
    <t>jhen08</t>
  </si>
  <si>
    <t>jheane</t>
  </si>
  <si>
    <t>jharen</t>
  </si>
  <si>
    <t>jhaine</t>
  </si>
  <si>
    <t>jezebel1</t>
  </si>
  <si>
    <t>jewellery</t>
  </si>
  <si>
    <t>jewell1</t>
  </si>
  <si>
    <t>jetstar</t>
  </si>
  <si>
    <t>jesusrox1</t>
  </si>
  <si>
    <t>jesusofsuburbia</t>
  </si>
  <si>
    <t>jesusme</t>
  </si>
  <si>
    <t>jesush</t>
  </si>
  <si>
    <t>jesusd</t>
  </si>
  <si>
    <t>jesus91</t>
  </si>
  <si>
    <t>jesus30</t>
  </si>
  <si>
    <t>jesus26</t>
  </si>
  <si>
    <t>jessiemae</t>
  </si>
  <si>
    <t>jessie91</t>
  </si>
  <si>
    <t>jessie25</t>
  </si>
  <si>
    <t>jessie20</t>
  </si>
  <si>
    <t>jessie04</t>
  </si>
  <si>
    <t>jessica83</t>
  </si>
  <si>
    <t>jessica34</t>
  </si>
  <si>
    <t>jessica2007</t>
  </si>
  <si>
    <t>jesset</t>
  </si>
  <si>
    <t>jesse2006</t>
  </si>
  <si>
    <t>jessamay</t>
  </si>
  <si>
    <t>jess1986</t>
  </si>
  <si>
    <t>jersey3</t>
  </si>
  <si>
    <t>jerryy</t>
  </si>
  <si>
    <t>jerryg</t>
  </si>
  <si>
    <t>jerrell1</t>
  </si>
  <si>
    <t>jerome22</t>
  </si>
  <si>
    <t>jerom</t>
  </si>
  <si>
    <t>jermal</t>
  </si>
  <si>
    <t>jerky</t>
  </si>
  <si>
    <t>jerine</t>
  </si>
  <si>
    <t>jeremy88</t>
  </si>
  <si>
    <t>jeremy75</t>
  </si>
  <si>
    <t>jeremy101</t>
  </si>
  <si>
    <t>jeremiah29</t>
  </si>
  <si>
    <t>jerbear1</t>
  </si>
  <si>
    <t>jenylyn</t>
  </si>
  <si>
    <t>jenskie</t>
  </si>
  <si>
    <t>jenrox</t>
  </si>
  <si>
    <t>jenrick</t>
  </si>
  <si>
    <t>jennyz</t>
  </si>
  <si>
    <t>jennylo</t>
  </si>
  <si>
    <t>jennal</t>
  </si>
  <si>
    <t>jenn07</t>
  </si>
  <si>
    <t>jeneth</t>
  </si>
  <si>
    <t>jenae1</t>
  </si>
  <si>
    <t>jemboy</t>
  </si>
  <si>
    <t>jelybean</t>
  </si>
  <si>
    <t>jelvin</t>
  </si>
  <si>
    <t>jellybean8</t>
  </si>
  <si>
    <t>jelly6</t>
  </si>
  <si>
    <t>jelly5</t>
  </si>
  <si>
    <t>jelloo</t>
  </si>
  <si>
    <t>jehann</t>
  </si>
  <si>
    <t>jeffy1</t>
  </si>
  <si>
    <t>jeffrey69</t>
  </si>
  <si>
    <t>jeffhardy2</t>
  </si>
  <si>
    <t>jeff17</t>
  </si>
  <si>
    <t>jeepers1</t>
  </si>
  <si>
    <t>jeepcj7</t>
  </si>
  <si>
    <t>jeep98</t>
  </si>
  <si>
    <t>jeep2002</t>
  </si>
  <si>
    <t>jeep01</t>
  </si>
  <si>
    <t>jeep00</t>
  </si>
  <si>
    <t>jean25</t>
  </si>
  <si>
    <t>jean143</t>
  </si>
  <si>
    <t>jean09</t>
  </si>
  <si>
    <t>jdizzle</t>
  </si>
  <si>
    <t>jblack</t>
  </si>
  <si>
    <t>jazzyj1</t>
  </si>
  <si>
    <t>jazzyfizzle</t>
  </si>
  <si>
    <t>jazzy93</t>
  </si>
  <si>
    <t>jazzmine1</t>
  </si>
  <si>
    <t>jazzman1</t>
  </si>
  <si>
    <t>jazzgirl</t>
  </si>
  <si>
    <t>jazz89</t>
  </si>
  <si>
    <t>jazz1234</t>
  </si>
  <si>
    <t>jazz1</t>
  </si>
  <si>
    <t>jazlynn1</t>
  </si>
  <si>
    <t>jayton</t>
  </si>
  <si>
    <t>jayson123</t>
  </si>
  <si>
    <t>jaysgirl</t>
  </si>
  <si>
    <t>jayman1</t>
  </si>
  <si>
    <t>jaylynn1</t>
  </si>
  <si>
    <t>jaylon1</t>
  </si>
  <si>
    <t>jaylee1</t>
  </si>
  <si>
    <t>jaykim</t>
  </si>
  <si>
    <t>jayjay21</t>
  </si>
  <si>
    <t>jayjay14</t>
  </si>
  <si>
    <t>jaxson1</t>
  </si>
  <si>
    <t>javiersito</t>
  </si>
  <si>
    <t>javier19</t>
  </si>
  <si>
    <t>jasper6</t>
  </si>
  <si>
    <t>jasper06</t>
  </si>
  <si>
    <t>jasper!</t>
  </si>
  <si>
    <t>jasonsmith</t>
  </si>
  <si>
    <t>jason86</t>
  </si>
  <si>
    <t>jasmine69</t>
  </si>
  <si>
    <t>jasmine25</t>
  </si>
  <si>
    <t>jasmine19</t>
  </si>
  <si>
    <t>jasmine0</t>
  </si>
  <si>
    <t>jashawn</t>
  </si>
  <si>
    <t>jarrah</t>
  </si>
  <si>
    <t>jarmaine</t>
  </si>
  <si>
    <t>jargon</t>
  </si>
  <si>
    <t>jarel</t>
  </si>
  <si>
    <t>jared11</t>
  </si>
  <si>
    <t>jared06</t>
  </si>
  <si>
    <t>jaquita</t>
  </si>
  <si>
    <t>japoks</t>
  </si>
  <si>
    <t>japan123</t>
  </si>
  <si>
    <t>janlee</t>
  </si>
  <si>
    <t>janjen</t>
  </si>
  <si>
    <t>janjanjan</t>
  </si>
  <si>
    <t>janicka</t>
  </si>
  <si>
    <t>janetta</t>
  </si>
  <si>
    <t>janerose</t>
  </si>
  <si>
    <t>janel1</t>
  </si>
  <si>
    <t>janea</t>
  </si>
  <si>
    <t>jane10</t>
  </si>
  <si>
    <t>jane04</t>
  </si>
  <si>
    <t>janai</t>
  </si>
  <si>
    <t>jan1489</t>
  </si>
  <si>
    <t>jamie88</t>
  </si>
  <si>
    <t>jamie8</t>
  </si>
  <si>
    <t>jamie29</t>
  </si>
  <si>
    <t>jamesw1</t>
  </si>
  <si>
    <t>jamesallen</t>
  </si>
  <si>
    <t>james36</t>
  </si>
  <si>
    <t>jamee</t>
  </si>
  <si>
    <t>jake33</t>
  </si>
  <si>
    <t>jake2008</t>
  </si>
  <si>
    <t>jaiden2</t>
  </si>
  <si>
    <t>jaiden07</t>
  </si>
  <si>
    <t>jaiden01</t>
  </si>
  <si>
    <t>jahson</t>
  </si>
  <si>
    <t>jahrastafari</t>
  </si>
  <si>
    <t>jahoda</t>
  </si>
  <si>
    <t>jagthug</t>
  </si>
  <si>
    <t>jaffar</t>
  </si>
  <si>
    <t>jaeden1</t>
  </si>
  <si>
    <t>jadepuget</t>
  </si>
  <si>
    <t>jade93</t>
  </si>
  <si>
    <t>jade77</t>
  </si>
  <si>
    <t>jade2007</t>
  </si>
  <si>
    <t>jade00</t>
  </si>
  <si>
    <t>jadaboo</t>
  </si>
  <si>
    <t>jacobsen</t>
  </si>
  <si>
    <t>jacob28</t>
  </si>
  <si>
    <t>jacob2003</t>
  </si>
  <si>
    <t>jacob2000</t>
  </si>
  <si>
    <t>jackson8</t>
  </si>
  <si>
    <t>jackshit</t>
  </si>
  <si>
    <t>jackoff1</t>
  </si>
  <si>
    <t>jackky</t>
  </si>
  <si>
    <t>jackjones</t>
  </si>
  <si>
    <t>jackjames</t>
  </si>
  <si>
    <t>jackies</t>
  </si>
  <si>
    <t>jackie8</t>
  </si>
  <si>
    <t>jackie0</t>
  </si>
  <si>
    <t>jackass.</t>
  </si>
  <si>
    <t>jack26</t>
  </si>
  <si>
    <t>jack2003</t>
  </si>
  <si>
    <t>jacintha</t>
  </si>
  <si>
    <t>jacinda1</t>
  </si>
  <si>
    <t>jaboom</t>
  </si>
  <si>
    <t>j696969</t>
  </si>
  <si>
    <t>j54321</t>
  </si>
  <si>
    <t>j-rock</t>
  </si>
  <si>
    <t>izzy07</t>
  </si>
  <si>
    <t>izwan</t>
  </si>
  <si>
    <t>izumi</t>
  </si>
  <si>
    <t>izquierdo</t>
  </si>
  <si>
    <t>iydgTv</t>
  </si>
  <si>
    <t>iwillkillyou</t>
  </si>
  <si>
    <t>iwantyou1</t>
  </si>
  <si>
    <t>iwalkalone</t>
  </si>
  <si>
    <t>ivana1</t>
  </si>
  <si>
    <t>ivan24</t>
  </si>
  <si>
    <t>iulyan</t>
  </si>
  <si>
    <t>itslove</t>
  </si>
  <si>
    <t>itlog</t>
  </si>
  <si>
    <t>israel13</t>
  </si>
  <si>
    <t>israel12</t>
  </si>
  <si>
    <t>isnabero</t>
  </si>
  <si>
    <t>ismile</t>
  </si>
  <si>
    <t>ismenia</t>
  </si>
  <si>
    <t>ismaelito</t>
  </si>
  <si>
    <t>iskander</t>
  </si>
  <si>
    <t>isaiah22</t>
  </si>
  <si>
    <t>isabelinha</t>
  </si>
  <si>
    <t>isaac7</t>
  </si>
  <si>
    <t>isaac23</t>
  </si>
  <si>
    <t>irule2</t>
  </si>
  <si>
    <t>ironside</t>
  </si>
  <si>
    <t>irishdance</t>
  </si>
  <si>
    <t>irisha</t>
  </si>
  <si>
    <t>irish3</t>
  </si>
  <si>
    <t>irish06</t>
  </si>
  <si>
    <t>iris</t>
  </si>
  <si>
    <t>ireland06</t>
  </si>
  <si>
    <t>ireland!</t>
  </si>
  <si>
    <t>ionuta</t>
  </si>
  <si>
    <t>inuyasha16</t>
  </si>
  <si>
    <t>inthedark</t>
  </si>
  <si>
    <t>insanity1</t>
  </si>
  <si>
    <t>innovation</t>
  </si>
  <si>
    <t>inmyheart</t>
  </si>
  <si>
    <t>inluv1</t>
  </si>
  <si>
    <t>inlove19</t>
  </si>
  <si>
    <t>inkpen</t>
  </si>
  <si>
    <t>indomable</t>
  </si>
  <si>
    <t>indierock</t>
  </si>
  <si>
    <t>incubus3</t>
  </si>
  <si>
    <t>inches</t>
  </si>
  <si>
    <t>inc1914</t>
  </si>
  <si>
    <t>inaina</t>
  </si>
  <si>
    <t>imsmart</t>
  </si>
  <si>
    <t>imsick</t>
  </si>
  <si>
    <t>imoets</t>
  </si>
  <si>
    <t>imnumba1</t>
  </si>
  <si>
    <t>imjustakid</t>
  </si>
  <si>
    <t>imfree1</t>
  </si>
  <si>
    <t>imastar1</t>
  </si>
  <si>
    <t>imani12</t>
  </si>
  <si>
    <t>imaloser1</t>
  </si>
  <si>
    <t>image1</t>
  </si>
  <si>
    <t>iluvyou7</t>
  </si>
  <si>
    <t>iluvusomuch</t>
  </si>
  <si>
    <t>iluvubabe</t>
  </si>
  <si>
    <t>iluvu5</t>
  </si>
  <si>
    <t>iluvu16</t>
  </si>
  <si>
    <t>iluvti</t>
  </si>
  <si>
    <t>iluvsarah</t>
  </si>
  <si>
    <t>iluvpooh</t>
  </si>
  <si>
    <t>iluvme7</t>
  </si>
  <si>
    <t>iluvmatt!</t>
  </si>
  <si>
    <t>iluvlewis</t>
  </si>
  <si>
    <t>iluvkenny</t>
  </si>
  <si>
    <t>iluvjohnny</t>
  </si>
  <si>
    <t>iluvjoey1</t>
  </si>
  <si>
    <t>iluvjesus!</t>
  </si>
  <si>
    <t>iluvgod2</t>
  </si>
  <si>
    <t>iluved</t>
  </si>
  <si>
    <t>iluvdean</t>
  </si>
  <si>
    <t>iluvcj</t>
  </si>
  <si>
    <t>iluvbrett</t>
  </si>
  <si>
    <t>iluvbam</t>
  </si>
  <si>
    <t>iluvb5</t>
  </si>
  <si>
    <t>iluv?4eva</t>
  </si>
  <si>
    <t>iluv2sing</t>
  </si>
  <si>
    <t>iluv22</t>
  </si>
  <si>
    <t>ilovezane</t>
  </si>
  <si>
    <t>iloveyoumum</t>
  </si>
  <si>
    <t>iloveyou?</t>
  </si>
  <si>
    <t>iloveyou85</t>
  </si>
  <si>
    <t>iloveyou34</t>
  </si>
  <si>
    <t>iloveyou30</t>
  </si>
  <si>
    <t>iloveyooh1</t>
  </si>
  <si>
    <t>ilovewill!</t>
  </si>
  <si>
    <t>iloveu25</t>
  </si>
  <si>
    <t>iloveu1314</t>
  </si>
  <si>
    <t>iloveu!!</t>
  </si>
  <si>
    <t>ilovetou</t>
  </si>
  <si>
    <t>ilovetash</t>
  </si>
  <si>
    <t>ilovesweets</t>
  </si>
  <si>
    <t>ilovesushi</t>
  </si>
  <si>
    <t>ilovesos!</t>
  </si>
  <si>
    <t>ilovesex2</t>
  </si>
  <si>
    <t>iloveseth1</t>
  </si>
  <si>
    <t>ilovesergio</t>
  </si>
  <si>
    <t>ilovesean2</t>
  </si>
  <si>
    <t>ilovesasha</t>
  </si>
  <si>
    <t>iloveruth</t>
  </si>
  <si>
    <t>iloverugby</t>
  </si>
  <si>
    <t>iloverockandroll</t>
  </si>
  <si>
    <t>ilovepink2</t>
  </si>
  <si>
    <t>ilovepictures</t>
  </si>
  <si>
    <t>ilovepat1</t>
  </si>
  <si>
    <t>iloveoliver</t>
  </si>
  <si>
    <t>ilovenik</t>
  </si>
  <si>
    <t>ilovenick4</t>
  </si>
  <si>
    <t>ilovenemo</t>
  </si>
  <si>
    <t>ilovenath</t>
  </si>
  <si>
    <t>ilovemyangel</t>
  </si>
  <si>
    <t>ilovemickey</t>
  </si>
  <si>
    <t>ilovemark!</t>
  </si>
  <si>
    <t>ilovekara</t>
  </si>
  <si>
    <t>ilovejulia</t>
  </si>
  <si>
    <t>ilovejs</t>
  </si>
  <si>
    <t>ilovejohncena</t>
  </si>
  <si>
    <t>ilovejoe3</t>
  </si>
  <si>
    <t>ilovejen1</t>
  </si>
  <si>
    <t>ilovejc1</t>
  </si>
  <si>
    <t>iloveit1</t>
  </si>
  <si>
    <t>ilovehim09</t>
  </si>
  <si>
    <t>iloveheath</t>
  </si>
  <si>
    <t>ilovegreenday</t>
  </si>
  <si>
    <t>ilovegod3</t>
  </si>
  <si>
    <t>iloveej</t>
  </si>
  <si>
    <t>ilovedamo</t>
  </si>
  <si>
    <t>ilovedallas</t>
  </si>
  <si>
    <t>iloved1</t>
  </si>
  <si>
    <t>ilovecolby</t>
  </si>
  <si>
    <t>ilovecody2</t>
  </si>
  <si>
    <t>ilovechicken</t>
  </si>
  <si>
    <t>ilovechance</t>
  </si>
  <si>
    <t>iloveben4eva</t>
  </si>
  <si>
    <t>ilovebaby1</t>
  </si>
  <si>
    <t>ilovebabe</t>
  </si>
  <si>
    <t>iloveall</t>
  </si>
  <si>
    <t>ilove99</t>
  </si>
  <si>
    <t>ilove50cent</t>
  </si>
  <si>
    <t>ilove44</t>
  </si>
  <si>
    <t>ilove2pac</t>
  </si>
  <si>
    <t>ilikedogs</t>
  </si>
  <si>
    <t>ilike</t>
  </si>
  <si>
    <t>ilegales</t>
  </si>
  <si>
    <t>iknowu</t>
  </si>
  <si>
    <t>ikawatako</t>
  </si>
  <si>
    <t>ihatey0u</t>
  </si>
  <si>
    <t>ihateu13</t>
  </si>
  <si>
    <t>ihatelove1</t>
  </si>
  <si>
    <t>ihateliars</t>
  </si>
  <si>
    <t>ihatecats</t>
  </si>
  <si>
    <t>iguanas</t>
  </si>
  <si>
    <t>igotyou</t>
  </si>
  <si>
    <t>igot5onit</t>
  </si>
  <si>
    <t>igorota</t>
  </si>
  <si>
    <t>igetmoney1</t>
  </si>
  <si>
    <t>ifeelgood</t>
  </si>
  <si>
    <t>idonotknow</t>
  </si>
  <si>
    <t>idon'tknow</t>
  </si>
  <si>
    <t>idnarb</t>
  </si>
  <si>
    <t>ichbin</t>
  </si>
  <si>
    <t>icecream21</t>
  </si>
  <si>
    <t>icebaby1</t>
  </si>
  <si>
    <t>icebabe</t>
  </si>
  <si>
    <t>iceage1</t>
  </si>
  <si>
    <t>ibrahim1</t>
  </si>
  <si>
    <t>ibeth</t>
  </si>
  <si>
    <t>iankoh</t>
  </si>
  <si>
    <t>iamsorry</t>
  </si>
  <si>
    <t>iammai</t>
  </si>
  <si>
    <t>iamgod1</t>
  </si>
  <si>
    <t>iamanangel</t>
  </si>
  <si>
    <t>dont</t>
  </si>
  <si>
    <t>know</t>
  </si>
  <si>
    <t>hyperactive</t>
  </si>
  <si>
    <t>hyhyhy</t>
  </si>
  <si>
    <t>huseyin</t>
  </si>
  <si>
    <t>hunter45</t>
  </si>
  <si>
    <t>hundur</t>
  </si>
  <si>
    <t>huiling</t>
  </si>
  <si>
    <t>hudson2</t>
  </si>
  <si>
    <t>hubba1</t>
  </si>
  <si>
    <t>huanchaco</t>
  </si>
  <si>
    <t>hovno</t>
  </si>
  <si>
    <t>houston281</t>
  </si>
  <si>
    <t>houser</t>
  </si>
  <si>
    <t>houseparty</t>
  </si>
  <si>
    <t>hotty7</t>
  </si>
  <si>
    <t>hottie91</t>
  </si>
  <si>
    <t>hottie56</t>
  </si>
  <si>
    <t>hottie420</t>
  </si>
  <si>
    <t>hottguys</t>
  </si>
  <si>
    <t>hott1e</t>
  </si>
  <si>
    <t>hotrod2</t>
  </si>
  <si>
    <t>hotpink22</t>
  </si>
  <si>
    <t>hotmami</t>
  </si>
  <si>
    <t>hotmailmsn</t>
  </si>
  <si>
    <t>hotmail3</t>
  </si>
  <si>
    <t>hotgyal</t>
  </si>
  <si>
    <t>hotgrl</t>
  </si>
  <si>
    <t>hotgirl15</t>
  </si>
  <si>
    <t>hotgirl11</t>
  </si>
  <si>
    <t>hotfries</t>
  </si>
  <si>
    <t>hotchoc</t>
  </si>
  <si>
    <t>hotchick12</t>
  </si>
  <si>
    <t>hospice</t>
  </si>
  <si>
    <t>horus</t>
  </si>
  <si>
    <t>hortense</t>
  </si>
  <si>
    <t>horsham</t>
  </si>
  <si>
    <t>horseluver</t>
  </si>
  <si>
    <t>horns1</t>
  </si>
  <si>
    <t>hopping</t>
  </si>
  <si>
    <t>hope88</t>
  </si>
  <si>
    <t>hoover2</t>
  </si>
  <si>
    <t>hootie1</t>
  </si>
  <si>
    <t>hoops23</t>
  </si>
  <si>
    <t>honhey</t>
  </si>
  <si>
    <t>honeylee</t>
  </si>
  <si>
    <t>honeycat</t>
  </si>
  <si>
    <t>honey91</t>
  </si>
  <si>
    <t>honey.</t>
  </si>
  <si>
    <t>honduras12</t>
  </si>
  <si>
    <t>hondjes</t>
  </si>
  <si>
    <t>honda9</t>
  </si>
  <si>
    <t>honda15</t>
  </si>
  <si>
    <t>homieg1</t>
  </si>
  <si>
    <t>homie123</t>
  </si>
  <si>
    <t>homer12</t>
  </si>
  <si>
    <t>holyangel</t>
  </si>
  <si>
    <t>hollywood4</t>
  </si>
  <si>
    <t>hollyholly</t>
  </si>
  <si>
    <t>hollybear</t>
  </si>
  <si>
    <t>hollyanne</t>
  </si>
  <si>
    <t>holly14</t>
  </si>
  <si>
    <t>hollowman</t>
  </si>
  <si>
    <t>holden123</t>
  </si>
  <si>
    <t>holden12</t>
  </si>
  <si>
    <t>holatodos</t>
  </si>
  <si>
    <t>holamama</t>
  </si>
  <si>
    <t>holaloca</t>
  </si>
  <si>
    <t>holahello</t>
  </si>
  <si>
    <t>hola00</t>
  </si>
  <si>
    <t>hoihoi1</t>
  </si>
  <si>
    <t>hoffmann</t>
  </si>
  <si>
    <t>hockey77</t>
  </si>
  <si>
    <t>hoagie</t>
  </si>
  <si>
    <t>hmong</t>
  </si>
  <si>
    <t>hitman12</t>
  </si>
  <si>
    <t>hitandrun</t>
  </si>
  <si>
    <t>his4ever</t>
  </si>
  <si>
    <t>hippogriff</t>
  </si>
  <si>
    <t>hiphop4life</t>
  </si>
  <si>
    <t>hiphop4</t>
  </si>
  <si>
    <t>hiphop14</t>
  </si>
  <si>
    <t>hiphop01</t>
  </si>
  <si>
    <t>hip_hop</t>
  </si>
  <si>
    <t>hinemoa</t>
  </si>
  <si>
    <t>himaya</t>
  </si>
  <si>
    <t>him4ever</t>
  </si>
  <si>
    <t>hilove</t>
  </si>
  <si>
    <t>hilliard</t>
  </si>
  <si>
    <t>hillhouse</t>
  </si>
  <si>
    <t>hiking</t>
  </si>
  <si>
    <t>hiiiii</t>
  </si>
  <si>
    <t>hideout</t>
  </si>
  <si>
    <t>heyheyhey!</t>
  </si>
  <si>
    <t>herradura</t>
  </si>
  <si>
    <t>heros</t>
  </si>
  <si>
    <t>heroesdelsilencio</t>
  </si>
  <si>
    <t>herby</t>
  </si>
  <si>
    <t>henry143</t>
  </si>
  <si>
    <t>henry03</t>
  </si>
  <si>
    <t>heman</t>
  </si>
  <si>
    <t>helpmelord</t>
  </si>
  <si>
    <t>hellrell</t>
  </si>
  <si>
    <t>hellou1</t>
  </si>
  <si>
    <t>hellokitty2</t>
  </si>
  <si>
    <t>hellokit</t>
  </si>
  <si>
    <t>hello2me</t>
  </si>
  <si>
    <t>hello27</t>
  </si>
  <si>
    <t>hello100</t>
  </si>
  <si>
    <t>hello02</t>
  </si>
  <si>
    <t>helenm</t>
  </si>
  <si>
    <t>heizel</t>
  </si>
  <si>
    <t>heidis</t>
  </si>
  <si>
    <t>hedkandi</t>
  </si>
  <si>
    <t>hector7</t>
  </si>
  <si>
    <t>hector4</t>
  </si>
  <si>
    <t>heavenscent</t>
  </si>
  <si>
    <t>heaven69</t>
  </si>
  <si>
    <t>heathy</t>
  </si>
  <si>
    <t>heartyou</t>
  </si>
  <si>
    <t>hearts11</t>
  </si>
  <si>
    <t>heartrob</t>
  </si>
  <si>
    <t>heartnet</t>
  </si>
  <si>
    <t>heartattack</t>
  </si>
  <si>
    <t>headcase</t>
  </si>
  <si>
    <t>hazman</t>
  </si>
  <si>
    <t>hazeleyes1</t>
  </si>
  <si>
    <t>hayley05</t>
  </si>
  <si>
    <t>hayden5</t>
  </si>
  <si>
    <t>hayden24</t>
  </si>
  <si>
    <t>hayde</t>
  </si>
  <si>
    <t>hawaiian2</t>
  </si>
  <si>
    <t>hawaii12</t>
  </si>
  <si>
    <t>havoc</t>
  </si>
  <si>
    <t>havens</t>
  </si>
  <si>
    <t>hateu1</t>
  </si>
  <si>
    <t>hatemylife</t>
  </si>
  <si>
    <t>hasian</t>
  </si>
  <si>
    <t>harshita</t>
  </si>
  <si>
    <t>harrypotter123</t>
  </si>
  <si>
    <t>harrypotte</t>
  </si>
  <si>
    <t>harryg</t>
  </si>
  <si>
    <t>harry14</t>
  </si>
  <si>
    <t>harry1234</t>
  </si>
  <si>
    <t>harold12</t>
  </si>
  <si>
    <t>harney</t>
  </si>
  <si>
    <t>harley33</t>
  </si>
  <si>
    <t>harley16</t>
  </si>
  <si>
    <t>harley.</t>
  </si>
  <si>
    <t>harlee1</t>
  </si>
  <si>
    <t>harison</t>
  </si>
  <si>
    <t>hargreaves</t>
  </si>
  <si>
    <t>happymom</t>
  </si>
  <si>
    <t>happyheart</t>
  </si>
  <si>
    <t>happy31</t>
  </si>
  <si>
    <t>happy30</t>
  </si>
  <si>
    <t>happy2be</t>
  </si>
  <si>
    <t>happy26</t>
  </si>
  <si>
    <t>happy03</t>
  </si>
  <si>
    <t>hapkido</t>
  </si>
  <si>
    <t>hanni</t>
  </si>
  <si>
    <t>hannha</t>
  </si>
  <si>
    <t>hanne</t>
  </si>
  <si>
    <t>hannahgrace</t>
  </si>
  <si>
    <t>hannah94</t>
  </si>
  <si>
    <t>hannah26</t>
  </si>
  <si>
    <t>hankster</t>
  </si>
  <si>
    <t>hamidi</t>
  </si>
  <si>
    <t>haloween</t>
  </si>
  <si>
    <t>hallo12</t>
  </si>
  <si>
    <t>haliun</t>
  </si>
  <si>
    <t>halfblood</t>
  </si>
  <si>
    <t>hakan</t>
  </si>
  <si>
    <t>haircut1</t>
  </si>
  <si>
    <t>haileybug</t>
  </si>
  <si>
    <t>haha22</t>
  </si>
  <si>
    <t>haggard1</t>
  </si>
  <si>
    <t>hafaadai</t>
  </si>
  <si>
    <t>hadouken</t>
  </si>
  <si>
    <t>hadeer</t>
  </si>
  <si>
    <t>habitat</t>
  </si>
  <si>
    <t>h4nn4h</t>
  </si>
  <si>
    <t>h0ckey</t>
  </si>
  <si>
    <t>gymrat</t>
  </si>
  <si>
    <t>gymnast3</t>
  </si>
  <si>
    <t>gymbabe</t>
  </si>
  <si>
    <t>gwennie</t>
  </si>
  <si>
    <t>gwengwen</t>
  </si>
  <si>
    <t>gwen123</t>
  </si>
  <si>
    <t>gwapo123</t>
  </si>
  <si>
    <t>gwapitos</t>
  </si>
  <si>
    <t>guppies</t>
  </si>
  <si>
    <t>gunnar1</t>
  </si>
  <si>
    <t>gumbo</t>
  </si>
  <si>
    <t>gulaman</t>
  </si>
  <si>
    <t>guitar4</t>
  </si>
  <si>
    <t>guitar07</t>
  </si>
  <si>
    <t>guide</t>
  </si>
  <si>
    <t>guekeren</t>
  </si>
  <si>
    <t>guccimane</t>
  </si>
  <si>
    <t>gucci5</t>
  </si>
  <si>
    <t>gucci13</t>
  </si>
  <si>
    <t>guate1</t>
  </si>
  <si>
    <t>guardgirl</t>
  </si>
  <si>
    <t>guanacaste</t>
  </si>
  <si>
    <t>gtturbo</t>
  </si>
  <si>
    <t>groovy12</t>
  </si>
  <si>
    <t>griselda1</t>
  </si>
  <si>
    <t>gribouille</t>
  </si>
  <si>
    <t>gretzky99</t>
  </si>
  <si>
    <t>gremio</t>
  </si>
  <si>
    <t>greene1</t>
  </si>
  <si>
    <t>greendayrocks</t>
  </si>
  <si>
    <t>greenday22</t>
  </si>
  <si>
    <t>greenday18</t>
  </si>
  <si>
    <t>greenday16</t>
  </si>
  <si>
    <t>greenbay4</t>
  </si>
  <si>
    <t>grazel</t>
  </si>
  <si>
    <t>graxia</t>
  </si>
  <si>
    <t>graphite</t>
  </si>
  <si>
    <t>grantham</t>
  </si>
  <si>
    <t>grandy</t>
  </si>
  <si>
    <t>grandma8</t>
  </si>
  <si>
    <t>grandkids6</t>
  </si>
  <si>
    <t>grandkids3</t>
  </si>
  <si>
    <t>grandam99</t>
  </si>
  <si>
    <t>grammie</t>
  </si>
  <si>
    <t>grad2011</t>
  </si>
  <si>
    <t>graciete</t>
  </si>
  <si>
    <t>graciella</t>
  </si>
  <si>
    <t>gracie88</t>
  </si>
  <si>
    <t>graceful1</t>
  </si>
  <si>
    <t>grace6</t>
  </si>
  <si>
    <t>grace101</t>
  </si>
  <si>
    <t>gottogo</t>
  </si>
  <si>
    <t>gothboy</t>
  </si>
  <si>
    <t>gorillaz1</t>
  </si>
  <si>
    <t>gorgus</t>
  </si>
  <si>
    <t>gordi</t>
  </si>
  <si>
    <t>goodgirl12</t>
  </si>
  <si>
    <t>goodgal</t>
  </si>
  <si>
    <t>goodbad</t>
  </si>
  <si>
    <t>goochy</t>
  </si>
  <si>
    <t>goober!</t>
  </si>
  <si>
    <t>gonzos</t>
  </si>
  <si>
    <t>gomets</t>
  </si>
  <si>
    <t>gomelo</t>
  </si>
  <si>
    <t>goldsmith</t>
  </si>
  <si>
    <t>goldsgym</t>
  </si>
  <si>
    <t>goldo1</t>
  </si>
  <si>
    <t>goldo</t>
  </si>
  <si>
    <t>goldenrod</t>
  </si>
  <si>
    <t>goldenchild</t>
  </si>
  <si>
    <t>gogurl</t>
  </si>
  <si>
    <t>goerge</t>
  </si>
  <si>
    <t>godito</t>
  </si>
  <si>
    <t>godisgud</t>
  </si>
  <si>
    <t>godgodgod</t>
  </si>
  <si>
    <t>goddog</t>
  </si>
  <si>
    <t>goddess69</t>
  </si>
  <si>
    <t>godandme</t>
  </si>
  <si>
    <t>gocards1</t>
  </si>
  <si>
    <t>gobigblue</t>
  </si>
  <si>
    <t>glucose</t>
  </si>
  <si>
    <t>gloria7</t>
  </si>
  <si>
    <t>glenys</t>
  </si>
  <si>
    <t>glenroy</t>
  </si>
  <si>
    <t>glennie</t>
  </si>
  <si>
    <t>glazel</t>
  </si>
  <si>
    <t>glamrock</t>
  </si>
  <si>
    <t>gizmo88</t>
  </si>
  <si>
    <t>giurgiu</t>
  </si>
  <si>
    <t>giterdone</t>
  </si>
  <si>
    <t>girlz1</t>
  </si>
  <si>
    <t>girly2</t>
  </si>
  <si>
    <t>ginabina</t>
  </si>
  <si>
    <t>gilian</t>
  </si>
  <si>
    <t>gilgil</t>
  </si>
  <si>
    <t>gijoe</t>
  </si>
  <si>
    <t>gigita</t>
  </si>
  <si>
    <t>gigi13</t>
  </si>
  <si>
    <t>gibsonlespaul</t>
  </si>
  <si>
    <t>giavanna</t>
  </si>
  <si>
    <t>gianpaolo</t>
  </si>
  <si>
    <t>gianelle</t>
  </si>
  <si>
    <t>ghulam</t>
  </si>
  <si>
    <t>ghostofyou</t>
  </si>
  <si>
    <t>ghost11</t>
  </si>
  <si>
    <t>ghislain</t>
  </si>
  <si>
    <t>ghina</t>
  </si>
  <si>
    <t>ghetto13</t>
  </si>
  <si>
    <t>ghassan</t>
  </si>
  <si>
    <t>getmoney7</t>
  </si>
  <si>
    <t>gertrudes</t>
  </si>
  <si>
    <t>gershwin</t>
  </si>
  <si>
    <t>gerard9</t>
  </si>
  <si>
    <t>gerar</t>
  </si>
  <si>
    <t>georgia11</t>
  </si>
  <si>
    <t>georgia01</t>
  </si>
  <si>
    <t>geoconda</t>
  </si>
  <si>
    <t>genuis</t>
  </si>
  <si>
    <t>gentiana</t>
  </si>
  <si>
    <t>genesis12</t>
  </si>
  <si>
    <t>genesis07</t>
  </si>
  <si>
    <t>genard</t>
  </si>
  <si>
    <t>gemmalyn</t>
  </si>
  <si>
    <t>gemmalou</t>
  </si>
  <si>
    <t>gemini86</t>
  </si>
  <si>
    <t>gemini83</t>
  </si>
  <si>
    <t>gemini78</t>
  </si>
  <si>
    <t>gemini66</t>
  </si>
  <si>
    <t>gemini27</t>
  </si>
  <si>
    <t>gemini26</t>
  </si>
  <si>
    <t>gembira</t>
  </si>
  <si>
    <t>gemar</t>
  </si>
  <si>
    <t>gelatin</t>
  </si>
  <si>
    <t>geena</t>
  </si>
  <si>
    <t>gazela</t>
  </si>
  <si>
    <t>gauthier</t>
  </si>
  <si>
    <t>gatto</t>
  </si>
  <si>
    <t>gators12</t>
  </si>
  <si>
    <t>gators07</t>
  </si>
  <si>
    <t>gatorfan</t>
  </si>
  <si>
    <t>gato1</t>
  </si>
  <si>
    <t>gateway6</t>
  </si>
  <si>
    <t>gata13</t>
  </si>
  <si>
    <t>gary06</t>
  </si>
  <si>
    <t>garnet21</t>
  </si>
  <si>
    <t>garfield21</t>
  </si>
  <si>
    <t>garfield13</t>
  </si>
  <si>
    <t>gareth123</t>
  </si>
  <si>
    <t>ganimedes</t>
  </si>
  <si>
    <t>gangster10</t>
  </si>
  <si>
    <t>gangsta24</t>
  </si>
  <si>
    <t>gangsta07</t>
  </si>
  <si>
    <t>ganger</t>
  </si>
  <si>
    <t>gandaz</t>
  </si>
  <si>
    <t>gandahan</t>
  </si>
  <si>
    <t>gandababae</t>
  </si>
  <si>
    <t>ganda24</t>
  </si>
  <si>
    <t>ganda123</t>
  </si>
  <si>
    <t>gammon</t>
  </si>
  <si>
    <t>gametime1</t>
  </si>
  <si>
    <t>gamehead</t>
  </si>
  <si>
    <t>gambate</t>
  </si>
  <si>
    <t>galusca</t>
  </si>
  <si>
    <t>galman</t>
  </si>
  <si>
    <t>galita</t>
  </si>
  <si>
    <t>galeria</t>
  </si>
  <si>
    <t>gaile</t>
  </si>
  <si>
    <t>gage12</t>
  </si>
  <si>
    <t>gaby21</t>
  </si>
  <si>
    <t>gaby01</t>
  </si>
  <si>
    <t>gabry</t>
  </si>
  <si>
    <t>gabrielle2</t>
  </si>
  <si>
    <t>gabriela15</t>
  </si>
  <si>
    <t>gabriel27</t>
  </si>
  <si>
    <t>gabe14</t>
  </si>
  <si>
    <t>gabe11</t>
  </si>
  <si>
    <t>gabby16</t>
  </si>
  <si>
    <t>fuzzbuzz</t>
  </si>
  <si>
    <t>fushia</t>
  </si>
  <si>
    <t>furious1</t>
  </si>
  <si>
    <t>furiaverde</t>
  </si>
  <si>
    <t>funnyshit</t>
  </si>
  <si>
    <t>funny13</t>
  </si>
  <si>
    <t>funnies</t>
  </si>
  <si>
    <t>funkyz</t>
  </si>
  <si>
    <t>funboy</t>
  </si>
  <si>
    <t>fulltime</t>
  </si>
  <si>
    <t>fullmetalalchemist</t>
  </si>
  <si>
    <t>fucku666</t>
  </si>
  <si>
    <t>fuckoff21</t>
  </si>
  <si>
    <t>fuckme5</t>
  </si>
  <si>
    <t>fucker01</t>
  </si>
  <si>
    <t>fuckass1</t>
  </si>
  <si>
    <t>fuck16</t>
  </si>
  <si>
    <t>fuck101</t>
  </si>
  <si>
    <t>fuck10</t>
  </si>
  <si>
    <t>fuck06</t>
  </si>
  <si>
    <t>fuck05</t>
  </si>
  <si>
    <t>fuck.you</t>
  </si>
  <si>
    <t>fubar1</t>
  </si>
  <si>
    <t>frozenfire</t>
  </si>
  <si>
    <t>fromyesterday</t>
  </si>
  <si>
    <t>froglips</t>
  </si>
  <si>
    <t>froggy01</t>
  </si>
  <si>
    <t>frogboy</t>
  </si>
  <si>
    <t>frog33</t>
  </si>
  <si>
    <t>frodos</t>
  </si>
  <si>
    <t>fritz123</t>
  </si>
  <si>
    <t>friesland</t>
  </si>
  <si>
    <t>friducha</t>
  </si>
  <si>
    <t>fridakahlo</t>
  </si>
  <si>
    <t>fresh5</t>
  </si>
  <si>
    <t>fresh07</t>
  </si>
  <si>
    <t>frente</t>
  </si>
  <si>
    <t>frenky</t>
  </si>
  <si>
    <t>freezing</t>
  </si>
  <si>
    <t>freedom9</t>
  </si>
  <si>
    <t>freedom77</t>
  </si>
  <si>
    <t>free07</t>
  </si>
  <si>
    <t>freddy7</t>
  </si>
  <si>
    <t>freaks1</t>
  </si>
  <si>
    <t>franzen</t>
  </si>
  <si>
    <t>fransua</t>
  </si>
  <si>
    <t>frankie16</t>
  </si>
  <si>
    <t>frank08</t>
  </si>
  <si>
    <t>francis3</t>
  </si>
  <si>
    <t>francis123</t>
  </si>
  <si>
    <t>francis12</t>
  </si>
  <si>
    <t>francini</t>
  </si>
  <si>
    <t>franchize</t>
  </si>
  <si>
    <t>frances7</t>
  </si>
  <si>
    <t>foxrider</t>
  </si>
  <si>
    <t>fowler1</t>
  </si>
  <si>
    <t>fotofx</t>
  </si>
  <si>
    <t>fotini</t>
  </si>
  <si>
    <t>fortuner</t>
  </si>
  <si>
    <t>forthill</t>
  </si>
  <si>
    <t>formal</t>
  </si>
  <si>
    <t>forever04</t>
  </si>
  <si>
    <t>football97</t>
  </si>
  <si>
    <t>foley</t>
  </si>
  <si>
    <t>fmstatic</t>
  </si>
  <si>
    <t>flyleaf1</t>
  </si>
  <si>
    <t>flyer</t>
  </si>
  <si>
    <t>flybikes</t>
  </si>
  <si>
    <t>fluturi</t>
  </si>
  <si>
    <t>fluffy23</t>
  </si>
  <si>
    <t>flowers9</t>
  </si>
  <si>
    <t>flowerpot1</t>
  </si>
  <si>
    <t>flower94</t>
  </si>
  <si>
    <t>flower1234</t>
  </si>
  <si>
    <t>flower*</t>
  </si>
  <si>
    <t>florida15</t>
  </si>
  <si>
    <t>flirt13</t>
  </si>
  <si>
    <t>flemming</t>
  </si>
  <si>
    <t>fleming1</t>
  </si>
  <si>
    <t>flamingo2</t>
  </si>
  <si>
    <t>flaggirl</t>
  </si>
  <si>
    <t>flabby</t>
  </si>
  <si>
    <t>fizgig</t>
  </si>
  <si>
    <t>fiveiron</t>
  </si>
  <si>
    <t>fisico</t>
  </si>
  <si>
    <t>fishguts</t>
  </si>
  <si>
    <t>fishgirl</t>
  </si>
  <si>
    <t>fisher2</t>
  </si>
  <si>
    <t>firewood</t>
  </si>
  <si>
    <t>firestar1</t>
  </si>
  <si>
    <t>firelord</t>
  </si>
  <si>
    <t>firehawk</t>
  </si>
  <si>
    <t>fiqah</t>
  </si>
  <si>
    <t>fiona2</t>
  </si>
  <si>
    <t>finola</t>
  </si>
  <si>
    <t>finalf</t>
  </si>
  <si>
    <t>filimon</t>
  </si>
  <si>
    <t>fieldy</t>
  </si>
  <si>
    <t>fidget1</t>
  </si>
  <si>
    <t>fidelidade</t>
  </si>
  <si>
    <t>fidel1</t>
  </si>
  <si>
    <t>fiancee</t>
  </si>
  <si>
    <t>festiva</t>
  </si>
  <si>
    <t>fersita</t>
  </si>
  <si>
    <t>ferro</t>
  </si>
  <si>
    <t>ferris1</t>
  </si>
  <si>
    <t>feroza</t>
  </si>
  <si>
    <t>fergie12</t>
  </si>
  <si>
    <t>ferary</t>
  </si>
  <si>
    <t>fenwick</t>
  </si>
  <si>
    <t>fenomenoide</t>
  </si>
  <si>
    <t>fender12</t>
  </si>
  <si>
    <t>felizdia</t>
  </si>
  <si>
    <t>felix14</t>
  </si>
  <si>
    <t>felisha1</t>
  </si>
  <si>
    <t>felipe28</t>
  </si>
  <si>
    <t>felica</t>
  </si>
  <si>
    <t>feisty</t>
  </si>
  <si>
    <t>febuary1</t>
  </si>
  <si>
    <t>febrero21</t>
  </si>
  <si>
    <t>fattygurl</t>
  </si>
  <si>
    <t>fatgurl</t>
  </si>
  <si>
    <t>fatcunt</t>
  </si>
  <si>
    <t>fatcat2</t>
  </si>
  <si>
    <t>fatboy69</t>
  </si>
  <si>
    <t>fatass3</t>
  </si>
  <si>
    <t>fastest</t>
  </si>
  <si>
    <t>fashions</t>
  </si>
  <si>
    <t>fashion4</t>
  </si>
  <si>
    <t>fashion22</t>
  </si>
  <si>
    <t>fartypants</t>
  </si>
  <si>
    <t>farrington</t>
  </si>
  <si>
    <t>fantasy2</t>
  </si>
  <si>
    <t>fanculo</t>
  </si>
  <si>
    <t>familyfun</t>
  </si>
  <si>
    <t>familia2</t>
  </si>
  <si>
    <t>falloutboy1</t>
  </si>
  <si>
    <t>falling4u</t>
  </si>
  <si>
    <t>fallen4u</t>
  </si>
  <si>
    <t>falisha</t>
  </si>
  <si>
    <t>falcons12</t>
  </si>
  <si>
    <t>falcon13</t>
  </si>
  <si>
    <t>falco</t>
  </si>
  <si>
    <t>faketan</t>
  </si>
  <si>
    <t>faithie</t>
  </si>
  <si>
    <t>faith86</t>
  </si>
  <si>
    <t>faith27</t>
  </si>
  <si>
    <t>faith15</t>
  </si>
  <si>
    <t>fairywings</t>
  </si>
  <si>
    <t>fairyqueen</t>
  </si>
  <si>
    <t>fairy5</t>
  </si>
  <si>
    <t>fairy13</t>
  </si>
  <si>
    <t>fadli</t>
  </si>
  <si>
    <t>fabian2</t>
  </si>
  <si>
    <t>eyore</t>
  </si>
  <si>
    <t>eyecatcher</t>
  </si>
  <si>
    <t>exquisite</t>
  </si>
  <si>
    <t>expansion</t>
  </si>
  <si>
    <t>exelente</t>
  </si>
  <si>
    <t>evolution9</t>
  </si>
  <si>
    <t>everlastinglove</t>
  </si>
  <si>
    <t>evanross</t>
  </si>
  <si>
    <t>evan2006</t>
  </si>
  <si>
    <t>euphonium</t>
  </si>
  <si>
    <t>ethernet</t>
  </si>
  <si>
    <t>etheria</t>
  </si>
  <si>
    <t>ethand</t>
  </si>
  <si>
    <t>ethana</t>
  </si>
  <si>
    <t>estrera</t>
  </si>
  <si>
    <t>estrella01</t>
  </si>
  <si>
    <t>estetica</t>
  </si>
  <si>
    <t>estef</t>
  </si>
  <si>
    <t>estebitan</t>
  </si>
  <si>
    <t>estancia</t>
  </si>
  <si>
    <t>essj14</t>
  </si>
  <si>
    <t>essexgirl</t>
  </si>
  <si>
    <t>espartano</t>
  </si>
  <si>
    <t>espartan</t>
  </si>
  <si>
    <t>esnupi</t>
  </si>
  <si>
    <t>esmerelda</t>
  </si>
  <si>
    <t>esmeraldo</t>
  </si>
  <si>
    <t>erwina</t>
  </si>
  <si>
    <t>ernani</t>
  </si>
  <si>
    <t>erin1234</t>
  </si>
  <si>
    <t>erikap</t>
  </si>
  <si>
    <t>erika5</t>
  </si>
  <si>
    <t>erika06</t>
  </si>
  <si>
    <t>erik4ever</t>
  </si>
  <si>
    <t>erick15</t>
  </si>
  <si>
    <t>erica4</t>
  </si>
  <si>
    <t>erica15</t>
  </si>
  <si>
    <t>eric2004</t>
  </si>
  <si>
    <t>eriana</t>
  </si>
  <si>
    <t>equality</t>
  </si>
  <si>
    <t>entrance</t>
  </si>
  <si>
    <t>enting</t>
  </si>
  <si>
    <t>ensenada1</t>
  </si>
  <si>
    <t>enlace</t>
  </si>
  <si>
    <t>england10</t>
  </si>
  <si>
    <t>engineer1</t>
  </si>
  <si>
    <t>enfield</t>
  </si>
  <si>
    <t>enero28</t>
  </si>
  <si>
    <t>enero27</t>
  </si>
  <si>
    <t>enelym</t>
  </si>
  <si>
    <t>endure</t>
  </si>
  <si>
    <t>emz123</t>
  </si>
  <si>
    <t>empoleon</t>
  </si>
  <si>
    <t>emoza</t>
  </si>
  <si>
    <t>emoxxa</t>
  </si>
  <si>
    <t>emoticon</t>
  </si>
  <si>
    <t>emotero</t>
  </si>
  <si>
    <t>emortal</t>
  </si>
  <si>
    <t>emorox</t>
  </si>
  <si>
    <t>emolandia</t>
  </si>
  <si>
    <t>emokid123</t>
  </si>
  <si>
    <t>emoelmo</t>
  </si>
  <si>
    <t>emmet</t>
  </si>
  <si>
    <t>emmasue</t>
  </si>
  <si>
    <t>emmarose1</t>
  </si>
  <si>
    <t>emmanuel7</t>
  </si>
  <si>
    <t>emmag</t>
  </si>
  <si>
    <t>emma88</t>
  </si>
  <si>
    <t>emma24</t>
  </si>
  <si>
    <t>emma09</t>
  </si>
  <si>
    <t>eminem18</t>
  </si>
  <si>
    <t>eminem08</t>
  </si>
  <si>
    <t>emily95</t>
  </si>
  <si>
    <t>emily2004</t>
  </si>
  <si>
    <t>emily.</t>
  </si>
  <si>
    <t>emillie</t>
  </si>
  <si>
    <t>emese</t>
  </si>
  <si>
    <t>emerald7</t>
  </si>
  <si>
    <t>emerald5</t>
  </si>
  <si>
    <t>emaleigh</t>
  </si>
  <si>
    <t>ema123</t>
  </si>
  <si>
    <t>elysium</t>
  </si>
  <si>
    <t>elshadai</t>
  </si>
  <si>
    <t>elrey1</t>
  </si>
  <si>
    <t>elpuma</t>
  </si>
  <si>
    <t>elpapichulo</t>
  </si>
  <si>
    <t>elpapi1</t>
  </si>
  <si>
    <t>elmo20</t>
  </si>
  <si>
    <t>elmo19</t>
  </si>
  <si>
    <t>elmejor1</t>
  </si>
  <si>
    <t>ellymay</t>
  </si>
  <si>
    <t>elliot123</t>
  </si>
  <si>
    <t>ellielou</t>
  </si>
  <si>
    <t>ellieg</t>
  </si>
  <si>
    <t>elliedog</t>
  </si>
  <si>
    <t>ellie04</t>
  </si>
  <si>
    <t>ellechim</t>
  </si>
  <si>
    <t>ellacute</t>
  </si>
  <si>
    <t>ella24</t>
  </si>
  <si>
    <t>ella22</t>
  </si>
  <si>
    <t>ella07</t>
  </si>
  <si>
    <t>elkins</t>
  </si>
  <si>
    <t>elking</t>
  </si>
  <si>
    <t>elizar</t>
  </si>
  <si>
    <t>elizah</t>
  </si>
  <si>
    <t>elizabeth09</t>
  </si>
  <si>
    <t>elisse</t>
  </si>
  <si>
    <t>eliska</t>
  </si>
  <si>
    <t>eliasteamo</t>
  </si>
  <si>
    <t>elgrande</t>
  </si>
  <si>
    <t>elgordito</t>
  </si>
  <si>
    <t>elephantman</t>
  </si>
  <si>
    <t>elephant8</t>
  </si>
  <si>
    <t>eleos</t>
  </si>
  <si>
    <t>electro1</t>
  </si>
  <si>
    <t>elcielo</t>
  </si>
  <si>
    <t>elamoresunamierda</t>
  </si>
  <si>
    <t>elaine18</t>
  </si>
  <si>
    <t>elaine17</t>
  </si>
  <si>
    <t>elaela</t>
  </si>
  <si>
    <t>eilrahc</t>
  </si>
  <si>
    <t>eilasor</t>
  </si>
  <si>
    <t>eeyore15</t>
  </si>
  <si>
    <t>edwin14</t>
  </si>
  <si>
    <t>edward16</t>
  </si>
  <si>
    <t>eduardo7</t>
  </si>
  <si>
    <t>eduardo2</t>
  </si>
  <si>
    <t>edu123</t>
  </si>
  <si>
    <t>edmonds15</t>
  </si>
  <si>
    <t>edgar17</t>
  </si>
  <si>
    <t>edelweis</t>
  </si>
  <si>
    <t>eclipse03</t>
  </si>
  <si>
    <t>ecko1972</t>
  </si>
  <si>
    <t>eastside7</t>
  </si>
  <si>
    <t>eagletalon</t>
  </si>
  <si>
    <t>eagles15</t>
  </si>
  <si>
    <t>dylanthomas</t>
  </si>
  <si>
    <t>dylans1</t>
  </si>
  <si>
    <t>dxsuckit</t>
  </si>
  <si>
    <t>dustin8</t>
  </si>
  <si>
    <t>dust1n</t>
  </si>
  <si>
    <t>duran2</t>
  </si>
  <si>
    <t>dunny</t>
  </si>
  <si>
    <t>dumont</t>
  </si>
  <si>
    <t>dulce15</t>
  </si>
  <si>
    <t>duke17</t>
  </si>
  <si>
    <t>duke1234</t>
  </si>
  <si>
    <t>duke03</t>
  </si>
  <si>
    <t>duke02</t>
  </si>
  <si>
    <t>duhduh1</t>
  </si>
  <si>
    <t>dugger</t>
  </si>
  <si>
    <t>duendes</t>
  </si>
  <si>
    <t>duece2</t>
  </si>
  <si>
    <t>duderanch</t>
  </si>
  <si>
    <t>dudelove</t>
  </si>
  <si>
    <t>dude14</t>
  </si>
  <si>
    <t>dude!!</t>
  </si>
  <si>
    <t>ducky3</t>
  </si>
  <si>
    <t>dublin13</t>
  </si>
  <si>
    <t>duabelas</t>
  </si>
  <si>
    <t>drywall</t>
  </si>
  <si>
    <t>drwho</t>
  </si>
  <si>
    <t>drifters</t>
  </si>
  <si>
    <t>drew06</t>
  </si>
  <si>
    <t>dreamon1</t>
  </si>
  <si>
    <t>dream88</t>
  </si>
  <si>
    <t>drawer</t>
  </si>
  <si>
    <t>dragons3</t>
  </si>
  <si>
    <t>dragons11</t>
  </si>
  <si>
    <t>dragonlance</t>
  </si>
  <si>
    <t>dragonfly7</t>
  </si>
  <si>
    <t>dragonbz</t>
  </si>
  <si>
    <t>dragon79</t>
  </si>
  <si>
    <t>dragon420</t>
  </si>
  <si>
    <t>dragon32</t>
  </si>
  <si>
    <t>dragon20</t>
  </si>
  <si>
    <t>dragon00</t>
  </si>
  <si>
    <t>dragoes</t>
  </si>
  <si>
    <t>draconian</t>
  </si>
  <si>
    <t>doulos</t>
  </si>
  <si>
    <t>dougie123</t>
  </si>
  <si>
    <t>douchebag1</t>
  </si>
  <si>
    <t>double1</t>
  </si>
  <si>
    <t>dotaboy</t>
  </si>
  <si>
    <t>dot123</t>
  </si>
  <si>
    <t>dormilon</t>
  </si>
  <si>
    <t>dorkus</t>
  </si>
  <si>
    <t>dorkface</t>
  </si>
  <si>
    <t>dora1</t>
  </si>
  <si>
    <t>dora06</t>
  </si>
  <si>
    <t>dora01</t>
  </si>
  <si>
    <t>dopey13</t>
  </si>
  <si>
    <t>doortje</t>
  </si>
  <si>
    <t>doonie</t>
  </si>
  <si>
    <t>doodle7</t>
  </si>
  <si>
    <t>donuts1</t>
  </si>
  <si>
    <t>donth8</t>
  </si>
  <si>
    <t>dontgiveup</t>
  </si>
  <si>
    <t>donskie</t>
  </si>
  <si>
    <t>donofrio</t>
  </si>
  <si>
    <t>donnelle</t>
  </si>
  <si>
    <t>donna21</t>
  </si>
  <si>
    <t>donkeyballs</t>
  </si>
  <si>
    <t>dondee</t>
  </si>
  <si>
    <t>donald3</t>
  </si>
  <si>
    <t>donaghmore</t>
  </si>
  <si>
    <t>dominic123</t>
  </si>
  <si>
    <t>dolphina</t>
  </si>
  <si>
    <t>dolphin26</t>
  </si>
  <si>
    <t>dollymix</t>
  </si>
  <si>
    <t>dolfins</t>
  </si>
  <si>
    <t>doittoit</t>
  </si>
  <si>
    <t>dogsarecute</t>
  </si>
  <si>
    <t>dogs1234</t>
  </si>
  <si>
    <t>doggiestyle</t>
  </si>
  <si>
    <t>doggie123</t>
  </si>
  <si>
    <t>dodo</t>
  </si>
  <si>
    <t>dodge99</t>
  </si>
  <si>
    <t>dodge02</t>
  </si>
  <si>
    <t>doddie</t>
  </si>
  <si>
    <t>dod;iiI</t>
  </si>
  <si>
    <t>who</t>
  </si>
  <si>
    <t>dobermann</t>
  </si>
  <si>
    <t>dnice1</t>
  </si>
  <si>
    <t>dmx123</t>
  </si>
  <si>
    <t>djibouti</t>
  </si>
  <si>
    <t>djeter02</t>
  </si>
  <si>
    <t>dixie101</t>
  </si>
  <si>
    <t>divorce2</t>
  </si>
  <si>
    <t>divaqueen</t>
  </si>
  <si>
    <t>diva93</t>
  </si>
  <si>
    <t>disney23</t>
  </si>
  <si>
    <t>disney17</t>
  </si>
  <si>
    <t>discovery1</t>
  </si>
  <si>
    <t>disaster1</t>
  </si>
  <si>
    <t>dirty2</t>
  </si>
  <si>
    <t>direction</t>
  </si>
  <si>
    <t>diosesvida</t>
  </si>
  <si>
    <t>diosesmiluz</t>
  </si>
  <si>
    <t>diosas</t>
  </si>
  <si>
    <t>dios01</t>
  </si>
  <si>
    <t>diodio</t>
  </si>
  <si>
    <t>dinero1</t>
  </si>
  <si>
    <t>dimepiece1</t>
  </si>
  <si>
    <t>dikta</t>
  </si>
  <si>
    <t>diksha</t>
  </si>
  <si>
    <t>difference</t>
  </si>
  <si>
    <t>diego18</t>
  </si>
  <si>
    <t>dianamaria</t>
  </si>
  <si>
    <t>diana06</t>
  </si>
  <si>
    <t>diamonds!</t>
  </si>
  <si>
    <t>diamond18</t>
  </si>
  <si>
    <t>diablo13</t>
  </si>
  <si>
    <t>dhamar</t>
  </si>
  <si>
    <t>dfghjk</t>
  </si>
  <si>
    <t>dfdfdf</t>
  </si>
  <si>
    <t>dexter7</t>
  </si>
  <si>
    <t>dexter21</t>
  </si>
  <si>
    <t>dexter13</t>
  </si>
  <si>
    <t>dewalt17</t>
  </si>
  <si>
    <t>devone</t>
  </si>
  <si>
    <t>devon01</t>
  </si>
  <si>
    <t>devin22</t>
  </si>
  <si>
    <t>devin00</t>
  </si>
  <si>
    <t>devilla</t>
  </si>
  <si>
    <t>devil15</t>
  </si>
  <si>
    <t>detalles</t>
  </si>
  <si>
    <t>detail</t>
  </si>
  <si>
    <t>det313</t>
  </si>
  <si>
    <t>destructor</t>
  </si>
  <si>
    <t>destiny24</t>
  </si>
  <si>
    <t>despertar</t>
  </si>
  <si>
    <t>desorden</t>
  </si>
  <si>
    <t>desmoines</t>
  </si>
  <si>
    <t>designed</t>
  </si>
  <si>
    <t>desha</t>
  </si>
  <si>
    <t>dereon</t>
  </si>
  <si>
    <t>derekm</t>
  </si>
  <si>
    <t>derek6</t>
  </si>
  <si>
    <t>derek03</t>
  </si>
  <si>
    <t>depende</t>
  </si>
  <si>
    <t>deontay</t>
  </si>
  <si>
    <t>dennis7</t>
  </si>
  <si>
    <t>dennis69</t>
  </si>
  <si>
    <t>denize</t>
  </si>
  <si>
    <t>denise25</t>
  </si>
  <si>
    <t>democracy</t>
  </si>
  <si>
    <t>demise</t>
  </si>
  <si>
    <t>demari</t>
  </si>
  <si>
    <t>delta22</t>
  </si>
  <si>
    <t>dell21</t>
  </si>
  <si>
    <t>dell01</t>
  </si>
  <si>
    <t>deliver</t>
  </si>
  <si>
    <t>deland</t>
  </si>
  <si>
    <t>deisha</t>
  </si>
  <si>
    <t>defensor</t>
  </si>
  <si>
    <t>default1</t>
  </si>
  <si>
    <t>deeznutz1</t>
  </si>
  <si>
    <t>deebaby</t>
  </si>
  <si>
    <t>dee143</t>
  </si>
  <si>
    <t>deden</t>
  </si>
  <si>
    <t>dededede</t>
  </si>
  <si>
    <t>decora</t>
  </si>
  <si>
    <t>decky</t>
  </si>
  <si>
    <t>decepcion</t>
  </si>
  <si>
    <t>debrah</t>
  </si>
  <si>
    <t>debbie5</t>
  </si>
  <si>
    <t>deatheater</t>
  </si>
  <si>
    <t>deadsoul</t>
  </si>
  <si>
    <t>deaddead</t>
  </si>
  <si>
    <t>deadboy</t>
  </si>
  <si>
    <t>dead123</t>
  </si>
  <si>
    <t>dayvon</t>
  </si>
  <si>
    <t>daydreams</t>
  </si>
  <si>
    <t>dawn23</t>
  </si>
  <si>
    <t>dawn09</t>
  </si>
  <si>
    <t>davyjones</t>
  </si>
  <si>
    <t>davita</t>
  </si>
  <si>
    <t>davies1</t>
  </si>
  <si>
    <t>davidcito</t>
  </si>
  <si>
    <t>davidboreanaz</t>
  </si>
  <si>
    <t>david95</t>
  </si>
  <si>
    <t>david777</t>
  </si>
  <si>
    <t>david34</t>
  </si>
  <si>
    <t>david2008</t>
  </si>
  <si>
    <t>davesgirl</t>
  </si>
  <si>
    <t>daughters3</t>
  </si>
  <si>
    <t>datdude</t>
  </si>
  <si>
    <t>datbitch1</t>
  </si>
  <si>
    <t>dasia1</t>
  </si>
  <si>
    <t>daryl123</t>
  </si>
  <si>
    <t>darren21</t>
  </si>
  <si>
    <t>darren14</t>
  </si>
  <si>
    <t>darrah</t>
  </si>
  <si>
    <t>darley</t>
  </si>
  <si>
    <t>darkness3</t>
  </si>
  <si>
    <t>darklady</t>
  </si>
  <si>
    <t>darkevil</t>
  </si>
  <si>
    <t>dark12</t>
  </si>
  <si>
    <t>darioteamo</t>
  </si>
  <si>
    <t>daquis</t>
  </si>
  <si>
    <t>daonly1</t>
  </si>
  <si>
    <t>danydany</t>
  </si>
  <si>
    <t>dantrell</t>
  </si>
  <si>
    <t>dante4</t>
  </si>
  <si>
    <t>dante07</t>
  </si>
  <si>
    <t>dannysgirl</t>
  </si>
  <si>
    <t>danny03</t>
  </si>
  <si>
    <t>danilove</t>
  </si>
  <si>
    <t>danielp</t>
  </si>
  <si>
    <t>danielcarter</t>
  </si>
  <si>
    <t>daniela7</t>
  </si>
  <si>
    <t>daniel78</t>
  </si>
  <si>
    <t>dani69</t>
  </si>
  <si>
    <t>danezu</t>
  </si>
  <si>
    <t>danciu</t>
  </si>
  <si>
    <t>dancer32</t>
  </si>
  <si>
    <t>dancebaby</t>
  </si>
  <si>
    <t>dance87</t>
  </si>
  <si>
    <t>dance77</t>
  </si>
  <si>
    <t>dance44</t>
  </si>
  <si>
    <t>dance27</t>
  </si>
  <si>
    <t>danasia</t>
  </si>
  <si>
    <t>danas</t>
  </si>
  <si>
    <t>dan13l</t>
  </si>
  <si>
    <t>damnitman</t>
  </si>
  <si>
    <t>damien06</t>
  </si>
  <si>
    <t>damien04</t>
  </si>
  <si>
    <t>damiao</t>
  </si>
  <si>
    <t>damian15</t>
  </si>
  <si>
    <t>dam123</t>
  </si>
  <si>
    <t>dalton6</t>
  </si>
  <si>
    <t>dalley</t>
  </si>
  <si>
    <t>dallas88</t>
  </si>
  <si>
    <t>dallas81</t>
  </si>
  <si>
    <t>dallas25</t>
  </si>
  <si>
    <t>dallas04</t>
  </si>
  <si>
    <t>dallas03</t>
  </si>
  <si>
    <t>dalila1</t>
  </si>
  <si>
    <t>daley</t>
  </si>
  <si>
    <t>dalee3</t>
  </si>
  <si>
    <t>dakota98</t>
  </si>
  <si>
    <t>dakota77</t>
  </si>
  <si>
    <t>dakota69</t>
  </si>
  <si>
    <t>dakota19</t>
  </si>
  <si>
    <t>dakota17</t>
  </si>
  <si>
    <t>daisy44</t>
  </si>
  <si>
    <t>daisy27</t>
  </si>
  <si>
    <t>daisy00</t>
  </si>
  <si>
    <t>daisha1</t>
  </si>
  <si>
    <t>dahilikaw</t>
  </si>
  <si>
    <t>dadsgrl</t>
  </si>
  <si>
    <t>daddyzgirl</t>
  </si>
  <si>
    <t>daddy33</t>
  </si>
  <si>
    <t>daddy29</t>
  </si>
  <si>
    <t>dacrew</t>
  </si>
  <si>
    <t>dacillo</t>
  </si>
  <si>
    <t>cyrile</t>
  </si>
  <si>
    <t>cyrell</t>
  </si>
  <si>
    <t>cymru</t>
  </si>
  <si>
    <t>cutiepy</t>
  </si>
  <si>
    <t>cutiepie17</t>
  </si>
  <si>
    <t>cutieko</t>
  </si>
  <si>
    <t>cutie.</t>
  </si>
  <si>
    <t>cutelover</t>
  </si>
  <si>
    <t>cutekid</t>
  </si>
  <si>
    <t>cute_me</t>
  </si>
  <si>
    <t>cute4life</t>
  </si>
  <si>
    <t>cushendall</t>
  </si>
  <si>
    <t>curlytops</t>
  </si>
  <si>
    <t>curlytop</t>
  </si>
  <si>
    <t>cupcake24</t>
  </si>
  <si>
    <t>cupcake21</t>
  </si>
  <si>
    <t>cupcake01</t>
  </si>
  <si>
    <t>cummins1</t>
  </si>
  <si>
    <t>culebrita</t>
  </si>
  <si>
    <t>cuesta</t>
  </si>
  <si>
    <t>cuerito</t>
  </si>
  <si>
    <t>cuddleme</t>
  </si>
  <si>
    <t>cuchurrumino</t>
  </si>
  <si>
    <t>cubs12</t>
  </si>
  <si>
    <t>cuba12</t>
  </si>
  <si>
    <t>crystyan</t>
  </si>
  <si>
    <t>crystalclear</t>
  </si>
  <si>
    <t>crystal6</t>
  </si>
  <si>
    <t>crystal18</t>
  </si>
  <si>
    <t>crystal14</t>
  </si>
  <si>
    <t>crystal06</t>
  </si>
  <si>
    <t>crossbow</t>
  </si>
  <si>
    <t>crooked</t>
  </si>
  <si>
    <t>crizelle</t>
  </si>
  <si>
    <t>cristina2</t>
  </si>
  <si>
    <t>crissel</t>
  </si>
  <si>
    <t>cripgang</t>
  </si>
  <si>
    <t>crinuta</t>
  </si>
  <si>
    <t>crikey</t>
  </si>
  <si>
    <t>cricket12</t>
  </si>
  <si>
    <t>crf230</t>
  </si>
  <si>
    <t>crf150r</t>
  </si>
  <si>
    <t>creepy1</t>
  </si>
  <si>
    <t>creeper1</t>
  </si>
  <si>
    <t>creative2</t>
  </si>
  <si>
    <t>creation1</t>
  </si>
  <si>
    <t>creamcheese</t>
  </si>
  <si>
    <t>cre8tive</t>
  </si>
  <si>
    <t>crazystar</t>
  </si>
  <si>
    <t>crazyforever</t>
  </si>
  <si>
    <t>crazyfool</t>
  </si>
  <si>
    <t>crazydude</t>
  </si>
  <si>
    <t>crazy94</t>
  </si>
  <si>
    <t>crazy33</t>
  </si>
  <si>
    <t>crazy25</t>
  </si>
  <si>
    <t>crazy05</t>
  </si>
  <si>
    <t>crawler</t>
  </si>
  <si>
    <t>craulo</t>
  </si>
  <si>
    <t>crash2</t>
  </si>
  <si>
    <t>craigd</t>
  </si>
  <si>
    <t>craig24</t>
  </si>
  <si>
    <t>crablegs</t>
  </si>
  <si>
    <t>cr250r</t>
  </si>
  <si>
    <t>cozmo</t>
  </si>
  <si>
    <t>cowlover</t>
  </si>
  <si>
    <t>cowden</t>
  </si>
  <si>
    <t>cowboy13</t>
  </si>
  <si>
    <t>covrig</t>
  </si>
  <si>
    <t>couzin</t>
  </si>
  <si>
    <t>courtney05</t>
  </si>
  <si>
    <t>courtnay</t>
  </si>
  <si>
    <t>court23</t>
  </si>
  <si>
    <t>court22</t>
  </si>
  <si>
    <t>court12</t>
  </si>
  <si>
    <t>court10</t>
  </si>
  <si>
    <t>country12</t>
  </si>
  <si>
    <t>cougar2</t>
  </si>
  <si>
    <t>cottonwood</t>
  </si>
  <si>
    <t>costinel</t>
  </si>
  <si>
    <t>coster</t>
  </si>
  <si>
    <t>corvette69</t>
  </si>
  <si>
    <t>corsair</t>
  </si>
  <si>
    <t>correction</t>
  </si>
  <si>
    <t>corporate</t>
  </si>
  <si>
    <t>corpin</t>
  </si>
  <si>
    <t>cornball</t>
  </si>
  <si>
    <t>corey01</t>
  </si>
  <si>
    <t>corey!</t>
  </si>
  <si>
    <t>corcor</t>
  </si>
  <si>
    <t>corazon15</t>
  </si>
  <si>
    <t>coqui1</t>
  </si>
  <si>
    <t>coolio123</t>
  </si>
  <si>
    <t>coolguys</t>
  </si>
  <si>
    <t>coolgirl10</t>
  </si>
  <si>
    <t>cool45</t>
  </si>
  <si>
    <t>cool100</t>
  </si>
  <si>
    <t>convoy</t>
  </si>
  <si>
    <t>controller</t>
  </si>
  <si>
    <t>conor123</t>
  </si>
  <si>
    <t>conner123</t>
  </si>
  <si>
    <t>conner04</t>
  </si>
  <si>
    <t>conlon</t>
  </si>
  <si>
    <t>confirmation</t>
  </si>
  <si>
    <t>conciencia</t>
  </si>
  <si>
    <t>conamor</t>
  </si>
  <si>
    <t>computa</t>
  </si>
  <si>
    <t>comet123</t>
  </si>
  <si>
    <t>comeon1</t>
  </si>
  <si>
    <t>comebacktome</t>
  </si>
  <si>
    <t>colts07</t>
  </si>
  <si>
    <t>colombia7</t>
  </si>
  <si>
    <t>colombia16</t>
  </si>
  <si>
    <t>collene</t>
  </si>
  <si>
    <t>college5</t>
  </si>
  <si>
    <t>college21</t>
  </si>
  <si>
    <t>collazo</t>
  </si>
  <si>
    <t>cole16</t>
  </si>
  <si>
    <t>cole101</t>
  </si>
  <si>
    <t>cole1</t>
  </si>
  <si>
    <t>colby01</t>
  </si>
  <si>
    <t>cola123</t>
  </si>
  <si>
    <t>codys</t>
  </si>
  <si>
    <t>cody2006</t>
  </si>
  <si>
    <t>cody02</t>
  </si>
  <si>
    <t>codey</t>
  </si>
  <si>
    <t>cocolove</t>
  </si>
  <si>
    <t>cocoabutter</t>
  </si>
  <si>
    <t>cocoa14</t>
  </si>
  <si>
    <t>coco95</t>
  </si>
  <si>
    <t>coco91</t>
  </si>
  <si>
    <t>coco26</t>
  </si>
  <si>
    <t>coco2007</t>
  </si>
  <si>
    <t>coco1994</t>
  </si>
  <si>
    <t>cockface</t>
  </si>
  <si>
    <t>coccinella</t>
  </si>
  <si>
    <t>cocacola123</t>
  </si>
  <si>
    <t>cocacola12</t>
  </si>
  <si>
    <t>coca</t>
  </si>
  <si>
    <t>cola</t>
  </si>
  <si>
    <t>cobra11</t>
  </si>
  <si>
    <t>cobaltss</t>
  </si>
  <si>
    <t>cobalt06</t>
  </si>
  <si>
    <t>coalchamber</t>
  </si>
  <si>
    <t>coahuila</t>
  </si>
  <si>
    <t>clydes</t>
  </si>
  <si>
    <t>clyde123</t>
  </si>
  <si>
    <t>clover7</t>
  </si>
  <si>
    <t>clopotel</t>
  </si>
  <si>
    <t>clone</t>
  </si>
  <si>
    <t>cloey</t>
  </si>
  <si>
    <t>clipse</t>
  </si>
  <si>
    <t>cliosport</t>
  </si>
  <si>
    <t>clayton7</t>
  </si>
  <si>
    <t>clayclay</t>
  </si>
  <si>
    <t>claudias</t>
  </si>
  <si>
    <t>claudia15</t>
  </si>
  <si>
    <t>claridad</t>
  </si>
  <si>
    <t>claren</t>
  </si>
  <si>
    <t>clarck</t>
  </si>
  <si>
    <t>clangclang</t>
  </si>
  <si>
    <t>clancy1</t>
  </si>
  <si>
    <t>civicex</t>
  </si>
  <si>
    <t>civic96</t>
  </si>
  <si>
    <t>citla</t>
  </si>
  <si>
    <t>ciriaco</t>
  </si>
  <si>
    <t>cintapertama</t>
  </si>
  <si>
    <t>cintakita</t>
  </si>
  <si>
    <t>cintah</t>
  </si>
  <si>
    <t>cinemabizarre</t>
  </si>
  <si>
    <t>cindy21</t>
  </si>
  <si>
    <t>cimone</t>
  </si>
  <si>
    <t>cienna</t>
  </si>
  <si>
    <t>cielitolindo</t>
  </si>
  <si>
    <t>ciccina</t>
  </si>
  <si>
    <t>ciara8</t>
  </si>
  <si>
    <t>chyann</t>
  </si>
  <si>
    <t>chuyteamo</t>
  </si>
  <si>
    <t>chuychuy</t>
  </si>
  <si>
    <t>chuvah</t>
  </si>
  <si>
    <t>churros</t>
  </si>
  <si>
    <t>chump</t>
  </si>
  <si>
    <t>chumley</t>
  </si>
  <si>
    <t>chula17</t>
  </si>
  <si>
    <t>chukwu</t>
  </si>
  <si>
    <t>chucky13</t>
  </si>
  <si>
    <t>chuck69</t>
  </si>
  <si>
    <t>chubbycheeks</t>
  </si>
  <si>
    <t>chs2006</t>
  </si>
  <si>
    <t>chrystal1</t>
  </si>
  <si>
    <t>chriswife1</t>
  </si>
  <si>
    <t>christon</t>
  </si>
  <si>
    <t>christmas25</t>
  </si>
  <si>
    <t>christine07</t>
  </si>
  <si>
    <t>christina6</t>
  </si>
  <si>
    <t>christian13</t>
  </si>
  <si>
    <t>christian02</t>
  </si>
  <si>
    <t>christ777</t>
  </si>
  <si>
    <t>chrissy22</t>
  </si>
  <si>
    <t>chrisman</t>
  </si>
  <si>
    <t>chrisjones</t>
  </si>
  <si>
    <t>chrisbrezzy</t>
  </si>
  <si>
    <t>chrisb18</t>
  </si>
  <si>
    <t>chris78</t>
  </si>
  <si>
    <t>chris75</t>
  </si>
  <si>
    <t>choupi</t>
  </si>
  <si>
    <t>chops</t>
  </si>
  <si>
    <t>chopper11</t>
  </si>
  <si>
    <t>chooseme</t>
  </si>
  <si>
    <t>chocoloco</t>
  </si>
  <si>
    <t>chocolate93</t>
  </si>
  <si>
    <t>chocolate*</t>
  </si>
  <si>
    <t>chloef</t>
  </si>
  <si>
    <t>chloebaby</t>
  </si>
  <si>
    <t>chloe69</t>
  </si>
  <si>
    <t>chloe27</t>
  </si>
  <si>
    <t>chivas6</t>
  </si>
  <si>
    <t>chispitas</t>
  </si>
  <si>
    <t>chiquito1</t>
  </si>
  <si>
    <t>chiquita12</t>
  </si>
  <si>
    <t>chink1</t>
  </si>
  <si>
    <t>chinitalinda</t>
  </si>
  <si>
    <t>chine</t>
  </si>
  <si>
    <t>china69</t>
  </si>
  <si>
    <t>china10</t>
  </si>
  <si>
    <t>china06</t>
  </si>
  <si>
    <t>chimba</t>
  </si>
  <si>
    <t>chillies</t>
  </si>
  <si>
    <t>chille</t>
  </si>
  <si>
    <t>chilla</t>
  </si>
  <si>
    <t>chilis1</t>
  </si>
  <si>
    <t>chilipeppers</t>
  </si>
  <si>
    <t>chila</t>
  </si>
  <si>
    <t>chikoy</t>
  </si>
  <si>
    <t>chikasexy</t>
  </si>
  <si>
    <t>chiefy</t>
  </si>
  <si>
    <t>chido1</t>
  </si>
  <si>
    <t>chicken101</t>
  </si>
  <si>
    <t>chickchick</t>
  </si>
  <si>
    <t>chick16</t>
  </si>
  <si>
    <t>chick07</t>
  </si>
  <si>
    <t>chick01</t>
  </si>
  <si>
    <t>chicchic</t>
  </si>
  <si>
    <t>chicago9</t>
  </si>
  <si>
    <t>chi123</t>
  </si>
  <si>
    <t>chewy5</t>
  </si>
  <si>
    <t>chevyman</t>
  </si>
  <si>
    <t>chevyboy</t>
  </si>
  <si>
    <t>chevy95</t>
  </si>
  <si>
    <t>chevy89</t>
  </si>
  <si>
    <t>chevy8</t>
  </si>
  <si>
    <t>chester14</t>
  </si>
  <si>
    <t>cherrylove</t>
  </si>
  <si>
    <t>cherryanne</t>
  </si>
  <si>
    <t>cherry95</t>
  </si>
  <si>
    <t>cherry28</t>
  </si>
  <si>
    <t>cherriez</t>
  </si>
  <si>
    <t>cherries13</t>
  </si>
  <si>
    <t>cherith</t>
  </si>
  <si>
    <t>chenie</t>
  </si>
  <si>
    <t>chenez</t>
  </si>
  <si>
    <t>chelseam</t>
  </si>
  <si>
    <t>chelseafc1</t>
  </si>
  <si>
    <t>chelseaboy</t>
  </si>
  <si>
    <t>chelsea95</t>
  </si>
  <si>
    <t>chelsea12345</t>
  </si>
  <si>
    <t>chelsea100</t>
  </si>
  <si>
    <t>chelle23</t>
  </si>
  <si>
    <t>cheeses</t>
  </si>
  <si>
    <t>cheer96</t>
  </si>
  <si>
    <t>cheer91</t>
  </si>
  <si>
    <t>cheer.</t>
  </si>
  <si>
    <t>cheekz</t>
  </si>
  <si>
    <t>che1sea</t>
  </si>
  <si>
    <t>chavin</t>
  </si>
  <si>
    <t>chating</t>
  </si>
  <si>
    <t>chaska</t>
  </si>
  <si>
    <t>chasem</t>
  </si>
  <si>
    <t>chase00</t>
  </si>
  <si>
    <t>charlie99</t>
  </si>
  <si>
    <t>charlie87</t>
  </si>
  <si>
    <t>charlie33</t>
  </si>
  <si>
    <t>charlie29</t>
  </si>
  <si>
    <t>charlie00</t>
  </si>
  <si>
    <t>charles19</t>
  </si>
  <si>
    <t>charles17</t>
  </si>
  <si>
    <t>character1</t>
  </si>
  <si>
    <t>chapin1</t>
  </si>
  <si>
    <t>chaos2</t>
  </si>
  <si>
    <t>chanida</t>
  </si>
  <si>
    <t>change12</t>
  </si>
  <si>
    <t>chanel21</t>
  </si>
  <si>
    <t>chane</t>
  </si>
  <si>
    <t>chandra1</t>
  </si>
  <si>
    <t>chandler12</t>
  </si>
  <si>
    <t>chance99</t>
  </si>
  <si>
    <t>chance03</t>
  </si>
  <si>
    <t>chamakita</t>
  </si>
  <si>
    <t>chamaca</t>
  </si>
  <si>
    <t>chalon</t>
  </si>
  <si>
    <t>chaleco</t>
  </si>
  <si>
    <t>chalaco</t>
  </si>
  <si>
    <t>chago</t>
  </si>
  <si>
    <t>chad18</t>
  </si>
  <si>
    <t>chad1234</t>
  </si>
  <si>
    <t>chad101</t>
  </si>
  <si>
    <t>chachou</t>
  </si>
  <si>
    <t>chachan</t>
  </si>
  <si>
    <t>chacha12</t>
  </si>
  <si>
    <t>chabeli</t>
  </si>
  <si>
    <t>cg1234</t>
  </si>
  <si>
    <t>ceylan</t>
  </si>
  <si>
    <t>cewekcantik</t>
  </si>
  <si>
    <t>cesarivan</t>
  </si>
  <si>
    <t>cesar18</t>
  </si>
  <si>
    <t>certified1</t>
  </si>
  <si>
    <t>cerrato</t>
  </si>
  <si>
    <t>ceria</t>
  </si>
  <si>
    <t>celticbabe</t>
  </si>
  <si>
    <t>celica01</t>
  </si>
  <si>
    <t>celcel</t>
  </si>
  <si>
    <t>cedrick1</t>
  </si>
  <si>
    <t>cedeno</t>
  </si>
  <si>
    <t>cece</t>
  </si>
  <si>
    <t>ceazar</t>
  </si>
  <si>
    <t>cc12345</t>
  </si>
  <si>
    <t>cavendish</t>
  </si>
  <si>
    <t>catsarecool</t>
  </si>
  <si>
    <t>cats13</t>
  </si>
  <si>
    <t>cats07</t>
  </si>
  <si>
    <t>catnip1</t>
  </si>
  <si>
    <t>catholic1</t>
  </si>
  <si>
    <t>cathey</t>
  </si>
  <si>
    <t>catdog22</t>
  </si>
  <si>
    <t>cat1995</t>
  </si>
  <si>
    <t>casualidad</t>
  </si>
  <si>
    <t>cassie18</t>
  </si>
  <si>
    <t>cassidy123</t>
  </si>
  <si>
    <t>cass12</t>
  </si>
  <si>
    <t>cass</t>
  </si>
  <si>
    <t>caspercat</t>
  </si>
  <si>
    <t>casper!</t>
  </si>
  <si>
    <t>cash1</t>
  </si>
  <si>
    <t>casey05</t>
  </si>
  <si>
    <t>caseta</t>
  </si>
  <si>
    <t>casagrande</t>
  </si>
  <si>
    <t>cas123</t>
  </si>
  <si>
    <t>cartoons1</t>
  </si>
  <si>
    <t>cartaxo</t>
  </si>
  <si>
    <t>carson12</t>
  </si>
  <si>
    <t>carsen</t>
  </si>
  <si>
    <t>carry</t>
  </si>
  <si>
    <t>carrot123</t>
  </si>
  <si>
    <t>carrot12</t>
  </si>
  <si>
    <t>carolinagirl</t>
  </si>
  <si>
    <t>carolina4</t>
  </si>
  <si>
    <t>carolina20</t>
  </si>
  <si>
    <t>carolina13</t>
  </si>
  <si>
    <t>carnival1</t>
  </si>
  <si>
    <t>carmen6</t>
  </si>
  <si>
    <t>carlos09</t>
  </si>
  <si>
    <t>carlojay</t>
  </si>
  <si>
    <t>carlisle1</t>
  </si>
  <si>
    <t>carli1</t>
  </si>
  <si>
    <t>carlette</t>
  </si>
  <si>
    <t>carlee1</t>
  </si>
  <si>
    <t>carlan</t>
  </si>
  <si>
    <t>cares</t>
  </si>
  <si>
    <t>carebears3</t>
  </si>
  <si>
    <t>carbonara</t>
  </si>
  <si>
    <t>carajo1</t>
  </si>
  <si>
    <t>caracolita</t>
  </si>
  <si>
    <t>capita</t>
  </si>
  <si>
    <t>capeta</t>
  </si>
  <si>
    <t>capela</t>
  </si>
  <si>
    <t>capede</t>
  </si>
  <si>
    <t>caocao</t>
  </si>
  <si>
    <t>candybar1</t>
  </si>
  <si>
    <t>candy94</t>
  </si>
  <si>
    <t>cando</t>
  </si>
  <si>
    <t>candeias</t>
  </si>
  <si>
    <t>candance</t>
  </si>
  <si>
    <t>cancergirl</t>
  </si>
  <si>
    <t>campo</t>
  </si>
  <si>
    <t>campino</t>
  </si>
  <si>
    <t>campamento</t>
  </si>
  <si>
    <t>camita</t>
  </si>
  <si>
    <t>camilo123</t>
  </si>
  <si>
    <t>camilateamo</t>
  </si>
  <si>
    <t>camila2</t>
  </si>
  <si>
    <t>camia</t>
  </si>
  <si>
    <t>cameron98</t>
  </si>
  <si>
    <t>cameron17</t>
  </si>
  <si>
    <t>cameron14</t>
  </si>
  <si>
    <t>cameraman</t>
  </si>
  <si>
    <t>camelot1</t>
  </si>
  <si>
    <t>camelle</t>
  </si>
  <si>
    <t>camaro96</t>
  </si>
  <si>
    <t>camaleon82</t>
  </si>
  <si>
    <t>caligrl</t>
  </si>
  <si>
    <t>cali01</t>
  </si>
  <si>
    <t>calebb</t>
  </si>
  <si>
    <t>calabacita</t>
  </si>
  <si>
    <t>caitlin05</t>
  </si>
  <si>
    <t>cainta</t>
  </si>
  <si>
    <t>cainele</t>
  </si>
  <si>
    <t>caine1</t>
  </si>
  <si>
    <t>cagado</t>
  </si>
  <si>
    <t>cachi</t>
  </si>
  <si>
    <t>cacharel</t>
  </si>
  <si>
    <t>cabras</t>
  </si>
  <si>
    <t>cabinet</t>
  </si>
  <si>
    <t>cabeson</t>
  </si>
  <si>
    <t>cabaluna</t>
  </si>
  <si>
    <t>c0nn0r</t>
  </si>
  <si>
    <t>bytch</t>
  </si>
  <si>
    <t>byrone</t>
  </si>
  <si>
    <t>byrdman</t>
  </si>
  <si>
    <t>buttons7</t>
  </si>
  <si>
    <t>buttonmoon</t>
  </si>
  <si>
    <t>butterfly78</t>
  </si>
  <si>
    <t>butterfly101</t>
  </si>
  <si>
    <t>butterfield</t>
  </si>
  <si>
    <t>butterbutt</t>
  </si>
  <si>
    <t>buttbutt1</t>
  </si>
  <si>
    <t>butbut</t>
  </si>
  <si>
    <t>butanding</t>
  </si>
  <si>
    <t>buster25</t>
  </si>
  <si>
    <t>buster18</t>
  </si>
  <si>
    <t>buster02</t>
  </si>
  <si>
    <t>bustard</t>
  </si>
  <si>
    <t>bushman</t>
  </si>
  <si>
    <t>burnham</t>
  </si>
  <si>
    <t>bunzoh</t>
  </si>
  <si>
    <t>bunny88</t>
  </si>
  <si>
    <t>bumper1</t>
  </si>
  <si>
    <t>bumboy</t>
  </si>
  <si>
    <t>bumblebees</t>
  </si>
  <si>
    <t>bullterrier</t>
  </si>
  <si>
    <t>bullitt</t>
  </si>
  <si>
    <t>bullie</t>
  </si>
  <si>
    <t>bullet12</t>
  </si>
  <si>
    <t>bulldawgs1</t>
  </si>
  <si>
    <t>bulawan</t>
  </si>
  <si>
    <t>bugoff</t>
  </si>
  <si>
    <t>buggies</t>
  </si>
  <si>
    <t>buffy69</t>
  </si>
  <si>
    <t>buffaloes</t>
  </si>
  <si>
    <t>budlight5</t>
  </si>
  <si>
    <t>budlight12</t>
  </si>
  <si>
    <t>budjoy</t>
  </si>
  <si>
    <t>buckbuck</t>
  </si>
  <si>
    <t>buck11</t>
  </si>
  <si>
    <t>buceta</t>
  </si>
  <si>
    <t>bubububu</t>
  </si>
  <si>
    <t>bubbles95</t>
  </si>
  <si>
    <t>bubbles0</t>
  </si>
  <si>
    <t>bubbles*</t>
  </si>
  <si>
    <t>bubble8</t>
  </si>
  <si>
    <t>bubble23</t>
  </si>
  <si>
    <t>bubble15</t>
  </si>
  <si>
    <t>bubb1es</t>
  </si>
  <si>
    <t>bubalo</t>
  </si>
  <si>
    <t>bryanlee</t>
  </si>
  <si>
    <t>bryanl</t>
  </si>
  <si>
    <t>bryan26</t>
  </si>
  <si>
    <t>bryan04</t>
  </si>
  <si>
    <t>brunson</t>
  </si>
  <si>
    <t>bruno01</t>
  </si>
  <si>
    <t>brumbrum</t>
  </si>
  <si>
    <t>browny1</t>
  </si>
  <si>
    <t>brown17</t>
  </si>
  <si>
    <t>brown15</t>
  </si>
  <si>
    <t>brooklyn6</t>
  </si>
  <si>
    <t>brookie2</t>
  </si>
  <si>
    <t>brooke101</t>
  </si>
  <si>
    <t>brooke09</t>
  </si>
  <si>
    <t>bronxx</t>
  </si>
  <si>
    <t>bronx12</t>
  </si>
  <si>
    <t>broncos2</t>
  </si>
  <si>
    <t>bronchos</t>
  </si>
  <si>
    <t>broken8</t>
  </si>
  <si>
    <t>broken15</t>
  </si>
  <si>
    <t>brittany.</t>
  </si>
  <si>
    <t>britney12</t>
  </si>
  <si>
    <t>brionna1</t>
  </si>
  <si>
    <t>brillant</t>
  </si>
  <si>
    <t>brightstar</t>
  </si>
  <si>
    <t>brighter</t>
  </si>
  <si>
    <t>bridges1</t>
  </si>
  <si>
    <t>bricklayer</t>
  </si>
  <si>
    <t>brianna96</t>
  </si>
  <si>
    <t>brianna23</t>
  </si>
  <si>
    <t>brianita</t>
  </si>
  <si>
    <t>briana01</t>
  </si>
  <si>
    <t>brian86</t>
  </si>
  <si>
    <t>brian32</t>
  </si>
  <si>
    <t>brian27</t>
  </si>
  <si>
    <t>brian04</t>
  </si>
  <si>
    <t>brendo</t>
  </si>
  <si>
    <t>brenden2</t>
  </si>
  <si>
    <t>brendan3</t>
  </si>
  <si>
    <t>brendalee</t>
  </si>
  <si>
    <t>brenae</t>
  </si>
  <si>
    <t>breezy3</t>
  </si>
  <si>
    <t>breena</t>
  </si>
  <si>
    <t>bree14</t>
  </si>
  <si>
    <t>brebre11</t>
  </si>
  <si>
    <t>breanna4</t>
  </si>
  <si>
    <t>breanna123</t>
  </si>
  <si>
    <t>breakaway1</t>
  </si>
  <si>
    <t>breadman</t>
  </si>
  <si>
    <t>brazuka</t>
  </si>
  <si>
    <t>braves8</t>
  </si>
  <si>
    <t>bratz23</t>
  </si>
  <si>
    <t>bratz1997</t>
  </si>
  <si>
    <t>brattgirl</t>
  </si>
  <si>
    <t>branka</t>
  </si>
  <si>
    <t>brandy6</t>
  </si>
  <si>
    <t>brandy10</t>
  </si>
  <si>
    <t>brandonm</t>
  </si>
  <si>
    <t>brandi7</t>
  </si>
  <si>
    <t>brandi2</t>
  </si>
  <si>
    <t>braedyn</t>
  </si>
  <si>
    <t>braders</t>
  </si>
  <si>
    <t>braddock</t>
  </si>
  <si>
    <t>brad22</t>
  </si>
  <si>
    <t>brad21</t>
  </si>
  <si>
    <t>brad11</t>
  </si>
  <si>
    <t>brabus</t>
  </si>
  <si>
    <t>br3nda</t>
  </si>
  <si>
    <t>bozley</t>
  </si>
  <si>
    <t>boysrtoys</t>
  </si>
  <si>
    <t>boys11</t>
  </si>
  <si>
    <t>boys02</t>
  </si>
  <si>
    <t>boymagnet</t>
  </si>
  <si>
    <t>boyaka</t>
  </si>
  <si>
    <t>bowwow22</t>
  </si>
  <si>
    <t>bowwow101</t>
  </si>
  <si>
    <t>bowwow08</t>
  </si>
  <si>
    <t>bowwow!</t>
  </si>
  <si>
    <t>bouzin</t>
  </si>
  <si>
    <t>botika</t>
  </si>
  <si>
    <t>botello</t>
  </si>
  <si>
    <t>born1995</t>
  </si>
  <si>
    <t>bordado</t>
  </si>
  <si>
    <t>booty15</t>
  </si>
  <si>
    <t>booty07</t>
  </si>
  <si>
    <t>boomtarat</t>
  </si>
  <si>
    <t>boomer10</t>
  </si>
  <si>
    <t>boomer08</t>
  </si>
  <si>
    <t>bookmarks</t>
  </si>
  <si>
    <t>bookie3</t>
  </si>
  <si>
    <t>boogie11</t>
  </si>
  <si>
    <t>boogie01</t>
  </si>
  <si>
    <t>booboo02</t>
  </si>
  <si>
    <t>bonnie21</t>
  </si>
  <si>
    <t>bonnet</t>
  </si>
  <si>
    <t>bonita8</t>
  </si>
  <si>
    <t>bonita18</t>
  </si>
  <si>
    <t>boning</t>
  </si>
  <si>
    <t>bongski</t>
  </si>
  <si>
    <t>bonebone</t>
  </si>
  <si>
    <t>bonds25</t>
  </si>
  <si>
    <t>bonaparte</t>
  </si>
  <si>
    <t>bomboane</t>
  </si>
  <si>
    <t>bombam</t>
  </si>
  <si>
    <t>boluda</t>
  </si>
  <si>
    <t>bolantoy</t>
  </si>
  <si>
    <t>boland</t>
  </si>
  <si>
    <t>boingboing</t>
  </si>
  <si>
    <t>bogroll</t>
  </si>
  <si>
    <t>bogbog</t>
  </si>
  <si>
    <t>bocajunior</t>
  </si>
  <si>
    <t>bobsponja</t>
  </si>
  <si>
    <t>bobica</t>
  </si>
  <si>
    <t>bobbybrown</t>
  </si>
  <si>
    <t>bobbybobby</t>
  </si>
  <si>
    <t>bobby143</t>
  </si>
  <si>
    <t>bobafett1</t>
  </si>
  <si>
    <t>boating</t>
  </si>
  <si>
    <t>bmxrider</t>
  </si>
  <si>
    <t>bluntman</t>
  </si>
  <si>
    <t>bluesun</t>
  </si>
  <si>
    <t>blues123</t>
  </si>
  <si>
    <t>blueridge</t>
  </si>
  <si>
    <t>bluepeter</t>
  </si>
  <si>
    <t>bluehair</t>
  </si>
  <si>
    <t>bluefish1</t>
  </si>
  <si>
    <t>blueeyez</t>
  </si>
  <si>
    <t>blueblink</t>
  </si>
  <si>
    <t>blueberry7</t>
  </si>
  <si>
    <t>blueballs1</t>
  </si>
  <si>
    <t>blueball</t>
  </si>
  <si>
    <t>blue65</t>
  </si>
  <si>
    <t>blue5</t>
  </si>
  <si>
    <t>blue36</t>
  </si>
  <si>
    <t>blue2007</t>
  </si>
  <si>
    <t>blue1991</t>
  </si>
  <si>
    <t>blue1990</t>
  </si>
  <si>
    <t>bloodlove</t>
  </si>
  <si>
    <t>blood22</t>
  </si>
  <si>
    <t>blood05</t>
  </si>
  <si>
    <t>blondine</t>
  </si>
  <si>
    <t>blondie26</t>
  </si>
  <si>
    <t>blondie23</t>
  </si>
  <si>
    <t>blondegirl</t>
  </si>
  <si>
    <t>blonde8</t>
  </si>
  <si>
    <t>blissy</t>
  </si>
  <si>
    <t>blinkz</t>
  </si>
  <si>
    <t>blinger</t>
  </si>
  <si>
    <t>blessings1</t>
  </si>
  <si>
    <t>blehbleh</t>
  </si>
  <si>
    <t>bleach12</t>
  </si>
  <si>
    <t>blazer12</t>
  </si>
  <si>
    <t>blaze5</t>
  </si>
  <si>
    <t>blast1</t>
  </si>
  <si>
    <t>blanton</t>
  </si>
  <si>
    <t>blakey1</t>
  </si>
  <si>
    <t>blake101</t>
  </si>
  <si>
    <t>blackhead</t>
  </si>
  <si>
    <t>blackhawkdown</t>
  </si>
  <si>
    <t>blackfox</t>
  </si>
  <si>
    <t>blackdemon</t>
  </si>
  <si>
    <t>blackblood</t>
  </si>
  <si>
    <t>blacka</t>
  </si>
  <si>
    <t>black92</t>
  </si>
  <si>
    <t>black45</t>
  </si>
  <si>
    <t>black32</t>
  </si>
  <si>
    <t>black03</t>
  </si>
  <si>
    <t>bitong</t>
  </si>
  <si>
    <t>biteme4</t>
  </si>
  <si>
    <t>bitch111</t>
  </si>
  <si>
    <t>bitch!!</t>
  </si>
  <si>
    <t>bisdak</t>
  </si>
  <si>
    <t>birgitta</t>
  </si>
  <si>
    <t>birdsong</t>
  </si>
  <si>
    <t>bingo5</t>
  </si>
  <si>
    <t>bingo13</t>
  </si>
  <si>
    <t>bindas</t>
  </si>
  <si>
    <t>binbag</t>
  </si>
  <si>
    <t>binatone</t>
  </si>
  <si>
    <t>bilogs</t>
  </si>
  <si>
    <t>billyh</t>
  </si>
  <si>
    <t>bills1</t>
  </si>
  <si>
    <t>billiard</t>
  </si>
  <si>
    <t>bill69</t>
  </si>
  <si>
    <t>bill12</t>
  </si>
  <si>
    <t>bigtee</t>
  </si>
  <si>
    <t>bigsis2</t>
  </si>
  <si>
    <t>bigred08</t>
  </si>
  <si>
    <t>bigmama2</t>
  </si>
  <si>
    <t>bigloser</t>
  </si>
  <si>
    <t>biglips1</t>
  </si>
  <si>
    <t>bigirl</t>
  </si>
  <si>
    <t>bighug</t>
  </si>
  <si>
    <t>biggles1</t>
  </si>
  <si>
    <t>bigdick69</t>
  </si>
  <si>
    <t>bigboy22</t>
  </si>
  <si>
    <t>bianca16</t>
  </si>
  <si>
    <t>bianca15</t>
  </si>
  <si>
    <t>bhuboy</t>
  </si>
  <si>
    <t>bhs2006</t>
  </si>
  <si>
    <t>bhie17</t>
  </si>
  <si>
    <t>bhie04</t>
  </si>
  <si>
    <t>bhe29</t>
  </si>
  <si>
    <t>bhe22</t>
  </si>
  <si>
    <t>bhe09</t>
  </si>
  <si>
    <t>bhangra</t>
  </si>
  <si>
    <t>bhaby04</t>
  </si>
  <si>
    <t>bhabieq</t>
  </si>
  <si>
    <t>bezfren</t>
  </si>
  <si>
    <t>beverlyhills</t>
  </si>
  <si>
    <t>betzaida</t>
  </si>
  <si>
    <t>between</t>
  </si>
  <si>
    <t>bettyboop7</t>
  </si>
  <si>
    <t>betty3</t>
  </si>
  <si>
    <t>beto12</t>
  </si>
  <si>
    <t>bethany4</t>
  </si>
  <si>
    <t>bethany11</t>
  </si>
  <si>
    <t>beth23</t>
  </si>
  <si>
    <t>beth16</t>
  </si>
  <si>
    <t>besty</t>
  </si>
  <si>
    <t>bests</t>
  </si>
  <si>
    <t>bestial</t>
  </si>
  <si>
    <t>bestfriends1</t>
  </si>
  <si>
    <t>bertin</t>
  </si>
  <si>
    <t>berry5</t>
  </si>
  <si>
    <t>bernaldez</t>
  </si>
  <si>
    <t>bermuda1</t>
  </si>
  <si>
    <t>benwallace</t>
  </si>
  <si>
    <t>benton1</t>
  </si>
  <si>
    <t>bensmith</t>
  </si>
  <si>
    <t>benny7</t>
  </si>
  <si>
    <t>benji11</t>
  </si>
  <si>
    <t>benjamin7</t>
  </si>
  <si>
    <t>bengay</t>
  </si>
  <si>
    <t>bengals9</t>
  </si>
  <si>
    <t>benfica21</t>
  </si>
  <si>
    <t>bendito</t>
  </si>
  <si>
    <t>benavidez</t>
  </si>
  <si>
    <t>ben12345</t>
  </si>
  <si>
    <t>bellyring</t>
  </si>
  <si>
    <t>belle24</t>
  </si>
  <si>
    <t>bella96</t>
  </si>
  <si>
    <t>belen123</t>
  </si>
  <si>
    <t>belacan</t>
  </si>
  <si>
    <t>beingme</t>
  </si>
  <si>
    <t>beiby</t>
  </si>
  <si>
    <t>beer420</t>
  </si>
  <si>
    <t>beemer1</t>
  </si>
  <si>
    <t>bedebah</t>
  </si>
  <si>
    <t>beckyh</t>
  </si>
  <si>
    <t>becky11</t>
  </si>
  <si>
    <t>beckey</t>
  </si>
  <si>
    <t>becca24</t>
  </si>
  <si>
    <t>bec123</t>
  </si>
  <si>
    <t>bebo06</t>
  </si>
  <si>
    <t>bebis</t>
  </si>
  <si>
    <t>bebeprecioso</t>
  </si>
  <si>
    <t>bebegurl</t>
  </si>
  <si>
    <t>bebe00</t>
  </si>
  <si>
    <t>beba19</t>
  </si>
  <si>
    <t>beauty23</t>
  </si>
  <si>
    <t>beauty08</t>
  </si>
  <si>
    <t>beauties</t>
  </si>
  <si>
    <t>beasties</t>
  </si>
  <si>
    <t>bears12</t>
  </si>
  <si>
    <t>bearclaw</t>
  </si>
  <si>
    <t>bear2007</t>
  </si>
  <si>
    <t>beany</t>
  </si>
  <si>
    <t>bean12</t>
  </si>
  <si>
    <t>beach07</t>
  </si>
  <si>
    <t>beach01</t>
  </si>
  <si>
    <t>be</t>
  </si>
  <si>
    <t>bballa</t>
  </si>
  <si>
    <t>bball50</t>
  </si>
  <si>
    <t>bball09</t>
  </si>
  <si>
    <t>bazuka</t>
  </si>
  <si>
    <t>bay123</t>
  </si>
  <si>
    <t>baxter13</t>
  </si>
  <si>
    <t>battleship</t>
  </si>
  <si>
    <t>batara</t>
  </si>
  <si>
    <t>bat123</t>
  </si>
  <si>
    <t>bastrop</t>
  </si>
  <si>
    <t>basspro1</t>
  </si>
  <si>
    <t>bassis</t>
  </si>
  <si>
    <t>basha</t>
  </si>
  <si>
    <t>baseball88</t>
  </si>
  <si>
    <t>baseball30</t>
  </si>
  <si>
    <t>baseball26</t>
  </si>
  <si>
    <t>barry12</t>
  </si>
  <si>
    <t>barren</t>
  </si>
  <si>
    <t>barok</t>
  </si>
  <si>
    <t>barnum</t>
  </si>
  <si>
    <t>barney07</t>
  </si>
  <si>
    <t>barney!</t>
  </si>
  <si>
    <t>barnes1</t>
  </si>
  <si>
    <t>barlowgirl</t>
  </si>
  <si>
    <t>bardot</t>
  </si>
  <si>
    <t>barcos</t>
  </si>
  <si>
    <t>barbiee</t>
  </si>
  <si>
    <t>barbie92</t>
  </si>
  <si>
    <t>barbie91</t>
  </si>
  <si>
    <t>barbie77</t>
  </si>
  <si>
    <t>barbell</t>
  </si>
  <si>
    <t>barbel</t>
  </si>
  <si>
    <t>banker1</t>
  </si>
  <si>
    <t>bandon</t>
  </si>
  <si>
    <t>bandit101</t>
  </si>
  <si>
    <t>bandas</t>
  </si>
  <si>
    <t>bananin</t>
  </si>
  <si>
    <t>banana99</t>
  </si>
  <si>
    <t>banana16</t>
  </si>
  <si>
    <t>banana08</t>
  </si>
  <si>
    <t>bamm</t>
  </si>
  <si>
    <t>bamidele</t>
  </si>
  <si>
    <t>bamby</t>
  </si>
  <si>
    <t>bam</t>
  </si>
  <si>
    <t>balloons1</t>
  </si>
  <si>
    <t>ballin4life</t>
  </si>
  <si>
    <t>ballin247</t>
  </si>
  <si>
    <t>ballin09</t>
  </si>
  <si>
    <t>ballin01</t>
  </si>
  <si>
    <t>ballet12</t>
  </si>
  <si>
    <t>ballet11</t>
  </si>
  <si>
    <t>baller09</t>
  </si>
  <si>
    <t>baller!</t>
  </si>
  <si>
    <t>ball21</t>
  </si>
  <si>
    <t>ball1n</t>
  </si>
  <si>
    <t>balazs</t>
  </si>
  <si>
    <t>balam</t>
  </si>
  <si>
    <t>balakubak</t>
  </si>
  <si>
    <t>baklaka</t>
  </si>
  <si>
    <t>baker2</t>
  </si>
  <si>
    <t>bajing</t>
  </si>
  <si>
    <t>bailey33</t>
  </si>
  <si>
    <t>bailey18</t>
  </si>
  <si>
    <t>bahebak</t>
  </si>
  <si>
    <t>bahaykubo</t>
  </si>
  <si>
    <t>bagets</t>
  </si>
  <si>
    <t>bagdad</t>
  </si>
  <si>
    <t>badshah</t>
  </si>
  <si>
    <t>badnews</t>
  </si>
  <si>
    <t>badlove</t>
  </si>
  <si>
    <t>badboy4</t>
  </si>
  <si>
    <t>badboy21</t>
  </si>
  <si>
    <t>badboy14</t>
  </si>
  <si>
    <t>badboy10</t>
  </si>
  <si>
    <t>babyta</t>
  </si>
  <si>
    <t>babys2</t>
  </si>
  <si>
    <t>babyphat21</t>
  </si>
  <si>
    <t>babyphat14</t>
  </si>
  <si>
    <t>babyoreo</t>
  </si>
  <si>
    <t>babymomma1</t>
  </si>
  <si>
    <t>babyluvs</t>
  </si>
  <si>
    <t>babykitty1</t>
  </si>
  <si>
    <t>babyking</t>
  </si>
  <si>
    <t>babykat</t>
  </si>
  <si>
    <t>babyjoker1</t>
  </si>
  <si>
    <t>babyitsyou</t>
  </si>
  <si>
    <t>babygirl420</t>
  </si>
  <si>
    <t>babyg3</t>
  </si>
  <si>
    <t>babyemily</t>
  </si>
  <si>
    <t>babydoll123</t>
  </si>
  <si>
    <t>babydoll!</t>
  </si>
  <si>
    <t>babycakes4</t>
  </si>
  <si>
    <t>babycakes12</t>
  </si>
  <si>
    <t>babybug</t>
  </si>
  <si>
    <t>babybryan</t>
  </si>
  <si>
    <t>babyboy88</t>
  </si>
  <si>
    <t>babyboy02</t>
  </si>
  <si>
    <t>babyboss</t>
  </si>
  <si>
    <t>babyblue16</t>
  </si>
  <si>
    <t>babyblue123</t>
  </si>
  <si>
    <t>babyblue!</t>
  </si>
  <si>
    <t>babybeau</t>
  </si>
  <si>
    <t>baby4eva</t>
  </si>
  <si>
    <t>baby2002</t>
  </si>
  <si>
    <t>baby1987</t>
  </si>
  <si>
    <t>baby123456</t>
  </si>
  <si>
    <t>baby!!</t>
  </si>
  <si>
    <t>baboom</t>
  </si>
  <si>
    <t>babika</t>
  </si>
  <si>
    <t>babieg</t>
  </si>
  <si>
    <t>babezz</t>
  </si>
  <si>
    <t>babeegurl</t>
  </si>
  <si>
    <t>babe27</t>
  </si>
  <si>
    <t>babala</t>
  </si>
  <si>
    <t>babaeako</t>
  </si>
  <si>
    <t>baba1</t>
  </si>
  <si>
    <t>b7777777</t>
  </si>
  <si>
    <t>b4life</t>
  </si>
  <si>
    <t>b0st0n</t>
  </si>
  <si>
    <t>b-town</t>
  </si>
  <si>
    <t>azzurro</t>
  </si>
  <si>
    <t>azure</t>
  </si>
  <si>
    <t>azthig</t>
  </si>
  <si>
    <t>aztecas</t>
  </si>
  <si>
    <t>azorel</t>
  </si>
  <si>
    <t>azngirl</t>
  </si>
  <si>
    <t>azawaqoh</t>
  </si>
  <si>
    <t>azawakoh</t>
  </si>
  <si>
    <t>aymen</t>
  </si>
  <si>
    <t>ayinde</t>
  </si>
  <si>
    <t>aygabg</t>
  </si>
  <si>
    <t>ayabyu</t>
  </si>
  <si>
    <t>awesome14</t>
  </si>
  <si>
    <t>awdrgyjilp</t>
  </si>
  <si>
    <t>avril18</t>
  </si>
  <si>
    <t>avestruz</t>
  </si>
  <si>
    <t>avelar</t>
  </si>
  <si>
    <t>avante</t>
  </si>
  <si>
    <t>avaava</t>
  </si>
  <si>
    <t>autumn8</t>
  </si>
  <si>
    <t>austins</t>
  </si>
  <si>
    <t>austin28</t>
  </si>
  <si>
    <t>auris</t>
  </si>
  <si>
    <t>audia8</t>
  </si>
  <si>
    <t>audi80</t>
  </si>
  <si>
    <t>aubrey3</t>
  </si>
  <si>
    <t>atreyu69</t>
  </si>
  <si>
    <t>athenea</t>
  </si>
  <si>
    <t>athalia</t>
  </si>
  <si>
    <t>atashi</t>
  </si>
  <si>
    <t>astudillo</t>
  </si>
  <si>
    <t>astig21</t>
  </si>
  <si>
    <t>asswhole1</t>
  </si>
  <si>
    <t>asshole01</t>
  </si>
  <si>
    <t>assembly</t>
  </si>
  <si>
    <t>asrock</t>
  </si>
  <si>
    <t>aspire1</t>
  </si>
  <si>
    <t>asiah</t>
  </si>
  <si>
    <t>ashley1992</t>
  </si>
  <si>
    <t>ashle</t>
  </si>
  <si>
    <t>ashkan</t>
  </si>
  <si>
    <t>ashera</t>
  </si>
  <si>
    <t>asesina</t>
  </si>
  <si>
    <t>asdfjkl;1</t>
  </si>
  <si>
    <t>asdfhjkl</t>
  </si>
  <si>
    <t>asdfghjk1</t>
  </si>
  <si>
    <t>asd</t>
  </si>
  <si>
    <t>asasas1</t>
  </si>
  <si>
    <t>asaness123</t>
  </si>
  <si>
    <t>arwen1</t>
  </si>
  <si>
    <t>arvore</t>
  </si>
  <si>
    <t>artie1</t>
  </si>
  <si>
    <t>artie</t>
  </si>
  <si>
    <t>arthur2</t>
  </si>
  <si>
    <t>arsenal23</t>
  </si>
  <si>
    <t>arsenal16</t>
  </si>
  <si>
    <t>arroba</t>
  </si>
  <si>
    <t>arrington</t>
  </si>
  <si>
    <t>arren</t>
  </si>
  <si>
    <t>arnelle</t>
  </si>
  <si>
    <t>army1234</t>
  </si>
  <si>
    <t>army</t>
  </si>
  <si>
    <t>arlind</t>
  </si>
  <si>
    <t>arkitek</t>
  </si>
  <si>
    <t>arigatou</t>
  </si>
  <si>
    <t>ariesta</t>
  </si>
  <si>
    <t>aries9</t>
  </si>
  <si>
    <t>aries5</t>
  </si>
  <si>
    <t>aries25</t>
  </si>
  <si>
    <t>aries14</t>
  </si>
  <si>
    <t>ariel7</t>
  </si>
  <si>
    <t>ariel05</t>
  </si>
  <si>
    <t>ariann</t>
  </si>
  <si>
    <t>argent</t>
  </si>
  <si>
    <t>arenee</t>
  </si>
  <si>
    <t>arenal</t>
  </si>
  <si>
    <t>arcee</t>
  </si>
  <si>
    <t>arcanine</t>
  </si>
  <si>
    <t>aramina</t>
  </si>
  <si>
    <t>aprilz</t>
  </si>
  <si>
    <t>aprild</t>
  </si>
  <si>
    <t>applecute</t>
  </si>
  <si>
    <t>applecore</t>
  </si>
  <si>
    <t>apple28</t>
  </si>
  <si>
    <t>apology</t>
  </si>
  <si>
    <t>apolo1</t>
  </si>
  <si>
    <t>anyely</t>
  </si>
  <si>
    <t>antukin</t>
  </si>
  <si>
    <t>antropologia</t>
  </si>
  <si>
    <t>antonio20</t>
  </si>
  <si>
    <t>anton123</t>
  </si>
  <si>
    <t>antioquia</t>
  </si>
  <si>
    <t>anonima</t>
  </si>
  <si>
    <t>annjay</t>
  </si>
  <si>
    <t>annina</t>
  </si>
  <si>
    <t>annie05</t>
  </si>
  <si>
    <t>annie04</t>
  </si>
  <si>
    <t>annette2</t>
  </si>
  <si>
    <t>annecurtis</t>
  </si>
  <si>
    <t>anne69</t>
  </si>
  <si>
    <t>anna29</t>
  </si>
  <si>
    <t>anna20</t>
  </si>
  <si>
    <t>ann101</t>
  </si>
  <si>
    <t>anjonegro</t>
  </si>
  <si>
    <t>anitsirhc</t>
  </si>
  <si>
    <t>anitap</t>
  </si>
  <si>
    <t>anita23</t>
  </si>
  <si>
    <t>anisa1</t>
  </si>
  <si>
    <t>anime8</t>
  </si>
  <si>
    <t>anime11</t>
  </si>
  <si>
    <t>animas</t>
  </si>
  <si>
    <t>animaniac</t>
  </si>
  <si>
    <t>anhnhoem</t>
  </si>
  <si>
    <t>angles1</t>
  </si>
  <si>
    <t>angleface</t>
  </si>
  <si>
    <t>angle2</t>
  </si>
  <si>
    <t>angiel</t>
  </si>
  <si>
    <t>angie24</t>
  </si>
  <si>
    <t>angie06</t>
  </si>
  <si>
    <t>anggwapoko</t>
  </si>
  <si>
    <t>angeltears</t>
  </si>
  <si>
    <t>angels88</t>
  </si>
  <si>
    <t>angelo15</t>
  </si>
  <si>
    <t>angelo14</t>
  </si>
  <si>
    <t>angelitoteamo</t>
  </si>
  <si>
    <t>angelito2</t>
  </si>
  <si>
    <t>angelica14</t>
  </si>
  <si>
    <t>angela19</t>
  </si>
  <si>
    <t>angel80</t>
  </si>
  <si>
    <t>angel71</t>
  </si>
  <si>
    <t>angel60</t>
  </si>
  <si>
    <t>angel42</t>
  </si>
  <si>
    <t>angel1313</t>
  </si>
  <si>
    <t>angang</t>
  </si>
  <si>
    <t>anelis</t>
  </si>
  <si>
    <t>andrino</t>
  </si>
  <si>
    <t>andries</t>
  </si>
  <si>
    <t>andrew86</t>
  </si>
  <si>
    <t>andrew420</t>
  </si>
  <si>
    <t>andrew34</t>
  </si>
  <si>
    <t>andreuta</t>
  </si>
  <si>
    <t>andres11</t>
  </si>
  <si>
    <t>andres07</t>
  </si>
  <si>
    <t>andreo</t>
  </si>
  <si>
    <t>andrea89</t>
  </si>
  <si>
    <t>andrea27</t>
  </si>
  <si>
    <t>andre27</t>
  </si>
  <si>
    <t>andre05</t>
  </si>
  <si>
    <t>andraa</t>
  </si>
  <si>
    <t>andilek</t>
  </si>
  <si>
    <t>andiamo</t>
  </si>
  <si>
    <t>andales</t>
  </si>
  <si>
    <t>andale</t>
  </si>
  <si>
    <t>anaymia</t>
  </si>
  <si>
    <t>anasantos</t>
  </si>
  <si>
    <t>anarquia99</t>
  </si>
  <si>
    <t>ananya</t>
  </si>
  <si>
    <t>anamilena</t>
  </si>
  <si>
    <t>analidia</t>
  </si>
  <si>
    <t>anailuj</t>
  </si>
  <si>
    <t>ana1991</t>
  </si>
  <si>
    <t>ana12</t>
  </si>
  <si>
    <t>amy2007</t>
  </si>
  <si>
    <t>ampang</t>
  </si>
  <si>
    <t>amotediogo</t>
  </si>
  <si>
    <t>amoretiamo</t>
  </si>
  <si>
    <t>amores2</t>
  </si>
  <si>
    <t>amordemadre</t>
  </si>
  <si>
    <t>amorcitomio</t>
  </si>
  <si>
    <t>amorcitolindo</t>
  </si>
  <si>
    <t>amoras</t>
  </si>
  <si>
    <t>amor06</t>
  </si>
  <si>
    <t>amor03</t>
  </si>
  <si>
    <t>amoney</t>
  </si>
  <si>
    <t>amistosa</t>
  </si>
  <si>
    <t>amigosxsiempre</t>
  </si>
  <si>
    <t>amethyst1</t>
  </si>
  <si>
    <t>america1927</t>
  </si>
  <si>
    <t>america100</t>
  </si>
  <si>
    <t>ameng</t>
  </si>
  <si>
    <t>amd123</t>
  </si>
  <si>
    <t>amberlea</t>
  </si>
  <si>
    <t>amberjade</t>
  </si>
  <si>
    <t>ambercat</t>
  </si>
  <si>
    <t>amber96</t>
  </si>
  <si>
    <t>amber04</t>
  </si>
  <si>
    <t>amarteesmipecado</t>
  </si>
  <si>
    <t>amare32</t>
  </si>
  <si>
    <t>amaranto</t>
  </si>
  <si>
    <t>amanie</t>
  </si>
  <si>
    <t>amanda93</t>
  </si>
  <si>
    <t>amanda85</t>
  </si>
  <si>
    <t>amanda0</t>
  </si>
  <si>
    <t>amadeu</t>
  </si>
  <si>
    <t>alysson</t>
  </si>
  <si>
    <t>alyssa27</t>
  </si>
  <si>
    <t>alynna</t>
  </si>
  <si>
    <t>alvin21</t>
  </si>
  <si>
    <t>alvin12</t>
  </si>
  <si>
    <t>alvin10</t>
  </si>
  <si>
    <t>alvin08</t>
  </si>
  <si>
    <t>alvin05</t>
  </si>
  <si>
    <t>alvares</t>
  </si>
  <si>
    <t>alucard1</t>
  </si>
  <si>
    <t>altima06</t>
  </si>
  <si>
    <t>alterbridge</t>
  </si>
  <si>
    <t>alquin</t>
  </si>
  <si>
    <t>alpinestars</t>
  </si>
  <si>
    <t>alphabeta</t>
  </si>
  <si>
    <t>alonzo2</t>
  </si>
  <si>
    <t>aloha!</t>
  </si>
  <si>
    <t>almodovar</t>
  </si>
  <si>
    <t>almere</t>
  </si>
  <si>
    <t>allygirl</t>
  </si>
  <si>
    <t>allybally</t>
  </si>
  <si>
    <t>allstar11</t>
  </si>
  <si>
    <t>allstar10</t>
  </si>
  <si>
    <t>allout</t>
  </si>
  <si>
    <t>allman</t>
  </si>
  <si>
    <t>alliwant</t>
  </si>
  <si>
    <t>allison4</t>
  </si>
  <si>
    <t>allison13</t>
  </si>
  <si>
    <t>allison07</t>
  </si>
  <si>
    <t>allisa</t>
  </si>
  <si>
    <t>allex</t>
  </si>
  <si>
    <t>allenj</t>
  </si>
  <si>
    <t>alleniverson3</t>
  </si>
  <si>
    <t>allen17</t>
  </si>
  <si>
    <t>allday1</t>
  </si>
  <si>
    <t>allan22</t>
  </si>
  <si>
    <t>alkris</t>
  </si>
  <si>
    <t>alison12</t>
  </si>
  <si>
    <t>alinka</t>
  </si>
  <si>
    <t>aliesh</t>
  </si>
  <si>
    <t>alicia21</t>
  </si>
  <si>
    <t>alicia16</t>
  </si>
  <si>
    <t>alicia14</t>
  </si>
  <si>
    <t>alice13</t>
  </si>
  <si>
    <t>algodon</t>
  </si>
  <si>
    <t>alfies</t>
  </si>
  <si>
    <t>alfie11</t>
  </si>
  <si>
    <t>alexia05</t>
  </si>
  <si>
    <t>alexander9</t>
  </si>
  <si>
    <t>alexa14</t>
  </si>
  <si>
    <t>alexa13</t>
  </si>
  <si>
    <t>alex1987</t>
  </si>
  <si>
    <t>alex111</t>
  </si>
  <si>
    <t>alesana1</t>
  </si>
  <si>
    <t>alejas</t>
  </si>
  <si>
    <t>aleeyah</t>
  </si>
  <si>
    <t>alecia1</t>
  </si>
  <si>
    <t>alec</t>
  </si>
  <si>
    <t>aldila</t>
  </si>
  <si>
    <t>aldahir</t>
  </si>
  <si>
    <t>alcones</t>
  </si>
  <si>
    <t>alcochete</t>
  </si>
  <si>
    <t>alcachofa</t>
  </si>
  <si>
    <t>alberto12</t>
  </si>
  <si>
    <t>albertane</t>
  </si>
  <si>
    <t>albert7</t>
  </si>
  <si>
    <t>alarms</t>
  </si>
  <si>
    <t>alarma</t>
  </si>
  <si>
    <t>alann</t>
  </si>
  <si>
    <t>alana2</t>
  </si>
  <si>
    <t>alan10</t>
  </si>
  <si>
    <t>alan05</t>
  </si>
  <si>
    <t>alamanda</t>
  </si>
  <si>
    <t>al1234</t>
  </si>
  <si>
    <t>akucomel</t>
  </si>
  <si>
    <t>akubisa</t>
  </si>
  <si>
    <t>akubest</t>
  </si>
  <si>
    <t>akoyun</t>
  </si>
  <si>
    <t>akiras</t>
  </si>
  <si>
    <t>akasha1</t>
  </si>
  <si>
    <t>akang</t>
  </si>
  <si>
    <t>aiyanna1</t>
  </si>
  <si>
    <t>aitken</t>
  </si>
  <si>
    <t>aitana</t>
  </si>
  <si>
    <t>aissata</t>
  </si>
  <si>
    <t>aishwaryarai</t>
  </si>
  <si>
    <t>aishiteiru</t>
  </si>
  <si>
    <t>aishite</t>
  </si>
  <si>
    <t>airbear</t>
  </si>
  <si>
    <t>airamae</t>
  </si>
  <si>
    <t>aioros</t>
  </si>
  <si>
    <t>ainesey</t>
  </si>
  <si>
    <t>aimees</t>
  </si>
  <si>
    <t>aiden08</t>
  </si>
  <si>
    <t>aidan123</t>
  </si>
  <si>
    <t>aianne</t>
  </si>
  <si>
    <t>ahimsa</t>
  </si>
  <si>
    <t>ahaha</t>
  </si>
  <si>
    <t>ahaaha</t>
  </si>
  <si>
    <t>agusia</t>
  </si>
  <si>
    <t>aguiar</t>
  </si>
  <si>
    <t>agosto31</t>
  </si>
  <si>
    <t>agosto30</t>
  </si>
  <si>
    <t>aggies06</t>
  </si>
  <si>
    <t>agents</t>
  </si>
  <si>
    <t>agaton</t>
  </si>
  <si>
    <t>ag1234</t>
  </si>
  <si>
    <t>afroken</t>
  </si>
  <si>
    <t>afrodisiac</t>
  </si>
  <si>
    <t>africa12</t>
  </si>
  <si>
    <t>aero1987</t>
  </si>
  <si>
    <t>aelita</t>
  </si>
  <si>
    <t>aeerdna</t>
  </si>
  <si>
    <t>adriel1</t>
  </si>
  <si>
    <t>adrianito</t>
  </si>
  <si>
    <t>adrianateamo</t>
  </si>
  <si>
    <t>adrian8</t>
  </si>
  <si>
    <t>adrian00</t>
  </si>
  <si>
    <t>admins</t>
  </si>
  <si>
    <t>adlemi</t>
  </si>
  <si>
    <t>adilia</t>
  </si>
  <si>
    <t>adiktuz</t>
  </si>
  <si>
    <t>adiksau</t>
  </si>
  <si>
    <t>adikka</t>
  </si>
  <si>
    <t>adik89</t>
  </si>
  <si>
    <t>adidas4</t>
  </si>
  <si>
    <t>adidas01</t>
  </si>
  <si>
    <t>adhitya</t>
  </si>
  <si>
    <t>adenike</t>
  </si>
  <si>
    <t>ademola</t>
  </si>
  <si>
    <t>adebola</t>
  </si>
  <si>
    <t>adebayo</t>
  </si>
  <si>
    <t>addison3</t>
  </si>
  <si>
    <t>addams</t>
  </si>
  <si>
    <t>adamjohn</t>
  </si>
  <si>
    <t>adam99</t>
  </si>
  <si>
    <t>adam77</t>
  </si>
  <si>
    <t>actually</t>
  </si>
  <si>
    <t>acidpops</t>
  </si>
  <si>
    <t>acidbath</t>
  </si>
  <si>
    <t>aching</t>
  </si>
  <si>
    <t>acetona</t>
  </si>
  <si>
    <t>acebedo</t>
  </si>
  <si>
    <t>aburrido</t>
  </si>
  <si>
    <t>abuelos</t>
  </si>
  <si>
    <t>abril22</t>
  </si>
  <si>
    <t>abril15</t>
  </si>
  <si>
    <t>abrigo</t>
  </si>
  <si>
    <t>abrenica</t>
  </si>
  <si>
    <t>ability</t>
  </si>
  <si>
    <t>abigail08</t>
  </si>
  <si>
    <t>abesamis</t>
  </si>
  <si>
    <t>abelhinha</t>
  </si>
  <si>
    <t>abdul1</t>
  </si>
  <si>
    <t>abdillah</t>
  </si>
  <si>
    <t>abcdefg1234567</t>
  </si>
  <si>
    <t>abcd4321</t>
  </si>
  <si>
    <t>abc123...</t>
  </si>
  <si>
    <t>abbigail1</t>
  </si>
  <si>
    <t>abbers</t>
  </si>
  <si>
    <t>abbass</t>
  </si>
  <si>
    <t>abasolo</t>
  </si>
  <si>
    <t>abanto</t>
  </si>
  <si>
    <t>abantao</t>
  </si>
  <si>
    <t>abadon</t>
  </si>
  <si>
    <t>ab12cd34</t>
  </si>
  <si>
    <t>aaron96</t>
  </si>
  <si>
    <t>aaron29</t>
  </si>
  <si>
    <t>aaron28</t>
  </si>
  <si>
    <t>aaron2005</t>
  </si>
  <si>
    <t>aarika</t>
  </si>
  <si>
    <t>aaliyah14</t>
  </si>
  <si>
    <t>aachen</t>
  </si>
  <si>
    <t>a77aque</t>
  </si>
  <si>
    <t>ZXCVBNM1</t>
  </si>
  <si>
    <t>Yahoo!</t>
  </si>
  <si>
    <t>YOTEAMO</t>
  </si>
  <si>
    <t>YASMINE</t>
  </si>
  <si>
    <t>Wrestling</t>
  </si>
  <si>
    <t>Wicked</t>
  </si>
  <si>
    <t>Wallace</t>
  </si>
  <si>
    <t>WISDOM</t>
  </si>
  <si>
    <t>WAZZUP</t>
  </si>
  <si>
    <t>WATER</t>
  </si>
  <si>
    <t>Valentina</t>
  </si>
  <si>
    <t>VLADIMIR</t>
  </si>
  <si>
    <t>VIKINGS</t>
  </si>
  <si>
    <t>VENUS</t>
  </si>
  <si>
    <t>Unicorn</t>
  </si>
  <si>
    <t>UMBRELLA</t>
  </si>
  <si>
    <t>Turkey</t>
  </si>
  <si>
    <t>Trigger</t>
  </si>
  <si>
    <t>Tootsie</t>
  </si>
  <si>
    <t>Toffee</t>
  </si>
  <si>
    <t>Tobias</t>
  </si>
  <si>
    <t>TinkerBell</t>
  </si>
  <si>
    <t>Terry</t>
  </si>
  <si>
    <t>Teddy1</t>
  </si>
  <si>
    <t>Tanisha</t>
  </si>
  <si>
    <t>Taekwondo</t>
  </si>
  <si>
    <t>TWEETY12</t>
  </si>
  <si>
    <t>TRINA</t>
  </si>
  <si>
    <t>TRAVIESO</t>
  </si>
  <si>
    <t>TOOKIE</t>
  </si>
  <si>
    <t>THICKNESS</t>
  </si>
  <si>
    <t>THELMA</t>
  </si>
  <si>
    <t>TEXAS</t>
  </si>
  <si>
    <t>TEAMOMIAMOR</t>
  </si>
  <si>
    <t>TAY123</t>
  </si>
  <si>
    <t>TARZAN</t>
  </si>
  <si>
    <t>TAETAE</t>
  </si>
  <si>
    <t>Sweetie1</t>
  </si>
  <si>
    <t>Sunday</t>
  </si>
  <si>
    <t>Sterling</t>
  </si>
  <si>
    <t>Starlight</t>
  </si>
  <si>
    <t>Sparkles</t>
  </si>
  <si>
    <t>Sheila</t>
  </si>
  <si>
    <t>Shane1</t>
  </si>
  <si>
    <t>Scarlett</t>
  </si>
  <si>
    <t>Sasha</t>
  </si>
  <si>
    <t>Sampson</t>
  </si>
  <si>
    <t>SWEETBABY</t>
  </si>
  <si>
    <t>SUCKER</t>
  </si>
  <si>
    <t>STITCH</t>
  </si>
  <si>
    <t>STEPHEN1</t>
  </si>
  <si>
    <t>STEPH1</t>
  </si>
  <si>
    <t>STARZ</t>
  </si>
  <si>
    <t>STARLIGHT</t>
  </si>
  <si>
    <t>SPOILED1</t>
  </si>
  <si>
    <t>SPIRIT</t>
  </si>
  <si>
    <t>SPIKE</t>
  </si>
  <si>
    <t>SOULJABOY</t>
  </si>
  <si>
    <t>SOFTBALL1</t>
  </si>
  <si>
    <t>SMART</t>
  </si>
  <si>
    <t>SMACKDOWN</t>
  </si>
  <si>
    <t>SKATER</t>
  </si>
  <si>
    <t>SHAUN</t>
  </si>
  <si>
    <t>SHARPAY</t>
  </si>
  <si>
    <t>SHANE1</t>
  </si>
  <si>
    <t>SEXYSLIM</t>
  </si>
  <si>
    <t>SEXYLOVE1</t>
  </si>
  <si>
    <t>SEXYLADY1</t>
  </si>
  <si>
    <t>SEXY09</t>
  </si>
  <si>
    <t>SERENITY1</t>
  </si>
  <si>
    <t>SELENA1</t>
  </si>
  <si>
    <t>SCRUFFY</t>
  </si>
  <si>
    <t>SANJUAN</t>
  </si>
  <si>
    <t>SADIE1</t>
  </si>
  <si>
    <t>Rosebud</t>
  </si>
  <si>
    <t>Roscoe</t>
  </si>
  <si>
    <t>Rashad</t>
  </si>
  <si>
    <t>ROSIE</t>
  </si>
  <si>
    <t>ROSEBUD</t>
  </si>
  <si>
    <t>RONRON</t>
  </si>
  <si>
    <t>RODNEY1</t>
  </si>
  <si>
    <t>ROCKNROLL</t>
  </si>
  <si>
    <t>REDMAN</t>
  </si>
  <si>
    <t>RANDY1</t>
  </si>
  <si>
    <t>Qchem12</t>
  </si>
  <si>
    <t>Pirates</t>
  </si>
  <si>
    <t>PUSSY69</t>
  </si>
  <si>
    <t>PSYCHO</t>
  </si>
  <si>
    <t>PRISCILA</t>
  </si>
  <si>
    <t>PRINCESS15</t>
  </si>
  <si>
    <t>PRINCESS10</t>
  </si>
  <si>
    <t>PRETTYRICKY</t>
  </si>
  <si>
    <t>POOPY</t>
  </si>
  <si>
    <t>POOHPOOH</t>
  </si>
  <si>
    <t>PLAYSTATION</t>
  </si>
  <si>
    <t>PHOEBE</t>
  </si>
  <si>
    <t>PERICO</t>
  </si>
  <si>
    <t>PASSword</t>
  </si>
  <si>
    <t>PANGGA</t>
  </si>
  <si>
    <t>PAIGE1</t>
  </si>
  <si>
    <t>Oklahoma</t>
  </si>
  <si>
    <t>OSIRIS</t>
  </si>
  <si>
    <t>Nemesis</t>
  </si>
  <si>
    <t>Nathalie</t>
  </si>
  <si>
    <t>NICOLE2</t>
  </si>
  <si>
    <t>NESSA1</t>
  </si>
  <si>
    <t>NESSA</t>
  </si>
  <si>
    <t>NEGRO</t>
  </si>
  <si>
    <t>NEGRA</t>
  </si>
  <si>
    <t>NARUTO1</t>
  </si>
  <si>
    <t>NALLELY</t>
  </si>
  <si>
    <t>Murray</t>
  </si>
  <si>
    <t>Munchkin</t>
  </si>
  <si>
    <t>Morangos</t>
  </si>
  <si>
    <t>Milkshake</t>
  </si>
  <si>
    <t>Meagan</t>
  </si>
  <si>
    <t>Mathew</t>
  </si>
  <si>
    <t>Marques</t>
  </si>
  <si>
    <t>Manutd</t>
  </si>
  <si>
    <t>MYBOO</t>
  </si>
  <si>
    <t>MY2BOYS</t>
  </si>
  <si>
    <t>MUSTANGS</t>
  </si>
  <si>
    <t>MOOKIE1</t>
  </si>
  <si>
    <t>MONEYS</t>
  </si>
  <si>
    <t>MONEYMAN</t>
  </si>
  <si>
    <t>MISTY</t>
  </si>
  <si>
    <t>MILLWALL</t>
  </si>
  <si>
    <t>MIDNIGHT1</t>
  </si>
  <si>
    <t>MICAH</t>
  </si>
  <si>
    <t>MERCURIO</t>
  </si>
  <si>
    <t>MAURICE1</t>
  </si>
  <si>
    <t>MATTIE</t>
  </si>
  <si>
    <t>MARRIED</t>
  </si>
  <si>
    <t>MARINE</t>
  </si>
  <si>
    <t>MARIHUANA</t>
  </si>
  <si>
    <t>MARADONA</t>
  </si>
  <si>
    <t>MANNY1</t>
  </si>
  <si>
    <t>MAMA12</t>
  </si>
  <si>
    <t>MALAYSIA</t>
  </si>
  <si>
    <t>MAICOL</t>
  </si>
  <si>
    <t>Love4ever</t>
  </si>
  <si>
    <t>Love21</t>
  </si>
  <si>
    <t>Love14</t>
  </si>
  <si>
    <t>Love12</t>
  </si>
  <si>
    <t>Lollypop</t>
  </si>
  <si>
    <t>Lakers1</t>
  </si>
  <si>
    <t>LUISMIGUEL</t>
  </si>
  <si>
    <t>LOVEYA1</t>
  </si>
  <si>
    <t>LOVELY2</t>
  </si>
  <si>
    <t>LOVEIT</t>
  </si>
  <si>
    <t>LOVED1</t>
  </si>
  <si>
    <t>LOVE5</t>
  </si>
  <si>
    <t>LOVE33</t>
  </si>
  <si>
    <t>LOVE19</t>
  </si>
  <si>
    <t>LITTLEMAN</t>
  </si>
  <si>
    <t>LILPIMP</t>
  </si>
  <si>
    <t>LATISHA</t>
  </si>
  <si>
    <t>LARSSON</t>
  </si>
  <si>
    <t>LANCER</t>
  </si>
  <si>
    <t>LAMPARD</t>
  </si>
  <si>
    <t>LAMBORGHINI</t>
  </si>
  <si>
    <t>LAMAR</t>
  </si>
  <si>
    <t>Kristy</t>
  </si>
  <si>
    <t>Kittykat</t>
  </si>
  <si>
    <t>Kittie</t>
  </si>
  <si>
    <t>Keegan</t>
  </si>
  <si>
    <t>KIPPER</t>
  </si>
  <si>
    <t>KEENAN</t>
  </si>
  <si>
    <t>KAYKAY1</t>
  </si>
  <si>
    <t>KATERIN</t>
  </si>
  <si>
    <t>KAROL</t>
  </si>
  <si>
    <t>KARENCITA</t>
  </si>
  <si>
    <t>KAMBAL</t>
  </si>
  <si>
    <t>Juliet</t>
  </si>
  <si>
    <t>Josh</t>
  </si>
  <si>
    <t>Jesuschrist</t>
  </si>
  <si>
    <t>Jazzy1</t>
  </si>
  <si>
    <t>Jamie1</t>
  </si>
  <si>
    <t>JULIETH</t>
  </si>
  <si>
    <t>JUICY</t>
  </si>
  <si>
    <t>JUANMANUEL</t>
  </si>
  <si>
    <t>JOKER13</t>
  </si>
  <si>
    <t>JOKER1</t>
  </si>
  <si>
    <t>JOHNATHAN</t>
  </si>
  <si>
    <t>JHOANA</t>
  </si>
  <si>
    <t>JESUSSAVES</t>
  </si>
  <si>
    <t>JESUSCRISTO</t>
  </si>
  <si>
    <t>JESTER</t>
  </si>
  <si>
    <t>JESSIKA</t>
  </si>
  <si>
    <t>JERICHO</t>
  </si>
  <si>
    <t>JELLY</t>
  </si>
  <si>
    <t>JEHOVAH</t>
  </si>
  <si>
    <t>JAYLIN</t>
  </si>
  <si>
    <t>JAY123</t>
  </si>
  <si>
    <t>JAMES23</t>
  </si>
  <si>
    <t>JAMAICA1</t>
  </si>
  <si>
    <t>Ireland1</t>
  </si>
  <si>
    <t>Indiana</t>
  </si>
  <si>
    <t>Iloveme2</t>
  </si>
  <si>
    <t>ILUVU1</t>
  </si>
  <si>
    <t>ILOVERYAN</t>
  </si>
  <si>
    <t>ILOVEMYFAMILY</t>
  </si>
  <si>
    <t>Herman</t>
  </si>
  <si>
    <t>HOOTERS</t>
  </si>
  <si>
    <t>HONEYBEE</t>
  </si>
  <si>
    <t>HOLIDAY</t>
  </si>
  <si>
    <t>HIPHOP1</t>
  </si>
  <si>
    <t>HILTON</t>
  </si>
  <si>
    <t>HILARYDUFF</t>
  </si>
  <si>
    <t>HERMAN</t>
  </si>
  <si>
    <t>HELLO12</t>
  </si>
  <si>
    <t>HEARTY</t>
  </si>
  <si>
    <t>HAMISH</t>
  </si>
  <si>
    <t>Graham</t>
  </si>
  <si>
    <t>Google</t>
  </si>
  <si>
    <t>Ghetto</t>
  </si>
  <si>
    <t>Geoffrey</t>
  </si>
  <si>
    <t>GUNNERS</t>
  </si>
  <si>
    <t>GREEN123</t>
  </si>
  <si>
    <t>GOLDFISH</t>
  </si>
  <si>
    <t>GINGER1</t>
  </si>
  <si>
    <t>GEOVANNY</t>
  </si>
  <si>
    <t>GEORGINA</t>
  </si>
  <si>
    <t>GATORS</t>
  </si>
  <si>
    <t>FuckYou!</t>
  </si>
  <si>
    <t>FallOutBoy</t>
  </si>
  <si>
    <t>FUTURE</t>
  </si>
  <si>
    <t>FROSTY</t>
  </si>
  <si>
    <t>FRANCINE</t>
  </si>
  <si>
    <t>FALCONS1</t>
  </si>
  <si>
    <t>FABIANA</t>
  </si>
  <si>
    <t>Ernesto</t>
  </si>
  <si>
    <t>Emanuel</t>
  </si>
  <si>
    <t>Eastside</t>
  </si>
  <si>
    <t>EUGENIA</t>
  </si>
  <si>
    <t>ESTEFANY</t>
  </si>
  <si>
    <t>ENTER</t>
  </si>
  <si>
    <t>ELMO123</t>
  </si>
  <si>
    <t>ELEVEN</t>
  </si>
  <si>
    <t>EBONY</t>
  </si>
  <si>
    <t>E12345</t>
  </si>
  <si>
    <t>Dylan1</t>
  </si>
  <si>
    <t>Dr.Pepper</t>
  </si>
  <si>
    <t>Disturbed</t>
  </si>
  <si>
    <t>Diego</t>
  </si>
  <si>
    <t>DeeDee</t>
  </si>
  <si>
    <t>Dance1</t>
  </si>
  <si>
    <t>DRAGONBALL</t>
  </si>
  <si>
    <t>DOMINIQUE1</t>
  </si>
  <si>
    <t>DOMINICK</t>
  </si>
  <si>
    <t>DOGGIE</t>
  </si>
  <si>
    <t>DMONEY</t>
  </si>
  <si>
    <t>DIOGO</t>
  </si>
  <si>
    <t>DELEON</t>
  </si>
  <si>
    <t>DEANDRE1</t>
  </si>
  <si>
    <t>DEADMAN</t>
  </si>
  <si>
    <t>DAWSON</t>
  </si>
  <si>
    <t>DANNYBOY</t>
  </si>
  <si>
    <t>DANITA</t>
  </si>
  <si>
    <t>DAEDAE</t>
  </si>
  <si>
    <t>Christine1</t>
  </si>
  <si>
    <t>Brown</t>
  </si>
  <si>
    <t>Cheyanne</t>
  </si>
  <si>
    <t>Cheetah</t>
  </si>
  <si>
    <t>Charley</t>
  </si>
  <si>
    <t>Chantal</t>
  </si>
  <si>
    <t>Callum</t>
  </si>
  <si>
    <t>Caleb</t>
  </si>
  <si>
    <t>CYNTHIA1</t>
  </si>
  <si>
    <t>CUTIE7</t>
  </si>
  <si>
    <t>CRISTHIAN</t>
  </si>
  <si>
    <t>CRAIG</t>
  </si>
  <si>
    <t>COUNTRY</t>
  </si>
  <si>
    <t>CORINA</t>
  </si>
  <si>
    <t>CONRAD</t>
  </si>
  <si>
    <t>CONEJITO</t>
  </si>
  <si>
    <t>CLASS06</t>
  </si>
  <si>
    <t>CHRONIC</t>
  </si>
  <si>
    <t>CHIQUIS</t>
  </si>
  <si>
    <t>CHICO</t>
  </si>
  <si>
    <t>CHANGO</t>
  </si>
  <si>
    <t>CHANDLER</t>
  </si>
  <si>
    <t>CELINA</t>
  </si>
  <si>
    <t>CATDOG1</t>
  </si>
  <si>
    <t>CARPEDIEM</t>
  </si>
  <si>
    <t>CAREBEARS</t>
  </si>
  <si>
    <t>Buttons1</t>
  </si>
  <si>
    <t>Bryant</t>
  </si>
  <si>
    <t>Brendon</t>
  </si>
  <si>
    <t>Blue123</t>
  </si>
  <si>
    <t>Bessie</t>
  </si>
  <si>
    <t>Babyboy1</t>
  </si>
  <si>
    <t>BUSTED</t>
  </si>
  <si>
    <t>BREBRE1</t>
  </si>
  <si>
    <t>BREANNA1</t>
  </si>
  <si>
    <t>BONITA1</t>
  </si>
  <si>
    <t>BLUE21</t>
  </si>
  <si>
    <t>BLAZE1</t>
  </si>
  <si>
    <t>BLACKROSE</t>
  </si>
  <si>
    <t>BIGMAN</t>
  </si>
  <si>
    <t>BIGMAMA</t>
  </si>
  <si>
    <t>BIGGIE</t>
  </si>
  <si>
    <t>BELLEZA</t>
  </si>
  <si>
    <t>BELEN</t>
  </si>
  <si>
    <t>BALLET</t>
  </si>
  <si>
    <t>BABYGURL2</t>
  </si>
  <si>
    <t>BABYGIRL07</t>
  </si>
  <si>
    <t>BABYBOO1</t>
  </si>
  <si>
    <t>BABYBOI</t>
  </si>
  <si>
    <t>BABY16</t>
  </si>
  <si>
    <t>BABY07</t>
  </si>
  <si>
    <t>BABY06</t>
  </si>
  <si>
    <t>Attitude</t>
  </si>
  <si>
    <t>Argentina</t>
  </si>
  <si>
    <t>Aragorn</t>
  </si>
  <si>
    <t>Angelz</t>
  </si>
  <si>
    <t>Angeles</t>
  </si>
  <si>
    <t>Angel101</t>
  </si>
  <si>
    <t>Alfred</t>
  </si>
  <si>
    <t>AVRILLAVIGNE</t>
  </si>
  <si>
    <t>ARACELY</t>
  </si>
  <si>
    <t>ANTHONY2</t>
  </si>
  <si>
    <t>ANJING</t>
  </si>
  <si>
    <t>ANGEL11</t>
  </si>
  <si>
    <t>ANDREIA</t>
  </si>
  <si>
    <t>ANDREAS</t>
  </si>
  <si>
    <t>ANAKAREN</t>
  </si>
  <si>
    <t>ALEX1</t>
  </si>
  <si>
    <t>ALCANTARA</t>
  </si>
  <si>
    <t>ACOSTA</t>
  </si>
  <si>
    <t>ACMILAN</t>
  </si>
  <si>
    <t>ABC12345</t>
  </si>
  <si>
    <t>?????</t>
  </si>
  <si>
    <t>&lt;3love</t>
  </si>
  <si>
    <t>;lkjasdf</t>
  </si>
  <si>
    <t>99honda</t>
  </si>
  <si>
    <t>96chevy</t>
  </si>
  <si>
    <t>94honda</t>
  </si>
  <si>
    <t>92camaro</t>
  </si>
  <si>
    <t>8point</t>
  </si>
  <si>
    <t>8miles</t>
  </si>
  <si>
    <t>7love7</t>
  </si>
  <si>
    <t>70chevelle</t>
  </si>
  <si>
    <t>6feetunder</t>
  </si>
  <si>
    <t>6angels</t>
  </si>
  <si>
    <t>69pimp</t>
  </si>
  <si>
    <t>67chevelle</t>
  </si>
  <si>
    <t>666hell</t>
  </si>
  <si>
    <t>666angel</t>
  </si>
  <si>
    <t>65stang</t>
  </si>
  <si>
    <t>5sisters</t>
  </si>
  <si>
    <t>5friends</t>
  </si>
  <si>
    <t>504gurl</t>
  </si>
  <si>
    <t>4thward</t>
  </si>
  <si>
    <t>4myeyesonly</t>
  </si>
  <si>
    <t>4minutes</t>
  </si>
  <si>
    <t>4dejulio</t>
  </si>
  <si>
    <t>4chris</t>
  </si>
  <si>
    <t>420high</t>
  </si>
  <si>
    <t>3dward</t>
  </si>
  <si>
    <t>350chevy</t>
  </si>
  <si>
    <t>30dejulio</t>
  </si>
  <si>
    <t>30agosto</t>
  </si>
  <si>
    <t>2tigers</t>
  </si>
  <si>
    <t>2pac123</t>
  </si>
  <si>
    <t>2nice4u</t>
  </si>
  <si>
    <t>2legit</t>
  </si>
  <si>
    <t>2kids2</t>
  </si>
  <si>
    <t>2jzgte</t>
  </si>
  <si>
    <t>2fresh4u</t>
  </si>
  <si>
    <t>2dream</t>
  </si>
  <si>
    <t>2doggies</t>
  </si>
  <si>
    <t>2demayo</t>
  </si>
  <si>
    <t>2confused</t>
  </si>
  <si>
    <t>2butterfly</t>
  </si>
  <si>
    <t>2boys4me</t>
  </si>
  <si>
    <t>2boys</t>
  </si>
  <si>
    <t>2bossy</t>
  </si>
  <si>
    <t>2bestfriends</t>
  </si>
  <si>
    <t>2behappy</t>
  </si>
  <si>
    <t>2SWEET</t>
  </si>
  <si>
    <t>27dejulio</t>
  </si>
  <si>
    <t>26deabril</t>
  </si>
  <si>
    <t>26agosto</t>
  </si>
  <si>
    <t>24mayo</t>
  </si>
  <si>
    <t>23lebron</t>
  </si>
  <si>
    <t>23defebrero</t>
  </si>
  <si>
    <t>23deenero</t>
  </si>
  <si>
    <t>22demayo</t>
  </si>
  <si>
    <t>22dejulio</t>
  </si>
  <si>
    <t>21defebrero</t>
  </si>
  <si>
    <t>21deabril</t>
  </si>
  <si>
    <t>2007grad</t>
  </si>
  <si>
    <t>1winnie</t>
  </si>
  <si>
    <t>1thunder</t>
  </si>
  <si>
    <t>1success</t>
  </si>
  <si>
    <t>1stephen</t>
  </si>
  <si>
    <t>1steelers</t>
  </si>
  <si>
    <t>1snowball</t>
  </si>
  <si>
    <t>1sebastian</t>
  </si>
  <si>
    <t>1sandra</t>
  </si>
  <si>
    <t>1rodney</t>
  </si>
  <si>
    <t>1robbie</t>
  </si>
  <si>
    <t>1ricardo</t>
  </si>
  <si>
    <t>1qazwsxedc</t>
  </si>
  <si>
    <t>1newbaby</t>
  </si>
  <si>
    <t>1mikey</t>
  </si>
  <si>
    <t>1mememe</t>
  </si>
  <si>
    <t>1maxwell</t>
  </si>
  <si>
    <t>1makayla</t>
  </si>
  <si>
    <t>1loveya</t>
  </si>
  <si>
    <t>1loveu2</t>
  </si>
  <si>
    <t>1loverboy</t>
  </si>
  <si>
    <t>1lovematt</t>
  </si>
  <si>
    <t>1lovejosh</t>
  </si>
  <si>
    <t>1lovejason</t>
  </si>
  <si>
    <t>1lilbit</t>
  </si>
  <si>
    <t>1joker</t>
  </si>
  <si>
    <t>1jerome</t>
  </si>
  <si>
    <t>1jasmin</t>
  </si>
  <si>
    <t>1husband</t>
  </si>
  <si>
    <t>1gracie</t>
  </si>
  <si>
    <t>1frankie</t>
  </si>
  <si>
    <t>1eeyore</t>
  </si>
  <si>
    <t>1dominique</t>
  </si>
  <si>
    <t>1disney</t>
  </si>
  <si>
    <t>1derrick</t>
  </si>
  <si>
    <t>1compaq</t>
  </si>
  <si>
    <t>1cheyenne</t>
  </si>
  <si>
    <t>1carolina</t>
  </si>
  <si>
    <t>1brokenheart</t>
  </si>
  <si>
    <t>1britney</t>
  </si>
  <si>
    <t>1brenda</t>
  </si>
  <si>
    <t>1brandy</t>
  </si>
  <si>
    <t>1bigbutt</t>
  </si>
  <si>
    <t>1bigbitch</t>
  </si>
  <si>
    <t>1bestfriend</t>
  </si>
  <si>
    <t>1baby1</t>
  </si>
  <si>
    <t>1artist</t>
  </si>
  <si>
    <t>1angelina</t>
  </si>
  <si>
    <t>1adam12</t>
  </si>
  <si>
    <t>1A2B3C4D</t>
  </si>
  <si>
    <t>16love</t>
  </si>
  <si>
    <t>16demarzo</t>
  </si>
  <si>
    <t>14henry</t>
  </si>
  <si>
    <t>14dejunio</t>
  </si>
  <si>
    <t>143matt</t>
  </si>
  <si>
    <t>143boo</t>
  </si>
  <si>
    <t>143aaron</t>
  </si>
  <si>
    <t>13thirteen</t>
  </si>
  <si>
    <t>13hudas</t>
  </si>
  <si>
    <t>13cats</t>
  </si>
  <si>
    <t>13angel</t>
  </si>
  <si>
    <t>12qw12qw</t>
  </si>
  <si>
    <t>12play</t>
  </si>
  <si>
    <t>12pack</t>
  </si>
  <si>
    <t>12dejulio</t>
  </si>
  <si>
    <t>12baby</t>
  </si>
  <si>
    <t>123nick</t>
  </si>
  <si>
    <t>123love123</t>
  </si>
  <si>
    <t>123hottie</t>
  </si>
  <si>
    <t>123god</t>
  </si>
  <si>
    <t>12345hi</t>
  </si>
  <si>
    <t>12345D</t>
  </si>
  <si>
    <t>1234567h</t>
  </si>
  <si>
    <t>12345678d</t>
  </si>
  <si>
    <t>12345678c</t>
  </si>
  <si>
    <t>123-abc</t>
  </si>
  <si>
    <t>111111m</t>
  </si>
  <si>
    <t>10kids</t>
  </si>
  <si>
    <t>10demarzo</t>
  </si>
  <si>
    <t>0rland0</t>
  </si>
  <si>
    <t>08grad</t>
  </si>
  <si>
    <t>06baby</t>
  </si>
  <si>
    <t>007james</t>
  </si>
  <si>
    <t>*123456</t>
  </si>
  <si>
    <t>$$money$$</t>
  </si>
  <si>
    <t>#1queen</t>
  </si>
  <si>
    <t>#1grandma</t>
  </si>
  <si>
    <t>!"┬ú$%</t>
  </si>
  <si>
    <t>α╣à/-α╕áα╕û</t>
  </si>
  <si>
    <t>zyrene</t>
  </si>
  <si>
    <t>zuraida</t>
  </si>
  <si>
    <t>zulfikar</t>
  </si>
  <si>
    <t>zuleta</t>
  </si>
  <si>
    <t>zsuzsika</t>
  </si>
  <si>
    <t>zoidberg</t>
  </si>
  <si>
    <t>zoey22</t>
  </si>
  <si>
    <t>zoe2004</t>
  </si>
  <si>
    <t>zinzin</t>
  </si>
  <si>
    <t>zimzim</t>
  </si>
  <si>
    <t>zimmerman1</t>
  </si>
  <si>
    <t>zildjian1</t>
  </si>
  <si>
    <t>zhang</t>
  </si>
  <si>
    <t>zhane1</t>
  </si>
  <si>
    <t>zezito</t>
  </si>
  <si>
    <t>zerina</t>
  </si>
  <si>
    <t>zeeland</t>
  </si>
  <si>
    <t>zazazaza</t>
  </si>
  <si>
    <t>zay123</t>
  </si>
  <si>
    <t>zariya</t>
  </si>
  <si>
    <t>zareth</t>
  </si>
  <si>
    <t>zaq11qaz</t>
  </si>
  <si>
    <t>zapote</t>
  </si>
  <si>
    <t>zapito</t>
  </si>
  <si>
    <t>zaniya</t>
  </si>
  <si>
    <t>zane11</t>
  </si>
  <si>
    <t>zamboni</t>
  </si>
  <si>
    <t>zakkwylde</t>
  </si>
  <si>
    <t>zack69</t>
  </si>
  <si>
    <t>zack15</t>
  </si>
  <si>
    <t>zachie</t>
  </si>
  <si>
    <t>zachary!</t>
  </si>
  <si>
    <t>zach21</t>
  </si>
  <si>
    <t>zach06</t>
  </si>
  <si>
    <t>yustin</t>
  </si>
  <si>
    <t>yurmom</t>
  </si>
  <si>
    <t>yulianna</t>
  </si>
  <si>
    <t>yugioh2</t>
  </si>
  <si>
    <t>yuanyuan</t>
  </si>
  <si>
    <t>yoyoyo123</t>
  </si>
  <si>
    <t>yovanny</t>
  </si>
  <si>
    <t>youyou1</t>
  </si>
  <si>
    <t>youwish2</t>
  </si>
  <si>
    <t>yourmomma1</t>
  </si>
  <si>
    <t>yourgirl</t>
  </si>
  <si>
    <t>youngbloodz</t>
  </si>
  <si>
    <t>younga</t>
  </si>
  <si>
    <t>youghal</t>
  </si>
  <si>
    <t>youarethe1</t>
  </si>
  <si>
    <t>yosoybonita</t>
  </si>
  <si>
    <t>yoseline</t>
  </si>
  <si>
    <t>yorman</t>
  </si>
  <si>
    <t>yomom</t>
  </si>
  <si>
    <t>yolly</t>
  </si>
  <si>
    <t>yolandita</t>
  </si>
  <si>
    <t>yojyoj</t>
  </si>
  <si>
    <t>yohomie</t>
  </si>
  <si>
    <t>yohasakura</t>
  </si>
  <si>
    <t>yisel</t>
  </si>
  <si>
    <t>yipyip</t>
  </si>
  <si>
    <t>yimyim</t>
  </si>
  <si>
    <t>yhanna</t>
  </si>
  <si>
    <t>yesuskristus</t>
  </si>
  <si>
    <t>yesss</t>
  </si>
  <si>
    <t>yesno</t>
  </si>
  <si>
    <t>yesido</t>
  </si>
  <si>
    <t>yesican</t>
  </si>
  <si>
    <t>yerbua</t>
  </si>
  <si>
    <t>yentruoc</t>
  </si>
  <si>
    <t>yelrihs</t>
  </si>
  <si>
    <t>yellowcat</t>
  </si>
  <si>
    <t>yellowcar</t>
  </si>
  <si>
    <t>yellowbelly</t>
  </si>
  <si>
    <t>yellow98</t>
  </si>
  <si>
    <t>yellow75</t>
  </si>
  <si>
    <t>yellow44</t>
  </si>
  <si>
    <t>yeldarb</t>
  </si>
  <si>
    <t>yeayea1</t>
  </si>
  <si>
    <t>yaya22</t>
  </si>
  <si>
    <t>yaya01</t>
  </si>
  <si>
    <t>yay123</t>
  </si>
  <si>
    <t>yawyaw</t>
  </si>
  <si>
    <t>yasmin2</t>
  </si>
  <si>
    <t>yasir</t>
  </si>
  <si>
    <t>yari123</t>
  </si>
  <si>
    <t>yaret</t>
  </si>
  <si>
    <t>yanotequiero</t>
  </si>
  <si>
    <t>yanks1</t>
  </si>
  <si>
    <t>yankees5</t>
  </si>
  <si>
    <t>yankees01</t>
  </si>
  <si>
    <t>yankee23</t>
  </si>
  <si>
    <t>yankee22</t>
  </si>
  <si>
    <t>yanika</t>
  </si>
  <si>
    <t>yanibel</t>
  </si>
  <si>
    <t>yanelis</t>
  </si>
  <si>
    <t>yandry</t>
  </si>
  <si>
    <t>yammie</t>
  </si>
  <si>
    <t>yamaha3</t>
  </si>
  <si>
    <t>yakitate</t>
  </si>
  <si>
    <t>yahya</t>
  </si>
  <si>
    <t>yahoo8</t>
  </si>
  <si>
    <t>yahama</t>
  </si>
  <si>
    <t>yadayada</t>
  </si>
  <si>
    <t>xzsawq21</t>
  </si>
  <si>
    <t>xyzabc</t>
  </si>
  <si>
    <t>xyrille</t>
  </si>
  <si>
    <t>xylene</t>
  </si>
  <si>
    <t>xxprincessxx</t>
  </si>
  <si>
    <t>xxchloexx</t>
  </si>
  <si>
    <t>xsport</t>
  </si>
  <si>
    <t>xingxing</t>
  </si>
  <si>
    <t>xiaozhu</t>
  </si>
  <si>
    <t>xfiles1</t>
  </si>
  <si>
    <t>xemmax</t>
  </si>
  <si>
    <t>xcvbnm</t>
  </si>
  <si>
    <t>xander2</t>
  </si>
  <si>
    <t>wwjd13</t>
  </si>
  <si>
    <t>wuzun</t>
  </si>
  <si>
    <t>wrestling2</t>
  </si>
  <si>
    <t>wrecked</t>
  </si>
  <si>
    <t>wotsits</t>
  </si>
  <si>
    <t>world2</t>
  </si>
  <si>
    <t>woozle</t>
  </si>
  <si>
    <t>woolley</t>
  </si>
  <si>
    <t>woody5</t>
  </si>
  <si>
    <t>woody13</t>
  </si>
  <si>
    <t>woody12</t>
  </si>
  <si>
    <t>woodbridge</t>
  </si>
  <si>
    <t>wonderful2</t>
  </si>
  <si>
    <t>wombat1</t>
  </si>
  <si>
    <t>wolves12</t>
  </si>
  <si>
    <t>wolf77</t>
  </si>
  <si>
    <t>wkdblue</t>
  </si>
  <si>
    <t>wizard69</t>
  </si>
  <si>
    <t>wiwin</t>
  </si>
  <si>
    <t>withoutme</t>
  </si>
  <si>
    <t>withme</t>
  </si>
  <si>
    <t>y</t>
  </si>
  <si>
    <t>winzip</t>
  </si>
  <si>
    <t>winters1</t>
  </si>
  <si>
    <t>winnie22</t>
  </si>
  <si>
    <t>winnie06</t>
  </si>
  <si>
    <t>winner12</t>
  </si>
  <si>
    <t>winks</t>
  </si>
  <si>
    <t>windowss</t>
  </si>
  <si>
    <t>willow6</t>
  </si>
  <si>
    <t>willow11</t>
  </si>
  <si>
    <t>willie22</t>
  </si>
  <si>
    <t>willie07</t>
  </si>
  <si>
    <t>willie01</t>
  </si>
  <si>
    <t>willians</t>
  </si>
  <si>
    <t>william95</t>
  </si>
  <si>
    <t>william20</t>
  </si>
  <si>
    <t>willams</t>
  </si>
  <si>
    <t>will24</t>
  </si>
  <si>
    <t>will15</t>
  </si>
  <si>
    <t>wilko</t>
  </si>
  <si>
    <t>wildflowers</t>
  </si>
  <si>
    <t>wild69</t>
  </si>
  <si>
    <t>wilawan</t>
  </si>
  <si>
    <t>wikiwiki</t>
  </si>
  <si>
    <t>wifey2</t>
  </si>
  <si>
    <t>whynot?</t>
  </si>
  <si>
    <t>why123</t>
  </si>
  <si>
    <t>whore3</t>
  </si>
  <si>
    <t>whitters</t>
  </si>
  <si>
    <t>whitestripes</t>
  </si>
  <si>
    <t>whitestar</t>
  </si>
  <si>
    <t>whitesnow</t>
  </si>
  <si>
    <t>white5</t>
  </si>
  <si>
    <t>white3</t>
  </si>
  <si>
    <t>white23</t>
  </si>
  <si>
    <t>whippy</t>
  </si>
  <si>
    <t>whipped</t>
  </si>
  <si>
    <t>whengs</t>
  </si>
  <si>
    <t>whendy</t>
  </si>
  <si>
    <t>wheels1</t>
  </si>
  <si>
    <t>wheelie</t>
  </si>
  <si>
    <t>wheaton</t>
  </si>
  <si>
    <t>whatitdo1</t>
  </si>
  <si>
    <t>what1</t>
  </si>
  <si>
    <t>wewewewe</t>
  </si>
  <si>
    <t>weweng</t>
  </si>
  <si>
    <t>wewe12</t>
  </si>
  <si>
    <t>westside69</t>
  </si>
  <si>
    <t>westside21</t>
  </si>
  <si>
    <t>westie1</t>
  </si>
  <si>
    <t>west10</t>
  </si>
  <si>
    <t>west05</t>
  </si>
  <si>
    <t>wesly</t>
  </si>
  <si>
    <t>wesleyan</t>
  </si>
  <si>
    <t>werken</t>
  </si>
  <si>
    <t>wereld</t>
  </si>
  <si>
    <t>wendy01</t>
  </si>
  <si>
    <t>wellwell</t>
  </si>
  <si>
    <t>wellston</t>
  </si>
  <si>
    <t>welkom1</t>
  </si>
  <si>
    <t>welcomes</t>
  </si>
  <si>
    <t>weiser</t>
  </si>
  <si>
    <t>weetbix</t>
  </si>
  <si>
    <t>weelee</t>
  </si>
  <si>
    <t>weed4me</t>
  </si>
  <si>
    <t>weed22</t>
  </si>
  <si>
    <t>weber</t>
  </si>
  <si>
    <t>wearethebest</t>
  </si>
  <si>
    <t>wawis</t>
  </si>
  <si>
    <t>waverunner</t>
  </si>
  <si>
    <t>waverider</t>
  </si>
  <si>
    <t>wave100</t>
  </si>
  <si>
    <t>waterworks</t>
  </si>
  <si>
    <t>waterloo1</t>
  </si>
  <si>
    <t>waterlilly</t>
  </si>
  <si>
    <t>watergate</t>
  </si>
  <si>
    <t>water9</t>
  </si>
  <si>
    <t>water01</t>
  </si>
  <si>
    <t>wassim</t>
  </si>
  <si>
    <t>wassermann</t>
  </si>
  <si>
    <t>warriorz</t>
  </si>
  <si>
    <t>warriors08</t>
  </si>
  <si>
    <t>warrior3</t>
  </si>
  <si>
    <t>warrior13</t>
  </si>
  <si>
    <t>warren3</t>
  </si>
  <si>
    <t>wariors</t>
  </si>
  <si>
    <t>warfare</t>
  </si>
  <si>
    <t>warewolf</t>
  </si>
  <si>
    <t>wardhani</t>
  </si>
  <si>
    <t>warchild</t>
  </si>
  <si>
    <t>wanker123</t>
  </si>
  <si>
    <t>wanjiru</t>
  </si>
  <si>
    <t>wangmo</t>
  </si>
  <si>
    <t>wanderer</t>
  </si>
  <si>
    <t>wanchai</t>
  </si>
  <si>
    <t>walnuts</t>
  </si>
  <si>
    <t>wallpaper1</t>
  </si>
  <si>
    <t>walley</t>
  </si>
  <si>
    <t>wallas</t>
  </si>
  <si>
    <t>walkiria</t>
  </si>
  <si>
    <t>walapo</t>
  </si>
  <si>
    <t>waitforme</t>
  </si>
  <si>
    <t>waimana</t>
  </si>
  <si>
    <t>wahyoe</t>
  </si>
  <si>
    <t>wadsworth</t>
  </si>
  <si>
    <t>wabash</t>
  </si>
  <si>
    <t>w1ll1ams</t>
  </si>
  <si>
    <t>w</t>
  </si>
  <si>
    <t>j[vd</t>
  </si>
  <si>
    <t>vulcano</t>
  </si>
  <si>
    <t>vonte1</t>
  </si>
  <si>
    <t>vondutch1</t>
  </si>
  <si>
    <t>volunteers</t>
  </si>
  <si>
    <t>voltes5</t>
  </si>
  <si>
    <t>volley9</t>
  </si>
  <si>
    <t>volley6</t>
  </si>
  <si>
    <t>volcano1</t>
  </si>
  <si>
    <t>volante</t>
  </si>
  <si>
    <t>voetbal1</t>
  </si>
  <si>
    <t>vodka123</t>
  </si>
  <si>
    <t>vivi12</t>
  </si>
  <si>
    <t>vitalis</t>
  </si>
  <si>
    <t>virtudazo</t>
  </si>
  <si>
    <t>virgo20</t>
  </si>
  <si>
    <t>vipergt</t>
  </si>
  <si>
    <t>violet5</t>
  </si>
  <si>
    <t>vioara</t>
  </si>
  <si>
    <t>vinoth</t>
  </si>
  <si>
    <t>vincel</t>
  </si>
  <si>
    <t>vince23</t>
  </si>
  <si>
    <t>vince2</t>
  </si>
  <si>
    <t>villevallo</t>
  </si>
  <si>
    <t>villamil</t>
  </si>
  <si>
    <t>villain</t>
  </si>
  <si>
    <t>village1</t>
  </si>
  <si>
    <t>vilchis</t>
  </si>
  <si>
    <t>vilareal</t>
  </si>
  <si>
    <t>vikki1</t>
  </si>
  <si>
    <t>vikita</t>
  </si>
  <si>
    <t>vignesh</t>
  </si>
  <si>
    <t>victoria14</t>
  </si>
  <si>
    <t>vicman</t>
  </si>
  <si>
    <t>vicky7</t>
  </si>
  <si>
    <t>vicky2</t>
  </si>
  <si>
    <t>vhevhe</t>
  </si>
  <si>
    <t>vhentesaiz</t>
  </si>
  <si>
    <t>vhanie</t>
  </si>
  <si>
    <t>vestal</t>
  </si>
  <si>
    <t>versalles</t>
  </si>
  <si>
    <t>veronica6</t>
  </si>
  <si>
    <t>veronica22</t>
  </si>
  <si>
    <t>verone</t>
  </si>
  <si>
    <t>vermin</t>
  </si>
  <si>
    <t>verizon2</t>
  </si>
  <si>
    <t>verastegui</t>
  </si>
  <si>
    <t>vera123</t>
  </si>
  <si>
    <t>vencedora</t>
  </si>
  <si>
    <t>vella</t>
  </si>
  <si>
    <t>vball05</t>
  </si>
  <si>
    <t>vault1</t>
  </si>
  <si>
    <t>vasili</t>
  </si>
  <si>
    <t>vannelle</t>
  </si>
  <si>
    <t>vanished</t>
  </si>
  <si>
    <t>vanidad</t>
  </si>
  <si>
    <t>vanfanel</t>
  </si>
  <si>
    <t>vanessa!</t>
  </si>
  <si>
    <t>vampireslayer</t>
  </si>
  <si>
    <t>vampire6</t>
  </si>
  <si>
    <t>valpal</t>
  </si>
  <si>
    <t>valkilmer</t>
  </si>
  <si>
    <t>valerie123</t>
  </si>
  <si>
    <t>valeria15</t>
  </si>
  <si>
    <t>usher22</t>
  </si>
  <si>
    <t>usher21</t>
  </si>
  <si>
    <t>usa2005</t>
  </si>
  <si>
    <t>usa12345</t>
  </si>
  <si>
    <t>urmom5</t>
  </si>
  <si>
    <t>urmom12</t>
  </si>
  <si>
    <t>upnorth</t>
  </si>
  <si>
    <t>upland</t>
  </si>
  <si>
    <t>undone</t>
  </si>
  <si>
    <t>underneath</t>
  </si>
  <si>
    <t>underage</t>
  </si>
  <si>
    <t>undead1</t>
  </si>
  <si>
    <t>uncle</t>
  </si>
  <si>
    <t>unangelllora</t>
  </si>
  <si>
    <t>ultravioleta</t>
  </si>
  <si>
    <t>ultra1</t>
  </si>
  <si>
    <t>ultimo</t>
  </si>
  <si>
    <t>ulisses</t>
  </si>
  <si>
    <t>ugotitbad</t>
  </si>
  <si>
    <t>uandme1</t>
  </si>
  <si>
    <t>tyson6</t>
  </si>
  <si>
    <t>tyrome</t>
  </si>
  <si>
    <t>tyler45</t>
  </si>
  <si>
    <t>tyler44</t>
  </si>
  <si>
    <t>tyedye</t>
  </si>
  <si>
    <t>twocats</t>
  </si>
  <si>
    <t>twizted</t>
  </si>
  <si>
    <t>twisty</t>
  </si>
  <si>
    <t>twinsis</t>
  </si>
  <si>
    <t>twins99</t>
  </si>
  <si>
    <t>twinnie</t>
  </si>
  <si>
    <t>twinkletwinkle</t>
  </si>
  <si>
    <t>twinki</t>
  </si>
  <si>
    <t>twettybird</t>
  </si>
  <si>
    <t>twenty9</t>
  </si>
  <si>
    <t>tweety32</t>
  </si>
  <si>
    <t>tweetie1</t>
  </si>
  <si>
    <t>tweedle</t>
  </si>
  <si>
    <t>tuvalu</t>
  </si>
  <si>
    <t>turturica</t>
  </si>
  <si>
    <t>turtlelove</t>
  </si>
  <si>
    <t>turtle16</t>
  </si>
  <si>
    <t>turtle05</t>
  </si>
  <si>
    <t>turk182</t>
  </si>
  <si>
    <t>turbo123</t>
  </si>
  <si>
    <t>tuncay</t>
  </si>
  <si>
    <t>tuloabe</t>
  </si>
  <si>
    <t>tulips1</t>
  </si>
  <si>
    <t>tulcea</t>
  </si>
  <si>
    <t>tuffty</t>
  </si>
  <si>
    <t>tuffguy</t>
  </si>
  <si>
    <t>tueres</t>
  </si>
  <si>
    <t>tucson1</t>
  </si>
  <si>
    <t>tucker08</t>
  </si>
  <si>
    <t>tuchinha</t>
  </si>
  <si>
    <t>tucachero</t>
  </si>
  <si>
    <t>tubbies</t>
  </si>
  <si>
    <t>tubaby</t>
  </si>
  <si>
    <t>tsunami1</t>
  </si>
  <si>
    <t>try2guess</t>
  </si>
  <si>
    <t>trusthim</t>
  </si>
  <si>
    <t>truelove69</t>
  </si>
  <si>
    <t>truelove06</t>
  </si>
  <si>
    <t>troy69</t>
  </si>
  <si>
    <t>troy13</t>
  </si>
  <si>
    <t>troy1</t>
  </si>
  <si>
    <t>trouble01</t>
  </si>
  <si>
    <t>tropangcute</t>
  </si>
  <si>
    <t>tronco</t>
  </si>
  <si>
    <t>trompuda</t>
  </si>
  <si>
    <t>trojans3</t>
  </si>
  <si>
    <t>trixxie</t>
  </si>
  <si>
    <t>trixie11</t>
  </si>
  <si>
    <t>tripper1</t>
  </si>
  <si>
    <t>trilly</t>
  </si>
  <si>
    <t>triggerman</t>
  </si>
  <si>
    <t>trident1</t>
  </si>
  <si>
    <t>tribalgear</t>
  </si>
  <si>
    <t>treze13</t>
  </si>
  <si>
    <t>treyvon1</t>
  </si>
  <si>
    <t>trewq1</t>
  </si>
  <si>
    <t>trevor69</t>
  </si>
  <si>
    <t>trevor21</t>
  </si>
  <si>
    <t>trevor14</t>
  </si>
  <si>
    <t>trevor10</t>
  </si>
  <si>
    <t>trevor04</t>
  </si>
  <si>
    <t>treshawn</t>
  </si>
  <si>
    <t>trends</t>
  </si>
  <si>
    <t>trenae</t>
  </si>
  <si>
    <t>treefrog1</t>
  </si>
  <si>
    <t>travelling</t>
  </si>
  <si>
    <t>travail</t>
  </si>
  <si>
    <t>transmetal</t>
  </si>
  <si>
    <t>tranquila</t>
  </si>
  <si>
    <t>trackstar2</t>
  </si>
  <si>
    <t>track7</t>
  </si>
  <si>
    <t>track23</t>
  </si>
  <si>
    <t>track22</t>
  </si>
  <si>
    <t>track15</t>
  </si>
  <si>
    <t>track123</t>
  </si>
  <si>
    <t>toyotarav4</t>
  </si>
  <si>
    <t>toyota94</t>
  </si>
  <si>
    <t>toughgirl</t>
  </si>
  <si>
    <t>totalwar</t>
  </si>
  <si>
    <t>total1</t>
  </si>
  <si>
    <t>toshiya</t>
  </si>
  <si>
    <t>toshiba2</t>
  </si>
  <si>
    <t>torralba</t>
  </si>
  <si>
    <t>tori1234</t>
  </si>
  <si>
    <t>topspeed</t>
  </si>
  <si>
    <t>topbitch</t>
  </si>
  <si>
    <t>toophat</t>
  </si>
  <si>
    <t>tooltime</t>
  </si>
  <si>
    <t>tonykart</t>
  </si>
  <si>
    <t>tonyjr</t>
  </si>
  <si>
    <t>tony87</t>
  </si>
  <si>
    <t>tony8669</t>
  </si>
  <si>
    <t>tony30</t>
  </si>
  <si>
    <t>tontonel</t>
  </si>
  <si>
    <t>tontolina</t>
  </si>
  <si>
    <t>tonto1</t>
  </si>
  <si>
    <t>toney</t>
  </si>
  <si>
    <t>tompkins</t>
  </si>
  <si>
    <t>tommyy</t>
  </si>
  <si>
    <t>tommysgirl</t>
  </si>
  <si>
    <t>tommylove</t>
  </si>
  <si>
    <t>tommybaby</t>
  </si>
  <si>
    <t>tommy19</t>
  </si>
  <si>
    <t>toluco</t>
  </si>
  <si>
    <t>token</t>
  </si>
  <si>
    <t>toinette</t>
  </si>
  <si>
    <t>together2</t>
  </si>
  <si>
    <t>toeshoes</t>
  </si>
  <si>
    <t>todd</t>
  </si>
  <si>
    <t>tocool1</t>
  </si>
  <si>
    <t>tobyjug</t>
  </si>
  <si>
    <t>toby02</t>
  </si>
  <si>
    <t>tnecniv</t>
  </si>
  <si>
    <t>tlaxcala</t>
  </si>
  <si>
    <t>tkelomuxo</t>
  </si>
  <si>
    <t>tiyana</t>
  </si>
  <si>
    <t>tito69</t>
  </si>
  <si>
    <t>tito23</t>
  </si>
  <si>
    <t>tito22</t>
  </si>
  <si>
    <t>tito14</t>
  </si>
  <si>
    <t>titans27</t>
  </si>
  <si>
    <t>titan2</t>
  </si>
  <si>
    <t>tippy123</t>
  </si>
  <si>
    <t>tinycat</t>
  </si>
  <si>
    <t>tinuviel</t>
  </si>
  <si>
    <t>tinton</t>
  </si>
  <si>
    <t>tinotenda</t>
  </si>
  <si>
    <t>tinny</t>
  </si>
  <si>
    <t>tinktink1</t>
  </si>
  <si>
    <t>tinkerbell93</t>
  </si>
  <si>
    <t>tinkerbell88</t>
  </si>
  <si>
    <t>tinkerbell16</t>
  </si>
  <si>
    <t>tinkerbell!</t>
  </si>
  <si>
    <t>tinkerb3ll</t>
  </si>
  <si>
    <t>tinker02</t>
  </si>
  <si>
    <t>tinkabelle</t>
  </si>
  <si>
    <t>tink90</t>
  </si>
  <si>
    <t>tink86</t>
  </si>
  <si>
    <t>tink44</t>
  </si>
  <si>
    <t>tinjoy</t>
  </si>
  <si>
    <t>tinfoil</t>
  </si>
  <si>
    <t>tinah</t>
  </si>
  <si>
    <t>tinabina</t>
  </si>
  <si>
    <t>tina19</t>
  </si>
  <si>
    <t>tina09</t>
  </si>
  <si>
    <t>timothy5</t>
  </si>
  <si>
    <t>timothy23</t>
  </si>
  <si>
    <t>timothy22</t>
  </si>
  <si>
    <t>timothy123</t>
  </si>
  <si>
    <t>timothy06</t>
  </si>
  <si>
    <t>timmy4</t>
  </si>
  <si>
    <t>timmy18</t>
  </si>
  <si>
    <t>timmy15</t>
  </si>
  <si>
    <t>timmy10</t>
  </si>
  <si>
    <t>timmons</t>
  </si>
  <si>
    <t>timmie1</t>
  </si>
  <si>
    <t>timmay</t>
  </si>
  <si>
    <t>timewarp</t>
  </si>
  <si>
    <t>timelord</t>
  </si>
  <si>
    <t>time2fly</t>
  </si>
  <si>
    <t>tilapia</t>
  </si>
  <si>
    <t>tikling</t>
  </si>
  <si>
    <t>tigrica</t>
  </si>
  <si>
    <t>tigger4me</t>
  </si>
  <si>
    <t>tigger36</t>
  </si>
  <si>
    <t>tigers18</t>
  </si>
  <si>
    <t>tigers02</t>
  </si>
  <si>
    <t>tigerarmy</t>
  </si>
  <si>
    <t>tiger12345</t>
  </si>
  <si>
    <t>tiger100</t>
  </si>
  <si>
    <t>tiffany4</t>
  </si>
  <si>
    <t>tiffany23</t>
  </si>
  <si>
    <t>tiffany09</t>
  </si>
  <si>
    <t>tiff12</t>
  </si>
  <si>
    <t>tiff08</t>
  </si>
  <si>
    <t>tiff01</t>
  </si>
  <si>
    <t>tierney1</t>
  </si>
  <si>
    <t>tibby1</t>
  </si>
  <si>
    <t>tianshi</t>
  </si>
  <si>
    <t>tiamzon</t>
  </si>
  <si>
    <t>tiamotanto</t>
  </si>
  <si>
    <t>thuytrang</t>
  </si>
  <si>
    <t>thuthao</t>
  </si>
  <si>
    <t>thunda</t>
  </si>
  <si>
    <t>thumpers</t>
  </si>
  <si>
    <t>thumper11</t>
  </si>
  <si>
    <t>thumpa</t>
  </si>
  <si>
    <t>thuglife2</t>
  </si>
  <si>
    <t>thugboy</t>
  </si>
  <si>
    <t>throwback</t>
  </si>
  <si>
    <t>thriller1</t>
  </si>
  <si>
    <t>thought1</t>
  </si>
  <si>
    <t>thormx</t>
  </si>
  <si>
    <t>thomas96</t>
  </si>
  <si>
    <t>thomas92</t>
  </si>
  <si>
    <t>thomas66</t>
  </si>
  <si>
    <t>thomas33</t>
  </si>
  <si>
    <t>thizz14</t>
  </si>
  <si>
    <t>thissucks2</t>
  </si>
  <si>
    <t>thisone</t>
  </si>
  <si>
    <t>thirdbase</t>
  </si>
  <si>
    <t>third3</t>
  </si>
  <si>
    <t>thinkofme</t>
  </si>
  <si>
    <t>thierno</t>
  </si>
  <si>
    <t>thereal1</t>
  </si>
  <si>
    <t>theraven</t>
  </si>
  <si>
    <t>thepope</t>
  </si>
  <si>
    <t>thepark</t>
  </si>
  <si>
    <t>theophilus</t>
  </si>
  <si>
    <t>thelord1</t>
  </si>
  <si>
    <t>thelake</t>
  </si>
  <si>
    <t>thehot1</t>
  </si>
  <si>
    <t>thegrove</t>
  </si>
  <si>
    <t>thegang</t>
  </si>
  <si>
    <t>thedeath</t>
  </si>
  <si>
    <t>thebomb1</t>
  </si>
  <si>
    <t>thebest10</t>
  </si>
  <si>
    <t>thebaby1</t>
  </si>
  <si>
    <t>theanswer3</t>
  </si>
  <si>
    <t>the2boys</t>
  </si>
  <si>
    <t>thc420</t>
  </si>
  <si>
    <t>thatscool</t>
  </si>
  <si>
    <t>thatbitch1</t>
  </si>
  <si>
    <t>that70sshow</t>
  </si>
  <si>
    <t>thanthan</t>
  </si>
  <si>
    <t>thalia123</t>
  </si>
  <si>
    <t>thales</t>
  </si>
  <si>
    <t>thaimail</t>
  </si>
  <si>
    <t>thaboss</t>
  </si>
  <si>
    <t>th0mps0n</t>
  </si>
  <si>
    <t>texugo</t>
  </si>
  <si>
    <t>text</t>
  </si>
  <si>
    <t>only</t>
  </si>
  <si>
    <t>ad</t>
  </si>
  <si>
    <t>texasholdem</t>
  </si>
  <si>
    <t>texas88</t>
  </si>
  <si>
    <t>texas512</t>
  </si>
  <si>
    <t>tetchie</t>
  </si>
  <si>
    <t>testes</t>
  </si>
  <si>
    <t>tessy1</t>
  </si>
  <si>
    <t>tessas</t>
  </si>
  <si>
    <t>tessa10</t>
  </si>
  <si>
    <t>tess1234</t>
  </si>
  <si>
    <t>terry3</t>
  </si>
  <si>
    <t>terry07</t>
  </si>
  <si>
    <t>terry06</t>
  </si>
  <si>
    <t>terrorista</t>
  </si>
  <si>
    <t>terricola</t>
  </si>
  <si>
    <t>terrick</t>
  </si>
  <si>
    <t>terrible1</t>
  </si>
  <si>
    <t>terrance2</t>
  </si>
  <si>
    <t>terica</t>
  </si>
  <si>
    <t>teresa69</t>
  </si>
  <si>
    <t>teres</t>
  </si>
  <si>
    <t>terelle</t>
  </si>
  <si>
    <t>terbang</t>
  </si>
  <si>
    <t>tequieromiamor</t>
  </si>
  <si>
    <t>tequiero16</t>
  </si>
  <si>
    <t>tenors</t>
  </si>
  <si>
    <t>tennis88</t>
  </si>
  <si>
    <t>tennis87</t>
  </si>
  <si>
    <t>tennis21</t>
  </si>
  <si>
    <t>tennis101</t>
  </si>
  <si>
    <t>tennesse</t>
  </si>
  <si>
    <t>tenista</t>
  </si>
  <si>
    <t>tenchi1</t>
  </si>
  <si>
    <t>tempted</t>
  </si>
  <si>
    <t>temptations</t>
  </si>
  <si>
    <t>templado</t>
  </si>
  <si>
    <t>tempestade</t>
  </si>
  <si>
    <t>temitayo</t>
  </si>
  <si>
    <t>tellmewhy</t>
  </si>
  <si>
    <t>teleton</t>
  </si>
  <si>
    <t>teletech</t>
  </si>
  <si>
    <t>telekinesis</t>
  </si>
  <si>
    <t>tekiero123</t>
  </si>
  <si>
    <t>tejero</t>
  </si>
  <si>
    <t>teiubescmami</t>
  </si>
  <si>
    <t>teilboo</t>
  </si>
  <si>
    <t>teeth1</t>
  </si>
  <si>
    <t>teetee123</t>
  </si>
  <si>
    <t>teerasak</t>
  </si>
  <si>
    <t>teerapong</t>
  </si>
  <si>
    <t>teenee</t>
  </si>
  <si>
    <t>teenah</t>
  </si>
  <si>
    <t>teekay</t>
  </si>
  <si>
    <t>teddybear9</t>
  </si>
  <si>
    <t>teddy92</t>
  </si>
  <si>
    <t>teddy19</t>
  </si>
  <si>
    <t>ted123</t>
  </si>
  <si>
    <t>tearawa</t>
  </si>
  <si>
    <t>teaparty</t>
  </si>
  <si>
    <t>teamopilar</t>
  </si>
  <si>
    <t>teamopaty</t>
  </si>
  <si>
    <t>teamopaco</t>
  </si>
  <si>
    <t>teamoni├▒o</t>
  </si>
  <si>
    <t>teamojoe</t>
  </si>
  <si>
    <t>teamoisaac</t>
  </si>
  <si>
    <t>teamoi</t>
  </si>
  <si>
    <t>teamogato</t>
  </si>
  <si>
    <t>teamofabian</t>
  </si>
  <si>
    <t>teamocindy</t>
  </si>
  <si>
    <t>teamochikito</t>
  </si>
  <si>
    <t>teamoanita</t>
  </si>
  <si>
    <t>teamoadriana</t>
  </si>
  <si>
    <t>teamo08</t>
  </si>
  <si>
    <t>teamo...</t>
  </si>
  <si>
    <t>te-amo</t>
  </si>
  <si>
    <t>tbird1</t>
  </si>
  <si>
    <t>tbilisi</t>
  </si>
  <si>
    <t>tazzz</t>
  </si>
  <si>
    <t>taytum</t>
  </si>
  <si>
    <t>taylor77</t>
  </si>
  <si>
    <t>taylor44</t>
  </si>
  <si>
    <t>taybug</t>
  </si>
  <si>
    <t>tawnie</t>
  </si>
  <si>
    <t>tavon1</t>
  </si>
  <si>
    <t>tavon</t>
  </si>
  <si>
    <t>tavish</t>
  </si>
  <si>
    <t>taurus87</t>
  </si>
  <si>
    <t>taurus7</t>
  </si>
  <si>
    <t>taurus13</t>
  </si>
  <si>
    <t>tauras</t>
  </si>
  <si>
    <t>tattoo13</t>
  </si>
  <si>
    <t>tattat</t>
  </si>
  <si>
    <t>tatiana123</t>
  </si>
  <si>
    <t>tati15</t>
  </si>
  <si>
    <t>tataynanay</t>
  </si>
  <si>
    <t>tatana</t>
  </si>
  <si>
    <t>tata4now</t>
  </si>
  <si>
    <t>tashanna</t>
  </si>
  <si>
    <t>tashae</t>
  </si>
  <si>
    <t>tasha89</t>
  </si>
  <si>
    <t>tasha06</t>
  </si>
  <si>
    <t>tarren</t>
  </si>
  <si>
    <t>taramarie</t>
  </si>
  <si>
    <t>taraki</t>
  </si>
  <si>
    <t>tanyas</t>
  </si>
  <si>
    <t>tanyab</t>
  </si>
  <si>
    <t>tanuja</t>
  </si>
  <si>
    <t>tannis</t>
  </si>
  <si>
    <t>tanner23</t>
  </si>
  <si>
    <t>tangnamo</t>
  </si>
  <si>
    <t>tangle</t>
  </si>
  <si>
    <t>tanginamoh</t>
  </si>
  <si>
    <t>tanae</t>
  </si>
  <si>
    <t>tammylee</t>
  </si>
  <si>
    <t>tammy22</t>
  </si>
  <si>
    <t>tamera1</t>
  </si>
  <si>
    <t>tambun</t>
  </si>
  <si>
    <t>tamani</t>
  </si>
  <si>
    <t>tamama</t>
  </si>
  <si>
    <t>talent1</t>
  </si>
  <si>
    <t>takeru</t>
  </si>
  <si>
    <t>takataka</t>
  </si>
  <si>
    <t>taffy7</t>
  </si>
  <si>
    <t>tadiwa</t>
  </si>
  <si>
    <t>taco69</t>
  </si>
  <si>
    <t>tachito</t>
  </si>
  <si>
    <t>tabtab</t>
  </si>
  <si>
    <t>taborda</t>
  </si>
  <si>
    <t>tabletop</t>
  </si>
  <si>
    <t>tabbycat1</t>
  </si>
  <si>
    <t>tabby12</t>
  </si>
  <si>
    <t>tababoy</t>
  </si>
  <si>
    <t>t-mac1</t>
  </si>
  <si>
    <t>syzygy</t>
  </si>
  <si>
    <t>system123</t>
  </si>
  <si>
    <t>sydney5</t>
  </si>
  <si>
    <t>sydney10</t>
  </si>
  <si>
    <t>sydney00</t>
  </si>
  <si>
    <t>syakira</t>
  </si>
  <si>
    <t>syahril</t>
  </si>
  <si>
    <t>syahida</t>
  </si>
  <si>
    <t>sxcjess</t>
  </si>
  <si>
    <t>swoops</t>
  </si>
  <si>
    <t>swirls</t>
  </si>
  <si>
    <t>swingline</t>
  </si>
  <si>
    <t>swimming3</t>
  </si>
  <si>
    <t>sweety26</t>
  </si>
  <si>
    <t>sweety19</t>
  </si>
  <si>
    <t>sweety!</t>
  </si>
  <si>
    <t>sweetss</t>
  </si>
  <si>
    <t>sweetpeas</t>
  </si>
  <si>
    <t>sweetpea22</t>
  </si>
  <si>
    <t>sweetlove7</t>
  </si>
  <si>
    <t>sweeth</t>
  </si>
  <si>
    <t>sweet_16</t>
  </si>
  <si>
    <t>sweet55</t>
  </si>
  <si>
    <t>sweet31</t>
  </si>
  <si>
    <t>sweet04</t>
  </si>
  <si>
    <t>swapna</t>
  </si>
  <si>
    <t>swannie</t>
  </si>
  <si>
    <t>sw33tn3ss</t>
  </si>
  <si>
    <t>suzanne2</t>
  </si>
  <si>
    <t>sushant</t>
  </si>
  <si>
    <t>susej1</t>
  </si>
  <si>
    <t>susang</t>
  </si>
  <si>
    <t>susana12</t>
  </si>
  <si>
    <t>susan2</t>
  </si>
  <si>
    <t>surferdude</t>
  </si>
  <si>
    <t>surfer123</t>
  </si>
  <si>
    <t>surfer12</t>
  </si>
  <si>
    <t>superwoofer</t>
  </si>
  <si>
    <t>superstar10</t>
  </si>
  <si>
    <t>superpimp</t>
  </si>
  <si>
    <t>superpets1</t>
  </si>
  <si>
    <t>superman29</t>
  </si>
  <si>
    <t>supermama</t>
  </si>
  <si>
    <t>supergirl2</t>
  </si>
  <si>
    <t>supercrazy</t>
  </si>
  <si>
    <t>supercalifragil</t>
  </si>
  <si>
    <t>superbob</t>
  </si>
  <si>
    <t>supansa</t>
  </si>
  <si>
    <t>sunvalley</t>
  </si>
  <si>
    <t>sunshine95</t>
  </si>
  <si>
    <t>sunshine76</t>
  </si>
  <si>
    <t>sunshine42</t>
  </si>
  <si>
    <t>sunshin</t>
  </si>
  <si>
    <t>sunseeker</t>
  </si>
  <si>
    <t>sunny14</t>
  </si>
  <si>
    <t>summer90</t>
  </si>
  <si>
    <t>summer82</t>
  </si>
  <si>
    <t>summer79</t>
  </si>
  <si>
    <t>sumalinog</t>
  </si>
  <si>
    <t>suliman</t>
  </si>
  <si>
    <t>suleima</t>
  </si>
  <si>
    <t>sukara</t>
  </si>
  <si>
    <t>suicide666</t>
  </si>
  <si>
    <t>sugerbabe</t>
  </si>
  <si>
    <t>sugarlump</t>
  </si>
  <si>
    <t>sugarland1</t>
  </si>
  <si>
    <t>sugar17</t>
  </si>
  <si>
    <t>sufyan</t>
  </si>
  <si>
    <t>sufc4eva</t>
  </si>
  <si>
    <t>suckthis</t>
  </si>
  <si>
    <t>sucking</t>
  </si>
  <si>
    <t>sucka1</t>
  </si>
  <si>
    <t>success2</t>
  </si>
  <si>
    <t>succeed</t>
  </si>
  <si>
    <t>subway2</t>
  </si>
  <si>
    <t>suburbia</t>
  </si>
  <si>
    <t>suamiku</t>
  </si>
  <si>
    <t>stvincent</t>
  </si>
  <si>
    <t>stupid9</t>
  </si>
  <si>
    <t>stroud</t>
  </si>
  <si>
    <t>art</t>
  </si>
  <si>
    <t>str8edge</t>
  </si>
  <si>
    <t>stpeter</t>
  </si>
  <si>
    <t>stormy2</t>
  </si>
  <si>
    <t>storm5</t>
  </si>
  <si>
    <t>stores</t>
  </si>
  <si>
    <t>stopit!</t>
  </si>
  <si>
    <t>stonehaven</t>
  </si>
  <si>
    <t>stone2</t>
  </si>
  <si>
    <t>stoffel</t>
  </si>
  <si>
    <t>stocky</t>
  </si>
  <si>
    <t>stlrams</t>
  </si>
  <si>
    <t>stinky123</t>
  </si>
  <si>
    <t>stevie2</t>
  </si>
  <si>
    <t>stevie!</t>
  </si>
  <si>
    <t>stevi</t>
  </si>
  <si>
    <t>steven99</t>
  </si>
  <si>
    <t>steven87</t>
  </si>
  <si>
    <t>steven31</t>
  </si>
  <si>
    <t>steven2006</t>
  </si>
  <si>
    <t>steveb</t>
  </si>
  <si>
    <t>steve8</t>
  </si>
  <si>
    <t>steve4</t>
  </si>
  <si>
    <t>sterio</t>
  </si>
  <si>
    <t>stepup1</t>
  </si>
  <si>
    <t>stepper</t>
  </si>
  <si>
    <t>stephine</t>
  </si>
  <si>
    <t>stephen6</t>
  </si>
  <si>
    <t>stephen22</t>
  </si>
  <si>
    <t>stephanie9</t>
  </si>
  <si>
    <t>stephanie18</t>
  </si>
  <si>
    <t>stephanie15</t>
  </si>
  <si>
    <t>stephanie13</t>
  </si>
  <si>
    <t>steph00</t>
  </si>
  <si>
    <t>stelutze</t>
  </si>
  <si>
    <t>stein</t>
  </si>
  <si>
    <t>steffon</t>
  </si>
  <si>
    <t>stefanya</t>
  </si>
  <si>
    <t>stefancelmare</t>
  </si>
  <si>
    <t>stcroix</t>
  </si>
  <si>
    <t>stclair</t>
  </si>
  <si>
    <t>states1</t>
  </si>
  <si>
    <t>start12</t>
  </si>
  <si>
    <t>starsign</t>
  </si>
  <si>
    <t>stars25</t>
  </si>
  <si>
    <t>stars19</t>
  </si>
  <si>
    <t>stars10</t>
  </si>
  <si>
    <t>starr2</t>
  </si>
  <si>
    <t>starr13</t>
  </si>
  <si>
    <t>starlit</t>
  </si>
  <si>
    <t>starkiller</t>
  </si>
  <si>
    <t>stardoll1</t>
  </si>
  <si>
    <t>starbucks!</t>
  </si>
  <si>
    <t>star456</t>
  </si>
  <si>
    <t>star**</t>
  </si>
  <si>
    <t>stanhope</t>
  </si>
  <si>
    <t>stafford1</t>
  </si>
  <si>
    <t>stacys</t>
  </si>
  <si>
    <t>stacy12</t>
  </si>
  <si>
    <t>stacey14</t>
  </si>
  <si>
    <t>st.john</t>
  </si>
  <si>
    <t>squirt2</t>
  </si>
  <si>
    <t>squires</t>
  </si>
  <si>
    <t>squid</t>
  </si>
  <si>
    <t>squeeker</t>
  </si>
  <si>
    <t>squad1</t>
  </si>
  <si>
    <t>spyglass</t>
  </si>
  <si>
    <t>spy007</t>
  </si>
  <si>
    <t>spudspud</t>
  </si>
  <si>
    <t>sprouts</t>
  </si>
  <si>
    <t>sproet</t>
  </si>
  <si>
    <t>sprocks</t>
  </si>
  <si>
    <t>springwater</t>
  </si>
  <si>
    <t>springwaltz</t>
  </si>
  <si>
    <t>spoungebob</t>
  </si>
  <si>
    <t>spotspot</t>
  </si>
  <si>
    <t>sportsfan</t>
  </si>
  <si>
    <t>sporks</t>
  </si>
  <si>
    <t>spongebo</t>
  </si>
  <si>
    <t>spoken4</t>
  </si>
  <si>
    <t>splinter1</t>
  </si>
  <si>
    <t>spinnerz</t>
  </si>
  <si>
    <t>spike23</t>
  </si>
  <si>
    <t>spike08</t>
  </si>
  <si>
    <t>spike05</t>
  </si>
  <si>
    <t>spider14</t>
  </si>
  <si>
    <t>spencer05</t>
  </si>
  <si>
    <t>spencer!</t>
  </si>
  <si>
    <t>speedy10</t>
  </si>
  <si>
    <t>speed7</t>
  </si>
  <si>
    <t>sparten117</t>
  </si>
  <si>
    <t>sparkle8</t>
  </si>
  <si>
    <t>spanky22</t>
  </si>
  <si>
    <t>spanky01</t>
  </si>
  <si>
    <t>spank</t>
  </si>
  <si>
    <t>spacecadet</t>
  </si>
  <si>
    <t>soychido</t>
  </si>
  <si>
    <t>south21</t>
  </si>
  <si>
    <t>south2</t>
  </si>
  <si>
    <t>south12</t>
  </si>
  <si>
    <t>south08</t>
  </si>
  <si>
    <t>sourpatch</t>
  </si>
  <si>
    <t>sourire</t>
  </si>
  <si>
    <t>soumaya</t>
  </si>
  <si>
    <t>soultaker</t>
  </si>
  <si>
    <t>soulsister</t>
  </si>
  <si>
    <t>sostupid</t>
  </si>
  <si>
    <t>sorrel</t>
  </si>
  <si>
    <t>sormea</t>
  </si>
  <si>
    <t>sorela</t>
  </si>
  <si>
    <t>soramea</t>
  </si>
  <si>
    <t>sophy</t>
  </si>
  <si>
    <t>sophie89</t>
  </si>
  <si>
    <t>sophie2007</t>
  </si>
  <si>
    <t>sophia23</t>
  </si>
  <si>
    <t>sony</t>
  </si>
  <si>
    <t>sonson1</t>
  </si>
  <si>
    <t>sonreir</t>
  </si>
  <si>
    <t>sonora1</t>
  </si>
  <si>
    <t>sonnyboy1</t>
  </si>
  <si>
    <t>songsong</t>
  </si>
  <si>
    <t>something.</t>
  </si>
  <si>
    <t>solotuyo</t>
  </si>
  <si>
    <t>solos</t>
  </si>
  <si>
    <t>solodiosbasta</t>
  </si>
  <si>
    <t>solina</t>
  </si>
  <si>
    <t>solenza</t>
  </si>
  <si>
    <t>solemn</t>
  </si>
  <si>
    <t>soldier2</t>
  </si>
  <si>
    <t>solder</t>
  </si>
  <si>
    <t>softballchic</t>
  </si>
  <si>
    <t>softball#1</t>
  </si>
  <si>
    <t>sofiya</t>
  </si>
  <si>
    <t>sofia21</t>
  </si>
  <si>
    <t>sofia12</t>
  </si>
  <si>
    <t>sofia06</t>
  </si>
  <si>
    <t>socute1</t>
  </si>
  <si>
    <t>socorro1</t>
  </si>
  <si>
    <t>socool1</t>
  </si>
  <si>
    <t>socold</t>
  </si>
  <si>
    <t>soccer85</t>
  </si>
  <si>
    <t>soccer56</t>
  </si>
  <si>
    <t>soccer37</t>
  </si>
  <si>
    <t>snowy2</t>
  </si>
  <si>
    <t>snowstorm</t>
  </si>
  <si>
    <t>snow22</t>
  </si>
  <si>
    <t>snoppy1</t>
  </si>
  <si>
    <t>snookers</t>
  </si>
  <si>
    <t>snooker147</t>
  </si>
  <si>
    <t>snook</t>
  </si>
  <si>
    <t>snippy</t>
  </si>
  <si>
    <t>snicket</t>
  </si>
  <si>
    <t>snickers21</t>
  </si>
  <si>
    <t>snick</t>
  </si>
  <si>
    <t>sneha</t>
  </si>
  <si>
    <t>snatch1</t>
  </si>
  <si>
    <t>snake7</t>
  </si>
  <si>
    <t>snake13</t>
  </si>
  <si>
    <t>sn0wball</t>
  </si>
  <si>
    <t>smurfy1</t>
  </si>
  <si>
    <t>sms123</t>
  </si>
  <si>
    <t>smoothcriminal</t>
  </si>
  <si>
    <t>smokey99</t>
  </si>
  <si>
    <t>smokeup</t>
  </si>
  <si>
    <t>smitty2</t>
  </si>
  <si>
    <t>smithy14</t>
  </si>
  <si>
    <t>smith01</t>
  </si>
  <si>
    <t>smiley25</t>
  </si>
  <si>
    <t>smiley19</t>
  </si>
  <si>
    <t>smiley18</t>
  </si>
  <si>
    <t>smile4eva</t>
  </si>
  <si>
    <t>smile*</t>
  </si>
  <si>
    <t>smb123</t>
  </si>
  <si>
    <t>smashed</t>
  </si>
  <si>
    <t>smart2</t>
  </si>
  <si>
    <t>slut123</t>
  </si>
  <si>
    <t>slurpee1</t>
  </si>
  <si>
    <t>slovensko</t>
  </si>
  <si>
    <t>slipper1</t>
  </si>
  <si>
    <t>slipknot01</t>
  </si>
  <si>
    <t>slimslim</t>
  </si>
  <si>
    <t>slimgoody</t>
  </si>
  <si>
    <t>slim23</t>
  </si>
  <si>
    <t>slim16</t>
  </si>
  <si>
    <t>slidell</t>
  </si>
  <si>
    <t>show</t>
  </si>
  <si>
    <t>slender</t>
  </si>
  <si>
    <t>slegna</t>
  </si>
  <si>
    <t>sleepwalker</t>
  </si>
  <si>
    <t>sleeper1</t>
  </si>
  <si>
    <t>slalom</t>
  </si>
  <si>
    <t>sladoled</t>
  </si>
  <si>
    <t>skyline3</t>
  </si>
  <si>
    <t>skyler08</t>
  </si>
  <si>
    <t>skyler06</t>
  </si>
  <si>
    <t>skylee</t>
  </si>
  <si>
    <t>skylar12</t>
  </si>
  <si>
    <t>skylah</t>
  </si>
  <si>
    <t>skye1234</t>
  </si>
  <si>
    <t>skyboy</t>
  </si>
  <si>
    <t>skittles10</t>
  </si>
  <si>
    <t>skittles05</t>
  </si>
  <si>
    <t>skiathos</t>
  </si>
  <si>
    <t>skeewee</t>
  </si>
  <si>
    <t>skater23</t>
  </si>
  <si>
    <t>skatebord</t>
  </si>
  <si>
    <t>skateboards</t>
  </si>
  <si>
    <t>skate69</t>
  </si>
  <si>
    <t>skate15</t>
  </si>
  <si>
    <t>skate14</t>
  </si>
  <si>
    <t>skate01</t>
  </si>
  <si>
    <t>sk8rchick</t>
  </si>
  <si>
    <t>sixtysix</t>
  </si>
  <si>
    <t>sisqo</t>
  </si>
  <si>
    <t>sisco</t>
  </si>
  <si>
    <t>sirius1</t>
  </si>
  <si>
    <t>sipsip</t>
  </si>
  <si>
    <t>sinner666</t>
  </si>
  <si>
    <t>sinister1</t>
  </si>
  <si>
    <t>single27</t>
  </si>
  <si>
    <t>single2008</t>
  </si>
  <si>
    <t>singl3</t>
  </si>
  <si>
    <t>singha</t>
  </si>
  <si>
    <t>singer123</t>
  </si>
  <si>
    <t>singer101</t>
  </si>
  <si>
    <t>singapore1</t>
  </si>
  <si>
    <t>sinfoniasoledad</t>
  </si>
  <si>
    <t>simple5</t>
  </si>
  <si>
    <t>simple3</t>
  </si>
  <si>
    <t>simpatia</t>
  </si>
  <si>
    <t>simone3</t>
  </si>
  <si>
    <t>simond</t>
  </si>
  <si>
    <t>simbajon</t>
  </si>
  <si>
    <t>simba17</t>
  </si>
  <si>
    <t>simba!</t>
  </si>
  <si>
    <t>silvy</t>
  </si>
  <si>
    <t>silvia13</t>
  </si>
  <si>
    <t>silvera</t>
  </si>
  <si>
    <t>silkcut</t>
  </si>
  <si>
    <t>silang</t>
  </si>
  <si>
    <t>sikkim</t>
  </si>
  <si>
    <t>sijalica</t>
  </si>
  <si>
    <t>signmein</t>
  </si>
  <si>
    <t>sierra08</t>
  </si>
  <si>
    <t>sierra06</t>
  </si>
  <si>
    <t>sierra04</t>
  </si>
  <si>
    <t>sidney3</t>
  </si>
  <si>
    <t>sidney01</t>
  </si>
  <si>
    <t>sibley</t>
  </si>
  <si>
    <t>shyla1</t>
  </si>
  <si>
    <t>shukran</t>
  </si>
  <si>
    <t>shugochara</t>
  </si>
  <si>
    <t>shugga</t>
  </si>
  <si>
    <t>shuffler</t>
  </si>
  <si>
    <t>shoyru</t>
  </si>
  <si>
    <t>showman</t>
  </si>
  <si>
    <t>showchoir</t>
  </si>
  <si>
    <t>shovelhead</t>
  </si>
  <si>
    <t>shoti</t>
  </si>
  <si>
    <t>shortys1</t>
  </si>
  <si>
    <t>shorty81</t>
  </si>
  <si>
    <t>shorty143</t>
  </si>
  <si>
    <t>shorter</t>
  </si>
  <si>
    <t>shoper</t>
  </si>
  <si>
    <t>shontell</t>
  </si>
  <si>
    <t>shoker</t>
  </si>
  <si>
    <t>shoestring</t>
  </si>
  <si>
    <t>shoegal</t>
  </si>
  <si>
    <t>shitstain</t>
  </si>
  <si>
    <t>shitass1</t>
  </si>
  <si>
    <t>shiny1</t>
  </si>
  <si>
    <t>shimmers</t>
  </si>
  <si>
    <t>shiloh2</t>
  </si>
  <si>
    <t>shilla</t>
  </si>
  <si>
    <t>shielamarie</t>
  </si>
  <si>
    <t>shibby2</t>
  </si>
  <si>
    <t>shewillbeloved</t>
  </si>
  <si>
    <t>sherron</t>
  </si>
  <si>
    <t>sherill</t>
  </si>
  <si>
    <t>sherena</t>
  </si>
  <si>
    <t>shenay</t>
  </si>
  <si>
    <t>shenandoah</t>
  </si>
  <si>
    <t>shemika</t>
  </si>
  <si>
    <t>shelo</t>
  </si>
  <si>
    <t>shelly11</t>
  </si>
  <si>
    <t>shelby67</t>
  </si>
  <si>
    <t>shelby07</t>
  </si>
  <si>
    <t>sheine</t>
  </si>
  <si>
    <t>shehan</t>
  </si>
  <si>
    <t>sheepshagger</t>
  </si>
  <si>
    <t>shebang</t>
  </si>
  <si>
    <t>sheba21</t>
  </si>
  <si>
    <t>sheba11</t>
  </si>
  <si>
    <t>sheana</t>
  </si>
  <si>
    <t>shazzam</t>
  </si>
  <si>
    <t>shaylene</t>
  </si>
  <si>
    <t>shaybaby1</t>
  </si>
  <si>
    <t>shayana</t>
  </si>
  <si>
    <t>shawn143</t>
  </si>
  <si>
    <t>shawanda</t>
  </si>
  <si>
    <t>shauneen</t>
  </si>
  <si>
    <t>shattered1</t>
  </si>
  <si>
    <t>shasha2</t>
  </si>
  <si>
    <t>shasha12</t>
  </si>
  <si>
    <t>sharon5</t>
  </si>
  <si>
    <t>sharney</t>
  </si>
  <si>
    <t>sharkattack</t>
  </si>
  <si>
    <t>sharin</t>
  </si>
  <si>
    <t>sharhonda</t>
  </si>
  <si>
    <t>shareka</t>
  </si>
  <si>
    <t>shaquan1</t>
  </si>
  <si>
    <t>shannell</t>
  </si>
  <si>
    <t>shanik</t>
  </si>
  <si>
    <t>shanel1</t>
  </si>
  <si>
    <t>shanec</t>
  </si>
  <si>
    <t>shane25</t>
  </si>
  <si>
    <t>shane101</t>
  </si>
  <si>
    <t>shandie</t>
  </si>
  <si>
    <t>shanda1</t>
  </si>
  <si>
    <t>shamsham</t>
  </si>
  <si>
    <t>shammy1</t>
  </si>
  <si>
    <t>shamer</t>
  </si>
  <si>
    <t>shaman1</t>
  </si>
  <si>
    <t>shalane</t>
  </si>
  <si>
    <t>shakya</t>
  </si>
  <si>
    <t>shakira8</t>
  </si>
  <si>
    <t>shakima</t>
  </si>
  <si>
    <t>shaianne</t>
  </si>
  <si>
    <t>shahbaz</t>
  </si>
  <si>
    <t>shagwell</t>
  </si>
  <si>
    <t>shafie</t>
  </si>
  <si>
    <t>shae13</t>
  </si>
  <si>
    <t>shadowboy</t>
  </si>
  <si>
    <t>shadow94</t>
  </si>
  <si>
    <t>shadow66</t>
  </si>
  <si>
    <t>shadow45</t>
  </si>
  <si>
    <t>shadow32</t>
  </si>
  <si>
    <t>shabooya</t>
  </si>
  <si>
    <t>sh0pping</t>
  </si>
  <si>
    <t>sexywomen</t>
  </si>
  <si>
    <t>sexytash</t>
  </si>
  <si>
    <t>sexysix</t>
  </si>
  <si>
    <t>sexyroxy</t>
  </si>
  <si>
    <t>sexypimp</t>
  </si>
  <si>
    <t>sexymaria</t>
  </si>
  <si>
    <t>sexymama11</t>
  </si>
  <si>
    <t>sexym1</t>
  </si>
  <si>
    <t>sexyluke</t>
  </si>
  <si>
    <t>sexylucy</t>
  </si>
  <si>
    <t>sexylady123</t>
  </si>
  <si>
    <t>sexykeke</t>
  </si>
  <si>
    <t>sexyk1</t>
  </si>
  <si>
    <t>sexygrl1</t>
  </si>
  <si>
    <t>sexyest</t>
  </si>
  <si>
    <t>sexychris1</t>
  </si>
  <si>
    <t>sexychick2</t>
  </si>
  <si>
    <t>sexyaaron</t>
  </si>
  <si>
    <t>sexy_1</t>
  </si>
  <si>
    <t>sexy619</t>
  </si>
  <si>
    <t>sexy504</t>
  </si>
  <si>
    <t>sexy4lyfe</t>
  </si>
  <si>
    <t>sexy41</t>
  </si>
  <si>
    <t>sexy333</t>
  </si>
  <si>
    <t>sexy209</t>
  </si>
  <si>
    <t>sexy2005</t>
  </si>
  <si>
    <t>sexy1988</t>
  </si>
  <si>
    <t>sexy011</t>
  </si>
  <si>
    <t>sexxy69</t>
  </si>
  <si>
    <t>sexxay</t>
  </si>
  <si>
    <t>sexoanal</t>
  </si>
  <si>
    <t>sexiii</t>
  </si>
  <si>
    <t>sexii69</t>
  </si>
  <si>
    <t>sexii16</t>
  </si>
  <si>
    <t>sexi11</t>
  </si>
  <si>
    <t>sesion</t>
  </si>
  <si>
    <t>serrato</t>
  </si>
  <si>
    <t>serpico</t>
  </si>
  <si>
    <t>sergio69</t>
  </si>
  <si>
    <t>sergio21</t>
  </si>
  <si>
    <t>sergio17</t>
  </si>
  <si>
    <t>serang</t>
  </si>
  <si>
    <t>sequoia1</t>
  </si>
  <si>
    <t>sepakbola</t>
  </si>
  <si>
    <t>senior99</t>
  </si>
  <si>
    <t>semperf1</t>
  </si>
  <si>
    <t>semone</t>
  </si>
  <si>
    <t>selvia</t>
  </si>
  <si>
    <t>seleste</t>
  </si>
  <si>
    <t>sekar</t>
  </si>
  <si>
    <t>sehrish</t>
  </si>
  <si>
    <t>segunda</t>
  </si>
  <si>
    <t>secured</t>
  </si>
  <si>
    <t>secretlang</t>
  </si>
  <si>
    <t>secretko</t>
  </si>
  <si>
    <t>secret10</t>
  </si>
  <si>
    <t>searay</t>
  </si>
  <si>
    <t>seana</t>
  </si>
  <si>
    <t>sean26</t>
  </si>
  <si>
    <t>seamonkeys</t>
  </si>
  <si>
    <t>sd1234</t>
  </si>
  <si>
    <t>scubadiver</t>
  </si>
  <si>
    <t>screwme</t>
  </si>
  <si>
    <t>screw</t>
  </si>
  <si>
    <t>screensaver</t>
  </si>
  <si>
    <t>screen1</t>
  </si>
  <si>
    <t>scouter</t>
  </si>
  <si>
    <t>scotty21</t>
  </si>
  <si>
    <t>scotty01</t>
  </si>
  <si>
    <t>scottlee</t>
  </si>
  <si>
    <t>scottie2</t>
  </si>
  <si>
    <t>scott27</t>
  </si>
  <si>
    <t>scott26</t>
  </si>
  <si>
    <t>scott2006</t>
  </si>
  <si>
    <t>scott08</t>
  </si>
  <si>
    <t>scorpio87</t>
  </si>
  <si>
    <t>scorpio19</t>
  </si>
  <si>
    <t>scorpio15</t>
  </si>
  <si>
    <t>score1</t>
  </si>
  <si>
    <t>scooter9</t>
  </si>
  <si>
    <t>scooter24</t>
  </si>
  <si>
    <t>scooter23</t>
  </si>
  <si>
    <t>scooter01</t>
  </si>
  <si>
    <t>scooby101</t>
  </si>
  <si>
    <t>scooby05</t>
  </si>
  <si>
    <t>scholes18</t>
  </si>
  <si>
    <t>schnee</t>
  </si>
  <si>
    <t>schatz1</t>
  </si>
  <si>
    <t>scatcat</t>
  </si>
  <si>
    <t>scarface14</t>
  </si>
  <si>
    <t>scarface123</t>
  </si>
  <si>
    <t>scammer</t>
  </si>
  <si>
    <t>sball11</t>
  </si>
  <si>
    <t>sazzy123</t>
  </si>
  <si>
    <t>saxovts</t>
  </si>
  <si>
    <t>saxon</t>
  </si>
  <si>
    <t>savion1</t>
  </si>
  <si>
    <t>savestheday</t>
  </si>
  <si>
    <t>saveit</t>
  </si>
  <si>
    <t>savannah04</t>
  </si>
  <si>
    <t>savage12</t>
  </si>
  <si>
    <t>satya</t>
  </si>
  <si>
    <t>sativa1</t>
  </si>
  <si>
    <t>satina</t>
  </si>
  <si>
    <t>sathiya</t>
  </si>
  <si>
    <t>sasuki</t>
  </si>
  <si>
    <t>sasuke11</t>
  </si>
  <si>
    <t>sassypants</t>
  </si>
  <si>
    <t>sassyk</t>
  </si>
  <si>
    <t>sassychick</t>
  </si>
  <si>
    <t>saskue</t>
  </si>
  <si>
    <t>saskie</t>
  </si>
  <si>
    <t>sasha4</t>
  </si>
  <si>
    <t>sasha23</t>
  </si>
  <si>
    <t>sasha18</t>
  </si>
  <si>
    <t>sasha14</t>
  </si>
  <si>
    <t>sasa12</t>
  </si>
  <si>
    <t>sarsar</t>
  </si>
  <si>
    <t>sarokas</t>
  </si>
  <si>
    <t>sarkar</t>
  </si>
  <si>
    <t>sareena</t>
  </si>
  <si>
    <t>saran</t>
  </si>
  <si>
    <t>saramarie</t>
  </si>
  <si>
    <t>saputri</t>
  </si>
  <si>
    <t>santosa</t>
  </si>
  <si>
    <t>santos123</t>
  </si>
  <si>
    <t>santiago15</t>
  </si>
  <si>
    <t>santi1</t>
  </si>
  <si>
    <t>sanluispotosi</t>
  </si>
  <si>
    <t>sanlucas</t>
  </si>
  <si>
    <t>saniel</t>
  </si>
  <si>
    <t>sangrenueva</t>
  </si>
  <si>
    <t>sango1</t>
  </si>
  <si>
    <t>sangar</t>
  </si>
  <si>
    <t>sangalang</t>
  </si>
  <si>
    <t>sanfer</t>
  </si>
  <si>
    <t>sandym</t>
  </si>
  <si>
    <t>sandyb</t>
  </si>
  <si>
    <t>sandy04</t>
  </si>
  <si>
    <t>sandra30</t>
  </si>
  <si>
    <t>sandesh</t>
  </si>
  <si>
    <t>sandaljepit</t>
  </si>
  <si>
    <t>sanchez7</t>
  </si>
  <si>
    <t>sanchez12</t>
  </si>
  <si>
    <t>samys</t>
  </si>
  <si>
    <t>samura</t>
  </si>
  <si>
    <t>samuel9</t>
  </si>
  <si>
    <t>samuel10</t>
  </si>
  <si>
    <t>samsung22</t>
  </si>
  <si>
    <t>samrules</t>
  </si>
  <si>
    <t>sammylove</t>
  </si>
  <si>
    <t>sammycat1</t>
  </si>
  <si>
    <t>sammy.</t>
  </si>
  <si>
    <t>sammie15</t>
  </si>
  <si>
    <t>sammi3</t>
  </si>
  <si>
    <t>sammi12</t>
  </si>
  <si>
    <t>samira1</t>
  </si>
  <si>
    <t>samia1</t>
  </si>
  <si>
    <t>sambucca</t>
  </si>
  <si>
    <t>samantha19</t>
  </si>
  <si>
    <t>samaira</t>
  </si>
  <si>
    <t>sam1989</t>
  </si>
  <si>
    <t>salwa</t>
  </si>
  <si>
    <t>saludes</t>
  </si>
  <si>
    <t>salone</t>
  </si>
  <si>
    <t>sallym</t>
  </si>
  <si>
    <t>salem2</t>
  </si>
  <si>
    <t>salbakuta</t>
  </si>
  <si>
    <t>salamin</t>
  </si>
  <si>
    <t>salajan</t>
  </si>
  <si>
    <t>salads</t>
  </si>
  <si>
    <t>sakurakinomoto</t>
  </si>
  <si>
    <t>sakura23</t>
  </si>
  <si>
    <t>sakristan</t>
  </si>
  <si>
    <t>sakic19</t>
  </si>
  <si>
    <t>sakari</t>
  </si>
  <si>
    <t>saiko</t>
  </si>
  <si>
    <t>saige</t>
  </si>
  <si>
    <t>saheed</t>
  </si>
  <si>
    <t>safitri</t>
  </si>
  <si>
    <t>saelee</t>
  </si>
  <si>
    <t>sadiegirl1</t>
  </si>
  <si>
    <t>sadiee</t>
  </si>
  <si>
    <t>sadie8</t>
  </si>
  <si>
    <t>sadie21</t>
  </si>
  <si>
    <t>sadaku</t>
  </si>
  <si>
    <t>sabrina01</t>
  </si>
  <si>
    <t>sables</t>
  </si>
  <si>
    <t>sabine1</t>
  </si>
  <si>
    <t>saberon</t>
  </si>
  <si>
    <t>sabakunogaara</t>
  </si>
  <si>
    <t>s654321</t>
  </si>
  <si>
    <t>ryley1</t>
  </si>
  <si>
    <t>rydell</t>
  </si>
  <si>
    <t>ryanl</t>
  </si>
  <si>
    <t>ryan7926</t>
  </si>
  <si>
    <t>ryan420</t>
  </si>
  <si>
    <t>ryan4</t>
  </si>
  <si>
    <t>ryan12345</t>
  </si>
  <si>
    <t>ruth11</t>
  </si>
  <si>
    <t>rutendo</t>
  </si>
  <si>
    <t>rustyb</t>
  </si>
  <si>
    <t>rusty22</t>
  </si>
  <si>
    <t>rusty14</t>
  </si>
  <si>
    <t>russell3</t>
  </si>
  <si>
    <t>russell01</t>
  </si>
  <si>
    <t>rushell</t>
  </si>
  <si>
    <t>runningback</t>
  </si>
  <si>
    <t>runner4</t>
  </si>
  <si>
    <t>rungnapa</t>
  </si>
  <si>
    <t>rulas</t>
  </si>
  <si>
    <t>rugbys</t>
  </si>
  <si>
    <t>rugbyleague</t>
  </si>
  <si>
    <t>rugbyboy</t>
  </si>
  <si>
    <t>rugby4life</t>
  </si>
  <si>
    <t>rugby2</t>
  </si>
  <si>
    <t>ruffy1</t>
  </si>
  <si>
    <t>ruffle</t>
  </si>
  <si>
    <t>rudyard</t>
  </si>
  <si>
    <t>rudy11</t>
  </si>
  <si>
    <t>rudedog</t>
  </si>
  <si>
    <t>ruby24</t>
  </si>
  <si>
    <t>rubicita</t>
  </si>
  <si>
    <t>ruben21</t>
  </si>
  <si>
    <t>ruben14</t>
  </si>
  <si>
    <t>ruben01</t>
  </si>
  <si>
    <t>royalnavy</t>
  </si>
  <si>
    <t>roxydog1</t>
  </si>
  <si>
    <t>roxy30</t>
  </si>
  <si>
    <t>roxy00</t>
  </si>
  <si>
    <t>roxy#1</t>
  </si>
  <si>
    <t>roxxy1</t>
  </si>
  <si>
    <t>roxsox</t>
  </si>
  <si>
    <t>roxrox</t>
  </si>
  <si>
    <t>roxas13</t>
  </si>
  <si>
    <t>rowella</t>
  </si>
  <si>
    <t>rover200</t>
  </si>
  <si>
    <t>rousseau</t>
  </si>
  <si>
    <t>roswel</t>
  </si>
  <si>
    <t>rosie10</t>
  </si>
  <si>
    <t>rosenberg</t>
  </si>
  <si>
    <t>rosejean</t>
  </si>
  <si>
    <t>roseangel</t>
  </si>
  <si>
    <t>rose66</t>
  </si>
  <si>
    <t>rose34</t>
  </si>
  <si>
    <t>rose30</t>
  </si>
  <si>
    <t>roronoa</t>
  </si>
  <si>
    <t>roro12</t>
  </si>
  <si>
    <t>roping</t>
  </si>
  <si>
    <t>ronique</t>
  </si>
  <si>
    <t>ronaldito</t>
  </si>
  <si>
    <t>ronaldiniho</t>
  </si>
  <si>
    <t>ronald3</t>
  </si>
  <si>
    <t>ronald07</t>
  </si>
  <si>
    <t>romie</t>
  </si>
  <si>
    <t>romero12</t>
  </si>
  <si>
    <t>romeo17</t>
  </si>
  <si>
    <t>romeo08</t>
  </si>
  <si>
    <t>romeo07</t>
  </si>
  <si>
    <t>romart</t>
  </si>
  <si>
    <t>rojorojo</t>
  </si>
  <si>
    <t>rojoazul</t>
  </si>
  <si>
    <t>rogerfederer</t>
  </si>
  <si>
    <t>roger13</t>
  </si>
  <si>
    <t>rodrigos</t>
  </si>
  <si>
    <t>rodney01</t>
  </si>
  <si>
    <t>rod123</t>
  </si>
  <si>
    <t>rockyrocky</t>
  </si>
  <si>
    <t>rockyou89</t>
  </si>
  <si>
    <t>rockyou6</t>
  </si>
  <si>
    <t>rockyou33</t>
  </si>
  <si>
    <t>rockyou18</t>
  </si>
  <si>
    <t>rocky77</t>
  </si>
  <si>
    <t>rocky28</t>
  </si>
  <si>
    <t>rocky25</t>
  </si>
  <si>
    <t>rockstar6</t>
  </si>
  <si>
    <t>rockstar25</t>
  </si>
  <si>
    <t>rockstar.</t>
  </si>
  <si>
    <t>rockrocks</t>
  </si>
  <si>
    <t>rockies1</t>
  </si>
  <si>
    <t>rockerbaby</t>
  </si>
  <si>
    <t>rocke</t>
  </si>
  <si>
    <t>rockchalk</t>
  </si>
  <si>
    <t>rock4eva</t>
  </si>
  <si>
    <t>rock27</t>
  </si>
  <si>
    <t>rocio123</t>
  </si>
  <si>
    <t>robinho10</t>
  </si>
  <si>
    <t>robin4</t>
  </si>
  <si>
    <t>robertita</t>
  </si>
  <si>
    <t>robbie15</t>
  </si>
  <si>
    <t>roanna</t>
  </si>
  <si>
    <t>roadrunners</t>
  </si>
  <si>
    <t>roadking1</t>
  </si>
  <si>
    <t>rjpogi</t>
  </si>
  <si>
    <t>rivera2</t>
  </si>
  <si>
    <t>rivera12</t>
  </si>
  <si>
    <t>river321</t>
  </si>
  <si>
    <t>ritchie1</t>
  </si>
  <si>
    <t>rita1</t>
  </si>
  <si>
    <t>rita</t>
  </si>
  <si>
    <t>riscas</t>
  </si>
  <si>
    <t>riptupac</t>
  </si>
  <si>
    <t>ripmama</t>
  </si>
  <si>
    <t>ripchris</t>
  </si>
  <si>
    <t>ring123</t>
  </si>
  <si>
    <t>rinduku</t>
  </si>
  <si>
    <t>rinarina</t>
  </si>
  <si>
    <t>riley09</t>
  </si>
  <si>
    <t>riise6</t>
  </si>
  <si>
    <t>ridge1</t>
  </si>
  <si>
    <t>ridge</t>
  </si>
  <si>
    <t>ridehard</t>
  </si>
  <si>
    <t>riddles</t>
  </si>
  <si>
    <t>rico21</t>
  </si>
  <si>
    <t>rico14</t>
  </si>
  <si>
    <t>rico06</t>
  </si>
  <si>
    <t>rickyc</t>
  </si>
  <si>
    <t>ricky24</t>
  </si>
  <si>
    <t>rickrick</t>
  </si>
  <si>
    <t>richyrich</t>
  </si>
  <si>
    <t>richie69</t>
  </si>
  <si>
    <t>richie5</t>
  </si>
  <si>
    <t>richgirl1</t>
  </si>
  <si>
    <t>richard20</t>
  </si>
  <si>
    <t>ricarte</t>
  </si>
  <si>
    <t>ricardopalma</t>
  </si>
  <si>
    <t>ricardo23</t>
  </si>
  <si>
    <t>ribeira</t>
  </si>
  <si>
    <t>rhondda</t>
  </si>
  <si>
    <t>rhomar</t>
  </si>
  <si>
    <t>rhean</t>
  </si>
  <si>
    <t>rheacute</t>
  </si>
  <si>
    <t>reyzel</t>
  </si>
  <si>
    <t>reyson</t>
  </si>
  <si>
    <t>reylan</t>
  </si>
  <si>
    <t>rewolf</t>
  </si>
  <si>
    <t>review</t>
  </si>
  <si>
    <t>returns</t>
  </si>
  <si>
    <t>retard123</t>
  </si>
  <si>
    <t>retard12</t>
  </si>
  <si>
    <t>retainer</t>
  </si>
  <si>
    <t>results</t>
  </si>
  <si>
    <t>reset123</t>
  </si>
  <si>
    <t>resendez</t>
  </si>
  <si>
    <t>reptil</t>
  </si>
  <si>
    <t>renfro</t>
  </si>
  <si>
    <t>renee94</t>
  </si>
  <si>
    <t>renee89</t>
  </si>
  <si>
    <t>renee28</t>
  </si>
  <si>
    <t>rene15</t>
  </si>
  <si>
    <t>renaud</t>
  </si>
  <si>
    <t>renatta</t>
  </si>
  <si>
    <t>renagade</t>
  </si>
  <si>
    <t>remyma</t>
  </si>
  <si>
    <t>rejie</t>
  </si>
  <si>
    <t>rejano</t>
  </si>
  <si>
    <t>rehab</t>
  </si>
  <si>
    <t>regreg</t>
  </si>
  <si>
    <t>registrate</t>
  </si>
  <si>
    <t>regina123</t>
  </si>
  <si>
    <t>reggin</t>
  </si>
  <si>
    <t>reggie4</t>
  </si>
  <si>
    <t>reggie11</t>
  </si>
  <si>
    <t>regene</t>
  </si>
  <si>
    <t>regena</t>
  </si>
  <si>
    <t>regele</t>
  </si>
  <si>
    <t>reforma</t>
  </si>
  <si>
    <t>reesha</t>
  </si>
  <si>
    <t>reese22</t>
  </si>
  <si>
    <t>redtree</t>
  </si>
  <si>
    <t>redstar1</t>
  </si>
  <si>
    <t>redsox10</t>
  </si>
  <si>
    <t>redser</t>
  </si>
  <si>
    <t>redrum187</t>
  </si>
  <si>
    <t>redraven</t>
  </si>
  <si>
    <t>redneck15</t>
  </si>
  <si>
    <t>redice</t>
  </si>
  <si>
    <t>redfrog</t>
  </si>
  <si>
    <t>redfield</t>
  </si>
  <si>
    <t>redapples</t>
  </si>
  <si>
    <t>redandwhite</t>
  </si>
  <si>
    <t>red172</t>
  </si>
  <si>
    <t>records1</t>
  </si>
  <si>
    <t>recnad</t>
  </si>
  <si>
    <t>rebelde9</t>
  </si>
  <si>
    <t>rebelde8</t>
  </si>
  <si>
    <t>rebelde16</t>
  </si>
  <si>
    <t>rebel5</t>
  </si>
  <si>
    <t>rebel24</t>
  </si>
  <si>
    <t>rebel14</t>
  </si>
  <si>
    <t>rebel09</t>
  </si>
  <si>
    <t>realm</t>
  </si>
  <si>
    <t>realest</t>
  </si>
  <si>
    <t>reales</t>
  </si>
  <si>
    <t>razzles</t>
  </si>
  <si>
    <t>razta</t>
  </si>
  <si>
    <t>rayson</t>
  </si>
  <si>
    <t>rayray06</t>
  </si>
  <si>
    <t>rayonna</t>
  </si>
  <si>
    <t>raymond5</t>
  </si>
  <si>
    <t>rayita</t>
  </si>
  <si>
    <t>rayane</t>
  </si>
  <si>
    <t>ray1234</t>
  </si>
  <si>
    <t>ray</t>
  </si>
  <si>
    <t>rawhide</t>
  </si>
  <si>
    <t>raving</t>
  </si>
  <si>
    <t>ravenb</t>
  </si>
  <si>
    <t>raven8</t>
  </si>
  <si>
    <t>raven24</t>
  </si>
  <si>
    <t>raven22</t>
  </si>
  <si>
    <t>raven20</t>
  </si>
  <si>
    <t>raven16</t>
  </si>
  <si>
    <t>raven101</t>
  </si>
  <si>
    <t>raulito1</t>
  </si>
  <si>
    <t>raul07</t>
  </si>
  <si>
    <t>rasya</t>
  </si>
  <si>
    <t>rastaman1</t>
  </si>
  <si>
    <t>rashard1</t>
  </si>
  <si>
    <t>rashaan</t>
  </si>
  <si>
    <t>rasec</t>
  </si>
  <si>
    <t>rascal7</t>
  </si>
  <si>
    <t>raquel13</t>
  </si>
  <si>
    <t>rapture1</t>
  </si>
  <si>
    <t>rapsolo</t>
  </si>
  <si>
    <t>rapala</t>
  </si>
  <si>
    <t>rangie</t>
  </si>
  <si>
    <t>rangi</t>
  </si>
  <si>
    <t>rangersrfc</t>
  </si>
  <si>
    <t>rangers4</t>
  </si>
  <si>
    <t>rangers14</t>
  </si>
  <si>
    <t>ranger22</t>
  </si>
  <si>
    <t>ranger21</t>
  </si>
  <si>
    <t>randyy</t>
  </si>
  <si>
    <t>randym</t>
  </si>
  <si>
    <t>randy25</t>
  </si>
  <si>
    <t>randomer</t>
  </si>
  <si>
    <t>ranaverde</t>
  </si>
  <si>
    <t>ramzan</t>
  </si>
  <si>
    <t>ramon5</t>
  </si>
  <si>
    <t>ramirito</t>
  </si>
  <si>
    <t>ramblers</t>
  </si>
  <si>
    <t>ramani</t>
  </si>
  <si>
    <t>ramana</t>
  </si>
  <si>
    <t>raksha</t>
  </si>
  <si>
    <t>rainbow05</t>
  </si>
  <si>
    <t>railroad1</t>
  </si>
  <si>
    <t>raiders32</t>
  </si>
  <si>
    <t>raider22</t>
  </si>
  <si>
    <t>raider2</t>
  </si>
  <si>
    <t>raggamuffin</t>
  </si>
  <si>
    <t>rafhael</t>
  </si>
  <si>
    <t>rafelito</t>
  </si>
  <si>
    <t>rafael13</t>
  </si>
  <si>
    <t>rafa123</t>
  </si>
  <si>
    <t>raerae13</t>
  </si>
  <si>
    <t>raeanna</t>
  </si>
  <si>
    <t>radman</t>
  </si>
  <si>
    <t>radioactive</t>
  </si>
  <si>
    <t>racrac</t>
  </si>
  <si>
    <t>racoon1</t>
  </si>
  <si>
    <t>rachna</t>
  </si>
  <si>
    <t>rachel98</t>
  </si>
  <si>
    <t>rachel09</t>
  </si>
  <si>
    <t>rachel02</t>
  </si>
  <si>
    <t>raceland</t>
  </si>
  <si>
    <t>rabit</t>
  </si>
  <si>
    <t>rabbit01</t>
  </si>
  <si>
    <t>rabbani</t>
  </si>
  <si>
    <t>r0ck0n</t>
  </si>
  <si>
    <t>qwerty27</t>
  </si>
  <si>
    <t>qwerasdfzxcv</t>
  </si>
  <si>
    <t>qweqwe123</t>
  </si>
  <si>
    <t>quistis</t>
  </si>
  <si>
    <t>quisha1</t>
  </si>
  <si>
    <t>quint</t>
  </si>
  <si>
    <t>quinns</t>
  </si>
  <si>
    <t>quilmes</t>
  </si>
  <si>
    <t>quiet1</t>
  </si>
  <si>
    <t>queer1</t>
  </si>
  <si>
    <t>queenp</t>
  </si>
  <si>
    <t>queeni</t>
  </si>
  <si>
    <t>queen09</t>
  </si>
  <si>
    <t>quana1</t>
  </si>
  <si>
    <t>qqaazz</t>
  </si>
  <si>
    <t>qazwsxedcrfvtgbyhnujmikolp</t>
  </si>
  <si>
    <t>qapmoc</t>
  </si>
  <si>
    <t>q11111</t>
  </si>
  <si>
    <t>pyro666</t>
  </si>
  <si>
    <t>putote</t>
  </si>
  <si>
    <t>putinha</t>
  </si>
  <si>
    <t>puta69</t>
  </si>
  <si>
    <t>pussypussy</t>
  </si>
  <si>
    <t>pussy9</t>
  </si>
  <si>
    <t>pussy16</t>
  </si>
  <si>
    <t>purwokerto</t>
  </si>
  <si>
    <t>purvis</t>
  </si>
  <si>
    <t>purplelove</t>
  </si>
  <si>
    <t>purple37</t>
  </si>
  <si>
    <t>purple36</t>
  </si>
  <si>
    <t>pupupu</t>
  </si>
  <si>
    <t>puppylov</t>
  </si>
  <si>
    <t>puppy18</t>
  </si>
  <si>
    <t>puppies7</t>
  </si>
  <si>
    <t>puppies13</t>
  </si>
  <si>
    <t>puppies10</t>
  </si>
  <si>
    <t>punk07</t>
  </si>
  <si>
    <t>punk06</t>
  </si>
  <si>
    <t>punck</t>
  </si>
  <si>
    <t>pumpkin15</t>
  </si>
  <si>
    <t>pumpkin08</t>
  </si>
  <si>
    <t>pumpkin06</t>
  </si>
  <si>
    <t>pumas13</t>
  </si>
  <si>
    <t>puma22</t>
  </si>
  <si>
    <t>pulseras</t>
  </si>
  <si>
    <t>pula</t>
  </si>
  <si>
    <t>pukang</t>
  </si>
  <si>
    <t>pufarina</t>
  </si>
  <si>
    <t>pueng</t>
  </si>
  <si>
    <t>pudong</t>
  </si>
  <si>
    <t>pudgy1</t>
  </si>
  <si>
    <t>puccagaru</t>
  </si>
  <si>
    <t>psycho666</t>
  </si>
  <si>
    <t>psique</t>
  </si>
  <si>
    <t>pseudo</t>
  </si>
  <si>
    <t>przemek</t>
  </si>
  <si>
    <t>prutske</t>
  </si>
  <si>
    <t>prunelle</t>
  </si>
  <si>
    <t>prudencio</t>
  </si>
  <si>
    <t>proxima</t>
  </si>
  <si>
    <t>provide</t>
  </si>
  <si>
    <t>promotion</t>
  </si>
  <si>
    <t>promo1</t>
  </si>
  <si>
    <t>project86</t>
  </si>
  <si>
    <t>profil</t>
  </si>
  <si>
    <t>profecia</t>
  </si>
  <si>
    <t>pristine</t>
  </si>
  <si>
    <t>prissy2</t>
  </si>
  <si>
    <t>princesslove</t>
  </si>
  <si>
    <t>princess1997</t>
  </si>
  <si>
    <t>princess1989</t>
  </si>
  <si>
    <t>princesita1</t>
  </si>
  <si>
    <t>princesa22</t>
  </si>
  <si>
    <t>princesa11</t>
  </si>
  <si>
    <t>prince99</t>
  </si>
  <si>
    <t>prince17</t>
  </si>
  <si>
    <t>primer</t>
  </si>
  <si>
    <t>priincess</t>
  </si>
  <si>
    <t>prick</t>
  </si>
  <si>
    <t>prevent</t>
  </si>
  <si>
    <t>pretzel1</t>
  </si>
  <si>
    <t>prettywomen</t>
  </si>
  <si>
    <t>pretty88</t>
  </si>
  <si>
    <t>pretty05</t>
  </si>
  <si>
    <t>pretty.</t>
  </si>
  <si>
    <t>preston7</t>
  </si>
  <si>
    <t>presentation</t>
  </si>
  <si>
    <t>preditor</t>
  </si>
  <si>
    <t>precious27</t>
  </si>
  <si>
    <t>precious22</t>
  </si>
  <si>
    <t>precious18</t>
  </si>
  <si>
    <t>precious16</t>
  </si>
  <si>
    <t>precious08</t>
  </si>
  <si>
    <t>precious06</t>
  </si>
  <si>
    <t>praveena</t>
  </si>
  <si>
    <t>pradipta</t>
  </si>
  <si>
    <t>pr3cious</t>
  </si>
  <si>
    <t>powmia</t>
  </si>
  <si>
    <t>powerstroke</t>
  </si>
  <si>
    <t>power21</t>
  </si>
  <si>
    <t>power01</t>
  </si>
  <si>
    <t>pottsy</t>
  </si>
  <si>
    <t>potter07</t>
  </si>
  <si>
    <t>potsdam</t>
  </si>
  <si>
    <t>potro</t>
  </si>
  <si>
    <t>potosi</t>
  </si>
  <si>
    <t>porra</t>
  </si>
  <si>
    <t>porong</t>
  </si>
  <si>
    <t>pornstar2</t>
  </si>
  <si>
    <t>pornking</t>
  </si>
  <si>
    <t>porkchop2</t>
  </si>
  <si>
    <t>porfin</t>
  </si>
  <si>
    <t>popsy</t>
  </si>
  <si>
    <t>popstar123</t>
  </si>
  <si>
    <t>poppy15</t>
  </si>
  <si>
    <t>poppy07</t>
  </si>
  <si>
    <t>poppets</t>
  </si>
  <si>
    <t>popoye</t>
  </si>
  <si>
    <t>poplop</t>
  </si>
  <si>
    <t>popin</t>
  </si>
  <si>
    <t>pooters</t>
  </si>
  <si>
    <t>poopyface</t>
  </si>
  <si>
    <t>poopster</t>
  </si>
  <si>
    <t>poopstain1</t>
  </si>
  <si>
    <t>poopoo9</t>
  </si>
  <si>
    <t>poopoo0</t>
  </si>
  <si>
    <t>poopie7</t>
  </si>
  <si>
    <t>poopdick</t>
  </si>
  <si>
    <t>poop07</t>
  </si>
  <si>
    <t>poop01</t>
  </si>
  <si>
    <t>pooopy</t>
  </si>
  <si>
    <t>poonie</t>
  </si>
  <si>
    <t>poompoom</t>
  </si>
  <si>
    <t>pooley</t>
  </si>
  <si>
    <t>poole</t>
  </si>
  <si>
    <t>pooky2</t>
  </si>
  <si>
    <t>pookie99</t>
  </si>
  <si>
    <t>pookie27</t>
  </si>
  <si>
    <t>pookie25</t>
  </si>
  <si>
    <t>pookie19</t>
  </si>
  <si>
    <t>pookie18</t>
  </si>
  <si>
    <t>poohole</t>
  </si>
  <si>
    <t>poohbear94</t>
  </si>
  <si>
    <t>poohb3ar</t>
  </si>
  <si>
    <t>pooh96</t>
  </si>
  <si>
    <t>pooh79</t>
  </si>
  <si>
    <t>pooh27</t>
  </si>
  <si>
    <t>pooh1990</t>
  </si>
  <si>
    <t>poobrain</t>
  </si>
  <si>
    <t>ponky</t>
  </si>
  <si>
    <t>pongpagong</t>
  </si>
  <si>
    <t>pondpond</t>
  </si>
  <si>
    <t>pompompom</t>
  </si>
  <si>
    <t>pomona909</t>
  </si>
  <si>
    <t>pombal</t>
  </si>
  <si>
    <t>polygon</t>
  </si>
  <si>
    <t>polo23</t>
  </si>
  <si>
    <t>pollypolly</t>
  </si>
  <si>
    <t>pollito2</t>
  </si>
  <si>
    <t>police3</t>
  </si>
  <si>
    <t>pokemon99</t>
  </si>
  <si>
    <t>pokemon98</t>
  </si>
  <si>
    <t>pokemon14</t>
  </si>
  <si>
    <t>pokemon0</t>
  </si>
  <si>
    <t>pokeball</t>
  </si>
  <si>
    <t>poisongirl</t>
  </si>
  <si>
    <t>poirot</t>
  </si>
  <si>
    <t>pogi12</t>
  </si>
  <si>
    <t>poephoofd</t>
  </si>
  <si>
    <t>podpod</t>
  </si>
  <si>
    <t>pocketrocket</t>
  </si>
  <si>
    <t>plunger</t>
  </si>
  <si>
    <t>plummy</t>
  </si>
  <si>
    <t>pluma</t>
  </si>
  <si>
    <t>plop123</t>
  </si>
  <si>
    <t>plokplok</t>
  </si>
  <si>
    <t>plinko</t>
  </si>
  <si>
    <t>playmates</t>
  </si>
  <si>
    <t>playlist</t>
  </si>
  <si>
    <t>playita</t>
  </si>
  <si>
    <t>playgirl12</t>
  </si>
  <si>
    <t>playero</t>
  </si>
  <si>
    <t>player09</t>
  </si>
  <si>
    <t>player06</t>
  </si>
  <si>
    <t>player#1</t>
  </si>
  <si>
    <t>player!</t>
  </si>
  <si>
    <t>playboypink</t>
  </si>
  <si>
    <t>playboychick</t>
  </si>
  <si>
    <t>playboy4life</t>
  </si>
  <si>
    <t>playboy1991</t>
  </si>
  <si>
    <t>playaa</t>
  </si>
  <si>
    <t>play3r</t>
  </si>
  <si>
    <t>plastico</t>
  </si>
  <si>
    <t>plaisir</t>
  </si>
  <si>
    <t>placenta</t>
  </si>
  <si>
    <t>pizzagirl</t>
  </si>
  <si>
    <t>pizza15</t>
  </si>
  <si>
    <t>pizdamatii</t>
  </si>
  <si>
    <t>piyawan</t>
  </si>
  <si>
    <t>pixies1</t>
  </si>
  <si>
    <t>pitts</t>
  </si>
  <si>
    <t>pitogo</t>
  </si>
  <si>
    <t>pitic</t>
  </si>
  <si>
    <t>pitbull13</t>
  </si>
  <si>
    <t>pitanga</t>
  </si>
  <si>
    <t>pitagora</t>
  </si>
  <si>
    <t>pisces13</t>
  </si>
  <si>
    <t>piripiri</t>
  </si>
  <si>
    <t>pirikito</t>
  </si>
  <si>
    <t>pipino</t>
  </si>
  <si>
    <t>piping</t>
  </si>
  <si>
    <t>piper06</t>
  </si>
  <si>
    <t>pionex</t>
  </si>
  <si>
    <t>pintarolas</t>
  </si>
  <si>
    <t>pinopino</t>
  </si>
  <si>
    <t>pinkyp</t>
  </si>
  <si>
    <t>pinky77</t>
  </si>
  <si>
    <t>pinky26</t>
  </si>
  <si>
    <t>pinkx3</t>
  </si>
  <si>
    <t>pinktaco</t>
  </si>
  <si>
    <t>pinknails</t>
  </si>
  <si>
    <t>pinkie12</t>
  </si>
  <si>
    <t>pinki1</t>
  </si>
  <si>
    <t>pinkeltje</t>
  </si>
  <si>
    <t>pink64</t>
  </si>
  <si>
    <t>pingaloca</t>
  </si>
  <si>
    <t>pinefresh</t>
  </si>
  <si>
    <t>pineapple5</t>
  </si>
  <si>
    <t>pincess</t>
  </si>
  <si>
    <t>pin2win</t>
  </si>
  <si>
    <t>pimpstar</t>
  </si>
  <si>
    <t>pimpking</t>
  </si>
  <si>
    <t>pimpin420</t>
  </si>
  <si>
    <t>pimpin05</t>
  </si>
  <si>
    <t>pimp55</t>
  </si>
  <si>
    <t>pimp12345</t>
  </si>
  <si>
    <t>pilote</t>
  </si>
  <si>
    <t>pilas</t>
  </si>
  <si>
    <t>pikipiki</t>
  </si>
  <si>
    <t>piilani</t>
  </si>
  <si>
    <t>pigs</t>
  </si>
  <si>
    <t>piglet8</t>
  </si>
  <si>
    <t>piggyy</t>
  </si>
  <si>
    <t>piggypiggy</t>
  </si>
  <si>
    <t>piggies1</t>
  </si>
  <si>
    <t>pierre9</t>
  </si>
  <si>
    <t>pierced</t>
  </si>
  <si>
    <t>picurka</t>
  </si>
  <si>
    <t>picturetime</t>
  </si>
  <si>
    <t>picshow</t>
  </si>
  <si>
    <t>picotto</t>
  </si>
  <si>
    <t>picolino</t>
  </si>
  <si>
    <t>pickwick</t>
  </si>
  <si>
    <t>pickles4</t>
  </si>
  <si>
    <t>pickle01</t>
  </si>
  <si>
    <t>pic123</t>
  </si>
  <si>
    <t>piatra</t>
  </si>
  <si>
    <t>piano88</t>
  </si>
  <si>
    <t>phreak</t>
  </si>
  <si>
    <t>phoenix08</t>
  </si>
  <si>
    <t>phoebe07</t>
  </si>
  <si>
    <t>phine</t>
  </si>
  <si>
    <t>philly3</t>
  </si>
  <si>
    <t>phillipines</t>
  </si>
  <si>
    <t>phephe</t>
  </si>
  <si>
    <t>phenny</t>
  </si>
  <si>
    <t>phatness</t>
  </si>
  <si>
    <t>peterk</t>
  </si>
  <si>
    <t>peter24</t>
  </si>
  <si>
    <t>peter15</t>
  </si>
  <si>
    <t>pete1</t>
  </si>
  <si>
    <t>personals</t>
  </si>
  <si>
    <t>persik</t>
  </si>
  <si>
    <t>perry2</t>
  </si>
  <si>
    <t>permission</t>
  </si>
  <si>
    <t>permis</t>
  </si>
  <si>
    <t>perlina</t>
  </si>
  <si>
    <t>perla123</t>
  </si>
  <si>
    <t>perkasa</t>
  </si>
  <si>
    <t>perika</t>
  </si>
  <si>
    <t>perfectman</t>
  </si>
  <si>
    <t>perfectangel</t>
  </si>
  <si>
    <t>perete</t>
  </si>
  <si>
    <t>pereda</t>
  </si>
  <si>
    <t>perancis</t>
  </si>
  <si>
    <t>pepsican</t>
  </si>
  <si>
    <t>pepsi15</t>
  </si>
  <si>
    <t>pepperonipizza</t>
  </si>
  <si>
    <t>pepper92</t>
  </si>
  <si>
    <t>pepot</t>
  </si>
  <si>
    <t>pepe21</t>
  </si>
  <si>
    <t>peopleshit</t>
  </si>
  <si>
    <t>people9</t>
  </si>
  <si>
    <t>people22</t>
  </si>
  <si>
    <t>pentagono</t>
  </si>
  <si>
    <t>penquin</t>
  </si>
  <si>
    <t>penny22</t>
  </si>
  <si>
    <t>penny06</t>
  </si>
  <si>
    <t>penis3</t>
  </si>
  <si>
    <t>penguinz</t>
  </si>
  <si>
    <t>penguins2</t>
  </si>
  <si>
    <t>penguin88</t>
  </si>
  <si>
    <t>penghianat</t>
  </si>
  <si>
    <t>pendekar</t>
  </si>
  <si>
    <t>pencil12</t>
  </si>
  <si>
    <t>penaflor</t>
  </si>
  <si>
    <t>peewee7</t>
  </si>
  <si>
    <t>peewee4</t>
  </si>
  <si>
    <t>peepers1</t>
  </si>
  <si>
    <t>pedropedro</t>
  </si>
  <si>
    <t>pedropablo</t>
  </si>
  <si>
    <t>pedroa</t>
  </si>
  <si>
    <t>pedro15</t>
  </si>
  <si>
    <t>pedro01</t>
  </si>
  <si>
    <t>pediatria</t>
  </si>
  <si>
    <t>peddler</t>
  </si>
  <si>
    <t>pechito</t>
  </si>
  <si>
    <t>pebrero</t>
  </si>
  <si>
    <t>pebbles16</t>
  </si>
  <si>
    <t>pebbles!</t>
  </si>
  <si>
    <t>peatree</t>
  </si>
  <si>
    <t>peanuts2</t>
  </si>
  <si>
    <t>peanut94</t>
  </si>
  <si>
    <t>peanut19</t>
  </si>
  <si>
    <t>peanut0</t>
  </si>
  <si>
    <t>peacocks</t>
  </si>
  <si>
    <t>peachy2</t>
  </si>
  <si>
    <t>peach01</t>
  </si>
  <si>
    <t>peaceout!</t>
  </si>
  <si>
    <t>peace18</t>
  </si>
  <si>
    <t>pazuzu</t>
  </si>
  <si>
    <t>payton2</t>
  </si>
  <si>
    <t>payson</t>
  </si>
  <si>
    <t>payday1</t>
  </si>
  <si>
    <t>paulocesar</t>
  </si>
  <si>
    <t>paulo1</t>
  </si>
  <si>
    <t>paulmc</t>
  </si>
  <si>
    <t>pauljames</t>
  </si>
  <si>
    <t>paulette1</t>
  </si>
  <si>
    <t>paulateamo</t>
  </si>
  <si>
    <t>paulamae</t>
  </si>
  <si>
    <t>paula15</t>
  </si>
  <si>
    <t>paul4ever</t>
  </si>
  <si>
    <t>paty123</t>
  </si>
  <si>
    <t>patura</t>
  </si>
  <si>
    <t>patto</t>
  </si>
  <si>
    <t>patter</t>
  </si>
  <si>
    <t>patsie</t>
  </si>
  <si>
    <t>patriots2</t>
  </si>
  <si>
    <t>patrickk</t>
  </si>
  <si>
    <t>patrick04</t>
  </si>
  <si>
    <t>patricia15</t>
  </si>
  <si>
    <t>patricia123</t>
  </si>
  <si>
    <t>pato1</t>
  </si>
  <si>
    <t>patinar</t>
  </si>
  <si>
    <t>patcharee</t>
  </si>
  <si>
    <t>patch12</t>
  </si>
  <si>
    <t>passwort1</t>
  </si>
  <si>
    <t>password2008</t>
  </si>
  <si>
    <t>password121</t>
  </si>
  <si>
    <t>passwerd1</t>
  </si>
  <si>
    <t>passkey</t>
  </si>
  <si>
    <t>passion5</t>
  </si>
  <si>
    <t>passion123</t>
  </si>
  <si>
    <t>passie</t>
  </si>
  <si>
    <t>passaway</t>
  </si>
  <si>
    <t>pasofino</t>
  </si>
  <si>
    <t>pasito</t>
  </si>
  <si>
    <t>pasco</t>
  </si>
  <si>
    <t>paschal</t>
  </si>
  <si>
    <t>pasaport</t>
  </si>
  <si>
    <t>partyhard1</t>
  </si>
  <si>
    <t>partychick</t>
  </si>
  <si>
    <t>parsnips</t>
  </si>
  <si>
    <t>parrott</t>
  </si>
  <si>
    <t>parreno</t>
  </si>
  <si>
    <t>parkway1</t>
  </si>
  <si>
    <t>parkes</t>
  </si>
  <si>
    <t>parker22</t>
  </si>
  <si>
    <t>parker17</t>
  </si>
  <si>
    <t>parker09</t>
  </si>
  <si>
    <t>parker06</t>
  </si>
  <si>
    <t>paris2005</t>
  </si>
  <si>
    <t>paris11</t>
  </si>
  <si>
    <t>paris10</t>
  </si>
  <si>
    <t>pariah</t>
  </si>
  <si>
    <t>parche</t>
  </si>
  <si>
    <t>parangari</t>
  </si>
  <si>
    <t>pappa</t>
  </si>
  <si>
    <t>papi21</t>
  </si>
  <si>
    <t>papi14</t>
  </si>
  <si>
    <t>paolo123</t>
  </si>
  <si>
    <t>paolita1</t>
  </si>
  <si>
    <t>paola01</t>
  </si>
  <si>
    <t>pantufla</t>
  </si>
  <si>
    <t>panthers7</t>
  </si>
  <si>
    <t>panther8</t>
  </si>
  <si>
    <t>panlilio</t>
  </si>
  <si>
    <t>panga</t>
  </si>
  <si>
    <t>pandalover</t>
  </si>
  <si>
    <t>pandalove</t>
  </si>
  <si>
    <t>pandacan</t>
  </si>
  <si>
    <t>panabo</t>
  </si>
  <si>
    <t>pamela15</t>
  </si>
  <si>
    <t>pamela01</t>
  </si>
  <si>
    <t>palolo</t>
  </si>
  <si>
    <t>palmero</t>
  </si>
  <si>
    <t>palillo</t>
  </si>
  <si>
    <t>palaman</t>
  </si>
  <si>
    <t>paksiw</t>
  </si>
  <si>
    <t>pakantot</t>
  </si>
  <si>
    <t>paigemarie</t>
  </si>
  <si>
    <t>paige6</t>
  </si>
  <si>
    <t>paige03</t>
  </si>
  <si>
    <t>pahar</t>
  </si>
  <si>
    <t>paeng</t>
  </si>
  <si>
    <t>pacman2</t>
  </si>
  <si>
    <t>packer1</t>
  </si>
  <si>
    <t>pachus</t>
  </si>
  <si>
    <t>pacheca</t>
  </si>
  <si>
    <t>pac-man</t>
  </si>
  <si>
    <t>pablo10</t>
  </si>
  <si>
    <t>pa33word</t>
  </si>
  <si>
    <t>p3ach3s</t>
  </si>
  <si>
    <t>p2ssw0rd</t>
  </si>
  <si>
    <t>p.i.m.p.</t>
  </si>
  <si>
    <t>ozzy11</t>
  </si>
  <si>
    <t>ozzy01</t>
  </si>
  <si>
    <t>overseas</t>
  </si>
  <si>
    <t>ovechkin</t>
  </si>
  <si>
    <t>outreach</t>
  </si>
  <si>
    <t>ourkids</t>
  </si>
  <si>
    <t>ou812a</t>
  </si>
  <si>
    <t>osvaldo1</t>
  </si>
  <si>
    <t>oscarivan</t>
  </si>
  <si>
    <t>oscard</t>
  </si>
  <si>
    <t>oscar26</t>
  </si>
  <si>
    <t>oscar05</t>
  </si>
  <si>
    <t>oscar04</t>
  </si>
  <si>
    <t>orquidia</t>
  </si>
  <si>
    <t>orlando23</t>
  </si>
  <si>
    <t>orlando15</t>
  </si>
  <si>
    <t>orionsbelt</t>
  </si>
  <si>
    <t>orihime</t>
  </si>
  <si>
    <t>oreocookies</t>
  </si>
  <si>
    <t>oreo00</t>
  </si>
  <si>
    <t>oregano</t>
  </si>
  <si>
    <t>orchidea</t>
  </si>
  <si>
    <t>opaopa</t>
  </si>
  <si>
    <t>ooooooooooooooo</t>
  </si>
  <si>
    <t>ookami</t>
  </si>
  <si>
    <t>oneyear</t>
  </si>
  <si>
    <t>oneworld</t>
  </si>
  <si>
    <t>onestepcloser</t>
  </si>
  <si>
    <t>onesimo</t>
  </si>
  <si>
    <t>onelove23</t>
  </si>
  <si>
    <t>onelove13</t>
  </si>
  <si>
    <t>onelove08</t>
  </si>
  <si>
    <t>oneisha</t>
  </si>
  <si>
    <t>oneinamillion</t>
  </si>
  <si>
    <t>onechance</t>
  </si>
  <si>
    <t>one_love</t>
  </si>
  <si>
    <t>one2345</t>
  </si>
  <si>
    <t>omolola</t>
  </si>
  <si>
    <t>omgomg1</t>
  </si>
  <si>
    <t>omar25</t>
  </si>
  <si>
    <t>omaopa</t>
  </si>
  <si>
    <t>olivia2006</t>
  </si>
  <si>
    <t>olivia17</t>
  </si>
  <si>
    <t>olivia16</t>
  </si>
  <si>
    <t>oliverwood</t>
  </si>
  <si>
    <t>oliver77</t>
  </si>
  <si>
    <t>oliver18</t>
  </si>
  <si>
    <t>oldest</t>
  </si>
  <si>
    <t>oldblue</t>
  </si>
  <si>
    <t>olala</t>
  </si>
  <si>
    <t>okioki</t>
  </si>
  <si>
    <t>ok1234</t>
  </si>
  <si>
    <t>ojkiydmujl6f</t>
  </si>
  <si>
    <t>ohdear</t>
  </si>
  <si>
    <t>ogurishun</t>
  </si>
  <si>
    <t>offernissim</t>
  </si>
  <si>
    <t>odisea</t>
  </si>
  <si>
    <t>octubre11</t>
  </si>
  <si>
    <t>ocram</t>
  </si>
  <si>
    <t>ochoocho</t>
  </si>
  <si>
    <t>ochiverzi</t>
  </si>
  <si>
    <t>oceanside1</t>
  </si>
  <si>
    <t>oceans1</t>
  </si>
  <si>
    <t>ocean5</t>
  </si>
  <si>
    <t>ocean22</t>
  </si>
  <si>
    <t>ocean2</t>
  </si>
  <si>
    <t>obsecion</t>
  </si>
  <si>
    <t>obscure</t>
  </si>
  <si>
    <t>obrero</t>
  </si>
  <si>
    <t>obi-wan</t>
  </si>
  <si>
    <t>oakcliff1</t>
  </si>
  <si>
    <t>o-town</t>
  </si>
  <si>
    <t>nuvreau</t>
  </si>
  <si>
    <t>nurita</t>
  </si>
  <si>
    <t>nunogomes21</t>
  </si>
  <si>
    <t>nuning</t>
  </si>
  <si>
    <t>nunez1</t>
  </si>
  <si>
    <t>number88</t>
  </si>
  <si>
    <t>nukunuku</t>
  </si>
  <si>
    <t>nukka1</t>
  </si>
  <si>
    <t>nufc4eva</t>
  </si>
  <si>
    <t>nozomi</t>
  </si>
  <si>
    <t>nowitzki41</t>
  </si>
  <si>
    <t>noviembresinti</t>
  </si>
  <si>
    <t>nova123</t>
  </si>
  <si>
    <t>nova</t>
  </si>
  <si>
    <t>notepuedoolvidar</t>
  </si>
  <si>
    <t>nosredna</t>
  </si>
  <si>
    <t>nose123</t>
  </si>
  <si>
    <t>northwood1</t>
  </si>
  <si>
    <t>norliza</t>
  </si>
  <si>
    <t>norilyn</t>
  </si>
  <si>
    <t>norhayati</t>
  </si>
  <si>
    <t>nopromises</t>
  </si>
  <si>
    <t>noonoo1</t>
  </si>
  <si>
    <t>nooma43</t>
  </si>
  <si>
    <t>noodlez</t>
  </si>
  <si>
    <t>noodles2</t>
  </si>
  <si>
    <t>nonya</t>
  </si>
  <si>
    <t>nongnan</t>
  </si>
  <si>
    <t>nomelose</t>
  </si>
  <si>
    <t>noland</t>
  </si>
  <si>
    <t>nohaters</t>
  </si>
  <si>
    <t>noguera</t>
  </si>
  <si>
    <t>nogames</t>
  </si>
  <si>
    <t>nocturna</t>
  </si>
  <si>
    <t>noanoa</t>
  </si>
  <si>
    <t>noah10</t>
  </si>
  <si>
    <t>no1girl</t>
  </si>
  <si>
    <t>tengo</t>
  </si>
  <si>
    <t>nnamdi</t>
  </si>
  <si>
    <t>niwrad</t>
  </si>
  <si>
    <t>nittany1</t>
  </si>
  <si>
    <t>nissi</t>
  </si>
  <si>
    <t>nissan01</t>
  </si>
  <si>
    <t>nishka</t>
  </si>
  <si>
    <t>nishaboo</t>
  </si>
  <si>
    <t>niptuck</t>
  </si>
  <si>
    <t>nippy</t>
  </si>
  <si>
    <t>ninoy</t>
  </si>
  <si>
    <t>ninonino</t>
  </si>
  <si>
    <t>nino12</t>
  </si>
  <si>
    <t>nini11</t>
  </si>
  <si>
    <t>nine11</t>
  </si>
  <si>
    <t>nina95</t>
  </si>
  <si>
    <t>nina33</t>
  </si>
  <si>
    <t>nikoli</t>
  </si>
  <si>
    <t>nikoletta</t>
  </si>
  <si>
    <t>nikkit</t>
  </si>
  <si>
    <t>nikkiann</t>
  </si>
  <si>
    <t>nikki85</t>
  </si>
  <si>
    <t>niken</t>
  </si>
  <si>
    <t>nikefootball</t>
  </si>
  <si>
    <t>nike33</t>
  </si>
  <si>
    <t>nike16</t>
  </si>
  <si>
    <t>nike07</t>
  </si>
  <si>
    <t>nigger7</t>
  </si>
  <si>
    <t>nigga9</t>
  </si>
  <si>
    <t>nigga21</t>
  </si>
  <si>
    <t>nielson</t>
  </si>
  <si>
    <t>niece</t>
  </si>
  <si>
    <t>nidoking</t>
  </si>
  <si>
    <t>nicolle1</t>
  </si>
  <si>
    <t>nicoline</t>
  </si>
  <si>
    <t>nicolekidman</t>
  </si>
  <si>
    <t>nicole2006</t>
  </si>
  <si>
    <t>nicole1988</t>
  </si>
  <si>
    <t>nicole1986</t>
  </si>
  <si>
    <t>nico14</t>
  </si>
  <si>
    <t>nico13</t>
  </si>
  <si>
    <t>nickyc</t>
  </si>
  <si>
    <t>nickyboy</t>
  </si>
  <si>
    <t>nicko1</t>
  </si>
  <si>
    <t>nicklove</t>
  </si>
  <si>
    <t>nickjoe</t>
  </si>
  <si>
    <t>nick96</t>
  </si>
  <si>
    <t>nick80</t>
  </si>
  <si>
    <t>nick2008</t>
  </si>
  <si>
    <t>nichole07</t>
  </si>
  <si>
    <t>nicholas03</t>
  </si>
  <si>
    <t>niceeyes</t>
  </si>
  <si>
    <t>nicci</t>
  </si>
  <si>
    <t>nhalyn</t>
  </si>
  <si>
    <t>newyork6</t>
  </si>
  <si>
    <t>newnewnew</t>
  </si>
  <si>
    <t>newlywed</t>
  </si>
  <si>
    <t>newlife05</t>
  </si>
  <si>
    <t>new-york</t>
  </si>
  <si>
    <t>neverquit</t>
  </si>
  <si>
    <t>neung</t>
  </si>
  <si>
    <t>nethan</t>
  </si>
  <si>
    <t>nessa15</t>
  </si>
  <si>
    <t>nessa01</t>
  </si>
  <si>
    <t>neslyn</t>
  </si>
  <si>
    <t>nesbitt</t>
  </si>
  <si>
    <t>nerrad</t>
  </si>
  <si>
    <t>neptun</t>
  </si>
  <si>
    <t>nephilim</t>
  </si>
  <si>
    <t>neopet1</t>
  </si>
  <si>
    <t>nenna</t>
  </si>
  <si>
    <t>nena93</t>
  </si>
  <si>
    <t>nena2007</t>
  </si>
  <si>
    <t>nelsie</t>
  </si>
  <si>
    <t>nellynell</t>
  </si>
  <si>
    <t>nellygirl</t>
  </si>
  <si>
    <t>nelly09</t>
  </si>
  <si>
    <t>nellnell</t>
  </si>
  <si>
    <t>neinteresant</t>
  </si>
  <si>
    <t>needhelp</t>
  </si>
  <si>
    <t>nedned</t>
  </si>
  <si>
    <t>nbridaz</t>
  </si>
  <si>
    <t>nazreen</t>
  </si>
  <si>
    <t>nayel</t>
  </si>
  <si>
    <t>nayana</t>
  </si>
  <si>
    <t>navajo1</t>
  </si>
  <si>
    <t>naughtyme</t>
  </si>
  <si>
    <t>nattydread</t>
  </si>
  <si>
    <t>nathasha</t>
  </si>
  <si>
    <t>nathan4eva</t>
  </si>
  <si>
    <t>nathan29</t>
  </si>
  <si>
    <t>nathan28</t>
  </si>
  <si>
    <t>nateriver</t>
  </si>
  <si>
    <t>natasha7</t>
  </si>
  <si>
    <t>natalino</t>
  </si>
  <si>
    <t>nassir</t>
  </si>
  <si>
    <t>nassim</t>
  </si>
  <si>
    <t>nashie</t>
  </si>
  <si>
    <t>nasgor</t>
  </si>
  <si>
    <t>nascar18</t>
  </si>
  <si>
    <t>naruto90</t>
  </si>
  <si>
    <t>narnar</t>
  </si>
  <si>
    <t>narada</t>
  </si>
  <si>
    <t>nani11</t>
  </si>
  <si>
    <t>nangka</t>
  </si>
  <si>
    <t>nando123</t>
  </si>
  <si>
    <t>nandia</t>
  </si>
  <si>
    <t>nandan</t>
  </si>
  <si>
    <t>nancy14</t>
  </si>
  <si>
    <t>nanayaw</t>
  </si>
  <si>
    <t>namida</t>
  </si>
  <si>
    <t>namaskar</t>
  </si>
  <si>
    <t>nalga</t>
  </si>
  <si>
    <t>nala22</t>
  </si>
  <si>
    <t>najiha</t>
  </si>
  <si>
    <t>naira</t>
  </si>
  <si>
    <t>naida</t>
  </si>
  <si>
    <t>nahshon</t>
  </si>
  <si>
    <t>nadeau</t>
  </si>
  <si>
    <t>n0vember</t>
  </si>
  <si>
    <t>n-gage</t>
  </si>
  <si>
    <t>mytwokids</t>
  </si>
  <si>
    <t>mytart</t>
  </si>
  <si>
    <t>mystro</t>
  </si>
  <si>
    <t>mystere</t>
  </si>
  <si>
    <t>myster</t>
  </si>
  <si>
    <t>myspace100</t>
  </si>
  <si>
    <t>myspace#1</t>
  </si>
  <si>
    <t>myschool</t>
  </si>
  <si>
    <t>myriah</t>
  </si>
  <si>
    <t>mynor</t>
  </si>
  <si>
    <t>mymyspace1</t>
  </si>
  <si>
    <t>mymomrocks</t>
  </si>
  <si>
    <t>mymikey</t>
  </si>
  <si>
    <t>mymarine</t>
  </si>
  <si>
    <t>mylyn</t>
  </si>
  <si>
    <t>mylove143</t>
  </si>
  <si>
    <t>mylov3</t>
  </si>
  <si>
    <t>mylife101</t>
  </si>
  <si>
    <t>mykids04</t>
  </si>
  <si>
    <t>myhusband1</t>
  </si>
  <si>
    <t>myhouse1</t>
  </si>
  <si>
    <t>myheartwillgoon</t>
  </si>
  <si>
    <t>myheart2</t>
  </si>
  <si>
    <t>myguitar</t>
  </si>
  <si>
    <t>mygod1</t>
  </si>
  <si>
    <t>mygirlz</t>
  </si>
  <si>
    <t>myers</t>
  </si>
  <si>
    <t>mydave</t>
  </si>
  <si>
    <t>mycat1</t>
  </si>
  <si>
    <t>mycat</t>
  </si>
  <si>
    <t>myboo08</t>
  </si>
  <si>
    <t>myboo06</t>
  </si>
  <si>
    <t>mybitch1</t>
  </si>
  <si>
    <t>mybhie</t>
  </si>
  <si>
    <t>mybaby17</t>
  </si>
  <si>
    <t>mybaby16</t>
  </si>
  <si>
    <t>my_angel</t>
  </si>
  <si>
    <t>my5boys</t>
  </si>
  <si>
    <t>my1luv</t>
  </si>
  <si>
    <t>my-space</t>
  </si>
  <si>
    <t>muslim1</t>
  </si>
  <si>
    <t>musicrules</t>
  </si>
  <si>
    <t>music77</t>
  </si>
  <si>
    <t>music4u</t>
  </si>
  <si>
    <t>music10</t>
  </si>
  <si>
    <t>museum</t>
  </si>
  <si>
    <t>murphy22</t>
  </si>
  <si>
    <t>murdock1</t>
  </si>
  <si>
    <t>murakami</t>
  </si>
  <si>
    <t>munky1</t>
  </si>
  <si>
    <t>munchy1</t>
  </si>
  <si>
    <t>mulyadi</t>
  </si>
  <si>
    <t>muldoon</t>
  </si>
  <si>
    <t>mukmuk</t>
  </si>
  <si>
    <t>mujeramante</t>
  </si>
  <si>
    <t>muismat</t>
  </si>
  <si>
    <t>muiema</t>
  </si>
  <si>
    <t>muertos</t>
  </si>
  <si>
    <t>mudpuppy</t>
  </si>
  <si>
    <t>muddy1</t>
  </si>
  <si>
    <t>mstweety</t>
  </si>
  <si>
    <t>msthing</t>
  </si>
  <si>
    <t>ms12345</t>
  </si>
  <si>
    <t>mrpimp</t>
  </si>
  <si>
    <t>mrmojo</t>
  </si>
  <si>
    <t>mr.lee</t>
  </si>
  <si>
    <t>mpower</t>
  </si>
  <si>
    <t>mozila</t>
  </si>
  <si>
    <t>movingon1</t>
  </si>
  <si>
    <t>moveit</t>
  </si>
  <si>
    <t>movebitch</t>
  </si>
  <si>
    <t>mouse9</t>
  </si>
  <si>
    <t>mouse4</t>
  </si>
  <si>
    <t>motorcycles</t>
  </si>
  <si>
    <t>motoman</t>
  </si>
  <si>
    <t>mothra</t>
  </si>
  <si>
    <t>motherfucker1</t>
  </si>
  <si>
    <t>motherboard</t>
  </si>
  <si>
    <t>mosito</t>
  </si>
  <si>
    <t>mortisha</t>
  </si>
  <si>
    <t>morrow1</t>
  </si>
  <si>
    <t>morrisey</t>
  </si>
  <si>
    <t>morons</t>
  </si>
  <si>
    <t>moriel</t>
  </si>
  <si>
    <t>morgie1</t>
  </si>
  <si>
    <t>moreno01</t>
  </si>
  <si>
    <t>morena15</t>
  </si>
  <si>
    <t>morena12</t>
  </si>
  <si>
    <t>morcego</t>
  </si>
  <si>
    <t>moraleja</t>
  </si>
  <si>
    <t>mopsie</t>
  </si>
  <si>
    <t>mooyong</t>
  </si>
  <si>
    <t>moose01</t>
  </si>
  <si>
    <t>moores</t>
  </si>
  <si>
    <t>moonlight2</t>
  </si>
  <si>
    <t>moonandstars</t>
  </si>
  <si>
    <t>moon99</t>
  </si>
  <si>
    <t>moon1</t>
  </si>
  <si>
    <t>mookie4</t>
  </si>
  <si>
    <t>mookie08</t>
  </si>
  <si>
    <t>montymoo</t>
  </si>
  <si>
    <t>monty01</t>
  </si>
  <si>
    <t>montemor</t>
  </si>
  <si>
    <t>montauk</t>
  </si>
  <si>
    <t>montaner</t>
  </si>
  <si>
    <t>montana7</t>
  </si>
  <si>
    <t>montana16</t>
  </si>
  <si>
    <t>monsters1</t>
  </si>
  <si>
    <t>monster21</t>
  </si>
  <si>
    <t>monson</t>
  </si>
  <si>
    <t>monsalve</t>
  </si>
  <si>
    <t>monobrow</t>
  </si>
  <si>
    <t>monkeyy</t>
  </si>
  <si>
    <t>monkeyboi</t>
  </si>
  <si>
    <t>monkey57</t>
  </si>
  <si>
    <t>monkey321</t>
  </si>
  <si>
    <t>monkey2006</t>
  </si>
  <si>
    <t>monkey1994</t>
  </si>
  <si>
    <t>monkey143</t>
  </si>
  <si>
    <t>monique8</t>
  </si>
  <si>
    <t>monique!</t>
  </si>
  <si>
    <t>monika123</t>
  </si>
  <si>
    <t>monica25</t>
  </si>
  <si>
    <t>monica18</t>
  </si>
  <si>
    <t>monica17</t>
  </si>
  <si>
    <t>moni12</t>
  </si>
  <si>
    <t>moneyoverbitches</t>
  </si>
  <si>
    <t>moneyonmymind</t>
  </si>
  <si>
    <t>moneybags1</t>
  </si>
  <si>
    <t>moneyb</t>
  </si>
  <si>
    <t>money55</t>
  </si>
  <si>
    <t>money19</t>
  </si>
  <si>
    <t>money111</t>
  </si>
  <si>
    <t>money$$$</t>
  </si>
  <si>
    <t>monea</t>
  </si>
  <si>
    <t>momsbaby</t>
  </si>
  <si>
    <t>momogi</t>
  </si>
  <si>
    <t>momof1</t>
  </si>
  <si>
    <t>momo55</t>
  </si>
  <si>
    <t>mommyb</t>
  </si>
  <si>
    <t>momdad5</t>
  </si>
  <si>
    <t>momasgirl</t>
  </si>
  <si>
    <t>mom2be</t>
  </si>
  <si>
    <t>mom2006</t>
  </si>
  <si>
    <t>moltres</t>
  </si>
  <si>
    <t>molly93</t>
  </si>
  <si>
    <t>molly19</t>
  </si>
  <si>
    <t>mollete</t>
  </si>
  <si>
    <t>mohammed1</t>
  </si>
  <si>
    <t>mohabbatein</t>
  </si>
  <si>
    <t>moderno</t>
  </si>
  <si>
    <t>model3</t>
  </si>
  <si>
    <t>model13</t>
  </si>
  <si>
    <t>modano</t>
  </si>
  <si>
    <t>mocoloco</t>
  </si>
  <si>
    <t>mobsta</t>
  </si>
  <si>
    <t>mnb123</t>
  </si>
  <si>
    <t>mmm333</t>
  </si>
  <si>
    <t>mlmlml</t>
  </si>
  <si>
    <t>mjolnir</t>
  </si>
  <si>
    <t>mizzsexy</t>
  </si>
  <si>
    <t>miyaki</t>
  </si>
  <si>
    <t>mixmix</t>
  </si>
  <si>
    <t>mividita</t>
  </si>
  <si>
    <t>mitrovica</t>
  </si>
  <si>
    <t>mitch16</t>
  </si>
  <si>
    <t>mistyd</t>
  </si>
  <si>
    <t>misty77</t>
  </si>
  <si>
    <t>misty4</t>
  </si>
  <si>
    <t>misty07</t>
  </si>
  <si>
    <t>misteryoso</t>
  </si>
  <si>
    <t>mistah</t>
  </si>
  <si>
    <t>missymoo1</t>
  </si>
  <si>
    <t>missyj</t>
  </si>
  <si>
    <t>missybaby</t>
  </si>
  <si>
    <t>missundaztood</t>
  </si>
  <si>
    <t>missu1</t>
  </si>
  <si>
    <t>misstee</t>
  </si>
  <si>
    <t>missmay</t>
  </si>
  <si>
    <t>misskay</t>
  </si>
  <si>
    <t>mission2</t>
  </si>
  <si>
    <t>misschin</t>
  </si>
  <si>
    <t>miss16</t>
  </si>
  <si>
    <t>mishelita</t>
  </si>
  <si>
    <t>mishael</t>
  </si>
  <si>
    <t>miscellaneous</t>
  </si>
  <si>
    <t>mireyna</t>
  </si>
  <si>
    <t>mireasa</t>
  </si>
  <si>
    <t>miranti</t>
  </si>
  <si>
    <t>miranda3</t>
  </si>
  <si>
    <t>miranda11</t>
  </si>
  <si>
    <t>miralles</t>
  </si>
  <si>
    <t>mirador</t>
  </si>
  <si>
    <t>miprincesita</t>
  </si>
  <si>
    <t>mints</t>
  </si>
  <si>
    <t>mintgreen</t>
  </si>
  <si>
    <t>minous</t>
  </si>
  <si>
    <t>minky1</t>
  </si>
  <si>
    <t>minimee</t>
  </si>
  <si>
    <t>mini13</t>
  </si>
  <si>
    <t>mingus</t>
  </si>
  <si>
    <t>mineola</t>
  </si>
  <si>
    <t>minas</t>
  </si>
  <si>
    <t>minah</t>
  </si>
  <si>
    <t>mimi91</t>
  </si>
  <si>
    <t>mimi27</t>
  </si>
  <si>
    <t>mimi2008</t>
  </si>
  <si>
    <t>mimejoramigo</t>
  </si>
  <si>
    <t>milo2006</t>
  </si>
  <si>
    <t>milo06</t>
  </si>
  <si>
    <t>milo05</t>
  </si>
  <si>
    <t>millys</t>
  </si>
  <si>
    <t>milly2</t>
  </si>
  <si>
    <t>millport</t>
  </si>
  <si>
    <t>millie11</t>
  </si>
  <si>
    <t>miller14</t>
  </si>
  <si>
    <t>miller13</t>
  </si>
  <si>
    <t>millee</t>
  </si>
  <si>
    <t>milla1</t>
  </si>
  <si>
    <t>milkweed</t>
  </si>
  <si>
    <t>milka1</t>
  </si>
  <si>
    <t>militaru</t>
  </si>
  <si>
    <t>milimili</t>
  </si>
  <si>
    <t>miley08</t>
  </si>
  <si>
    <t>miley07</t>
  </si>
  <si>
    <t>milet</t>
  </si>
  <si>
    <t>milagre</t>
  </si>
  <si>
    <t>mila123</t>
  </si>
  <si>
    <t>mikulas</t>
  </si>
  <si>
    <t>mikha</t>
  </si>
  <si>
    <t>mikey20</t>
  </si>
  <si>
    <t>mikeee</t>
  </si>
  <si>
    <t>mikebaby</t>
  </si>
  <si>
    <t>mike96</t>
  </si>
  <si>
    <t>mike84</t>
  </si>
  <si>
    <t>mike4me</t>
  </si>
  <si>
    <t>mikaylah</t>
  </si>
  <si>
    <t>mika12</t>
  </si>
  <si>
    <t>mihermana</t>
  </si>
  <si>
    <t>miharu</t>
  </si>
  <si>
    <t>miguel09</t>
  </si>
  <si>
    <t>mignonne</t>
  </si>
  <si>
    <t>mierdamierda</t>
  </si>
  <si>
    <t>mieayam</t>
  </si>
  <si>
    <t>midget2</t>
  </si>
  <si>
    <t>midestino</t>
  </si>
  <si>
    <t>mickey75</t>
  </si>
  <si>
    <t>mickey31</t>
  </si>
  <si>
    <t>michinita</t>
  </si>
  <si>
    <t>michin</t>
  </si>
  <si>
    <t>michelteamo</t>
  </si>
  <si>
    <t>michelly</t>
  </si>
  <si>
    <t>michelle85</t>
  </si>
  <si>
    <t>michelle34</t>
  </si>
  <si>
    <t>michelle00</t>
  </si>
  <si>
    <t>michalka</t>
  </si>
  <si>
    <t>michaelteamo</t>
  </si>
  <si>
    <t>michaelg</t>
  </si>
  <si>
    <t>michael90</t>
  </si>
  <si>
    <t>michael84</t>
  </si>
  <si>
    <t>mican</t>
  </si>
  <si>
    <t>micah5</t>
  </si>
  <si>
    <t>miauuu</t>
  </si>
  <si>
    <t>miamor13</t>
  </si>
  <si>
    <t>miamiamia</t>
  </si>
  <si>
    <t>miagrace</t>
  </si>
  <si>
    <t>mia2008</t>
  </si>
  <si>
    <t>mhlkoh</t>
  </si>
  <si>
    <t>mhiemhie</t>
  </si>
  <si>
    <t>mhiel</t>
  </si>
  <si>
    <t>mhaica</t>
  </si>
  <si>
    <t>mexico92</t>
  </si>
  <si>
    <t>mexico26</t>
  </si>
  <si>
    <t>mexico09</t>
  </si>
  <si>
    <t>mexican14</t>
  </si>
  <si>
    <t>metzger</t>
  </si>
  <si>
    <t>metroflog</t>
  </si>
  <si>
    <t>methuselah</t>
  </si>
  <si>
    <t>methebest</t>
  </si>
  <si>
    <t>metallika</t>
  </si>
  <si>
    <t>messie</t>
  </si>
  <si>
    <t>messias</t>
  </si>
  <si>
    <t>mesohorny</t>
  </si>
  <si>
    <t>merveille</t>
  </si>
  <si>
    <t>merve</t>
  </si>
  <si>
    <t>merritt1</t>
  </si>
  <si>
    <t>merlin13</t>
  </si>
  <si>
    <t>meremere</t>
  </si>
  <si>
    <t>mercys</t>
  </si>
  <si>
    <t>mercurial</t>
  </si>
  <si>
    <t>mercedes22</t>
  </si>
  <si>
    <t>mercedes14</t>
  </si>
  <si>
    <t>mercedes01</t>
  </si>
  <si>
    <t>merced209</t>
  </si>
  <si>
    <t>meralco</t>
  </si>
  <si>
    <t>meowchi</t>
  </si>
  <si>
    <t>meow69</t>
  </si>
  <si>
    <t>meodio</t>
  </si>
  <si>
    <t>menor</t>
  </si>
  <si>
    <t>mendy</t>
  </si>
  <si>
    <t>memel</t>
  </si>
  <si>
    <t>meme1234</t>
  </si>
  <si>
    <t>meme05</t>
  </si>
  <si>
    <t>melone</t>
  </si>
  <si>
    <t>melitta</t>
  </si>
  <si>
    <t>melissag</t>
  </si>
  <si>
    <t>melissa88</t>
  </si>
  <si>
    <t>melissa28</t>
  </si>
  <si>
    <t>melissa05</t>
  </si>
  <si>
    <t>meli</t>
  </si>
  <si>
    <t>melang</t>
  </si>
  <si>
    <t>mekhi1</t>
  </si>
  <si>
    <t>meka12</t>
  </si>
  <si>
    <t>mejores</t>
  </si>
  <si>
    <t>meisha1</t>
  </si>
  <si>
    <t>meireles</t>
  </si>
  <si>
    <t>meghan13</t>
  </si>
  <si>
    <t>megawati</t>
  </si>
  <si>
    <t>meganx</t>
  </si>
  <si>
    <t>meganlouise</t>
  </si>
  <si>
    <t>megan1234</t>
  </si>
  <si>
    <t>mefisto</t>
  </si>
  <si>
    <t>meetoo</t>
  </si>
  <si>
    <t>meeso</t>
  </si>
  <si>
    <t>meencanta</t>
  </si>
  <si>
    <t>meegan</t>
  </si>
  <si>
    <t>meeeeee</t>
  </si>
  <si>
    <t>medueleamarte</t>
  </si>
  <si>
    <t>medecine</t>
  </si>
  <si>
    <t>medalofhonor</t>
  </si>
  <si>
    <t>mecatronica</t>
  </si>
  <si>
    <t>mebarak</t>
  </si>
  <si>
    <t>meathead1</t>
  </si>
  <si>
    <t>meamea</t>
  </si>
  <si>
    <t>me7you</t>
  </si>
  <si>
    <t>me1995</t>
  </si>
  <si>
    <t>mcwilliams</t>
  </si>
  <si>
    <t>mcrrule</t>
  </si>
  <si>
    <t>mcr4eva</t>
  </si>
  <si>
    <t>mcphee</t>
  </si>
  <si>
    <t>mcmagic</t>
  </si>
  <si>
    <t>mckeever</t>
  </si>
  <si>
    <t>mchugh</t>
  </si>
  <si>
    <t>mcfly07</t>
  </si>
  <si>
    <t>mcdonagh</t>
  </si>
  <si>
    <t>mccarty</t>
  </si>
  <si>
    <t>mc1234</t>
  </si>
  <si>
    <t>mazzy1</t>
  </si>
  <si>
    <t>mayren</t>
  </si>
  <si>
    <t>mayo31</t>
  </si>
  <si>
    <t>mayo28</t>
  </si>
  <si>
    <t>mayo27</t>
  </si>
  <si>
    <t>mayo23</t>
  </si>
  <si>
    <t>mayo10</t>
  </si>
  <si>
    <t>maya23</t>
  </si>
  <si>
    <t>may82004</t>
  </si>
  <si>
    <t>may72005</t>
  </si>
  <si>
    <t>may51989</t>
  </si>
  <si>
    <t>may30th</t>
  </si>
  <si>
    <t>may12004</t>
  </si>
  <si>
    <t>maximiliana</t>
  </si>
  <si>
    <t>maxie123</t>
  </si>
  <si>
    <t>max777</t>
  </si>
  <si>
    <t>max321</t>
  </si>
  <si>
    <t>mawaddah</t>
  </si>
  <si>
    <t>mavis1</t>
  </si>
  <si>
    <t>mauros</t>
  </si>
  <si>
    <t>maurisio</t>
  </si>
  <si>
    <t>matty13</t>
  </si>
  <si>
    <t>matttuck</t>
  </si>
  <si>
    <t>mattsmith</t>
  </si>
  <si>
    <t>mattox</t>
  </si>
  <si>
    <t>mattnme</t>
  </si>
  <si>
    <t>mattmatt1</t>
  </si>
  <si>
    <t>matthew91</t>
  </si>
  <si>
    <t>matthew86</t>
  </si>
  <si>
    <t>matthew2006</t>
  </si>
  <si>
    <t>matthew09</t>
  </si>
  <si>
    <t>matt91</t>
  </si>
  <si>
    <t>matt55</t>
  </si>
  <si>
    <t>matt34</t>
  </si>
  <si>
    <t>matt32</t>
  </si>
  <si>
    <t>matt2005</t>
  </si>
  <si>
    <t>mathew12</t>
  </si>
  <si>
    <t>math101</t>
  </si>
  <si>
    <t>match1</t>
  </si>
  <si>
    <t>matausi</t>
  </si>
  <si>
    <t>masuk</t>
  </si>
  <si>
    <t>masterchef</t>
  </si>
  <si>
    <t>mason23</t>
  </si>
  <si>
    <t>masiso</t>
  </si>
  <si>
    <t>masakit</t>
  </si>
  <si>
    <t>marzo19</t>
  </si>
  <si>
    <t>marzo11</t>
  </si>
  <si>
    <t>marymount</t>
  </si>
  <si>
    <t>maryluna</t>
  </si>
  <si>
    <t>maryjane4</t>
  </si>
  <si>
    <t>mary89</t>
  </si>
  <si>
    <t>mary77</t>
  </si>
  <si>
    <t>mary6279</t>
  </si>
  <si>
    <t>mary143</t>
  </si>
  <si>
    <t>mary-jane</t>
  </si>
  <si>
    <t>ann</t>
  </si>
  <si>
    <t>marvin08</t>
  </si>
  <si>
    <t>marvin06</t>
  </si>
  <si>
    <t>maruka</t>
  </si>
  <si>
    <t>martin17</t>
  </si>
  <si>
    <t>martin09</t>
  </si>
  <si>
    <t>martin08</t>
  </si>
  <si>
    <t>martin!</t>
  </si>
  <si>
    <t>martha21</t>
  </si>
  <si>
    <t>marshi</t>
  </si>
  <si>
    <t>marshell</t>
  </si>
  <si>
    <t>marshae</t>
  </si>
  <si>
    <t>marris</t>
  </si>
  <si>
    <t>marrion</t>
  </si>
  <si>
    <t>marmite1</t>
  </si>
  <si>
    <t>marlito</t>
  </si>
  <si>
    <t>marley05</t>
  </si>
  <si>
    <t>marlen1</t>
  </si>
  <si>
    <t>marlea</t>
  </si>
  <si>
    <t>markneil</t>
  </si>
  <si>
    <t>markj</t>
  </si>
  <si>
    <t>markese</t>
  </si>
  <si>
    <t>markbryan</t>
  </si>
  <si>
    <t>mark4eva</t>
  </si>
  <si>
    <t>mark31</t>
  </si>
  <si>
    <t>mark00</t>
  </si>
  <si>
    <t>marixa</t>
  </si>
  <si>
    <t>marissa11</t>
  </si>
  <si>
    <t>marissa!</t>
  </si>
  <si>
    <t>marisolteamo</t>
  </si>
  <si>
    <t>mariscos</t>
  </si>
  <si>
    <t>maripositas</t>
  </si>
  <si>
    <t>maripi</t>
  </si>
  <si>
    <t>mariolove</t>
  </si>
  <si>
    <t>mario08</t>
  </si>
  <si>
    <t>marine123</t>
  </si>
  <si>
    <t>marine06</t>
  </si>
  <si>
    <t>marilynn</t>
  </si>
  <si>
    <t>marijoy</t>
  </si>
  <si>
    <t>marier</t>
  </si>
  <si>
    <t>marie2006</t>
  </si>
  <si>
    <t>marie1991</t>
  </si>
  <si>
    <t>marie1987</t>
  </si>
  <si>
    <t>marianne1</t>
  </si>
  <si>
    <t>mariana13</t>
  </si>
  <si>
    <t>mariana123</t>
  </si>
  <si>
    <t>mariana12</t>
  </si>
  <si>
    <t>marialex</t>
  </si>
  <si>
    <t>mariah24</t>
  </si>
  <si>
    <t>mariadolores</t>
  </si>
  <si>
    <t>maria96</t>
  </si>
  <si>
    <t>maria101</t>
  </si>
  <si>
    <t>mari14</t>
  </si>
  <si>
    <t>mari06</t>
  </si>
  <si>
    <t>mari01</t>
  </si>
  <si>
    <t>margo1</t>
  </si>
  <si>
    <t>maressa</t>
  </si>
  <si>
    <t>marcov</t>
  </si>
  <si>
    <t>marcos7</t>
  </si>
  <si>
    <t>marcos23</t>
  </si>
  <si>
    <t>marcolino</t>
  </si>
  <si>
    <t>marco3</t>
  </si>
  <si>
    <t>march1st</t>
  </si>
  <si>
    <t>marce1</t>
  </si>
  <si>
    <t>maral</t>
  </si>
  <si>
    <t>marada</t>
  </si>
  <si>
    <t>maplesea</t>
  </si>
  <si>
    <t>manutillidie</t>
  </si>
  <si>
    <t>manutd9</t>
  </si>
  <si>
    <t>manutd2</t>
  </si>
  <si>
    <t>manuel25</t>
  </si>
  <si>
    <t>manuel24</t>
  </si>
  <si>
    <t>manuel02</t>
  </si>
  <si>
    <t>manteiga</t>
  </si>
  <si>
    <t>manou</t>
  </si>
  <si>
    <t>manny3</t>
  </si>
  <si>
    <t>manny11</t>
  </si>
  <si>
    <t>manny06</t>
  </si>
  <si>
    <t>manman2</t>
  </si>
  <si>
    <t>manila1</t>
  </si>
  <si>
    <t>maniego</t>
  </si>
  <si>
    <t>mangotango</t>
  </si>
  <si>
    <t>mangjose</t>
  </si>
  <si>
    <t>manelyn</t>
  </si>
  <si>
    <t>manelle</t>
  </si>
  <si>
    <t>mandy19</t>
  </si>
  <si>
    <t>mandy08</t>
  </si>
  <si>
    <t>manding</t>
  </si>
  <si>
    <t>mandaue</t>
  </si>
  <si>
    <t>mandap</t>
  </si>
  <si>
    <t>manda12</t>
  </si>
  <si>
    <t>manarang</t>
  </si>
  <si>
    <t>manalastas</t>
  </si>
  <si>
    <t>mana123</t>
  </si>
  <si>
    <t>mamitqm</t>
  </si>
  <si>
    <t>mami25</t>
  </si>
  <si>
    <t>mami07</t>
  </si>
  <si>
    <t>mamasgurl</t>
  </si>
  <si>
    <t>mamamiya</t>
  </si>
  <si>
    <t>mamame</t>
  </si>
  <si>
    <t>mamalucha</t>
  </si>
  <si>
    <t>mamajoy</t>
  </si>
  <si>
    <t>mamaboy</t>
  </si>
  <si>
    <t>mamaa</t>
  </si>
  <si>
    <t>mama45</t>
  </si>
  <si>
    <t>mama27</t>
  </si>
  <si>
    <t>mama09</t>
  </si>
  <si>
    <t>malori</t>
  </si>
  <si>
    <t>mallory2</t>
  </si>
  <si>
    <t>malisha</t>
  </si>
  <si>
    <t>malimali</t>
  </si>
  <si>
    <t>malik5</t>
  </si>
  <si>
    <t>malik3</t>
  </si>
  <si>
    <t>maliit</t>
  </si>
  <si>
    <t>maliha</t>
  </si>
  <si>
    <t>malibu7</t>
  </si>
  <si>
    <t>malibogako</t>
  </si>
  <si>
    <t>malditoamor</t>
  </si>
  <si>
    <t>malandra</t>
  </si>
  <si>
    <t>malaki1</t>
  </si>
  <si>
    <t>malaka1</t>
  </si>
  <si>
    <t>makiko</t>
  </si>
  <si>
    <t>makemesmile</t>
  </si>
  <si>
    <t>makela</t>
  </si>
  <si>
    <t>makara</t>
  </si>
  <si>
    <t>maizatul</t>
  </si>
  <si>
    <t>maiubesc</t>
  </si>
  <si>
    <t>mahinhin</t>
  </si>
  <si>
    <t>mahalqouh</t>
  </si>
  <si>
    <t>mahalo1</t>
  </si>
  <si>
    <t>mahalko12</t>
  </si>
  <si>
    <t>mahadi</t>
  </si>
  <si>
    <t>magic18</t>
  </si>
  <si>
    <t>magic15</t>
  </si>
  <si>
    <t>magias</t>
  </si>
  <si>
    <t>maggy1</t>
  </si>
  <si>
    <t>mafita</t>
  </si>
  <si>
    <t>maevin</t>
  </si>
  <si>
    <t>maegen</t>
  </si>
  <si>
    <t>madre1</t>
  </si>
  <si>
    <t>madras</t>
  </si>
  <si>
    <t>madison14</t>
  </si>
  <si>
    <t>madison101</t>
  </si>
  <si>
    <t>madison.</t>
  </si>
  <si>
    <t>madge</t>
  </si>
  <si>
    <t>madelen</t>
  </si>
  <si>
    <t>madeleine1</t>
  </si>
  <si>
    <t>maddog2</t>
  </si>
  <si>
    <t>maddog11</t>
  </si>
  <si>
    <t>maddie4</t>
  </si>
  <si>
    <t>madchen</t>
  </si>
  <si>
    <t>madani</t>
  </si>
  <si>
    <t>mactan</t>
  </si>
  <si>
    <t>macro</t>
  </si>
  <si>
    <t>macrina</t>
  </si>
  <si>
    <t>macky1</t>
  </si>
  <si>
    <t>macken</t>
  </si>
  <si>
    <t>mackee</t>
  </si>
  <si>
    <t>mackdaddy1</t>
  </si>
  <si>
    <t>mack1</t>
  </si>
  <si>
    <t>machos</t>
  </si>
  <si>
    <t>maccoy</t>
  </si>
  <si>
    <t>m1tchell</t>
  </si>
  <si>
    <t>m00nlight</t>
  </si>
  <si>
    <t>m00000</t>
  </si>
  <si>
    <t>lynnmarie</t>
  </si>
  <si>
    <t>lynn94</t>
  </si>
  <si>
    <t>lyndsay1</t>
  </si>
  <si>
    <t>luzia</t>
  </si>
  <si>
    <t>luzclarita</t>
  </si>
  <si>
    <t>luvyou1</t>
  </si>
  <si>
    <t>luvyababe</t>
  </si>
  <si>
    <t>luvuall</t>
  </si>
  <si>
    <t>luvstruck</t>
  </si>
  <si>
    <t>luvstinks</t>
  </si>
  <si>
    <t>luvskie</t>
  </si>
  <si>
    <t>luvno1</t>
  </si>
  <si>
    <t>luvmy3kids</t>
  </si>
  <si>
    <t>luvlyf</t>
  </si>
  <si>
    <t>luvko</t>
  </si>
  <si>
    <t>luvin?</t>
  </si>
  <si>
    <t>luvcoh</t>
  </si>
  <si>
    <t>luv4all</t>
  </si>
  <si>
    <t>lupita15</t>
  </si>
  <si>
    <t>lupe1</t>
  </si>
  <si>
    <t>luningning</t>
  </si>
  <si>
    <t>lunateamo</t>
  </si>
  <si>
    <t>lunacat</t>
  </si>
  <si>
    <t>luna88</t>
  </si>
  <si>
    <t>luna69</t>
  </si>
  <si>
    <t>luna10</t>
  </si>
  <si>
    <t>lululala</t>
  </si>
  <si>
    <t>lulu101</t>
  </si>
  <si>
    <t>lulu04</t>
  </si>
  <si>
    <t>luke05</t>
  </si>
  <si>
    <t>lukasek</t>
  </si>
  <si>
    <t>luist</t>
  </si>
  <si>
    <t>luisda</t>
  </si>
  <si>
    <t>luisd</t>
  </si>
  <si>
    <t>luisarmando</t>
  </si>
  <si>
    <t>luisao</t>
  </si>
  <si>
    <t>luis89</t>
  </si>
  <si>
    <t>luis1992</t>
  </si>
  <si>
    <t>luis02</t>
  </si>
  <si>
    <t>luilli</t>
  </si>
  <si>
    <t>luftwaffe</t>
  </si>
  <si>
    <t>lucyball</t>
  </si>
  <si>
    <t>lucy55</t>
  </si>
  <si>
    <t>lucy2007</t>
  </si>
  <si>
    <t>lucy09</t>
  </si>
  <si>
    <t>lucman</t>
  </si>
  <si>
    <t>luckypup</t>
  </si>
  <si>
    <t>luckygal</t>
  </si>
  <si>
    <t>luckyg</t>
  </si>
  <si>
    <t>luckyboy1</t>
  </si>
  <si>
    <t>lucky95</t>
  </si>
  <si>
    <t>lucky90</t>
  </si>
  <si>
    <t>lucky32</t>
  </si>
  <si>
    <t>lucie1</t>
  </si>
  <si>
    <t>luciana1</t>
  </si>
  <si>
    <t>lucas10</t>
  </si>
  <si>
    <t>lubbock1</t>
  </si>
  <si>
    <t>lovinit1</t>
  </si>
  <si>
    <t>lovingu1</t>
  </si>
  <si>
    <t>lovings</t>
  </si>
  <si>
    <t>lovezac</t>
  </si>
  <si>
    <t>loveyoupo</t>
  </si>
  <si>
    <t>loveyoulongtime</t>
  </si>
  <si>
    <t>loveyou18</t>
  </si>
  <si>
    <t>loveyou*</t>
  </si>
  <si>
    <t>loveyall</t>
  </si>
  <si>
    <t>loveya5</t>
  </si>
  <si>
    <t>loveu143</t>
  </si>
  <si>
    <t>lovesya</t>
  </si>
  <si>
    <t>lovesun</t>
  </si>
  <si>
    <t>lovesu2</t>
  </si>
  <si>
    <t>loveskoh</t>
  </si>
  <si>
    <t>lovesex1</t>
  </si>
  <si>
    <t>lovers101</t>
  </si>
  <si>
    <t>lovering</t>
  </si>
  <si>
    <t>lovere</t>
  </si>
  <si>
    <t>lover87</t>
  </si>
  <si>
    <t>lover143</t>
  </si>
  <si>
    <t>lovemydog</t>
  </si>
  <si>
    <t>lovemuch</t>
  </si>
  <si>
    <t>lovemeplz</t>
  </si>
  <si>
    <t>loveme93</t>
  </si>
  <si>
    <t>loveme86</t>
  </si>
  <si>
    <t>loveme55</t>
  </si>
  <si>
    <t>loveme247</t>
  </si>
  <si>
    <t>lovemaking</t>
  </si>
  <si>
    <t>lovelyme1</t>
  </si>
  <si>
    <t>lovely99</t>
  </si>
  <si>
    <t>lovely03</t>
  </si>
  <si>
    <t>lovelove3</t>
  </si>
  <si>
    <t>lovejon</t>
  </si>
  <si>
    <t>lovehurts6</t>
  </si>
  <si>
    <t>lovehurt1</t>
  </si>
  <si>
    <t>lovehart</t>
  </si>
  <si>
    <t>lovegrace</t>
  </si>
  <si>
    <t>loveds</t>
  </si>
  <si>
    <t>lovedad1</t>
  </si>
  <si>
    <t>lovebrian</t>
  </si>
  <si>
    <t>lovebom</t>
  </si>
  <si>
    <t>lovebell</t>
  </si>
  <si>
    <t>lovebeam</t>
  </si>
  <si>
    <t>lovearm</t>
  </si>
  <si>
    <t>loveanna</t>
  </si>
  <si>
    <t>loveaaron</t>
  </si>
  <si>
    <t>love_love</t>
  </si>
  <si>
    <t>love7777</t>
  </si>
  <si>
    <t>love73</t>
  </si>
  <si>
    <t>love70</t>
  </si>
  <si>
    <t>love60</t>
  </si>
  <si>
    <t>love444</t>
  </si>
  <si>
    <t>love313</t>
  </si>
  <si>
    <t>love311</t>
  </si>
  <si>
    <t>love2laugh</t>
  </si>
  <si>
    <t>love224</t>
  </si>
  <si>
    <t>love2020</t>
  </si>
  <si>
    <t>love1230</t>
  </si>
  <si>
    <t>love1123</t>
  </si>
  <si>
    <t>love1029</t>
  </si>
  <si>
    <t>love.you</t>
  </si>
  <si>
    <t>love.</t>
  </si>
  <si>
    <t>lovaboy</t>
  </si>
  <si>
    <t>lourdes7</t>
  </si>
  <si>
    <t>louloulou</t>
  </si>
  <si>
    <t>louiza</t>
  </si>
  <si>
    <t>louis3</t>
  </si>
  <si>
    <t>louiedog</t>
  </si>
  <si>
    <t>louie7</t>
  </si>
  <si>
    <t>loubylou</t>
  </si>
  <si>
    <t>lotr123</t>
  </si>
  <si>
    <t>loser77</t>
  </si>
  <si>
    <t>loser666</t>
  </si>
  <si>
    <t>loser00</t>
  </si>
  <si>
    <t>loser0</t>
  </si>
  <si>
    <t>loscabos</t>
  </si>
  <si>
    <t>lorrain</t>
  </si>
  <si>
    <t>lorice</t>
  </si>
  <si>
    <t>lorenzo0</t>
  </si>
  <si>
    <t>lorena2</t>
  </si>
  <si>
    <t>lorelle</t>
  </si>
  <si>
    <t>lorelai1</t>
  </si>
  <si>
    <t>lordvoldemort</t>
  </si>
  <si>
    <t>lopez16</t>
  </si>
  <si>
    <t>lopez14</t>
  </si>
  <si>
    <t>looneytoons</t>
  </si>
  <si>
    <t>lookin4luv</t>
  </si>
  <si>
    <t>lonnie2</t>
  </si>
  <si>
    <t>longview1</t>
  </si>
  <si>
    <t>longstone</t>
  </si>
  <si>
    <t>longhorns7</t>
  </si>
  <si>
    <t>longdong</t>
  </si>
  <si>
    <t>loners</t>
  </si>
  <si>
    <t>loner1</t>
  </si>
  <si>
    <t>londonderry</t>
  </si>
  <si>
    <t>london4</t>
  </si>
  <si>
    <t>london24</t>
  </si>
  <si>
    <t>london14</t>
  </si>
  <si>
    <t>lolz123</t>
  </si>
  <si>
    <t>lolol1</t>
  </si>
  <si>
    <t>lollipop14</t>
  </si>
  <si>
    <t>lolasa</t>
  </si>
  <si>
    <t>lolabelle</t>
  </si>
  <si>
    <t>lola87</t>
  </si>
  <si>
    <t>lola08</t>
  </si>
  <si>
    <t>loka14</t>
  </si>
  <si>
    <t>logan2004</t>
  </si>
  <si>
    <t>logan17</t>
  </si>
  <si>
    <t>logan1234</t>
  </si>
  <si>
    <t>logan09</t>
  </si>
  <si>
    <t>loeloe</t>
  </si>
  <si>
    <t>loco69</t>
  </si>
  <si>
    <t>loco23</t>
  </si>
  <si>
    <t>loco22</t>
  </si>
  <si>
    <t>loayza</t>
  </si>
  <si>
    <t>lloyda</t>
  </si>
  <si>
    <t>llorente</t>
  </si>
  <si>
    <t>llooll</t>
  </si>
  <si>
    <t>lllllllllllllll</t>
  </si>
  <si>
    <t>llevame</t>
  </si>
  <si>
    <t>ljubov</t>
  </si>
  <si>
    <t>lizzy22</t>
  </si>
  <si>
    <t>lizzie15</t>
  </si>
  <si>
    <t>lizzie14</t>
  </si>
  <si>
    <t>lizete</t>
  </si>
  <si>
    <t>lizard69</t>
  </si>
  <si>
    <t>liverpool90</t>
  </si>
  <si>
    <t>liverpool23</t>
  </si>
  <si>
    <t>liveitup1</t>
  </si>
  <si>
    <t>littleman3</t>
  </si>
  <si>
    <t>little6</t>
  </si>
  <si>
    <t>lithonia</t>
  </si>
  <si>
    <t>listya</t>
  </si>
  <si>
    <t>lisababy</t>
  </si>
  <si>
    <t>liquor</t>
  </si>
  <si>
    <t>lionhead</t>
  </si>
  <si>
    <t>linklink</t>
  </si>
  <si>
    <t>linking</t>
  </si>
  <si>
    <t>link11</t>
  </si>
  <si>
    <t>linedance</t>
  </si>
  <si>
    <t>lindy1</t>
  </si>
  <si>
    <t>lindsay21</t>
  </si>
  <si>
    <t>lindsay13</t>
  </si>
  <si>
    <t>lindalee</t>
  </si>
  <si>
    <t>linda92</t>
  </si>
  <si>
    <t>linda19</t>
  </si>
  <si>
    <t>lina</t>
  </si>
  <si>
    <t>limber</t>
  </si>
  <si>
    <t>limas</t>
  </si>
  <si>
    <t>limalima</t>
  </si>
  <si>
    <t>lilyan</t>
  </si>
  <si>
    <t>lily03</t>
  </si>
  <si>
    <t>lilwayne15</t>
  </si>
  <si>
    <t>liltwin</t>
  </si>
  <si>
    <t>lilstar1</t>
  </si>
  <si>
    <t>lilshawty1</t>
  </si>
  <si>
    <t>lilrobert</t>
  </si>
  <si>
    <t>lilrob13</t>
  </si>
  <si>
    <t>lilray1</t>
  </si>
  <si>
    <t>lilmikey</t>
  </si>
  <si>
    <t>lillyanna</t>
  </si>
  <si>
    <t>lilly1234</t>
  </si>
  <si>
    <t>lilly09</t>
  </si>
  <si>
    <t>lillianna</t>
  </si>
  <si>
    <t>lilkeith</t>
  </si>
  <si>
    <t>liljj1</t>
  </si>
  <si>
    <t>liljazz</t>
  </si>
  <si>
    <t>lilike</t>
  </si>
  <si>
    <t>liliana22</t>
  </si>
  <si>
    <t>liliana12</t>
  </si>
  <si>
    <t>lili18</t>
  </si>
  <si>
    <t>lili01</t>
  </si>
  <si>
    <t>lilgary</t>
  </si>
  <si>
    <t>lilg123</t>
  </si>
  <si>
    <t>lilemo</t>
  </si>
  <si>
    <t>lild23</t>
  </si>
  <si>
    <t>lilbit01</t>
  </si>
  <si>
    <t>lilben</t>
  </si>
  <si>
    <t>lilbee</t>
  </si>
  <si>
    <t>lil_angel</t>
  </si>
  <si>
    <t>likes</t>
  </si>
  <si>
    <t>likely</t>
  </si>
  <si>
    <t>lightning2</t>
  </si>
  <si>
    <t>lighting1</t>
  </si>
  <si>
    <t>liggett</t>
  </si>
  <si>
    <t>liebdich</t>
  </si>
  <si>
    <t>lidwina</t>
  </si>
  <si>
    <t>liclic</t>
  </si>
  <si>
    <t>lickballs</t>
  </si>
  <si>
    <t>libra6</t>
  </si>
  <si>
    <t>libra19</t>
  </si>
  <si>
    <t>libia</t>
  </si>
  <si>
    <t>libertad1</t>
  </si>
  <si>
    <t>liam1</t>
  </si>
  <si>
    <t>lheanne</t>
  </si>
  <si>
    <t>lharry</t>
  </si>
  <si>
    <t>lhanz</t>
  </si>
  <si>
    <t>lezbian</t>
  </si>
  <si>
    <t>lexus01</t>
  </si>
  <si>
    <t>lexington1</t>
  </si>
  <si>
    <t>lexi03</t>
  </si>
  <si>
    <t>lewis15</t>
  </si>
  <si>
    <t>lettie</t>
  </si>
  <si>
    <t>letsgetiton</t>
  </si>
  <si>
    <t>letsdoit</t>
  </si>
  <si>
    <t>letmeon</t>
  </si>
  <si>
    <t>letmen</t>
  </si>
  <si>
    <t>letmeinplease</t>
  </si>
  <si>
    <t>letmein69</t>
  </si>
  <si>
    <t>lestad</t>
  </si>
  <si>
    <t>lesslie</t>
  </si>
  <si>
    <t>lesnar</t>
  </si>
  <si>
    <t>leslie13</t>
  </si>
  <si>
    <t>lesbos</t>
  </si>
  <si>
    <t>lerner</t>
  </si>
  <si>
    <t>leonardo2</t>
  </si>
  <si>
    <t>leon10</t>
  </si>
  <si>
    <t>leon1</t>
  </si>
  <si>
    <t>leon08</t>
  </si>
  <si>
    <t>leolion1</t>
  </si>
  <si>
    <t>leo1990</t>
  </si>
  <si>
    <t>leo1986</t>
  </si>
  <si>
    <t>lenton</t>
  </si>
  <si>
    <t>lentao</t>
  </si>
  <si>
    <t>lenox</t>
  </si>
  <si>
    <t>lendel</t>
  </si>
  <si>
    <t>lemrac</t>
  </si>
  <si>
    <t>lemonhead1</t>
  </si>
  <si>
    <t>leimomi</t>
  </si>
  <si>
    <t>leigh23</t>
  </si>
  <si>
    <t>legend10</t>
  </si>
  <si>
    <t>legal1</t>
  </si>
  <si>
    <t>leewan</t>
  </si>
  <si>
    <t>leeson</t>
  </si>
  <si>
    <t>leelee5</t>
  </si>
  <si>
    <t>leelee12</t>
  </si>
  <si>
    <t>lechar</t>
  </si>
  <si>
    <t>leanwitit</t>
  </si>
  <si>
    <t>leanne89</t>
  </si>
  <si>
    <t>lealea1</t>
  </si>
  <si>
    <t>leahs</t>
  </si>
  <si>
    <t>leahlou</t>
  </si>
  <si>
    <t>leahjade</t>
  </si>
  <si>
    <t>leah04</t>
  </si>
  <si>
    <t>lb4life</t>
  </si>
  <si>
    <t>lazarus1</t>
  </si>
  <si>
    <t>layla07</t>
  </si>
  <si>
    <t>lawschool</t>
  </si>
  <si>
    <t>lawler</t>
  </si>
  <si>
    <t>lavon1</t>
  </si>
  <si>
    <t>lavigne1</t>
  </si>
  <si>
    <t>laverne1</t>
  </si>
  <si>
    <t>laverga</t>
  </si>
  <si>
    <t>lavallee</t>
  </si>
  <si>
    <t>laurici</t>
  </si>
  <si>
    <t>laurian</t>
  </si>
  <si>
    <t>lauren93</t>
  </si>
  <si>
    <t>lauren89</t>
  </si>
  <si>
    <t>lauraf</t>
  </si>
  <si>
    <t>laura99</t>
  </si>
  <si>
    <t>laura27</t>
  </si>
  <si>
    <t>laura26</t>
  </si>
  <si>
    <t>laundry1</t>
  </si>
  <si>
    <t>latty</t>
  </si>
  <si>
    <t>latter</t>
  </si>
  <si>
    <t>latrina</t>
  </si>
  <si>
    <t>latoya2</t>
  </si>
  <si>
    <t>latona</t>
  </si>
  <si>
    <t>latina6</t>
  </si>
  <si>
    <t>lately</t>
  </si>
  <si>
    <t>lataya</t>
  </si>
  <si>
    <t>lasing</t>
  </si>
  <si>
    <t>lashai</t>
  </si>
  <si>
    <t>larsson1</t>
  </si>
  <si>
    <t>larryg</t>
  </si>
  <si>
    <t>lardass</t>
  </si>
  <si>
    <t>laramae</t>
  </si>
  <si>
    <t>larae</t>
  </si>
  <si>
    <t>laptop123</t>
  </si>
  <si>
    <t>lapreciosa</t>
  </si>
  <si>
    <t>lapaz</t>
  </si>
  <si>
    <t>lapanterarosa</t>
  </si>
  <si>
    <t>laogong</t>
  </si>
  <si>
    <t>lankan</t>
  </si>
  <si>
    <t>langton</t>
  </si>
  <si>
    <t>langel</t>
  </si>
  <si>
    <t>lanesra</t>
  </si>
  <si>
    <t>lanena20</t>
  </si>
  <si>
    <t>lance22</t>
  </si>
  <si>
    <t>lanaya</t>
  </si>
  <si>
    <t>lanae</t>
  </si>
  <si>
    <t>lamultiani</t>
  </si>
  <si>
    <t>lamonte1</t>
  </si>
  <si>
    <t>lamont2</t>
  </si>
  <si>
    <t>lambeth</t>
  </si>
  <si>
    <t>lamarr1</t>
  </si>
  <si>
    <t>lamar123</t>
  </si>
  <si>
    <t>lalyta</t>
  </si>
  <si>
    <t>laloca14</t>
  </si>
  <si>
    <t>lalo21</t>
  </si>
  <si>
    <t>lalala6</t>
  </si>
  <si>
    <t>lalakero</t>
  </si>
  <si>
    <t>lala27</t>
  </si>
  <si>
    <t>lala20</t>
  </si>
  <si>
    <t>lala143</t>
  </si>
  <si>
    <t>lakeya</t>
  </si>
  <si>
    <t>lakerz</t>
  </si>
  <si>
    <t>lakers10</t>
  </si>
  <si>
    <t>lakeith</t>
  </si>
  <si>
    <t>lakecity</t>
  </si>
  <si>
    <t>lake</t>
  </si>
  <si>
    <t>laham</t>
  </si>
  <si>
    <t>lagmay</t>
  </si>
  <si>
    <t>ladywolf</t>
  </si>
  <si>
    <t>ladyt1</t>
  </si>
  <si>
    <t>ladyme</t>
  </si>
  <si>
    <t>ladylover</t>
  </si>
  <si>
    <t>ladyleo</t>
  </si>
  <si>
    <t>ladydog1</t>
  </si>
  <si>
    <t>ladybug23</t>
  </si>
  <si>
    <t>lady2007</t>
  </si>
  <si>
    <t>ladonna1</t>
  </si>
  <si>
    <t>lacy12</t>
  </si>
  <si>
    <t>lacross</t>
  </si>
  <si>
    <t>lachen</t>
  </si>
  <si>
    <t>labomba</t>
  </si>
  <si>
    <t>labas</t>
  </si>
  <si>
    <t>la1234</t>
  </si>
  <si>
    <t>l0sers</t>
  </si>
  <si>
    <t>kyrie</t>
  </si>
  <si>
    <t>kyrell</t>
  </si>
  <si>
    <t>kylie06</t>
  </si>
  <si>
    <t>kylem</t>
  </si>
  <si>
    <t>kyle89</t>
  </si>
  <si>
    <t>kyle26</t>
  </si>
  <si>
    <t>kyla</t>
  </si>
  <si>
    <t>kw1234</t>
  </si>
  <si>
    <t>kuykuy</t>
  </si>
  <si>
    <t>kuyakoh</t>
  </si>
  <si>
    <t>kuntil</t>
  </si>
  <si>
    <t>kungpow</t>
  </si>
  <si>
    <t>kungfupanda</t>
  </si>
  <si>
    <t>kumusta</t>
  </si>
  <si>
    <t>kumags</t>
  </si>
  <si>
    <t>kulotski</t>
  </si>
  <si>
    <t>kuliah</t>
  </si>
  <si>
    <t>kukuxumusu</t>
  </si>
  <si>
    <t>kukito</t>
  </si>
  <si>
    <t>kuikui</t>
  </si>
  <si>
    <t>kudzai</t>
  </si>
  <si>
    <t>ktktkt</t>
  </si>
  <si>
    <t>ks1234</t>
  </si>
  <si>
    <t>kristin5</t>
  </si>
  <si>
    <t>krissy12</t>
  </si>
  <si>
    <t>kriselle</t>
  </si>
  <si>
    <t>kris143</t>
  </si>
  <si>
    <t>kris03</t>
  </si>
  <si>
    <t>krillin</t>
  </si>
  <si>
    <t>kratai</t>
  </si>
  <si>
    <t>kraljica</t>
  </si>
  <si>
    <t>krakatoa</t>
  </si>
  <si>
    <t>kozmo</t>
  </si>
  <si>
    <t>korben</t>
  </si>
  <si>
    <t>kool23</t>
  </si>
  <si>
    <t>kool13</t>
  </si>
  <si>
    <t>kookkook</t>
  </si>
  <si>
    <t>koneja</t>
  </si>
  <si>
    <t>komunikasi</t>
  </si>
  <si>
    <t>kolombia</t>
  </si>
  <si>
    <t>kokoko1</t>
  </si>
  <si>
    <t>kokanee</t>
  </si>
  <si>
    <t>kokak</t>
  </si>
  <si>
    <t>koffee</t>
  </si>
  <si>
    <t>koekjes</t>
  </si>
  <si>
    <t>kobie</t>
  </si>
  <si>
    <t>knights07</t>
  </si>
  <si>
    <t>knighton</t>
  </si>
  <si>
    <t>knicole</t>
  </si>
  <si>
    <t>kkk111</t>
  </si>
  <si>
    <t>kiwis</t>
  </si>
  <si>
    <t>kitzia</t>
  </si>
  <si>
    <t>kittykat12</t>
  </si>
  <si>
    <t>kittyhawk</t>
  </si>
  <si>
    <t>kitty97</t>
  </si>
  <si>
    <t>kitty90</t>
  </si>
  <si>
    <t>kitty777</t>
  </si>
  <si>
    <t>kitty67</t>
  </si>
  <si>
    <t>kitty66</t>
  </si>
  <si>
    <t>kitty420</t>
  </si>
  <si>
    <t>kitty34</t>
  </si>
  <si>
    <t>kitty111</t>
  </si>
  <si>
    <t>kittie7</t>
  </si>
  <si>
    <t>kittie666</t>
  </si>
  <si>
    <t>kitten07</t>
  </si>
  <si>
    <t>kissme88</t>
  </si>
  <si>
    <t>kissme6</t>
  </si>
  <si>
    <t>kisses09</t>
  </si>
  <si>
    <t>kiss07</t>
  </si>
  <si>
    <t>kirkham</t>
  </si>
  <si>
    <t>kira13</t>
  </si>
  <si>
    <t>kipkip</t>
  </si>
  <si>
    <t>kinkikids</t>
  </si>
  <si>
    <t>kingsbury</t>
  </si>
  <si>
    <t>kingly</t>
  </si>
  <si>
    <t>kingdoms</t>
  </si>
  <si>
    <t>king777</t>
  </si>
  <si>
    <t>king44</t>
  </si>
  <si>
    <t>king33</t>
  </si>
  <si>
    <t>king31</t>
  </si>
  <si>
    <t>kinfolk</t>
  </si>
  <si>
    <t>kinder1</t>
  </si>
  <si>
    <t>kinanti</t>
  </si>
  <si>
    <t>kimsangbum</t>
  </si>
  <si>
    <t>kimsam</t>
  </si>
  <si>
    <t>kimraewon</t>
  </si>
  <si>
    <t>kimoy</t>
  </si>
  <si>
    <t>kimngan</t>
  </si>
  <si>
    <t>kimmykim</t>
  </si>
  <si>
    <t>kimmetje</t>
  </si>
  <si>
    <t>kimmay</t>
  </si>
  <si>
    <t>kimi</t>
  </si>
  <si>
    <t>kimhyunjoong</t>
  </si>
  <si>
    <t>kimberly5</t>
  </si>
  <si>
    <t>kimberly23</t>
  </si>
  <si>
    <t>kimberly16</t>
  </si>
  <si>
    <t>kimberly01</t>
  </si>
  <si>
    <t>kimari</t>
  </si>
  <si>
    <t>killerkiller</t>
  </si>
  <si>
    <t>killer89</t>
  </si>
  <si>
    <t>killer44</t>
  </si>
  <si>
    <t>killer420</t>
  </si>
  <si>
    <t>killer27</t>
  </si>
  <si>
    <t>killer18</t>
  </si>
  <si>
    <t>killer1234</t>
  </si>
  <si>
    <t>killa7</t>
  </si>
  <si>
    <t>kikyo1</t>
  </si>
  <si>
    <t>kiko13</t>
  </si>
  <si>
    <t>kiklop</t>
  </si>
  <si>
    <t>kikikoko</t>
  </si>
  <si>
    <t>kikibaby</t>
  </si>
  <si>
    <t>kiki99</t>
  </si>
  <si>
    <t>kiki87</t>
  </si>
  <si>
    <t>kiki28</t>
  </si>
  <si>
    <t>kiki04</t>
  </si>
  <si>
    <t>kike123</t>
  </si>
  <si>
    <t>kiffer</t>
  </si>
  <si>
    <t>kiesha1</t>
  </si>
  <si>
    <t>kids06</t>
  </si>
  <si>
    <t>kiba12</t>
  </si>
  <si>
    <t>kiara13</t>
  </si>
  <si>
    <t>kiara06</t>
  </si>
  <si>
    <t>khylle</t>
  </si>
  <si>
    <t>khuram</t>
  </si>
  <si>
    <t>khrisna</t>
  </si>
  <si>
    <t>khent</t>
  </si>
  <si>
    <t>khenkhen</t>
  </si>
  <si>
    <t>khatorzhe</t>
  </si>
  <si>
    <t>kharis</t>
  </si>
  <si>
    <t>khamille</t>
  </si>
  <si>
    <t>khairuddin</t>
  </si>
  <si>
    <t>khadejah</t>
  </si>
  <si>
    <t>keyshiacole</t>
  </si>
  <si>
    <t>keyring</t>
  </si>
  <si>
    <t>kevkev</t>
  </si>
  <si>
    <t>kevion</t>
  </si>
  <si>
    <t>kevinsito</t>
  </si>
  <si>
    <t>kevinq</t>
  </si>
  <si>
    <t>kevinko</t>
  </si>
  <si>
    <t>kevin93</t>
  </si>
  <si>
    <t>kevin88</t>
  </si>
  <si>
    <t>kevin32</t>
  </si>
  <si>
    <t>kevin31</t>
  </si>
  <si>
    <t>ketket</t>
  </si>
  <si>
    <t>keswick</t>
  </si>
  <si>
    <t>kessie</t>
  </si>
  <si>
    <t>kertas</t>
  </si>
  <si>
    <t>kerstman</t>
  </si>
  <si>
    <t>kerrang1</t>
  </si>
  <si>
    <t>kerianne</t>
  </si>
  <si>
    <t>kerens</t>
  </si>
  <si>
    <t>keoni</t>
  </si>
  <si>
    <t>kenzie11</t>
  </si>
  <si>
    <t>kenzie10</t>
  </si>
  <si>
    <t>kenzie02</t>
  </si>
  <si>
    <t>kenya123</t>
  </si>
  <si>
    <t>kenya12</t>
  </si>
  <si>
    <t>kenny9</t>
  </si>
  <si>
    <t>kenny101</t>
  </si>
  <si>
    <t>kenneth01</t>
  </si>
  <si>
    <t>kenkoy</t>
  </si>
  <si>
    <t>kenken1</t>
  </si>
  <si>
    <t>kenjiro</t>
  </si>
  <si>
    <t>kendrell</t>
  </si>
  <si>
    <t>kendra14</t>
  </si>
  <si>
    <t>kendra13</t>
  </si>
  <si>
    <t>kendon</t>
  </si>
  <si>
    <t>ken-y</t>
  </si>
  <si>
    <t>kelvin2</t>
  </si>
  <si>
    <t>kelsey95</t>
  </si>
  <si>
    <t>keloke</t>
  </si>
  <si>
    <t>kellyteamo</t>
  </si>
  <si>
    <t>kellybaby</t>
  </si>
  <si>
    <t>kelly88</t>
  </si>
  <si>
    <t>kelly19</t>
  </si>
  <si>
    <t>kells</t>
  </si>
  <si>
    <t>kellar</t>
  </si>
  <si>
    <t>kelisha</t>
  </si>
  <si>
    <t>kekoa</t>
  </si>
  <si>
    <t>keke17</t>
  </si>
  <si>
    <t>keitho</t>
  </si>
  <si>
    <t>keepout!</t>
  </si>
  <si>
    <t>keener</t>
  </si>
  <si>
    <t>keeley1</t>
  </si>
  <si>
    <t>keelee</t>
  </si>
  <si>
    <t>kee-kee</t>
  </si>
  <si>
    <t>keano1</t>
  </si>
  <si>
    <t>keagan1</t>
  </si>
  <si>
    <t>kbtoys</t>
  </si>
  <si>
    <t>kaylee8</t>
  </si>
  <si>
    <t>kaylee7</t>
  </si>
  <si>
    <t>kaylee21</t>
  </si>
  <si>
    <t>kayla98</t>
  </si>
  <si>
    <t>kaykay6</t>
  </si>
  <si>
    <t>kaykay15</t>
  </si>
  <si>
    <t>kayeann</t>
  </si>
  <si>
    <t>kaye08</t>
  </si>
  <si>
    <t>kaydon</t>
  </si>
  <si>
    <t>kay1234</t>
  </si>
  <si>
    <t>kawkaw</t>
  </si>
  <si>
    <t>kawerau</t>
  </si>
  <si>
    <t>kawasaki2</t>
  </si>
  <si>
    <t>kawaii1</t>
  </si>
  <si>
    <t>kavon</t>
  </si>
  <si>
    <t>katong</t>
  </si>
  <si>
    <t>katiekatie</t>
  </si>
  <si>
    <t>katie89</t>
  </si>
  <si>
    <t>katie02</t>
  </si>
  <si>
    <t>katia1</t>
  </si>
  <si>
    <t>kathyann</t>
  </si>
  <si>
    <t>kathy24</t>
  </si>
  <si>
    <t>kathy07</t>
  </si>
  <si>
    <t>kathy01</t>
  </si>
  <si>
    <t>kathleen7</t>
  </si>
  <si>
    <t>katherine9</t>
  </si>
  <si>
    <t>katherine07</t>
  </si>
  <si>
    <t>kathal</t>
  </si>
  <si>
    <t>kath123</t>
  </si>
  <si>
    <t>katelynne</t>
  </si>
  <si>
    <t>kateland</t>
  </si>
  <si>
    <t>kate88</t>
  </si>
  <si>
    <t>katarina1</t>
  </si>
  <si>
    <t>katalaluan</t>
  </si>
  <si>
    <t>kat1234</t>
  </si>
  <si>
    <t>kassie2</t>
  </si>
  <si>
    <t>kashmir1</t>
  </si>
  <si>
    <t>karvin</t>
  </si>
  <si>
    <t>karsen</t>
  </si>
  <si>
    <t>karla21</t>
  </si>
  <si>
    <t>karenpaola</t>
  </si>
  <si>
    <t>kareno</t>
  </si>
  <si>
    <t>karen6</t>
  </si>
  <si>
    <t>kapiolani</t>
  </si>
  <si>
    <t>kanya</t>
  </si>
  <si>
    <t>kanokporn</t>
  </si>
  <si>
    <t>kangar00</t>
  </si>
  <si>
    <t>kanga</t>
  </si>
  <si>
    <t>kaneohe</t>
  </si>
  <si>
    <t>kanekane</t>
  </si>
  <si>
    <t>kane13</t>
  </si>
  <si>
    <t>kane1</t>
  </si>
  <si>
    <t>kandyfloss</t>
  </si>
  <si>
    <t>kandra</t>
  </si>
  <si>
    <t>kamrin</t>
  </si>
  <si>
    <t>kamonwan</t>
  </si>
  <si>
    <t>kamiyah</t>
  </si>
  <si>
    <t>kamile</t>
  </si>
  <si>
    <t>kamikaze1</t>
  </si>
  <si>
    <t>kamaleon</t>
  </si>
  <si>
    <t>kamaka</t>
  </si>
  <si>
    <t>kamaile</t>
  </si>
  <si>
    <t>kaluha</t>
  </si>
  <si>
    <t>kaltrina</t>
  </si>
  <si>
    <t>kalimot</t>
  </si>
  <si>
    <t>kaliente</t>
  </si>
  <si>
    <t>kalie1</t>
  </si>
  <si>
    <t>kaleb3</t>
  </si>
  <si>
    <t>kaleb01</t>
  </si>
  <si>
    <t>kalakala</t>
  </si>
  <si>
    <t>kakyong</t>
  </si>
  <si>
    <t>kakala</t>
  </si>
  <si>
    <t>kakadu</t>
  </si>
  <si>
    <t>kaka11</t>
  </si>
  <si>
    <t>kaka</t>
  </si>
  <si>
    <t>kajang</t>
  </si>
  <si>
    <t>kaitlyn8</t>
  </si>
  <si>
    <t>kaitlyn13</t>
  </si>
  <si>
    <t>kaitaia</t>
  </si>
  <si>
    <t>kailey3</t>
  </si>
  <si>
    <t>kaiden06</t>
  </si>
  <si>
    <t>kahlan</t>
  </si>
  <si>
    <t>kahina</t>
  </si>
  <si>
    <t>kacheek</t>
  </si>
  <si>
    <t>kab123</t>
  </si>
  <si>
    <t>k654321</t>
  </si>
  <si>
    <t>juvenile1</t>
  </si>
  <si>
    <t>justme08</t>
  </si>
  <si>
    <t>justme01</t>
  </si>
  <si>
    <t>justm3</t>
  </si>
  <si>
    <t>justinjc</t>
  </si>
  <si>
    <t>justiniano</t>
  </si>
  <si>
    <t>justine09</t>
  </si>
  <si>
    <t>justice3</t>
  </si>
  <si>
    <t>justfine</t>
  </si>
  <si>
    <t>justbecause</t>
  </si>
  <si>
    <t>just4today</t>
  </si>
  <si>
    <t>just4now</t>
  </si>
  <si>
    <t>juragan</t>
  </si>
  <si>
    <t>junior92</t>
  </si>
  <si>
    <t>junio30</t>
  </si>
  <si>
    <t>junio27</t>
  </si>
  <si>
    <t>junio21</t>
  </si>
  <si>
    <t>jungle2</t>
  </si>
  <si>
    <t>jungie</t>
  </si>
  <si>
    <t>junely</t>
  </si>
  <si>
    <t>jumponit</t>
  </si>
  <si>
    <t>jumalon</t>
  </si>
  <si>
    <t>julyana</t>
  </si>
  <si>
    <t>jully</t>
  </si>
  <si>
    <t>juliteamo</t>
  </si>
  <si>
    <t>julio01</t>
  </si>
  <si>
    <t>juliep</t>
  </si>
  <si>
    <t>julieh</t>
  </si>
  <si>
    <t>julieg</t>
  </si>
  <si>
    <t>julie69</t>
  </si>
  <si>
    <t>julie3</t>
  </si>
  <si>
    <t>julie21</t>
  </si>
  <si>
    <t>julie06</t>
  </si>
  <si>
    <t>juliandavid</t>
  </si>
  <si>
    <t>julian21</t>
  </si>
  <si>
    <t>julian18</t>
  </si>
  <si>
    <t>julia4</t>
  </si>
  <si>
    <t>julia3</t>
  </si>
  <si>
    <t>julia21</t>
  </si>
  <si>
    <t>jules23</t>
  </si>
  <si>
    <t>juju21</t>
  </si>
  <si>
    <t>juicy15</t>
  </si>
  <si>
    <t>juicebox1</t>
  </si>
  <si>
    <t>jugjug</t>
  </si>
  <si>
    <t>juggalo4life</t>
  </si>
  <si>
    <t>judah1</t>
  </si>
  <si>
    <t>juanes1</t>
  </si>
  <si>
    <t>juan05</t>
  </si>
  <si>
    <t>jr123456</t>
  </si>
  <si>
    <t>jozelle</t>
  </si>
  <si>
    <t>joyce22</t>
  </si>
  <si>
    <t>jovanka</t>
  </si>
  <si>
    <t>journee</t>
  </si>
  <si>
    <t>josipa</t>
  </si>
  <si>
    <t>josie5</t>
  </si>
  <si>
    <t>josian</t>
  </si>
  <si>
    <t>joshuapogi</t>
  </si>
  <si>
    <t>joshsmith</t>
  </si>
  <si>
    <t>joshsgirl</t>
  </si>
  <si>
    <t>joshlover1</t>
  </si>
  <si>
    <t>joshbaby</t>
  </si>
  <si>
    <t>josh4me</t>
  </si>
  <si>
    <t>josh34</t>
  </si>
  <si>
    <t>josh#1</t>
  </si>
  <si>
    <t>josh!!</t>
  </si>
  <si>
    <t>joseth</t>
  </si>
  <si>
    <t>joseph89</t>
  </si>
  <si>
    <t>joseph30</t>
  </si>
  <si>
    <t>joseph26</t>
  </si>
  <si>
    <t>josemadero</t>
  </si>
  <si>
    <t>jose2007</t>
  </si>
  <si>
    <t>jose2006</t>
  </si>
  <si>
    <t>jose1994</t>
  </si>
  <si>
    <t>jose143</t>
  </si>
  <si>
    <t>jose02</t>
  </si>
  <si>
    <t>josanne</t>
  </si>
  <si>
    <t>jorjor</t>
  </si>
  <si>
    <t>jorgito1</t>
  </si>
  <si>
    <t>jorgev</t>
  </si>
  <si>
    <t>jorge69</t>
  </si>
  <si>
    <t>jordan30</t>
  </si>
  <si>
    <t>jordan2001</t>
  </si>
  <si>
    <t>jordan#1</t>
  </si>
  <si>
    <t>jophen</t>
  </si>
  <si>
    <t>jonnybravo</t>
  </si>
  <si>
    <t>jonny11</t>
  </si>
  <si>
    <t>jonjonjon</t>
  </si>
  <si>
    <t>jonjon12</t>
  </si>
  <si>
    <t>jones3</t>
  </si>
  <si>
    <t>jones22</t>
  </si>
  <si>
    <t>jones07</t>
  </si>
  <si>
    <t>joneil</t>
  </si>
  <si>
    <t>jonathan20</t>
  </si>
  <si>
    <t>jomjam</t>
  </si>
  <si>
    <t>jomart</t>
  </si>
  <si>
    <t>jolyn</t>
  </si>
  <si>
    <t>jolley</t>
  </si>
  <si>
    <t>jolas</t>
  </si>
  <si>
    <t>joker8</t>
  </si>
  <si>
    <t>joker101</t>
  </si>
  <si>
    <t>jojo92</t>
  </si>
  <si>
    <t>jojo5656</t>
  </si>
  <si>
    <t>johnyboy</t>
  </si>
  <si>
    <t>johnterry26</t>
  </si>
  <si>
    <t>johnson13</t>
  </si>
  <si>
    <t>johnplayer</t>
  </si>
  <si>
    <t>johnnybravo</t>
  </si>
  <si>
    <t>johnny101</t>
  </si>
  <si>
    <t>johnmayer1</t>
  </si>
  <si>
    <t>johnleo</t>
  </si>
  <si>
    <t>johncena24</t>
  </si>
  <si>
    <t>johncena!</t>
  </si>
  <si>
    <t>johnathan2</t>
  </si>
  <si>
    <t>johnandrew</t>
  </si>
  <si>
    <t>john36</t>
  </si>
  <si>
    <t>john34</t>
  </si>
  <si>
    <t>johanz</t>
  </si>
  <si>
    <t>joeylove</t>
  </si>
  <si>
    <t>joey4ever</t>
  </si>
  <si>
    <t>joey26</t>
  </si>
  <si>
    <t>joenard</t>
  </si>
  <si>
    <t>joelle1</t>
  </si>
  <si>
    <t>joelin</t>
  </si>
  <si>
    <t>joel08</t>
  </si>
  <si>
    <t>joejonas2</t>
  </si>
  <si>
    <t>joejonas11</t>
  </si>
  <si>
    <t>joedirt1</t>
  </si>
  <si>
    <t>joeblow1</t>
  </si>
  <si>
    <t>jodyann</t>
  </si>
  <si>
    <t>jody123</t>
  </si>
  <si>
    <t>jochem</t>
  </si>
  <si>
    <t>jobell</t>
  </si>
  <si>
    <t>joanne2</t>
  </si>
  <si>
    <t>joana123</t>
  </si>
  <si>
    <t>joan16</t>
  </si>
  <si>
    <t>jms123</t>
  </si>
  <si>
    <t>jmb123</t>
  </si>
  <si>
    <t>jmayer</t>
  </si>
  <si>
    <t>jman23</t>
  </si>
  <si>
    <t>jlewis</t>
  </si>
  <si>
    <t>jlaudio</t>
  </si>
  <si>
    <t>jkl789</t>
  </si>
  <si>
    <t>jjjj</t>
  </si>
  <si>
    <t>jizzy</t>
  </si>
  <si>
    <t>jimmyt</t>
  </si>
  <si>
    <t>jimmyf</t>
  </si>
  <si>
    <t>jimmy77</t>
  </si>
  <si>
    <t>jimmy101</t>
  </si>
  <si>
    <t>jimito</t>
  </si>
  <si>
    <t>jimithing</t>
  </si>
  <si>
    <t>jim</t>
  </si>
  <si>
    <t>jillvalentine</t>
  </si>
  <si>
    <t>jillie</t>
  </si>
  <si>
    <t>jillianne</t>
  </si>
  <si>
    <t>jiggy1</t>
  </si>
  <si>
    <t>jiggaman1</t>
  </si>
  <si>
    <t>jiffy</t>
  </si>
  <si>
    <t>jicama</t>
  </si>
  <si>
    <t>jhovana</t>
  </si>
  <si>
    <t>jhosie</t>
  </si>
  <si>
    <t>jhonnatan</t>
  </si>
  <si>
    <t>jhomarie</t>
  </si>
  <si>
    <t>jhesus</t>
  </si>
  <si>
    <t>jhenica</t>
  </si>
  <si>
    <t>jhen22</t>
  </si>
  <si>
    <t>jheffrey</t>
  </si>
  <si>
    <t>jhaydee</t>
  </si>
  <si>
    <t>jhay08</t>
  </si>
  <si>
    <t>jhanz</t>
  </si>
  <si>
    <t>jhamez</t>
  </si>
  <si>
    <t>jgordon</t>
  </si>
  <si>
    <t>jewelz1</t>
  </si>
  <si>
    <t>jevousaime</t>
  </si>
  <si>
    <t>jetski1</t>
  </si>
  <si>
    <t>jetli</t>
  </si>
  <si>
    <t>jether</t>
  </si>
  <si>
    <t>jesusyyo</t>
  </si>
  <si>
    <t>jesusp</t>
  </si>
  <si>
    <t>jesuscrist</t>
  </si>
  <si>
    <t>jesuschris</t>
  </si>
  <si>
    <t>jesusalberto</t>
  </si>
  <si>
    <t>jesus2009</t>
  </si>
  <si>
    <t>jesus2005</t>
  </si>
  <si>
    <t>jestina</t>
  </si>
  <si>
    <t>jessielyn</t>
  </si>
  <si>
    <t>jessiegirl</t>
  </si>
  <si>
    <t>jessie94</t>
  </si>
  <si>
    <t>jessie24</t>
  </si>
  <si>
    <t>jessicap</t>
  </si>
  <si>
    <t>jessica*</t>
  </si>
  <si>
    <t>jesseishot</t>
  </si>
  <si>
    <t>jess94</t>
  </si>
  <si>
    <t>jess93</t>
  </si>
  <si>
    <t>jesikita</t>
  </si>
  <si>
    <t>jesica1</t>
  </si>
  <si>
    <t>jerzie</t>
  </si>
  <si>
    <t>jerry10</t>
  </si>
  <si>
    <t>jerry05</t>
  </si>
  <si>
    <t>jerrika</t>
  </si>
  <si>
    <t>jerrad</t>
  </si>
  <si>
    <t>jerome5</t>
  </si>
  <si>
    <t>jerkface1</t>
  </si>
  <si>
    <t>jericko</t>
  </si>
  <si>
    <t>jerez</t>
  </si>
  <si>
    <t>jeremy9</t>
  </si>
  <si>
    <t>jeremy30</t>
  </si>
  <si>
    <t>jeremy26</t>
  </si>
  <si>
    <t>jeremy00</t>
  </si>
  <si>
    <t>jeremiah05</t>
  </si>
  <si>
    <t>jerel</t>
  </si>
  <si>
    <t>jerawat</t>
  </si>
  <si>
    <t>jenrey</t>
  </si>
  <si>
    <t>jennyo</t>
  </si>
  <si>
    <t>jenny95</t>
  </si>
  <si>
    <t>jenny29</t>
  </si>
  <si>
    <t>jennlynn</t>
  </si>
  <si>
    <t>jennifer85</t>
  </si>
  <si>
    <t>jennifer05</t>
  </si>
  <si>
    <t>jennifer03</t>
  </si>
  <si>
    <t>jenna14</t>
  </si>
  <si>
    <t>jenn78</t>
  </si>
  <si>
    <t>jenn14</t>
  </si>
  <si>
    <t>jenn11</t>
  </si>
  <si>
    <t>jenn04</t>
  </si>
  <si>
    <t>jenesaispas</t>
  </si>
  <si>
    <t>jeneen</t>
  </si>
  <si>
    <t>jen101</t>
  </si>
  <si>
    <t>jemille</t>
  </si>
  <si>
    <t>jelou</t>
  </si>
  <si>
    <t>jellybean13</t>
  </si>
  <si>
    <t>jelly13</t>
  </si>
  <si>
    <t>jello3</t>
  </si>
  <si>
    <t>jelene</t>
  </si>
  <si>
    <t>jeijei</t>
  </si>
  <si>
    <t>jehona</t>
  </si>
  <si>
    <t>jeffrie</t>
  </si>
  <si>
    <t>jeffrey21</t>
  </si>
  <si>
    <t>jeffrey05</t>
  </si>
  <si>
    <t>jeff25</t>
  </si>
  <si>
    <t>jeff18</t>
  </si>
  <si>
    <t>jeff10</t>
  </si>
  <si>
    <t>jeff02</t>
  </si>
  <si>
    <t>jeep4x4</t>
  </si>
  <si>
    <t>jeanc</t>
  </si>
  <si>
    <t>jean26</t>
  </si>
  <si>
    <t>jean05</t>
  </si>
  <si>
    <t>jdepp</t>
  </si>
  <si>
    <t>jazzzy</t>
  </si>
  <si>
    <t>jazzey</t>
  </si>
  <si>
    <t>jazzbass</t>
  </si>
  <si>
    <t>jazz16</t>
  </si>
  <si>
    <t>jazz10</t>
  </si>
  <si>
    <t>jayster</t>
  </si>
  <si>
    <t>jayson13</t>
  </si>
  <si>
    <t>jaymoney</t>
  </si>
  <si>
    <t>jaymart</t>
  </si>
  <si>
    <t>jaylen2</t>
  </si>
  <si>
    <t>jaylen01</t>
  </si>
  <si>
    <t>jayla2</t>
  </si>
  <si>
    <t>jayla06</t>
  </si>
  <si>
    <t>jaydyn</t>
  </si>
  <si>
    <t>jayden2005</t>
  </si>
  <si>
    <t>jayden17</t>
  </si>
  <si>
    <t>jayden10</t>
  </si>
  <si>
    <t>jaychelle</t>
  </si>
  <si>
    <t>jawaun</t>
  </si>
  <si>
    <t>javier15</t>
  </si>
  <si>
    <t>javier10</t>
  </si>
  <si>
    <t>javier09</t>
  </si>
  <si>
    <t>jatinder</t>
  </si>
  <si>
    <t>jassi</t>
  </si>
  <si>
    <t>jasperdog</t>
  </si>
  <si>
    <t>jaspercat</t>
  </si>
  <si>
    <t>jasper24</t>
  </si>
  <si>
    <t>jasper23</t>
  </si>
  <si>
    <t>jasper00</t>
  </si>
  <si>
    <t>jasonsgirl</t>
  </si>
  <si>
    <t>jasonray</t>
  </si>
  <si>
    <t>jasonkid</t>
  </si>
  <si>
    <t>jasonjason</t>
  </si>
  <si>
    <t>jason83</t>
  </si>
  <si>
    <t>jasminee</t>
  </si>
  <si>
    <t>jasmine1234</t>
  </si>
  <si>
    <t>jasmim</t>
  </si>
  <si>
    <t>jashua</t>
  </si>
  <si>
    <t>jasher</t>
  </si>
  <si>
    <t>jarsofclay</t>
  </si>
  <si>
    <t>jarocha</t>
  </si>
  <si>
    <t>jaredm</t>
  </si>
  <si>
    <t>jaredc</t>
  </si>
  <si>
    <t>jared6</t>
  </si>
  <si>
    <t>jared4</t>
  </si>
  <si>
    <t>jared21</t>
  </si>
  <si>
    <t>jared143</t>
  </si>
  <si>
    <t>jared05</t>
  </si>
  <si>
    <t>jansport1</t>
  </si>
  <si>
    <t>jansmit</t>
  </si>
  <si>
    <t>jansel</t>
  </si>
  <si>
    <t>jannice</t>
  </si>
  <si>
    <t>janmike</t>
  </si>
  <si>
    <t>janier</t>
  </si>
  <si>
    <t>jangofett</t>
  </si>
  <si>
    <t>janet11</t>
  </si>
  <si>
    <t>jamster1</t>
  </si>
  <si>
    <t>jampier</t>
  </si>
  <si>
    <t>jammydodger</t>
  </si>
  <si>
    <t>jamise</t>
  </si>
  <si>
    <t>jamilia</t>
  </si>
  <si>
    <t>jamila1</t>
  </si>
  <si>
    <t>jamiesue</t>
  </si>
  <si>
    <t>jamieo</t>
  </si>
  <si>
    <t>jamiefoxx</t>
  </si>
  <si>
    <t>jamie27</t>
  </si>
  <si>
    <t>jamie2007</t>
  </si>
  <si>
    <t>jamesz</t>
  </si>
  <si>
    <t>jamester</t>
  </si>
  <si>
    <t>jamesray</t>
  </si>
  <si>
    <t>jamesmarsters</t>
  </si>
  <si>
    <t>jameslafferty</t>
  </si>
  <si>
    <t>jamesishot</t>
  </si>
  <si>
    <t>jamesb1</t>
  </si>
  <si>
    <t>james83</t>
  </si>
  <si>
    <t>james82</t>
  </si>
  <si>
    <t>james321</t>
  </si>
  <si>
    <t>james2004</t>
  </si>
  <si>
    <t>james112</t>
  </si>
  <si>
    <t>jambon</t>
  </si>
  <si>
    <t>jambo1</t>
  </si>
  <si>
    <t>jamarion1</t>
  </si>
  <si>
    <t>jamaica8</t>
  </si>
  <si>
    <t>jalandoni</t>
  </si>
  <si>
    <t>jakesmom</t>
  </si>
  <si>
    <t>jakelover</t>
  </si>
  <si>
    <t>jakee</t>
  </si>
  <si>
    <t>jake4ever</t>
  </si>
  <si>
    <t>jake19</t>
  </si>
  <si>
    <t>jakari</t>
  </si>
  <si>
    <t>jaisairam</t>
  </si>
  <si>
    <t>jaimeg</t>
  </si>
  <si>
    <t>jaime22</t>
  </si>
  <si>
    <t>jaider</t>
  </si>
  <si>
    <t>jaidee</t>
  </si>
  <si>
    <t>jahziel</t>
  </si>
  <si>
    <t>jahjah1</t>
  </si>
  <si>
    <t>jaheem</t>
  </si>
  <si>
    <t>jadey1</t>
  </si>
  <si>
    <t>jadene</t>
  </si>
  <si>
    <t>jadelouise</t>
  </si>
  <si>
    <t>jadeann</t>
  </si>
  <si>
    <t>jade2004</t>
  </si>
  <si>
    <t>jade1994</t>
  </si>
  <si>
    <t>jada</t>
  </si>
  <si>
    <t>jacque1</t>
  </si>
  <si>
    <t>jacob55</t>
  </si>
  <si>
    <t>jacob2004</t>
  </si>
  <si>
    <t>jacob20</t>
  </si>
  <si>
    <t>jackye</t>
  </si>
  <si>
    <t>jacksons</t>
  </si>
  <si>
    <t>jackson04</t>
  </si>
  <si>
    <t>jackson.</t>
  </si>
  <si>
    <t>jackos</t>
  </si>
  <si>
    <t>jacknsally</t>
  </si>
  <si>
    <t>jackcat</t>
  </si>
  <si>
    <t>jackass69</t>
  </si>
  <si>
    <t>jackass23</t>
  </si>
  <si>
    <t>jack2001</t>
  </si>
  <si>
    <t>jack1994</t>
  </si>
  <si>
    <t>jacelyn</t>
  </si>
  <si>
    <t>jables</t>
  </si>
  <si>
    <t>ja3de911</t>
  </si>
  <si>
    <t>izzuddin</t>
  </si>
  <si>
    <t>izzat</t>
  </si>
  <si>
    <t>izzabella</t>
  </si>
  <si>
    <t>iyddyo9]vfwx</t>
  </si>
  <si>
    <t>iyd9y;gv'</t>
  </si>
  <si>
    <t>iyang</t>
  </si>
  <si>
    <t>ivona</t>
  </si>
  <si>
    <t>ivan05</t>
  </si>
  <si>
    <t>ivan03</t>
  </si>
  <si>
    <t>itzme</t>
  </si>
  <si>
    <t>itsyou</t>
  </si>
  <si>
    <t>its</t>
  </si>
  <si>
    <t>itotta</t>
  </si>
  <si>
    <t>italianu</t>
  </si>
  <si>
    <t>italia10</t>
  </si>
  <si>
    <t>itachi12</t>
  </si>
  <si>
    <t>istandalone</t>
  </si>
  <si>
    <t>istanbul05</t>
  </si>
  <si>
    <t>israel5</t>
  </si>
  <si>
    <t>isorock</t>
  </si>
  <si>
    <t>ishika</t>
  </si>
  <si>
    <t>iselita</t>
  </si>
  <si>
    <t>isaias1</t>
  </si>
  <si>
    <t>isaiah6</t>
  </si>
  <si>
    <t>isabella08</t>
  </si>
  <si>
    <t>isabella07</t>
  </si>
  <si>
    <t>isabel21</t>
  </si>
  <si>
    <t>isabel03</t>
  </si>
  <si>
    <t>isaac5</t>
  </si>
  <si>
    <t>isaac10</t>
  </si>
  <si>
    <t>isaac03</t>
  </si>
  <si>
    <t>irvinteamo</t>
  </si>
  <si>
    <t>irogko</t>
  </si>
  <si>
    <t>irish14</t>
  </si>
  <si>
    <t>iriana</t>
  </si>
  <si>
    <t>ipodnano1</t>
  </si>
  <si>
    <t>iop890</t>
  </si>
  <si>
    <t>ionutzu</t>
  </si>
  <si>
    <t>ionion</t>
  </si>
  <si>
    <t>inyourdreams</t>
  </si>
  <si>
    <t>invisible1</t>
  </si>
  <si>
    <t>inuman</t>
  </si>
  <si>
    <t>intuition</t>
  </si>
  <si>
    <t>intranet</t>
  </si>
  <si>
    <t>intoy</t>
  </si>
  <si>
    <t>internet3</t>
  </si>
  <si>
    <t>interface</t>
  </si>
  <si>
    <t>interdemilan</t>
  </si>
  <si>
    <t>instructor</t>
  </si>
  <si>
    <t>institute</t>
  </si>
  <si>
    <t>insik</t>
  </si>
  <si>
    <t>inluv</t>
  </si>
  <si>
    <t>inlove18</t>
  </si>
  <si>
    <t>inlove05</t>
  </si>
  <si>
    <t>inkink</t>
  </si>
  <si>
    <t>ingris</t>
  </si>
  <si>
    <t>infusion</t>
  </si>
  <si>
    <t>infidelidad</t>
  </si>
  <si>
    <t>indramayu</t>
  </si>
  <si>
    <t>indios</t>
  </si>
  <si>
    <t>indies</t>
  </si>
  <si>
    <t>indang</t>
  </si>
  <si>
    <t>incomprendido</t>
  </si>
  <si>
    <t>imnottellingyou</t>
  </si>
  <si>
    <t>imizu</t>
  </si>
  <si>
    <t>imani2</t>
  </si>
  <si>
    <t>im2cute4u</t>
  </si>
  <si>
    <t>ilysm</t>
  </si>
  <si>
    <t>ilybabe</t>
  </si>
  <si>
    <t>ily101</t>
  </si>
  <si>
    <t>ilvoeyou</t>
  </si>
  <si>
    <t>iluvzack</t>
  </si>
  <si>
    <t>iluvyou12</t>
  </si>
  <si>
    <t>iluvyoo</t>
  </si>
  <si>
    <t>iluvuall</t>
  </si>
  <si>
    <t>iluvu11</t>
  </si>
  <si>
    <t>iluvsammy</t>
  </si>
  <si>
    <t>iluvrobert</t>
  </si>
  <si>
    <t>iluvpj</t>
  </si>
  <si>
    <t>iluvme23</t>
  </si>
  <si>
    <t>iluvleo</t>
  </si>
  <si>
    <t>iluvjade</t>
  </si>
  <si>
    <t>iluvgreen</t>
  </si>
  <si>
    <t>iluvfood</t>
  </si>
  <si>
    <t>iluvdrew</t>
  </si>
  <si>
    <t>iluvchrisbrown</t>
  </si>
  <si>
    <t>iluvchocolate</t>
  </si>
  <si>
    <t>iluvchloe</t>
  </si>
  <si>
    <t>iluvbrent</t>
  </si>
  <si>
    <t>iluvbois</t>
  </si>
  <si>
    <t>iluvbobby</t>
  </si>
  <si>
    <t>iluvbenji</t>
  </si>
  <si>
    <t>iluvanime</t>
  </si>
  <si>
    <t>iluvamy</t>
  </si>
  <si>
    <t>iluv12</t>
  </si>
  <si>
    <t>ilubyou</t>
  </si>
  <si>
    <t>iloveyou42</t>
  </si>
  <si>
    <t>iloveyou2007</t>
  </si>
  <si>
    <t>iloveyou..</t>
  </si>
  <si>
    <t>iloveyew1</t>
  </si>
  <si>
    <t>iloveya2</t>
  </si>
  <si>
    <t>ilovevic</t>
  </si>
  <si>
    <t>iloveu?</t>
  </si>
  <si>
    <t>iloveu99</t>
  </si>
  <si>
    <t>iloveu89</t>
  </si>
  <si>
    <t>iloveu77</t>
  </si>
  <si>
    <t>iloveu1234</t>
  </si>
  <si>
    <t>iloveu02</t>
  </si>
  <si>
    <t>ilovetracy</t>
  </si>
  <si>
    <t>ilovetilly</t>
  </si>
  <si>
    <t>ilovetiger</t>
  </si>
  <si>
    <t>ilovetheo</t>
  </si>
  <si>
    <t>ilovethee</t>
  </si>
  <si>
    <t>ilovestan</t>
  </si>
  <si>
    <t>ilovestacey</t>
  </si>
  <si>
    <t>ilovesara1</t>
  </si>
  <si>
    <t>iloverobby</t>
  </si>
  <si>
    <t>iloverene</t>
  </si>
  <si>
    <t>iloveporn</t>
  </si>
  <si>
    <t>ilovepenny</t>
  </si>
  <si>
    <t>iloveo</t>
  </si>
  <si>
    <t>ilovenaomi</t>
  </si>
  <si>
    <t>ilovemygod</t>
  </si>
  <si>
    <t>ilovemybrother</t>
  </si>
  <si>
    <t>ilovemy4kids</t>
  </si>
  <si>
    <t>iloveme101</t>
  </si>
  <si>
    <t>ilovemaggie</t>
  </si>
  <si>
    <t>ilovemaddy</t>
  </si>
  <si>
    <t>iloveluke4eva</t>
  </si>
  <si>
    <t>iloveleo1</t>
  </si>
  <si>
    <t>ilovelee1</t>
  </si>
  <si>
    <t>ilovekai</t>
  </si>
  <si>
    <t>ilovejane</t>
  </si>
  <si>
    <t>ilovejake2</t>
  </si>
  <si>
    <t>ilovejake!</t>
  </si>
  <si>
    <t>iloveicecream</t>
  </si>
  <si>
    <t>ilovehim10</t>
  </si>
  <si>
    <t>ilovehim!!</t>
  </si>
  <si>
    <t>ilovedrake</t>
  </si>
  <si>
    <t>ilovecorbin</t>
  </si>
  <si>
    <t>ilovechico</t>
  </si>
  <si>
    <t>ilovecc</t>
  </si>
  <si>
    <t>ilovecats2</t>
  </si>
  <si>
    <t>ilovebrendan</t>
  </si>
  <si>
    <t>ilovebree</t>
  </si>
  <si>
    <t>ilovebelle</t>
  </si>
  <si>
    <t>iloveangie</t>
  </si>
  <si>
    <t>ilovealvin</t>
  </si>
  <si>
    <t>iloveabel</t>
  </si>
  <si>
    <t>ilove????</t>
  </si>
  <si>
    <t>ilove77</t>
  </si>
  <si>
    <t>ilove09</t>
  </si>
  <si>
    <t>ilove.</t>
  </si>
  <si>
    <t>ilocano</t>
  </si>
  <si>
    <t>illusion1</t>
  </si>
  <si>
    <t>iliuta</t>
  </si>
  <si>
    <t>ilikemen</t>
  </si>
  <si>
    <t>ilikegreen</t>
  </si>
  <si>
    <t>ilikecats</t>
  </si>
  <si>
    <t>ikeike</t>
  </si>
  <si>
    <t>ikbenhet</t>
  </si>
  <si>
    <t>ijustwannalive</t>
  </si>
  <si>
    <t>ihateyou8</t>
  </si>
  <si>
    <t>ihateu4</t>
  </si>
  <si>
    <t>ihatehim2</t>
  </si>
  <si>
    <t>ignorant</t>
  </si>
  <si>
    <t>iglesianicristo</t>
  </si>
  <si>
    <t>idream</t>
  </si>
  <si>
    <t>idalis</t>
  </si>
  <si>
    <t>iceman7</t>
  </si>
  <si>
    <t>iceman13</t>
  </si>
  <si>
    <t>iceking</t>
  </si>
  <si>
    <t>icedog</t>
  </si>
  <si>
    <t>icedearth</t>
  </si>
  <si>
    <t>icecream9</t>
  </si>
  <si>
    <t>icecream14</t>
  </si>
  <si>
    <t>icecandy</t>
  </si>
  <si>
    <t>ice101</t>
  </si>
  <si>
    <t>icarly1</t>
  </si>
  <si>
    <t>icanseeyou</t>
  </si>
  <si>
    <t>ianna</t>
  </si>
  <si>
    <t>ian143</t>
  </si>
  <si>
    <t>iamcool123</t>
  </si>
  <si>
    <t>iamalive</t>
  </si>
  <si>
    <t>iam2cute</t>
  </si>
  <si>
    <t>i8a4re</t>
  </si>
  <si>
    <t>hyphy101</t>
  </si>
  <si>
    <t>hylton</t>
  </si>
  <si>
    <t>hydro1</t>
  </si>
  <si>
    <t>hutson</t>
  </si>
  <si>
    <t>hutchins</t>
  </si>
  <si>
    <t>hustlin1</t>
  </si>
  <si>
    <t>hussam</t>
  </si>
  <si>
    <t>huskys</t>
  </si>
  <si>
    <t>hurted</t>
  </si>
  <si>
    <t>hurley7</t>
  </si>
  <si>
    <t>huntin</t>
  </si>
  <si>
    <t>hunter95</t>
  </si>
  <si>
    <t>hunter33</t>
  </si>
  <si>
    <t>hunter19</t>
  </si>
  <si>
    <t>hunnibunch</t>
  </si>
  <si>
    <t>hunghung</t>
  </si>
  <si>
    <t>humantorch</t>
  </si>
  <si>
    <t>humacao</t>
  </si>
  <si>
    <t>hulagurl</t>
  </si>
  <si>
    <t>hugues</t>
  </si>
  <si>
    <t>hugme1</t>
  </si>
  <si>
    <t>hubert1</t>
  </si>
  <si>
    <t>hubbyq</t>
  </si>
  <si>
    <t>hubag</t>
  </si>
  <si>
    <t>huambo</t>
  </si>
  <si>
    <t>hritik</t>
  </si>
  <si>
    <t>howlett</t>
  </si>
  <si>
    <t>howdyho</t>
  </si>
  <si>
    <t>howard5</t>
  </si>
  <si>
    <t>housekeeping</t>
  </si>
  <si>
    <t>hotwheel</t>
  </si>
  <si>
    <t>hottie100</t>
  </si>
  <si>
    <t>hott12</t>
  </si>
  <si>
    <t>hotstuff9</t>
  </si>
  <si>
    <t>hotstuff08</t>
  </si>
  <si>
    <t>hotspice</t>
  </si>
  <si>
    <t>hotlipz</t>
  </si>
  <si>
    <t>hotguy1</t>
  </si>
  <si>
    <t>hotgirlz</t>
  </si>
  <si>
    <t>hotgirl69</t>
  </si>
  <si>
    <t>hotgirl3</t>
  </si>
  <si>
    <t>hotgirl13</t>
  </si>
  <si>
    <t>hotboy69</t>
  </si>
  <si>
    <t>hotboy3</t>
  </si>
  <si>
    <t>hotboy13</t>
  </si>
  <si>
    <t>horses6</t>
  </si>
  <si>
    <t>horses16</t>
  </si>
  <si>
    <t>horses07</t>
  </si>
  <si>
    <t>horses06</t>
  </si>
  <si>
    <t>horse99</t>
  </si>
  <si>
    <t>horse101</t>
  </si>
  <si>
    <t>hopia</t>
  </si>
  <si>
    <t>hopeandfaith</t>
  </si>
  <si>
    <t>hope99</t>
  </si>
  <si>
    <t>hope2008</t>
  </si>
  <si>
    <t>hoothoot</t>
  </si>
  <si>
    <t>hooters!</t>
  </si>
  <si>
    <t>hoodhop</t>
  </si>
  <si>
    <t>hoodboy</t>
  </si>
  <si>
    <t>hoochies</t>
  </si>
  <si>
    <t>hongnhung</t>
  </si>
  <si>
    <t>honeyjoy</t>
  </si>
  <si>
    <t>honeyangel</t>
  </si>
  <si>
    <t>honey94</t>
  </si>
  <si>
    <t>honey87</t>
  </si>
  <si>
    <t>honey85</t>
  </si>
  <si>
    <t>honduras123</t>
  </si>
  <si>
    <t>hondaex</t>
  </si>
  <si>
    <t>honda2003</t>
  </si>
  <si>
    <t>honda17</t>
  </si>
  <si>
    <t>homie13</t>
  </si>
  <si>
    <t>holyhell</t>
  </si>
  <si>
    <t>holybible1</t>
  </si>
  <si>
    <t>holton</t>
  </si>
  <si>
    <t>hollywood6</t>
  </si>
  <si>
    <t>hollymolly</t>
  </si>
  <si>
    <t>holly99</t>
  </si>
  <si>
    <t>holly1234</t>
  </si>
  <si>
    <t>holly05</t>
  </si>
  <si>
    <t>hollister14</t>
  </si>
  <si>
    <t>holla11</t>
  </si>
  <si>
    <t>holabonita</t>
  </si>
  <si>
    <t>hola25</t>
  </si>
  <si>
    <t>hoffnung</t>
  </si>
  <si>
    <t>hockey35</t>
  </si>
  <si>
    <t>hockey07</t>
  </si>
  <si>
    <t>hockey03</t>
  </si>
  <si>
    <t>hockey!</t>
  </si>
  <si>
    <t>hobbs</t>
  </si>
  <si>
    <t>hoanganh</t>
  </si>
  <si>
    <t>hitoshi</t>
  </si>
  <si>
    <t>hispano</t>
  </si>
  <si>
    <t>hiphop11</t>
  </si>
  <si>
    <t>hiphip</t>
  </si>
  <si>
    <t>himan</t>
  </si>
  <si>
    <t>hilmar</t>
  </si>
  <si>
    <t>hillwood</t>
  </si>
  <si>
    <t>hillcrest1</t>
  </si>
  <si>
    <t>hijomio</t>
  </si>
  <si>
    <t>hihih</t>
  </si>
  <si>
    <t>hihater</t>
  </si>
  <si>
    <t>highwind</t>
  </si>
  <si>
    <t>highpoint</t>
  </si>
  <si>
    <t>higado</t>
  </si>
  <si>
    <t>heyarnold</t>
  </si>
  <si>
    <t>hey101</t>
  </si>
  <si>
    <t>hetty</t>
  </si>
  <si>
    <t>hester1</t>
  </si>
  <si>
    <t>hesmine1</t>
  </si>
  <si>
    <t>hershey5</t>
  </si>
  <si>
    <t>hershee</t>
  </si>
  <si>
    <t>hernandez2</t>
  </si>
  <si>
    <t>hermon</t>
  </si>
  <si>
    <t>henshin</t>
  </si>
  <si>
    <t>henryy</t>
  </si>
  <si>
    <t>henry9</t>
  </si>
  <si>
    <t>henry4</t>
  </si>
  <si>
    <t>henry21</t>
  </si>
  <si>
    <t>henry17</t>
  </si>
  <si>
    <t>hendy</t>
  </si>
  <si>
    <t>helvete</t>
  </si>
  <si>
    <t>help12</t>
  </si>
  <si>
    <t>helovesmenot</t>
  </si>
  <si>
    <t>hellox</t>
  </si>
  <si>
    <t>hellofriend</t>
  </si>
  <si>
    <t>helloa</t>
  </si>
  <si>
    <t>hello66</t>
  </si>
  <si>
    <t>hello2u2</t>
  </si>
  <si>
    <t>hellhound</t>
  </si>
  <si>
    <t>helives1</t>
  </si>
  <si>
    <t>helina</t>
  </si>
  <si>
    <t>helena2</t>
  </si>
  <si>
    <t>hejmeddig</t>
  </si>
  <si>
    <t>hej123</t>
  </si>
  <si>
    <t>hehehehehe</t>
  </si>
  <si>
    <t>hectorin</t>
  </si>
  <si>
    <t>hector3</t>
  </si>
  <si>
    <t>hector21</t>
  </si>
  <si>
    <t>hector16</t>
  </si>
  <si>
    <t>hector15</t>
  </si>
  <si>
    <t>heavyarms</t>
  </si>
  <si>
    <t>heavenlee</t>
  </si>
  <si>
    <t>heaven9</t>
  </si>
  <si>
    <t>heaven4</t>
  </si>
  <si>
    <t>heaven27</t>
  </si>
  <si>
    <t>heatherlynn</t>
  </si>
  <si>
    <t>heather24</t>
  </si>
  <si>
    <t>heather.</t>
  </si>
  <si>
    <t>hearts101</t>
  </si>
  <si>
    <t>heartily</t>
  </si>
  <si>
    <t>heartbroke</t>
  </si>
  <si>
    <t>heart4u</t>
  </si>
  <si>
    <t>heart27</t>
  </si>
  <si>
    <t>heart05</t>
  </si>
  <si>
    <t>health1</t>
  </si>
  <si>
    <t>headbang</t>
  </si>
  <si>
    <t>hazelanne</t>
  </si>
  <si>
    <t>hazel01</t>
  </si>
  <si>
    <t>haylee2</t>
  </si>
  <si>
    <t>hayashi</t>
  </si>
  <si>
    <t>hawthorneheights</t>
  </si>
  <si>
    <t>hawks12</t>
  </si>
  <si>
    <t>hawk15</t>
  </si>
  <si>
    <t>hawk12</t>
  </si>
  <si>
    <t>haters4</t>
  </si>
  <si>
    <t>hateme7</t>
  </si>
  <si>
    <t>hashem</t>
  </si>
  <si>
    <t>haseeb</t>
  </si>
  <si>
    <t>harvey07</t>
  </si>
  <si>
    <t>harryy</t>
  </si>
  <si>
    <t>harryboy</t>
  </si>
  <si>
    <t>harry6</t>
  </si>
  <si>
    <t>harley76</t>
  </si>
  <si>
    <t>harley2005</t>
  </si>
  <si>
    <t>harkins</t>
  </si>
  <si>
    <t>haresh</t>
  </si>
  <si>
    <t>hardy123</t>
  </si>
  <si>
    <t>hardcore123</t>
  </si>
  <si>
    <t>happytreefriends</t>
  </si>
  <si>
    <t>happy56</t>
  </si>
  <si>
    <t>happy111</t>
  </si>
  <si>
    <t>happiness3</t>
  </si>
  <si>
    <t>happiest</t>
  </si>
  <si>
    <t>hanyou</t>
  </si>
  <si>
    <t>hansamu</t>
  </si>
  <si>
    <t>hannahrocks</t>
  </si>
  <si>
    <t>hannah33</t>
  </si>
  <si>
    <t>hannah20</t>
  </si>
  <si>
    <t>hannah19</t>
  </si>
  <si>
    <t>hannah143</t>
  </si>
  <si>
    <t>hanna12</t>
  </si>
  <si>
    <t>hanlon</t>
  </si>
  <si>
    <t>handstand</t>
  </si>
  <si>
    <t>handel</t>
  </si>
  <si>
    <t>hamster5</t>
  </si>
  <si>
    <t>hammy12</t>
  </si>
  <si>
    <t>hammersmith</t>
  </si>
  <si>
    <t>hammer2</t>
  </si>
  <si>
    <t>hambog</t>
  </si>
  <si>
    <t>halo101</t>
  </si>
  <si>
    <t>haliza</t>
  </si>
  <si>
    <t>halfpint1</t>
  </si>
  <si>
    <t>haleyj</t>
  </si>
  <si>
    <t>haley9</t>
  </si>
  <si>
    <t>haley03</t>
  </si>
  <si>
    <t>hales</t>
  </si>
  <si>
    <t>halaga</t>
  </si>
  <si>
    <t>hakima</t>
  </si>
  <si>
    <t>hailey14</t>
  </si>
  <si>
    <t>haibara</t>
  </si>
  <si>
    <t>hahaloser</t>
  </si>
  <si>
    <t>haha1234</t>
  </si>
  <si>
    <t>hafizul</t>
  </si>
  <si>
    <t>hafizan</t>
  </si>
  <si>
    <t>habibti</t>
  </si>
  <si>
    <t>h3arts</t>
  </si>
  <si>
    <t>h0rses</t>
  </si>
  <si>
    <t>gwenda</t>
  </si>
  <si>
    <t>guwapoako</t>
  </si>
  <si>
    <t>gusta</t>
  </si>
  <si>
    <t>gurls1</t>
  </si>
  <si>
    <t>gurlgurl</t>
  </si>
  <si>
    <t>guritzamea</t>
  </si>
  <si>
    <t>gunner07</t>
  </si>
  <si>
    <t>gun123</t>
  </si>
  <si>
    <t>gummibear1</t>
  </si>
  <si>
    <t>gumbo1</t>
  </si>
  <si>
    <t>guitar14</t>
  </si>
  <si>
    <t>guitar10</t>
  </si>
  <si>
    <t>guccii</t>
  </si>
  <si>
    <t>guards</t>
  </si>
  <si>
    <t>guard09</t>
  </si>
  <si>
    <t>guadalupe12</t>
  </si>
  <si>
    <t>gstar</t>
  </si>
  <si>
    <t>grrrr</t>
  </si>
  <si>
    <t>groundhog</t>
  </si>
  <si>
    <t>groselex</t>
  </si>
  <si>
    <t>groovybabe</t>
  </si>
  <si>
    <t>groovy!</t>
  </si>
  <si>
    <t>groovin</t>
  </si>
  <si>
    <t>grones</t>
  </si>
  <si>
    <t>groetjes</t>
  </si>
  <si>
    <t>grimey1</t>
  </si>
  <si>
    <t>grills</t>
  </si>
  <si>
    <t>grilla</t>
  </si>
  <si>
    <t>griffey1</t>
  </si>
  <si>
    <t>greystone</t>
  </si>
  <si>
    <t>greygoose1</t>
  </si>
  <si>
    <t>gretchel</t>
  </si>
  <si>
    <t>gregory6</t>
  </si>
  <si>
    <t>gregoire</t>
  </si>
  <si>
    <t>greggory</t>
  </si>
  <si>
    <t>greggie</t>
  </si>
  <si>
    <t>greg23</t>
  </si>
  <si>
    <t>greg16</t>
  </si>
  <si>
    <t>greg09</t>
  </si>
  <si>
    <t>greent</t>
  </si>
  <si>
    <t>greensky</t>
  </si>
  <si>
    <t>green83</t>
  </si>
  <si>
    <t>green67</t>
  </si>
  <si>
    <t>green42</t>
  </si>
  <si>
    <t>grecita</t>
  </si>
  <si>
    <t>grazielle</t>
  </si>
  <si>
    <t>graziela</t>
  </si>
  <si>
    <t>grayson2</t>
  </si>
  <si>
    <t>gratiela</t>
  </si>
  <si>
    <t>grassy</t>
  </si>
  <si>
    <t>grapes12</t>
  </si>
  <si>
    <t>granny7</t>
  </si>
  <si>
    <t>grandtheft</t>
  </si>
  <si>
    <t>grandma4</t>
  </si>
  <si>
    <t>grafix</t>
  </si>
  <si>
    <t>grafico</t>
  </si>
  <si>
    <t>grade9</t>
  </si>
  <si>
    <t>gracinda</t>
  </si>
  <si>
    <t>gracelynn</t>
  </si>
  <si>
    <t>gracelove</t>
  </si>
  <si>
    <t>graceg</t>
  </si>
  <si>
    <t>grace4me</t>
  </si>
  <si>
    <t>grabiela</t>
  </si>
  <si>
    <t>goyong</t>
  </si>
  <si>
    <t>gothsrule</t>
  </si>
  <si>
    <t>gothics</t>
  </si>
  <si>
    <t>gothic2</t>
  </si>
  <si>
    <t>gotcha2</t>
  </si>
  <si>
    <t>gospurs</t>
  </si>
  <si>
    <t>goshorty</t>
  </si>
  <si>
    <t>gorrion</t>
  </si>
  <si>
    <t>gorgon</t>
  </si>
  <si>
    <t>gorgeous!</t>
  </si>
  <si>
    <t>goretty</t>
  </si>
  <si>
    <t>gordo4</t>
  </si>
  <si>
    <t>gordo22</t>
  </si>
  <si>
    <t>gordo13</t>
  </si>
  <si>
    <t>goodies12</t>
  </si>
  <si>
    <t>good1234</t>
  </si>
  <si>
    <t>goober7</t>
  </si>
  <si>
    <t>gonsalez</t>
  </si>
  <si>
    <t>gomezz</t>
  </si>
  <si>
    <t>golgota</t>
  </si>
  <si>
    <t>golffy</t>
  </si>
  <si>
    <t>goldie11</t>
  </si>
  <si>
    <t>golddragon</t>
  </si>
  <si>
    <t>goingcrazy</t>
  </si>
  <si>
    <t>goguta</t>
  </si>
  <si>
    <t>gogo</t>
  </si>
  <si>
    <t>goforit1</t>
  </si>
  <si>
    <t>godumb1</t>
  </si>
  <si>
    <t>godsgift1</t>
  </si>
  <si>
    <t>godloves1</t>
  </si>
  <si>
    <t>godisdead</t>
  </si>
  <si>
    <t>godie</t>
  </si>
  <si>
    <t>goatie</t>
  </si>
  <si>
    <t>goat123</t>
  </si>
  <si>
    <t>goat12</t>
  </si>
  <si>
    <t>goat</t>
  </si>
  <si>
    <t>glorimar</t>
  </si>
  <si>
    <t>glorify</t>
  </si>
  <si>
    <t>glittering</t>
  </si>
  <si>
    <t>glennn</t>
  </si>
  <si>
    <t>glenburn</t>
  </si>
  <si>
    <t>glen12</t>
  </si>
  <si>
    <t>glamur</t>
  </si>
  <si>
    <t>glamarous</t>
  </si>
  <si>
    <t>gizzy123</t>
  </si>
  <si>
    <t>gizzie1</t>
  </si>
  <si>
    <t>gizmo99</t>
  </si>
  <si>
    <t>gizmo15</t>
  </si>
  <si>
    <t>gizmo02</t>
  </si>
  <si>
    <t>giveit2me</t>
  </si>
  <si>
    <t>giulietta</t>
  </si>
  <si>
    <t>gissmo</t>
  </si>
  <si>
    <t>girlzrock</t>
  </si>
  <si>
    <t>girly7</t>
  </si>
  <si>
    <t>girlracer</t>
  </si>
  <si>
    <t>girlnextdoor</t>
  </si>
  <si>
    <t>girllove</t>
  </si>
  <si>
    <t>gipper</t>
  </si>
  <si>
    <t>giovanita</t>
  </si>
  <si>
    <t>ginger1234</t>
  </si>
  <si>
    <t>ginas</t>
  </si>
  <si>
    <t>gimenez</t>
  </si>
  <si>
    <t>gilroy</t>
  </si>
  <si>
    <t>gilly1</t>
  </si>
  <si>
    <t>gilliane</t>
  </si>
  <si>
    <t>gigi14</t>
  </si>
  <si>
    <t>gigi11</t>
  </si>
  <si>
    <t>giggly</t>
  </si>
  <si>
    <t>giggles4</t>
  </si>
  <si>
    <t>gielyn</t>
  </si>
  <si>
    <t>gideon1</t>
  </si>
  <si>
    <t>ghostman</t>
  </si>
  <si>
    <t>ghost22</t>
  </si>
  <si>
    <t>ghine</t>
  </si>
  <si>
    <t>ghettofab1</t>
  </si>
  <si>
    <t>ghettoboy</t>
  </si>
  <si>
    <t>gethin</t>
  </si>
  <si>
    <t>getget</t>
  </si>
  <si>
    <t>getatme1</t>
  </si>
  <si>
    <t>get2work</t>
  </si>
  <si>
    <t>germancito</t>
  </si>
  <si>
    <t>gergana</t>
  </si>
  <si>
    <t>geralda</t>
  </si>
  <si>
    <t>gerald07</t>
  </si>
  <si>
    <t>georgesampson</t>
  </si>
  <si>
    <t>george18</t>
  </si>
  <si>
    <t>george03</t>
  </si>
  <si>
    <t>geologi</t>
  </si>
  <si>
    <t>genger</t>
  </si>
  <si>
    <t>genesis13</t>
  </si>
  <si>
    <t>genese</t>
  </si>
  <si>
    <t>general01</t>
  </si>
  <si>
    <t>genara</t>
  </si>
  <si>
    <t>gemmar</t>
  </si>
  <si>
    <t>gemelli</t>
  </si>
  <si>
    <t>gelita</t>
  </si>
  <si>
    <t>gelene</t>
  </si>
  <si>
    <t>geeta</t>
  </si>
  <si>
    <t>gecko1</t>
  </si>
  <si>
    <t>gbpackers</t>
  </si>
  <si>
    <t>gayfag</t>
  </si>
  <si>
    <t>gawgus</t>
  </si>
  <si>
    <t>gavinlee</t>
  </si>
  <si>
    <t>gavind</t>
  </si>
  <si>
    <t>gattina</t>
  </si>
  <si>
    <t>gators22</t>
  </si>
  <si>
    <t>gators13</t>
  </si>
  <si>
    <t>gatopreto</t>
  </si>
  <si>
    <t>gatofeo</t>
  </si>
  <si>
    <t>gatinha1</t>
  </si>
  <si>
    <t>gateway21</t>
  </si>
  <si>
    <t>gaspard</t>
  </si>
  <si>
    <t>gary16</t>
  </si>
  <si>
    <t>garth1</t>
  </si>
  <si>
    <t>garrett123</t>
  </si>
  <si>
    <t>garret1</t>
  </si>
  <si>
    <t>garrard</t>
  </si>
  <si>
    <t>garnette</t>
  </si>
  <si>
    <t>garfield123</t>
  </si>
  <si>
    <t>garette</t>
  </si>
  <si>
    <t>gardener</t>
  </si>
  <si>
    <t>garci</t>
  </si>
  <si>
    <t>garbanzo</t>
  </si>
  <si>
    <t>garasi</t>
  </si>
  <si>
    <t>gannon1</t>
  </si>
  <si>
    <t>gangter</t>
  </si>
  <si>
    <t>gangster08</t>
  </si>
  <si>
    <t>gangstashit</t>
  </si>
  <si>
    <t>gangstar1</t>
  </si>
  <si>
    <t>gangstalove</t>
  </si>
  <si>
    <t>gangsta22</t>
  </si>
  <si>
    <t>ganeshji</t>
  </si>
  <si>
    <t>gandaa</t>
  </si>
  <si>
    <t>ganda23</t>
  </si>
  <si>
    <t>gallano</t>
  </si>
  <si>
    <t>galbally</t>
  </si>
  <si>
    <t>galaxyangel</t>
  </si>
  <si>
    <t>galarza</t>
  </si>
  <si>
    <t>gajaboa</t>
  </si>
  <si>
    <t>gagoko</t>
  </si>
  <si>
    <t>gage05</t>
  </si>
  <si>
    <t>gagan</t>
  </si>
  <si>
    <t>gaeilge</t>
  </si>
  <si>
    <t>gackt</t>
  </si>
  <si>
    <t>gabriela2</t>
  </si>
  <si>
    <t>gabriel10</t>
  </si>
  <si>
    <t>gabrial</t>
  </si>
  <si>
    <t>gabe13</t>
  </si>
  <si>
    <t>gabby101</t>
  </si>
  <si>
    <t>g3org3</t>
  </si>
  <si>
    <t>g1nger</t>
  </si>
  <si>
    <t>fuzzy2</t>
  </si>
  <si>
    <t>fuzzy123</t>
  </si>
  <si>
    <t>furlong</t>
  </si>
  <si>
    <t>furacao</t>
  </si>
  <si>
    <t>funstuff1</t>
  </si>
  <si>
    <t>funnyjunk</t>
  </si>
  <si>
    <t>funnyfarm</t>
  </si>
  <si>
    <t>funny6</t>
  </si>
  <si>
    <t>funkybabe</t>
  </si>
  <si>
    <t>funky5</t>
  </si>
  <si>
    <t>funky11</t>
  </si>
  <si>
    <t>funks</t>
  </si>
  <si>
    <t>function</t>
  </si>
  <si>
    <t>fukada</t>
  </si>
  <si>
    <t>fugitivo</t>
  </si>
  <si>
    <t>fugitive</t>
  </si>
  <si>
    <t>fuente</t>
  </si>
  <si>
    <t>fudge12</t>
  </si>
  <si>
    <t>fuckyouka</t>
  </si>
  <si>
    <t>fuckyou33</t>
  </si>
  <si>
    <t>fuckus</t>
  </si>
  <si>
    <t>fucku08</t>
  </si>
  <si>
    <t>fuckthem</t>
  </si>
  <si>
    <t>fuckschool</t>
  </si>
  <si>
    <t>fuckoff9</t>
  </si>
  <si>
    <t>fuckoff5</t>
  </si>
  <si>
    <t>fuckoff01</t>
  </si>
  <si>
    <t>fuckmylife</t>
  </si>
  <si>
    <t>fuckmeup</t>
  </si>
  <si>
    <t>fuckmebaby</t>
  </si>
  <si>
    <t>fuckme18</t>
  </si>
  <si>
    <t>fuckme13</t>
  </si>
  <si>
    <t>fucking69</t>
  </si>
  <si>
    <t>fuckguys1</t>
  </si>
  <si>
    <t>fucker9</t>
  </si>
  <si>
    <t>fuckenbitch</t>
  </si>
  <si>
    <t>frutilla</t>
  </si>
  <si>
    <t>fructis</t>
  </si>
  <si>
    <t>frontin</t>
  </si>
  <si>
    <t>frogslegs</t>
  </si>
  <si>
    <t>frogs07</t>
  </si>
  <si>
    <t>froglove</t>
  </si>
  <si>
    <t>frogleg</t>
  </si>
  <si>
    <t>froggy08</t>
  </si>
  <si>
    <t>froggy07</t>
  </si>
  <si>
    <t>froggie4</t>
  </si>
  <si>
    <t>frogdog</t>
  </si>
  <si>
    <t>frog14</t>
  </si>
  <si>
    <t>frog1</t>
  </si>
  <si>
    <t>friends25</t>
  </si>
  <si>
    <t>friend9</t>
  </si>
  <si>
    <t>friday11</t>
  </si>
  <si>
    <t>fresh16</t>
  </si>
  <si>
    <t>french3</t>
  </si>
  <si>
    <t>freire</t>
  </si>
  <si>
    <t>freeza</t>
  </si>
  <si>
    <t>freesoul</t>
  </si>
  <si>
    <t>freerunning</t>
  </si>
  <si>
    <t>free4life</t>
  </si>
  <si>
    <t>free2b</t>
  </si>
  <si>
    <t>free1</t>
  </si>
  <si>
    <t>freddy69</t>
  </si>
  <si>
    <t>freddy6</t>
  </si>
  <si>
    <t>freddy23</t>
  </si>
  <si>
    <t>freddy14</t>
  </si>
  <si>
    <t>freddie3</t>
  </si>
  <si>
    <t>fredbob</t>
  </si>
  <si>
    <t>freak666</t>
  </si>
  <si>
    <t>freak16</t>
  </si>
  <si>
    <t>frauline</t>
  </si>
  <si>
    <t>franzferdinand</t>
  </si>
  <si>
    <t>franze</t>
  </si>
  <si>
    <t>frankie9</t>
  </si>
  <si>
    <t>frank7</t>
  </si>
  <si>
    <t>frank23</t>
  </si>
  <si>
    <t>frank22</t>
  </si>
  <si>
    <t>frank18</t>
  </si>
  <si>
    <t>frank17</t>
  </si>
  <si>
    <t>foxyfoxy</t>
  </si>
  <si>
    <t>foxybaby</t>
  </si>
  <si>
    <t>four4444</t>
  </si>
  <si>
    <t>forver</t>
  </si>
  <si>
    <t>fortknox</t>
  </si>
  <si>
    <t>forteen</t>
  </si>
  <si>
    <t>forsythe</t>
  </si>
  <si>
    <t>formyspace</t>
  </si>
  <si>
    <t>formulaone</t>
  </si>
  <si>
    <t>forman</t>
  </si>
  <si>
    <t>foreverandalways</t>
  </si>
  <si>
    <t>forehead</t>
  </si>
  <si>
    <t>fordxr8</t>
  </si>
  <si>
    <t>fords</t>
  </si>
  <si>
    <t>fordford</t>
  </si>
  <si>
    <t>ford302</t>
  </si>
  <si>
    <t>ford05</t>
  </si>
  <si>
    <t>for3v3r</t>
  </si>
  <si>
    <t>footsteps</t>
  </si>
  <si>
    <t>footballstar</t>
  </si>
  <si>
    <t>football86</t>
  </si>
  <si>
    <t>football78</t>
  </si>
  <si>
    <t>football74</t>
  </si>
  <si>
    <t>football47</t>
  </si>
  <si>
    <t>football2007</t>
  </si>
  <si>
    <t>football2006</t>
  </si>
  <si>
    <t>foolio</t>
  </si>
  <si>
    <t>foofighter</t>
  </si>
  <si>
    <t>food11</t>
  </si>
  <si>
    <t>fontes</t>
  </si>
  <si>
    <t>fondue</t>
  </si>
  <si>
    <t>followfollow</t>
  </si>
  <si>
    <t>folken</t>
  </si>
  <si>
    <t>fokker</t>
  </si>
  <si>
    <t>focus123</t>
  </si>
  <si>
    <t>focus03</t>
  </si>
  <si>
    <t>focker1</t>
  </si>
  <si>
    <t>flyer1</t>
  </si>
  <si>
    <t>flugel</t>
  </si>
  <si>
    <t>flower95</t>
  </si>
  <si>
    <t>flower86</t>
  </si>
  <si>
    <t>flower44</t>
  </si>
  <si>
    <t>flower34</t>
  </si>
  <si>
    <t>flower33</t>
  </si>
  <si>
    <t>flow3r</t>
  </si>
  <si>
    <t>flossin</t>
  </si>
  <si>
    <t>flossie1</t>
  </si>
  <si>
    <t>flores12</t>
  </si>
  <si>
    <t>flor123</t>
  </si>
  <si>
    <t>floater</t>
  </si>
  <si>
    <t>flipflops1</t>
  </si>
  <si>
    <t>flight1</t>
  </si>
  <si>
    <t>fleury</t>
  </si>
  <si>
    <t>flateric</t>
  </si>
  <si>
    <t>flash13</t>
  </si>
  <si>
    <t>flameofrecca</t>
  </si>
  <si>
    <t>flakitalinda</t>
  </si>
  <si>
    <t>flake</t>
  </si>
  <si>
    <t>flair</t>
  </si>
  <si>
    <t>flaco13</t>
  </si>
  <si>
    <t>flacabella</t>
  </si>
  <si>
    <t>flaca15</t>
  </si>
  <si>
    <t>fizah</t>
  </si>
  <si>
    <t>fivers</t>
  </si>
  <si>
    <t>fitzy</t>
  </si>
  <si>
    <t>fitoasa</t>
  </si>
  <si>
    <t>fishyfishy</t>
  </si>
  <si>
    <t>fishy7</t>
  </si>
  <si>
    <t>fishy13</t>
  </si>
  <si>
    <t>fishstix</t>
  </si>
  <si>
    <t>fisher12</t>
  </si>
  <si>
    <t>fish21</t>
  </si>
  <si>
    <t>firstaid</t>
  </si>
  <si>
    <t>firewoman</t>
  </si>
  <si>
    <t>firedept</t>
  </si>
  <si>
    <t>fire17</t>
  </si>
  <si>
    <t>finkle</t>
  </si>
  <si>
    <t>fine</t>
  </si>
  <si>
    <t>finalfantasyx</t>
  </si>
  <si>
    <t>final4</t>
  </si>
  <si>
    <t>filzah</t>
  </si>
  <si>
    <t>filth</t>
  </si>
  <si>
    <t>filologie</t>
  </si>
  <si>
    <t>filha</t>
  </si>
  <si>
    <t>fikri</t>
  </si>
  <si>
    <t>figureitout</t>
  </si>
  <si>
    <t>figero</t>
  </si>
  <si>
    <t>fifi</t>
  </si>
  <si>
    <t>fierita</t>
  </si>
  <si>
    <t>fiera</t>
  </si>
  <si>
    <t>fffffffff</t>
  </si>
  <si>
    <t>fetch</t>
  </si>
  <si>
    <t>ferrel</t>
  </si>
  <si>
    <t>ferraz</t>
  </si>
  <si>
    <t>ferrara</t>
  </si>
  <si>
    <t>fernando18</t>
  </si>
  <si>
    <t>fernando13</t>
  </si>
  <si>
    <t>fernando123</t>
  </si>
  <si>
    <t>fernandateamo</t>
  </si>
  <si>
    <t>fernanda123</t>
  </si>
  <si>
    <t>ferman</t>
  </si>
  <si>
    <t>ferike</t>
  </si>
  <si>
    <t>fergie2</t>
  </si>
  <si>
    <t>ferdz</t>
  </si>
  <si>
    <t>fenner</t>
  </si>
  <si>
    <t>fenix1</t>
  </si>
  <si>
    <t>felix13</t>
  </si>
  <si>
    <t>felix11</t>
  </si>
  <si>
    <t>felita</t>
  </si>
  <si>
    <t>fefe123</t>
  </si>
  <si>
    <t>feb1407</t>
  </si>
  <si>
    <t>features</t>
  </si>
  <si>
    <t>feature</t>
  </si>
  <si>
    <t>fazlina</t>
  </si>
  <si>
    <t>fayetteville</t>
  </si>
  <si>
    <t>favre</t>
  </si>
  <si>
    <t>favoured</t>
  </si>
  <si>
    <t>favorites1</t>
  </si>
  <si>
    <t>favorit</t>
  </si>
  <si>
    <t>fauzie</t>
  </si>
  <si>
    <t>fatty11</t>
  </si>
  <si>
    <t>fattie1</t>
  </si>
  <si>
    <t>fatouma</t>
  </si>
  <si>
    <t>fatmonkey</t>
  </si>
  <si>
    <t>fatmah</t>
  </si>
  <si>
    <t>fatjoe1</t>
  </si>
  <si>
    <t>fathergod</t>
  </si>
  <si>
    <t>fathan</t>
  </si>
  <si>
    <t>fasttrack</t>
  </si>
  <si>
    <t>fashion8</t>
  </si>
  <si>
    <t>fart12</t>
  </si>
  <si>
    <t>fantasmita</t>
  </si>
  <si>
    <t>fannie1</t>
  </si>
  <si>
    <t>fangoria</t>
  </si>
  <si>
    <t>fancy2</t>
  </si>
  <si>
    <t>fanatica</t>
  </si>
  <si>
    <t>familytree</t>
  </si>
  <si>
    <t>family4life</t>
  </si>
  <si>
    <t>family22</t>
  </si>
  <si>
    <t>famalicao</t>
  </si>
  <si>
    <t>fam123</t>
  </si>
  <si>
    <t>fallin4u</t>
  </si>
  <si>
    <t>falkirk1</t>
  </si>
  <si>
    <t>faiza</t>
  </si>
  <si>
    <t>faithfulness</t>
  </si>
  <si>
    <t>fairy12</t>
  </si>
  <si>
    <t>faint</t>
  </si>
  <si>
    <t>fadillah</t>
  </si>
  <si>
    <t>fadeaway</t>
  </si>
  <si>
    <t>fabulos</t>
  </si>
  <si>
    <t>fabfour</t>
  </si>
  <si>
    <t>f123456789</t>
  </si>
  <si>
    <t>f0r3v3r</t>
  </si>
  <si>
    <t>excell</t>
  </si>
  <si>
    <t>excel1</t>
  </si>
  <si>
    <t>exavier</t>
  </si>
  <si>
    <t>exactly</t>
  </si>
  <si>
    <t>ewelina</t>
  </si>
  <si>
    <t>ewan</t>
  </si>
  <si>
    <t>evolution7</t>
  </si>
  <si>
    <t>evil</t>
  </si>
  <si>
    <t>everythingisplanned</t>
  </si>
  <si>
    <t>evelio</t>
  </si>
  <si>
    <t>evangelist</t>
  </si>
  <si>
    <t>evanesence</t>
  </si>
  <si>
    <t>eusoulinda</t>
  </si>
  <si>
    <t>europe1</t>
  </si>
  <si>
    <t>eureka1</t>
  </si>
  <si>
    <t>eunique</t>
  </si>
  <si>
    <t>eulalio</t>
  </si>
  <si>
    <t>eugene2</t>
  </si>
  <si>
    <t>eucumine</t>
  </si>
  <si>
    <t>eucalyptus</t>
  </si>
  <si>
    <t>etower</t>
  </si>
  <si>
    <t>ethanr</t>
  </si>
  <si>
    <t>ethan6</t>
  </si>
  <si>
    <t>ethan25</t>
  </si>
  <si>
    <t>ethan2006</t>
  </si>
  <si>
    <t>estrella16</t>
  </si>
  <si>
    <t>estrella10</t>
  </si>
  <si>
    <t>estiben</t>
  </si>
  <si>
    <t>estevan1</t>
  </si>
  <si>
    <t>esponjita</t>
  </si>
  <si>
    <t>esplana</t>
  </si>
  <si>
    <t>espectacular</t>
  </si>
  <si>
    <t>esmond</t>
  </si>
  <si>
    <t>escarlet</t>
  </si>
  <si>
    <t>escapade</t>
  </si>
  <si>
    <t>eroare</t>
  </si>
  <si>
    <t>ernalyn</t>
  </si>
  <si>
    <t>erinrose</t>
  </si>
  <si>
    <t>erin10</t>
  </si>
  <si>
    <t>erikat</t>
  </si>
  <si>
    <t>erikag</t>
  </si>
  <si>
    <t>erick16</t>
  </si>
  <si>
    <t>erick14</t>
  </si>
  <si>
    <t>ericcantona</t>
  </si>
  <si>
    <t>ericaa</t>
  </si>
  <si>
    <t>erica7</t>
  </si>
  <si>
    <t>erica69</t>
  </si>
  <si>
    <t>eric33</t>
  </si>
  <si>
    <t>eresmiangel</t>
  </si>
  <si>
    <t>er1234</t>
  </si>
  <si>
    <t>episode1</t>
  </si>
  <si>
    <t>ephesians</t>
  </si>
  <si>
    <t>enschede</t>
  </si>
  <si>
    <t>eniluap</t>
  </si>
  <si>
    <t>eniko</t>
  </si>
  <si>
    <t>english2</t>
  </si>
  <si>
    <t>enferma</t>
  </si>
  <si>
    <t>eneros</t>
  </si>
  <si>
    <t>enelrahc</t>
  </si>
  <si>
    <t>enders</t>
  </si>
  <si>
    <t>emskie</t>
  </si>
  <si>
    <t>empanada</t>
  </si>
  <si>
    <t>emory1</t>
  </si>
  <si>
    <t>emolover1</t>
  </si>
  <si>
    <t>emmanuelteamo</t>
  </si>
  <si>
    <t>emmadog</t>
  </si>
  <si>
    <t>emmab</t>
  </si>
  <si>
    <t>eminem101</t>
  </si>
  <si>
    <t>emily2005</t>
  </si>
  <si>
    <t>emileigh</t>
  </si>
  <si>
    <t>emeraude</t>
  </si>
  <si>
    <t>embong</t>
  </si>
  <si>
    <t>elybuendia</t>
  </si>
  <si>
    <t>elvisp1</t>
  </si>
  <si>
    <t>elvis22</t>
  </si>
  <si>
    <t>elvis1935</t>
  </si>
  <si>
    <t>eltoto</t>
  </si>
  <si>
    <t>elreyleon</t>
  </si>
  <si>
    <t>elmo93</t>
  </si>
  <si>
    <t>elmo92</t>
  </si>
  <si>
    <t>elmo02</t>
  </si>
  <si>
    <t>elmenol</t>
  </si>
  <si>
    <t>ellysa</t>
  </si>
  <si>
    <t>ellomoto</t>
  </si>
  <si>
    <t>elliemay1</t>
  </si>
  <si>
    <t>ellie24</t>
  </si>
  <si>
    <t>ellen12</t>
  </si>
  <si>
    <t>ellana</t>
  </si>
  <si>
    <t>ellababy</t>
  </si>
  <si>
    <t>ella10</t>
  </si>
  <si>
    <t>elizabeth07</t>
  </si>
  <si>
    <t>elipsis</t>
  </si>
  <si>
    <t>elijah24</t>
  </si>
  <si>
    <t>elephant6</t>
  </si>
  <si>
    <t>elenoa</t>
  </si>
  <si>
    <t>elenam</t>
  </si>
  <si>
    <t>eldrin</t>
  </si>
  <si>
    <t>elcoco</t>
  </si>
  <si>
    <t>elclon</t>
  </si>
  <si>
    <t>elcholo</t>
  </si>
  <si>
    <t>elbita</t>
  </si>
  <si>
    <t>elayna</t>
  </si>
  <si>
    <t>elastic</t>
  </si>
  <si>
    <t>eisenhower</t>
  </si>
  <si>
    <t>einna</t>
  </si>
  <si>
    <t>egnaro</t>
  </si>
  <si>
    <t>eggs</t>
  </si>
  <si>
    <t>eeyore17</t>
  </si>
  <si>
    <t>edwin07</t>
  </si>
  <si>
    <t>edward24</t>
  </si>
  <si>
    <t>edward19</t>
  </si>
  <si>
    <t>eduardo18</t>
  </si>
  <si>
    <t>edgarm</t>
  </si>
  <si>
    <t>edgar18</t>
  </si>
  <si>
    <t>edgar11</t>
  </si>
  <si>
    <t>eddiec</t>
  </si>
  <si>
    <t>eddie619</t>
  </si>
  <si>
    <t>ecuador12</t>
  </si>
  <si>
    <t>ebony3</t>
  </si>
  <si>
    <t>ebony13</t>
  </si>
  <si>
    <t>eatshit!</t>
  </si>
  <si>
    <t>eastside6</t>
  </si>
  <si>
    <t>easteregg</t>
  </si>
  <si>
    <t>eastbelfast</t>
  </si>
  <si>
    <t>earl12</t>
  </si>
  <si>
    <t>eagles9</t>
  </si>
  <si>
    <t>eagles18</t>
  </si>
  <si>
    <t>eagle13</t>
  </si>
  <si>
    <t>dynasty5</t>
  </si>
  <si>
    <t>dyland</t>
  </si>
  <si>
    <t>dylan98</t>
  </si>
  <si>
    <t>dwarfs</t>
  </si>
  <si>
    <t>dvddvd</t>
  </si>
  <si>
    <t>dustys</t>
  </si>
  <si>
    <t>dusty7</t>
  </si>
  <si>
    <t>dusty3</t>
  </si>
  <si>
    <t>dusty13</t>
  </si>
  <si>
    <t>dusty01</t>
  </si>
  <si>
    <t>dustin20</t>
  </si>
  <si>
    <t>dupang</t>
  </si>
  <si>
    <t>dunnes</t>
  </si>
  <si>
    <t>duncan01</t>
  </si>
  <si>
    <t>dumbos</t>
  </si>
  <si>
    <t>dumbbitch1</t>
  </si>
  <si>
    <t>dulce12</t>
  </si>
  <si>
    <t>dukey</t>
  </si>
  <si>
    <t>dukerules</t>
  </si>
  <si>
    <t>duke33</t>
  </si>
  <si>
    <t>duke20</t>
  </si>
  <si>
    <t>duilio</t>
  </si>
  <si>
    <t>duh</t>
  </si>
  <si>
    <t>duffie</t>
  </si>
  <si>
    <t>dudey</t>
  </si>
  <si>
    <t>dudes1</t>
  </si>
  <si>
    <t>dude45</t>
  </si>
  <si>
    <t>dude24</t>
  </si>
  <si>
    <t>dude16</t>
  </si>
  <si>
    <t>dude07</t>
  </si>
  <si>
    <t>ducky11</t>
  </si>
  <si>
    <t>duckhunt</t>
  </si>
  <si>
    <t>duchess2</t>
  </si>
  <si>
    <t>dubraska</t>
  </si>
  <si>
    <t>dublin07</t>
  </si>
  <si>
    <t>dubaiuae</t>
  </si>
  <si>
    <t>dtown1</t>
  </si>
  <si>
    <t>drums123</t>
  </si>
  <si>
    <t>druids</t>
  </si>
  <si>
    <t>drphil</t>
  </si>
  <si>
    <t>dropitlikeitshot</t>
  </si>
  <si>
    <t>droga</t>
  </si>
  <si>
    <t>driller</t>
  </si>
  <si>
    <t>dreamstar</t>
  </si>
  <si>
    <t>dreams13</t>
  </si>
  <si>
    <t>dreams08</t>
  </si>
  <si>
    <t>dreams06</t>
  </si>
  <si>
    <t>dreamangel</t>
  </si>
  <si>
    <t>drea12</t>
  </si>
  <si>
    <t>dramas</t>
  </si>
  <si>
    <t>drama13</t>
  </si>
  <si>
    <t>drama06</t>
  </si>
  <si>
    <t>drake3</t>
  </si>
  <si>
    <t>dragun</t>
  </si>
  <si>
    <t>dragstar</t>
  </si>
  <si>
    <t>dragon92</t>
  </si>
  <si>
    <t>dragon26</t>
  </si>
  <si>
    <t>dracon</t>
  </si>
  <si>
    <t>douche1</t>
  </si>
  <si>
    <t>doubler</t>
  </si>
  <si>
    <t>doroty</t>
  </si>
  <si>
    <t>dormilona</t>
  </si>
  <si>
    <t>doria</t>
  </si>
  <si>
    <t>doreme</t>
  </si>
  <si>
    <t>dopey7</t>
  </si>
  <si>
    <t>dopey123</t>
  </si>
  <si>
    <t>dookey</t>
  </si>
  <si>
    <t>doodle123</t>
  </si>
  <si>
    <t>dontmesswithme</t>
  </si>
  <si>
    <t>donnie123</t>
  </si>
  <si>
    <t>donnat</t>
  </si>
  <si>
    <t>donkey69</t>
  </si>
  <si>
    <t>donkey6</t>
  </si>
  <si>
    <t>donkey11</t>
  </si>
  <si>
    <t>dominoe</t>
  </si>
  <si>
    <t>dominique3</t>
  </si>
  <si>
    <t>dominic8</t>
  </si>
  <si>
    <t>dominic04</t>
  </si>
  <si>
    <t>domestic</t>
  </si>
  <si>
    <t>dolphins22</t>
  </si>
  <si>
    <t>dolphin20</t>
  </si>
  <si>
    <t>dolphin09</t>
  </si>
  <si>
    <t>dollyp</t>
  </si>
  <si>
    <t>dolly13</t>
  </si>
  <si>
    <t>dolldoll</t>
  </si>
  <si>
    <t>dolares</t>
  </si>
  <si>
    <t>doitnow</t>
  </si>
  <si>
    <t>doireann</t>
  </si>
  <si>
    <t>doherty1</t>
  </si>
  <si>
    <t>dogydog</t>
  </si>
  <si>
    <t>dogstar</t>
  </si>
  <si>
    <t>dogs10</t>
  </si>
  <si>
    <t>dogie</t>
  </si>
  <si>
    <t>dodobird</t>
  </si>
  <si>
    <t>docdoc</t>
  </si>
  <si>
    <t>dmc123</t>
  </si>
  <si>
    <t>dj2007</t>
  </si>
  <si>
    <t>dj2004</t>
  </si>
  <si>
    <t>dj123</t>
  </si>
  <si>
    <t>dizzy123</t>
  </si>
  <si>
    <t>dixons</t>
  </si>
  <si>
    <t>dixie6</t>
  </si>
  <si>
    <t>dixie23</t>
  </si>
  <si>
    <t>divas1</t>
  </si>
  <si>
    <t>divalove</t>
  </si>
  <si>
    <t>diva99</t>
  </si>
  <si>
    <t>distancia</t>
  </si>
  <si>
    <t>disney69</t>
  </si>
  <si>
    <t>disney21</t>
  </si>
  <si>
    <t>disney14</t>
  </si>
  <si>
    <t>disiotso</t>
  </si>
  <si>
    <t>dirtysanchez</t>
  </si>
  <si>
    <t>dirtyboy</t>
  </si>
  <si>
    <t>dirkkuyt</t>
  </si>
  <si>
    <t>dipset15</t>
  </si>
  <si>
    <t>dipset13</t>
  </si>
  <si>
    <t>dipset07</t>
  </si>
  <si>
    <t>dipset!</t>
  </si>
  <si>
    <t>diositolindo</t>
  </si>
  <si>
    <t>dios77</t>
  </si>
  <si>
    <t>dionicia</t>
  </si>
  <si>
    <t>diogos</t>
  </si>
  <si>
    <t>dinotopia</t>
  </si>
  <si>
    <t>dingwall</t>
  </si>
  <si>
    <t>dinadina</t>
  </si>
  <si>
    <t>dillon01</t>
  </si>
  <si>
    <t>dillon!</t>
  </si>
  <si>
    <t>dilligaf1</t>
  </si>
  <si>
    <t>dillards</t>
  </si>
  <si>
    <t>dilbert1</t>
  </si>
  <si>
    <t>digitel</t>
  </si>
  <si>
    <t>diggydog</t>
  </si>
  <si>
    <t>digger123</t>
  </si>
  <si>
    <t>diegotorres</t>
  </si>
  <si>
    <t>diegofernando</t>
  </si>
  <si>
    <t>diegoamor</t>
  </si>
  <si>
    <t>didodido</t>
  </si>
  <si>
    <t>dick11</t>
  </si>
  <si>
    <t>dianad</t>
  </si>
  <si>
    <t>dianab</t>
  </si>
  <si>
    <t>diana94</t>
  </si>
  <si>
    <t>diana21</t>
  </si>
  <si>
    <t>diamonds7</t>
  </si>
  <si>
    <t>diamond04</t>
  </si>
  <si>
    <t>diadem</t>
  </si>
  <si>
    <t>diabolico</t>
  </si>
  <si>
    <t>diabolica</t>
  </si>
  <si>
    <t>diabetes1</t>
  </si>
  <si>
    <t>dhaniel</t>
  </si>
  <si>
    <t>dezzie</t>
  </si>
  <si>
    <t>dexter23</t>
  </si>
  <si>
    <t>dew123</t>
  </si>
  <si>
    <t>devonna</t>
  </si>
  <si>
    <t>devonn</t>
  </si>
  <si>
    <t>devin04</t>
  </si>
  <si>
    <t>devilsangel</t>
  </si>
  <si>
    <t>devilbats</t>
  </si>
  <si>
    <t>devila</t>
  </si>
  <si>
    <t>deuteronomio</t>
  </si>
  <si>
    <t>detriot</t>
  </si>
  <si>
    <t>destiny15</t>
  </si>
  <si>
    <t>destiny00</t>
  </si>
  <si>
    <t>destani</t>
  </si>
  <si>
    <t>destanee</t>
  </si>
  <si>
    <t>desoto</t>
  </si>
  <si>
    <t>desi12</t>
  </si>
  <si>
    <t>deshon1</t>
  </si>
  <si>
    <t>derlin</t>
  </si>
  <si>
    <t>derekjames</t>
  </si>
  <si>
    <t>department</t>
  </si>
  <si>
    <t>deon12</t>
  </si>
  <si>
    <t>denverbroncos</t>
  </si>
  <si>
    <t>denver2</t>
  </si>
  <si>
    <t>dentalnurse</t>
  </si>
  <si>
    <t>dennis5</t>
  </si>
  <si>
    <t>dennis17</t>
  </si>
  <si>
    <t>denise6</t>
  </si>
  <si>
    <t>denise30</t>
  </si>
  <si>
    <t>denise26</t>
  </si>
  <si>
    <t>denise10</t>
  </si>
  <si>
    <t>denika</t>
  </si>
  <si>
    <t>denden1</t>
  </si>
  <si>
    <t>denae</t>
  </si>
  <si>
    <t>demon69</t>
  </si>
  <si>
    <t>demimoore</t>
  </si>
  <si>
    <t>demetrious</t>
  </si>
  <si>
    <t>demetric</t>
  </si>
  <si>
    <t>delvon</t>
  </si>
  <si>
    <t>deltag</t>
  </si>
  <si>
    <t>delta4</t>
  </si>
  <si>
    <t>delois</t>
  </si>
  <si>
    <t>dellosa</t>
  </si>
  <si>
    <t>dell1</t>
  </si>
  <si>
    <t>delight1</t>
  </si>
  <si>
    <t>delena</t>
  </si>
  <si>
    <t>delcastillo</t>
  </si>
  <si>
    <t>delafuente</t>
  </si>
  <si>
    <t>dela</t>
  </si>
  <si>
    <t>dekalb</t>
  </si>
  <si>
    <t>deivy</t>
  </si>
  <si>
    <t>deidre1</t>
  </si>
  <si>
    <t>deezy1</t>
  </si>
  <si>
    <t>deeplove</t>
  </si>
  <si>
    <t>deegii</t>
  </si>
  <si>
    <t>deedee21</t>
  </si>
  <si>
    <t>decipher</t>
  </si>
  <si>
    <t>dec123</t>
  </si>
  <si>
    <t>debtfree</t>
  </si>
  <si>
    <t>debbie22</t>
  </si>
  <si>
    <t>deaton</t>
  </si>
  <si>
    <t>deathmatch</t>
  </si>
  <si>
    <t>death4</t>
  </si>
  <si>
    <t>dearborn</t>
  </si>
  <si>
    <t>dearbhla</t>
  </si>
  <si>
    <t>deano123</t>
  </si>
  <si>
    <t>deanne1</t>
  </si>
  <si>
    <t>dealornodeal</t>
  </si>
  <si>
    <t>dcshoes1</t>
  </si>
  <si>
    <t>dcdcdc</t>
  </si>
  <si>
    <t>dazzlers</t>
  </si>
  <si>
    <t>dazza1</t>
  </si>
  <si>
    <t>dazed</t>
  </si>
  <si>
    <t>daynas</t>
  </si>
  <si>
    <t>dawgs12</t>
  </si>
  <si>
    <t>dawdaw</t>
  </si>
  <si>
    <t>davis3</t>
  </si>
  <si>
    <t>davis11</t>
  </si>
  <si>
    <t>davine</t>
  </si>
  <si>
    <t>davinchi</t>
  </si>
  <si>
    <t>davina1</t>
  </si>
  <si>
    <t>davien</t>
  </si>
  <si>
    <t>davidpaul</t>
  </si>
  <si>
    <t>davide1</t>
  </si>
  <si>
    <t>david97</t>
  </si>
  <si>
    <t>david91</t>
  </si>
  <si>
    <t>david87</t>
  </si>
  <si>
    <t>david1993</t>
  </si>
  <si>
    <t>david1987</t>
  </si>
  <si>
    <t>dave41</t>
  </si>
  <si>
    <t>dave01</t>
  </si>
  <si>
    <t>dasher1</t>
  </si>
  <si>
    <t>dasha1</t>
  </si>
  <si>
    <t>darren23</t>
  </si>
  <si>
    <t>darren22</t>
  </si>
  <si>
    <t>darren18</t>
  </si>
  <si>
    <t>darrel1</t>
  </si>
  <si>
    <t>darkraven</t>
  </si>
  <si>
    <t>darkdemon</t>
  </si>
  <si>
    <t>darius23</t>
  </si>
  <si>
    <t>darius2</t>
  </si>
  <si>
    <t>darine</t>
  </si>
  <si>
    <t>dany13</t>
  </si>
  <si>
    <t>dante7</t>
  </si>
  <si>
    <t>dante01</t>
  </si>
  <si>
    <t>dannyw</t>
  </si>
  <si>
    <t>dannyray</t>
  </si>
  <si>
    <t>danny99</t>
  </si>
  <si>
    <t>danny2006</t>
  </si>
  <si>
    <t>dannae</t>
  </si>
  <si>
    <t>danina</t>
  </si>
  <si>
    <t>danielle69</t>
  </si>
  <si>
    <t>daniela3</t>
  </si>
  <si>
    <t>daniela16</t>
  </si>
  <si>
    <t>daniel85</t>
  </si>
  <si>
    <t>daniel1990</t>
  </si>
  <si>
    <t>dani89</t>
  </si>
  <si>
    <t>dani20</t>
  </si>
  <si>
    <t>dani19</t>
  </si>
  <si>
    <t>dangers</t>
  </si>
  <si>
    <t>danger2</t>
  </si>
  <si>
    <t>danesha</t>
  </si>
  <si>
    <t>danesh</t>
  </si>
  <si>
    <t>danes</t>
  </si>
  <si>
    <t>daner</t>
  </si>
  <si>
    <t>danelly</t>
  </si>
  <si>
    <t>danel</t>
  </si>
  <si>
    <t>dandylion</t>
  </si>
  <si>
    <t>dancing4</t>
  </si>
  <si>
    <t>dancerox</t>
  </si>
  <si>
    <t>dance92</t>
  </si>
  <si>
    <t>dance*</t>
  </si>
  <si>
    <t>danapaola</t>
  </si>
  <si>
    <t>dan143</t>
  </si>
  <si>
    <t>dan12345</t>
  </si>
  <si>
    <t>damons</t>
  </si>
  <si>
    <t>damon2</t>
  </si>
  <si>
    <t>damon12</t>
  </si>
  <si>
    <t>damiano</t>
  </si>
  <si>
    <t>damian03</t>
  </si>
  <si>
    <t>damas</t>
  </si>
  <si>
    <t>damali</t>
  </si>
  <si>
    <t>damaged1</t>
  </si>
  <si>
    <t>dalton123</t>
  </si>
  <si>
    <t>dalton11</t>
  </si>
  <si>
    <t>dalita</t>
  </si>
  <si>
    <t>dalibor</t>
  </si>
  <si>
    <t>dale38</t>
  </si>
  <si>
    <t>dakota94</t>
  </si>
  <si>
    <t>dakota15</t>
  </si>
  <si>
    <t>dakid1</t>
  </si>
  <si>
    <t>dakanda</t>
  </si>
  <si>
    <t>daithi</t>
  </si>
  <si>
    <t>daisydaisy</t>
  </si>
  <si>
    <t>daisyboo</t>
  </si>
  <si>
    <t>dairyman88</t>
  </si>
  <si>
    <t>dahaka</t>
  </si>
  <si>
    <t>dadsgirl2</t>
  </si>
  <si>
    <t>daddygrl</t>
  </si>
  <si>
    <t>daddy27</t>
  </si>
  <si>
    <t>dadddy</t>
  </si>
  <si>
    <t>dabeast</t>
  </si>
  <si>
    <t>daband</t>
  </si>
  <si>
    <t>d-wade</t>
  </si>
  <si>
    <t>czekolada</t>
  </si>
  <si>
    <t>cyrel</t>
  </si>
  <si>
    <t>cymraeg</t>
  </si>
  <si>
    <t>cygnusx1</t>
  </si>
  <si>
    <t>cycles</t>
  </si>
  <si>
    <t>cyberspace</t>
  </si>
  <si>
    <t>cutiepie09</t>
  </si>
  <si>
    <t>cutieanne</t>
  </si>
  <si>
    <t>cutieann</t>
  </si>
  <si>
    <t>cutetin</t>
  </si>
  <si>
    <t>cutestar</t>
  </si>
  <si>
    <t>cuterose</t>
  </si>
  <si>
    <t>cuteche</t>
  </si>
  <si>
    <t>cutebutt</t>
  </si>
  <si>
    <t>cuteanne</t>
  </si>
  <si>
    <t>cuteangels</t>
  </si>
  <si>
    <t>cute90</t>
  </si>
  <si>
    <t>cute89</t>
  </si>
  <si>
    <t>cute45</t>
  </si>
  <si>
    <t>cute2</t>
  </si>
  <si>
    <t>curlyfries</t>
  </si>
  <si>
    <t>curiousgeorge</t>
  </si>
  <si>
    <t>cuplis</t>
  </si>
  <si>
    <t>cupcake101</t>
  </si>
  <si>
    <t>cuntface1</t>
  </si>
  <si>
    <t>cuncun</t>
  </si>
  <si>
    <t>cumlaude</t>
  </si>
  <si>
    <t>culion</t>
  </si>
  <si>
    <t>cuchis</t>
  </si>
  <si>
    <t>cuchillo</t>
  </si>
  <si>
    <t>cubs21</t>
  </si>
  <si>
    <t>cuban</t>
  </si>
  <si>
    <t>crystle</t>
  </si>
  <si>
    <t>crystal08</t>
  </si>
  <si>
    <t>crystal07</t>
  </si>
  <si>
    <t>cryptic</t>
  </si>
  <si>
    <t>cruzita</t>
  </si>
  <si>
    <t>cruzazul19</t>
  </si>
  <si>
    <t>cronulla</t>
  </si>
  <si>
    <t>cristoviene</t>
  </si>
  <si>
    <t>cristhel</t>
  </si>
  <si>
    <t>crisma</t>
  </si>
  <si>
    <t>crips6</t>
  </si>
  <si>
    <t>crip60</t>
  </si>
  <si>
    <t>crinkles</t>
  </si>
  <si>
    <t>crichton</t>
  </si>
  <si>
    <t>cresha</t>
  </si>
  <si>
    <t>creasy</t>
  </si>
  <si>
    <t>cream123</t>
  </si>
  <si>
    <t>crazyworld</t>
  </si>
  <si>
    <t>crazywoman</t>
  </si>
  <si>
    <t>crazyu</t>
  </si>
  <si>
    <t>crazyman1</t>
  </si>
  <si>
    <t>crazybaby1</t>
  </si>
  <si>
    <t>crazyb1</t>
  </si>
  <si>
    <t>crazy66</t>
  </si>
  <si>
    <t>crazie1</t>
  </si>
  <si>
    <t>craze</t>
  </si>
  <si>
    <t>cranford</t>
  </si>
  <si>
    <t>craigm</t>
  </si>
  <si>
    <t>craig22</t>
  </si>
  <si>
    <t>crafty1</t>
  </si>
  <si>
    <t>crackkills</t>
  </si>
  <si>
    <t>crackdown</t>
  </si>
  <si>
    <t>cpt310</t>
  </si>
  <si>
    <t>cows12</t>
  </si>
  <si>
    <t>cowpat</t>
  </si>
  <si>
    <t>cowley</t>
  </si>
  <si>
    <t>cowgirl69</t>
  </si>
  <si>
    <t>cowgirl14</t>
  </si>
  <si>
    <t>cowgirl101</t>
  </si>
  <si>
    <t>cowboys69</t>
  </si>
  <si>
    <t>cowboy08</t>
  </si>
  <si>
    <t>covert</t>
  </si>
  <si>
    <t>couture1</t>
  </si>
  <si>
    <t>courtni</t>
  </si>
  <si>
    <t>courtney9</t>
  </si>
  <si>
    <t>courtney06</t>
  </si>
  <si>
    <t>courtney04</t>
  </si>
  <si>
    <t>court15</t>
  </si>
  <si>
    <t>countrygurl</t>
  </si>
  <si>
    <t>country22</t>
  </si>
  <si>
    <t>cositateamo</t>
  </si>
  <si>
    <t>cosahermosa</t>
  </si>
  <si>
    <t>cory23</t>
  </si>
  <si>
    <t>cortazar</t>
  </si>
  <si>
    <t>corry</t>
  </si>
  <si>
    <t>corona6</t>
  </si>
  <si>
    <t>corona17</t>
  </si>
  <si>
    <t>coretta</t>
  </si>
  <si>
    <t>cordale</t>
  </si>
  <si>
    <t>corbinblue</t>
  </si>
  <si>
    <t>corazonada</t>
  </si>
  <si>
    <t>corazon5</t>
  </si>
  <si>
    <t>corazon4</t>
  </si>
  <si>
    <t>corals</t>
  </si>
  <si>
    <t>coralis</t>
  </si>
  <si>
    <t>corado</t>
  </si>
  <si>
    <t>coqueto</t>
  </si>
  <si>
    <t>copper4</t>
  </si>
  <si>
    <t>copper06</t>
  </si>
  <si>
    <t>copper01</t>
  </si>
  <si>
    <t>cooper16</t>
  </si>
  <si>
    <t>coolio12</t>
  </si>
  <si>
    <t>cooldude123</t>
  </si>
  <si>
    <t>cooldogs</t>
  </si>
  <si>
    <t>coolchik</t>
  </si>
  <si>
    <t>coolcat101</t>
  </si>
  <si>
    <t>cool20</t>
  </si>
  <si>
    <t>cool06</t>
  </si>
  <si>
    <t>cookstown</t>
  </si>
  <si>
    <t>cookies.</t>
  </si>
  <si>
    <t>constitucion</t>
  </si>
  <si>
    <t>constancia</t>
  </si>
  <si>
    <t>connor99</t>
  </si>
  <si>
    <t>conner07</t>
  </si>
  <si>
    <t>connections</t>
  </si>
  <si>
    <t>confused12</t>
  </si>
  <si>
    <t>conchis</t>
  </si>
  <si>
    <t>concep</t>
  </si>
  <si>
    <t>comstock</t>
  </si>
  <si>
    <t>computing</t>
  </si>
  <si>
    <t>computer23</t>
  </si>
  <si>
    <t>computer16</t>
  </si>
  <si>
    <t>computer15</t>
  </si>
  <si>
    <t>complex1</t>
  </si>
  <si>
    <t>compaq!</t>
  </si>
  <si>
    <t>company1</t>
  </si>
  <si>
    <t>comoteamo</t>
  </si>
  <si>
    <t>comono</t>
  </si>
  <si>
    <t>commercial</t>
  </si>
  <si>
    <t>comer</t>
  </si>
  <si>
    <t>comedian</t>
  </si>
  <si>
    <t>comander</t>
  </si>
  <si>
    <t>coltsfan</t>
  </si>
  <si>
    <t>colts12</t>
  </si>
  <si>
    <t>colts11</t>
  </si>
  <si>
    <t>collantes</t>
  </si>
  <si>
    <t>colin123</t>
  </si>
  <si>
    <t>colin01</t>
  </si>
  <si>
    <t>cole08</t>
  </si>
  <si>
    <t>cole07</t>
  </si>
  <si>
    <t>cokies</t>
  </si>
  <si>
    <t>cohiba</t>
  </si>
  <si>
    <t>codyray</t>
  </si>
  <si>
    <t>codyjoe</t>
  </si>
  <si>
    <t>codybaby</t>
  </si>
  <si>
    <t>cody88</t>
  </si>
  <si>
    <t>codes</t>
  </si>
  <si>
    <t>cocote</t>
  </si>
  <si>
    <t>cocoro</t>
  </si>
  <si>
    <t>coconut5</t>
  </si>
  <si>
    <t>coconut3</t>
  </si>
  <si>
    <t>coconut123</t>
  </si>
  <si>
    <t>coconut!</t>
  </si>
  <si>
    <t>cocol</t>
  </si>
  <si>
    <t>cocoaa</t>
  </si>
  <si>
    <t>coco92</t>
  </si>
  <si>
    <t>coco90</t>
  </si>
  <si>
    <t>coco25</t>
  </si>
  <si>
    <t>coco20</t>
  </si>
  <si>
    <t>cochon</t>
  </si>
  <si>
    <t>cochinita</t>
  </si>
  <si>
    <t>cochinada</t>
  </si>
  <si>
    <t>cocain</t>
  </si>
  <si>
    <t>coates</t>
  </si>
  <si>
    <t>cms123</t>
  </si>
  <si>
    <t>cloie</t>
  </si>
  <si>
    <t>clocks1</t>
  </si>
  <si>
    <t>clm123</t>
  </si>
  <si>
    <t>clerigo</t>
  </si>
  <si>
    <t>cleatus</t>
  </si>
  <si>
    <t>cleary</t>
  </si>
  <si>
    <t>clear123</t>
  </si>
  <si>
    <t>claudiam</t>
  </si>
  <si>
    <t>classof2014</t>
  </si>
  <si>
    <t>class6</t>
  </si>
  <si>
    <t>class2002</t>
  </si>
  <si>
    <t>class12</t>
  </si>
  <si>
    <t>class010</t>
  </si>
  <si>
    <t>clarito</t>
  </si>
  <si>
    <t>claretiano</t>
  </si>
  <si>
    <t>claire23</t>
  </si>
  <si>
    <t>claire08</t>
  </si>
  <si>
    <t>cla1re</t>
  </si>
  <si>
    <t>civic05</t>
  </si>
  <si>
    <t>cisco123</t>
  </si>
  <si>
    <t>cipri</t>
  </si>
  <si>
    <t>cinty</t>
  </si>
  <si>
    <t>cindyl</t>
  </si>
  <si>
    <t>cindyc</t>
  </si>
  <si>
    <t>cindy18</t>
  </si>
  <si>
    <t>cilantro</t>
  </si>
  <si>
    <t>cigaro</t>
  </si>
  <si>
    <t>cienfuegos</t>
  </si>
  <si>
    <t>cider</t>
  </si>
  <si>
    <t>ciclon</t>
  </si>
  <si>
    <t>ciber</t>
  </si>
  <si>
    <t>ciaran1</t>
  </si>
  <si>
    <t>ciara101</t>
  </si>
  <si>
    <t>chyna9</t>
  </si>
  <si>
    <t>chunkers</t>
  </si>
  <si>
    <t>chula01</t>
  </si>
  <si>
    <t>chukwudi</t>
  </si>
  <si>
    <t>chucky12</t>
  </si>
  <si>
    <t>chubbybunny</t>
  </si>
  <si>
    <t>chrystian</t>
  </si>
  <si>
    <t>christy3</t>
  </si>
  <si>
    <t>christina7</t>
  </si>
  <si>
    <t>christina!</t>
  </si>
  <si>
    <t>christian06</t>
  </si>
  <si>
    <t>christian01</t>
  </si>
  <si>
    <t>christeamo</t>
  </si>
  <si>
    <t>chrisp1</t>
  </si>
  <si>
    <t>chrisb17</t>
  </si>
  <si>
    <t>chris777</t>
  </si>
  <si>
    <t>chris35</t>
  </si>
  <si>
    <t>chris108</t>
  </si>
  <si>
    <t>chr1stopher</t>
  </si>
  <si>
    <t>chopstix</t>
  </si>
  <si>
    <t>chonga</t>
  </si>
  <si>
    <t>chola1</t>
  </si>
  <si>
    <t>chocomilk</t>
  </si>
  <si>
    <t>chocolate94</t>
  </si>
  <si>
    <t>chocolate18</t>
  </si>
  <si>
    <t>chocolat1</t>
  </si>
  <si>
    <t>chocholate</t>
  </si>
  <si>
    <t>chloebug</t>
  </si>
  <si>
    <t>chloe93</t>
  </si>
  <si>
    <t>chitty</t>
  </si>
  <si>
    <t>chispy</t>
  </si>
  <si>
    <t>chirsbrown</t>
  </si>
  <si>
    <t>chiquinquira</t>
  </si>
  <si>
    <t>chiquinho</t>
  </si>
  <si>
    <t>chiquimula</t>
  </si>
  <si>
    <t>chipo</t>
  </si>
  <si>
    <t>chino01</t>
  </si>
  <si>
    <t>chingobling</t>
  </si>
  <si>
    <t>chingaling</t>
  </si>
  <si>
    <t>chingada</t>
  </si>
  <si>
    <t>chinay</t>
  </si>
  <si>
    <t>china16</t>
  </si>
  <si>
    <t>china07</t>
  </si>
  <si>
    <t>childsplay</t>
  </si>
  <si>
    <t>chilango1</t>
  </si>
  <si>
    <t>chikinini</t>
  </si>
  <si>
    <t>chicony</t>
  </si>
  <si>
    <t>chickmagnet</t>
  </si>
  <si>
    <t>chicken33</t>
  </si>
  <si>
    <t>chicken26</t>
  </si>
  <si>
    <t>chicken25</t>
  </si>
  <si>
    <t>chicken18</t>
  </si>
  <si>
    <t>chiche</t>
  </si>
  <si>
    <t>chicharra</t>
  </si>
  <si>
    <t>chicago12</t>
  </si>
  <si>
    <t>chica06</t>
  </si>
  <si>
    <t>chi-chi</t>
  </si>
  <si>
    <t>cheyenne6</t>
  </si>
  <si>
    <t>cheyenne5</t>
  </si>
  <si>
    <t>chevy6</t>
  </si>
  <si>
    <t>chevy22</t>
  </si>
  <si>
    <t>chevy10</t>
  </si>
  <si>
    <t>cheung</t>
  </si>
  <si>
    <t>chester01</t>
  </si>
  <si>
    <t>chester!</t>
  </si>
  <si>
    <t>cherryrose</t>
  </si>
  <si>
    <t>cherrydrops</t>
  </si>
  <si>
    <t>cherry87</t>
  </si>
  <si>
    <t>cherry77</t>
  </si>
  <si>
    <t>cherry143</t>
  </si>
  <si>
    <t>cherry1234</t>
  </si>
  <si>
    <t>cherries01</t>
  </si>
  <si>
    <t>cherrie1</t>
  </si>
  <si>
    <t>cherly</t>
  </si>
  <si>
    <t>chelseas</t>
  </si>
  <si>
    <t>chelsea24</t>
  </si>
  <si>
    <t>chelsea1994</t>
  </si>
  <si>
    <t>cheifs</t>
  </si>
  <si>
    <t>cheeze1</t>
  </si>
  <si>
    <t>cheetah7</t>
  </si>
  <si>
    <t>cheer32</t>
  </si>
  <si>
    <t>cheer27</t>
  </si>
  <si>
    <t>cheer2005</t>
  </si>
  <si>
    <t>cheer#1</t>
  </si>
  <si>
    <t>cheeno</t>
  </si>
  <si>
    <t>cheeky11</t>
  </si>
  <si>
    <t>checks</t>
  </si>
  <si>
    <t>checkit</t>
  </si>
  <si>
    <t>cheboy</t>
  </si>
  <si>
    <t>cheat</t>
  </si>
  <si>
    <t>chayoo</t>
  </si>
  <si>
    <t>chavodel8</t>
  </si>
  <si>
    <t>chatty1</t>
  </si>
  <si>
    <t>chassie</t>
  </si>
  <si>
    <t>charyl</t>
  </si>
  <si>
    <t>charrie</t>
  </si>
  <si>
    <t>charmed16</t>
  </si>
  <si>
    <t>charm3d</t>
  </si>
  <si>
    <t>charlin</t>
  </si>
  <si>
    <t>charlie26</t>
  </si>
  <si>
    <t>charlie2007</t>
  </si>
  <si>
    <t>charlie02</t>
  </si>
  <si>
    <t>charles14</t>
  </si>
  <si>
    <t>charles.</t>
  </si>
  <si>
    <t>chappie</t>
  </si>
  <si>
    <t>chapis1</t>
  </si>
  <si>
    <t>chaparita</t>
  </si>
  <si>
    <t>chaotic1</t>
  </si>
  <si>
    <t>chanz</t>
  </si>
  <si>
    <t>chantele</t>
  </si>
  <si>
    <t>channel4</t>
  </si>
  <si>
    <t>chanika</t>
  </si>
  <si>
    <t>changita</t>
  </si>
  <si>
    <t>chaney1</t>
  </si>
  <si>
    <t>chanel01</t>
  </si>
  <si>
    <t>chandler2</t>
  </si>
  <si>
    <t>chandini</t>
  </si>
  <si>
    <t>chancleta</t>
  </si>
  <si>
    <t>chancie</t>
  </si>
  <si>
    <t>chanchai</t>
  </si>
  <si>
    <t>chance8</t>
  </si>
  <si>
    <t>chance08</t>
  </si>
  <si>
    <t>chance02</t>
  </si>
  <si>
    <t>champagnat</t>
  </si>
  <si>
    <t>champ07</t>
  </si>
  <si>
    <t>chamone</t>
  </si>
  <si>
    <t>chamita</t>
  </si>
  <si>
    <t>chala</t>
  </si>
  <si>
    <t>chaiya</t>
  </si>
  <si>
    <t>chace</t>
  </si>
  <si>
    <t>chabely</t>
  </si>
  <si>
    <t>cescfabregas</t>
  </si>
  <si>
    <t>cesart</t>
  </si>
  <si>
    <t>cesarandres</t>
  </si>
  <si>
    <t>cesar7</t>
  </si>
  <si>
    <t>cesar3</t>
  </si>
  <si>
    <t>cesar16</t>
  </si>
  <si>
    <t>central2</t>
  </si>
  <si>
    <t>cendrillon</t>
  </si>
  <si>
    <t>cena1</t>
  </si>
  <si>
    <t>celtic9</t>
  </si>
  <si>
    <t>celtic05</t>
  </si>
  <si>
    <t>celt1c</t>
  </si>
  <si>
    <t>cellphone!</t>
  </si>
  <si>
    <t>cell</t>
  </si>
  <si>
    <t>celeste7</t>
  </si>
  <si>
    <t>celenia</t>
  </si>
  <si>
    <t>cedars</t>
  </si>
  <si>
    <t>cedarpoint</t>
  </si>
  <si>
    <t>cece1</t>
  </si>
  <si>
    <t>cbreezy</t>
  </si>
  <si>
    <t>cb2006</t>
  </si>
  <si>
    <t>cazanova</t>
  </si>
  <si>
    <t>cazadora</t>
  </si>
  <si>
    <t>caz123</t>
  </si>
  <si>
    <t>cayote</t>
  </si>
  <si>
    <t>cayanan</t>
  </si>
  <si>
    <t>cavalera</t>
  </si>
  <si>
    <t>catwalk1</t>
  </si>
  <si>
    <t>catss</t>
  </si>
  <si>
    <t>cats14</t>
  </si>
  <si>
    <t>cathouse</t>
  </si>
  <si>
    <t>cathlene</t>
  </si>
  <si>
    <t>catherine12</t>
  </si>
  <si>
    <t>catelush</t>
  </si>
  <si>
    <t>catcher7</t>
  </si>
  <si>
    <t>cataratas</t>
  </si>
  <si>
    <t>cataluna</t>
  </si>
  <si>
    <t>cat666</t>
  </si>
  <si>
    <t>cat2dog</t>
  </si>
  <si>
    <t>castillos</t>
  </si>
  <si>
    <t>casper08</t>
  </si>
  <si>
    <t>casiana</t>
  </si>
  <si>
    <t>cashmoney2</t>
  </si>
  <si>
    <t>cash06</t>
  </si>
  <si>
    <t>casey9</t>
  </si>
  <si>
    <t>casey101</t>
  </si>
  <si>
    <t>caseclosed</t>
  </si>
  <si>
    <t>carswell</t>
  </si>
  <si>
    <t>carsrule</t>
  </si>
  <si>
    <t>carson06</t>
  </si>
  <si>
    <t>carson05</t>
  </si>
  <si>
    <t>carson01</t>
  </si>
  <si>
    <t>carrieanne</t>
  </si>
  <si>
    <t>carreragt</t>
  </si>
  <si>
    <t>carona</t>
  </si>
  <si>
    <t>caroly</t>
  </si>
  <si>
    <t>carol13</t>
  </si>
  <si>
    <t>carocha</t>
  </si>
  <si>
    <t>caro15</t>
  </si>
  <si>
    <t>carnell13</t>
  </si>
  <si>
    <t>carnage1</t>
  </si>
  <si>
    <t>carmen88</t>
  </si>
  <si>
    <t>carmen27</t>
  </si>
  <si>
    <t>carmen23</t>
  </si>
  <si>
    <t>carmen18</t>
  </si>
  <si>
    <t>carlyann</t>
  </si>
  <si>
    <t>carly2</t>
  </si>
  <si>
    <t>carlosjavier</t>
  </si>
  <si>
    <t>carlosivan</t>
  </si>
  <si>
    <t>carlos32</t>
  </si>
  <si>
    <t>carla21</t>
  </si>
  <si>
    <t>carebear6</t>
  </si>
  <si>
    <t>cardel</t>
  </si>
  <si>
    <t>caras</t>
  </si>
  <si>
    <t>caramele</t>
  </si>
  <si>
    <t>capullito</t>
  </si>
  <si>
    <t>caprisun1</t>
  </si>
  <si>
    <t>capecod1</t>
  </si>
  <si>
    <t>capcap</t>
  </si>
  <si>
    <t>caoimhe1</t>
  </si>
  <si>
    <t>cantares</t>
  </si>
  <si>
    <t>cannibis</t>
  </si>
  <si>
    <t>cannibalcorpse</t>
  </si>
  <si>
    <t>cangcut</t>
  </si>
  <si>
    <t>candymax</t>
  </si>
  <si>
    <t>candycanes</t>
  </si>
  <si>
    <t>candigirl</t>
  </si>
  <si>
    <t>cancer3</t>
  </si>
  <si>
    <t>canarsie</t>
  </si>
  <si>
    <t>canada01</t>
  </si>
  <si>
    <t>camren1</t>
  </si>
  <si>
    <t>campeoes</t>
  </si>
  <si>
    <t>camila23</t>
  </si>
  <si>
    <t>camery</t>
  </si>
  <si>
    <t>cameron22</t>
  </si>
  <si>
    <t>cameron18</t>
  </si>
  <si>
    <t>camelutza</t>
  </si>
  <si>
    <t>camellia</t>
  </si>
  <si>
    <t>cambodian</t>
  </si>
  <si>
    <t>camarita</t>
  </si>
  <si>
    <t>calvin123</t>
  </si>
  <si>
    <t>caltex</t>
  </si>
  <si>
    <t>callum02</t>
  </si>
  <si>
    <t>callgirl</t>
  </si>
  <si>
    <t>callejas</t>
  </si>
  <si>
    <t>callaway1</t>
  </si>
  <si>
    <t>callam</t>
  </si>
  <si>
    <t>calibaby</t>
  </si>
  <si>
    <t>cali4life</t>
  </si>
  <si>
    <t>cali2007</t>
  </si>
  <si>
    <t>caleidoscopio</t>
  </si>
  <si>
    <t>caleb23</t>
  </si>
  <si>
    <t>caleb10</t>
  </si>
  <si>
    <t>calcutta</t>
  </si>
  <si>
    <t>calaveras</t>
  </si>
  <si>
    <t>cajucom</t>
  </si>
  <si>
    <t>cahyadi</t>
  </si>
  <si>
    <t>cahill17</t>
  </si>
  <si>
    <t>cadbury1</t>
  </si>
  <si>
    <t>cadburry</t>
  </si>
  <si>
    <t>cacapopo</t>
  </si>
  <si>
    <t>cacaa</t>
  </si>
  <si>
    <t>cable1</t>
  </si>
  <si>
    <t>cable</t>
  </si>
  <si>
    <t>cabelas</t>
  </si>
  <si>
    <t>cabbit</t>
  </si>
  <si>
    <t>cabbagepatch</t>
  </si>
  <si>
    <t>c0c0nut</t>
  </si>
  <si>
    <t>byrdgang</t>
  </si>
  <si>
    <t>bwahaha</t>
  </si>
  <si>
    <t>buttons13</t>
  </si>
  <si>
    <t>buttons12</t>
  </si>
  <si>
    <t>butthead!</t>
  </si>
  <si>
    <t>butterfly27</t>
  </si>
  <si>
    <t>butterfl</t>
  </si>
  <si>
    <t>buttercup9</t>
  </si>
  <si>
    <t>buttercup8</t>
  </si>
  <si>
    <t>butter9</t>
  </si>
  <si>
    <t>butter8</t>
  </si>
  <si>
    <t>butter23</t>
  </si>
  <si>
    <t>buttcheek</t>
  </si>
  <si>
    <t>butrfly</t>
  </si>
  <si>
    <t>buster95</t>
  </si>
  <si>
    <t>buster93</t>
  </si>
  <si>
    <t>buster20</t>
  </si>
  <si>
    <t>buster19</t>
  </si>
  <si>
    <t>buster00</t>
  </si>
  <si>
    <t>burnout1</t>
  </si>
  <si>
    <t>burnleyfc</t>
  </si>
  <si>
    <t>burnit</t>
  </si>
  <si>
    <t>burke1</t>
  </si>
  <si>
    <t>bunty</t>
  </si>
  <si>
    <t>bunting</t>
  </si>
  <si>
    <t>bunsoh</t>
  </si>
  <si>
    <t>bunnykins</t>
  </si>
  <si>
    <t>bunnybear</t>
  </si>
  <si>
    <t>bunny25</t>
  </si>
  <si>
    <t>bunny20</t>
  </si>
  <si>
    <t>bunene</t>
  </si>
  <si>
    <t>bundas</t>
  </si>
  <si>
    <t>bulldogs7</t>
  </si>
  <si>
    <t>bulldogs!</t>
  </si>
  <si>
    <t>bulldog23</t>
  </si>
  <si>
    <t>bulldog01</t>
  </si>
  <si>
    <t>bukopie</t>
  </si>
  <si>
    <t>bukol</t>
  </si>
  <si>
    <t>bukittinggi</t>
  </si>
  <si>
    <t>bugsey</t>
  </si>
  <si>
    <t>bugsbunny2</t>
  </si>
  <si>
    <t>buffy14</t>
  </si>
  <si>
    <t>buddyluv</t>
  </si>
  <si>
    <t>buddy98</t>
  </si>
  <si>
    <t>buddy92</t>
  </si>
  <si>
    <t>buddy55</t>
  </si>
  <si>
    <t>buddy19</t>
  </si>
  <si>
    <t>buddy04</t>
  </si>
  <si>
    <t>buddy.</t>
  </si>
  <si>
    <t>buckshot1</t>
  </si>
  <si>
    <t>bucaramanga</t>
  </si>
  <si>
    <t>bubuka</t>
  </si>
  <si>
    <t>bubito</t>
  </si>
  <si>
    <t>bubbys</t>
  </si>
  <si>
    <t>bubbub</t>
  </si>
  <si>
    <t>bubblz</t>
  </si>
  <si>
    <t>bubbles44</t>
  </si>
  <si>
    <t>bubbles28</t>
  </si>
  <si>
    <t>bubbles1234</t>
  </si>
  <si>
    <t>bubble9</t>
  </si>
  <si>
    <t>bubbaz</t>
  </si>
  <si>
    <t>bubbalove</t>
  </si>
  <si>
    <t>bubbajoe</t>
  </si>
  <si>
    <t>bubba97</t>
  </si>
  <si>
    <t>bubba95</t>
  </si>
  <si>
    <t>bubba33</t>
  </si>
  <si>
    <t>bubba26</t>
  </si>
  <si>
    <t>bubba20</t>
  </si>
  <si>
    <t>bubba02</t>
  </si>
  <si>
    <t>buangs</t>
  </si>
  <si>
    <t>bryanj</t>
  </si>
  <si>
    <t>bryang</t>
  </si>
  <si>
    <t>bryane</t>
  </si>
  <si>
    <t>bryan27</t>
  </si>
  <si>
    <t>bryan25</t>
  </si>
  <si>
    <t>brunoteamo</t>
  </si>
  <si>
    <t>bruno06</t>
  </si>
  <si>
    <t>brunettebabe</t>
  </si>
  <si>
    <t>brummy</t>
  </si>
  <si>
    <t>brugal</t>
  </si>
  <si>
    <t>brownsuger</t>
  </si>
  <si>
    <t>brownie123</t>
  </si>
  <si>
    <t>browneyes3</t>
  </si>
  <si>
    <t>brown8</t>
  </si>
  <si>
    <t>brotha</t>
  </si>
  <si>
    <t>brooklyn15</t>
  </si>
  <si>
    <t>brooklyn123</t>
  </si>
  <si>
    <t>brooke16</t>
  </si>
  <si>
    <t>brooke02</t>
  </si>
  <si>
    <t>broodwar</t>
  </si>
  <si>
    <t>brokenlove</t>
  </si>
  <si>
    <t>broken&lt;3</t>
  </si>
  <si>
    <t>broken07</t>
  </si>
  <si>
    <t>brokeback</t>
  </si>
  <si>
    <t>brittni1</t>
  </si>
  <si>
    <t>brittney3</t>
  </si>
  <si>
    <t>britney21</t>
  </si>
  <si>
    <t>britney123</t>
  </si>
  <si>
    <t>brit89</t>
  </si>
  <si>
    <t>brit22</t>
  </si>
  <si>
    <t>briseis</t>
  </si>
  <si>
    <t>bringiton1</t>
  </si>
  <si>
    <t>briley1</t>
  </si>
  <si>
    <t>bridgend</t>
  </si>
  <si>
    <t>brickwall</t>
  </si>
  <si>
    <t>bribri3</t>
  </si>
  <si>
    <t>briauna</t>
  </si>
  <si>
    <t>briansgirl</t>
  </si>
  <si>
    <t>brianr</t>
  </si>
  <si>
    <t>brianna21</t>
  </si>
  <si>
    <t>briana14</t>
  </si>
  <si>
    <t>briahna</t>
  </si>
  <si>
    <t>bretts</t>
  </si>
  <si>
    <t>brettfavre</t>
  </si>
  <si>
    <t>brendon2</t>
  </si>
  <si>
    <t>brenda23</t>
  </si>
  <si>
    <t>brenda06</t>
  </si>
  <si>
    <t>breezy13</t>
  </si>
  <si>
    <t>bree1</t>
  </si>
  <si>
    <t>brecon</t>
  </si>
  <si>
    <t>brebre4</t>
  </si>
  <si>
    <t>brebes</t>
  </si>
  <si>
    <t>breasts</t>
  </si>
  <si>
    <t>brazil2</t>
  </si>
  <si>
    <t>bravo2</t>
  </si>
  <si>
    <t>braves25</t>
  </si>
  <si>
    <t>brave1</t>
  </si>
  <si>
    <t>bratzrule</t>
  </si>
  <si>
    <t>brat21</t>
  </si>
  <si>
    <t>brat07</t>
  </si>
  <si>
    <t>brannon1</t>
  </si>
  <si>
    <t>brannigan</t>
  </si>
  <si>
    <t>brannan</t>
  </si>
  <si>
    <t>brandywine</t>
  </si>
  <si>
    <t>brandy88</t>
  </si>
  <si>
    <t>brandy8</t>
  </si>
  <si>
    <t>brandy07</t>
  </si>
  <si>
    <t>brandon87</t>
  </si>
  <si>
    <t>brandon#1</t>
  </si>
  <si>
    <t>brande</t>
  </si>
  <si>
    <t>brandan1</t>
  </si>
  <si>
    <t>brandal</t>
  </si>
  <si>
    <t>brady22</t>
  </si>
  <si>
    <t>brady13</t>
  </si>
  <si>
    <t>brady11</t>
  </si>
  <si>
    <t>bradley05</t>
  </si>
  <si>
    <t>braden2</t>
  </si>
  <si>
    <t>bradbrad</t>
  </si>
  <si>
    <t>brad13</t>
  </si>
  <si>
    <t>boysoverflower</t>
  </si>
  <si>
    <t>boyslikegirls</t>
  </si>
  <si>
    <t>boyslie1</t>
  </si>
  <si>
    <t>boys22</t>
  </si>
  <si>
    <t>boyboyboy</t>
  </si>
  <si>
    <t>boybetterknow</t>
  </si>
  <si>
    <t>boybands</t>
  </si>
  <si>
    <t>boy1234</t>
  </si>
  <si>
    <t>bowwow07</t>
  </si>
  <si>
    <t>boutit</t>
  </si>
  <si>
    <t>bottomsup</t>
  </si>
  <si>
    <t>bothwell</t>
  </si>
  <si>
    <t>botafogo</t>
  </si>
  <si>
    <t>boston23</t>
  </si>
  <si>
    <t>bossygirl</t>
  </si>
  <si>
    <t>bossy07</t>
  </si>
  <si>
    <t>bosshog1</t>
  </si>
  <si>
    <t>bossey</t>
  </si>
  <si>
    <t>boss429</t>
  </si>
  <si>
    <t>boss23</t>
  </si>
  <si>
    <t>bosna1</t>
  </si>
  <si>
    <t>borussia</t>
  </si>
  <si>
    <t>borongan</t>
  </si>
  <si>
    <t>boromir</t>
  </si>
  <si>
    <t>boris123</t>
  </si>
  <si>
    <t>boricua13</t>
  </si>
  <si>
    <t>boricua100</t>
  </si>
  <si>
    <t>boquita</t>
  </si>
  <si>
    <t>boots11</t>
  </si>
  <si>
    <t>boopie1</t>
  </si>
  <si>
    <t>boomer21</t>
  </si>
  <si>
    <t>boomer11</t>
  </si>
  <si>
    <t>booman1</t>
  </si>
  <si>
    <t>booklover</t>
  </si>
  <si>
    <t>bookies</t>
  </si>
  <si>
    <t>bookie23</t>
  </si>
  <si>
    <t>booka1</t>
  </si>
  <si>
    <t>boohbah</t>
  </si>
  <si>
    <t>boogs</t>
  </si>
  <si>
    <t>boogie7</t>
  </si>
  <si>
    <t>boogie123</t>
  </si>
  <si>
    <t>boogie07</t>
  </si>
  <si>
    <t>booger11</t>
  </si>
  <si>
    <t>booger01</t>
  </si>
  <si>
    <t>booger.</t>
  </si>
  <si>
    <t>boogar</t>
  </si>
  <si>
    <t>boogabooga</t>
  </si>
  <si>
    <t>boochie1</t>
  </si>
  <si>
    <t>booboo90</t>
  </si>
  <si>
    <t>booboo101</t>
  </si>
  <si>
    <t>boobies123</t>
  </si>
  <si>
    <t>bonus</t>
  </si>
  <si>
    <t>bonnie08</t>
  </si>
  <si>
    <t>bonkey</t>
  </si>
  <si>
    <t>bonitao</t>
  </si>
  <si>
    <t>bonita5</t>
  </si>
  <si>
    <t>bonilla1</t>
  </si>
  <si>
    <t>bondat</t>
  </si>
  <si>
    <t>bombom1</t>
  </si>
  <si>
    <t>bombera</t>
  </si>
  <si>
    <t>boloroo</t>
  </si>
  <si>
    <t>bolaxa</t>
  </si>
  <si>
    <t>boknat</t>
  </si>
  <si>
    <t>bojorquez</t>
  </si>
  <si>
    <t>boicrazy</t>
  </si>
  <si>
    <t>bohemians</t>
  </si>
  <si>
    <t>boguss</t>
  </si>
  <si>
    <t>bogor</t>
  </si>
  <si>
    <t>bogdy</t>
  </si>
  <si>
    <t>bogar</t>
  </si>
  <si>
    <t>boffin</t>
  </si>
  <si>
    <t>boeken</t>
  </si>
  <si>
    <t>bobrules</t>
  </si>
  <si>
    <t>bobrox</t>
  </si>
  <si>
    <t>bobobear</t>
  </si>
  <si>
    <t>bobo1</t>
  </si>
  <si>
    <t>bobdole1</t>
  </si>
  <si>
    <t>bobcats06</t>
  </si>
  <si>
    <t>bobby88</t>
  </si>
  <si>
    <t>bobby8</t>
  </si>
  <si>
    <t>bobbies</t>
  </si>
  <si>
    <t>bobbert</t>
  </si>
  <si>
    <t>boateng</t>
  </si>
  <si>
    <t>blushy</t>
  </si>
  <si>
    <t>blueyonder</t>
  </si>
  <si>
    <t>bluesy</t>
  </si>
  <si>
    <t>blueshadow</t>
  </si>
  <si>
    <t>blues2</t>
  </si>
  <si>
    <t>blueee</t>
  </si>
  <si>
    <t>bluecode</t>
  </si>
  <si>
    <t>bluechick</t>
  </si>
  <si>
    <t>blue49</t>
  </si>
  <si>
    <t>blue41</t>
  </si>
  <si>
    <t>blue3</t>
  </si>
  <si>
    <t>blue111</t>
  </si>
  <si>
    <t>blowme!</t>
  </si>
  <si>
    <t>blowjobs</t>
  </si>
  <si>
    <t>blossum</t>
  </si>
  <si>
    <t>blossom7</t>
  </si>
  <si>
    <t>blossom123</t>
  </si>
  <si>
    <t>bloodz4life</t>
  </si>
  <si>
    <t>bloodmoney</t>
  </si>
  <si>
    <t>bloodlust1</t>
  </si>
  <si>
    <t>blood01</t>
  </si>
  <si>
    <t>blondie04</t>
  </si>
  <si>
    <t>blonde08</t>
  </si>
  <si>
    <t>blizard</t>
  </si>
  <si>
    <t>blingking</t>
  </si>
  <si>
    <t>blessed777</t>
  </si>
  <si>
    <t>blessed5</t>
  </si>
  <si>
    <t>bleeh</t>
  </si>
  <si>
    <t>bleach123</t>
  </si>
  <si>
    <t>blaze7</t>
  </si>
  <si>
    <t>blancas</t>
  </si>
  <si>
    <t>blakers</t>
  </si>
  <si>
    <t>blake9</t>
  </si>
  <si>
    <t>bladez</t>
  </si>
  <si>
    <t>blackthorn</t>
  </si>
  <si>
    <t>blackship</t>
  </si>
  <si>
    <t>blackmen</t>
  </si>
  <si>
    <t>blackhair</t>
  </si>
  <si>
    <t>blackgurl</t>
  </si>
  <si>
    <t>blackflag</t>
  </si>
  <si>
    <t>blackeyes</t>
  </si>
  <si>
    <t>blackened</t>
  </si>
  <si>
    <t>blacke</t>
  </si>
  <si>
    <t>blackbird1</t>
  </si>
  <si>
    <t>black55</t>
  </si>
  <si>
    <t>black33</t>
  </si>
  <si>
    <t>black007</t>
  </si>
  <si>
    <t>black0</t>
  </si>
  <si>
    <t>bklyn718</t>
  </si>
  <si>
    <t>bizaare</t>
  </si>
  <si>
    <t>biutza</t>
  </si>
  <si>
    <t>bitesize</t>
  </si>
  <si>
    <t>bite_me</t>
  </si>
  <si>
    <t>bitchy!</t>
  </si>
  <si>
    <t>bitchx</t>
  </si>
  <si>
    <t>bitchasshoe</t>
  </si>
  <si>
    <t>bitch56</t>
  </si>
  <si>
    <t>bitch34</t>
  </si>
  <si>
    <t>bitch30</t>
  </si>
  <si>
    <t>bitch*</t>
  </si>
  <si>
    <t>bisnar</t>
  </si>
  <si>
    <t>bioquimica</t>
  </si>
  <si>
    <t>bintaro</t>
  </si>
  <si>
    <t>binks</t>
  </si>
  <si>
    <t>billie-joe</t>
  </si>
  <si>
    <t>billibong</t>
  </si>
  <si>
    <t>billal</t>
  </si>
  <si>
    <t>billabong69</t>
  </si>
  <si>
    <t>bigtime1</t>
  </si>
  <si>
    <t>bigsteve</t>
  </si>
  <si>
    <t>bigreds</t>
  </si>
  <si>
    <t>bigred123</t>
  </si>
  <si>
    <t>bigmommy</t>
  </si>
  <si>
    <t>biggio</t>
  </si>
  <si>
    <t>bigdog01</t>
  </si>
  <si>
    <t>bigdaddy3</t>
  </si>
  <si>
    <t>bigchief</t>
  </si>
  <si>
    <t>bigboy6</t>
  </si>
  <si>
    <t>bigblood</t>
  </si>
  <si>
    <t>bigben1</t>
  </si>
  <si>
    <t>biffyclyro</t>
  </si>
  <si>
    <t>bianca21</t>
  </si>
  <si>
    <t>bhumika</t>
  </si>
  <si>
    <t>bhings</t>
  </si>
  <si>
    <t>bhie07</t>
  </si>
  <si>
    <t>bhetlog</t>
  </si>
  <si>
    <t>bhessy</t>
  </si>
  <si>
    <t>bhebeq</t>
  </si>
  <si>
    <t>bhe2x</t>
  </si>
  <si>
    <t>bhe2ko</t>
  </si>
  <si>
    <t>bhe13</t>
  </si>
  <si>
    <t>bhavesh</t>
  </si>
  <si>
    <t>bhabyangel</t>
  </si>
  <si>
    <t>bhaby27</t>
  </si>
  <si>
    <t>bhabhe</t>
  </si>
  <si>
    <t>bhabby</t>
  </si>
  <si>
    <t>beybhie</t>
  </si>
  <si>
    <t>bewithyou</t>
  </si>
  <si>
    <t>beverage</t>
  </si>
  <si>
    <t>bettyjo</t>
  </si>
  <si>
    <t>bettyj</t>
  </si>
  <si>
    <t>bettye</t>
  </si>
  <si>
    <t>bettyboop12</t>
  </si>
  <si>
    <t>bettyboo2</t>
  </si>
  <si>
    <t>betty6</t>
  </si>
  <si>
    <t>bettiepage</t>
  </si>
  <si>
    <t>betsi</t>
  </si>
  <si>
    <t>betsaida</t>
  </si>
  <si>
    <t>bethany3</t>
  </si>
  <si>
    <t>beth2384</t>
  </si>
  <si>
    <t>beth22</t>
  </si>
  <si>
    <t>bestbudz</t>
  </si>
  <si>
    <t>bestbuds1</t>
  </si>
  <si>
    <t>best11</t>
  </si>
  <si>
    <t>best10</t>
  </si>
  <si>
    <t>besmart</t>
  </si>
  <si>
    <t>berto1</t>
  </si>
  <si>
    <t>berryberry</t>
  </si>
  <si>
    <t>berceni</t>
  </si>
  <si>
    <t>benyamin</t>
  </si>
  <si>
    <t>benwin</t>
  </si>
  <si>
    <t>bennyb</t>
  </si>
  <si>
    <t>benny6</t>
  </si>
  <si>
    <t>benny4</t>
  </si>
  <si>
    <t>benny01</t>
  </si>
  <si>
    <t>benjidog</t>
  </si>
  <si>
    <t>benji14</t>
  </si>
  <si>
    <t>benjamin13</t>
  </si>
  <si>
    <t>benisgay</t>
  </si>
  <si>
    <t>benfica10</t>
  </si>
  <si>
    <t>bendog</t>
  </si>
  <si>
    <t>benandjerrys</t>
  </si>
  <si>
    <t>beltane</t>
  </si>
  <si>
    <t>belle18</t>
  </si>
  <si>
    <t>belle11</t>
  </si>
  <si>
    <t>bellaluna</t>
  </si>
  <si>
    <t>bella91</t>
  </si>
  <si>
    <t>bella2007</t>
  </si>
  <si>
    <t>believe!</t>
  </si>
  <si>
    <t>beibie</t>
  </si>
  <si>
    <t>beercan</t>
  </si>
  <si>
    <t>beecher</t>
  </si>
  <si>
    <t>beeboy</t>
  </si>
  <si>
    <t>becool1</t>
  </si>
  <si>
    <t>beckyy</t>
  </si>
  <si>
    <t>becky08</t>
  </si>
  <si>
    <t>beckie1</t>
  </si>
  <si>
    <t>beccalynn</t>
  </si>
  <si>
    <t>becca15</t>
  </si>
  <si>
    <t>becareful</t>
  </si>
  <si>
    <t>beboer</t>
  </si>
  <si>
    <t>bebobebobebo</t>
  </si>
  <si>
    <t>bebo24</t>
  </si>
  <si>
    <t>bebela</t>
  </si>
  <si>
    <t>bebeku</t>
  </si>
  <si>
    <t>bebe92</t>
  </si>
  <si>
    <t>bebe33</t>
  </si>
  <si>
    <t>bebe3</t>
  </si>
  <si>
    <t>bebe2007</t>
  </si>
  <si>
    <t>bebe2</t>
  </si>
  <si>
    <t>bebe143</t>
  </si>
  <si>
    <t>bebe04</t>
  </si>
  <si>
    <t>bebas</t>
  </si>
  <si>
    <t>beba18</t>
  </si>
  <si>
    <t>beauty9</t>
  </si>
  <si>
    <t>beauty07</t>
  </si>
  <si>
    <t>beautifullife</t>
  </si>
  <si>
    <t>beauchamp</t>
  </si>
  <si>
    <t>beau12</t>
  </si>
  <si>
    <t>beaton</t>
  </si>
  <si>
    <t>beastmode1</t>
  </si>
  <si>
    <t>bear2006</t>
  </si>
  <si>
    <t>beanss</t>
  </si>
  <si>
    <t>beads</t>
  </si>
  <si>
    <t>bcozofu</t>
  </si>
  <si>
    <t>bblindo</t>
  </si>
  <si>
    <t>bbcita</t>
  </si>
  <si>
    <t>bbbbbbbbb</t>
  </si>
  <si>
    <t>bball41</t>
  </si>
  <si>
    <t>bball18</t>
  </si>
  <si>
    <t>bayliss</t>
  </si>
  <si>
    <t>baying</t>
  </si>
  <si>
    <t>baybeeh</t>
  </si>
  <si>
    <t>bayan</t>
  </si>
  <si>
    <t>bayamon1</t>
  </si>
  <si>
    <t>bavarian</t>
  </si>
  <si>
    <t>batter</t>
  </si>
  <si>
    <t>batool</t>
  </si>
  <si>
    <t>batichica</t>
  </si>
  <si>
    <t>bataca</t>
  </si>
  <si>
    <t>basurita</t>
  </si>
  <si>
    <t>bastion</t>
  </si>
  <si>
    <t>bastian1</t>
  </si>
  <si>
    <t>bass13</t>
  </si>
  <si>
    <t>bass123</t>
  </si>
  <si>
    <t>basnet</t>
  </si>
  <si>
    <t>basketball31</t>
  </si>
  <si>
    <t>basile</t>
  </si>
  <si>
    <t>basics</t>
  </si>
  <si>
    <t>baseball96</t>
  </si>
  <si>
    <t>baseball55</t>
  </si>
  <si>
    <t>baseball#1</t>
  </si>
  <si>
    <t>barza</t>
  </si>
  <si>
    <t>barubal</t>
  </si>
  <si>
    <t>bartek</t>
  </si>
  <si>
    <t>bartbart</t>
  </si>
  <si>
    <t>barrio13</t>
  </si>
  <si>
    <t>barranca</t>
  </si>
  <si>
    <t>barraca</t>
  </si>
  <si>
    <t>barney14</t>
  </si>
  <si>
    <t>barnet</t>
  </si>
  <si>
    <t>barkadas</t>
  </si>
  <si>
    <t>bareta</t>
  </si>
  <si>
    <t>barcelone</t>
  </si>
  <si>
    <t>barcelona7</t>
  </si>
  <si>
    <t>barbie95</t>
  </si>
  <si>
    <t>barbie27</t>
  </si>
  <si>
    <t>barbie.</t>
  </si>
  <si>
    <t>barabas</t>
  </si>
  <si>
    <t>banzon</t>
  </si>
  <si>
    <t>banjaluka</t>
  </si>
  <si>
    <t>bangkok1</t>
  </si>
  <si>
    <t>bandit9</t>
  </si>
  <si>
    <t>bancroft</t>
  </si>
  <si>
    <t>bananas4</t>
  </si>
  <si>
    <t>bananapie</t>
  </si>
  <si>
    <t>bamishot</t>
  </si>
  <si>
    <t>bambi13</t>
  </si>
  <si>
    <t>bambam21</t>
  </si>
  <si>
    <t>bambam15</t>
  </si>
  <si>
    <t>bama01</t>
  </si>
  <si>
    <t>balweg</t>
  </si>
  <si>
    <t>baloons</t>
  </si>
  <si>
    <t>bally</t>
  </si>
  <si>
    <t>balls123</t>
  </si>
  <si>
    <t>ballinasloe</t>
  </si>
  <si>
    <t>ballin8</t>
  </si>
  <si>
    <t>ballin6</t>
  </si>
  <si>
    <t>ballet8</t>
  </si>
  <si>
    <t>baller69</t>
  </si>
  <si>
    <t>balla5</t>
  </si>
  <si>
    <t>balla11</t>
  </si>
  <si>
    <t>ball33</t>
  </si>
  <si>
    <t>ball32</t>
  </si>
  <si>
    <t>ball24</t>
  </si>
  <si>
    <t>balisong</t>
  </si>
  <si>
    <t>bakokang</t>
  </si>
  <si>
    <t>bajigur</t>
  </si>
  <si>
    <t>bailey96</t>
  </si>
  <si>
    <t>baifern</t>
  </si>
  <si>
    <t>bahalakana</t>
  </si>
  <si>
    <t>bagley</t>
  </si>
  <si>
    <t>bagito</t>
  </si>
  <si>
    <t>bagas</t>
  </si>
  <si>
    <t>badiday</t>
  </si>
  <si>
    <t>badgirl16</t>
  </si>
  <si>
    <t>badgirl11</t>
  </si>
  <si>
    <t>badestbitch</t>
  </si>
  <si>
    <t>baddestchick</t>
  </si>
  <si>
    <t>badboyz1</t>
  </si>
  <si>
    <t>badboi1</t>
  </si>
  <si>
    <t>badbitch2</t>
  </si>
  <si>
    <t>badazz2</t>
  </si>
  <si>
    <t>bacon123</t>
  </si>
  <si>
    <t>backward</t>
  </si>
  <si>
    <t>babyxx</t>
  </si>
  <si>
    <t>babywill</t>
  </si>
  <si>
    <t>babyty</t>
  </si>
  <si>
    <t>babytroy</t>
  </si>
  <si>
    <t>babytony</t>
  </si>
  <si>
    <t>babytin</t>
  </si>
  <si>
    <t>babytaz1</t>
  </si>
  <si>
    <t>babytay</t>
  </si>
  <si>
    <t>babysha</t>
  </si>
  <si>
    <t>babypimp</t>
  </si>
  <si>
    <t>babypig</t>
  </si>
  <si>
    <t>babyphat5</t>
  </si>
  <si>
    <t>babyphat4</t>
  </si>
  <si>
    <t>babyphat11</t>
  </si>
  <si>
    <t>babymoo</t>
  </si>
  <si>
    <t>babyluis</t>
  </si>
  <si>
    <t>babylove5</t>
  </si>
  <si>
    <t>babyjoe1</t>
  </si>
  <si>
    <t>babygurl4life</t>
  </si>
  <si>
    <t>babygurl45</t>
  </si>
  <si>
    <t>babygirl79</t>
  </si>
  <si>
    <t>babygirl76</t>
  </si>
  <si>
    <t>babygirl44</t>
  </si>
  <si>
    <t>babygen</t>
  </si>
  <si>
    <t>babyg7</t>
  </si>
  <si>
    <t>babyg16</t>
  </si>
  <si>
    <t>babyfaith</t>
  </si>
  <si>
    <t>babyface4</t>
  </si>
  <si>
    <t>babydoll4</t>
  </si>
  <si>
    <t>babydoll14</t>
  </si>
  <si>
    <t>babydoll01</t>
  </si>
  <si>
    <t>babydean</t>
  </si>
  <si>
    <t>babycrazy</t>
  </si>
  <si>
    <t>babycool</t>
  </si>
  <si>
    <t>babychris1</t>
  </si>
  <si>
    <t>babybugs</t>
  </si>
  <si>
    <t>babyboo8</t>
  </si>
  <si>
    <t>babyboo14</t>
  </si>
  <si>
    <t>babybhe</t>
  </si>
  <si>
    <t>babybex</t>
  </si>
  <si>
    <t>babybest</t>
  </si>
  <si>
    <t>babyalex1</t>
  </si>
  <si>
    <t>babyadam</t>
  </si>
  <si>
    <t>baby82</t>
  </si>
  <si>
    <t>baby54</t>
  </si>
  <si>
    <t>baby1992</t>
  </si>
  <si>
    <t>babuin</t>
  </si>
  <si>
    <t>baboon1</t>
  </si>
  <si>
    <t>babloo</t>
  </si>
  <si>
    <t>babiku</t>
  </si>
  <si>
    <t>babii2</t>
  </si>
  <si>
    <t>babiface</t>
  </si>
  <si>
    <t>babieko</t>
  </si>
  <si>
    <t>babekoh</t>
  </si>
  <si>
    <t>babegurl1</t>
  </si>
  <si>
    <t>babe26</t>
  </si>
  <si>
    <t>babbygirl1</t>
  </si>
  <si>
    <t>babajide</t>
  </si>
  <si>
    <t>b3njamin</t>
  </si>
  <si>
    <t>azul1</t>
  </si>
  <si>
    <t>azsxdcfvgb</t>
  </si>
  <si>
    <t>azerty123</t>
  </si>
  <si>
    <t>ayuayu</t>
  </si>
  <si>
    <t>ayrunited</t>
  </si>
  <si>
    <t>ayonna</t>
  </si>
  <si>
    <t>ayesha1</t>
  </si>
  <si>
    <t>ayden07</t>
  </si>
  <si>
    <t>ayashinoceres</t>
  </si>
  <si>
    <t>ayala1</t>
  </si>
  <si>
    <t>axel123</t>
  </si>
  <si>
    <t>awsome2</t>
  </si>
  <si>
    <t>awsome!</t>
  </si>
  <si>
    <t>awesome4</t>
  </si>
  <si>
    <t>awes0me</t>
  </si>
  <si>
    <t>awekcun</t>
  </si>
  <si>
    <t>avrillavinge</t>
  </si>
  <si>
    <t>avril21</t>
  </si>
  <si>
    <t>aventuras</t>
  </si>
  <si>
    <t>avenido</t>
  </si>
  <si>
    <t>avellaneda</t>
  </si>
  <si>
    <t>aveeno</t>
  </si>
  <si>
    <t>avarose</t>
  </si>
  <si>
    <t>avamarie1</t>
  </si>
  <si>
    <t>avacado</t>
  </si>
  <si>
    <t>autumn08</t>
  </si>
  <si>
    <t>automobile</t>
  </si>
  <si>
    <t>autobus</t>
  </si>
  <si>
    <t>austin2005</t>
  </si>
  <si>
    <t>aungaung</t>
  </si>
  <si>
    <t>auggie1</t>
  </si>
  <si>
    <t>audrey12</t>
  </si>
  <si>
    <t>audra1</t>
  </si>
  <si>
    <t>audio1</t>
  </si>
  <si>
    <t>auburn7</t>
  </si>
  <si>
    <t>attica</t>
  </si>
  <si>
    <t>atorrante</t>
  </si>
  <si>
    <t>atomickitten</t>
  </si>
  <si>
    <t>atletism</t>
  </si>
  <si>
    <t>atipul</t>
  </si>
  <si>
    <t>atanacio</t>
  </si>
  <si>
    <t>astrit</t>
  </si>
  <si>
    <t>ass666</t>
  </si>
  <si>
    <t>aspirator</t>
  </si>
  <si>
    <t>asiyah</t>
  </si>
  <si>
    <t>asisoy</t>
  </si>
  <si>
    <t>asilah</t>
  </si>
  <si>
    <t>ashypoo</t>
  </si>
  <si>
    <t>ashrocks</t>
  </si>
  <si>
    <t>ashlyn2</t>
  </si>
  <si>
    <t>ashleyk</t>
  </si>
  <si>
    <t>ashleyh</t>
  </si>
  <si>
    <t>ashleen</t>
  </si>
  <si>
    <t>ashlee7</t>
  </si>
  <si>
    <t>ashlee3</t>
  </si>
  <si>
    <t>ashlee10</t>
  </si>
  <si>
    <t>ashlay</t>
  </si>
  <si>
    <t>ashia1</t>
  </si>
  <si>
    <t>ashcroft</t>
  </si>
  <si>
    <t>ash1ey</t>
  </si>
  <si>
    <t>ash1992</t>
  </si>
  <si>
    <t>asdfghjkl;\\\\\\'</t>
  </si>
  <si>
    <t>asdfghjkl2</t>
  </si>
  <si>
    <t>asdfas</t>
  </si>
  <si>
    <t>asawaquh</t>
  </si>
  <si>
    <t>asapau</t>
  </si>
  <si>
    <t>aryanna1</t>
  </si>
  <si>
    <t>artillery</t>
  </si>
  <si>
    <t>artesia</t>
  </si>
  <si>
    <t>artes</t>
  </si>
  <si>
    <t>artemis1</t>
  </si>
  <si>
    <t>arsenia</t>
  </si>
  <si>
    <t>arribaperu</t>
  </si>
  <si>
    <t>arribalaschivas</t>
  </si>
  <si>
    <t>arnels</t>
  </si>
  <si>
    <t>armymom</t>
  </si>
  <si>
    <t>armonie</t>
  </si>
  <si>
    <t>armando12</t>
  </si>
  <si>
    <t>arlett</t>
  </si>
  <si>
    <t>aristo</t>
  </si>
  <si>
    <t>ariona</t>
  </si>
  <si>
    <t>arion</t>
  </si>
  <si>
    <t>arinola</t>
  </si>
  <si>
    <t>ariffin</t>
  </si>
  <si>
    <t>arieta</t>
  </si>
  <si>
    <t>aries10</t>
  </si>
  <si>
    <t>aries07</t>
  </si>
  <si>
    <t>ariel5</t>
  </si>
  <si>
    <t>arianna01</t>
  </si>
  <si>
    <t>arianara</t>
  </si>
  <si>
    <t>ariana3</t>
  </si>
  <si>
    <t>ariana13</t>
  </si>
  <si>
    <t>ardelean</t>
  </si>
  <si>
    <t>archivaldo</t>
  </si>
  <si>
    <t>archie12</t>
  </si>
  <si>
    <t>arcadia1</t>
  </si>
  <si>
    <t>aranka</t>
  </si>
  <si>
    <t>arachnid</t>
  </si>
  <si>
    <t>aracel</t>
  </si>
  <si>
    <t>arabian1</t>
  </si>
  <si>
    <t>applemint</t>
  </si>
  <si>
    <t>apple77</t>
  </si>
  <si>
    <t>apple34</t>
  </si>
  <si>
    <t>appels</t>
  </si>
  <si>
    <t>apasionado</t>
  </si>
  <si>
    <t>ap1234</t>
  </si>
  <si>
    <t>aomamm</t>
  </si>
  <si>
    <t>aolani</t>
  </si>
  <si>
    <t>anuwat</t>
  </si>
  <si>
    <t>anurag</t>
  </si>
  <si>
    <t>antwain</t>
  </si>
  <si>
    <t>antonio03</t>
  </si>
  <si>
    <t>antilove</t>
  </si>
  <si>
    <t>antika</t>
  </si>
  <si>
    <t>anthony101</t>
  </si>
  <si>
    <t>antena</t>
  </si>
  <si>
    <t>annie10</t>
  </si>
  <si>
    <t>annie07</t>
  </si>
  <si>
    <t>annet</t>
  </si>
  <si>
    <t>annamarie1</t>
  </si>
  <si>
    <t>annalena</t>
  </si>
  <si>
    <t>annajoy</t>
  </si>
  <si>
    <t>annajean</t>
  </si>
  <si>
    <t>annacute</t>
  </si>
  <si>
    <t>anna101</t>
  </si>
  <si>
    <t>anita7</t>
  </si>
  <si>
    <t>anita18</t>
  </si>
  <si>
    <t>anita11</t>
  </si>
  <si>
    <t>anisha1</t>
  </si>
  <si>
    <t>animus</t>
  </si>
  <si>
    <t>anime9</t>
  </si>
  <si>
    <t>anime4life</t>
  </si>
  <si>
    <t>animalka</t>
  </si>
  <si>
    <t>animal6</t>
  </si>
  <si>
    <t>animal3</t>
  </si>
  <si>
    <t>aniban</t>
  </si>
  <si>
    <t>angry1</t>
  </si>
  <si>
    <t>angle13</t>
  </si>
  <si>
    <t>angkana</t>
  </si>
  <si>
    <t>angieteamo</t>
  </si>
  <si>
    <t>angiep</t>
  </si>
  <si>
    <t>angiec</t>
  </si>
  <si>
    <t>angie87</t>
  </si>
  <si>
    <t>angie25</t>
  </si>
  <si>
    <t>angie101</t>
  </si>
  <si>
    <t>anghie</t>
  </si>
  <si>
    <t>anggra</t>
  </si>
  <si>
    <t>angger</t>
  </si>
  <si>
    <t>angelyna</t>
  </si>
  <si>
    <t>angels4u</t>
  </si>
  <si>
    <t>angelo09</t>
  </si>
  <si>
    <t>angellips</t>
  </si>
  <si>
    <t>angeliz</t>
  </si>
  <si>
    <t>angelisa</t>
  </si>
  <si>
    <t>angelina05</t>
  </si>
  <si>
    <t>angelica7</t>
  </si>
  <si>
    <t>angelica15</t>
  </si>
  <si>
    <t>angelcake1</t>
  </si>
  <si>
    <t>angelbaby14</t>
  </si>
  <si>
    <t>angelbaby13</t>
  </si>
  <si>
    <t>angelbabe1</t>
  </si>
  <si>
    <t>angelako</t>
  </si>
  <si>
    <t>angel888</t>
  </si>
  <si>
    <t>angel49</t>
  </si>
  <si>
    <t>angel444</t>
  </si>
  <si>
    <t>angel40</t>
  </si>
  <si>
    <t>angel210</t>
  </si>
  <si>
    <t>angel124</t>
  </si>
  <si>
    <t>angel121</t>
  </si>
  <si>
    <t>angcutemo</t>
  </si>
  <si>
    <t>andylau</t>
  </si>
  <si>
    <t>andy44</t>
  </si>
  <si>
    <t>andrius</t>
  </si>
  <si>
    <t>andrew85</t>
  </si>
  <si>
    <t>andrene</t>
  </si>
  <si>
    <t>andrejka</t>
  </si>
  <si>
    <t>andreah</t>
  </si>
  <si>
    <t>andreacarolina</t>
  </si>
  <si>
    <t>andrea93</t>
  </si>
  <si>
    <t>andrea77</t>
  </si>
  <si>
    <t>andrea02</t>
  </si>
  <si>
    <t>andrea!</t>
  </si>
  <si>
    <t>andrade1</t>
  </si>
  <si>
    <t>andover</t>
  </si>
  <si>
    <t>andi123</t>
  </si>
  <si>
    <t>anderson12</t>
  </si>
  <si>
    <t>anchor1</t>
  </si>
  <si>
    <t>anc123</t>
  </si>
  <si>
    <t>anavictoria</t>
  </si>
  <si>
    <t>anatolia</t>
  </si>
  <si>
    <t>anastasija</t>
  </si>
  <si>
    <t>analin</t>
  </si>
  <si>
    <t>analea</t>
  </si>
  <si>
    <t>anailil</t>
  </si>
  <si>
    <t>anahid</t>
  </si>
  <si>
    <t>anadia</t>
  </si>
  <si>
    <t>ana2007</t>
  </si>
  <si>
    <t>amy4eva</t>
  </si>
  <si>
    <t>amy12</t>
  </si>
  <si>
    <t>amtpedro</t>
  </si>
  <si>
    <t>amtana</t>
  </si>
  <si>
    <t>ampong</t>
  </si>
  <si>
    <t>amovoce</t>
  </si>
  <si>
    <t>amotericardo</t>
  </si>
  <si>
    <t>amotemiguel</t>
  </si>
  <si>
    <t>amoress</t>
  </si>
  <si>
    <t>amorcitos</t>
  </si>
  <si>
    <t>amor100</t>
  </si>
  <si>
    <t>amochi</t>
  </si>
  <si>
    <t>amoajuan</t>
  </si>
  <si>
    <t>amo_te</t>
  </si>
  <si>
    <t>amjilt</t>
  </si>
  <si>
    <t>amintire</t>
  </si>
  <si>
    <t>amigotes</t>
  </si>
  <si>
    <t>amigis</t>
  </si>
  <si>
    <t>ameyali</t>
  </si>
  <si>
    <t>america17</t>
  </si>
  <si>
    <t>america06</t>
  </si>
  <si>
    <t>amenamen</t>
  </si>
  <si>
    <t>amelia06</t>
  </si>
  <si>
    <t>ambrose1</t>
  </si>
  <si>
    <t>ambon</t>
  </si>
  <si>
    <t>ambie</t>
  </si>
  <si>
    <t>ambera</t>
  </si>
  <si>
    <t>amber99</t>
  </si>
  <si>
    <t>amber89</t>
  </si>
  <si>
    <t>amber77</t>
  </si>
  <si>
    <t>amber28</t>
  </si>
  <si>
    <t>amber26</t>
  </si>
  <si>
    <t>amber2007</t>
  </si>
  <si>
    <t>amber143</t>
  </si>
  <si>
    <t>amazing2</t>
  </si>
  <si>
    <t>amazin</t>
  </si>
  <si>
    <t>amaraa</t>
  </si>
  <si>
    <t>amandapanda</t>
  </si>
  <si>
    <t>amandaj</t>
  </si>
  <si>
    <t>amandaa</t>
  </si>
  <si>
    <t>amanda30</t>
  </si>
  <si>
    <t>am12345</t>
  </si>
  <si>
    <t>alyssia1</t>
  </si>
  <si>
    <t>alyssa77</t>
  </si>
  <si>
    <t>always!</t>
  </si>
  <si>
    <t>alvinko</t>
  </si>
  <si>
    <t>alucard666</t>
  </si>
  <si>
    <t>alton1</t>
  </si>
  <si>
    <t>altoids1</t>
  </si>
  <si>
    <t>alternativa</t>
  </si>
  <si>
    <t>alphaphiomega</t>
  </si>
  <si>
    <t>alondra2</t>
  </si>
  <si>
    <t>almeida1</t>
  </si>
  <si>
    <t>allyse</t>
  </si>
  <si>
    <t>ally11</t>
  </si>
  <si>
    <t>ally08</t>
  </si>
  <si>
    <t>alluring</t>
  </si>
  <si>
    <t>allison8</t>
  </si>
  <si>
    <t>allison5</t>
  </si>
  <si>
    <t>alliekat</t>
  </si>
  <si>
    <t>allgood1</t>
  </si>
  <si>
    <t>allen8</t>
  </si>
  <si>
    <t>allen34</t>
  </si>
  <si>
    <t>allen18</t>
  </si>
  <si>
    <t>allen15</t>
  </si>
  <si>
    <t>allen14</t>
  </si>
  <si>
    <t>alleluia</t>
  </si>
  <si>
    <t>allahisone</t>
  </si>
  <si>
    <t>allahh</t>
  </si>
  <si>
    <t>aljhun</t>
  </si>
  <si>
    <t>aliya1</t>
  </si>
  <si>
    <t>alivio</t>
  </si>
  <si>
    <t>alitzel</t>
  </si>
  <si>
    <t>alissia</t>
  </si>
  <si>
    <t>alisha2</t>
  </si>
  <si>
    <t>alintata</t>
  </si>
  <si>
    <t>alinne</t>
  </si>
  <si>
    <t>aliffaziz</t>
  </si>
  <si>
    <t>alicia69</t>
  </si>
  <si>
    <t>alicia17</t>
  </si>
  <si>
    <t>alicia10</t>
  </si>
  <si>
    <t>alicia04</t>
  </si>
  <si>
    <t>alice3</t>
  </si>
  <si>
    <t>ali2006</t>
  </si>
  <si>
    <t>algarete</t>
  </si>
  <si>
    <t>alexlover</t>
  </si>
  <si>
    <t>alexis27</t>
  </si>
  <si>
    <t>alexis2006</t>
  </si>
  <si>
    <t>alexis2000</t>
  </si>
  <si>
    <t>alexg</t>
  </si>
  <si>
    <t>alexander0</t>
  </si>
  <si>
    <t>alexam</t>
  </si>
  <si>
    <t>alexa5</t>
  </si>
  <si>
    <t>alexa4</t>
  </si>
  <si>
    <t>alexa06</t>
  </si>
  <si>
    <t>alexa01</t>
  </si>
  <si>
    <t>alex420</t>
  </si>
  <si>
    <t>alex30</t>
  </si>
  <si>
    <t>alex1993</t>
  </si>
  <si>
    <t>alex1984</t>
  </si>
  <si>
    <t>alette</t>
  </si>
  <si>
    <t>alejandro8</t>
  </si>
  <si>
    <t>alejandro5</t>
  </si>
  <si>
    <t>alejandro.</t>
  </si>
  <si>
    <t>alejandra15</t>
  </si>
  <si>
    <t>aleena1</t>
  </si>
  <si>
    <t>aleasha</t>
  </si>
  <si>
    <t>aldonza</t>
  </si>
  <si>
    <t>alcris</t>
  </si>
  <si>
    <t>albrecht</t>
  </si>
  <si>
    <t>albondiga</t>
  </si>
  <si>
    <t>albarran</t>
  </si>
  <si>
    <t>albaiulia</t>
  </si>
  <si>
    <t>alaska01</t>
  </si>
  <si>
    <t>alanta</t>
  </si>
  <si>
    <t>alansito</t>
  </si>
  <si>
    <t>alans</t>
  </si>
  <si>
    <t>alana04</t>
  </si>
  <si>
    <t>alan06</t>
  </si>
  <si>
    <t>akunamatata</t>
  </si>
  <si>
    <t>akumanis</t>
  </si>
  <si>
    <t>akuimut</t>
  </si>
  <si>
    <t>akuhebat</t>
  </si>
  <si>
    <t>akon11</t>
  </si>
  <si>
    <t>akinlangto</t>
  </si>
  <si>
    <t>akingmahal</t>
  </si>
  <si>
    <t>akina</t>
  </si>
  <si>
    <t>aketzali</t>
  </si>
  <si>
    <t>akeisha</t>
  </si>
  <si>
    <t>akakak</t>
  </si>
  <si>
    <t>aj2007</t>
  </si>
  <si>
    <t>aisuru</t>
  </si>
  <si>
    <t>aisling1</t>
  </si>
  <si>
    <t>aishat</t>
  </si>
  <si>
    <t>aisha123</t>
  </si>
  <si>
    <t>aisah</t>
  </si>
  <si>
    <t>airjordan1</t>
  </si>
  <si>
    <t>airbus320</t>
  </si>
  <si>
    <t>aimar</t>
  </si>
  <si>
    <t>aikee</t>
  </si>
  <si>
    <t>aidil</t>
  </si>
  <si>
    <t>aicitel</t>
  </si>
  <si>
    <t>agunk</t>
  </si>
  <si>
    <t>agosto25</t>
  </si>
  <si>
    <t>agosto17</t>
  </si>
  <si>
    <t>agosto13</t>
  </si>
  <si>
    <t>agosto10</t>
  </si>
  <si>
    <t>aggie04</t>
  </si>
  <si>
    <t>agetro</t>
  </si>
  <si>
    <t>agency</t>
  </si>
  <si>
    <t>agapes</t>
  </si>
  <si>
    <t>against</t>
  </si>
  <si>
    <t>afshan</t>
  </si>
  <si>
    <t>aero12</t>
  </si>
  <si>
    <t>aerielle</t>
  </si>
  <si>
    <t>ads123</t>
  </si>
  <si>
    <t>adriene</t>
  </si>
  <si>
    <t>adrians</t>
  </si>
  <si>
    <t>adrianalima</t>
  </si>
  <si>
    <t>adriana7</t>
  </si>
  <si>
    <t>adriana4</t>
  </si>
  <si>
    <t>adriana22</t>
  </si>
  <si>
    <t>adrian25</t>
  </si>
  <si>
    <t>adrian143</t>
  </si>
  <si>
    <t>adriaan</t>
  </si>
  <si>
    <t>adonai1</t>
  </si>
  <si>
    <t>adnanref</t>
  </si>
  <si>
    <t>admin2</t>
  </si>
  <si>
    <t>adimutu</t>
  </si>
  <si>
    <t>adiela</t>
  </si>
  <si>
    <t>adiccion</t>
  </si>
  <si>
    <t>aderly</t>
  </si>
  <si>
    <t>adedeji</t>
  </si>
  <si>
    <t>addictive</t>
  </si>
  <si>
    <t>adderly</t>
  </si>
  <si>
    <t>adastra</t>
  </si>
  <si>
    <t>adan12</t>
  </si>
  <si>
    <t>adalia</t>
  </si>
  <si>
    <t>actuacion</t>
  </si>
  <si>
    <t>achille</t>
  </si>
  <si>
    <t>acedera</t>
  </si>
  <si>
    <t>aceace1</t>
  </si>
  <si>
    <t>acapulco1</t>
  </si>
  <si>
    <t>abril30</t>
  </si>
  <si>
    <t>abrams</t>
  </si>
  <si>
    <t>abortion</t>
  </si>
  <si>
    <t>aboriginal</t>
  </si>
  <si>
    <t>abimbola</t>
  </si>
  <si>
    <t>abigail22</t>
  </si>
  <si>
    <t>abigail07</t>
  </si>
  <si>
    <t>abeth</t>
  </si>
  <si>
    <t>abercrombie1</t>
  </si>
  <si>
    <t>abeja</t>
  </si>
  <si>
    <t>abdiel1</t>
  </si>
  <si>
    <t>abdalla</t>
  </si>
  <si>
    <t>abcdefg2</t>
  </si>
  <si>
    <t>abcdef123456</t>
  </si>
  <si>
    <t>abby25</t>
  </si>
  <si>
    <t>abby2007</t>
  </si>
  <si>
    <t>abbey12</t>
  </si>
  <si>
    <t>abaddon</t>
  </si>
  <si>
    <t>aaront</t>
  </si>
  <si>
    <t>aarons1</t>
  </si>
  <si>
    <t>aaron98</t>
  </si>
  <si>
    <t>aapje</t>
  </si>
  <si>
    <t>aaabbbccc</t>
  </si>
  <si>
    <t>aaabbb2</t>
  </si>
  <si>
    <t>a131313</t>
  </si>
  <si>
    <t>a112233</t>
  </si>
  <si>
    <t>ZANDER</t>
  </si>
  <si>
    <t>YOUTUBE</t>
  </si>
  <si>
    <t>YESHUA</t>
  </si>
  <si>
    <t>XTREME</t>
  </si>
  <si>
    <t>Winter</t>
  </si>
  <si>
    <t>Westside</t>
  </si>
  <si>
    <t>WILLY</t>
  </si>
  <si>
    <t>WILLIAMS1</t>
  </si>
  <si>
    <t>Vincent1</t>
  </si>
  <si>
    <t>Victory</t>
  </si>
  <si>
    <t>VINCENT1</t>
  </si>
  <si>
    <t>VINCE</t>
  </si>
  <si>
    <t>VALLEJO</t>
  </si>
  <si>
    <t>USHER</t>
  </si>
  <si>
    <t>Trivium</t>
  </si>
  <si>
    <t>Tootie</t>
  </si>
  <si>
    <t>Tennessee</t>
  </si>
  <si>
    <t>Tazmania</t>
  </si>
  <si>
    <t>Tanner1</t>
  </si>
  <si>
    <t>Tania</t>
  </si>
  <si>
    <t>TRUNKS</t>
  </si>
  <si>
    <t>TROUBLE1</t>
  </si>
  <si>
    <t>TRENTON</t>
  </si>
  <si>
    <t>TORTUGA</t>
  </si>
  <si>
    <t>TINK123</t>
  </si>
  <si>
    <t>TIMOTHY1</t>
  </si>
  <si>
    <t>THATSHOT</t>
  </si>
  <si>
    <t>THAILAND</t>
  </si>
  <si>
    <t>TELEFONO</t>
  </si>
  <si>
    <t>TEAMOLUIS</t>
  </si>
  <si>
    <t>TEAMOJESUS</t>
  </si>
  <si>
    <t>TAEKWONDO</t>
  </si>
  <si>
    <t>Swordfish</t>
  </si>
  <si>
    <t>Starwars</t>
  </si>
  <si>
    <t>Squirt</t>
  </si>
  <si>
    <t>Spooky</t>
  </si>
  <si>
    <t>Spartan117</t>
  </si>
  <si>
    <t>Soccer12</t>
  </si>
  <si>
    <t>Snoopy1</t>
  </si>
  <si>
    <t>Smith</t>
  </si>
  <si>
    <t>Siobhan</t>
  </si>
  <si>
    <t>Simon</t>
  </si>
  <si>
    <t>Silver1</t>
  </si>
  <si>
    <t>Sheldon</t>
  </si>
  <si>
    <t>Shauna</t>
  </si>
  <si>
    <t>SexyBitch</t>
  </si>
  <si>
    <t>Selina</t>
  </si>
  <si>
    <t>Scoobydoo</t>
  </si>
  <si>
    <t>ScoobyDoo</t>
  </si>
  <si>
    <t>Santos</t>
  </si>
  <si>
    <t>Sandy1</t>
  </si>
  <si>
    <t>Sandy</t>
  </si>
  <si>
    <t>STEVE1</t>
  </si>
  <si>
    <t>STEPHANY</t>
  </si>
  <si>
    <t>STARGIRL</t>
  </si>
  <si>
    <t>STAR1</t>
  </si>
  <si>
    <t>SOMETHING</t>
  </si>
  <si>
    <t>SOCCER12</t>
  </si>
  <si>
    <t>SKATEBOARD</t>
  </si>
  <si>
    <t>SIMPSON</t>
  </si>
  <si>
    <t>SIERRA1</t>
  </si>
  <si>
    <t>SHADY1</t>
  </si>
  <si>
    <t>SEXY25</t>
  </si>
  <si>
    <t>SEXY1234</t>
  </si>
  <si>
    <t>SAPRISSA</t>
  </si>
  <si>
    <t>SALLY</t>
  </si>
  <si>
    <t>Rusty</t>
  </si>
  <si>
    <t>Rosario</t>
  </si>
  <si>
    <t>Ronnie1</t>
  </si>
  <si>
    <t>Romeo1</t>
  </si>
  <si>
    <t>Rey619</t>
  </si>
  <si>
    <t>Remember</t>
  </si>
  <si>
    <t>Ravens</t>
  </si>
  <si>
    <t>Ramona</t>
  </si>
  <si>
    <t>Ragnarok</t>
  </si>
  <si>
    <t>ROOSTER</t>
  </si>
  <si>
    <t>REYNA</t>
  </si>
  <si>
    <t>REYMISTERIO</t>
  </si>
  <si>
    <t>REGGIE1</t>
  </si>
  <si>
    <t>REDNECK1</t>
  </si>
  <si>
    <t>REDDOG</t>
  </si>
  <si>
    <t>RAZIEL</t>
  </si>
  <si>
    <t>RAIDER</t>
  </si>
  <si>
    <t>RACING</t>
  </si>
  <si>
    <t>Queen1</t>
  </si>
  <si>
    <t>QWER1234</t>
  </si>
  <si>
    <t>QUINTON</t>
  </si>
  <si>
    <t>QQQQQQ</t>
  </si>
  <si>
    <t>QAZWSX1</t>
  </si>
  <si>
    <t>Prissy</t>
  </si>
  <si>
    <t>Princess2</t>
  </si>
  <si>
    <t>Pookie1</t>
  </si>
  <si>
    <t>Pirate</t>
  </si>
  <si>
    <t>Pippin</t>
  </si>
  <si>
    <t>Peyton</t>
  </si>
  <si>
    <t>Penny</t>
  </si>
  <si>
    <t>Penguin1</t>
  </si>
  <si>
    <t>Password5</t>
  </si>
  <si>
    <t>Password3</t>
  </si>
  <si>
    <t>Paola</t>
  </si>
  <si>
    <t>Panthers1</t>
  </si>
  <si>
    <t>PUTAMADRE</t>
  </si>
  <si>
    <t>PUDDING</t>
  </si>
  <si>
    <t>PUDDIN</t>
  </si>
  <si>
    <t>POPTART</t>
  </si>
  <si>
    <t>POPSTAR</t>
  </si>
  <si>
    <t>POPPIN</t>
  </si>
  <si>
    <t>PLAYMATE</t>
  </si>
  <si>
    <t>PINK07</t>
  </si>
  <si>
    <t>PIMP13</t>
  </si>
  <si>
    <t>PERLITA</t>
  </si>
  <si>
    <t>PEOPLE1</t>
  </si>
  <si>
    <t>PEGASO</t>
  </si>
  <si>
    <t>PASSWORD11</t>
  </si>
  <si>
    <t>Oscar</t>
  </si>
  <si>
    <t>OSORIO</t>
  </si>
  <si>
    <t>Nirvana1</t>
  </si>
  <si>
    <t>Nightwish</t>
  </si>
  <si>
    <t>Nicole12</t>
  </si>
  <si>
    <t>Nichole1</t>
  </si>
  <si>
    <t>Nancy</t>
  </si>
  <si>
    <t>NOONIE</t>
  </si>
  <si>
    <t>NOELIA</t>
  </si>
  <si>
    <t>NNNNNN</t>
  </si>
  <si>
    <t>NICOLE3</t>
  </si>
  <si>
    <t>NICOLE14</t>
  </si>
  <si>
    <t>NEWLIFE</t>
  </si>
  <si>
    <t>NECAXA</t>
  </si>
  <si>
    <t>Murphy1</t>
  </si>
  <si>
    <t>Molly123</t>
  </si>
  <si>
    <t>Minnesota</t>
  </si>
  <si>
    <t>Miguel1</t>
  </si>
  <si>
    <t>Metallica1</t>
  </si>
  <si>
    <t>Messenger</t>
  </si>
  <si>
    <t>Mercedes1</t>
  </si>
  <si>
    <t>Marion</t>
  </si>
  <si>
    <t>Marcelo</t>
  </si>
  <si>
    <t>Marcel</t>
  </si>
  <si>
    <t>Mandy</t>
  </si>
  <si>
    <t>Mackenzie1</t>
  </si>
  <si>
    <t>MYHEART</t>
  </si>
  <si>
    <t>MYGIRLS</t>
  </si>
  <si>
    <t>MONKEY5</t>
  </si>
  <si>
    <t>MONKEY13</t>
  </si>
  <si>
    <t>MOHAMMED</t>
  </si>
  <si>
    <t>MOHAMED</t>
  </si>
  <si>
    <t>MILLER1</t>
  </si>
  <si>
    <t>MIKEJONES</t>
  </si>
  <si>
    <t>MIAMI</t>
  </si>
  <si>
    <t>METAL</t>
  </si>
  <si>
    <t>MERCADO</t>
  </si>
  <si>
    <t>MELANIE1</t>
  </si>
  <si>
    <t>MEGAMAN</t>
  </si>
  <si>
    <t>MARIA123</t>
  </si>
  <si>
    <t>MARIA12</t>
  </si>
  <si>
    <t>MARGIE</t>
  </si>
  <si>
    <t>MANMAN1</t>
  </si>
  <si>
    <t>MAMA123</t>
  </si>
  <si>
    <t>MALIK1</t>
  </si>
  <si>
    <t>MALDITO</t>
  </si>
  <si>
    <t>MAIMAI</t>
  </si>
  <si>
    <t>MAHALKOH</t>
  </si>
  <si>
    <t>MAGNOLIA</t>
  </si>
  <si>
    <t>MADNESS</t>
  </si>
  <si>
    <t>Luther</t>
  </si>
  <si>
    <t>Loving</t>
  </si>
  <si>
    <t>Loverboy</t>
  </si>
  <si>
    <t>Lorena</t>
  </si>
  <si>
    <t>Lightning</t>
  </si>
  <si>
    <t>Legend</t>
  </si>
  <si>
    <t>Lamborghini</t>
  </si>
  <si>
    <t>LUCIFER</t>
  </si>
  <si>
    <t>LOVERS2</t>
  </si>
  <si>
    <t>LOVER3</t>
  </si>
  <si>
    <t>LOVER12</t>
  </si>
  <si>
    <t>LOVEE</t>
  </si>
  <si>
    <t>LOVE92</t>
  </si>
  <si>
    <t>LOCOS</t>
  </si>
  <si>
    <t>LLLLLL</t>
  </si>
  <si>
    <t>LISBETH</t>
  </si>
  <si>
    <t>LEONA</t>
  </si>
  <si>
    <t>LASHAWN</t>
  </si>
  <si>
    <t>LALA123</t>
  </si>
  <si>
    <t>LABEBE</t>
  </si>
  <si>
    <t>Krishna</t>
  </si>
  <si>
    <t>Kissme</t>
  </si>
  <si>
    <t>Kirsty</t>
  </si>
  <si>
    <t>Kenneth1</t>
  </si>
  <si>
    <t>Keith</t>
  </si>
  <si>
    <t>Kaylee1</t>
  </si>
  <si>
    <t>KRISTEL</t>
  </si>
  <si>
    <t>KONTOL</t>
  </si>
  <si>
    <t>KISSME2</t>
  </si>
  <si>
    <t>KILLERS</t>
  </si>
  <si>
    <t>KATHERIN</t>
  </si>
  <si>
    <t>KAMERON</t>
  </si>
  <si>
    <t>Julian1</t>
  </si>
  <si>
    <t>Jester</t>
  </si>
  <si>
    <t>Jeanne</t>
  </si>
  <si>
    <t>Jayden1</t>
  </si>
  <si>
    <t>Jaguar</t>
  </si>
  <si>
    <t>Jackson5</t>
  </si>
  <si>
    <t>JUMONG</t>
  </si>
  <si>
    <t>JUANDAVID</t>
  </si>
  <si>
    <t>JOSE12</t>
  </si>
  <si>
    <t>JORDAN3</t>
  </si>
  <si>
    <t>JEWELS</t>
  </si>
  <si>
    <t>JESUS2</t>
  </si>
  <si>
    <t>JEROME1</t>
  </si>
  <si>
    <t>JEANETTE</t>
  </si>
  <si>
    <t>JAIRO</t>
  </si>
  <si>
    <t>JADEN</t>
  </si>
  <si>
    <t>Infinity</t>
  </si>
  <si>
    <t>IVANTEAMO</t>
  </si>
  <si>
    <t>INDONESIA</t>
  </si>
  <si>
    <t>ILUVME2</t>
  </si>
  <si>
    <t>ILOVEYOU7</t>
  </si>
  <si>
    <t>ILOVEU123</t>
  </si>
  <si>
    <t>ILOVEU!</t>
  </si>
  <si>
    <t>Hinata</t>
  </si>
  <si>
    <t>Hillary</t>
  </si>
  <si>
    <t>HOUSTON713</t>
  </si>
  <si>
    <t>HOTTIE2</t>
  </si>
  <si>
    <t>HIHIHI</t>
  </si>
  <si>
    <t>HEIDI</t>
  </si>
  <si>
    <t>HAPPY2</t>
  </si>
  <si>
    <t>Guinness</t>
  </si>
  <si>
    <t>Guadalupe</t>
  </si>
  <si>
    <t>Groovy</t>
  </si>
  <si>
    <t>Gladys</t>
  </si>
  <si>
    <t>Gibson</t>
  </si>
  <si>
    <t>German</t>
  </si>
  <si>
    <t>Genesis1</t>
  </si>
  <si>
    <t>Gandalf</t>
  </si>
  <si>
    <t>GRUMPY</t>
  </si>
  <si>
    <t>GLORIA1</t>
  </si>
  <si>
    <t>GHETTO1</t>
  </si>
  <si>
    <t>GEORGIE</t>
  </si>
  <si>
    <t>GABYTA</t>
  </si>
  <si>
    <t>Froggy</t>
  </si>
  <si>
    <t>Friday</t>
  </si>
  <si>
    <t>FUNNY</t>
  </si>
  <si>
    <t>FUCKYOU69</t>
  </si>
  <si>
    <t>FROGGY1</t>
  </si>
  <si>
    <t>FOREVER21</t>
  </si>
  <si>
    <t>FLAQUITO</t>
  </si>
  <si>
    <t>FILIPE</t>
  </si>
  <si>
    <t>FEDERICO</t>
  </si>
  <si>
    <t>EVANGELION</t>
  </si>
  <si>
    <t>ENIGMA</t>
  </si>
  <si>
    <t>ENGLISH</t>
  </si>
  <si>
    <t>ELSALVADOR</t>
  </si>
  <si>
    <t>ELIJAH1</t>
  </si>
  <si>
    <t>ELIAS</t>
  </si>
  <si>
    <t>ELEANOR</t>
  </si>
  <si>
    <t>EFRAIN</t>
  </si>
  <si>
    <t>Dwight</t>
  </si>
  <si>
    <t>Diosteamo</t>
  </si>
  <si>
    <t>Dimples</t>
  </si>
  <si>
    <t>Dianita</t>
  </si>
  <si>
    <t>Diamonds1</t>
  </si>
  <si>
    <t>Desmond</t>
  </si>
  <si>
    <t>Denver</t>
  </si>
  <si>
    <t>Death</t>
  </si>
  <si>
    <t>Darian</t>
  </si>
  <si>
    <t>Dalton</t>
  </si>
  <si>
    <t>DUSTIN1</t>
  </si>
  <si>
    <t>DUENDE</t>
  </si>
  <si>
    <t>DRUMMER</t>
  </si>
  <si>
    <t>DRAGOSTE</t>
  </si>
  <si>
    <t>DIONNE</t>
  </si>
  <si>
    <t>DIGIMON</t>
  </si>
  <si>
    <t>DIAMANTE</t>
  </si>
  <si>
    <t>DEVILS</t>
  </si>
  <si>
    <t>DAVION</t>
  </si>
  <si>
    <t>DAREDEVIL</t>
  </si>
  <si>
    <t>DADDY123</t>
  </si>
  <si>
    <t>Crazy</t>
  </si>
  <si>
    <t>Cowboy</t>
  </si>
  <si>
    <t>Cortez</t>
  </si>
  <si>
    <t>Colton</t>
  </si>
  <si>
    <t>Cloud9</t>
  </si>
  <si>
    <t>Cindy</t>
  </si>
  <si>
    <t>Ciara</t>
  </si>
  <si>
    <t>Chantelle</t>
  </si>
  <si>
    <t>Cedric</t>
  </si>
  <si>
    <t>Carina</t>
  </si>
  <si>
    <t>Captain</t>
  </si>
  <si>
    <t>Caitlyn</t>
  </si>
  <si>
    <t>CUTIE13</t>
  </si>
  <si>
    <t>CURTIS1</t>
  </si>
  <si>
    <t>CRICKET</t>
  </si>
  <si>
    <t>CRAZY12</t>
  </si>
  <si>
    <t>COOLIO</t>
  </si>
  <si>
    <t>COLTON</t>
  </si>
  <si>
    <t>COCONUT</t>
  </si>
  <si>
    <t>COCO123</t>
  </si>
  <si>
    <t>CLAUDIO</t>
  </si>
  <si>
    <t>CLASS09</t>
  </si>
  <si>
    <t>CHRIS13</t>
  </si>
  <si>
    <t>CHICAGO1</t>
  </si>
  <si>
    <t>CHEROKEE</t>
  </si>
  <si>
    <t>CHELSEAFC</t>
  </si>
  <si>
    <t>CHAPIS</t>
  </si>
  <si>
    <t>CHANEL1</t>
  </si>
  <si>
    <t>CELLPHONE</t>
  </si>
  <si>
    <t>CASANOVA</t>
  </si>
  <si>
    <t>CANDICE</t>
  </si>
  <si>
    <t>CACHORRO</t>
  </si>
  <si>
    <t>Buttercup1</t>
  </si>
  <si>
    <t>Brandon7</t>
  </si>
  <si>
    <t>Blue12</t>
  </si>
  <si>
    <t>Black1</t>
  </si>
  <si>
    <t>BillieJoe</t>
  </si>
  <si>
    <t>Bernie</t>
  </si>
  <si>
    <t>Bernadette</t>
  </si>
  <si>
    <t>Bentley</t>
  </si>
  <si>
    <t>Becca</t>
  </si>
  <si>
    <t>Beanie</t>
  </si>
  <si>
    <t>Batman1</t>
  </si>
  <si>
    <t>Bananas</t>
  </si>
  <si>
    <t>Baby123</t>
  </si>
  <si>
    <t>BUDDAH</t>
  </si>
  <si>
    <t>BRE123</t>
  </si>
  <si>
    <t>BOSTON1</t>
  </si>
  <si>
    <t>BOOGIE1</t>
  </si>
  <si>
    <t>BLUE</t>
  </si>
  <si>
    <t>BLESSING</t>
  </si>
  <si>
    <t>BIATCH</t>
  </si>
  <si>
    <t>BECCA</t>
  </si>
  <si>
    <t>BADAZZ1</t>
  </si>
  <si>
    <t>BABYGURL13</t>
  </si>
  <si>
    <t>BABYDOLL1</t>
  </si>
  <si>
    <t>B12345</t>
  </si>
  <si>
    <t>Anubis</t>
  </si>
  <si>
    <t>Angel5</t>
  </si>
  <si>
    <t>Angel18</t>
  </si>
  <si>
    <t>Angel01</t>
  </si>
  <si>
    <t>Anfield</t>
  </si>
  <si>
    <t>Aiden</t>
  </si>
  <si>
    <t>AVATAR</t>
  </si>
  <si>
    <t>ASS123</t>
  </si>
  <si>
    <t>ARIANNE</t>
  </si>
  <si>
    <t>APTX4869</t>
  </si>
  <si>
    <t>ANTOINETTE</t>
  </si>
  <si>
    <t>ANTHONY13</t>
  </si>
  <si>
    <t>ANGELICA1</t>
  </si>
  <si>
    <t>ANGELI</t>
  </si>
  <si>
    <t>ANGELEYES</t>
  </si>
  <si>
    <t>ANGELBABY1</t>
  </si>
  <si>
    <t>ANGEL5</t>
  </si>
  <si>
    <t>ANGEL22</t>
  </si>
  <si>
    <t>ANDREY</t>
  </si>
  <si>
    <t>ANDRES1</t>
  </si>
  <si>
    <t>ANDREINA</t>
  </si>
  <si>
    <t>ANALAURA</t>
  </si>
  <si>
    <t>AMPARO</t>
  </si>
  <si>
    <t>AMERIKA</t>
  </si>
  <si>
    <t>ALEX13</t>
  </si>
  <si>
    <t>ALESSANDRA</t>
  </si>
  <si>
    <t>AIRFORCE1</t>
  </si>
  <si>
    <t>ADRIENNE</t>
  </si>
  <si>
    <t>AAAAAAAA</t>
  </si>
  <si>
    <t>99ranger</t>
  </si>
  <si>
    <t>95jeep</t>
  </si>
  <si>
    <t>91mustang</t>
  </si>
  <si>
    <t>8teen</t>
  </si>
  <si>
    <t>85chevy</t>
  </si>
  <si>
    <t>7years</t>
  </si>
  <si>
    <t>7thgrader</t>
  </si>
  <si>
    <t>7mile</t>
  </si>
  <si>
    <t>7jesus</t>
  </si>
  <si>
    <t>7demayo</t>
  </si>
  <si>
    <t>7dejunio</t>
  </si>
  <si>
    <t>789456123a</t>
  </si>
  <si>
    <t>74gangsta</t>
  </si>
  <si>
    <t>72chevelle</t>
  </si>
  <si>
    <t>654321s</t>
  </si>
  <si>
    <t>654321k</t>
  </si>
  <si>
    <t>619rko</t>
  </si>
  <si>
    <t>5deoctubre</t>
  </si>
  <si>
    <t>5brothers</t>
  </si>
  <si>
    <t>59fifty</t>
  </si>
  <si>
    <t>4thwatch</t>
  </si>
  <si>
    <t>4taste</t>
  </si>
  <si>
    <t>4faith</t>
  </si>
  <si>
    <t>420bud</t>
  </si>
  <si>
    <t>420allday</t>
  </si>
  <si>
    <t>3rdcoast</t>
  </si>
  <si>
    <t>3lilpigs</t>
  </si>
  <si>
    <t>3kisses</t>
  </si>
  <si>
    <t>3inone</t>
  </si>
  <si>
    <t>31octubre</t>
  </si>
  <si>
    <t>30deagosto</t>
  </si>
  <si>
    <t>2w3e4r5t</t>
  </si>
  <si>
    <t>2spoiled</t>
  </si>
  <si>
    <t>2roses</t>
  </si>
  <si>
    <t>2pacrip</t>
  </si>
  <si>
    <t>2nasty</t>
  </si>
  <si>
    <t>2hotdogs</t>
  </si>
  <si>
    <t>2gud4u</t>
  </si>
  <si>
    <t>2browneyes</t>
  </si>
  <si>
    <t>2bigboobs</t>
  </si>
  <si>
    <t>2beornot2be</t>
  </si>
  <si>
    <t>2babygirl</t>
  </si>
  <si>
    <t>28demayo</t>
  </si>
  <si>
    <t>28deagosto</t>
  </si>
  <si>
    <t>27dejunio</t>
  </si>
  <si>
    <t>26deagosto</t>
  </si>
  <si>
    <t>25dediciembre</t>
  </si>
  <si>
    <t>23james</t>
  </si>
  <si>
    <t>22enero</t>
  </si>
  <si>
    <t>22deagosto</t>
  </si>
  <si>
    <t>22agosto</t>
  </si>
  <si>
    <t>21forever</t>
  </si>
  <si>
    <t>21deenero</t>
  </si>
  <si>
    <t>214dallas</t>
  </si>
  <si>
    <t>2010grad</t>
  </si>
  <si>
    <t>1truck</t>
  </si>
  <si>
    <t>1trevor</t>
  </si>
  <si>
    <t>1teamo</t>
  </si>
  <si>
    <t>1swimmer</t>
  </si>
  <si>
    <t>1surfer</t>
  </si>
  <si>
    <t>1steve</t>
  </si>
  <si>
    <t>1stbaby</t>
  </si>
  <si>
    <t>1snowman</t>
  </si>
  <si>
    <t>1sissy</t>
  </si>
  <si>
    <t>1shawty</t>
  </si>
  <si>
    <t>1sexychick</t>
  </si>
  <si>
    <t>1sexybabe</t>
  </si>
  <si>
    <t>1scorpio</t>
  </si>
  <si>
    <t>1sandy</t>
  </si>
  <si>
    <t>1samuel</t>
  </si>
  <si>
    <t>1rusty</t>
  </si>
  <si>
    <t>1remember</t>
  </si>
  <si>
    <t>1rebel</t>
  </si>
  <si>
    <t>1rayray</t>
  </si>
  <si>
    <t>1qw23er4</t>
  </si>
  <si>
    <t>1qaz2wsx3edc4rfv</t>
  </si>
  <si>
    <t>1q2w3</t>
  </si>
  <si>
    <t>1please</t>
  </si>
  <si>
    <t>1pirate</t>
  </si>
  <si>
    <t>1pepsi</t>
  </si>
  <si>
    <t>1newport</t>
  </si>
  <si>
    <t>1mouse</t>
  </si>
  <si>
    <t>1mission</t>
  </si>
  <si>
    <t>1maurice</t>
  </si>
  <si>
    <t>1maryjane</t>
  </si>
  <si>
    <t>1martinez</t>
  </si>
  <si>
    <t>1mariah</t>
  </si>
  <si>
    <t>1lovealex</t>
  </si>
  <si>
    <t>1love3</t>
  </si>
  <si>
    <t>1lilman</t>
  </si>
  <si>
    <t>1lamar</t>
  </si>
  <si>
    <t>1kittycat</t>
  </si>
  <si>
    <t>1kenny</t>
  </si>
  <si>
    <t>1javier</t>
  </si>
  <si>
    <t>1isaiah</t>
  </si>
  <si>
    <t>1hooker</t>
  </si>
  <si>
    <t>1grace</t>
  </si>
  <si>
    <t>1getmoney</t>
  </si>
  <si>
    <t>1flowers</t>
  </si>
  <si>
    <t>1fashion</t>
  </si>
  <si>
    <t>1dodge</t>
  </si>
  <si>
    <t>1coolgirl</t>
  </si>
  <si>
    <t>1coffee</t>
  </si>
  <si>
    <t>1bulldogs</t>
  </si>
  <si>
    <t>1blunt</t>
  </si>
  <si>
    <t>1blake</t>
  </si>
  <si>
    <t>1bandit</t>
  </si>
  <si>
    <t>1ashlee</t>
  </si>
  <si>
    <t>1angela</t>
  </si>
  <si>
    <t>1angel1</t>
  </si>
  <si>
    <t>1allstar</t>
  </si>
  <si>
    <t>1CUTIE</t>
  </si>
  <si>
    <t>1ANDONLY</t>
  </si>
  <si>
    <t>19dejunio</t>
  </si>
  <si>
    <t>19deagosto</t>
  </si>
  <si>
    <t>18dejulio</t>
  </si>
  <si>
    <t>17dejunio</t>
  </si>
  <si>
    <t>17deabril</t>
  </si>
  <si>
    <t>15dejunio</t>
  </si>
  <si>
    <t>147258369a</t>
  </si>
  <si>
    <t>143luv</t>
  </si>
  <si>
    <t>143honey</t>
  </si>
  <si>
    <t>13itch</t>
  </si>
  <si>
    <t>13ghosts</t>
  </si>
  <si>
    <t>13bravo</t>
  </si>
  <si>
    <t>12defebrero</t>
  </si>
  <si>
    <t>12deabril</t>
  </si>
  <si>
    <t>123soleil</t>
  </si>
  <si>
    <t>123rose</t>
  </si>
  <si>
    <t>123meg</t>
  </si>
  <si>
    <t>123man</t>
  </si>
  <si>
    <t>123lookatme</t>
  </si>
  <si>
    <t>123cats</t>
  </si>
  <si>
    <t>123abc123abc</t>
  </si>
  <si>
    <t>1234qwerty</t>
  </si>
  <si>
    <t>1234kids</t>
  </si>
  <si>
    <t>1234er</t>
  </si>
  <si>
    <t>12345abcd</t>
  </si>
  <si>
    <t>12345B</t>
  </si>
  <si>
    <t>123456789v</t>
  </si>
  <si>
    <t>123456!</t>
  </si>
  <si>
    <t>11julio</t>
  </si>
  <si>
    <t>11deagosto</t>
  </si>
  <si>
    <t>10deagosto</t>
  </si>
  <si>
    <t>10cent</t>
  </si>
  <si>
    <t>102030a</t>
  </si>
  <si>
    <t>101love</t>
  </si>
  <si>
    <t>100%princess</t>
  </si>
  <si>
    <t>100%latina</t>
  </si>
  <si>
    <t>0zero0</t>
  </si>
  <si>
    <t>04mustang</t>
  </si>
  <si>
    <t>*tink*</t>
  </si>
  <si>
    <t>*LOVE*</t>
  </si>
  <si>
    <t>!@#$%^&amp;*()_+</t>
  </si>
  <si>
    <t>zxcvbnmk</t>
  </si>
  <si>
    <t>zouzouna</t>
  </si>
  <si>
    <t>zonneschijn</t>
  </si>
  <si>
    <t>zombie13</t>
  </si>
  <si>
    <t>zoezoe1</t>
  </si>
  <si>
    <t>zoey10</t>
  </si>
  <si>
    <t>zoey08</t>
  </si>
  <si>
    <t>zoe2006</t>
  </si>
  <si>
    <t>zippy123</t>
  </si>
  <si>
    <t>zippers</t>
  </si>
  <si>
    <t>zipcode</t>
  </si>
  <si>
    <t>zion01</t>
  </si>
  <si>
    <t>ziggy3</t>
  </si>
  <si>
    <t>zidane5</t>
  </si>
  <si>
    <t>zidane1</t>
  </si>
  <si>
    <t>zhouyumin</t>
  </si>
  <si>
    <t>zero666</t>
  </si>
  <si>
    <t>zero15</t>
  </si>
  <si>
    <t>zenkie</t>
  </si>
  <si>
    <t>zenia</t>
  </si>
  <si>
    <t>zemraime</t>
  </si>
  <si>
    <t>zebra3</t>
  </si>
  <si>
    <t>zarrah</t>
  </si>
  <si>
    <t>zaratustra</t>
  </si>
  <si>
    <t>zaqqaz</t>
  </si>
  <si>
    <t>zapzap</t>
  </si>
  <si>
    <t>zapped</t>
  </si>
  <si>
    <t>zappa1</t>
  </si>
  <si>
    <t>zapatero</t>
  </si>
  <si>
    <t>zanzan</t>
  </si>
  <si>
    <t>zambujal</t>
  </si>
  <si>
    <t>zalika</t>
  </si>
  <si>
    <t>zainul</t>
  </si>
  <si>
    <t>zaidita</t>
  </si>
  <si>
    <t>zahid</t>
  </si>
  <si>
    <t>zafran</t>
  </si>
  <si>
    <t>zackzack</t>
  </si>
  <si>
    <t>zachman</t>
  </si>
  <si>
    <t>zachary14</t>
  </si>
  <si>
    <t>zacefron13</t>
  </si>
  <si>
    <t>z123456789</t>
  </si>
  <si>
    <t>yvonne3</t>
  </si>
  <si>
    <t>yvanna</t>
  </si>
  <si>
    <t>yustina</t>
  </si>
  <si>
    <t>yusoff</t>
  </si>
  <si>
    <t>yungmoney1</t>
  </si>
  <si>
    <t>yungluv</t>
  </si>
  <si>
    <t>yungberg</t>
  </si>
  <si>
    <t>yovis</t>
  </si>
  <si>
    <t>yousuck4</t>
  </si>
  <si>
    <t>yousuck.</t>
  </si>
  <si>
    <t>yourmom8</t>
  </si>
  <si>
    <t>yourmamma</t>
  </si>
  <si>
    <t>yourdaddy</t>
  </si>
  <si>
    <t>youngj</t>
  </si>
  <si>
    <t>young123</t>
  </si>
  <si>
    <t>youcan</t>
  </si>
  <si>
    <t>yosintuamor</t>
  </si>
  <si>
    <t>yorkcity</t>
  </si>
  <si>
    <t>yoquiero</t>
  </si>
  <si>
    <t>yoochun</t>
  </si>
  <si>
    <t>yomama7</t>
  </si>
  <si>
    <t>yolanda2</t>
  </si>
  <si>
    <t>yokoyoko</t>
  </si>
  <si>
    <t>yokito</t>
  </si>
  <si>
    <t>yoggie</t>
  </si>
  <si>
    <t>yoeleven</t>
  </si>
  <si>
    <t>yo123</t>
  </si>
  <si>
    <t>ymerej</t>
  </si>
  <si>
    <t>yippie</t>
  </si>
  <si>
    <t>yineth</t>
  </si>
  <si>
    <t>yildiz</t>
  </si>
  <si>
    <t>yessenia1</t>
  </si>
  <si>
    <t>yes</t>
  </si>
  <si>
    <t>yeppuda</t>
  </si>
  <si>
    <t>yenita</t>
  </si>
  <si>
    <t>yellowknife</t>
  </si>
  <si>
    <t>yellow89</t>
  </si>
  <si>
    <t>yellow29</t>
  </si>
  <si>
    <t>yeboah</t>
  </si>
  <si>
    <t>yeahme</t>
  </si>
  <si>
    <t>yeahbuddy</t>
  </si>
  <si>
    <t>yeah12</t>
  </si>
  <si>
    <t>yeah11</t>
  </si>
  <si>
    <t>yeah!</t>
  </si>
  <si>
    <t>yayaya1</t>
  </si>
  <si>
    <t>yaya11</t>
  </si>
  <si>
    <t>yatziri</t>
  </si>
  <si>
    <t>yaright</t>
  </si>
  <si>
    <t>yardley</t>
  </si>
  <si>
    <t>yaqui</t>
  </si>
  <si>
    <t>yanny</t>
  </si>
  <si>
    <t>yannik</t>
  </si>
  <si>
    <t>yankey</t>
  </si>
  <si>
    <t>yankees26</t>
  </si>
  <si>
    <t>yanelly</t>
  </si>
  <si>
    <t>yandel13</t>
  </si>
  <si>
    <t>yamom</t>
  </si>
  <si>
    <t>yamita</t>
  </si>
  <si>
    <t>yamasaki</t>
  </si>
  <si>
    <t>yaman</t>
  </si>
  <si>
    <t>yamali</t>
  </si>
  <si>
    <t>yakiniku</t>
  </si>
  <si>
    <t>yakamoz</t>
  </si>
  <si>
    <t>yakabud</t>
  </si>
  <si>
    <t>yahoo69</t>
  </si>
  <si>
    <t>yahoo14</t>
  </si>
  <si>
    <t>yabyou</t>
  </si>
  <si>
    <t>yabyab</t>
  </si>
  <si>
    <t>yaboy</t>
  </si>
  <si>
    <t>yababy</t>
  </si>
  <si>
    <t>xxangelxx</t>
  </si>
  <si>
    <t>xx123xx</t>
  </si>
  <si>
    <t>xtrail</t>
  </si>
  <si>
    <t>xswqaz</t>
  </si>
  <si>
    <t>xplode</t>
  </si>
  <si>
    <t>xochil</t>
  </si>
  <si>
    <t>xiexie</t>
  </si>
  <si>
    <t>xiaobai</t>
  </si>
  <si>
    <t>xhannahx</t>
  </si>
  <si>
    <t>xavier9</t>
  </si>
  <si>
    <t>xanocas</t>
  </si>
  <si>
    <t>xande</t>
  </si>
  <si>
    <t>xanax</t>
  </si>
  <si>
    <t>wwjd123</t>
  </si>
  <si>
    <t>wwjd12</t>
  </si>
  <si>
    <t>wwechampion</t>
  </si>
  <si>
    <t>writer1</t>
  </si>
  <si>
    <t>worms</t>
  </si>
  <si>
    <t>wormie</t>
  </si>
  <si>
    <t>worldindustries</t>
  </si>
  <si>
    <t>worksucks</t>
  </si>
  <si>
    <t>woosie</t>
  </si>
  <si>
    <t>woogie1</t>
  </si>
  <si>
    <t>woody69</t>
  </si>
  <si>
    <t>woodstock69</t>
  </si>
  <si>
    <t>woodster</t>
  </si>
  <si>
    <t>woodley</t>
  </si>
  <si>
    <t>wood</t>
  </si>
  <si>
    <t>wonnie</t>
  </si>
  <si>
    <t>wolfrain</t>
  </si>
  <si>
    <t>wolfenstein</t>
  </si>
  <si>
    <t>wolfdog</t>
  </si>
  <si>
    <t>wizdom</t>
  </si>
  <si>
    <t>witwit</t>
  </si>
  <si>
    <t>winwin1</t>
  </si>
  <si>
    <t>wintergreen</t>
  </si>
  <si>
    <t>winter25</t>
  </si>
  <si>
    <t>winter10</t>
  </si>
  <si>
    <t>winnipooh</t>
  </si>
  <si>
    <t>winnie7</t>
  </si>
  <si>
    <t>winnie4</t>
  </si>
  <si>
    <t>winnie18</t>
  </si>
  <si>
    <t>winkey</t>
  </si>
  <si>
    <t>wingss</t>
  </si>
  <si>
    <t>winfred</t>
  </si>
  <si>
    <t>windmill1</t>
  </si>
  <si>
    <t>winata</t>
  </si>
  <si>
    <t>wilwil</t>
  </si>
  <si>
    <t>wilsons</t>
  </si>
  <si>
    <t>willow7</t>
  </si>
  <si>
    <t>willo</t>
  </si>
  <si>
    <t>willie16</t>
  </si>
  <si>
    <t>williamwallace</t>
  </si>
  <si>
    <t>williams06</t>
  </si>
  <si>
    <t>williams01</t>
  </si>
  <si>
    <t>williamlevy</t>
  </si>
  <si>
    <t>william85</t>
  </si>
  <si>
    <t>william78</t>
  </si>
  <si>
    <t>william31</t>
  </si>
  <si>
    <t>william30</t>
  </si>
  <si>
    <t>willemijn</t>
  </si>
  <si>
    <t>will20</t>
  </si>
  <si>
    <t>will1</t>
  </si>
  <si>
    <t>will02</t>
  </si>
  <si>
    <t>wiley</t>
  </si>
  <si>
    <t>wildwood1</t>
  </si>
  <si>
    <t>wildman1</t>
  </si>
  <si>
    <t>wildlife1</t>
  </si>
  <si>
    <t>wilder1</t>
  </si>
  <si>
    <t>wilbert1</t>
  </si>
  <si>
    <t>wifeytype</t>
  </si>
  <si>
    <t>wifey07</t>
  </si>
  <si>
    <t>widuri</t>
  </si>
  <si>
    <t>widget1</t>
  </si>
  <si>
    <t>wiccan13</t>
  </si>
  <si>
    <t>whybother</t>
  </si>
  <si>
    <t>wholesome</t>
  </si>
  <si>
    <t>whizkid</t>
  </si>
  <si>
    <t>whitten</t>
  </si>
  <si>
    <t>whitewitch</t>
  </si>
  <si>
    <t>whitetail1</t>
  </si>
  <si>
    <t>whiteside</t>
  </si>
  <si>
    <t>whitepony</t>
  </si>
  <si>
    <t>whitebear</t>
  </si>
  <si>
    <t>white7</t>
  </si>
  <si>
    <t>whiskey2</t>
  </si>
  <si>
    <t>whatevers</t>
  </si>
  <si>
    <t>whateverr</t>
  </si>
  <si>
    <t>whatever89</t>
  </si>
  <si>
    <t>whatever18</t>
  </si>
  <si>
    <t>westvirginia</t>
  </si>
  <si>
    <t>westside4</t>
  </si>
  <si>
    <t>westpark</t>
  </si>
  <si>
    <t>westlife2</t>
  </si>
  <si>
    <t>westlife12</t>
  </si>
  <si>
    <t>westclox</t>
  </si>
  <si>
    <t>westchester</t>
  </si>
  <si>
    <t>west44</t>
  </si>
  <si>
    <t>west14</t>
  </si>
  <si>
    <t>wesley16</t>
  </si>
  <si>
    <t>weslee</t>
  </si>
  <si>
    <t>wesborland</t>
  </si>
  <si>
    <t>wenona</t>
  </si>
  <si>
    <t>wendy7</t>
  </si>
  <si>
    <t>wender</t>
  </si>
  <si>
    <t>weezie1</t>
  </si>
  <si>
    <t>weenis</t>
  </si>
  <si>
    <t>weeded</t>
  </si>
  <si>
    <t>webber4</t>
  </si>
  <si>
    <t>weatherford</t>
  </si>
  <si>
    <t>wearefamily</t>
  </si>
  <si>
    <t>we123456</t>
  </si>
  <si>
    <t>wayne69</t>
  </si>
  <si>
    <t>waway</t>
  </si>
  <si>
    <t>waterr</t>
  </si>
  <si>
    <t>water8</t>
  </si>
  <si>
    <t>water45</t>
  </si>
  <si>
    <t>water280</t>
  </si>
  <si>
    <t>watchara</t>
  </si>
  <si>
    <t>warrior4</t>
  </si>
  <si>
    <t>warrior10</t>
  </si>
  <si>
    <t>warren2</t>
  </si>
  <si>
    <t>warren123</t>
  </si>
  <si>
    <t>warpigs</t>
  </si>
  <si>
    <t>wardog</t>
  </si>
  <si>
    <t>wanrltw</t>
  </si>
  <si>
    <t>wannabee</t>
  </si>
  <si>
    <t>wanjiku</t>
  </si>
  <si>
    <t>wandita</t>
  </si>
  <si>
    <t>wandas</t>
  </si>
  <si>
    <t>wammes</t>
  </si>
  <si>
    <t>waltz</t>
  </si>
  <si>
    <t>walton1</t>
  </si>
  <si>
    <t>waltercito</t>
  </si>
  <si>
    <t>wally2</t>
  </si>
  <si>
    <t>walkman1</t>
  </si>
  <si>
    <t>walker2</t>
  </si>
  <si>
    <t>walk[my]dog</t>
  </si>
  <si>
    <t>waldina</t>
  </si>
  <si>
    <t>waiter</t>
  </si>
  <si>
    <t>waitangi</t>
  </si>
  <si>
    <t>wainui</t>
  </si>
  <si>
    <t>wahlberg</t>
  </si>
  <si>
    <t>wahahaha</t>
  </si>
  <si>
    <t>wagwan</t>
  </si>
  <si>
    <t>wagkana</t>
  </si>
  <si>
    <t>waarom</t>
  </si>
  <si>
    <t>w1lliam</t>
  </si>
  <si>
    <t>vulgar</t>
  </si>
  <si>
    <t>vriendin</t>
  </si>
  <si>
    <t>vonny</t>
  </si>
  <si>
    <t>volleyb</t>
  </si>
  <si>
    <t>volley23</t>
  </si>
  <si>
    <t>volcom22</t>
  </si>
  <si>
    <t>volcom17</t>
  </si>
  <si>
    <t>volcom15</t>
  </si>
  <si>
    <t>volador</t>
  </si>
  <si>
    <t>vodka!</t>
  </si>
  <si>
    <t>vladtepes</t>
  </si>
  <si>
    <t>vizcaino</t>
  </si>
  <si>
    <t>vixion</t>
  </si>
  <si>
    <t>vitito</t>
  </si>
  <si>
    <t>vitamine</t>
  </si>
  <si>
    <t>vista1</t>
  </si>
  <si>
    <t>visitor</t>
  </si>
  <si>
    <t>visaya</t>
  </si>
  <si>
    <t>visage</t>
  </si>
  <si>
    <t>virgo25</t>
  </si>
  <si>
    <t>virgo06</t>
  </si>
  <si>
    <t>violins</t>
  </si>
  <si>
    <t>violinist</t>
  </si>
  <si>
    <t>vineri</t>
  </si>
  <si>
    <t>vincent7</t>
  </si>
  <si>
    <t>vincent6</t>
  </si>
  <si>
    <t>vincent22</t>
  </si>
  <si>
    <t>vincent12</t>
  </si>
  <si>
    <t>vincent05</t>
  </si>
  <si>
    <t>vincent01</t>
  </si>
  <si>
    <t>vincee</t>
  </si>
  <si>
    <t>vilmas</t>
  </si>
  <si>
    <t>villanova</t>
  </si>
  <si>
    <t>viewsonic1</t>
  </si>
  <si>
    <t>videojuegos</t>
  </si>
  <si>
    <t>victormanuelle</t>
  </si>
  <si>
    <t>victoria23</t>
  </si>
  <si>
    <t>victoria17</t>
  </si>
  <si>
    <t>victoria10</t>
  </si>
  <si>
    <t>victor04</t>
  </si>
  <si>
    <t>vickyta</t>
  </si>
  <si>
    <t>vicky15</t>
  </si>
  <si>
    <t>vibrant</t>
  </si>
  <si>
    <t>viana</t>
  </si>
  <si>
    <t>vhina</t>
  </si>
  <si>
    <t>vhentedhoz</t>
  </si>
  <si>
    <t>veverica</t>
  </si>
  <si>
    <t>vestax</t>
  </si>
  <si>
    <t>veryfunny</t>
  </si>
  <si>
    <t>veronica11</t>
  </si>
  <si>
    <t>vernel</t>
  </si>
  <si>
    <t>vernal</t>
  </si>
  <si>
    <t>vergine</t>
  </si>
  <si>
    <t>veraindio</t>
  </si>
  <si>
    <t>ventanilla</t>
  </si>
  <si>
    <t>vendeta</t>
  </si>
  <si>
    <t>vencedores</t>
  </si>
  <si>
    <t>velasquez1</t>
  </si>
  <si>
    <t>vegas69</t>
  </si>
  <si>
    <t>vegas2</t>
  </si>
  <si>
    <t>veerzaara</t>
  </si>
  <si>
    <t>vball33</t>
  </si>
  <si>
    <t>vball19</t>
  </si>
  <si>
    <t>vball01</t>
  </si>
  <si>
    <t>vasantha</t>
  </si>
  <si>
    <t>varitek</t>
  </si>
  <si>
    <t>vansoffthewall</t>
  </si>
  <si>
    <t>vanillacoke</t>
  </si>
  <si>
    <t>vanilla5</t>
  </si>
  <si>
    <t>vanilla123</t>
  </si>
  <si>
    <t>vane17</t>
  </si>
  <si>
    <t>vandyke</t>
  </si>
  <si>
    <t>vandy</t>
  </si>
  <si>
    <t>vamosboys</t>
  </si>
  <si>
    <t>vallery</t>
  </si>
  <si>
    <t>valica</t>
  </si>
  <si>
    <t>valeria12</t>
  </si>
  <si>
    <t>valentine14</t>
  </si>
  <si>
    <t>valensi</t>
  </si>
  <si>
    <t>valdir</t>
  </si>
  <si>
    <t>vaibhav</t>
  </si>
  <si>
    <t>v8supercars</t>
  </si>
  <si>
    <t>v1ctor</t>
  </si>
  <si>
    <t>v1ct0r1a</t>
  </si>
  <si>
    <t>uziel</t>
  </si>
  <si>
    <t>uwantme</t>
  </si>
  <si>
    <t>usuck123</t>
  </si>
  <si>
    <t>usuario</t>
  </si>
  <si>
    <t>usherfan</t>
  </si>
  <si>
    <t>usher15</t>
  </si>
  <si>
    <t>urs4ever</t>
  </si>
  <si>
    <t>urmother1</t>
  </si>
  <si>
    <t>uriah</t>
  </si>
  <si>
    <t>urangel</t>
  </si>
  <si>
    <t>ur2cool</t>
  </si>
  <si>
    <t>untung</t>
  </si>
  <si>
    <t>univer</t>
  </si>
  <si>
    <t>united08</t>
  </si>
  <si>
    <t>unison</t>
  </si>
  <si>
    <t>unisilver</t>
  </si>
  <si>
    <t>unirea</t>
  </si>
  <si>
    <t>unique21</t>
  </si>
  <si>
    <t>unique2</t>
  </si>
  <si>
    <t>uniform</t>
  </si>
  <si>
    <t>unicos</t>
  </si>
  <si>
    <t>unicorn5</t>
  </si>
  <si>
    <t>unforgettable</t>
  </si>
  <si>
    <t>undertaker123</t>
  </si>
  <si>
    <t>unamor</t>
  </si>
  <si>
    <t>ultimatum</t>
  </si>
  <si>
    <t>uloveme1</t>
  </si>
  <si>
    <t>ulisesteamo</t>
  </si>
  <si>
    <t>uknow1</t>
  </si>
  <si>
    <t>uglybitch</t>
  </si>
  <si>
    <t>ugalde</t>
  </si>
  <si>
    <t>ubuntu</t>
  </si>
  <si>
    <t>tyty123</t>
  </si>
  <si>
    <t>tyson69</t>
  </si>
  <si>
    <t>tyson08</t>
  </si>
  <si>
    <t>tyson!</t>
  </si>
  <si>
    <t>tylerray</t>
  </si>
  <si>
    <t>tylerboy</t>
  </si>
  <si>
    <t>tyler34</t>
  </si>
  <si>
    <t>tyler2003</t>
  </si>
  <si>
    <t>tylar</t>
  </si>
  <si>
    <t>tycoon1</t>
  </si>
  <si>
    <t>tyana</t>
  </si>
  <si>
    <t>twosocks</t>
  </si>
  <si>
    <t>twoboys2</t>
  </si>
  <si>
    <t>twlight</t>
  </si>
  <si>
    <t>twisted2</t>
  </si>
  <si>
    <t>twins4</t>
  </si>
  <si>
    <t>twins11</t>
  </si>
  <si>
    <t>twin01</t>
  </si>
  <si>
    <t>twilight123</t>
  </si>
  <si>
    <t>twentyone21</t>
  </si>
  <si>
    <t>tweetys</t>
  </si>
  <si>
    <t>tweetylover</t>
  </si>
  <si>
    <t>tuyyojuntos</t>
  </si>
  <si>
    <t>tuxinha</t>
  </si>
  <si>
    <t>tuskegee</t>
  </si>
  <si>
    <t>turtle25</t>
  </si>
  <si>
    <t>turtle06</t>
  </si>
  <si>
    <t>turlough</t>
  </si>
  <si>
    <t>turkije</t>
  </si>
  <si>
    <t>turkey2007</t>
  </si>
  <si>
    <t>tupac69</t>
  </si>
  <si>
    <t>tupac12</t>
  </si>
  <si>
    <t>tunosabes</t>
  </si>
  <si>
    <t>tundra1</t>
  </si>
  <si>
    <t>tuna</t>
  </si>
  <si>
    <t>tumay</t>
  </si>
  <si>
    <t>tumamameama</t>
  </si>
  <si>
    <t>tuklaw</t>
  </si>
  <si>
    <t>tugatita</t>
  </si>
  <si>
    <t>tugas</t>
  </si>
  <si>
    <t>tuffy2</t>
  </si>
  <si>
    <t>tucker7</t>
  </si>
  <si>
    <t>tucker21</t>
  </si>
  <si>
    <t>tucker05</t>
  </si>
  <si>
    <t>tubby2</t>
  </si>
  <si>
    <t>tubagus</t>
  </si>
  <si>
    <t>trythis1</t>
  </si>
  <si>
    <t>truelove07</t>
  </si>
  <si>
    <t>truelove05</t>
  </si>
  <si>
    <t>trudat</t>
  </si>
  <si>
    <t>troy43</t>
  </si>
  <si>
    <t>troy21</t>
  </si>
  <si>
    <t>troy1234</t>
  </si>
  <si>
    <t>trouble69</t>
  </si>
  <si>
    <t>trouble101</t>
  </si>
  <si>
    <t>trotsky</t>
  </si>
  <si>
    <t>troopers</t>
  </si>
  <si>
    <t>trompete</t>
  </si>
  <si>
    <t>trixi</t>
  </si>
  <si>
    <t>trivilin</t>
  </si>
  <si>
    <t>triunfador</t>
  </si>
  <si>
    <t>tristan8</t>
  </si>
  <si>
    <t>trishie</t>
  </si>
  <si>
    <t>trisha123</t>
  </si>
  <si>
    <t>tripple</t>
  </si>
  <si>
    <t>trintrin</t>
  </si>
  <si>
    <t>trinidy</t>
  </si>
  <si>
    <t>trillo</t>
  </si>
  <si>
    <t>trigem</t>
  </si>
  <si>
    <t>trey16</t>
  </si>
  <si>
    <t>trey10</t>
  </si>
  <si>
    <t>tresean</t>
  </si>
  <si>
    <t>tresa</t>
  </si>
  <si>
    <t>trenton3</t>
  </si>
  <si>
    <t>trenee</t>
  </si>
  <si>
    <t>trendsetter</t>
  </si>
  <si>
    <t>treetrunk</t>
  </si>
  <si>
    <t>tree33</t>
  </si>
  <si>
    <t>trayvon1</t>
  </si>
  <si>
    <t>travis9</t>
  </si>
  <si>
    <t>travis88</t>
  </si>
  <si>
    <t>travesti</t>
  </si>
  <si>
    <t>trauma1</t>
  </si>
  <si>
    <t>trashed</t>
  </si>
  <si>
    <t>transparent</t>
  </si>
  <si>
    <t>tranquilidad</t>
  </si>
  <si>
    <t>traiesteclipa</t>
  </si>
  <si>
    <t>tragokorto</t>
  </si>
  <si>
    <t>tracy2</t>
  </si>
  <si>
    <t>trackgirl</t>
  </si>
  <si>
    <t>track24</t>
  </si>
  <si>
    <t>track09</t>
  </si>
  <si>
    <t>traci1</t>
  </si>
  <si>
    <t>towtruck</t>
  </si>
  <si>
    <t>townhill</t>
  </si>
  <si>
    <t>tourmaline</t>
  </si>
  <si>
    <t>tough</t>
  </si>
  <si>
    <t>totoybibo</t>
  </si>
  <si>
    <t>totot</t>
  </si>
  <si>
    <t>totoo</t>
  </si>
  <si>
    <t>totenham</t>
  </si>
  <si>
    <t>tosexy1</t>
  </si>
  <si>
    <t>torrin</t>
  </si>
  <si>
    <t>torrevieja</t>
  </si>
  <si>
    <t>tori21</t>
  </si>
  <si>
    <t>tori16</t>
  </si>
  <si>
    <t>topsy</t>
  </si>
  <si>
    <t>tooth1</t>
  </si>
  <si>
    <t>toosie</t>
  </si>
  <si>
    <t>tonybear</t>
  </si>
  <si>
    <t>tonybaby</t>
  </si>
  <si>
    <t>tony2004</t>
  </si>
  <si>
    <t>tony2</t>
  </si>
  <si>
    <t>tony100</t>
  </si>
  <si>
    <t>tony00</t>
  </si>
  <si>
    <t>tony#1</t>
  </si>
  <si>
    <t>toni11</t>
  </si>
  <si>
    <t>tomoya</t>
  </si>
  <si>
    <t>tommy15</t>
  </si>
  <si>
    <t>tommaso</t>
  </si>
  <si>
    <t>tomisgay</t>
  </si>
  <si>
    <t>tomiscool</t>
  </si>
  <si>
    <t>tom</t>
  </si>
  <si>
    <t>tolete</t>
  </si>
  <si>
    <t>togodbetheglory</t>
  </si>
  <si>
    <t>tofine</t>
  </si>
  <si>
    <t>toenail1</t>
  </si>
  <si>
    <t>tocute4u</t>
  </si>
  <si>
    <t>toctoc</t>
  </si>
  <si>
    <t>toby24</t>
  </si>
  <si>
    <t>tobefree</t>
  </si>
  <si>
    <t>tnttnt</t>
  </si>
  <si>
    <t>tlaloc</t>
  </si>
  <si>
    <t>tkmamor</t>
  </si>
  <si>
    <t>titoune</t>
  </si>
  <si>
    <t>tito06</t>
  </si>
  <si>
    <t>titans09</t>
  </si>
  <si>
    <t>tita13</t>
  </si>
  <si>
    <t>tintintin</t>
  </si>
  <si>
    <t>tinted</t>
  </si>
  <si>
    <t>tinky2</t>
  </si>
  <si>
    <t>tinklebell</t>
  </si>
  <si>
    <t>tinkerbell89</t>
  </si>
  <si>
    <t>tinkerbell18</t>
  </si>
  <si>
    <t>tinker93</t>
  </si>
  <si>
    <t>tinker92</t>
  </si>
  <si>
    <t>tinker90</t>
  </si>
  <si>
    <t>tinker88</t>
  </si>
  <si>
    <t>tink26</t>
  </si>
  <si>
    <t>tink1234</t>
  </si>
  <si>
    <t>tinhban</t>
  </si>
  <si>
    <t>tina89</t>
  </si>
  <si>
    <t>tina88</t>
  </si>
  <si>
    <t>tina85</t>
  </si>
  <si>
    <t>tina03</t>
  </si>
  <si>
    <t>timtom</t>
  </si>
  <si>
    <t>timothy08</t>
  </si>
  <si>
    <t>timothy!</t>
  </si>
  <si>
    <t>timorleste</t>
  </si>
  <si>
    <t>timmy01</t>
  </si>
  <si>
    <t>timici</t>
  </si>
  <si>
    <t>timetogo</t>
  </si>
  <si>
    <t>timcahill</t>
  </si>
  <si>
    <t>timbuktu</t>
  </si>
  <si>
    <t>tim2006</t>
  </si>
  <si>
    <t>tim</t>
  </si>
  <si>
    <t>tilly12</t>
  </si>
  <si>
    <t>tillidie</t>
  </si>
  <si>
    <t>tikya</t>
  </si>
  <si>
    <t>tikky</t>
  </si>
  <si>
    <t>tikiman</t>
  </si>
  <si>
    <t>tijuana1</t>
  </si>
  <si>
    <t>tigtig</t>
  </si>
  <si>
    <t>tigresse</t>
  </si>
  <si>
    <t>tigres1</t>
  </si>
  <si>
    <t>tigrao</t>
  </si>
  <si>
    <t>tightass</t>
  </si>
  <si>
    <t>tiggerrules</t>
  </si>
  <si>
    <t>tigger97</t>
  </si>
  <si>
    <t>tigger75</t>
  </si>
  <si>
    <t>tigger73</t>
  </si>
  <si>
    <t>tigger37</t>
  </si>
  <si>
    <t>tigger1993</t>
  </si>
  <si>
    <t>tigers88</t>
  </si>
  <si>
    <t>tigers69</t>
  </si>
  <si>
    <t>tigers27</t>
  </si>
  <si>
    <t>tigers2005</t>
  </si>
  <si>
    <t>tigerfan</t>
  </si>
  <si>
    <t>tiger90</t>
  </si>
  <si>
    <t>tiger81</t>
  </si>
  <si>
    <t>tiger78</t>
  </si>
  <si>
    <t>tiger777</t>
  </si>
  <si>
    <t>tiger2007</t>
  </si>
  <si>
    <t>tiger007</t>
  </si>
  <si>
    <t>tigasin</t>
  </si>
  <si>
    <t>tigara</t>
  </si>
  <si>
    <t>tiff06</t>
  </si>
  <si>
    <t>tif123</t>
  </si>
  <si>
    <t>tidwell</t>
  </si>
  <si>
    <t>tidalwave</t>
  </si>
  <si>
    <t>tictac2</t>
  </si>
  <si>
    <t>ticky</t>
  </si>
  <si>
    <t>tickles1</t>
  </si>
  <si>
    <t>tiberias</t>
  </si>
  <si>
    <t>tiaras</t>
  </si>
  <si>
    <t>thunder69</t>
  </si>
  <si>
    <t>thunder11</t>
  </si>
  <si>
    <t>thumper7</t>
  </si>
  <si>
    <t>thumper69</t>
  </si>
  <si>
    <t>thumper13</t>
  </si>
  <si>
    <t>thuhuong</t>
  </si>
  <si>
    <t>thuglovin</t>
  </si>
  <si>
    <t>thuglove1</t>
  </si>
  <si>
    <t>thuglord</t>
  </si>
  <si>
    <t>thuglife13</t>
  </si>
  <si>
    <t>thrower</t>
  </si>
  <si>
    <t>thorpes</t>
  </si>
  <si>
    <t>thornton1</t>
  </si>
  <si>
    <t>thomasian</t>
  </si>
  <si>
    <t>thomas91</t>
  </si>
  <si>
    <t>thomas2008</t>
  </si>
  <si>
    <t>thitima</t>
  </si>
  <si>
    <t>thirty1</t>
  </si>
  <si>
    <t>thibault</t>
  </si>
  <si>
    <t>theword</t>
  </si>
  <si>
    <t>thewinner</t>
  </si>
  <si>
    <t>thewife</t>
  </si>
  <si>
    <t>thewell</t>
  </si>
  <si>
    <t>theused3</t>
  </si>
  <si>
    <t>theused.</t>
  </si>
  <si>
    <t>thethe1</t>
  </si>
  <si>
    <t>therock9</t>
  </si>
  <si>
    <t>there1</t>
  </si>
  <si>
    <t>therain</t>
  </si>
  <si>
    <t>theo123</t>
  </si>
  <si>
    <t>themightyboosh</t>
  </si>
  <si>
    <t>themac</t>
  </si>
  <si>
    <t>theloveofmylife</t>
  </si>
  <si>
    <t>thekidd</t>
  </si>
  <si>
    <t>thegame2</t>
  </si>
  <si>
    <t>thefab4</t>
  </si>
  <si>
    <t>thedogs</t>
  </si>
  <si>
    <t>thedaddy</t>
  </si>
  <si>
    <t>thecure1</t>
  </si>
  <si>
    <t>thechampishere</t>
  </si>
  <si>
    <t>team</t>
  </si>
  <si>
    <t>thatsoraven</t>
  </si>
  <si>
    <t>thatshot2</t>
  </si>
  <si>
    <t>thankyou2</t>
  </si>
  <si>
    <t>thanhtruc</t>
  </si>
  <si>
    <t>thanawat</t>
  </si>
  <si>
    <t>thaithai</t>
  </si>
  <si>
    <t>textmate</t>
  </si>
  <si>
    <t>texas04</t>
  </si>
  <si>
    <t>tete123</t>
  </si>
  <si>
    <t>testigo</t>
  </si>
  <si>
    <t>teste</t>
  </si>
  <si>
    <t>tess22</t>
  </si>
  <si>
    <t>teshia</t>
  </si>
  <si>
    <t>tersayang</t>
  </si>
  <si>
    <t>terry24</t>
  </si>
  <si>
    <t>terry08</t>
  </si>
  <si>
    <t>teresa23</t>
  </si>
  <si>
    <t>teresa21</t>
  </si>
  <si>
    <t>terabithia</t>
  </si>
  <si>
    <t>tequilas</t>
  </si>
  <si>
    <t>tequierom</t>
  </si>
  <si>
    <t>tequiero3</t>
  </si>
  <si>
    <t>teoteo</t>
  </si>
  <si>
    <t>teonna</t>
  </si>
  <si>
    <t>tennisstar</t>
  </si>
  <si>
    <t>tennessee2</t>
  </si>
  <si>
    <t>templest</t>
  </si>
  <si>
    <t>telaviv</t>
  </si>
  <si>
    <t>teiubescalin</t>
  </si>
  <si>
    <t>teeny1</t>
  </si>
  <si>
    <t>teddyy</t>
  </si>
  <si>
    <t>teddy1234</t>
  </si>
  <si>
    <t>tecnica</t>
  </si>
  <si>
    <t>techi</t>
  </si>
  <si>
    <t>tearra</t>
  </si>
  <si>
    <t>teara</t>
  </si>
  <si>
    <t>teamowalter</t>
  </si>
  <si>
    <t>teamovero</t>
  </si>
  <si>
    <t>teamovanessa</t>
  </si>
  <si>
    <t>teamovaleria</t>
  </si>
  <si>
    <t>teamosebas</t>
  </si>
  <si>
    <t>teamoroxana</t>
  </si>
  <si>
    <t>teamooo</t>
  </si>
  <si>
    <t>teamonoe</t>
  </si>
  <si>
    <t>teamomil</t>
  </si>
  <si>
    <t>teamojohan</t>
  </si>
  <si>
    <t>teamohijo</t>
  </si>
  <si>
    <t>teamoforever</t>
  </si>
  <si>
    <t>teamofiorella</t>
  </si>
  <si>
    <t>teamodenis</t>
  </si>
  <si>
    <t>teamobrian</t>
  </si>
  <si>
    <t>teamoastrid</t>
  </si>
  <si>
    <t>teamoantonio</t>
  </si>
  <si>
    <t>teamoamorcito</t>
  </si>
  <si>
    <t>teamo07</t>
  </si>
  <si>
    <t>teamo00</t>
  </si>
  <si>
    <t>teamleader</t>
  </si>
  <si>
    <t>tbstbs</t>
  </si>
  <si>
    <t>tbs123</t>
  </si>
  <si>
    <t>tbird</t>
  </si>
  <si>
    <t>tazzy123</t>
  </si>
  <si>
    <t>taytay22</t>
  </si>
  <si>
    <t>taytay07</t>
  </si>
  <si>
    <t>tayron</t>
  </si>
  <si>
    <t>taylore</t>
  </si>
  <si>
    <t>taylor91</t>
  </si>
  <si>
    <t>taylor30</t>
  </si>
  <si>
    <t>taylen</t>
  </si>
  <si>
    <t>tayag</t>
  </si>
  <si>
    <t>tayabas</t>
  </si>
  <si>
    <t>taxicab</t>
  </si>
  <si>
    <t>taveuni</t>
  </si>
  <si>
    <t>taurus12</t>
  </si>
  <si>
    <t>tatuajes</t>
  </si>
  <si>
    <t>tattooed</t>
  </si>
  <si>
    <t>tator</t>
  </si>
  <si>
    <t>tatiana7</t>
  </si>
  <si>
    <t>tatiana4</t>
  </si>
  <si>
    <t>tatiana05</t>
  </si>
  <si>
    <t>tatas</t>
  </si>
  <si>
    <t>tastetherainbow</t>
  </si>
  <si>
    <t>tasos</t>
  </si>
  <si>
    <t>tashy</t>
  </si>
  <si>
    <t>tarheels23</t>
  </si>
  <si>
    <t>tarcila</t>
  </si>
  <si>
    <t>tararat</t>
  </si>
  <si>
    <t>tara21</t>
  </si>
  <si>
    <t>tara01</t>
  </si>
  <si>
    <t>tappancs</t>
  </si>
  <si>
    <t>tanzen</t>
  </si>
  <si>
    <t>tanya2</t>
  </si>
  <si>
    <t>tannie</t>
  </si>
  <si>
    <t>tanner8</t>
  </si>
  <si>
    <t>tanner6</t>
  </si>
  <si>
    <t>tank123</t>
  </si>
  <si>
    <t>tania13</t>
  </si>
  <si>
    <t>tanginanyo</t>
  </si>
  <si>
    <t>tangerine1</t>
  </si>
  <si>
    <t>tampabay1</t>
  </si>
  <si>
    <t>tampa813</t>
  </si>
  <si>
    <t>tammy5</t>
  </si>
  <si>
    <t>tammy3</t>
  </si>
  <si>
    <t>tammy10</t>
  </si>
  <si>
    <t>tamiraa</t>
  </si>
  <si>
    <t>tamer</t>
  </si>
  <si>
    <t>tameka1</t>
  </si>
  <si>
    <t>tamatea</t>
  </si>
  <si>
    <t>tamarah</t>
  </si>
  <si>
    <t>tamara3</t>
  </si>
  <si>
    <t>talor</t>
  </si>
  <si>
    <t>tallica</t>
  </si>
  <si>
    <t>tallest</t>
  </si>
  <si>
    <t>taliesin</t>
  </si>
  <si>
    <t>taladro</t>
  </si>
  <si>
    <t>tai123</t>
  </si>
  <si>
    <t>tahiri</t>
  </si>
  <si>
    <t>tagurit</t>
  </si>
  <si>
    <t>taffydog</t>
  </si>
  <si>
    <t>taeman</t>
  </si>
  <si>
    <t>tacobell3</t>
  </si>
  <si>
    <t>tabernaculo</t>
  </si>
  <si>
    <t>tabassum</t>
  </si>
  <si>
    <t>tabalu</t>
  </si>
  <si>
    <t>tabachingching</t>
  </si>
  <si>
    <t>szoszi</t>
  </si>
  <si>
    <t>syukur</t>
  </si>
  <si>
    <t>syracuse1</t>
  </si>
  <si>
    <t>sydney23</t>
  </si>
  <si>
    <t>syakirin</t>
  </si>
  <si>
    <t>syairah</t>
  </si>
  <si>
    <t>sxcluke</t>
  </si>
  <si>
    <t>sword1</t>
  </si>
  <si>
    <t>swimmin</t>
  </si>
  <si>
    <t>swimmer3</t>
  </si>
  <si>
    <t>swimmer16</t>
  </si>
  <si>
    <t>swimmer07</t>
  </si>
  <si>
    <t>swimin</t>
  </si>
  <si>
    <t>swfc4eva</t>
  </si>
  <si>
    <t>sweety25</t>
  </si>
  <si>
    <t>sweetsacrifice</t>
  </si>
  <si>
    <t>sweetpea123</t>
  </si>
  <si>
    <t>sweetleaf</t>
  </si>
  <si>
    <t>sweethonesty</t>
  </si>
  <si>
    <t>sweetascandy</t>
  </si>
  <si>
    <t>sweet1234</t>
  </si>
  <si>
    <t>sweatpea</t>
  </si>
  <si>
    <t>swagga1</t>
  </si>
  <si>
    <t>sw33ts</t>
  </si>
  <si>
    <t>sw33t13</t>
  </si>
  <si>
    <t>suzuki750</t>
  </si>
  <si>
    <t>suzann</t>
  </si>
  <si>
    <t>susila</t>
  </si>
  <si>
    <t>susie2</t>
  </si>
  <si>
    <t>sushila</t>
  </si>
  <si>
    <t>sushi7</t>
  </si>
  <si>
    <t>susete</t>
  </si>
  <si>
    <t>susej</t>
  </si>
  <si>
    <t>suriani</t>
  </si>
  <si>
    <t>surfside</t>
  </si>
  <si>
    <t>surferbabe</t>
  </si>
  <si>
    <t>surfer21</t>
  </si>
  <si>
    <t>surfer13</t>
  </si>
  <si>
    <t>surfchic</t>
  </si>
  <si>
    <t>supman</t>
  </si>
  <si>
    <t>superstud</t>
  </si>
  <si>
    <t>supernice</t>
  </si>
  <si>
    <t>supermum</t>
  </si>
  <si>
    <t>supermann</t>
  </si>
  <si>
    <t>superman89</t>
  </si>
  <si>
    <t>superman27</t>
  </si>
  <si>
    <t>superman007</t>
  </si>
  <si>
    <t>superbock</t>
  </si>
  <si>
    <t>super18</t>
  </si>
  <si>
    <t>super100</t>
  </si>
  <si>
    <t>suntceamaitare</t>
  </si>
  <si>
    <t>sunsine</t>
  </si>
  <si>
    <t>sunshine92</t>
  </si>
  <si>
    <t>sunnyy</t>
  </si>
  <si>
    <t>sunnyd1</t>
  </si>
  <si>
    <t>sunny10</t>
  </si>
  <si>
    <t>sunney</t>
  </si>
  <si>
    <t>summon</t>
  </si>
  <si>
    <t>summerjam</t>
  </si>
  <si>
    <t>summerday</t>
  </si>
  <si>
    <t>summer83</t>
  </si>
  <si>
    <t>summer29</t>
  </si>
  <si>
    <t>summary</t>
  </si>
  <si>
    <t>sumera</t>
  </si>
  <si>
    <t>sum12luv</t>
  </si>
  <si>
    <t>sullie</t>
  </si>
  <si>
    <t>sulastri</t>
  </si>
  <si>
    <t>sukidayo</t>
  </si>
  <si>
    <t>sujatha</t>
  </si>
  <si>
    <t>suhaili</t>
  </si>
  <si>
    <t>suguna</t>
  </si>
  <si>
    <t>suggar</t>
  </si>
  <si>
    <t>sugerbear</t>
  </si>
  <si>
    <t>sugarlove</t>
  </si>
  <si>
    <t>sugardog</t>
  </si>
  <si>
    <t>sugarboo</t>
  </si>
  <si>
    <t>sugar99</t>
  </si>
  <si>
    <t>sugar28</t>
  </si>
  <si>
    <t>sugar09</t>
  </si>
  <si>
    <t>sugar04</t>
  </si>
  <si>
    <t>sudden</t>
  </si>
  <si>
    <t>sucre</t>
  </si>
  <si>
    <t>suckmeoff</t>
  </si>
  <si>
    <t>suckit5</t>
  </si>
  <si>
    <t>suckballs</t>
  </si>
  <si>
    <t>suckas</t>
  </si>
  <si>
    <t>subway3</t>
  </si>
  <si>
    <t>subaruimpreza</t>
  </si>
  <si>
    <t>subaru555</t>
  </si>
  <si>
    <t>stupids</t>
  </si>
  <si>
    <t>stupidgurl</t>
  </si>
  <si>
    <t>stupidcat</t>
  </si>
  <si>
    <t>stupid.</t>
  </si>
  <si>
    <t>stuntman1</t>
  </si>
  <si>
    <t>stunt1</t>
  </si>
  <si>
    <t>studley</t>
  </si>
  <si>
    <t>striper1</t>
  </si>
  <si>
    <t>strikefreedom</t>
  </si>
  <si>
    <t>strawberryjam</t>
  </si>
  <si>
    <t>strawberry2</t>
  </si>
  <si>
    <t>stormy12</t>
  </si>
  <si>
    <t>storm16</t>
  </si>
  <si>
    <t>storm07</t>
  </si>
  <si>
    <t>stop123</t>
  </si>
  <si>
    <t>stonehouse</t>
  </si>
  <si>
    <t>stomper1</t>
  </si>
  <si>
    <t>stockport</t>
  </si>
  <si>
    <t>stives</t>
  </si>
  <si>
    <t>stinky22</t>
  </si>
  <si>
    <t>stinkbug</t>
  </si>
  <si>
    <t>stinkbomb</t>
  </si>
  <si>
    <t>stilou</t>
  </si>
  <si>
    <t>stillgame</t>
  </si>
  <si>
    <t>stewie3</t>
  </si>
  <si>
    <t>stewardess</t>
  </si>
  <si>
    <t>stevin</t>
  </si>
  <si>
    <t>stevie123</t>
  </si>
  <si>
    <t>stevenson1</t>
  </si>
  <si>
    <t>stevenash13</t>
  </si>
  <si>
    <t>stevenage</t>
  </si>
  <si>
    <t>steven84</t>
  </si>
  <si>
    <t>steven03</t>
  </si>
  <si>
    <t>steven02</t>
  </si>
  <si>
    <t>steve7</t>
  </si>
  <si>
    <t>steve18</t>
  </si>
  <si>
    <t>steve08</t>
  </si>
  <si>
    <t>sternocleidomastoidian</t>
  </si>
  <si>
    <t>stephens1</t>
  </si>
  <si>
    <t>stephe</t>
  </si>
  <si>
    <t>steph93</t>
  </si>
  <si>
    <t>steph28</t>
  </si>
  <si>
    <t>stellaartois</t>
  </si>
  <si>
    <t>stella5</t>
  </si>
  <si>
    <t>stella07</t>
  </si>
  <si>
    <t>stella06</t>
  </si>
  <si>
    <t>stelica</t>
  </si>
  <si>
    <t>steelers01</t>
  </si>
  <si>
    <t>steele1</t>
  </si>
  <si>
    <t>steadfast</t>
  </si>
  <si>
    <t>stayalive</t>
  </si>
  <si>
    <t>starss1</t>
  </si>
  <si>
    <t>starsrock</t>
  </si>
  <si>
    <t>starryeyes</t>
  </si>
  <si>
    <t>starmild</t>
  </si>
  <si>
    <t>starlight3</t>
  </si>
  <si>
    <t>stargal</t>
  </si>
  <si>
    <t>starfucker</t>
  </si>
  <si>
    <t>starbursts</t>
  </si>
  <si>
    <t>starbucks7</t>
  </si>
  <si>
    <t>star83</t>
  </si>
  <si>
    <t>star81</t>
  </si>
  <si>
    <t>star76</t>
  </si>
  <si>
    <t>star75</t>
  </si>
  <si>
    <t>star42</t>
  </si>
  <si>
    <t>star3</t>
  </si>
  <si>
    <t>star2</t>
  </si>
  <si>
    <t>stapler1</t>
  </si>
  <si>
    <t>standfree</t>
  </si>
  <si>
    <t>standard1</t>
  </si>
  <si>
    <t>stacy22</t>
  </si>
  <si>
    <t>stacey24</t>
  </si>
  <si>
    <t>stacey18</t>
  </si>
  <si>
    <t>stacey07</t>
  </si>
  <si>
    <t>st3phanie</t>
  </si>
  <si>
    <t>st00pid</t>
  </si>
  <si>
    <t>sssssssssssssss</t>
  </si>
  <si>
    <t>sssaaa</t>
  </si>
  <si>
    <t>ssj4goku</t>
  </si>
  <si>
    <t>sr2008</t>
  </si>
  <si>
    <t>squier</t>
  </si>
  <si>
    <t>spyro1</t>
  </si>
  <si>
    <t>spyke</t>
  </si>
  <si>
    <t>spurs07</t>
  </si>
  <si>
    <t>spudder</t>
  </si>
  <si>
    <t>sprocket1</t>
  </si>
  <si>
    <t>sprite2</t>
  </si>
  <si>
    <t>sprite12</t>
  </si>
  <si>
    <t>springboks</t>
  </si>
  <si>
    <t>spotlight1</t>
  </si>
  <si>
    <t>spot101</t>
  </si>
  <si>
    <t>spot1</t>
  </si>
  <si>
    <t>sports8</t>
  </si>
  <si>
    <t>sports123</t>
  </si>
  <si>
    <t>spooky2</t>
  </si>
  <si>
    <t>spoiled4</t>
  </si>
  <si>
    <t>spoiled101</t>
  </si>
  <si>
    <t>splenda</t>
  </si>
  <si>
    <t>spirit2</t>
  </si>
  <si>
    <t>spinks</t>
  </si>
  <si>
    <t>spinelli</t>
  </si>
  <si>
    <t>spike9</t>
  </si>
  <si>
    <t>spike6</t>
  </si>
  <si>
    <t>spike33</t>
  </si>
  <si>
    <t>spike!</t>
  </si>
  <si>
    <t>spiderman23</t>
  </si>
  <si>
    <t>spider5</t>
  </si>
  <si>
    <t>sperms</t>
  </si>
  <si>
    <t>spencer9</t>
  </si>
  <si>
    <t>spencer8</t>
  </si>
  <si>
    <t>speedy6</t>
  </si>
  <si>
    <t>speed3</t>
  </si>
  <si>
    <t>specter</t>
  </si>
  <si>
    <t>specsavers</t>
  </si>
  <si>
    <t>species</t>
  </si>
  <si>
    <t>spearman</t>
  </si>
  <si>
    <t>spazz1</t>
  </si>
  <si>
    <t>sparta1</t>
  </si>
  <si>
    <t>sparky25</t>
  </si>
  <si>
    <t>sparky!</t>
  </si>
  <si>
    <t>sparkley</t>
  </si>
  <si>
    <t>sparkler</t>
  </si>
  <si>
    <t>sparkle9</t>
  </si>
  <si>
    <t>sparkee</t>
  </si>
  <si>
    <t>spanner1</t>
  </si>
  <si>
    <t>spankme2</t>
  </si>
  <si>
    <t>spain06</t>
  </si>
  <si>
    <t>spaced</t>
  </si>
  <si>
    <t>soyunico</t>
  </si>
  <si>
    <t>soyunazorra</t>
  </si>
  <si>
    <t>soyunaputa</t>
  </si>
  <si>
    <t>soyputo</t>
  </si>
  <si>
    <t>soyelrey</t>
  </si>
  <si>
    <t>soychiva</t>
  </si>
  <si>
    <t>southside!</t>
  </si>
  <si>
    <t>southofnowhere</t>
  </si>
  <si>
    <t>southland</t>
  </si>
  <si>
    <t>southeast1</t>
  </si>
  <si>
    <t>south7</t>
  </si>
  <si>
    <t>south5</t>
  </si>
  <si>
    <t>sourav</t>
  </si>
  <si>
    <t>soundman</t>
  </si>
  <si>
    <t>soumaiseu</t>
  </si>
  <si>
    <t>soulmates1</t>
  </si>
  <si>
    <t>soulful</t>
  </si>
  <si>
    <t>sosweet1</t>
  </si>
  <si>
    <t>sorenson</t>
  </si>
  <si>
    <t>sorayda</t>
  </si>
  <si>
    <t>soporte</t>
  </si>
  <si>
    <t>sophiedog</t>
  </si>
  <si>
    <t>sophie25</t>
  </si>
  <si>
    <t>sophie1993</t>
  </si>
  <si>
    <t>sophee</t>
  </si>
  <si>
    <t>sonjay</t>
  </si>
  <si>
    <t>sonik</t>
  </si>
  <si>
    <t>somethingnew</t>
  </si>
  <si>
    <t>something3</t>
  </si>
  <si>
    <t>solocali</t>
  </si>
  <si>
    <t>solidarity</t>
  </si>
  <si>
    <t>solene</t>
  </si>
  <si>
    <t>soleluna</t>
  </si>
  <si>
    <t>soleil1</t>
  </si>
  <si>
    <t>solecita</t>
  </si>
  <si>
    <t>soldier12</t>
  </si>
  <si>
    <t>soilwork</t>
  </si>
  <si>
    <t>soilder</t>
  </si>
  <si>
    <t>sogone</t>
  </si>
  <si>
    <t>softball*</t>
  </si>
  <si>
    <t>sofresh1</t>
  </si>
  <si>
    <t>sofine1</t>
  </si>
  <si>
    <t>sofia15</t>
  </si>
  <si>
    <t>sockss</t>
  </si>
  <si>
    <t>sockie</t>
  </si>
  <si>
    <t>socket</t>
  </si>
  <si>
    <t>soccers</t>
  </si>
  <si>
    <t>soccergrl</t>
  </si>
  <si>
    <t>soccerboy1</t>
  </si>
  <si>
    <t>soccer79</t>
  </si>
  <si>
    <t>soccer54</t>
  </si>
  <si>
    <t>soccer38</t>
  </si>
  <si>
    <t>sobakasu</t>
  </si>
  <si>
    <t>snowflake3</t>
  </si>
  <si>
    <t>snowdon</t>
  </si>
  <si>
    <t>snorkle</t>
  </si>
  <si>
    <t>snopy</t>
  </si>
  <si>
    <t>snoopy99</t>
  </si>
  <si>
    <t>snoopy20</t>
  </si>
  <si>
    <t>snoopy19</t>
  </si>
  <si>
    <t>snoopy07</t>
  </si>
  <si>
    <t>snoop5</t>
  </si>
  <si>
    <t>snoop23</t>
  </si>
  <si>
    <t>snoetje</t>
  </si>
  <si>
    <t>snitch1</t>
  </si>
  <si>
    <t>snickers22</t>
  </si>
  <si>
    <t>sneijder</t>
  </si>
  <si>
    <t>sneaker1</t>
  </si>
  <si>
    <t>snapon1</t>
  </si>
  <si>
    <t>snake3</t>
  </si>
  <si>
    <t>sn1ckers</t>
  </si>
  <si>
    <t>sn0wman</t>
  </si>
  <si>
    <t>smurphy</t>
  </si>
  <si>
    <t>smokey27</t>
  </si>
  <si>
    <t>smokey25</t>
  </si>
  <si>
    <t>smokey18</t>
  </si>
  <si>
    <t>smokey.</t>
  </si>
  <si>
    <t>smith7</t>
  </si>
  <si>
    <t>smirnof</t>
  </si>
  <si>
    <t>smilly</t>
  </si>
  <si>
    <t>smiling1</t>
  </si>
  <si>
    <t>smiley04</t>
  </si>
  <si>
    <t>smile92</t>
  </si>
  <si>
    <t>smile87</t>
  </si>
  <si>
    <t>smile02</t>
  </si>
  <si>
    <t>smellymelly</t>
  </si>
  <si>
    <t>smedley</t>
  </si>
  <si>
    <t>smartest</t>
  </si>
  <si>
    <t>smaranda</t>
  </si>
  <si>
    <t>slutpuppy</t>
  </si>
  <si>
    <t>slushie</t>
  </si>
  <si>
    <t>slugbug1</t>
  </si>
  <si>
    <t>sloeber</t>
  </si>
  <si>
    <t>slipknot.</t>
  </si>
  <si>
    <t>slimshaddy</t>
  </si>
  <si>
    <t>slimchick</t>
  </si>
  <si>
    <t>slim07</t>
  </si>
  <si>
    <t>slight</t>
  </si>
  <si>
    <t>slice</t>
  </si>
  <si>
    <t>slcpunk</t>
  </si>
  <si>
    <t>slappy1</t>
  </si>
  <si>
    <t>sl1pknot</t>
  </si>
  <si>
    <t>skyscraper</t>
  </si>
  <si>
    <t>skypink</t>
  </si>
  <si>
    <t>skyler07</t>
  </si>
  <si>
    <t>skylar01</t>
  </si>
  <si>
    <t>skylab</t>
  </si>
  <si>
    <t>skyhawks</t>
  </si>
  <si>
    <t>skygirl</t>
  </si>
  <si>
    <t>skye12</t>
  </si>
  <si>
    <t>skye01</t>
  </si>
  <si>
    <t>skye</t>
  </si>
  <si>
    <t>skittles.</t>
  </si>
  <si>
    <t>skippy!</t>
  </si>
  <si>
    <t>skegness</t>
  </si>
  <si>
    <t>skeeter7</t>
  </si>
  <si>
    <t>skater94</t>
  </si>
  <si>
    <t>skate420</t>
  </si>
  <si>
    <t>skank!</t>
  </si>
  <si>
    <t>skaggs</t>
  </si>
  <si>
    <t>sk8er123</t>
  </si>
  <si>
    <t>sjakie</t>
  </si>
  <si>
    <t>sjaakie</t>
  </si>
  <si>
    <t>siwaporn</t>
  </si>
  <si>
    <t>sitti</t>
  </si>
  <si>
    <t>sissy!</t>
  </si>
  <si>
    <t>sissis</t>
  </si>
  <si>
    <t>sissi1</t>
  </si>
  <si>
    <t>sirenia</t>
  </si>
  <si>
    <t>sioux</t>
  </si>
  <si>
    <t>sinmiedo</t>
  </si>
  <si>
    <t>singur</t>
  </si>
  <si>
    <t>singleladies</t>
  </si>
  <si>
    <t>singco</t>
  </si>
  <si>
    <t>sinbanderas</t>
  </si>
  <si>
    <t>simpsons11</t>
  </si>
  <si>
    <t>simpkins</t>
  </si>
  <si>
    <t>simonsays1</t>
  </si>
  <si>
    <t>simona1</t>
  </si>
  <si>
    <t>simon5</t>
  </si>
  <si>
    <t>simon16</t>
  </si>
  <si>
    <t>simcity4</t>
  </si>
  <si>
    <t>simbanala</t>
  </si>
  <si>
    <t>silverpen</t>
  </si>
  <si>
    <t>silver05</t>
  </si>
  <si>
    <t>sillyhoe</t>
  </si>
  <si>
    <t>sillygurl</t>
  </si>
  <si>
    <t>sillycat</t>
  </si>
  <si>
    <t>silly13</t>
  </si>
  <si>
    <t>sigmarho</t>
  </si>
  <si>
    <t>siesie</t>
  </si>
  <si>
    <t>sierra05</t>
  </si>
  <si>
    <t>sierra03</t>
  </si>
  <si>
    <t>sickman</t>
  </si>
  <si>
    <t>siccmade</t>
  </si>
  <si>
    <t>siberiano</t>
  </si>
  <si>
    <t>sianne</t>
  </si>
  <si>
    <t>sianipar</t>
  </si>
  <si>
    <t>shutup123</t>
  </si>
  <si>
    <t>shutit</t>
  </si>
  <si>
    <t>shultz</t>
  </si>
  <si>
    <t>shubham</t>
  </si>
  <si>
    <t>shs2008</t>
  </si>
  <si>
    <t>shrine</t>
  </si>
  <si>
    <t>shrek123</t>
  </si>
  <si>
    <t>showstoppa</t>
  </si>
  <si>
    <t>should</t>
  </si>
  <si>
    <t>shotta1</t>
  </si>
  <si>
    <t>shorty2007</t>
  </si>
  <si>
    <t>shortee1</t>
  </si>
  <si>
    <t>shopping8</t>
  </si>
  <si>
    <t>shopping101</t>
  </si>
  <si>
    <t>shopoholic</t>
  </si>
  <si>
    <t>shoot1</t>
  </si>
  <si>
    <t>shogun1</t>
  </si>
  <si>
    <t>shoess</t>
  </si>
  <si>
    <t>shoes2</t>
  </si>
  <si>
    <t>shoelaces</t>
  </si>
  <si>
    <t>shockz</t>
  </si>
  <si>
    <t>shobie</t>
  </si>
  <si>
    <t>shiznit1</t>
  </si>
  <si>
    <t>shivji</t>
  </si>
  <si>
    <t>shitty2</t>
  </si>
  <si>
    <t>shitbreak</t>
  </si>
  <si>
    <t>shinobi1</t>
  </si>
  <si>
    <t>shine2</t>
  </si>
  <si>
    <t>shimmie</t>
  </si>
  <si>
    <t>shikari</t>
  </si>
  <si>
    <t>shienna</t>
  </si>
  <si>
    <t>shielo</t>
  </si>
  <si>
    <t>shielamay</t>
  </si>
  <si>
    <t>shibainu</t>
  </si>
  <si>
    <t>shiane</t>
  </si>
  <si>
    <t>shery</t>
  </si>
  <si>
    <t>sherma</t>
  </si>
  <si>
    <t>sheren</t>
  </si>
  <si>
    <t>shenmue</t>
  </si>
  <si>
    <t>sheloveshim</t>
  </si>
  <si>
    <t>shelly15</t>
  </si>
  <si>
    <t>shell2</t>
  </si>
  <si>
    <t>shelbie1</t>
  </si>
  <si>
    <t>shebangs</t>
  </si>
  <si>
    <t>sheba13</t>
  </si>
  <si>
    <t>shazad</t>
  </si>
  <si>
    <t>shay88</t>
  </si>
  <si>
    <t>shawty09</t>
  </si>
  <si>
    <t>shawty01</t>
  </si>
  <si>
    <t>shawntel</t>
  </si>
  <si>
    <t>shawng</t>
  </si>
  <si>
    <t>shawn29</t>
  </si>
  <si>
    <t>shawn05</t>
  </si>
  <si>
    <t>shaunwhite</t>
  </si>
  <si>
    <t>shaun22</t>
  </si>
  <si>
    <t>shaun07</t>
  </si>
  <si>
    <t>sharron1</t>
  </si>
  <si>
    <t>sharon21</t>
  </si>
  <si>
    <t>sharon01</t>
  </si>
  <si>
    <t>sharnell</t>
  </si>
  <si>
    <t>sharne</t>
  </si>
  <si>
    <t>sharjah</t>
  </si>
  <si>
    <t>shariz</t>
  </si>
  <si>
    <t>shaquilla</t>
  </si>
  <si>
    <t>shantrell</t>
  </si>
  <si>
    <t>shannonb</t>
  </si>
  <si>
    <t>shannon96</t>
  </si>
  <si>
    <t>shannon25</t>
  </si>
  <si>
    <t>shann</t>
  </si>
  <si>
    <t>shanka</t>
  </si>
  <si>
    <t>shanie1</t>
  </si>
  <si>
    <t>shanej</t>
  </si>
  <si>
    <t>shaneil</t>
  </si>
  <si>
    <t>shanecute</t>
  </si>
  <si>
    <t>shane88</t>
  </si>
  <si>
    <t>shane27</t>
  </si>
  <si>
    <t>shane26</t>
  </si>
  <si>
    <t>shane1234</t>
  </si>
  <si>
    <t>shanay1</t>
  </si>
  <si>
    <t>shanakay</t>
  </si>
  <si>
    <t>shanade</t>
  </si>
  <si>
    <t>shan08</t>
  </si>
  <si>
    <t>shan</t>
  </si>
  <si>
    <t>shamrock7</t>
  </si>
  <si>
    <t>shamiya</t>
  </si>
  <si>
    <t>shalom7</t>
  </si>
  <si>
    <t>shakirashakira</t>
  </si>
  <si>
    <t>shakiras</t>
  </si>
  <si>
    <t>shakira12</t>
  </si>
  <si>
    <t>shakie</t>
  </si>
  <si>
    <t>shakenbake</t>
  </si>
  <si>
    <t>shakeandbake</t>
  </si>
  <si>
    <t>shahalam</t>
  </si>
  <si>
    <t>shagun</t>
  </si>
  <si>
    <t>shaggy01</t>
  </si>
  <si>
    <t>shady23</t>
  </si>
  <si>
    <t>shadow96</t>
  </si>
  <si>
    <t>shadow55</t>
  </si>
  <si>
    <t>shadow33</t>
  </si>
  <si>
    <t>shadow1234</t>
  </si>
  <si>
    <t>shad87</t>
  </si>
  <si>
    <t>shad12</t>
  </si>
  <si>
    <t>shack</t>
  </si>
  <si>
    <t>shaan</t>
  </si>
  <si>
    <t>sftbll</t>
  </si>
  <si>
    <t>seynabou</t>
  </si>
  <si>
    <t>sexyting</t>
  </si>
  <si>
    <t>sexystud</t>
  </si>
  <si>
    <t>sexys1</t>
  </si>
  <si>
    <t>sexyross</t>
  </si>
  <si>
    <t>sexyowen</t>
  </si>
  <si>
    <t>sexyone2</t>
  </si>
  <si>
    <t>sexynat</t>
  </si>
  <si>
    <t>sexymovimiento</t>
  </si>
  <si>
    <t>sexyme3</t>
  </si>
  <si>
    <t>sexymama23</t>
  </si>
  <si>
    <t>sexymama08</t>
  </si>
  <si>
    <t>sexylou</t>
  </si>
  <si>
    <t>sexylass</t>
  </si>
  <si>
    <t>sexyjason</t>
  </si>
  <si>
    <t>sexyhoney</t>
  </si>
  <si>
    <t>sexygurl14</t>
  </si>
  <si>
    <t>sexygirl22</t>
  </si>
  <si>
    <t>sexygirl21</t>
  </si>
  <si>
    <t>sexygirl07</t>
  </si>
  <si>
    <t>sexygirl!</t>
  </si>
  <si>
    <t>sexyeyes1</t>
  </si>
  <si>
    <t>sexyer</t>
  </si>
  <si>
    <t>sexydoll</t>
  </si>
  <si>
    <t>sexydave</t>
  </si>
  <si>
    <t>sexycunt</t>
  </si>
  <si>
    <t>sexybrat</t>
  </si>
  <si>
    <t>sexybitch07</t>
  </si>
  <si>
    <t>sexybird</t>
  </si>
  <si>
    <t>sexybbz</t>
  </si>
  <si>
    <t>sexyanna</t>
  </si>
  <si>
    <t>sexy98</t>
  </si>
  <si>
    <t>sexy1987</t>
  </si>
  <si>
    <t>sexy124</t>
  </si>
  <si>
    <t>sexy112</t>
  </si>
  <si>
    <t>sexy-babe</t>
  </si>
  <si>
    <t>sexxy2</t>
  </si>
  <si>
    <t>sexsymbol</t>
  </si>
  <si>
    <t>sexsimbol</t>
  </si>
  <si>
    <t>sexoral</t>
  </si>
  <si>
    <t>sexmonkey</t>
  </si>
  <si>
    <t>sexme1</t>
  </si>
  <si>
    <t>sexiimama</t>
  </si>
  <si>
    <t>sexii9</t>
  </si>
  <si>
    <t>sexi23</t>
  </si>
  <si>
    <t>sexi15</t>
  </si>
  <si>
    <t>sexgod1</t>
  </si>
  <si>
    <t>sexandcandy</t>
  </si>
  <si>
    <t>sethseth</t>
  </si>
  <si>
    <t>sestosento</t>
  </si>
  <si>
    <t>servetel</t>
  </si>
  <si>
    <t>servant1</t>
  </si>
  <si>
    <t>serio</t>
  </si>
  <si>
    <t>serhat</t>
  </si>
  <si>
    <t>sergio06</t>
  </si>
  <si>
    <t>sergent</t>
  </si>
  <si>
    <t>serenity08</t>
  </si>
  <si>
    <t>serenata</t>
  </si>
  <si>
    <t>seren</t>
  </si>
  <si>
    <t>serdna</t>
  </si>
  <si>
    <t>seraphina</t>
  </si>
  <si>
    <t>serano</t>
  </si>
  <si>
    <t>sense</t>
  </si>
  <si>
    <t>senior6</t>
  </si>
  <si>
    <t>sengkang</t>
  </si>
  <si>
    <t>semsema</t>
  </si>
  <si>
    <t>semira</t>
  </si>
  <si>
    <t>semesta</t>
  </si>
  <si>
    <t>selvagem</t>
  </si>
  <si>
    <t>selva</t>
  </si>
  <si>
    <t>sella</t>
  </si>
  <si>
    <t>selena11</t>
  </si>
  <si>
    <t>seleccion</t>
  </si>
  <si>
    <t>segredos</t>
  </si>
  <si>
    <t>sedruol</t>
  </si>
  <si>
    <t>secrets2</t>
  </si>
  <si>
    <t>secret77</t>
  </si>
  <si>
    <t>secret03</t>
  </si>
  <si>
    <t>secondrow</t>
  </si>
  <si>
    <t>sebastiano</t>
  </si>
  <si>
    <t>sebastian8</t>
  </si>
  <si>
    <t>sebasti</t>
  </si>
  <si>
    <t>seb123</t>
  </si>
  <si>
    <t>seaver</t>
  </si>
  <si>
    <t>sears</t>
  </si>
  <si>
    <t>seann</t>
  </si>
  <si>
    <t>seagreen</t>
  </si>
  <si>
    <t>scsa316</t>
  </si>
  <si>
    <t>scrappie</t>
  </si>
  <si>
    <t>scottc</t>
  </si>
  <si>
    <t>scott8</t>
  </si>
  <si>
    <t>scott77</t>
  </si>
  <si>
    <t>scott!</t>
  </si>
  <si>
    <t>scorpione</t>
  </si>
  <si>
    <t>scorpiogirl</t>
  </si>
  <si>
    <t>scorpio25</t>
  </si>
  <si>
    <t>scorpio123</t>
  </si>
  <si>
    <t>scoobydoo9</t>
  </si>
  <si>
    <t>scoobydoo!</t>
  </si>
  <si>
    <t>scooby99</t>
  </si>
  <si>
    <t>scooby03</t>
  </si>
  <si>
    <t>scoob1</t>
  </si>
  <si>
    <t>scholastica</t>
  </si>
  <si>
    <t>schmoopie</t>
  </si>
  <si>
    <t>schilling</t>
  </si>
  <si>
    <t>schaffer</t>
  </si>
  <si>
    <t>sceptile</t>
  </si>
  <si>
    <t>scene1</t>
  </si>
  <si>
    <t>scarred</t>
  </si>
  <si>
    <t>scanner1</t>
  </si>
  <si>
    <t>sb1234</t>
  </si>
  <si>
    <t>sayyes</t>
  </si>
  <si>
    <t>sayangmak</t>
  </si>
  <si>
    <t>sayangabang</t>
  </si>
  <si>
    <t>saxons</t>
  </si>
  <si>
    <t>saxofoon</t>
  </si>
  <si>
    <t>saved2</t>
  </si>
  <si>
    <t>savarina</t>
  </si>
  <si>
    <t>savannah8</t>
  </si>
  <si>
    <t>savagelife</t>
  </si>
  <si>
    <t>sav123</t>
  </si>
  <si>
    <t>satsat</t>
  </si>
  <si>
    <t>satin1</t>
  </si>
  <si>
    <t>satellite1</t>
  </si>
  <si>
    <t>satchi</t>
  </si>
  <si>
    <t>sasuke17</t>
  </si>
  <si>
    <t>sasuke-kun</t>
  </si>
  <si>
    <t>sassyone</t>
  </si>
  <si>
    <t>sassylady</t>
  </si>
  <si>
    <t>sassy19</t>
  </si>
  <si>
    <t>sassi</t>
  </si>
  <si>
    <t>sashay</t>
  </si>
  <si>
    <t>sashababy</t>
  </si>
  <si>
    <t>saravana</t>
  </si>
  <si>
    <t>saraswathi</t>
  </si>
  <si>
    <t>sarahjean</t>
  </si>
  <si>
    <t>sarahcute</t>
  </si>
  <si>
    <t>sarahbaby</t>
  </si>
  <si>
    <t>sarah95</t>
  </si>
  <si>
    <t>sarah94</t>
  </si>
  <si>
    <t>sarah1991</t>
  </si>
  <si>
    <t>sarah00</t>
  </si>
  <si>
    <t>sara92</t>
  </si>
  <si>
    <t>sara2006</t>
  </si>
  <si>
    <t>sara07</t>
  </si>
  <si>
    <t>sappy</t>
  </si>
  <si>
    <t>sapolio</t>
  </si>
  <si>
    <t>saphir</t>
  </si>
  <si>
    <t>saowalak</t>
  </si>
  <si>
    <t>sanvalentin</t>
  </si>
  <si>
    <t>santiago12</t>
  </si>
  <si>
    <t>santhosh</t>
  </si>
  <si>
    <t>santana13</t>
  </si>
  <si>
    <t>santamarta</t>
  </si>
  <si>
    <t>santabarbara</t>
  </si>
  <si>
    <t>sansebastian</t>
  </si>
  <si>
    <t>sange</t>
  </si>
  <si>
    <t>sangano</t>
  </si>
  <si>
    <t>sandylove</t>
  </si>
  <si>
    <t>sandybel</t>
  </si>
  <si>
    <t>sandy69</t>
  </si>
  <si>
    <t>sandre</t>
  </si>
  <si>
    <t>sandrap</t>
  </si>
  <si>
    <t>sandra7</t>
  </si>
  <si>
    <t>sandra27</t>
  </si>
  <si>
    <t>sandra25</t>
  </si>
  <si>
    <t>sandra03</t>
  </si>
  <si>
    <t>sandberg</t>
  </si>
  <si>
    <t>sancristobal</t>
  </si>
  <si>
    <t>samuka</t>
  </si>
  <si>
    <t>samuel6</t>
  </si>
  <si>
    <t>samuel5</t>
  </si>
  <si>
    <t>samsung69</t>
  </si>
  <si>
    <t>samson11</t>
  </si>
  <si>
    <t>samsam123</t>
  </si>
  <si>
    <t>sampson2</t>
  </si>
  <si>
    <t>samples</t>
  </si>
  <si>
    <t>sammylee</t>
  </si>
  <si>
    <t>sammyh</t>
  </si>
  <si>
    <t>sammyboy1</t>
  </si>
  <si>
    <t>sammy92</t>
  </si>
  <si>
    <t>sammy44</t>
  </si>
  <si>
    <t>sammy27</t>
  </si>
  <si>
    <t>sammy2006</t>
  </si>
  <si>
    <t>sammie6</t>
  </si>
  <si>
    <t>sammie21</t>
  </si>
  <si>
    <t>sammie06</t>
  </si>
  <si>
    <t>sammax</t>
  </si>
  <si>
    <t>sami16</t>
  </si>
  <si>
    <t>sami12</t>
  </si>
  <si>
    <t>sami01</t>
  </si>
  <si>
    <t>samantha91</t>
  </si>
  <si>
    <t>samantha09</t>
  </si>
  <si>
    <t>samanosuke</t>
  </si>
  <si>
    <t>sam777</t>
  </si>
  <si>
    <t>sam666</t>
  </si>
  <si>
    <t>sam08</t>
  </si>
  <si>
    <t>salvatore1</t>
  </si>
  <si>
    <t>salvadorena</t>
  </si>
  <si>
    <t>salomon1</t>
  </si>
  <si>
    <t>saloma</t>
  </si>
  <si>
    <t>sally8</t>
  </si>
  <si>
    <t>sally5</t>
  </si>
  <si>
    <t>salenga</t>
  </si>
  <si>
    <t>salatiel</t>
  </si>
  <si>
    <t>salamah</t>
  </si>
  <si>
    <t>sakuraba</t>
  </si>
  <si>
    <t>sajida</t>
  </si>
  <si>
    <t>sajid</t>
  </si>
  <si>
    <t>saints21</t>
  </si>
  <si>
    <t>saintlouis</t>
  </si>
  <si>
    <t>sailfish</t>
  </si>
  <si>
    <t>saidatul</t>
  </si>
  <si>
    <t>sahagun</t>
  </si>
  <si>
    <t>sageata</t>
  </si>
  <si>
    <t>sagapao</t>
  </si>
  <si>
    <t>sag123</t>
  </si>
  <si>
    <t>safriduo</t>
  </si>
  <si>
    <t>saffire</t>
  </si>
  <si>
    <t>safeguard</t>
  </si>
  <si>
    <t>saeed</t>
  </si>
  <si>
    <t>sadieg</t>
  </si>
  <si>
    <t>sadie23</t>
  </si>
  <si>
    <t>sade14</t>
  </si>
  <si>
    <t>sadboy</t>
  </si>
  <si>
    <t>sadaf</t>
  </si>
  <si>
    <t>sachita</t>
  </si>
  <si>
    <t>sacapuntas</t>
  </si>
  <si>
    <t>sac123</t>
  </si>
  <si>
    <t>sabrina21</t>
  </si>
  <si>
    <t>sabrina06</t>
  </si>
  <si>
    <t>sabretooth</t>
  </si>
  <si>
    <t>sabastian1</t>
  </si>
  <si>
    <t>s1a2m3</t>
  </si>
  <si>
    <t>rylee06</t>
  </si>
  <si>
    <t>rylee05</t>
  </si>
  <si>
    <t>ryanxx</t>
  </si>
  <si>
    <t>ryansmith</t>
  </si>
  <si>
    <t>ryane</t>
  </si>
  <si>
    <t>ryand</t>
  </si>
  <si>
    <t>ryanc</t>
  </si>
  <si>
    <t>ryan93</t>
  </si>
  <si>
    <t>ryan2008</t>
  </si>
  <si>
    <t>ruthruth</t>
  </si>
  <si>
    <t>ruth1234</t>
  </si>
  <si>
    <t>ruth12</t>
  </si>
  <si>
    <t>rustic</t>
  </si>
  <si>
    <t>rusbel</t>
  </si>
  <si>
    <t>runner13</t>
  </si>
  <si>
    <t>rumiko</t>
  </si>
  <si>
    <t>rumbera</t>
  </si>
  <si>
    <t>rumah</t>
  </si>
  <si>
    <t>ruler</t>
  </si>
  <si>
    <t>rule336</t>
  </si>
  <si>
    <t>ruijorge</t>
  </si>
  <si>
    <t>rugbyunion</t>
  </si>
  <si>
    <t>rugby15</t>
  </si>
  <si>
    <t>ruby09</t>
  </si>
  <si>
    <t>rubenn</t>
  </si>
  <si>
    <t>ruben11</t>
  </si>
  <si>
    <t>rrrrrrrrrr</t>
  </si>
  <si>
    <t>rozica</t>
  </si>
  <si>
    <t>royalmail</t>
  </si>
  <si>
    <t>roxy86</t>
  </si>
  <si>
    <t>roxy55</t>
  </si>
  <si>
    <t>roxy29</t>
  </si>
  <si>
    <t>roxy12345</t>
  </si>
  <si>
    <t>roxxxy</t>
  </si>
  <si>
    <t>roxanika</t>
  </si>
  <si>
    <t>rowlands</t>
  </si>
  <si>
    <t>rovina</t>
  </si>
  <si>
    <t>rovin</t>
  </si>
  <si>
    <t>rovert</t>
  </si>
  <si>
    <t>rover75</t>
  </si>
  <si>
    <t>route44</t>
  </si>
  <si>
    <t>roughrider</t>
  </si>
  <si>
    <t>rosy123</t>
  </si>
  <si>
    <t>rossifumi</t>
  </si>
  <si>
    <t>rossetti</t>
  </si>
  <si>
    <t>rossette</t>
  </si>
  <si>
    <t>rossella</t>
  </si>
  <si>
    <t>rossan</t>
  </si>
  <si>
    <t>ross07</t>
  </si>
  <si>
    <t>rosnani</t>
  </si>
  <si>
    <t>rosie21</t>
  </si>
  <si>
    <t>rosie06</t>
  </si>
  <si>
    <t>rosiana</t>
  </si>
  <si>
    <t>rosetyler</t>
  </si>
  <si>
    <t>roseta</t>
  </si>
  <si>
    <t>rosepetals</t>
  </si>
  <si>
    <t>rosemar</t>
  </si>
  <si>
    <t>rose98</t>
  </si>
  <si>
    <t>rose90</t>
  </si>
  <si>
    <t>rose1992</t>
  </si>
  <si>
    <t>rosco2</t>
  </si>
  <si>
    <t>rosalia1</t>
  </si>
  <si>
    <t>rosa18</t>
  </si>
  <si>
    <t>rosa</t>
  </si>
  <si>
    <t>ros123</t>
  </si>
  <si>
    <t>rooney12</t>
  </si>
  <si>
    <t>ronnie6</t>
  </si>
  <si>
    <t>ronnie22</t>
  </si>
  <si>
    <t>ronnie08</t>
  </si>
  <si>
    <t>ronita</t>
  </si>
  <si>
    <t>ronika</t>
  </si>
  <si>
    <t>roneil</t>
  </si>
  <si>
    <t>ronankeating</t>
  </si>
  <si>
    <t>romuald</t>
  </si>
  <si>
    <t>romeom</t>
  </si>
  <si>
    <t>romeo6</t>
  </si>
  <si>
    <t>romelo</t>
  </si>
  <si>
    <t>roman2</t>
  </si>
  <si>
    <t>roman12</t>
  </si>
  <si>
    <t>rolltide!</t>
  </si>
  <si>
    <t>rollover</t>
  </si>
  <si>
    <t>rollin1</t>
  </si>
  <si>
    <t>rolley</t>
  </si>
  <si>
    <t>rokiah</t>
  </si>
  <si>
    <t>rojiblanca</t>
  </si>
  <si>
    <t>rogues</t>
  </si>
  <si>
    <t>rodrick1</t>
  </si>
  <si>
    <t>rodney3</t>
  </si>
  <si>
    <t>rocsana</t>
  </si>
  <si>
    <t>rocola</t>
  </si>
  <si>
    <t>rockyourworld</t>
  </si>
  <si>
    <t>rocky86</t>
  </si>
  <si>
    <t>rocky19</t>
  </si>
  <si>
    <t>rockstar88</t>
  </si>
  <si>
    <t>rockstar17</t>
  </si>
  <si>
    <t>rockon14</t>
  </si>
  <si>
    <t>rockon08</t>
  </si>
  <si>
    <t>rockmy</t>
  </si>
  <si>
    <t>rockhard1</t>
  </si>
  <si>
    <t>rocketpower</t>
  </si>
  <si>
    <t>rockeros</t>
  </si>
  <si>
    <t>rocker101</t>
  </si>
  <si>
    <t>rockdj</t>
  </si>
  <si>
    <t>rockdale</t>
  </si>
  <si>
    <t>rock777</t>
  </si>
  <si>
    <t>rock2008</t>
  </si>
  <si>
    <t>robine</t>
  </si>
  <si>
    <t>robertos</t>
  </si>
  <si>
    <t>robertj</t>
  </si>
  <si>
    <t>robertapardo</t>
  </si>
  <si>
    <t>robert97</t>
  </si>
  <si>
    <t>robert52</t>
  </si>
  <si>
    <t>robert34</t>
  </si>
  <si>
    <t>robby123</t>
  </si>
  <si>
    <t>robbins1</t>
  </si>
  <si>
    <t>rizitos</t>
  </si>
  <si>
    <t>riyana</t>
  </si>
  <si>
    <t>river2</t>
  </si>
  <si>
    <t>ririen</t>
  </si>
  <si>
    <t>ripdaddy1</t>
  </si>
  <si>
    <t>ringworm</t>
  </si>
  <si>
    <t>ringpop</t>
  </si>
  <si>
    <t>ringgold</t>
  </si>
  <si>
    <t>ringette</t>
  </si>
  <si>
    <t>ringer1</t>
  </si>
  <si>
    <t>rina</t>
  </si>
  <si>
    <t>rileyjames</t>
  </si>
  <si>
    <t>riley24</t>
  </si>
  <si>
    <t>rihanna123</t>
  </si>
  <si>
    <t>rigoberto1</t>
  </si>
  <si>
    <t>ridick</t>
  </si>
  <si>
    <t>ricsike</t>
  </si>
  <si>
    <t>rico1</t>
  </si>
  <si>
    <t>rickybobby</t>
  </si>
  <si>
    <t>rickybaby</t>
  </si>
  <si>
    <t>rick21</t>
  </si>
  <si>
    <t>richo</t>
  </si>
  <si>
    <t>richard8</t>
  </si>
  <si>
    <t>rich06</t>
  </si>
  <si>
    <t>riceball</t>
  </si>
  <si>
    <t>ricardom</t>
  </si>
  <si>
    <t>ricardo27</t>
  </si>
  <si>
    <t>riane</t>
  </si>
  <si>
    <t>rhuby</t>
  </si>
  <si>
    <t>rhodri</t>
  </si>
  <si>
    <t>rhaiza</t>
  </si>
  <si>
    <t>rfc1690</t>
  </si>
  <si>
    <t>reyshel</t>
  </si>
  <si>
    <t>reysan</t>
  </si>
  <si>
    <t>reynier</t>
  </si>
  <si>
    <t>reynaldo1</t>
  </si>
  <si>
    <t>reykjavik</t>
  </si>
  <si>
    <t>reyes21</t>
  </si>
  <si>
    <t>rewards</t>
  </si>
  <si>
    <t>revolutions</t>
  </si>
  <si>
    <t>revive</t>
  </si>
  <si>
    <t>revell</t>
  </si>
  <si>
    <t>retrorian</t>
  </si>
  <si>
    <t>retrac</t>
  </si>
  <si>
    <t>retarted</t>
  </si>
  <si>
    <t>responsabilidad</t>
  </si>
  <si>
    <t>resistol</t>
  </si>
  <si>
    <t>reshawn</t>
  </si>
  <si>
    <t>resbak</t>
  </si>
  <si>
    <t>request</t>
  </si>
  <si>
    <t>requena</t>
  </si>
  <si>
    <t>repapipz</t>
  </si>
  <si>
    <t>repapips</t>
  </si>
  <si>
    <t>repair</t>
  </si>
  <si>
    <t>renzy</t>
  </si>
  <si>
    <t>renny1</t>
  </si>
  <si>
    <t>renika</t>
  </si>
  <si>
    <t>renee93</t>
  </si>
  <si>
    <t>renee91</t>
  </si>
  <si>
    <t>renee85</t>
  </si>
  <si>
    <t>renee84</t>
  </si>
  <si>
    <t>renee33</t>
  </si>
  <si>
    <t>renee27</t>
  </si>
  <si>
    <t>renee19</t>
  </si>
  <si>
    <t>renee.</t>
  </si>
  <si>
    <t>remolino</t>
  </si>
  <si>
    <t>remmie</t>
  </si>
  <si>
    <t>remixx</t>
  </si>
  <si>
    <t>rembulan</t>
  </si>
  <si>
    <t>remar</t>
  </si>
  <si>
    <t>remalyn</t>
  </si>
  <si>
    <t>rellrell</t>
  </si>
  <si>
    <t>reliable</t>
  </si>
  <si>
    <t>rekuci</t>
  </si>
  <si>
    <t>reirei</t>
  </si>
  <si>
    <t>reinhart</t>
  </si>
  <si>
    <t>rehanna</t>
  </si>
  <si>
    <t>regular</t>
  </si>
  <si>
    <t>registerednurse</t>
  </si>
  <si>
    <t>reggie13</t>
  </si>
  <si>
    <t>regalito</t>
  </si>
  <si>
    <t>refill</t>
  </si>
  <si>
    <t>reese23</t>
  </si>
  <si>
    <t>redzer</t>
  </si>
  <si>
    <t>redsox3</t>
  </si>
  <si>
    <t>redskins89</t>
  </si>
  <si>
    <t>redsea</t>
  </si>
  <si>
    <t>redrox</t>
  </si>
  <si>
    <t>redoctober</t>
  </si>
  <si>
    <t>rednecks1</t>
  </si>
  <si>
    <t>redneck7</t>
  </si>
  <si>
    <t>redneck5</t>
  </si>
  <si>
    <t>redgie</t>
  </si>
  <si>
    <t>reddie</t>
  </si>
  <si>
    <t>redden</t>
  </si>
  <si>
    <t>redblue1</t>
  </si>
  <si>
    <t>redberry</t>
  </si>
  <si>
    <t>red2000</t>
  </si>
  <si>
    <t>red1990</t>
  </si>
  <si>
    <t>red12</t>
  </si>
  <si>
    <t>recorder</t>
  </si>
  <si>
    <t>rebels08</t>
  </si>
  <si>
    <t>rebellious</t>
  </si>
  <si>
    <t>rebelle</t>
  </si>
  <si>
    <t>rebelde94</t>
  </si>
  <si>
    <t>rebelde07</t>
  </si>
  <si>
    <t>rebeccas</t>
  </si>
  <si>
    <t>rebecca6</t>
  </si>
  <si>
    <t>rebecca07</t>
  </si>
  <si>
    <t>reb123</t>
  </si>
  <si>
    <t>reategui</t>
  </si>
  <si>
    <t>reamae</t>
  </si>
  <si>
    <t>realma</t>
  </si>
  <si>
    <t>realbitch</t>
  </si>
  <si>
    <t>real123</t>
  </si>
  <si>
    <t>razzie</t>
  </si>
  <si>
    <t>razorback1</t>
  </si>
  <si>
    <t>rayray5</t>
  </si>
  <si>
    <t>rayray21</t>
  </si>
  <si>
    <t>raymond13</t>
  </si>
  <si>
    <t>raylewis</t>
  </si>
  <si>
    <t>raylen</t>
  </si>
  <si>
    <t>raybaby</t>
  </si>
  <si>
    <t>ravenz</t>
  </si>
  <si>
    <t>raulraul</t>
  </si>
  <si>
    <t>raukura</t>
  </si>
  <si>
    <t>rasyid</t>
  </si>
  <si>
    <t>rastababy</t>
  </si>
  <si>
    <t>rasta123</t>
  </si>
  <si>
    <t>rascal13</t>
  </si>
  <si>
    <t>rascal11</t>
  </si>
  <si>
    <t>raquan</t>
  </si>
  <si>
    <t>rannoch</t>
  </si>
  <si>
    <t>rangers2008</t>
  </si>
  <si>
    <t>rangers13</t>
  </si>
  <si>
    <t>random4</t>
  </si>
  <si>
    <t>ranch1</t>
  </si>
  <si>
    <t>ranch</t>
  </si>
  <si>
    <t>rammie</t>
  </si>
  <si>
    <t>ramatoulaye</t>
  </si>
  <si>
    <t>rajini</t>
  </si>
  <si>
    <t>raisen</t>
  </si>
  <si>
    <t>raindrops1</t>
  </si>
  <si>
    <t>rainbow0</t>
  </si>
  <si>
    <t>raiders9</t>
  </si>
  <si>
    <t>raiders05</t>
  </si>
  <si>
    <t>raheel</t>
  </si>
  <si>
    <t>rafflesia</t>
  </si>
  <si>
    <t>rafanadal</t>
  </si>
  <si>
    <t>rafael21</t>
  </si>
  <si>
    <t>rafael11</t>
  </si>
  <si>
    <t>raerae7</t>
  </si>
  <si>
    <t>rae-rae</t>
  </si>
  <si>
    <t>raduku</t>
  </si>
  <si>
    <t>radio538</t>
  </si>
  <si>
    <t>radha</t>
  </si>
  <si>
    <t>racing8</t>
  </si>
  <si>
    <t>racing7</t>
  </si>
  <si>
    <t>rachelrocks</t>
  </si>
  <si>
    <t>rachel.</t>
  </si>
  <si>
    <t>rachee</t>
  </si>
  <si>
    <t>r0nald0</t>
  </si>
  <si>
    <t>qwqwqwqw</t>
  </si>
  <si>
    <t>qwerty95</t>
  </si>
  <si>
    <t>qwerty19</t>
  </si>
  <si>
    <t>qwerty18</t>
  </si>
  <si>
    <t>qwerty15</t>
  </si>
  <si>
    <t>qwert2</t>
  </si>
  <si>
    <t>qwerpoiu</t>
  </si>
  <si>
    <t>qwerfdsa</t>
  </si>
  <si>
    <t>qweiop</t>
  </si>
  <si>
    <t>quiznos</t>
  </si>
  <si>
    <t>quiros</t>
  </si>
  <si>
    <t>quietstorm</t>
  </si>
  <si>
    <t>queondas</t>
  </si>
  <si>
    <t>quelly</t>
  </si>
  <si>
    <t>queen8</t>
  </si>
  <si>
    <t>queen69</t>
  </si>
  <si>
    <t>quasimodo</t>
  </si>
  <si>
    <t>quarteira</t>
  </si>
  <si>
    <t>quanisha</t>
  </si>
  <si>
    <t>quake</t>
  </si>
  <si>
    <t>qazxcvbnm</t>
  </si>
  <si>
    <t>pysycutza</t>
  </si>
  <si>
    <t>pyjamas</t>
  </si>
  <si>
    <t>putere</t>
  </si>
  <si>
    <t>putah</t>
  </si>
  <si>
    <t>pussypop</t>
  </si>
  <si>
    <t>pussy8</t>
  </si>
  <si>
    <t>pussy11</t>
  </si>
  <si>
    <t>pussy07</t>
  </si>
  <si>
    <t>pussy06</t>
  </si>
  <si>
    <t>pussey</t>
  </si>
  <si>
    <t>puspitasari</t>
  </si>
  <si>
    <t>pusica</t>
  </si>
  <si>
    <t>pusher</t>
  </si>
  <si>
    <t>purple333</t>
  </si>
  <si>
    <t>purple100</t>
  </si>
  <si>
    <t>purblanca</t>
  </si>
  <si>
    <t>pupusas</t>
  </si>
  <si>
    <t>puppy93</t>
  </si>
  <si>
    <t>puppy05</t>
  </si>
  <si>
    <t>puppies101</t>
  </si>
  <si>
    <t>pupis</t>
  </si>
  <si>
    <t>punkznotdead</t>
  </si>
  <si>
    <t>punkrox</t>
  </si>
  <si>
    <t>punkin12</t>
  </si>
  <si>
    <t>punkd</t>
  </si>
  <si>
    <t>punk91</t>
  </si>
  <si>
    <t>punk1234</t>
  </si>
  <si>
    <t>pumpuy</t>
  </si>
  <si>
    <t>pumpkin88</t>
  </si>
  <si>
    <t>pumpkin23</t>
  </si>
  <si>
    <t>pumpkin21</t>
  </si>
  <si>
    <t>pumpkin05</t>
  </si>
  <si>
    <t>pumas5</t>
  </si>
  <si>
    <t>pumas15</t>
  </si>
  <si>
    <t>pulubi</t>
  </si>
  <si>
    <t>pular</t>
  </si>
  <si>
    <t>pulang</t>
  </si>
  <si>
    <t>pulamare</t>
  </si>
  <si>
    <t>pukis</t>
  </si>
  <si>
    <t>pugslee</t>
  </si>
  <si>
    <t>puffie</t>
  </si>
  <si>
    <t>puffer1</t>
  </si>
  <si>
    <t>pudgie1</t>
  </si>
  <si>
    <t>pudge7</t>
  </si>
  <si>
    <t>puddy1</t>
  </si>
  <si>
    <t>puddinpop</t>
  </si>
  <si>
    <t>puckerup</t>
  </si>
  <si>
    <t>psswrd</t>
  </si>
  <si>
    <t>pruedence</t>
  </si>
  <si>
    <t>prosperous</t>
  </si>
  <si>
    <t>promo2004</t>
  </si>
  <si>
    <t>programa</t>
  </si>
  <si>
    <t>profiles</t>
  </si>
  <si>
    <t>productions</t>
  </si>
  <si>
    <t>produce</t>
  </si>
  <si>
    <t>probegt</t>
  </si>
  <si>
    <t>prissy7</t>
  </si>
  <si>
    <t>prissie</t>
  </si>
  <si>
    <t>printu</t>
  </si>
  <si>
    <t>printesamea</t>
  </si>
  <si>
    <t>princessx</t>
  </si>
  <si>
    <t>princess36</t>
  </si>
  <si>
    <t>princess!!</t>
  </si>
  <si>
    <t>princesa25</t>
  </si>
  <si>
    <t>prince69</t>
  </si>
  <si>
    <t>prince6</t>
  </si>
  <si>
    <t>prince25</t>
  </si>
  <si>
    <t>princcess</t>
  </si>
  <si>
    <t>pretygirl</t>
  </si>
  <si>
    <t>prettysexy</t>
  </si>
  <si>
    <t>prettypics</t>
  </si>
  <si>
    <t>prettyp</t>
  </si>
  <si>
    <t>prettyk</t>
  </si>
  <si>
    <t>prettyg</t>
  </si>
  <si>
    <t>prettycool</t>
  </si>
  <si>
    <t>pretty29</t>
  </si>
  <si>
    <t>pretty03</t>
  </si>
  <si>
    <t>pretoria</t>
  </si>
  <si>
    <t>preteen</t>
  </si>
  <si>
    <t>preston06</t>
  </si>
  <si>
    <t>premiere</t>
  </si>
  <si>
    <t>prego</t>
  </si>
  <si>
    <t>preetygurl</t>
  </si>
  <si>
    <t>preety1</t>
  </si>
  <si>
    <t>preciosa13</t>
  </si>
  <si>
    <t>precilla</t>
  </si>
  <si>
    <t>pranks</t>
  </si>
  <si>
    <t>pranata</t>
  </si>
  <si>
    <t>prabowo</t>
  </si>
  <si>
    <t>pr1nce55</t>
  </si>
  <si>
    <t>pppppp1</t>
  </si>
  <si>
    <t>ppoopp</t>
  </si>
  <si>
    <t>powerplus</t>
  </si>
  <si>
    <t>powerless</t>
  </si>
  <si>
    <t>power99</t>
  </si>
  <si>
    <t>power23</t>
  </si>
  <si>
    <t>pounamu</t>
  </si>
  <si>
    <t>poubelle</t>
  </si>
  <si>
    <t>pothead69</t>
  </si>
  <si>
    <t>pothead2</t>
  </si>
  <si>
    <t>porter2</t>
  </si>
  <si>
    <t>porcusor</t>
  </si>
  <si>
    <t>porchia</t>
  </si>
  <si>
    <t>poppy9</t>
  </si>
  <si>
    <t>poppin5</t>
  </si>
  <si>
    <t>popololo</t>
  </si>
  <si>
    <t>popokatepetl</t>
  </si>
  <si>
    <t>popo00</t>
  </si>
  <si>
    <t>poopy5</t>
  </si>
  <si>
    <t>poopi</t>
  </si>
  <si>
    <t>poop88</t>
  </si>
  <si>
    <t>poop77</t>
  </si>
  <si>
    <t>poop666</t>
  </si>
  <si>
    <t>poop04</t>
  </si>
  <si>
    <t>poonanny</t>
  </si>
  <si>
    <t>pookie92</t>
  </si>
  <si>
    <t>pookie101</t>
  </si>
  <si>
    <t>pookie02</t>
  </si>
  <si>
    <t>poohbear93</t>
  </si>
  <si>
    <t>poohbear25</t>
  </si>
  <si>
    <t>pooh7664</t>
  </si>
  <si>
    <t>pooh55</t>
  </si>
  <si>
    <t>pooh31</t>
  </si>
  <si>
    <t>pooh00</t>
  </si>
  <si>
    <t>poodie1</t>
  </si>
  <si>
    <t>pooder1</t>
  </si>
  <si>
    <t>pontinha</t>
  </si>
  <si>
    <t>pontevedra</t>
  </si>
  <si>
    <t>pongos</t>
  </si>
  <si>
    <t>poncha</t>
  </si>
  <si>
    <t>poltergeist</t>
  </si>
  <si>
    <t>poloy</t>
  </si>
  <si>
    <t>polong</t>
  </si>
  <si>
    <t>pollyp</t>
  </si>
  <si>
    <t>pollo12</t>
  </si>
  <si>
    <t>pollita1</t>
  </si>
  <si>
    <t>pollack</t>
  </si>
  <si>
    <t>polkas</t>
  </si>
  <si>
    <t>polka1</t>
  </si>
  <si>
    <t>polette</t>
  </si>
  <si>
    <t>poledancer</t>
  </si>
  <si>
    <t>polars</t>
  </si>
  <si>
    <t>polamalu</t>
  </si>
  <si>
    <t>pokemon95</t>
  </si>
  <si>
    <t>pokemon100</t>
  </si>
  <si>
    <t>poi123</t>
  </si>
  <si>
    <t>pohpoh</t>
  </si>
  <si>
    <t>pohnpei</t>
  </si>
  <si>
    <t>pogostick</t>
  </si>
  <si>
    <t>pogipoints</t>
  </si>
  <si>
    <t>pogika</t>
  </si>
  <si>
    <t>pogie</t>
  </si>
  <si>
    <t>pocky</t>
  </si>
  <si>
    <t>pocamadre</t>
  </si>
  <si>
    <t>ploplop</t>
  </si>
  <si>
    <t>plies08</t>
  </si>
  <si>
    <t>plethora</t>
  </si>
  <si>
    <t>please!</t>
  </si>
  <si>
    <t>playgames</t>
  </si>
  <si>
    <t>player44</t>
  </si>
  <si>
    <t>player33</t>
  </si>
  <si>
    <t>playboy1996</t>
  </si>
  <si>
    <t>playboy#1</t>
  </si>
  <si>
    <t>playboi123</t>
  </si>
  <si>
    <t>playbo</t>
  </si>
  <si>
    <t>playas1</t>
  </si>
  <si>
    <t>playapimp</t>
  </si>
  <si>
    <t>play_boy</t>
  </si>
  <si>
    <t>planb</t>
  </si>
  <si>
    <t>placinta</t>
  </si>
  <si>
    <t>pi├▒a</t>
  </si>
  <si>
    <t>pizzle</t>
  </si>
  <si>
    <t>piyaporn</t>
  </si>
  <si>
    <t>pixie13</t>
  </si>
  <si>
    <t>pixie05</t>
  </si>
  <si>
    <t>pixie01</t>
  </si>
  <si>
    <t>pituco</t>
  </si>
  <si>
    <t>pitchblack</t>
  </si>
  <si>
    <t>pitbull5</t>
  </si>
  <si>
    <t>pistons22</t>
  </si>
  <si>
    <t>pissant1</t>
  </si>
  <si>
    <t>piscesgirl</t>
  </si>
  <si>
    <t>pisces21</t>
  </si>
  <si>
    <t>pirrin</t>
  </si>
  <si>
    <t>pirates!</t>
  </si>
  <si>
    <t>piramis</t>
  </si>
  <si>
    <t>pipipopo</t>
  </si>
  <si>
    <t>piper01</t>
  </si>
  <si>
    <t>piolop</t>
  </si>
  <si>
    <t>pintinhas</t>
  </si>
  <si>
    <t>pinkygal</t>
  </si>
  <si>
    <t>pinky94</t>
  </si>
  <si>
    <t>pinky91</t>
  </si>
  <si>
    <t>pinky27</t>
  </si>
  <si>
    <t>pinksox</t>
  </si>
  <si>
    <t>pinkring</t>
  </si>
  <si>
    <t>pinkqueen</t>
  </si>
  <si>
    <t>pinkngreen</t>
  </si>
  <si>
    <t>pinkmoon</t>
  </si>
  <si>
    <t>pinkish1</t>
  </si>
  <si>
    <t>pinkhouse</t>
  </si>
  <si>
    <t>pinkdots</t>
  </si>
  <si>
    <t>pinkbox</t>
  </si>
  <si>
    <t>pink52</t>
  </si>
  <si>
    <t>pink37</t>
  </si>
  <si>
    <t>pink2009</t>
  </si>
  <si>
    <t>pinguinito</t>
  </si>
  <si>
    <t>pincky</t>
  </si>
  <si>
    <t>pinck</t>
  </si>
  <si>
    <t>pin123</t>
  </si>
  <si>
    <t>pimpsup</t>
  </si>
  <si>
    <t>pimpsta1</t>
  </si>
  <si>
    <t>pimpshit1</t>
  </si>
  <si>
    <t>pimpin247</t>
  </si>
  <si>
    <t>pimpin16</t>
  </si>
  <si>
    <t>pimpett</t>
  </si>
  <si>
    <t>pimpdady</t>
  </si>
  <si>
    <t>pimp247</t>
  </si>
  <si>
    <t>pilota</t>
  </si>
  <si>
    <t>piglet16</t>
  </si>
  <si>
    <t>piggy21</t>
  </si>
  <si>
    <t>piggy07</t>
  </si>
  <si>
    <t>pierre3</t>
  </si>
  <si>
    <t>piernas</t>
  </si>
  <si>
    <t>pielcanela</t>
  </si>
  <si>
    <t>piedras</t>
  </si>
  <si>
    <t>pidong</t>
  </si>
  <si>
    <t>pidgeon</t>
  </si>
  <si>
    <t>piddles</t>
  </si>
  <si>
    <t>pictures!</t>
  </si>
  <si>
    <t>picss</t>
  </si>
  <si>
    <t>picsofme</t>
  </si>
  <si>
    <t>picolin</t>
  </si>
  <si>
    <t>pickles14</t>
  </si>
  <si>
    <t>pickles11</t>
  </si>
  <si>
    <t>pichulon</t>
  </si>
  <si>
    <t>pichin</t>
  </si>
  <si>
    <t>picha</t>
  </si>
  <si>
    <t>picaro</t>
  </si>
  <si>
    <t>picanto</t>
  </si>
  <si>
    <t>pianoman1</t>
  </si>
  <si>
    <t>phuonganh</t>
  </si>
  <si>
    <t>photoshow</t>
  </si>
  <si>
    <t>photon</t>
  </si>
  <si>
    <t>photo2</t>
  </si>
  <si>
    <t>phobos</t>
  </si>
  <si>
    <t>phinky</t>
  </si>
  <si>
    <t>philo</t>
  </si>
  <si>
    <t>phenphen</t>
  </si>
  <si>
    <t>phat</t>
  </si>
  <si>
    <t>phamela</t>
  </si>
  <si>
    <t>pfloyd</t>
  </si>
  <si>
    <t>peyton21</t>
  </si>
  <si>
    <t>peyton08</t>
  </si>
  <si>
    <t>petrosani</t>
  </si>
  <si>
    <t>petre</t>
  </si>
  <si>
    <t>petersburg</t>
  </si>
  <si>
    <t>peter6</t>
  </si>
  <si>
    <t>peter17</t>
  </si>
  <si>
    <t>peter01</t>
  </si>
  <si>
    <t>peter!</t>
  </si>
  <si>
    <t>petarda</t>
  </si>
  <si>
    <t>peru12</t>
  </si>
  <si>
    <t>pertama</t>
  </si>
  <si>
    <t>perrea</t>
  </si>
  <si>
    <t>perla12</t>
  </si>
  <si>
    <t>perky1</t>
  </si>
  <si>
    <t>pereirinha</t>
  </si>
  <si>
    <t>pepsiblue</t>
  </si>
  <si>
    <t>pepsi08</t>
  </si>
  <si>
    <t>pepsi07</t>
  </si>
  <si>
    <t>pepper93</t>
  </si>
  <si>
    <t>pepona</t>
  </si>
  <si>
    <t>pepermint</t>
  </si>
  <si>
    <t>pepemadero</t>
  </si>
  <si>
    <t>pentland</t>
  </si>
  <si>
    <t>pentium2</t>
  </si>
  <si>
    <t>pensar</t>
  </si>
  <si>
    <t>pennywise1</t>
  </si>
  <si>
    <t>penny15</t>
  </si>
  <si>
    <t>penny08</t>
  </si>
  <si>
    <t>pennis</t>
  </si>
  <si>
    <t>penis7</t>
  </si>
  <si>
    <t>penicuik</t>
  </si>
  <si>
    <t>penguin22</t>
  </si>
  <si>
    <t>pen123</t>
  </si>
  <si>
    <t>pempek</t>
  </si>
  <si>
    <t>peluzo</t>
  </si>
  <si>
    <t>pelussa</t>
  </si>
  <si>
    <t>peluquin</t>
  </si>
  <si>
    <t>pelones</t>
  </si>
  <si>
    <t>pekis</t>
  </si>
  <si>
    <t>peewee11</t>
  </si>
  <si>
    <t>peek-a-boo</t>
  </si>
  <si>
    <t>pedro3</t>
  </si>
  <si>
    <t>pedro25</t>
  </si>
  <si>
    <t>pedro16</t>
  </si>
  <si>
    <t>pedro07</t>
  </si>
  <si>
    <t>pedrito1</t>
  </si>
  <si>
    <t>pedrin</t>
  </si>
  <si>
    <t>pedazo</t>
  </si>
  <si>
    <t>pedacito</t>
  </si>
  <si>
    <t>peckerwood</t>
  </si>
  <si>
    <t>pechugas</t>
  </si>
  <si>
    <t>pebbles15</t>
  </si>
  <si>
    <t>pebbles06</t>
  </si>
  <si>
    <t>pearldrums</t>
  </si>
  <si>
    <t>peanut87</t>
  </si>
  <si>
    <t>peaches27</t>
  </si>
  <si>
    <t>payton4</t>
  </si>
  <si>
    <t>payton22</t>
  </si>
  <si>
    <t>payton04</t>
  </si>
  <si>
    <t>payats</t>
  </si>
  <si>
    <t>payaso13</t>
  </si>
  <si>
    <t>payasita</t>
  </si>
  <si>
    <t>payang</t>
  </si>
  <si>
    <t>pawel</t>
  </si>
  <si>
    <t>pavillion</t>
  </si>
  <si>
    <t>paulsmith</t>
  </si>
  <si>
    <t>paulryan</t>
  </si>
  <si>
    <t>pauley</t>
  </si>
  <si>
    <t>paulet</t>
  </si>
  <si>
    <t>paulag</t>
  </si>
  <si>
    <t>paul29</t>
  </si>
  <si>
    <t>paul28</t>
  </si>
  <si>
    <t>paul02</t>
  </si>
  <si>
    <t>paudie</t>
  </si>
  <si>
    <t>pau123</t>
  </si>
  <si>
    <t>patyy</t>
  </si>
  <si>
    <t>patty01</t>
  </si>
  <si>
    <t>patrunjel</t>
  </si>
  <si>
    <t>patriotic</t>
  </si>
  <si>
    <t>patrick02</t>
  </si>
  <si>
    <t>patricia3</t>
  </si>
  <si>
    <t>patricia16</t>
  </si>
  <si>
    <t>patra</t>
  </si>
  <si>
    <t>pathy</t>
  </si>
  <si>
    <t>pathway</t>
  </si>
  <si>
    <t>patchouli</t>
  </si>
  <si>
    <t>pataygutom</t>
  </si>
  <si>
    <t>patakla</t>
  </si>
  <si>
    <t>password_1</t>
  </si>
  <si>
    <t>password_</t>
  </si>
  <si>
    <t>password;</t>
  </si>
  <si>
    <t>password777</t>
  </si>
  <si>
    <t>password50</t>
  </si>
  <si>
    <t>password41</t>
  </si>
  <si>
    <t>password345</t>
  </si>
  <si>
    <t>passwird</t>
  </si>
  <si>
    <t>passion6</t>
  </si>
  <si>
    <t>passion13</t>
  </si>
  <si>
    <t>passapassa</t>
  </si>
  <si>
    <t>pass00</t>
  </si>
  <si>
    <t>pasaje</t>
  </si>
  <si>
    <t>partygal</t>
  </si>
  <si>
    <t>party08</t>
  </si>
  <si>
    <t>parson</t>
  </si>
  <si>
    <t>parreira</t>
  </si>
  <si>
    <t>parker03</t>
  </si>
  <si>
    <t>paris15</t>
  </si>
  <si>
    <t>paris08</t>
  </si>
  <si>
    <t>pardede</t>
  </si>
  <si>
    <t>paratuamor</t>
  </si>
  <si>
    <t>paradisekiss</t>
  </si>
  <si>
    <t>parachutes</t>
  </si>
  <si>
    <t>papi01</t>
  </si>
  <si>
    <t>papeleria</t>
  </si>
  <si>
    <t>papas1</t>
  </si>
  <si>
    <t>papajohn</t>
  </si>
  <si>
    <t>papaia</t>
  </si>
  <si>
    <t>paolinda</t>
  </si>
  <si>
    <t>paola25</t>
  </si>
  <si>
    <t>paola06</t>
  </si>
  <si>
    <t>panties1</t>
  </si>
  <si>
    <t>panther11</t>
  </si>
  <si>
    <t>panther09</t>
  </si>
  <si>
    <t>pantera2</t>
  </si>
  <si>
    <t>pantelis</t>
  </si>
  <si>
    <t>pansy1</t>
  </si>
  <si>
    <t>pansie</t>
  </si>
  <si>
    <t>panquesito</t>
  </si>
  <si>
    <t>panman</t>
  </si>
  <si>
    <t>pangetkoh</t>
  </si>
  <si>
    <t>pangetcoh</t>
  </si>
  <si>
    <t>pangag</t>
  </si>
  <si>
    <t>panelo</t>
  </si>
  <si>
    <t>pandu</t>
  </si>
  <si>
    <t>panda1234</t>
  </si>
  <si>
    <t>pancito</t>
  </si>
  <si>
    <t>panchi</t>
  </si>
  <si>
    <t>panalo</t>
  </si>
  <si>
    <t>pamelita1</t>
  </si>
  <si>
    <t>pamela9</t>
  </si>
  <si>
    <t>pamela13</t>
  </si>
  <si>
    <t>pamboy</t>
  </si>
  <si>
    <t>pamala</t>
  </si>
  <si>
    <t>palavra-passe</t>
  </si>
  <si>
    <t>pakwan</t>
  </si>
  <si>
    <t>pajaritos</t>
  </si>
  <si>
    <t>paiva</t>
  </si>
  <si>
    <t>painters</t>
  </si>
  <si>
    <t>pain666</t>
  </si>
  <si>
    <t>paige94</t>
  </si>
  <si>
    <t>paige16</t>
  </si>
  <si>
    <t>pahed</t>
  </si>
  <si>
    <t>paguia</t>
  </si>
  <si>
    <t>paglisan</t>
  </si>
  <si>
    <t>padeiro</t>
  </si>
  <si>
    <t>paco1</t>
  </si>
  <si>
    <t>pachamama</t>
  </si>
  <si>
    <t>pacers31</t>
  </si>
  <si>
    <t>p3rf3ct</t>
  </si>
  <si>
    <t>p0ptart</t>
  </si>
  <si>
    <t>ozzyosbourne</t>
  </si>
  <si>
    <t>ozzy</t>
  </si>
  <si>
    <t>owen07</t>
  </si>
  <si>
    <t>overmars</t>
  </si>
  <si>
    <t>outerspace</t>
  </si>
  <si>
    <t>ou812ic</t>
  </si>
  <si>
    <t>otcho08</t>
  </si>
  <si>
    <t>ostate</t>
  </si>
  <si>
    <t>osito123</t>
  </si>
  <si>
    <t>osiel</t>
  </si>
  <si>
    <t>osceola</t>
  </si>
  <si>
    <t>oscarl</t>
  </si>
  <si>
    <t>oscar28</t>
  </si>
  <si>
    <t>oscar2007</t>
  </si>
  <si>
    <t>oscar143</t>
  </si>
  <si>
    <t>oscar101</t>
  </si>
  <si>
    <t>oscar02</t>
  </si>
  <si>
    <t>osborne1</t>
  </si>
  <si>
    <t>orton1</t>
  </si>
  <si>
    <t>orlandoteamo</t>
  </si>
  <si>
    <t>orlando10</t>
  </si>
  <si>
    <t>orishas</t>
  </si>
  <si>
    <t>orioles1</t>
  </si>
  <si>
    <t>orihuela</t>
  </si>
  <si>
    <t>oreoluwa</t>
  </si>
  <si>
    <t>oreo23</t>
  </si>
  <si>
    <t>oreo2006</t>
  </si>
  <si>
    <t>oreo15</t>
  </si>
  <si>
    <t>orangegirl</t>
  </si>
  <si>
    <t>orange92</t>
  </si>
  <si>
    <t>orange87</t>
  </si>
  <si>
    <t>orange45</t>
  </si>
  <si>
    <t>orang3</t>
  </si>
  <si>
    <t>orane</t>
  </si>
  <si>
    <t>optimum</t>
  </si>
  <si>
    <t>opelvectra</t>
  </si>
  <si>
    <t>oorbel</t>
  </si>
  <si>
    <t>oooppp</t>
  </si>
  <si>
    <t>oooooo1</t>
  </si>
  <si>
    <t>oohrah</t>
  </si>
  <si>
    <t>onyok</t>
  </si>
  <si>
    <t>onlygodcanjudgeme</t>
  </si>
  <si>
    <t>onlyforme</t>
  </si>
  <si>
    <t>ongong</t>
  </si>
  <si>
    <t>onelove!</t>
  </si>
  <si>
    <t>oneighty</t>
  </si>
  <si>
    <t>onehotmama</t>
  </si>
  <si>
    <t>one2many</t>
  </si>
  <si>
    <t>onceagain</t>
  </si>
  <si>
    <t>onasis</t>
  </si>
  <si>
    <t>omotayo</t>
  </si>
  <si>
    <t>omg101</t>
  </si>
  <si>
    <t>omega123</t>
  </si>
  <si>
    <t>omaris</t>
  </si>
  <si>
    <t>omarion7</t>
  </si>
  <si>
    <t>omarion22</t>
  </si>
  <si>
    <t>omarion123</t>
  </si>
  <si>
    <t>omar69</t>
  </si>
  <si>
    <t>ollie2</t>
  </si>
  <si>
    <t>olivet</t>
  </si>
  <si>
    <t>oliver05</t>
  </si>
  <si>
    <t>olimpico</t>
  </si>
  <si>
    <t>olimpiakos</t>
  </si>
  <si>
    <t>oli123</t>
  </si>
  <si>
    <t>olgita</t>
  </si>
  <si>
    <t>olga123</t>
  </si>
  <si>
    <t>oldmill</t>
  </si>
  <si>
    <t>ojosasi</t>
  </si>
  <si>
    <t>ojkiydfu</t>
  </si>
  <si>
    <t>ohyes</t>
  </si>
  <si>
    <t>ohyeah!</t>
  </si>
  <si>
    <t>ohreally</t>
  </si>
  <si>
    <t>ohdude</t>
  </si>
  <si>
    <t>ohbehave</t>
  </si>
  <si>
    <t>ogechi</t>
  </si>
  <si>
    <t>offroad1</t>
  </si>
  <si>
    <t>offlimits</t>
  </si>
  <si>
    <t>officemax</t>
  </si>
  <si>
    <t>odrareg</t>
  </si>
  <si>
    <t>odiseo</t>
  </si>
  <si>
    <t>odiamemas</t>
  </si>
  <si>
    <t>odane</t>
  </si>
  <si>
    <t>octubre26</t>
  </si>
  <si>
    <t>octubre24</t>
  </si>
  <si>
    <t>octubre13</t>
  </si>
  <si>
    <t>octubre10</t>
  </si>
  <si>
    <t>octavious</t>
  </si>
  <si>
    <t>oceanus</t>
  </si>
  <si>
    <t>oceanic</t>
  </si>
  <si>
    <t>ocean13</t>
  </si>
  <si>
    <t>oblivious</t>
  </si>
  <si>
    <t>oathkeeper</t>
  </si>
  <si>
    <t>o123456789</t>
  </si>
  <si>
    <t>nuttie</t>
  </si>
  <si>
    <t>nutella1</t>
  </si>
  <si>
    <t>nurse2be</t>
  </si>
  <si>
    <t>nurse2008</t>
  </si>
  <si>
    <t>nurman</t>
  </si>
  <si>
    <t>nurlaila</t>
  </si>
  <si>
    <t>nurkasih</t>
  </si>
  <si>
    <t>nurfatin</t>
  </si>
  <si>
    <t>nunu07</t>
  </si>
  <si>
    <t>nunkateolvidare</t>
  </si>
  <si>
    <t>nuncameolvides</t>
  </si>
  <si>
    <t>numbersix</t>
  </si>
  <si>
    <t>nufc1892</t>
  </si>
  <si>
    <t>nufc123</t>
  </si>
  <si>
    <t>nuevoamor</t>
  </si>
  <si>
    <t>nueve9</t>
  </si>
  <si>
    <t>nubbin</t>
  </si>
  <si>
    <t>nowandforever</t>
  </si>
  <si>
    <t>now123</t>
  </si>
  <si>
    <t>novaliches</t>
  </si>
  <si>
    <t>nouveau</t>
  </si>
  <si>
    <t>noussa</t>
  </si>
  <si>
    <t>notmine</t>
  </si>
  <si>
    <t>nothing4</t>
  </si>
  <si>
    <t>notedigo</t>
  </si>
  <si>
    <t>nostalgie</t>
  </si>
  <si>
    <t>noscrubs</t>
  </si>
  <si>
    <t>norview</t>
  </si>
  <si>
    <t>northfield</t>
  </si>
  <si>
    <t>nortena</t>
  </si>
  <si>
    <t>norlin</t>
  </si>
  <si>
    <t>norland</t>
  </si>
  <si>
    <t>norizan</t>
  </si>
  <si>
    <t>noranora</t>
  </si>
  <si>
    <t>norah</t>
  </si>
  <si>
    <t>noraa</t>
  </si>
  <si>
    <t>noppes</t>
  </si>
  <si>
    <t>noparking</t>
  </si>
  <si>
    <t>nopain</t>
  </si>
  <si>
    <t>nonon</t>
  </si>
  <si>
    <t>nongnuch</t>
  </si>
  <si>
    <t>nones</t>
  </si>
  <si>
    <t>nokia6234</t>
  </si>
  <si>
    <t>nohomo</t>
  </si>
  <si>
    <t>noely</t>
  </si>
  <si>
    <t>noelle2</t>
  </si>
  <si>
    <t>noel15</t>
  </si>
  <si>
    <t>noel10</t>
  </si>
  <si>
    <t>noel06</t>
  </si>
  <si>
    <t>noahlee</t>
  </si>
  <si>
    <t>noahbear</t>
  </si>
  <si>
    <t>noah23</t>
  </si>
  <si>
    <t>nnnnnnnnn</t>
  </si>
  <si>
    <t>nitsud</t>
  </si>
  <si>
    <t>nitinha</t>
  </si>
  <si>
    <t>nitesh</t>
  </si>
  <si>
    <t>nita123</t>
  </si>
  <si>
    <t>nisha2</t>
  </si>
  <si>
    <t>nirvana94</t>
  </si>
  <si>
    <t>nirina</t>
  </si>
  <si>
    <t>nipnip</t>
  </si>
  <si>
    <t>ninong</t>
  </si>
  <si>
    <t>ninjaboy</t>
  </si>
  <si>
    <t>ninja7</t>
  </si>
  <si>
    <t>ninja250</t>
  </si>
  <si>
    <t>nininho</t>
  </si>
  <si>
    <t>ninaricci</t>
  </si>
  <si>
    <t>nina90</t>
  </si>
  <si>
    <t>nina87</t>
  </si>
  <si>
    <t>nina77</t>
  </si>
  <si>
    <t>nina26</t>
  </si>
  <si>
    <t>nina09</t>
  </si>
  <si>
    <t>nina05</t>
  </si>
  <si>
    <t>nina02</t>
  </si>
  <si>
    <t>nikolaj</t>
  </si>
  <si>
    <t>niko</t>
  </si>
  <si>
    <t>niknik1</t>
  </si>
  <si>
    <t>nikky1</t>
  </si>
  <si>
    <t>nikkir</t>
  </si>
  <si>
    <t>nikkiboo</t>
  </si>
  <si>
    <t>nikki82</t>
  </si>
  <si>
    <t>nikkah</t>
  </si>
  <si>
    <t>nikiya</t>
  </si>
  <si>
    <t>nikita123</t>
  </si>
  <si>
    <t>niketa</t>
  </si>
  <si>
    <t>nikeadidas</t>
  </si>
  <si>
    <t>nike20</t>
  </si>
  <si>
    <t>nike18</t>
  </si>
  <si>
    <t>nikay</t>
  </si>
  <si>
    <t>nighty</t>
  </si>
  <si>
    <t>nightclub</t>
  </si>
  <si>
    <t>nigga15</t>
  </si>
  <si>
    <t>nigga01</t>
  </si>
  <si>
    <t>niffer</t>
  </si>
  <si>
    <t>nieves1</t>
  </si>
  <si>
    <t>niena</t>
  </si>
  <si>
    <t>nicoya1</t>
  </si>
  <si>
    <t>nicotine</t>
  </si>
  <si>
    <t>nicoler</t>
  </si>
  <si>
    <t>nicoleb</t>
  </si>
  <si>
    <t>nicole78</t>
  </si>
  <si>
    <t>nicole76</t>
  </si>
  <si>
    <t>nicole2010</t>
  </si>
  <si>
    <t>nicole2004</t>
  </si>
  <si>
    <t>nicolas6</t>
  </si>
  <si>
    <t>nicolas12</t>
  </si>
  <si>
    <t>nico</t>
  </si>
  <si>
    <t>nickyd</t>
  </si>
  <si>
    <t>nicks1</t>
  </si>
  <si>
    <t>nickolai</t>
  </si>
  <si>
    <t>nickles</t>
  </si>
  <si>
    <t>nicki123</t>
  </si>
  <si>
    <t>nick&lt;3</t>
  </si>
  <si>
    <t>nick93</t>
  </si>
  <si>
    <t>nick30</t>
  </si>
  <si>
    <t>nick2006</t>
  </si>
  <si>
    <t>nicholl</t>
  </si>
  <si>
    <t>nicholes</t>
  </si>
  <si>
    <t>nichole88</t>
  </si>
  <si>
    <t>nichole17</t>
  </si>
  <si>
    <t>nicholas18</t>
  </si>
  <si>
    <t>nicholas11</t>
  </si>
  <si>
    <t>nicholas10</t>
  </si>
  <si>
    <t>nicebutt</t>
  </si>
  <si>
    <t>niasia</t>
  </si>
  <si>
    <t>nhine</t>
  </si>
  <si>
    <t>neysha</t>
  </si>
  <si>
    <t>nexita</t>
  </si>
  <si>
    <t>newyork89</t>
  </si>
  <si>
    <t>newport420</t>
  </si>
  <si>
    <t>newport21</t>
  </si>
  <si>
    <t>newgen</t>
  </si>
  <si>
    <t>newblood</t>
  </si>
  <si>
    <t>new4you</t>
  </si>
  <si>
    <t>new-new</t>
  </si>
  <si>
    <t>nevertoolate</t>
  </si>
  <si>
    <t>nevernever</t>
  </si>
  <si>
    <t>never12</t>
  </si>
  <si>
    <t>nevarez</t>
  </si>
  <si>
    <t>nevaeh03</t>
  </si>
  <si>
    <t>nevaeh01</t>
  </si>
  <si>
    <t>netgear1</t>
  </si>
  <si>
    <t>nessa16</t>
  </si>
  <si>
    <t>nesha2</t>
  </si>
  <si>
    <t>nesha08</t>
  </si>
  <si>
    <t>nerner</t>
  </si>
  <si>
    <t>nenix</t>
  </si>
  <si>
    <t>nene69</t>
  </si>
  <si>
    <t>nene1234</t>
  </si>
  <si>
    <t>nena91</t>
  </si>
  <si>
    <t>nena2</t>
  </si>
  <si>
    <t>nena101</t>
  </si>
  <si>
    <t>nemo69</t>
  </si>
  <si>
    <t>nemo24</t>
  </si>
  <si>
    <t>nemo21</t>
  </si>
  <si>
    <t>nemo15</t>
  </si>
  <si>
    <t>nemesio</t>
  </si>
  <si>
    <t>nelson7</t>
  </si>
  <si>
    <t>nellyy</t>
  </si>
  <si>
    <t>nellybaby</t>
  </si>
  <si>
    <t>nellyb</t>
  </si>
  <si>
    <t>nelly8</t>
  </si>
  <si>
    <t>nelly#1</t>
  </si>
  <si>
    <t>nelli</t>
  </si>
  <si>
    <t>nelissa</t>
  </si>
  <si>
    <t>nelinho</t>
  </si>
  <si>
    <t>nekinha</t>
  </si>
  <si>
    <t>neil</t>
  </si>
  <si>
    <t>negrura</t>
  </si>
  <si>
    <t>neeruam</t>
  </si>
  <si>
    <t>neelhtak</t>
  </si>
  <si>
    <t>neddie</t>
  </si>
  <si>
    <t>nazish</t>
  </si>
  <si>
    <t>naynay14</t>
  </si>
  <si>
    <t>nayita</t>
  </si>
  <si>
    <t>naughtygal</t>
  </si>
  <si>
    <t>natrat</t>
  </si>
  <si>
    <t>nations</t>
  </si>
  <si>
    <t>nathaniel7</t>
  </si>
  <si>
    <t>nathanb</t>
  </si>
  <si>
    <t>nathan96</t>
  </si>
  <si>
    <t>nathan77</t>
  </si>
  <si>
    <t>nathan2007</t>
  </si>
  <si>
    <t>nate24</t>
  </si>
  <si>
    <t>natchez</t>
  </si>
  <si>
    <t>natcha</t>
  </si>
  <si>
    <t>natasha13</t>
  </si>
  <si>
    <t>natalie22</t>
  </si>
  <si>
    <t>natali3</t>
  </si>
  <si>
    <t>nascar17</t>
  </si>
  <si>
    <t>nascar06</t>
  </si>
  <si>
    <t>narutolover</t>
  </si>
  <si>
    <t>naruto97</t>
  </si>
  <si>
    <t>naruto95</t>
  </si>
  <si>
    <t>naruto93</t>
  </si>
  <si>
    <t>naruto77</t>
  </si>
  <si>
    <t>naruto25</t>
  </si>
  <si>
    <t>naruto18</t>
  </si>
  <si>
    <t>naruto0</t>
  </si>
  <si>
    <t>narumon</t>
  </si>
  <si>
    <t>naroto</t>
  </si>
  <si>
    <t>narissara</t>
  </si>
  <si>
    <t>narisara</t>
  </si>
  <si>
    <t>narinder</t>
  </si>
  <si>
    <t>narcisse</t>
  </si>
  <si>
    <t>nappyboy</t>
  </si>
  <si>
    <t>naoise</t>
  </si>
  <si>
    <t>nanyta</t>
  </si>
  <si>
    <t>nannah</t>
  </si>
  <si>
    <t>nanda1</t>
  </si>
  <si>
    <t>nancy16</t>
  </si>
  <si>
    <t>nanaytatay</t>
  </si>
  <si>
    <t>nanalove</t>
  </si>
  <si>
    <t>nanabear</t>
  </si>
  <si>
    <t>nana90</t>
  </si>
  <si>
    <t>nana55</t>
  </si>
  <si>
    <t>nana2008</t>
  </si>
  <si>
    <t>nana2006</t>
  </si>
  <si>
    <t>nana2005</t>
  </si>
  <si>
    <t>namoro</t>
  </si>
  <si>
    <t>namie</t>
  </si>
  <si>
    <t>nameko</t>
  </si>
  <si>
    <t>najmah</t>
  </si>
  <si>
    <t>najah</t>
  </si>
  <si>
    <t>nahida</t>
  </si>
  <si>
    <t>nahgem</t>
  </si>
  <si>
    <t>nadila</t>
  </si>
  <si>
    <t>nadielosabra</t>
  </si>
  <si>
    <t>nadia2</t>
  </si>
  <si>
    <t>nad123</t>
  </si>
  <si>
    <t>nabihah</t>
  </si>
  <si>
    <t>nabiha</t>
  </si>
  <si>
    <t>myvalentine</t>
  </si>
  <si>
    <t>mytwins2</t>
  </si>
  <si>
    <t>mytwin</t>
  </si>
  <si>
    <t>mytoby</t>
  </si>
  <si>
    <t>mythbusters</t>
  </si>
  <si>
    <t>mysweetie</t>
  </si>
  <si>
    <t>myspace111</t>
  </si>
  <si>
    <t>myspace.co</t>
  </si>
  <si>
    <t>mypart</t>
  </si>
  <si>
    <t>mynuts</t>
  </si>
  <si>
    <t>mylove4you</t>
  </si>
  <si>
    <t>mylove2008</t>
  </si>
  <si>
    <t>mylove10</t>
  </si>
  <si>
    <t>mylove05</t>
  </si>
  <si>
    <t>mylove04</t>
  </si>
  <si>
    <t>mylove02</t>
  </si>
  <si>
    <t>mylola</t>
  </si>
  <si>
    <t>mylittle1</t>
  </si>
  <si>
    <t>mylifesux</t>
  </si>
  <si>
    <t>mylife21</t>
  </si>
  <si>
    <t>mykids05</t>
  </si>
  <si>
    <t>mykayla1</t>
  </si>
  <si>
    <t>myhorse</t>
  </si>
  <si>
    <t>myhart</t>
  </si>
  <si>
    <t>myhair</t>
  </si>
  <si>
    <t>mygang</t>
  </si>
  <si>
    <t>mydad</t>
  </si>
  <si>
    <t>myboo14</t>
  </si>
  <si>
    <t>mybody</t>
  </si>
  <si>
    <t>mybelle</t>
  </si>
  <si>
    <t>mybaby27</t>
  </si>
  <si>
    <t>mybaby18</t>
  </si>
  <si>
    <t>mybabies4</t>
  </si>
  <si>
    <t>myadam</t>
  </si>
  <si>
    <t>my_baby</t>
  </si>
  <si>
    <t>my3kidz</t>
  </si>
  <si>
    <t>my3brats</t>
  </si>
  <si>
    <t>my2twins</t>
  </si>
  <si>
    <t>my1angel</t>
  </si>
  <si>
    <t>mwuahh</t>
  </si>
  <si>
    <t>mutmut</t>
  </si>
  <si>
    <t>mutherfucker</t>
  </si>
  <si>
    <t>mutantx</t>
  </si>
  <si>
    <t>mustek</t>
  </si>
  <si>
    <t>mustata</t>
  </si>
  <si>
    <t>mustang18</t>
  </si>
  <si>
    <t>musisi</t>
  </si>
  <si>
    <t>music247</t>
  </si>
  <si>
    <t>music05</t>
  </si>
  <si>
    <t>mushi</t>
  </si>
  <si>
    <t>muse123</t>
  </si>
  <si>
    <t>murupara</t>
  </si>
  <si>
    <t>murphy9</t>
  </si>
  <si>
    <t>murph</t>
  </si>
  <si>
    <t>murdainc</t>
  </si>
  <si>
    <t>murda</t>
  </si>
  <si>
    <t>munrra</t>
  </si>
  <si>
    <t>munchi</t>
  </si>
  <si>
    <t>mumusik</t>
  </si>
  <si>
    <t>mummyy</t>
  </si>
  <si>
    <t>mullac</t>
  </si>
  <si>
    <t>mulheres</t>
  </si>
  <si>
    <t>mujercitas</t>
  </si>
  <si>
    <t>muffmuff</t>
  </si>
  <si>
    <t>muelas</t>
  </si>
  <si>
    <t>muddyfox</t>
  </si>
  <si>
    <t>muddles</t>
  </si>
  <si>
    <t>muahhh</t>
  </si>
  <si>
    <t>mtndew</t>
  </si>
  <si>
    <t>ms123456</t>
  </si>
  <si>
    <t>mrwiggles</t>
  </si>
  <si>
    <t>moxxa</t>
  </si>
  <si>
    <t>moveon1</t>
  </si>
  <si>
    <t>moustro</t>
  </si>
  <si>
    <t>mountainbike</t>
  </si>
  <si>
    <t>moulton</t>
  </si>
  <si>
    <t>motoxxx</t>
  </si>
  <si>
    <t>motherearth</t>
  </si>
  <si>
    <t>mother07</t>
  </si>
  <si>
    <t>mother06</t>
  </si>
  <si>
    <t>motercross</t>
  </si>
  <si>
    <t>mosley1</t>
  </si>
  <si>
    <t>moshie</t>
  </si>
  <si>
    <t>moses2</t>
  </si>
  <si>
    <t>morrita</t>
  </si>
  <si>
    <t>morgan95</t>
  </si>
  <si>
    <t>morgan27</t>
  </si>
  <si>
    <t>moreton</t>
  </si>
  <si>
    <t>moreno23</t>
  </si>
  <si>
    <t>morena123</t>
  </si>
  <si>
    <t>morehouse</t>
  </si>
  <si>
    <t>morbid1</t>
  </si>
  <si>
    <t>moranguitah</t>
  </si>
  <si>
    <t>moranga</t>
  </si>
  <si>
    <t>morados</t>
  </si>
  <si>
    <t>mooshy</t>
  </si>
  <si>
    <t>moon77</t>
  </si>
  <si>
    <t>moomoo6</t>
  </si>
  <si>
    <t>moomoo4</t>
  </si>
  <si>
    <t>mookie23</t>
  </si>
  <si>
    <t>mookie14</t>
  </si>
  <si>
    <t>moogoo</t>
  </si>
  <si>
    <t>monyca</t>
  </si>
  <si>
    <t>montyboy</t>
  </si>
  <si>
    <t>montre</t>
  </si>
  <si>
    <t>montezuma</t>
  </si>
  <si>
    <t>monteza</t>
  </si>
  <si>
    <t>montess</t>
  </si>
  <si>
    <t>montebon</t>
  </si>
  <si>
    <t>montebello</t>
  </si>
  <si>
    <t>montana12</t>
  </si>
  <si>
    <t>montalvan</t>
  </si>
  <si>
    <t>montag</t>
  </si>
  <si>
    <t>monsterkill</t>
  </si>
  <si>
    <t>monsterinc</t>
  </si>
  <si>
    <t>monster9</t>
  </si>
  <si>
    <t>monster08</t>
  </si>
  <si>
    <t>monroe7</t>
  </si>
  <si>
    <t>monokurobo</t>
  </si>
  <si>
    <t>monny</t>
  </si>
  <si>
    <t>monkii</t>
  </si>
  <si>
    <t>monkeys23</t>
  </si>
  <si>
    <t>monkeys06</t>
  </si>
  <si>
    <t>monkeymoo</t>
  </si>
  <si>
    <t>monkey4u</t>
  </si>
  <si>
    <t>monkey007</t>
  </si>
  <si>
    <t>monkey$</t>
  </si>
  <si>
    <t>monita1</t>
  </si>
  <si>
    <t>monique88</t>
  </si>
  <si>
    <t>monique19</t>
  </si>
  <si>
    <t>monica26</t>
  </si>
  <si>
    <t>mongols</t>
  </si>
  <si>
    <t>moneytalk</t>
  </si>
  <si>
    <t>moneylover</t>
  </si>
  <si>
    <t>money56</t>
  </si>
  <si>
    <t>money27</t>
  </si>
  <si>
    <t>money247</t>
  </si>
  <si>
    <t>money2006</t>
  </si>
  <si>
    <t>money00</t>
  </si>
  <si>
    <t>mondial</t>
  </si>
  <si>
    <t>mona23</t>
  </si>
  <si>
    <t>mona1</t>
  </si>
  <si>
    <t>momoney2</t>
  </si>
  <si>
    <t>mommy45</t>
  </si>
  <si>
    <t>mommy15</t>
  </si>
  <si>
    <t>mommabear</t>
  </si>
  <si>
    <t>momias</t>
  </si>
  <si>
    <t>mom2boys</t>
  </si>
  <si>
    <t>mom123456</t>
  </si>
  <si>
    <t>mom100</t>
  </si>
  <si>
    <t>mollyrox</t>
  </si>
  <si>
    <t>mollymoon</t>
  </si>
  <si>
    <t>mollyk</t>
  </si>
  <si>
    <t>mollygirl1</t>
  </si>
  <si>
    <t>mollyanne</t>
  </si>
  <si>
    <t>molly94</t>
  </si>
  <si>
    <t>molly66</t>
  </si>
  <si>
    <t>molly26</t>
  </si>
  <si>
    <t>molly20</t>
  </si>
  <si>
    <t>mollie11</t>
  </si>
  <si>
    <t>mollee</t>
  </si>
  <si>
    <t>molinos</t>
  </si>
  <si>
    <t>moley</t>
  </si>
  <si>
    <t>mokita</t>
  </si>
  <si>
    <t>moidixmois</t>
  </si>
  <si>
    <t>mohamed123</t>
  </si>
  <si>
    <t>mogley</t>
  </si>
  <si>
    <t>moggy1</t>
  </si>
  <si>
    <t>mofo</t>
  </si>
  <si>
    <t>moemoe2</t>
  </si>
  <si>
    <t>moeman</t>
  </si>
  <si>
    <t>mocosita</t>
  </si>
  <si>
    <t>mocanu</t>
  </si>
  <si>
    <t>mobiles</t>
  </si>
  <si>
    <t>moanalua</t>
  </si>
  <si>
    <t>mnm4eva</t>
  </si>
  <si>
    <t>mittins</t>
  </si>
  <si>
    <t>mithril</t>
  </si>
  <si>
    <t>misty17</t>
  </si>
  <si>
    <t>misty15</t>
  </si>
  <si>
    <t>misty!</t>
  </si>
  <si>
    <t>misterx</t>
  </si>
  <si>
    <t>misterio1</t>
  </si>
  <si>
    <t>missyx</t>
  </si>
  <si>
    <t>missyboo</t>
  </si>
  <si>
    <t>misspinky</t>
  </si>
  <si>
    <t>missnikki</t>
  </si>
  <si>
    <t>misslee</t>
  </si>
  <si>
    <t>missindependent</t>
  </si>
  <si>
    <t>missile</t>
  </si>
  <si>
    <t>missed</t>
  </si>
  <si>
    <t>missangel</t>
  </si>
  <si>
    <t>misnenas</t>
  </si>
  <si>
    <t>mishie</t>
  </si>
  <si>
    <t>misecreto</t>
  </si>
  <si>
    <t>mischabarton</t>
  </si>
  <si>
    <t>mis3hijos</t>
  </si>
  <si>
    <t>mirunik</t>
  </si>
  <si>
    <t>mirelutza</t>
  </si>
  <si>
    <t>miratejo</t>
  </si>
  <si>
    <t>miranda12</t>
  </si>
  <si>
    <t>miramira</t>
  </si>
  <si>
    <t>mirabella</t>
  </si>
  <si>
    <t>mintyfresh</t>
  </si>
  <si>
    <t>minstrels</t>
  </si>
  <si>
    <t>minna</t>
  </si>
  <si>
    <t>minka</t>
  </si>
  <si>
    <t>mini1</t>
  </si>
  <si>
    <t>minguito</t>
  </si>
  <si>
    <t>minemine1</t>
  </si>
  <si>
    <t>mineallmine</t>
  </si>
  <si>
    <t>minang</t>
  </si>
  <si>
    <t>mimusica</t>
  </si>
  <si>
    <t>mimito</t>
  </si>
  <si>
    <t>mimimomo</t>
  </si>
  <si>
    <t>mimika</t>
  </si>
  <si>
    <t>mimicute</t>
  </si>
  <si>
    <t>milusca</t>
  </si>
  <si>
    <t>milson</t>
  </si>
  <si>
    <t>milrose</t>
  </si>
  <si>
    <t>millzy</t>
  </si>
  <si>
    <t>milly13</t>
  </si>
  <si>
    <t>millis</t>
  </si>
  <si>
    <t>millionare</t>
  </si>
  <si>
    <t>millie13</t>
  </si>
  <si>
    <t>millie10</t>
  </si>
  <si>
    <t>miller!</t>
  </si>
  <si>
    <t>milissa</t>
  </si>
  <si>
    <t>milford1</t>
  </si>
  <si>
    <t>mileyrocks</t>
  </si>
  <si>
    <t>milans</t>
  </si>
  <si>
    <t>milanista</t>
  </si>
  <si>
    <t>mikica</t>
  </si>
  <si>
    <t>miki123</t>
  </si>
  <si>
    <t>mikeyg</t>
  </si>
  <si>
    <t>mikey25</t>
  </si>
  <si>
    <t>mikey143</t>
  </si>
  <si>
    <t>mikey10</t>
  </si>
  <si>
    <t>mikelyn</t>
  </si>
  <si>
    <t>mikejones!</t>
  </si>
  <si>
    <t>mikeb</t>
  </si>
  <si>
    <t>mike78</t>
  </si>
  <si>
    <t>mike2</t>
  </si>
  <si>
    <t>mike1980</t>
  </si>
  <si>
    <t>mikami</t>
  </si>
  <si>
    <t>mikal</t>
  </si>
  <si>
    <t>mikagami</t>
  </si>
  <si>
    <t>mika21</t>
  </si>
  <si>
    <t>miguelangelo</t>
  </si>
  <si>
    <t>miguel1234</t>
  </si>
  <si>
    <t>miggy1</t>
  </si>
  <si>
    <t>mifamili</t>
  </si>
  <si>
    <t>midnight9</t>
  </si>
  <si>
    <t>midnight6</t>
  </si>
  <si>
    <t>micros</t>
  </si>
  <si>
    <t>mickys</t>
  </si>
  <si>
    <t>mickey93</t>
  </si>
  <si>
    <t>mickey85</t>
  </si>
  <si>
    <t>mickey79</t>
  </si>
  <si>
    <t>mickey78</t>
  </si>
  <si>
    <t>michigan2</t>
  </si>
  <si>
    <t>michelle99</t>
  </si>
  <si>
    <t>michele7</t>
  </si>
  <si>
    <t>michele!</t>
  </si>
  <si>
    <t>micheal5</t>
  </si>
  <si>
    <t>micheal4</t>
  </si>
  <si>
    <t>micheal!</t>
  </si>
  <si>
    <t>michayla</t>
  </si>
  <si>
    <t>michaelh</t>
  </si>
  <si>
    <t>michaele</t>
  </si>
  <si>
    <t>michael95</t>
  </si>
  <si>
    <t>michael91</t>
  </si>
  <si>
    <t>micelular</t>
  </si>
  <si>
    <t>mibebelindo</t>
  </si>
  <si>
    <t>miami22</t>
  </si>
  <si>
    <t>miami21</t>
  </si>
  <si>
    <t>miami11</t>
  </si>
  <si>
    <t>mia1994</t>
  </si>
  <si>
    <t>mhs2005</t>
  </si>
  <si>
    <t>mhinez</t>
  </si>
  <si>
    <t>mhaymhay</t>
  </si>
  <si>
    <t>mhaan</t>
  </si>
  <si>
    <t>mexico6</t>
  </si>
  <si>
    <t>mexican01</t>
  </si>
  <si>
    <t>mexicali1</t>
  </si>
  <si>
    <t>mevale</t>
  </si>
  <si>
    <t>metaphor</t>
  </si>
  <si>
    <t>metallica9</t>
  </si>
  <si>
    <t>metallica123</t>
  </si>
  <si>
    <t>messedup</t>
  </si>
  <si>
    <t>mesiah</t>
  </si>
  <si>
    <t>mervic</t>
  </si>
  <si>
    <t>merrie</t>
  </si>
  <si>
    <t>merol666</t>
  </si>
  <si>
    <t>mermaid3</t>
  </si>
  <si>
    <t>meriem</t>
  </si>
  <si>
    <t>merida1</t>
  </si>
  <si>
    <t>merica</t>
  </si>
  <si>
    <t>mergene</t>
  </si>
  <si>
    <t>mercia</t>
  </si>
  <si>
    <t>merano</t>
  </si>
  <si>
    <t>meowie</t>
  </si>
  <si>
    <t>meow1234</t>
  </si>
  <si>
    <t>meolvide</t>
  </si>
  <si>
    <t>menta</t>
  </si>
  <si>
    <t>mensen</t>
  </si>
  <si>
    <t>menotyou</t>
  </si>
  <si>
    <t>menezes</t>
  </si>
  <si>
    <t>memorial1</t>
  </si>
  <si>
    <t>memine</t>
  </si>
  <si>
    <t>memem</t>
  </si>
  <si>
    <t>meme24</t>
  </si>
  <si>
    <t>meme18</t>
  </si>
  <si>
    <t>melquiades</t>
  </si>
  <si>
    <t>melon123</t>
  </si>
  <si>
    <t>melody23</t>
  </si>
  <si>
    <t>mellos</t>
  </si>
  <si>
    <t>mellis</t>
  </si>
  <si>
    <t>melissa89</t>
  </si>
  <si>
    <t>melimelo</t>
  </si>
  <si>
    <t>melgie</t>
  </si>
  <si>
    <t>melgarejo</t>
  </si>
  <si>
    <t>melbourne1</t>
  </si>
  <si>
    <t>melanita</t>
  </si>
  <si>
    <t>melanio</t>
  </si>
  <si>
    <t>melanie18</t>
  </si>
  <si>
    <t>melan</t>
  </si>
  <si>
    <t>melamela</t>
  </si>
  <si>
    <t>mela123</t>
  </si>
  <si>
    <t>mel1994</t>
  </si>
  <si>
    <t>meinschatz</t>
  </si>
  <si>
    <t>meinard</t>
  </si>
  <si>
    <t>meiko1</t>
  </si>
  <si>
    <t>meikle</t>
  </si>
  <si>
    <t>meghan2</t>
  </si>
  <si>
    <t>meggypoo</t>
  </si>
  <si>
    <t>meganz</t>
  </si>
  <si>
    <t>meganmegan</t>
  </si>
  <si>
    <t>megan89</t>
  </si>
  <si>
    <t>megan02</t>
  </si>
  <si>
    <t>megaman2</t>
  </si>
  <si>
    <t>meester</t>
  </si>
  <si>
    <t>mediterraneo</t>
  </si>
  <si>
    <t>medan</t>
  </si>
  <si>
    <t>me1991</t>
  </si>
  <si>
    <t>me101</t>
  </si>
  <si>
    <t>mcshane</t>
  </si>
  <si>
    <t>mcrmy</t>
  </si>
  <si>
    <t>mcrfan1</t>
  </si>
  <si>
    <t>mcr4life</t>
  </si>
  <si>
    <t>mcmanus</t>
  </si>
  <si>
    <t>mckinley1</t>
  </si>
  <si>
    <t>mckenzy</t>
  </si>
  <si>
    <t>mckenzi</t>
  </si>
  <si>
    <t>mcgyver</t>
  </si>
  <si>
    <t>mcfly12</t>
  </si>
  <si>
    <t>mcfly!</t>
  </si>
  <si>
    <t>mcduff</t>
  </si>
  <si>
    <t>mccool</t>
  </si>
  <si>
    <t>mccloud</t>
  </si>
  <si>
    <t>mcclellan</t>
  </si>
  <si>
    <t>mcbeal</t>
  </si>
  <si>
    <t>mc4life</t>
  </si>
  <si>
    <t>mazdaspeed</t>
  </si>
  <si>
    <t>mayra22</t>
  </si>
  <si>
    <t>mayra13</t>
  </si>
  <si>
    <t>mayora</t>
  </si>
  <si>
    <t>mayo29</t>
  </si>
  <si>
    <t>mayo16</t>
  </si>
  <si>
    <t>mayana</t>
  </si>
  <si>
    <t>may1405</t>
  </si>
  <si>
    <t>may102003</t>
  </si>
  <si>
    <t>maxxx</t>
  </si>
  <si>
    <t>maxxmaxx</t>
  </si>
  <si>
    <t>maxwell5</t>
  </si>
  <si>
    <t>maxwell4</t>
  </si>
  <si>
    <t>maxim1</t>
  </si>
  <si>
    <t>maxboy</t>
  </si>
  <si>
    <t>maxamus</t>
  </si>
  <si>
    <t>max300</t>
  </si>
  <si>
    <t>max2002</t>
  </si>
  <si>
    <t>max1993</t>
  </si>
  <si>
    <t>mawarmerah</t>
  </si>
  <si>
    <t>maurice12</t>
  </si>
  <si>
    <t>mattyg</t>
  </si>
  <si>
    <t>mattt</t>
  </si>
  <si>
    <t>mattiscool</t>
  </si>
  <si>
    <t>matti</t>
  </si>
  <si>
    <t>matthewd</t>
  </si>
  <si>
    <t>matthew95</t>
  </si>
  <si>
    <t>matthew89</t>
  </si>
  <si>
    <t>matthew55</t>
  </si>
  <si>
    <t>matthew101</t>
  </si>
  <si>
    <t>matt633</t>
  </si>
  <si>
    <t>matt31</t>
  </si>
  <si>
    <t>matt29</t>
  </si>
  <si>
    <t>matt2006</t>
  </si>
  <si>
    <t>matrix7</t>
  </si>
  <si>
    <t>matrix11</t>
  </si>
  <si>
    <t>mathwiz</t>
  </si>
  <si>
    <t>mathew3</t>
  </si>
  <si>
    <t>mathew2</t>
  </si>
  <si>
    <t>mathea</t>
  </si>
  <si>
    <t>mataya</t>
  </si>
  <si>
    <t>matate</t>
  </si>
  <si>
    <t>matamis</t>
  </si>
  <si>
    <t>maszat</t>
  </si>
  <si>
    <t>mastodon</t>
  </si>
  <si>
    <t>masterson</t>
  </si>
  <si>
    <t>mastercraft</t>
  </si>
  <si>
    <t>master55</t>
  </si>
  <si>
    <t>massey1</t>
  </si>
  <si>
    <t>masscomm</t>
  </si>
  <si>
    <t>masonm</t>
  </si>
  <si>
    <t>masonj</t>
  </si>
  <si>
    <t>mashka</t>
  </si>
  <si>
    <t>mascara1</t>
  </si>
  <si>
    <t>masayu</t>
  </si>
  <si>
    <t>masako</t>
  </si>
  <si>
    <t>marzo25</t>
  </si>
  <si>
    <t>marzo12</t>
  </si>
  <si>
    <t>marzo03</t>
  </si>
  <si>
    <t>marypaz</t>
  </si>
  <si>
    <t>maryory</t>
  </si>
  <si>
    <t>maryorie</t>
  </si>
  <si>
    <t>marymac</t>
  </si>
  <si>
    <t>maryjblige</t>
  </si>
  <si>
    <t>maryj1</t>
  </si>
  <si>
    <t>mary33</t>
  </si>
  <si>
    <t>mary00</t>
  </si>
  <si>
    <t>marvin7</t>
  </si>
  <si>
    <t>marvin14</t>
  </si>
  <si>
    <t>marvin09</t>
  </si>
  <si>
    <t>marvell</t>
  </si>
  <si>
    <t>marty3</t>
  </si>
  <si>
    <t>martinez13</t>
  </si>
  <si>
    <t>martin99</t>
  </si>
  <si>
    <t>martin29</t>
  </si>
  <si>
    <t>marsvin</t>
  </si>
  <si>
    <t>marsupial</t>
  </si>
  <si>
    <t>marshel</t>
  </si>
  <si>
    <t>marrow</t>
  </si>
  <si>
    <t>marquell</t>
  </si>
  <si>
    <t>maroto</t>
  </si>
  <si>
    <t>marlonteamo</t>
  </si>
  <si>
    <t>marlon23</t>
  </si>
  <si>
    <t>marling</t>
  </si>
  <si>
    <t>marliana</t>
  </si>
  <si>
    <t>marli</t>
  </si>
  <si>
    <t>marley21</t>
  </si>
  <si>
    <t>marley01</t>
  </si>
  <si>
    <t>marlboro27</t>
  </si>
  <si>
    <t>markvincent</t>
  </si>
  <si>
    <t>markuz</t>
  </si>
  <si>
    <t>markone</t>
  </si>
  <si>
    <t>markmartin</t>
  </si>
  <si>
    <t>marking</t>
  </si>
  <si>
    <t>markey1</t>
  </si>
  <si>
    <t>markangel</t>
  </si>
  <si>
    <t>marjel</t>
  </si>
  <si>
    <t>marissa9</t>
  </si>
  <si>
    <t>marissa14</t>
  </si>
  <si>
    <t>marisol5</t>
  </si>
  <si>
    <t>mariposa17</t>
  </si>
  <si>
    <t>mariposa08</t>
  </si>
  <si>
    <t>mariop</t>
  </si>
  <si>
    <t>marion2</t>
  </si>
  <si>
    <t>mariojr</t>
  </si>
  <si>
    <t>mario28</t>
  </si>
  <si>
    <t>mario05</t>
  </si>
  <si>
    <t>mario01</t>
  </si>
  <si>
    <t>marinescu</t>
  </si>
  <si>
    <t>marine22</t>
  </si>
  <si>
    <t>marilynm</t>
  </si>
  <si>
    <t>marilyn13</t>
  </si>
  <si>
    <t>marieme</t>
  </si>
  <si>
    <t>maricita</t>
  </si>
  <si>
    <t>maribelle</t>
  </si>
  <si>
    <t>maribe</t>
  </si>
  <si>
    <t>mariasol</t>
  </si>
  <si>
    <t>mariami</t>
  </si>
  <si>
    <t>mariamercedes</t>
  </si>
  <si>
    <t>marialove</t>
  </si>
  <si>
    <t>marialejandra</t>
  </si>
  <si>
    <t>mariah9</t>
  </si>
  <si>
    <t>mariah69</t>
  </si>
  <si>
    <t>mariah6</t>
  </si>
  <si>
    <t>mariah!</t>
  </si>
  <si>
    <t>mariadelosangeles</t>
  </si>
  <si>
    <t>mariacecilia</t>
  </si>
  <si>
    <t>maria2008</t>
  </si>
  <si>
    <t>maria2006</t>
  </si>
  <si>
    <t>maria1991</t>
  </si>
  <si>
    <t>maria00</t>
  </si>
  <si>
    <t>margit</t>
  </si>
  <si>
    <t>marge1</t>
  </si>
  <si>
    <t>margar</t>
  </si>
  <si>
    <t>mareme</t>
  </si>
  <si>
    <t>maremare</t>
  </si>
  <si>
    <t>mareli</t>
  </si>
  <si>
    <t>mardy</t>
  </si>
  <si>
    <t>marcus19</t>
  </si>
  <si>
    <t>marcus!</t>
  </si>
  <si>
    <t>marcos14</t>
  </si>
  <si>
    <t>marcos12</t>
  </si>
  <si>
    <t>marcopaulo</t>
  </si>
  <si>
    <t>march123</t>
  </si>
  <si>
    <t>marcey</t>
  </si>
  <si>
    <t>marcelinho</t>
  </si>
  <si>
    <t>marcano</t>
  </si>
  <si>
    <t>maranello</t>
  </si>
  <si>
    <t>maramara</t>
  </si>
  <si>
    <t>mara18</t>
  </si>
  <si>
    <t>maori1</t>
  </si>
  <si>
    <t>manyun</t>
  </si>
  <si>
    <t>manutd4ever</t>
  </si>
  <si>
    <t>manutd17</t>
  </si>
  <si>
    <t>manutd08</t>
  </si>
  <si>
    <t>manurdabest</t>
  </si>
  <si>
    <t>manunited07</t>
  </si>
  <si>
    <t>manuelle</t>
  </si>
  <si>
    <t>manuel20</t>
  </si>
  <si>
    <t>manuel07</t>
  </si>
  <si>
    <t>manu10</t>
  </si>
  <si>
    <t>mantha1</t>
  </si>
  <si>
    <t>mansueto</t>
  </si>
  <si>
    <t>manonfire</t>
  </si>
  <si>
    <t>manomano</t>
  </si>
  <si>
    <t>manny07</t>
  </si>
  <si>
    <t>manman123</t>
  </si>
  <si>
    <t>manju</t>
  </si>
  <si>
    <t>manjaku</t>
  </si>
  <si>
    <t>manino</t>
  </si>
  <si>
    <t>manic</t>
  </si>
  <si>
    <t>maniatico</t>
  </si>
  <si>
    <t>manias</t>
  </si>
  <si>
    <t>manggis</t>
  </si>
  <si>
    <t>mandyjo</t>
  </si>
  <si>
    <t>mandra</t>
  </si>
  <si>
    <t>mandis</t>
  </si>
  <si>
    <t>manda21</t>
  </si>
  <si>
    <t>manda11</t>
  </si>
  <si>
    <t>manda08</t>
  </si>
  <si>
    <t>manchester12</t>
  </si>
  <si>
    <t>mamochka</t>
  </si>
  <si>
    <t>mamma123</t>
  </si>
  <si>
    <t>mamito</t>
  </si>
  <si>
    <t>mamitatequiero</t>
  </si>
  <si>
    <t>mamiringa</t>
  </si>
  <si>
    <t>mamichi</t>
  </si>
  <si>
    <t>mami24</t>
  </si>
  <si>
    <t>mami18</t>
  </si>
  <si>
    <t>mambono5</t>
  </si>
  <si>
    <t>mamaw1</t>
  </si>
  <si>
    <t>mamasitas</t>
  </si>
  <si>
    <t>maman1</t>
  </si>
  <si>
    <t>mamamelo</t>
  </si>
  <si>
    <t>mamalon</t>
  </si>
  <si>
    <t>mamalo</t>
  </si>
  <si>
    <t>mamajuana</t>
  </si>
  <si>
    <t>mama91</t>
  </si>
  <si>
    <t>mama87</t>
  </si>
  <si>
    <t>mama33</t>
  </si>
  <si>
    <t>mama28</t>
  </si>
  <si>
    <t>malutka</t>
  </si>
  <si>
    <t>malungkot</t>
  </si>
  <si>
    <t>malunggay</t>
  </si>
  <si>
    <t>maloso</t>
  </si>
  <si>
    <t>mallet</t>
  </si>
  <si>
    <t>maligalig</t>
  </si>
  <si>
    <t>malichi</t>
  </si>
  <si>
    <t>malibu04</t>
  </si>
  <si>
    <t>malibi</t>
  </si>
  <si>
    <t>maleka</t>
  </si>
  <si>
    <t>malecon</t>
  </si>
  <si>
    <t>malcriado</t>
  </si>
  <si>
    <t>malcolmx</t>
  </si>
  <si>
    <t>malasuerte</t>
  </si>
  <si>
    <t>malagon</t>
  </si>
  <si>
    <t>malagente</t>
  </si>
  <si>
    <t>malabar</t>
  </si>
  <si>
    <t>makito</t>
  </si>
  <si>
    <t>makimaki</t>
  </si>
  <si>
    <t>makie</t>
  </si>
  <si>
    <t>makelovenotwar</t>
  </si>
  <si>
    <t>makayla07</t>
  </si>
  <si>
    <t>makai</t>
  </si>
  <si>
    <t>majlinda</t>
  </si>
  <si>
    <t>majesta</t>
  </si>
  <si>
    <t>majalq</t>
  </si>
  <si>
    <t>maizy</t>
  </si>
  <si>
    <t>maito</t>
  </si>
  <si>
    <t>mainhoonna</t>
  </si>
  <si>
    <t>mainha</t>
  </si>
  <si>
    <t>mailin</t>
  </si>
  <si>
    <t>mahkota</t>
  </si>
  <si>
    <t>maher</t>
  </si>
  <si>
    <t>maheen</t>
  </si>
  <si>
    <t>mahalcuh</t>
  </si>
  <si>
    <t>mahal123</t>
  </si>
  <si>
    <t>magulo</t>
  </si>
  <si>
    <t>magnificat</t>
  </si>
  <si>
    <t>magito</t>
  </si>
  <si>
    <t>magicwand</t>
  </si>
  <si>
    <t>magictouch</t>
  </si>
  <si>
    <t>magicgirl</t>
  </si>
  <si>
    <t>maggie77</t>
  </si>
  <si>
    <t>maggie27</t>
  </si>
  <si>
    <t>maggie.</t>
  </si>
  <si>
    <t>magazine1</t>
  </si>
  <si>
    <t>maersk</t>
  </si>
  <si>
    <t>madonna7</t>
  </si>
  <si>
    <t>madison98</t>
  </si>
  <si>
    <t>madison18</t>
  </si>
  <si>
    <t>madison16</t>
  </si>
  <si>
    <t>madhavi</t>
  </si>
  <si>
    <t>maddymoo</t>
  </si>
  <si>
    <t>maddie9</t>
  </si>
  <si>
    <t>madayag</t>
  </si>
  <si>
    <t>mad4it</t>
  </si>
  <si>
    <t>macute</t>
  </si>
  <si>
    <t>macmac1</t>
  </si>
  <si>
    <t>mackayla</t>
  </si>
  <si>
    <t>mack23</t>
  </si>
  <si>
    <t>machinegun</t>
  </si>
  <si>
    <t>macalino</t>
  </si>
  <si>
    <t>mac2006</t>
  </si>
  <si>
    <t>mabelen</t>
  </si>
  <si>
    <t>m3rc3d3s</t>
  </si>
  <si>
    <t>m1dn1ght</t>
  </si>
  <si>
    <t>m1ck3y</t>
  </si>
  <si>
    <t>m123123</t>
  </si>
  <si>
    <t>lynn02</t>
  </si>
  <si>
    <t>lyndsi</t>
  </si>
  <si>
    <t>lyana</t>
  </si>
  <si>
    <t>luzon</t>
  </si>
  <si>
    <t>luzita</t>
  </si>
  <si>
    <t>luvya12</t>
  </si>
  <si>
    <t>luvupoh</t>
  </si>
  <si>
    <t>luvsme</t>
  </si>
  <si>
    <t>luvme14</t>
  </si>
  <si>
    <t>luvme12</t>
  </si>
  <si>
    <t>luvinyou</t>
  </si>
  <si>
    <t>luverboy</t>
  </si>
  <si>
    <t>luvaluva</t>
  </si>
  <si>
    <t>luv2run</t>
  </si>
  <si>
    <t>luseane</t>
  </si>
  <si>
    <t>lupus</t>
  </si>
  <si>
    <t>lunchtime</t>
  </si>
  <si>
    <t>lunares</t>
  </si>
  <si>
    <t>luna26</t>
  </si>
  <si>
    <t>luna08</t>
  </si>
  <si>
    <t>lulu2</t>
  </si>
  <si>
    <t>lulu19</t>
  </si>
  <si>
    <t>lukinhas</t>
  </si>
  <si>
    <t>luke2004</t>
  </si>
  <si>
    <t>luke15</t>
  </si>
  <si>
    <t>luisraul</t>
  </si>
  <si>
    <t>luisiana</t>
  </si>
  <si>
    <t>luisfilipe</t>
  </si>
  <si>
    <t>luisc</t>
  </si>
  <si>
    <t>luisadrian</t>
  </si>
  <si>
    <t>luis90</t>
  </si>
  <si>
    <t>luffyhoo</t>
  </si>
  <si>
    <t>ludmilla</t>
  </si>
  <si>
    <t>ludlow</t>
  </si>
  <si>
    <t>lucy99</t>
  </si>
  <si>
    <t>lucy03</t>
  </si>
  <si>
    <t>luckyone1</t>
  </si>
  <si>
    <t>luckyj</t>
  </si>
  <si>
    <t>lucky92</t>
  </si>
  <si>
    <t>lucky45</t>
  </si>
  <si>
    <t>lucky420</t>
  </si>
  <si>
    <t>lucky321</t>
  </si>
  <si>
    <t>lucky0</t>
  </si>
  <si>
    <t>luckster</t>
  </si>
  <si>
    <t>luckiest</t>
  </si>
  <si>
    <t>luciateamo</t>
  </si>
  <si>
    <t>luchas</t>
  </si>
  <si>
    <t>lucas8</t>
  </si>
  <si>
    <t>lucas7</t>
  </si>
  <si>
    <t>lucas2007</t>
  </si>
  <si>
    <t>lucas04</t>
  </si>
  <si>
    <t>ltr450</t>
  </si>
  <si>
    <t>lsu123</t>
  </si>
  <si>
    <t>lozza123</t>
  </si>
  <si>
    <t>lozza1</t>
  </si>
  <si>
    <t>loyalist</t>
  </si>
  <si>
    <t>loyal1</t>
  </si>
  <si>
    <t>lowlife1</t>
  </si>
  <si>
    <t>lovly1</t>
  </si>
  <si>
    <t>lovinlife1</t>
  </si>
  <si>
    <t>lovingme1</t>
  </si>
  <si>
    <t>lovin69</t>
  </si>
  <si>
    <t>loveyous</t>
  </si>
  <si>
    <t>loveyou23</t>
  </si>
  <si>
    <t>loveyou16</t>
  </si>
  <si>
    <t>loveya8</t>
  </si>
  <si>
    <t>loveya11</t>
  </si>
  <si>
    <t>loveya10</t>
  </si>
  <si>
    <t>loveutoo</t>
  </si>
  <si>
    <t>loveu9</t>
  </si>
  <si>
    <t>loveu21</t>
  </si>
  <si>
    <t>lovetim</t>
  </si>
  <si>
    <t>lovesuxs</t>
  </si>
  <si>
    <t>lovesuckz</t>
  </si>
  <si>
    <t>lovesucks5</t>
  </si>
  <si>
    <t>lovesmenot</t>
  </si>
  <si>
    <t>lovesa</t>
  </si>
  <si>
    <t>lovers88</t>
  </si>
  <si>
    <t>loverobert</t>
  </si>
  <si>
    <t>lovergirl5</t>
  </si>
  <si>
    <t>loverboy!</t>
  </si>
  <si>
    <t>lover98</t>
  </si>
  <si>
    <t>lover66</t>
  </si>
  <si>
    <t>lovenote</t>
  </si>
  <si>
    <t>lovenew</t>
  </si>
  <si>
    <t>lovemyboy</t>
  </si>
  <si>
    <t>lovemother</t>
  </si>
  <si>
    <t>lovemenot1</t>
  </si>
  <si>
    <t>lovemen</t>
  </si>
  <si>
    <t>loveme92</t>
  </si>
  <si>
    <t>loveme2008</t>
  </si>
  <si>
    <t>lovem1</t>
  </si>
  <si>
    <t>lovelyy</t>
  </si>
  <si>
    <t>lovely33</t>
  </si>
  <si>
    <t>lovejou</t>
  </si>
  <si>
    <t>lovej1</t>
  </si>
  <si>
    <t>loveissweet</t>
  </si>
  <si>
    <t>lovehim4</t>
  </si>
  <si>
    <t>lovehim!</t>
  </si>
  <si>
    <t>lovehate3</t>
  </si>
  <si>
    <t>lovegift</t>
  </si>
  <si>
    <t>lovedick</t>
  </si>
  <si>
    <t>lovedennis</t>
  </si>
  <si>
    <t>lovedee</t>
  </si>
  <si>
    <t>lovedby1</t>
  </si>
  <si>
    <t>lovec</t>
  </si>
  <si>
    <t>loveaom</t>
  </si>
  <si>
    <t>loveana</t>
  </si>
  <si>
    <t>lovealot1</t>
  </si>
  <si>
    <t>loveal</t>
  </si>
  <si>
    <t>love_1</t>
  </si>
  <si>
    <t>love58</t>
  </si>
  <si>
    <t>love2beme</t>
  </si>
  <si>
    <t>love2323</t>
  </si>
  <si>
    <t>love202</t>
  </si>
  <si>
    <t>love1love</t>
  </si>
  <si>
    <t>love187</t>
  </si>
  <si>
    <t>love145</t>
  </si>
  <si>
    <t>love1437</t>
  </si>
  <si>
    <t>love125</t>
  </si>
  <si>
    <t>love1221</t>
  </si>
  <si>
    <t>love1204</t>
  </si>
  <si>
    <t>love1012</t>
  </si>
  <si>
    <t>love1002</t>
  </si>
  <si>
    <t>love098</t>
  </si>
  <si>
    <t>love.me</t>
  </si>
  <si>
    <t>in</t>
  </si>
  <si>
    <t>air</t>
  </si>
  <si>
    <t>louise85</t>
  </si>
  <si>
    <t>louise81</t>
  </si>
  <si>
    <t>louise1992</t>
  </si>
  <si>
    <t>louise1990</t>
  </si>
  <si>
    <t>louise1989</t>
  </si>
  <si>
    <t>louise19</t>
  </si>
  <si>
    <t>louise101</t>
  </si>
  <si>
    <t>louisa1</t>
  </si>
  <si>
    <t>louis14</t>
  </si>
  <si>
    <t>louielouie</t>
  </si>
  <si>
    <t>louie24</t>
  </si>
  <si>
    <t>louie22</t>
  </si>
  <si>
    <t>louie14</t>
  </si>
  <si>
    <t>louela</t>
  </si>
  <si>
    <t>loubna</t>
  </si>
  <si>
    <t>louanna</t>
  </si>
  <si>
    <t>lotter</t>
  </si>
  <si>
    <t>lotrfan</t>
  </si>
  <si>
    <t>lothario</t>
  </si>
  <si>
    <t>lostlove2</t>
  </si>
  <si>
    <t>loserface.</t>
  </si>
  <si>
    <t>loserface!</t>
  </si>
  <si>
    <t>loserbutt</t>
  </si>
  <si>
    <t>loserboy</t>
  </si>
  <si>
    <t>lorretta</t>
  </si>
  <si>
    <t>lorraine7</t>
  </si>
  <si>
    <t>loriann1</t>
  </si>
  <si>
    <t>loriana</t>
  </si>
  <si>
    <t>lorenzo5</t>
  </si>
  <si>
    <t>lorenzo2</t>
  </si>
  <si>
    <t>lorena23</t>
  </si>
  <si>
    <t>lorena15</t>
  </si>
  <si>
    <t>lordlord</t>
  </si>
  <si>
    <t>lordknight</t>
  </si>
  <si>
    <t>lorainne</t>
  </si>
  <si>
    <t>lopezlopez</t>
  </si>
  <si>
    <t>lopez07</t>
  </si>
  <si>
    <t>lookatme1</t>
  </si>
  <si>
    <t>longhorns5</t>
  </si>
  <si>
    <t>longhair1</t>
  </si>
  <si>
    <t>loneranger</t>
  </si>
  <si>
    <t>lonelyemo</t>
  </si>
  <si>
    <t>london45</t>
  </si>
  <si>
    <t>london25</t>
  </si>
  <si>
    <t>london16</t>
  </si>
  <si>
    <t>london00</t>
  </si>
  <si>
    <t>lompoc</t>
  </si>
  <si>
    <t>lombardi</t>
  </si>
  <si>
    <t>loloma</t>
  </si>
  <si>
    <t>lolo15</t>
  </si>
  <si>
    <t>lolo1234</t>
  </si>
  <si>
    <t>lollypop11</t>
  </si>
  <si>
    <t>lollypop0</t>
  </si>
  <si>
    <t>lollol123</t>
  </si>
  <si>
    <t>lollipops1</t>
  </si>
  <si>
    <t>lollip0p</t>
  </si>
  <si>
    <t>lolita2</t>
  </si>
  <si>
    <t>lolit</t>
  </si>
  <si>
    <t>loling</t>
  </si>
  <si>
    <t>lolabean</t>
  </si>
  <si>
    <t>lola99</t>
  </si>
  <si>
    <t>lola18</t>
  </si>
  <si>
    <t>lola101</t>
  </si>
  <si>
    <t>loko12</t>
  </si>
  <si>
    <t>lokitax</t>
  </si>
  <si>
    <t>lokita17</t>
  </si>
  <si>
    <t>lokita16</t>
  </si>
  <si>
    <t>lokaret</t>
  </si>
  <si>
    <t>loka22</t>
  </si>
  <si>
    <t>logoff</t>
  </si>
  <si>
    <t>logico</t>
  </si>
  <si>
    <t>logic1</t>
  </si>
  <si>
    <t>loganc</t>
  </si>
  <si>
    <t>locuradeamor</t>
  </si>
  <si>
    <t>locoman</t>
  </si>
  <si>
    <t>locococo</t>
  </si>
  <si>
    <t>lockey</t>
  </si>
  <si>
    <t>locked1</t>
  </si>
  <si>
    <t>locke</t>
  </si>
  <si>
    <t>lms123</t>
  </si>
  <si>
    <t>lloyd2</t>
  </si>
  <si>
    <t>llanera</t>
  </si>
  <si>
    <t>llamas!</t>
  </si>
  <si>
    <t>llama2</t>
  </si>
  <si>
    <t>llagas</t>
  </si>
  <si>
    <t>lizzzy</t>
  </si>
  <si>
    <t>lizzie16</t>
  </si>
  <si>
    <t>lizzie07</t>
  </si>
  <si>
    <t>lizz</t>
  </si>
  <si>
    <t>lizards1</t>
  </si>
  <si>
    <t>lizard13</t>
  </si>
  <si>
    <t>livius</t>
  </si>
  <si>
    <t>liverpool4lyf</t>
  </si>
  <si>
    <t>liverpool4ever</t>
  </si>
  <si>
    <t>liver1</t>
  </si>
  <si>
    <t>livelive</t>
  </si>
  <si>
    <t>livelife2</t>
  </si>
  <si>
    <t>live4you</t>
  </si>
  <si>
    <t>live42day</t>
  </si>
  <si>
    <t>live&amp;love</t>
  </si>
  <si>
    <t>lituania</t>
  </si>
  <si>
    <t>littlemissy</t>
  </si>
  <si>
    <t>littlelulu</t>
  </si>
  <si>
    <t>little15</t>
  </si>
  <si>
    <t>litchfield</t>
  </si>
  <si>
    <t>lising</t>
  </si>
  <si>
    <t>lisasimpson</t>
  </si>
  <si>
    <t>lisarose</t>
  </si>
  <si>
    <t>lisabeth</t>
  </si>
  <si>
    <t>lisa20</t>
  </si>
  <si>
    <t>lionz</t>
  </si>
  <si>
    <t>lions06</t>
  </si>
  <si>
    <t>lionman</t>
  </si>
  <si>
    <t>liones</t>
  </si>
  <si>
    <t>linkin_park</t>
  </si>
  <si>
    <t>linkin2</t>
  </si>
  <si>
    <t>lindsie</t>
  </si>
  <si>
    <t>lindsey10</t>
  </si>
  <si>
    <t>lindros88</t>
  </si>
  <si>
    <t>lindalou</t>
  </si>
  <si>
    <t>linda99</t>
  </si>
  <si>
    <t>limousine</t>
  </si>
  <si>
    <t>limes</t>
  </si>
  <si>
    <t>limbo</t>
  </si>
  <si>
    <t>lilydog</t>
  </si>
  <si>
    <t>lily2008</t>
  </si>
  <si>
    <t>lilweezy1</t>
  </si>
  <si>
    <t>liltink</t>
  </si>
  <si>
    <t>lilpoo</t>
  </si>
  <si>
    <t>lilone13</t>
  </si>
  <si>
    <t>lilnelly</t>
  </si>
  <si>
    <t>lilmoo</t>
  </si>
  <si>
    <t>lilmimi</t>
  </si>
  <si>
    <t>lilmel</t>
  </si>
  <si>
    <t>lilmary</t>
  </si>
  <si>
    <t>lilman06</t>
  </si>
  <si>
    <t>lilmami1</t>
  </si>
  <si>
    <t>lilmama69</t>
  </si>
  <si>
    <t>lilmama06</t>
  </si>
  <si>
    <t>lillycat</t>
  </si>
  <si>
    <t>lilly03</t>
  </si>
  <si>
    <t>lilliana1</t>
  </si>
  <si>
    <t>lilkris</t>
  </si>
  <si>
    <t>lilie</t>
  </si>
  <si>
    <t>lili15</t>
  </si>
  <si>
    <t>lilhead</t>
  </si>
  <si>
    <t>lilfoot1</t>
  </si>
  <si>
    <t>lileddie</t>
  </si>
  <si>
    <t>lilcam</t>
  </si>
  <si>
    <t>lilboosie1</t>
  </si>
  <si>
    <t>lilbit6</t>
  </si>
  <si>
    <t>likewhoa1</t>
  </si>
  <si>
    <t>lifetec</t>
  </si>
  <si>
    <t>lifeisfun</t>
  </si>
  <si>
    <t>life88</t>
  </si>
  <si>
    <t>life4ever</t>
  </si>
  <si>
    <t>life17</t>
  </si>
  <si>
    <t>life16</t>
  </si>
  <si>
    <t>life06</t>
  </si>
  <si>
    <t>life05</t>
  </si>
  <si>
    <t>life01</t>
  </si>
  <si>
    <t>lieveke</t>
  </si>
  <si>
    <t>liesel</t>
  </si>
  <si>
    <t>liebes</t>
  </si>
  <si>
    <t>liduvina</t>
  </si>
  <si>
    <t>lickmyballs</t>
  </si>
  <si>
    <t>lichelle</t>
  </si>
  <si>
    <t>libra83</t>
  </si>
  <si>
    <t>libra77</t>
  </si>
  <si>
    <t>liberia1</t>
  </si>
  <si>
    <t>libbys</t>
  </si>
  <si>
    <t>libby7</t>
  </si>
  <si>
    <t>libby3</t>
  </si>
  <si>
    <t>libanon</t>
  </si>
  <si>
    <t>liam2005</t>
  </si>
  <si>
    <t>liam1234</t>
  </si>
  <si>
    <t>liam10</t>
  </si>
  <si>
    <t>lhester</t>
  </si>
  <si>
    <t>lhadypink</t>
  </si>
  <si>
    <t>lezti</t>
  </si>
  <si>
    <t>lezter</t>
  </si>
  <si>
    <t>lezah</t>
  </si>
  <si>
    <t>lexluther</t>
  </si>
  <si>
    <t>lewisx</t>
  </si>
  <si>
    <t>lewis05</t>
  </si>
  <si>
    <t>levuka</t>
  </si>
  <si>
    <t>levilevi</t>
  </si>
  <si>
    <t>levie</t>
  </si>
  <si>
    <t>levi1</t>
  </si>
  <si>
    <t>levi08</t>
  </si>
  <si>
    <t>letycia</t>
  </si>
  <si>
    <t>letsgetit1</t>
  </si>
  <si>
    <t>letritas</t>
  </si>
  <si>
    <t>lester123</t>
  </si>
  <si>
    <t>leslyteamo</t>
  </si>
  <si>
    <t>leslie6</t>
  </si>
  <si>
    <t>leslie05</t>
  </si>
  <si>
    <t>lesley123</t>
  </si>
  <si>
    <t>leonte</t>
  </si>
  <si>
    <t>leoni</t>
  </si>
  <si>
    <t>leonardodicaprio</t>
  </si>
  <si>
    <t>leoleoleo</t>
  </si>
  <si>
    <t>leocadia</t>
  </si>
  <si>
    <t>leoboy</t>
  </si>
  <si>
    <t>leo2005</t>
  </si>
  <si>
    <t>lenny123</t>
  </si>
  <si>
    <t>lenneth</t>
  </si>
  <si>
    <t>lemari</t>
  </si>
  <si>
    <t>lelystad</t>
  </si>
  <si>
    <t>lelelele</t>
  </si>
  <si>
    <t>leighanna</t>
  </si>
  <si>
    <t>leigha1</t>
  </si>
  <si>
    <t>leigh87</t>
  </si>
  <si>
    <t>leigh10</t>
  </si>
  <si>
    <t>leigh!</t>
  </si>
  <si>
    <t>legato</t>
  </si>
  <si>
    <t>legarda</t>
  </si>
  <si>
    <t>lefthanded</t>
  </si>
  <si>
    <t>leeper</t>
  </si>
  <si>
    <t>leendert</t>
  </si>
  <si>
    <t>leelee7</t>
  </si>
  <si>
    <t>leelee3</t>
  </si>
  <si>
    <t>leelee07</t>
  </si>
  <si>
    <t>leegirl</t>
  </si>
  <si>
    <t>lee4ever</t>
  </si>
  <si>
    <t>ledzep1</t>
  </si>
  <si>
    <t>lebron2</t>
  </si>
  <si>
    <t>leave</t>
  </si>
  <si>
    <t>leanora</t>
  </si>
  <si>
    <t>leahmay</t>
  </si>
  <si>
    <t>leah21</t>
  </si>
  <si>
    <t>leah18</t>
  </si>
  <si>
    <t>leah13</t>
  </si>
  <si>
    <t>leah09</t>
  </si>
  <si>
    <t>lazybitch</t>
  </si>
  <si>
    <t>lazar</t>
  </si>
  <si>
    <t>laytown</t>
  </si>
  <si>
    <t>layla11</t>
  </si>
  <si>
    <t>lavonte</t>
  </si>
  <si>
    <t>lavieestbelle</t>
  </si>
  <si>
    <t>lavidaesdura</t>
  </si>
  <si>
    <t>lavalle</t>
  </si>
  <si>
    <t>lautaro</t>
  </si>
  <si>
    <t>laurine</t>
  </si>
  <si>
    <t>laurent1</t>
  </si>
  <si>
    <t>laurenm</t>
  </si>
  <si>
    <t>laurenjade</t>
  </si>
  <si>
    <t>lauren95</t>
  </si>
  <si>
    <t>lauren90</t>
  </si>
  <si>
    <t>lauren2000</t>
  </si>
  <si>
    <t>lauren00</t>
  </si>
  <si>
    <t>lauraine</t>
  </si>
  <si>
    <t>laura95</t>
  </si>
  <si>
    <t>laura91</t>
  </si>
  <si>
    <t>laura77</t>
  </si>
  <si>
    <t>laura101</t>
  </si>
  <si>
    <t>laura03</t>
  </si>
  <si>
    <t>launcher</t>
  </si>
  <si>
    <t>latinoamerica</t>
  </si>
  <si>
    <t>latino2</t>
  </si>
  <si>
    <t>latinking5</t>
  </si>
  <si>
    <t>latina9</t>
  </si>
  <si>
    <t>latina88</t>
  </si>
  <si>
    <t>lateef</t>
  </si>
  <si>
    <t>lastima</t>
  </si>
  <si>
    <t>lastat</t>
  </si>
  <si>
    <t>laslas</t>
  </si>
  <si>
    <t>lashon1</t>
  </si>
  <si>
    <t>lasensacion</t>
  </si>
  <si>
    <t>lasala</t>
  </si>
  <si>
    <t>larrym</t>
  </si>
  <si>
    <t>larryj</t>
  </si>
  <si>
    <t>larry27</t>
  </si>
  <si>
    <t>larry14</t>
  </si>
  <si>
    <t>larry13</t>
  </si>
  <si>
    <t>larnie</t>
  </si>
  <si>
    <t>laplap</t>
  </si>
  <si>
    <t>lanumero1</t>
  </si>
  <si>
    <t>laniyah</t>
  </si>
  <si>
    <t>lanisha</t>
  </si>
  <si>
    <t>lanena15</t>
  </si>
  <si>
    <t>lanelle</t>
  </si>
  <si>
    <t>lane12</t>
  </si>
  <si>
    <t>landrover1</t>
  </si>
  <si>
    <t>landon4</t>
  </si>
  <si>
    <t>landon!</t>
  </si>
  <si>
    <t>landing</t>
  </si>
  <si>
    <t>lancers1</t>
  </si>
  <si>
    <t>lancer8</t>
  </si>
  <si>
    <t>lancer05</t>
  </si>
  <si>
    <t>lance24</t>
  </si>
  <si>
    <t>lance21</t>
  </si>
  <si>
    <t>lance13</t>
  </si>
  <si>
    <t>lamps</t>
  </si>
  <si>
    <t>lamorenita</t>
  </si>
  <si>
    <t>lamone</t>
  </si>
  <si>
    <t>lamolina</t>
  </si>
  <si>
    <t>lamini</t>
  </si>
  <si>
    <t>lamesa</t>
  </si>
  <si>
    <t>lambchop1</t>
  </si>
  <si>
    <t>lalie</t>
  </si>
  <si>
    <t>lalane</t>
  </si>
  <si>
    <t>lala28</t>
  </si>
  <si>
    <t>lakeshia</t>
  </si>
  <si>
    <t>laken1</t>
  </si>
  <si>
    <t>laisa</t>
  </si>
  <si>
    <t>laidlaw</t>
  </si>
  <si>
    <t>laguna5</t>
  </si>
  <si>
    <t>lagos</t>
  </si>
  <si>
    <t>lafleur</t>
  </si>
  <si>
    <t>ladygreen</t>
  </si>
  <si>
    <t>ladydiana</t>
  </si>
  <si>
    <t>ladybug15</t>
  </si>
  <si>
    <t>ladybug05</t>
  </si>
  <si>
    <t>ladyboo</t>
  </si>
  <si>
    <t>lady89</t>
  </si>
  <si>
    <t>lady88</t>
  </si>
  <si>
    <t>ladaga</t>
  </si>
  <si>
    <t>lacy123</t>
  </si>
  <si>
    <t>lacsamana</t>
  </si>
  <si>
    <t>lacrosse22</t>
  </si>
  <si>
    <t>lacrosse2</t>
  </si>
  <si>
    <t>lachiquita</t>
  </si>
  <si>
    <t>lacey07</t>
  </si>
  <si>
    <t>lacatira</t>
  </si>
  <si>
    <t>lacagada</t>
  </si>
  <si>
    <t>labastida</t>
  </si>
  <si>
    <t>lab123</t>
  </si>
  <si>
    <t>l0vesux</t>
  </si>
  <si>
    <t>kyokun</t>
  </si>
  <si>
    <t>kylle</t>
  </si>
  <si>
    <t>kylie21</t>
  </si>
  <si>
    <t>kylie04</t>
  </si>
  <si>
    <t>kylie03</t>
  </si>
  <si>
    <t>kylie01</t>
  </si>
  <si>
    <t>kylep</t>
  </si>
  <si>
    <t>kylee123</t>
  </si>
  <si>
    <t>kyle45</t>
  </si>
  <si>
    <t>kyle2007</t>
  </si>
  <si>
    <t>kylamarie</t>
  </si>
  <si>
    <t>kyesha</t>
  </si>
  <si>
    <t>kurtney</t>
  </si>
  <si>
    <t>kurt12</t>
  </si>
  <si>
    <t>kurniawati</t>
  </si>
  <si>
    <t>kungnang</t>
  </si>
  <si>
    <t>kunal</t>
  </si>
  <si>
    <t>kumander</t>
  </si>
  <si>
    <t>kulugo</t>
  </si>
  <si>
    <t>kukacka</t>
  </si>
  <si>
    <t>kudasai</t>
  </si>
  <si>
    <t>kudakwashe</t>
  </si>
  <si>
    <t>ksmith</t>
  </si>
  <si>
    <t>krystie</t>
  </si>
  <si>
    <t>kryssy</t>
  </si>
  <si>
    <t>krung2x</t>
  </si>
  <si>
    <t>kronos1</t>
  </si>
  <si>
    <t>kroeger</t>
  </si>
  <si>
    <t>krmen</t>
  </si>
  <si>
    <t>kriztel</t>
  </si>
  <si>
    <t>krisy</t>
  </si>
  <si>
    <t>kristen8</t>
  </si>
  <si>
    <t>kristen11</t>
  </si>
  <si>
    <t>kristen!</t>
  </si>
  <si>
    <t>krissy22</t>
  </si>
  <si>
    <t>krissy123</t>
  </si>
  <si>
    <t>kris09</t>
  </si>
  <si>
    <t>kremlin</t>
  </si>
  <si>
    <t>krazykat</t>
  </si>
  <si>
    <t>kratae</t>
  </si>
  <si>
    <t>koster</t>
  </si>
  <si>
    <t>kosova123</t>
  </si>
  <si>
    <t>kortnee</t>
  </si>
  <si>
    <t>korona</t>
  </si>
  <si>
    <t>kornfan</t>
  </si>
  <si>
    <t>kooool</t>
  </si>
  <si>
    <t>koolkat123</t>
  </si>
  <si>
    <t>kool21</t>
  </si>
  <si>
    <t>kool101</t>
  </si>
  <si>
    <t>koochie</t>
  </si>
  <si>
    <t>konstantina</t>
  </si>
  <si>
    <t>konnie</t>
  </si>
  <si>
    <t>konan</t>
  </si>
  <si>
    <t>komodo1</t>
  </si>
  <si>
    <t>kolten</t>
  </si>
  <si>
    <t>kolitas</t>
  </si>
  <si>
    <t>kokot</t>
  </si>
  <si>
    <t>koko13</t>
  </si>
  <si>
    <t>koko1</t>
  </si>
  <si>
    <t>kokila</t>
  </si>
  <si>
    <t>kojiro</t>
  </si>
  <si>
    <t>kohler</t>
  </si>
  <si>
    <t>koekie</t>
  </si>
  <si>
    <t>koeien</t>
  </si>
  <si>
    <t>kodybear</t>
  </si>
  <si>
    <t>kobebryant24</t>
  </si>
  <si>
    <t>kobe10</t>
  </si>
  <si>
    <t>klove</t>
  </si>
  <si>
    <t>klopfer</t>
  </si>
  <si>
    <t>klint</t>
  </si>
  <si>
    <t>kleenex1</t>
  </si>
  <si>
    <t>kiwi21</t>
  </si>
  <si>
    <t>kiwi09</t>
  </si>
  <si>
    <t>kiwi08</t>
  </si>
  <si>
    <t>kittys2</t>
  </si>
  <si>
    <t>kittykatt</t>
  </si>
  <si>
    <t>kittydog</t>
  </si>
  <si>
    <t>kitty82</t>
  </si>
  <si>
    <t>kittrell</t>
  </si>
  <si>
    <t>kittiecat</t>
  </si>
  <si>
    <t>kitong</t>
  </si>
  <si>
    <t>kitkat8</t>
  </si>
  <si>
    <t>kitkat69</t>
  </si>
  <si>
    <t>kitkat23</t>
  </si>
  <si>
    <t>kitkat08</t>
  </si>
  <si>
    <t>kissthis2</t>
  </si>
  <si>
    <t>kissme8</t>
  </si>
  <si>
    <t>kissme10</t>
  </si>
  <si>
    <t>kissis</t>
  </si>
  <si>
    <t>kissez1</t>
  </si>
  <si>
    <t>kisses25</t>
  </si>
  <si>
    <t>kisses10</t>
  </si>
  <si>
    <t>kisses06</t>
  </si>
  <si>
    <t>kisser1</t>
  </si>
  <si>
    <t>kissass2</t>
  </si>
  <si>
    <t>kiss666</t>
  </si>
  <si>
    <t>kiss25</t>
  </si>
  <si>
    <t>kiss18</t>
  </si>
  <si>
    <t>kishma</t>
  </si>
  <si>
    <t>kirkhammett</t>
  </si>
  <si>
    <t>kirikiri</t>
  </si>
  <si>
    <t>kirah</t>
  </si>
  <si>
    <t>kira</t>
  </si>
  <si>
    <t>kiokio</t>
  </si>
  <si>
    <t>kinsale</t>
  </si>
  <si>
    <t>kinkyboots</t>
  </si>
  <si>
    <t>kinkade</t>
  </si>
  <si>
    <t>kingdomheart</t>
  </si>
  <si>
    <t>kingboy</t>
  </si>
  <si>
    <t>king666</t>
  </si>
  <si>
    <t>king00</t>
  </si>
  <si>
    <t>kimmy22</t>
  </si>
  <si>
    <t>kimita</t>
  </si>
  <si>
    <t>kimia</t>
  </si>
  <si>
    <t>kimi12</t>
  </si>
  <si>
    <t>kimberly21</t>
  </si>
  <si>
    <t>kimberly18</t>
  </si>
  <si>
    <t>kimber45</t>
  </si>
  <si>
    <t>kim4ever</t>
  </si>
  <si>
    <t>kilpatrick</t>
  </si>
  <si>
    <t>kilmore</t>
  </si>
  <si>
    <t>killiefc</t>
  </si>
  <si>
    <t>killer05</t>
  </si>
  <si>
    <t>killer00</t>
  </si>
  <si>
    <t>killaz1</t>
  </si>
  <si>
    <t>killa14</t>
  </si>
  <si>
    <t>kilkeel</t>
  </si>
  <si>
    <t>kikie</t>
  </si>
  <si>
    <t>kiki25</t>
  </si>
  <si>
    <t>kieran05</t>
  </si>
  <si>
    <t>kierah</t>
  </si>
  <si>
    <t>kidulthood</t>
  </si>
  <si>
    <t>kids01</t>
  </si>
  <si>
    <t>kickurass</t>
  </si>
  <si>
    <t>kiaram</t>
  </si>
  <si>
    <t>kiana2</t>
  </si>
  <si>
    <t>khulets</t>
  </si>
  <si>
    <t>khonkaen</t>
  </si>
  <si>
    <t>khongyeu</t>
  </si>
  <si>
    <t>khinse</t>
  </si>
  <si>
    <t>khiane</t>
  </si>
  <si>
    <t>khian</t>
  </si>
  <si>
    <t>khalistan</t>
  </si>
  <si>
    <t>khakha</t>
  </si>
  <si>
    <t>khairani</t>
  </si>
  <si>
    <t>kezzie</t>
  </si>
  <si>
    <t>kezzer</t>
  </si>
  <si>
    <t>keyera</t>
  </si>
  <si>
    <t>kewldude</t>
  </si>
  <si>
    <t>kevinsmith</t>
  </si>
  <si>
    <t>kevinkevin</t>
  </si>
  <si>
    <t>kevinbsb</t>
  </si>
  <si>
    <t>kevinandres</t>
  </si>
  <si>
    <t>kevin91</t>
  </si>
  <si>
    <t>kerusi</t>
  </si>
  <si>
    <t>kerrianne</t>
  </si>
  <si>
    <t>kerouac</t>
  </si>
  <si>
    <t>keropy</t>
  </si>
  <si>
    <t>keroberos</t>
  </si>
  <si>
    <t>kerina</t>
  </si>
  <si>
    <t>kerian</t>
  </si>
  <si>
    <t>keria</t>
  </si>
  <si>
    <t>kerene</t>
  </si>
  <si>
    <t>kerena</t>
  </si>
  <si>
    <t>kenzel</t>
  </si>
  <si>
    <t>kenyi</t>
  </si>
  <si>
    <t>kenyatta1</t>
  </si>
  <si>
    <t>kensou</t>
  </si>
  <si>
    <t>kenosha</t>
  </si>
  <si>
    <t>kenneth7</t>
  </si>
  <si>
    <t>kenneth23</t>
  </si>
  <si>
    <t>kenneth22</t>
  </si>
  <si>
    <t>kennard1</t>
  </si>
  <si>
    <t>kenjen</t>
  </si>
  <si>
    <t>kengkay</t>
  </si>
  <si>
    <t>kendell1</t>
  </si>
  <si>
    <t>kelsey21</t>
  </si>
  <si>
    <t>kelsey16</t>
  </si>
  <si>
    <t>kellyj</t>
  </si>
  <si>
    <t>kelly33</t>
  </si>
  <si>
    <t>kelly29</t>
  </si>
  <si>
    <t>kelly00</t>
  </si>
  <si>
    <t>kellie12</t>
  </si>
  <si>
    <t>kelli2</t>
  </si>
  <si>
    <t>keling</t>
  </si>
  <si>
    <t>kel789</t>
  </si>
  <si>
    <t>keith25</t>
  </si>
  <si>
    <t>keiichi</t>
  </si>
  <si>
    <t>kefalonia</t>
  </si>
  <si>
    <t>keeleigh</t>
  </si>
  <si>
    <t>keekay</t>
  </si>
  <si>
    <t>keegan06</t>
  </si>
  <si>
    <t>kecewa</t>
  </si>
  <si>
    <t>kearns</t>
  </si>
  <si>
    <t>kdizzle</t>
  </si>
  <si>
    <t>kaz123</t>
  </si>
  <si>
    <t>kaylee23</t>
  </si>
  <si>
    <t>kaylav</t>
  </si>
  <si>
    <t>kaylat</t>
  </si>
  <si>
    <t>kaylaboo</t>
  </si>
  <si>
    <t>kayla33</t>
  </si>
  <si>
    <t>kayla101</t>
  </si>
  <si>
    <t>kaykay22</t>
  </si>
  <si>
    <t>kaykay09</t>
  </si>
  <si>
    <t>kaykay08</t>
  </si>
  <si>
    <t>kayaks</t>
  </si>
  <si>
    <t>kawayan</t>
  </si>
  <si>
    <t>kauffman</t>
  </si>
  <si>
    <t>katryn</t>
  </si>
  <si>
    <t>katrinka</t>
  </si>
  <si>
    <t>katolik</t>
  </si>
  <si>
    <t>katikati</t>
  </si>
  <si>
    <t>katierocks</t>
  </si>
  <si>
    <t>katie86</t>
  </si>
  <si>
    <t>katie143</t>
  </si>
  <si>
    <t>kathryn3</t>
  </si>
  <si>
    <t>kathleen5</t>
  </si>
  <si>
    <t>kathleen3</t>
  </si>
  <si>
    <t>katherine8</t>
  </si>
  <si>
    <t>kate27</t>
  </si>
  <si>
    <t>kate143</t>
  </si>
  <si>
    <t>kaspersky</t>
  </si>
  <si>
    <t>kasandra1</t>
  </si>
  <si>
    <t>karol1</t>
  </si>
  <si>
    <t>karly1</t>
  </si>
  <si>
    <t>kariz</t>
  </si>
  <si>
    <t>karina8</t>
  </si>
  <si>
    <t>karina22</t>
  </si>
  <si>
    <t>karina18</t>
  </si>
  <si>
    <t>karina01</t>
  </si>
  <si>
    <t>karilynn</t>
  </si>
  <si>
    <t>karenzita</t>
  </si>
  <si>
    <t>karenlove</t>
  </si>
  <si>
    <t>karenko</t>
  </si>
  <si>
    <t>karen94</t>
  </si>
  <si>
    <t>karen29</t>
  </si>
  <si>
    <t>karen19</t>
  </si>
  <si>
    <t>karen04</t>
  </si>
  <si>
    <t>karanfil</t>
  </si>
  <si>
    <t>karabear</t>
  </si>
  <si>
    <t>kapital</t>
  </si>
  <si>
    <t>kanna</t>
  </si>
  <si>
    <t>kangri</t>
  </si>
  <si>
    <t>kangaroo2</t>
  </si>
  <si>
    <t>kane07</t>
  </si>
  <si>
    <t>kane01</t>
  </si>
  <si>
    <t>kanchhi</t>
  </si>
  <si>
    <t>kanasai</t>
  </si>
  <si>
    <t>kanaka</t>
  </si>
  <si>
    <t>kamui</t>
  </si>
  <si>
    <t>kamuela</t>
  </si>
  <si>
    <t>kampong</t>
  </si>
  <si>
    <t>kameron3</t>
  </si>
  <si>
    <t>kameleon</t>
  </si>
  <si>
    <t>kamehame</t>
  </si>
  <si>
    <t>kalyani</t>
  </si>
  <si>
    <t>kalikot</t>
  </si>
  <si>
    <t>kalen1</t>
  </si>
  <si>
    <t>kalei</t>
  </si>
  <si>
    <t>kaleen</t>
  </si>
  <si>
    <t>kalebs</t>
  </si>
  <si>
    <t>kaleb2</t>
  </si>
  <si>
    <t>kaleb12</t>
  </si>
  <si>
    <t>kakamilan</t>
  </si>
  <si>
    <t>kaitlan</t>
  </si>
  <si>
    <t>kaiserchiefs</t>
  </si>
  <si>
    <t>kairi1</t>
  </si>
  <si>
    <t>kainalu</t>
  </si>
  <si>
    <t>kailan</t>
  </si>
  <si>
    <t>kaikai1</t>
  </si>
  <si>
    <t>kahlil1</t>
  </si>
  <si>
    <t>kaden5</t>
  </si>
  <si>
    <t>kaden07</t>
  </si>
  <si>
    <t>kaden04</t>
  </si>
  <si>
    <t>kacrut</t>
  </si>
  <si>
    <t>kabuljan</t>
  </si>
  <si>
    <t>kabron</t>
  </si>
  <si>
    <t>kabalan</t>
  </si>
  <si>
    <t>k696969</t>
  </si>
  <si>
    <t>justme23</t>
  </si>
  <si>
    <t>justme13</t>
  </si>
  <si>
    <t>justloseit</t>
  </si>
  <si>
    <t>justintim</t>
  </si>
  <si>
    <t>justinc</t>
  </si>
  <si>
    <t>justinbieber</t>
  </si>
  <si>
    <t>justin78</t>
  </si>
  <si>
    <t>justin666</t>
  </si>
  <si>
    <t>justin2005</t>
  </si>
  <si>
    <t>justice13</t>
  </si>
  <si>
    <t>just42day</t>
  </si>
  <si>
    <t>jusme</t>
  </si>
  <si>
    <t>jurica</t>
  </si>
  <si>
    <t>jupjup</t>
  </si>
  <si>
    <t>jupiler</t>
  </si>
  <si>
    <t>junojuno</t>
  </si>
  <si>
    <t>junny</t>
  </si>
  <si>
    <t>junmae</t>
  </si>
  <si>
    <t>junkie1</t>
  </si>
  <si>
    <t>junior94</t>
  </si>
  <si>
    <t>junior93</t>
  </si>
  <si>
    <t>junior77</t>
  </si>
  <si>
    <t>junior30</t>
  </si>
  <si>
    <t>junior27</t>
  </si>
  <si>
    <t>june242006</t>
  </si>
  <si>
    <t>june122004</t>
  </si>
  <si>
    <t>junaidah</t>
  </si>
  <si>
    <t>jumpy</t>
  </si>
  <si>
    <t>jumped</t>
  </si>
  <si>
    <t>july7th</t>
  </si>
  <si>
    <t>julius21</t>
  </si>
  <si>
    <t>julious</t>
  </si>
  <si>
    <t>julie22</t>
  </si>
  <si>
    <t>julie14</t>
  </si>
  <si>
    <t>julianne1</t>
  </si>
  <si>
    <t>julian28</t>
  </si>
  <si>
    <t>julian27</t>
  </si>
  <si>
    <t>julian16</t>
  </si>
  <si>
    <t>juliac</t>
  </si>
  <si>
    <t>juli123</t>
  </si>
  <si>
    <t>jukilo</t>
  </si>
  <si>
    <t>juiceman</t>
  </si>
  <si>
    <t>judges</t>
  </si>
  <si>
    <t>juaneco</t>
  </si>
  <si>
    <t>juanas</t>
  </si>
  <si>
    <t>juan69</t>
  </si>
  <si>
    <t>juan26</t>
  </si>
  <si>
    <t>js1234</t>
  </si>
  <si>
    <t>jrockstar</t>
  </si>
  <si>
    <t>jrbitch</t>
  </si>
  <si>
    <t>jozette</t>
  </si>
  <si>
    <t>joyjoy1</t>
  </si>
  <si>
    <t>joyce07</t>
  </si>
  <si>
    <t>joyboy</t>
  </si>
  <si>
    <t>jovas</t>
  </si>
  <si>
    <t>jovanni1</t>
  </si>
  <si>
    <t>josuesito</t>
  </si>
  <si>
    <t>josue07</t>
  </si>
  <si>
    <t>josie13</t>
  </si>
  <si>
    <t>joshuar</t>
  </si>
  <si>
    <t>joshua2002</t>
  </si>
  <si>
    <t>joshua1234</t>
  </si>
  <si>
    <t>josh94</t>
  </si>
  <si>
    <t>josh92</t>
  </si>
  <si>
    <t>josh91</t>
  </si>
  <si>
    <t>josh777</t>
  </si>
  <si>
    <t>joseph96</t>
  </si>
  <si>
    <t>joselyn1</t>
  </si>
  <si>
    <t>joseluisteamo</t>
  </si>
  <si>
    <t>joselopez</t>
  </si>
  <si>
    <t>joseivan</t>
  </si>
  <si>
    <t>joseamor</t>
  </si>
  <si>
    <t>jose77</t>
  </si>
  <si>
    <t>jorish</t>
  </si>
  <si>
    <t>jorgep</t>
  </si>
  <si>
    <t>jorge07</t>
  </si>
  <si>
    <t>jorge05</t>
  </si>
  <si>
    <t>jorelyn</t>
  </si>
  <si>
    <t>jordyn06</t>
  </si>
  <si>
    <t>jordyn04</t>
  </si>
  <si>
    <t>jordie1</t>
  </si>
  <si>
    <t>jordan90</t>
  </si>
  <si>
    <t>jordan89</t>
  </si>
  <si>
    <t>jorda</t>
  </si>
  <si>
    <t>joran</t>
  </si>
  <si>
    <t>joram</t>
  </si>
  <si>
    <t>joost</t>
  </si>
  <si>
    <t>jonothan</t>
  </si>
  <si>
    <t>jonjie</t>
  </si>
  <si>
    <t>jonelyn</t>
  </si>
  <si>
    <t>jonathen</t>
  </si>
  <si>
    <t>jonathan99</t>
  </si>
  <si>
    <t>jonathan28</t>
  </si>
  <si>
    <t>jonathan05</t>
  </si>
  <si>
    <t>jonas14</t>
  </si>
  <si>
    <t>jonah123</t>
  </si>
  <si>
    <t>jomelyn</t>
  </si>
  <si>
    <t>jolly123</t>
  </si>
  <si>
    <t>jolanta</t>
  </si>
  <si>
    <t>joker24</t>
  </si>
  <si>
    <t>jojo90</t>
  </si>
  <si>
    <t>jojo27</t>
  </si>
  <si>
    <t>johnvic</t>
  </si>
  <si>
    <t>johnt</t>
  </si>
  <si>
    <t>johnston1</t>
  </si>
  <si>
    <t>johnsen</t>
  </si>
  <si>
    <t>johns1</t>
  </si>
  <si>
    <t>johno</t>
  </si>
  <si>
    <t>johnny55</t>
  </si>
  <si>
    <t>johnny08</t>
  </si>
  <si>
    <t>johnlove</t>
  </si>
  <si>
    <t>johndeer1</t>
  </si>
  <si>
    <t>johncena10</t>
  </si>
  <si>
    <t>johncena#1</t>
  </si>
  <si>
    <t>johnc1</t>
  </si>
  <si>
    <t>johnbaby</t>
  </si>
  <si>
    <t>john95</t>
  </si>
  <si>
    <t>john12345</t>
  </si>
  <si>
    <t>johany</t>
  </si>
  <si>
    <t>johaira</t>
  </si>
  <si>
    <t>joeys</t>
  </si>
  <si>
    <t>joeyjr</t>
  </si>
  <si>
    <t>joey2</t>
  </si>
  <si>
    <t>joey09</t>
  </si>
  <si>
    <t>joette</t>
  </si>
  <si>
    <t>joemil</t>
  </si>
  <si>
    <t>joelove</t>
  </si>
  <si>
    <t>joel28</t>
  </si>
  <si>
    <t>joel03</t>
  </si>
  <si>
    <t>joejonas13</t>
  </si>
  <si>
    <t>joedan</t>
  </si>
  <si>
    <t>jocelyn3</t>
  </si>
  <si>
    <t>joaosilva</t>
  </si>
  <si>
    <t>joannamae</t>
  </si>
  <si>
    <t>joanna3</t>
  </si>
  <si>
    <t>joanna21</t>
  </si>
  <si>
    <t>joanna15</t>
  </si>
  <si>
    <t>joanna14</t>
  </si>
  <si>
    <t>joanie1</t>
  </si>
  <si>
    <t>joanaa</t>
  </si>
  <si>
    <t>jmiguel</t>
  </si>
  <si>
    <t>jm123456</t>
  </si>
  <si>
    <t>jjohnson</t>
  </si>
  <si>
    <t>jjj777</t>
  </si>
  <si>
    <t>jinnie</t>
  </si>
  <si>
    <t>jimmy02</t>
  </si>
  <si>
    <t>jimboi</t>
  </si>
  <si>
    <t>jill12</t>
  </si>
  <si>
    <t>jhoy23</t>
  </si>
  <si>
    <t>jhoy19</t>
  </si>
  <si>
    <t>jhonalex</t>
  </si>
  <si>
    <t>jhoie</t>
  </si>
  <si>
    <t>jhene</t>
  </si>
  <si>
    <t>jhen21</t>
  </si>
  <si>
    <t>jhelle</t>
  </si>
  <si>
    <t>jhecka</t>
  </si>
  <si>
    <t>jhazmin</t>
  </si>
  <si>
    <t>jhay-r</t>
  </si>
  <si>
    <t>jhared</t>
  </si>
  <si>
    <t>jhardy</t>
  </si>
  <si>
    <t>jhanne</t>
  </si>
  <si>
    <t>jhanes</t>
  </si>
  <si>
    <t>jhamil</t>
  </si>
  <si>
    <t>jhaira</t>
  </si>
  <si>
    <t>jhackie</t>
  </si>
  <si>
    <t>jg1234</t>
  </si>
  <si>
    <t>jezrel</t>
  </si>
  <si>
    <t>jezel</t>
  </si>
  <si>
    <t>jewel3</t>
  </si>
  <si>
    <t>jevaughn</t>
  </si>
  <si>
    <t>jettas</t>
  </si>
  <si>
    <t>jetta99</t>
  </si>
  <si>
    <t>jetta02</t>
  </si>
  <si>
    <t>jetta01</t>
  </si>
  <si>
    <t>jetsky</t>
  </si>
  <si>
    <t>jetman</t>
  </si>
  <si>
    <t>jeters</t>
  </si>
  <si>
    <t>jesust</t>
  </si>
  <si>
    <t>jesusq</t>
  </si>
  <si>
    <t>jesusku</t>
  </si>
  <si>
    <t>jesusismysavior</t>
  </si>
  <si>
    <t>jesusisgood</t>
  </si>
  <si>
    <t>jesusf</t>
  </si>
  <si>
    <t>jesus007</t>
  </si>
  <si>
    <t>jester13</t>
  </si>
  <si>
    <t>jessy18</t>
  </si>
  <si>
    <t>jessmarie</t>
  </si>
  <si>
    <t>jesslynn</t>
  </si>
  <si>
    <t>jessie99</t>
  </si>
  <si>
    <t>jessie93</t>
  </si>
  <si>
    <t>jessie92</t>
  </si>
  <si>
    <t>jessie.</t>
  </si>
  <si>
    <t>jessicak</t>
  </si>
  <si>
    <t>jessica91</t>
  </si>
  <si>
    <t>jessica55</t>
  </si>
  <si>
    <t>jessica00</t>
  </si>
  <si>
    <t>jessia</t>
  </si>
  <si>
    <t>jessi5</t>
  </si>
  <si>
    <t>jesse77</t>
  </si>
  <si>
    <t>jesse420</t>
  </si>
  <si>
    <t>jessdog</t>
  </si>
  <si>
    <t>jess95</t>
  </si>
  <si>
    <t>jeryl</t>
  </si>
  <si>
    <t>jerusha</t>
  </si>
  <si>
    <t>jersey5</t>
  </si>
  <si>
    <t>jersey13</t>
  </si>
  <si>
    <t>jerryl</t>
  </si>
  <si>
    <t>jerry8</t>
  </si>
  <si>
    <t>jerry4</t>
  </si>
  <si>
    <t>jerrico</t>
  </si>
  <si>
    <t>jerred</t>
  </si>
  <si>
    <t>jerome18</t>
  </si>
  <si>
    <t>jerome13</t>
  </si>
  <si>
    <t>jermey1</t>
  </si>
  <si>
    <t>jerlin</t>
  </si>
  <si>
    <t>jerish</t>
  </si>
  <si>
    <t>jeremy29</t>
  </si>
  <si>
    <t>jeremiah7</t>
  </si>
  <si>
    <t>jerbie</t>
  </si>
  <si>
    <t>jenny88</t>
  </si>
  <si>
    <t>jenny85</t>
  </si>
  <si>
    <t>jenni13</t>
  </si>
  <si>
    <t>jenne</t>
  </si>
  <si>
    <t>jennarose</t>
  </si>
  <si>
    <t>jennad</t>
  </si>
  <si>
    <t>jenna8</t>
  </si>
  <si>
    <t>jenian</t>
  </si>
  <si>
    <t>jemma123</t>
  </si>
  <si>
    <t>jemelyn</t>
  </si>
  <si>
    <t>jellybean6</t>
  </si>
  <si>
    <t>jelly101</t>
  </si>
  <si>
    <t>jellow</t>
  </si>
  <si>
    <t>jello22</t>
  </si>
  <si>
    <t>jekinha</t>
  </si>
  <si>
    <t>jeffries</t>
  </si>
  <si>
    <t>jeff09</t>
  </si>
  <si>
    <t>jeff03</t>
  </si>
  <si>
    <t>jeep05</t>
  </si>
  <si>
    <t>jeanra</t>
  </si>
  <si>
    <t>jeanelyn</t>
  </si>
  <si>
    <t>jeanca</t>
  </si>
  <si>
    <t>jcrocks</t>
  </si>
  <si>
    <t>jc4eva</t>
  </si>
  <si>
    <t>jblaze</t>
  </si>
  <si>
    <t>jazzy21</t>
  </si>
  <si>
    <t>jazzy05</t>
  </si>
  <si>
    <t>jazza</t>
  </si>
  <si>
    <t>jaytin</t>
  </si>
  <si>
    <t>jayson05</t>
  </si>
  <si>
    <t>jaysha</t>
  </si>
  <si>
    <t>jaysan</t>
  </si>
  <si>
    <t>jayrod</t>
  </si>
  <si>
    <t>jaylou</t>
  </si>
  <si>
    <t>jayjay08</t>
  </si>
  <si>
    <t>jayjay06</t>
  </si>
  <si>
    <t>jaydin1</t>
  </si>
  <si>
    <t>jayden8</t>
  </si>
  <si>
    <t>jayden18</t>
  </si>
  <si>
    <t>jayden16</t>
  </si>
  <si>
    <t>jay2008</t>
  </si>
  <si>
    <t>jay2005</t>
  </si>
  <si>
    <t>jaxjax</t>
  </si>
  <si>
    <t>javier20</t>
  </si>
  <si>
    <t>javier16</t>
  </si>
  <si>
    <t>javier07</t>
  </si>
  <si>
    <t>javier03</t>
  </si>
  <si>
    <t>jasper09</t>
  </si>
  <si>
    <t>jasper02</t>
  </si>
  <si>
    <t>jaspar</t>
  </si>
  <si>
    <t>jasono</t>
  </si>
  <si>
    <t>jason98</t>
  </si>
  <si>
    <t>jason4eva</t>
  </si>
  <si>
    <t>jason34</t>
  </si>
  <si>
    <t>jason.</t>
  </si>
  <si>
    <t>jasmyn1</t>
  </si>
  <si>
    <t>jasmine00</t>
  </si>
  <si>
    <t>jasmine.</t>
  </si>
  <si>
    <t>jasmin23</t>
  </si>
  <si>
    <t>jasmin10</t>
  </si>
  <si>
    <t>jasmin08</t>
  </si>
  <si>
    <t>jasmaine</t>
  </si>
  <si>
    <t>jasiah</t>
  </si>
  <si>
    <t>jaredleto1</t>
  </si>
  <si>
    <t>jared8</t>
  </si>
  <si>
    <t>jared16</t>
  </si>
  <si>
    <t>jared10</t>
  </si>
  <si>
    <t>jaques</t>
  </si>
  <si>
    <t>jaquelyn</t>
  </si>
  <si>
    <t>japan2</t>
  </si>
  <si>
    <t>janjay</t>
  </si>
  <si>
    <t>janix</t>
  </si>
  <si>
    <t>janet13</t>
  </si>
  <si>
    <t>janet01</t>
  </si>
  <si>
    <t>janelle7</t>
  </si>
  <si>
    <t>jandra</t>
  </si>
  <si>
    <t>jampong</t>
  </si>
  <si>
    <t>jamone</t>
  </si>
  <si>
    <t>jammy123</t>
  </si>
  <si>
    <t>jamilynn</t>
  </si>
  <si>
    <t>jamiexx</t>
  </si>
  <si>
    <t>jamien</t>
  </si>
  <si>
    <t>jamesv</t>
  </si>
  <si>
    <t>jamesthomas</t>
  </si>
  <si>
    <t>jamessmith</t>
  </si>
  <si>
    <t>jamespotter</t>
  </si>
  <si>
    <t>jamesisfit</t>
  </si>
  <si>
    <t>jamesie</t>
  </si>
  <si>
    <t>james97</t>
  </si>
  <si>
    <t>james1995</t>
  </si>
  <si>
    <t>jamdown</t>
  </si>
  <si>
    <t>jamare</t>
  </si>
  <si>
    <t>jamal11</t>
  </si>
  <si>
    <t>jamaican1</t>
  </si>
  <si>
    <t>jamael</t>
  </si>
  <si>
    <t>jalen123</t>
  </si>
  <si>
    <t>jaleah</t>
  </si>
  <si>
    <t>jakolero</t>
  </si>
  <si>
    <t>jakira</t>
  </si>
  <si>
    <t>jakelee</t>
  </si>
  <si>
    <t>jajah</t>
  </si>
  <si>
    <t>jaja</t>
  </si>
  <si>
    <t>jaine</t>
  </si>
  <si>
    <t>jaime14</t>
  </si>
  <si>
    <t>jailynn</t>
  </si>
  <si>
    <t>jaewon</t>
  </si>
  <si>
    <t>jaden4</t>
  </si>
  <si>
    <t>jade92</t>
  </si>
  <si>
    <t>jade88</t>
  </si>
  <si>
    <t>jade33</t>
  </si>
  <si>
    <t>jada11</t>
  </si>
  <si>
    <t>jacory</t>
  </si>
  <si>
    <t>jacobz</t>
  </si>
  <si>
    <t>jacobj</t>
  </si>
  <si>
    <t>jacob27</t>
  </si>
  <si>
    <t>jacob101</t>
  </si>
  <si>
    <t>jackxx</t>
  </si>
  <si>
    <t>jacktown</t>
  </si>
  <si>
    <t>jackson9</t>
  </si>
  <si>
    <t>jackson69</t>
  </si>
  <si>
    <t>jackson24</t>
  </si>
  <si>
    <t>jackk</t>
  </si>
  <si>
    <t>jackie85</t>
  </si>
  <si>
    <t>jackie44</t>
  </si>
  <si>
    <t>jackd</t>
  </si>
  <si>
    <t>jack94</t>
  </si>
  <si>
    <t>jack2008</t>
  </si>
  <si>
    <t>jabba1</t>
  </si>
  <si>
    <t>jaanu</t>
  </si>
  <si>
    <t>ja123456</t>
  </si>
  <si>
    <t>j11111</t>
  </si>
  <si>
    <t>j-money</t>
  </si>
  <si>
    <t>izzywizzy</t>
  </si>
  <si>
    <t>izzy23</t>
  </si>
  <si>
    <t>izzy13</t>
  </si>
  <si>
    <t>iyd9y;gv\\'</t>
  </si>
  <si>
    <t>iwuvu</t>
  </si>
  <si>
    <t>iwozere</t>
  </si>
  <si>
    <t>ivymae</t>
  </si>
  <si>
    <t>ivantqm</t>
  </si>
  <si>
    <t>ivan18</t>
  </si>
  <si>
    <t>ivan1234</t>
  </si>
  <si>
    <t>ivan08</t>
  </si>
  <si>
    <t>iubiti</t>
  </si>
  <si>
    <t>iubitata</t>
  </si>
  <si>
    <t>iubeste</t>
  </si>
  <si>
    <t>iubareata</t>
  </si>
  <si>
    <t>itzell</t>
  </si>
  <si>
    <t>ittybitty1</t>
  </si>
  <si>
    <t>itsover1</t>
  </si>
  <si>
    <t>itsmeagain</t>
  </si>
  <si>
    <t>itseasy</t>
  </si>
  <si>
    <t>ithestud</t>
  </si>
  <si>
    <t>italya</t>
  </si>
  <si>
    <t>italy7</t>
  </si>
  <si>
    <t>istrate</t>
  </si>
  <si>
    <t>istillloveu</t>
  </si>
  <si>
    <t>iskate</t>
  </si>
  <si>
    <t>isidra</t>
  </si>
  <si>
    <t>ishmeal</t>
  </si>
  <si>
    <t>ishmael1</t>
  </si>
  <si>
    <t>isaiah9</t>
  </si>
  <si>
    <t>isaiah4031</t>
  </si>
  <si>
    <t>isaiah00</t>
  </si>
  <si>
    <t>isabella!</t>
  </si>
  <si>
    <t>isabel04</t>
  </si>
  <si>
    <t>isaacc</t>
  </si>
  <si>
    <t>isaac11</t>
  </si>
  <si>
    <t>isaac07</t>
  </si>
  <si>
    <t>ironwood</t>
  </si>
  <si>
    <t>ironsink</t>
  </si>
  <si>
    <t>ironchef</t>
  </si>
  <si>
    <t>irenne</t>
  </si>
  <si>
    <t>irene21</t>
  </si>
  <si>
    <t>irene2</t>
  </si>
  <si>
    <t>ireland8</t>
  </si>
  <si>
    <t>ireland123</t>
  </si>
  <si>
    <t>irefutabil</t>
  </si>
  <si>
    <t>irapuato</t>
  </si>
  <si>
    <t>ipswich1</t>
  </si>
  <si>
    <t>iopjkl</t>
  </si>
  <si>
    <t>ionika</t>
  </si>
  <si>
    <t>ioannis</t>
  </si>
  <si>
    <t>inuzuka</t>
  </si>
  <si>
    <t>inuyasha93</t>
  </si>
  <si>
    <t>inuyasha4</t>
  </si>
  <si>
    <t>inuyasha18</t>
  </si>
  <si>
    <t>inutero</t>
  </si>
  <si>
    <t>inukjuak</t>
  </si>
  <si>
    <t>intime</t>
  </si>
  <si>
    <t>inthehouse</t>
  </si>
  <si>
    <t>inosente</t>
  </si>
  <si>
    <t>inlove8</t>
  </si>
  <si>
    <t>inlove24</t>
  </si>
  <si>
    <t>ingri</t>
  </si>
  <si>
    <t>inggris</t>
  </si>
  <si>
    <t>ingerasii</t>
  </si>
  <si>
    <t>informatique</t>
  </si>
  <si>
    <t>influence</t>
  </si>
  <si>
    <t>inferno2</t>
  </si>
  <si>
    <t>infame</t>
  </si>
  <si>
    <t>ines123</t>
  </si>
  <si>
    <t>ines12</t>
  </si>
  <si>
    <t>ineedajob</t>
  </si>
  <si>
    <t>indoor</t>
  </si>
  <si>
    <t>inayah</t>
  </si>
  <si>
    <t>imrankhan</t>
  </si>
  <si>
    <t>imports</t>
  </si>
  <si>
    <t>imperium</t>
  </si>
  <si>
    <t>imlucky</t>
  </si>
  <si>
    <t>imissmydad</t>
  </si>
  <si>
    <t>imissher</t>
  </si>
  <si>
    <t>imhome</t>
  </si>
  <si>
    <t>imdashit</t>
  </si>
  <si>
    <t>imbesil</t>
  </si>
  <si>
    <t>imabrat</t>
  </si>
  <si>
    <t>im2cool4u</t>
  </si>
  <si>
    <t>ilysfm</t>
  </si>
  <si>
    <t>iluvya2</t>
  </si>
  <si>
    <t>iluvu17</t>
  </si>
  <si>
    <t>iluvtroy</t>
  </si>
  <si>
    <t>iluvsam1</t>
  </si>
  <si>
    <t>iluvreece</t>
  </si>
  <si>
    <t>iluvmikey</t>
  </si>
  <si>
    <t>iluvme11</t>
  </si>
  <si>
    <t>iluvmarcus</t>
  </si>
  <si>
    <t>iluvjoe1</t>
  </si>
  <si>
    <t>iluvjesse1</t>
  </si>
  <si>
    <t>iluvjc1</t>
  </si>
  <si>
    <t>iluvhim123</t>
  </si>
  <si>
    <t>iluvgeorge</t>
  </si>
  <si>
    <t>iluvethan</t>
  </si>
  <si>
    <t>iluvdavid!</t>
  </si>
  <si>
    <t>iluvcows</t>
  </si>
  <si>
    <t>iluvchase</t>
  </si>
  <si>
    <t>iluvbrian1</t>
  </si>
  <si>
    <t>iluv2sk8</t>
  </si>
  <si>
    <t>iluv23</t>
  </si>
  <si>
    <t>iluffyou</t>
  </si>
  <si>
    <t>ilovezac1</t>
  </si>
  <si>
    <t>iloveyous</t>
  </si>
  <si>
    <t>iloveyounot</t>
  </si>
  <si>
    <t>iloveyou45</t>
  </si>
  <si>
    <t>ilovewilly</t>
  </si>
  <si>
    <t>ilovevolleyball</t>
  </si>
  <si>
    <t>ilovevanessa</t>
  </si>
  <si>
    <t>ilovev</t>
  </si>
  <si>
    <t>iloveus</t>
  </si>
  <si>
    <t>iloveumum</t>
  </si>
  <si>
    <t>iloveumore</t>
  </si>
  <si>
    <t>iloveu27</t>
  </si>
  <si>
    <t>iloveu26</t>
  </si>
  <si>
    <t>ilovetrey1</t>
  </si>
  <si>
    <t>ilovetoni</t>
  </si>
  <si>
    <t>ilovetom4eva</t>
  </si>
  <si>
    <t>ilovetheoc</t>
  </si>
  <si>
    <t>ilovesp</t>
  </si>
  <si>
    <t>iloveshadow</t>
  </si>
  <si>
    <t>ilovesaul</t>
  </si>
  <si>
    <t>ilovesam2</t>
  </si>
  <si>
    <t>ilovesally</t>
  </si>
  <si>
    <t>iloverodney</t>
  </si>
  <si>
    <t>iloverey</t>
  </si>
  <si>
    <t>iloverenee</t>
  </si>
  <si>
    <t>ilovepugs</t>
  </si>
  <si>
    <t>ilovepink3</t>
  </si>
  <si>
    <t>ilovepenis</t>
  </si>
  <si>
    <t>ilovepeewee</t>
  </si>
  <si>
    <t>iloveoz</t>
  </si>
  <si>
    <t>iloveolly</t>
  </si>
  <si>
    <t>ilovenobody</t>
  </si>
  <si>
    <t>ilovenj</t>
  </si>
  <si>
    <t>iloveneal</t>
  </si>
  <si>
    <t>ilovemymumanddad</t>
  </si>
  <si>
    <t>ilovemymates</t>
  </si>
  <si>
    <t>ilovemycats</t>
  </si>
  <si>
    <t>ilovems</t>
  </si>
  <si>
    <t>ilovemike7</t>
  </si>
  <si>
    <t>ilovemick</t>
  </si>
  <si>
    <t>iloveme89</t>
  </si>
  <si>
    <t>ilovemd</t>
  </si>
  <si>
    <t>ilovemc</t>
  </si>
  <si>
    <t>ilovematt4</t>
  </si>
  <si>
    <t>ilovemathew</t>
  </si>
  <si>
    <t>ilovelloyd</t>
  </si>
  <si>
    <t>ilovelady</t>
  </si>
  <si>
    <t>ilovekk</t>
  </si>
  <si>
    <t>ilovekaty</t>
  </si>
  <si>
    <t>ilovejosh3</t>
  </si>
  <si>
    <t>ilovejoey2</t>
  </si>
  <si>
    <t>ilovejoel1</t>
  </si>
  <si>
    <t>ilovejill</t>
  </si>
  <si>
    <t>ilovejess1</t>
  </si>
  <si>
    <t>ilovei</t>
  </si>
  <si>
    <t>ilovegraham</t>
  </si>
  <si>
    <t>ilovegareth</t>
  </si>
  <si>
    <t>ilovegaby</t>
  </si>
  <si>
    <t>ilovegabriel</t>
  </si>
  <si>
    <t>ilovefob</t>
  </si>
  <si>
    <t>iloveeric!</t>
  </si>
  <si>
    <t>ilovediana</t>
  </si>
  <si>
    <t>ilovedaz</t>
  </si>
  <si>
    <t>ilovedanielle</t>
  </si>
  <si>
    <t>iloveconner</t>
  </si>
  <si>
    <t>iloveclayton</t>
  </si>
  <si>
    <t>iloveciara</t>
  </si>
  <si>
    <t>ilovechip</t>
  </si>
  <si>
    <t>ilovebrandy</t>
  </si>
  <si>
    <t>iloveboiz</t>
  </si>
  <si>
    <t>ilovebob1</t>
  </si>
  <si>
    <t>ilovebeto</t>
  </si>
  <si>
    <t>ilovebaseball</t>
  </si>
  <si>
    <t>ilovebailey</t>
  </si>
  <si>
    <t>iloveash1</t>
  </si>
  <si>
    <t>iloveaidan</t>
  </si>
  <si>
    <t>ilove88</t>
  </si>
  <si>
    <t>ilove32</t>
  </si>
  <si>
    <t>ilove1boy</t>
  </si>
  <si>
    <t>ilove05</t>
  </si>
  <si>
    <t>ilocana</t>
  </si>
  <si>
    <t>illiana</t>
  </si>
  <si>
    <t>ilikethat</t>
  </si>
  <si>
    <t>ilianita</t>
  </si>
  <si>
    <t>iliana1</t>
  </si>
  <si>
    <t>ileana1</t>
  </si>
  <si>
    <t>iheartyou.</t>
  </si>
  <si>
    <t>ihateu7</t>
  </si>
  <si>
    <t>ihatesam</t>
  </si>
  <si>
    <t>ihatepasswords</t>
  </si>
  <si>
    <t>ihateluv</t>
  </si>
  <si>
    <t>iforget2</t>
  </si>
  <si>
    <t>iforget1</t>
  </si>
  <si>
    <t>ifeoma</t>
  </si>
  <si>
    <t>ifarted</t>
  </si>
  <si>
    <t>idunno2</t>
  </si>
  <si>
    <t>idontknow3</t>
  </si>
  <si>
    <t>idlewild</t>
  </si>
  <si>
    <t>iddqd</t>
  </si>
  <si>
    <t>idaho1</t>
  </si>
  <si>
    <t>ichhassedich</t>
  </si>
  <si>
    <t>ichan</t>
  </si>
  <si>
    <t>iceman21</t>
  </si>
  <si>
    <t>iceice1</t>
  </si>
  <si>
    <t>iamyours</t>
  </si>
  <si>
    <t>iamsocool1</t>
  </si>
  <si>
    <t>iamme123</t>
  </si>
  <si>
    <t>iamgay1</t>
  </si>
  <si>
    <t>i_rock</t>
  </si>
  <si>
    <t>i&lt;3jesus</t>
  </si>
  <si>
    <t>i&lt;3alex</t>
  </si>
  <si>
    <t>am</t>
  </si>
  <si>
    <t>hypnotiq</t>
  </si>
  <si>
    <t>hyperlite1</t>
  </si>
  <si>
    <t>hydee</t>
  </si>
  <si>
    <t>hutapea</t>
  </si>
  <si>
    <t>hustler69</t>
  </si>
  <si>
    <t>hurray</t>
  </si>
  <si>
    <t>hurley13</t>
  </si>
  <si>
    <t>hunter56</t>
  </si>
  <si>
    <t>hunter101</t>
  </si>
  <si>
    <t>hunny123</t>
  </si>
  <si>
    <t>hunny12</t>
  </si>
  <si>
    <t>hunni123</t>
  </si>
  <si>
    <t>hunnee</t>
  </si>
  <si>
    <t>humvee</t>
  </si>
  <si>
    <t>hugo1</t>
  </si>
  <si>
    <t>hughjackman</t>
  </si>
  <si>
    <t>huascar</t>
  </si>
  <si>
    <t>huanca</t>
  </si>
  <si>
    <t>hsmfan</t>
  </si>
  <si>
    <t>hpq123</t>
  </si>
  <si>
    <t>hpotter1</t>
  </si>
  <si>
    <t>howells</t>
  </si>
  <si>
    <t>howdareyou</t>
  </si>
  <si>
    <t>howard12</t>
  </si>
  <si>
    <t>houston12</t>
  </si>
  <si>
    <t>houston06</t>
  </si>
  <si>
    <t>house11</t>
  </si>
  <si>
    <t>hourglass</t>
  </si>
  <si>
    <t>hottuna</t>
  </si>
  <si>
    <t>hottiee</t>
  </si>
  <si>
    <t>hottie30</t>
  </si>
  <si>
    <t>hotti101</t>
  </si>
  <si>
    <t>hottgurl</t>
  </si>
  <si>
    <t>hottboyz</t>
  </si>
  <si>
    <t>hottboys</t>
  </si>
  <si>
    <t>hottbabe</t>
  </si>
  <si>
    <t>hottass</t>
  </si>
  <si>
    <t>hotstuff7</t>
  </si>
  <si>
    <t>hotstuff4</t>
  </si>
  <si>
    <t>hotstuff13</t>
  </si>
  <si>
    <t>hotstuff123</t>
  </si>
  <si>
    <t>hotstar</t>
  </si>
  <si>
    <t>hotsause</t>
  </si>
  <si>
    <t>hotrod12</t>
  </si>
  <si>
    <t>hotmama7</t>
  </si>
  <si>
    <t>hotmama13</t>
  </si>
  <si>
    <t>hotgirl21</t>
  </si>
  <si>
    <t>hotdiva</t>
  </si>
  <si>
    <t>hotchica</t>
  </si>
  <si>
    <t>hotboy123</t>
  </si>
  <si>
    <t>hotbabe123</t>
  </si>
  <si>
    <t>hot100</t>
  </si>
  <si>
    <t>hoshi</t>
  </si>
  <si>
    <t>horsez</t>
  </si>
  <si>
    <t>horses95</t>
  </si>
  <si>
    <t>horsegirl1</t>
  </si>
  <si>
    <t>horse77</t>
  </si>
  <si>
    <t>horse69</t>
  </si>
  <si>
    <t>horse6</t>
  </si>
  <si>
    <t>horse15</t>
  </si>
  <si>
    <t>hope16</t>
  </si>
  <si>
    <t>hope101</t>
  </si>
  <si>
    <t>hootchie</t>
  </si>
  <si>
    <t>hoops12</t>
  </si>
  <si>
    <t>hooker69</t>
  </si>
  <si>
    <t>hoodrat1</t>
  </si>
  <si>
    <t>honeyman</t>
  </si>
  <si>
    <t>honeylou</t>
  </si>
  <si>
    <t>honeya</t>
  </si>
  <si>
    <t>honey00</t>
  </si>
  <si>
    <t>honee</t>
  </si>
  <si>
    <t>honduras2</t>
  </si>
  <si>
    <t>honda24</t>
  </si>
  <si>
    <t>homecare</t>
  </si>
  <si>
    <t>holyghost1</t>
  </si>
  <si>
    <t>hollister21</t>
  </si>
  <si>
    <t>hollins</t>
  </si>
  <si>
    <t>hollabac1</t>
  </si>
  <si>
    <t>hollaatme1</t>
  </si>
  <si>
    <t>holla06</t>
  </si>
  <si>
    <t>holalinda</t>
  </si>
  <si>
    <t>holacola</t>
  </si>
  <si>
    <t>hola18</t>
  </si>
  <si>
    <t>hokeypokey</t>
  </si>
  <si>
    <t>hoihoihoi</t>
  </si>
  <si>
    <t>hobo</t>
  </si>
  <si>
    <t>hobgoblin</t>
  </si>
  <si>
    <t>hobby</t>
  </si>
  <si>
    <t>hmarie</t>
  </si>
  <si>
    <t>hiya1</t>
  </si>
  <si>
    <t>hitori</t>
  </si>
  <si>
    <t>hitman3</t>
  </si>
  <si>
    <t>hiruma</t>
  </si>
  <si>
    <t>hippo5</t>
  </si>
  <si>
    <t>hippo!</t>
  </si>
  <si>
    <t>hipopotam</t>
  </si>
  <si>
    <t>hiphop101</t>
  </si>
  <si>
    <t>hiphop07</t>
  </si>
  <si>
    <t>hincapie</t>
  </si>
  <si>
    <t>hinata12</t>
  </si>
  <si>
    <t>himom</t>
  </si>
  <si>
    <t>himmler</t>
  </si>
  <si>
    <t>hilmi</t>
  </si>
  <si>
    <t>hillbill</t>
  </si>
  <si>
    <t>hilda123</t>
  </si>
  <si>
    <t>hikarunogo</t>
  </si>
  <si>
    <t>hijodeperra</t>
  </si>
  <si>
    <t>hijklmnop</t>
  </si>
  <si>
    <t>hicinco</t>
  </si>
  <si>
    <t>hibbard</t>
  </si>
  <si>
    <t>heyppl</t>
  </si>
  <si>
    <t>heynow1</t>
  </si>
  <si>
    <t>heyho</t>
  </si>
  <si>
    <t>heygirl!</t>
  </si>
  <si>
    <t>heyall</t>
  </si>
  <si>
    <t>hetauda</t>
  </si>
  <si>
    <t>hestia</t>
  </si>
  <si>
    <t>herzeleid</t>
  </si>
  <si>
    <t>hervie</t>
  </si>
  <si>
    <t>herve</t>
  </si>
  <si>
    <t>herry</t>
  </si>
  <si>
    <t>heroic</t>
  </si>
  <si>
    <t>hernandez13</t>
  </si>
  <si>
    <t>hermida</t>
  </si>
  <si>
    <t>herman2</t>
  </si>
  <si>
    <t>heritage1</t>
  </si>
  <si>
    <t>herewithoutyou</t>
  </si>
  <si>
    <t>herder</t>
  </si>
  <si>
    <t>herawati</t>
  </si>
  <si>
    <t>henryc</t>
  </si>
  <si>
    <t>henry07</t>
  </si>
  <si>
    <t>hendriks</t>
  </si>
  <si>
    <t>hemphill</t>
  </si>
  <si>
    <t>helmi</t>
  </si>
  <si>
    <t>hellog</t>
  </si>
  <si>
    <t>hello95</t>
  </si>
  <si>
    <t>hello87</t>
  </si>
  <si>
    <t>hello2you</t>
  </si>
  <si>
    <t>heinze</t>
  </si>
  <si>
    <t>heinz</t>
  </si>
  <si>
    <t>heididog</t>
  </si>
  <si>
    <t>hehelol</t>
  </si>
  <si>
    <t>heheh</t>
  </si>
  <si>
    <t>hedges</t>
  </si>
  <si>
    <t>hector18</t>
  </si>
  <si>
    <t>hector07</t>
  </si>
  <si>
    <t>hechizera</t>
  </si>
  <si>
    <t>heaven10</t>
  </si>
  <si>
    <t>heaven03</t>
  </si>
  <si>
    <t>heavan</t>
  </si>
  <si>
    <t>heatherb</t>
  </si>
  <si>
    <t>heather17</t>
  </si>
  <si>
    <t>heater1</t>
  </si>
  <si>
    <t>heartz1</t>
  </si>
  <si>
    <t>heartthrob</t>
  </si>
  <si>
    <t>hearts4</t>
  </si>
  <si>
    <t>hearts.</t>
  </si>
  <si>
    <t>heartofgold</t>
  </si>
  <si>
    <t>heartcore</t>
  </si>
  <si>
    <t>heartbraker</t>
  </si>
  <si>
    <t>heart28</t>
  </si>
  <si>
    <t>heart20</t>
  </si>
  <si>
    <t>heart08</t>
  </si>
  <si>
    <t>hazel5</t>
  </si>
  <si>
    <t>hayley3</t>
  </si>
  <si>
    <t>hayley11</t>
  </si>
  <si>
    <t>hayato</t>
  </si>
  <si>
    <t>hawtie</t>
  </si>
  <si>
    <t>hawkeyes1</t>
  </si>
  <si>
    <t>hawaii21</t>
  </si>
  <si>
    <t>hawaii10</t>
  </si>
  <si>
    <t>hawaii03</t>
  </si>
  <si>
    <t>hawaii02</t>
  </si>
  <si>
    <t>hawai</t>
  </si>
  <si>
    <t>havoc1</t>
  </si>
  <si>
    <t>haveit</t>
  </si>
  <si>
    <t>haters3</t>
  </si>
  <si>
    <t>hater07</t>
  </si>
  <si>
    <t>hatemenow</t>
  </si>
  <si>
    <t>hate14</t>
  </si>
  <si>
    <t>hastalavista</t>
  </si>
  <si>
    <t>hassel</t>
  </si>
  <si>
    <t>haskell</t>
  </si>
  <si>
    <t>harvey11</t>
  </si>
  <si>
    <t>harusame</t>
  </si>
  <si>
    <t>harun</t>
  </si>
  <si>
    <t>hartini</t>
  </si>
  <si>
    <t>harrypotter7</t>
  </si>
  <si>
    <t>harrypot</t>
  </si>
  <si>
    <t>harry27</t>
  </si>
  <si>
    <t>harry25</t>
  </si>
  <si>
    <t>harley97</t>
  </si>
  <si>
    <t>harley883</t>
  </si>
  <si>
    <t>harley82</t>
  </si>
  <si>
    <t>harley2006</t>
  </si>
  <si>
    <t>harley17</t>
  </si>
  <si>
    <t>harley15</t>
  </si>
  <si>
    <t>harley1234</t>
  </si>
  <si>
    <t>harley09</t>
  </si>
  <si>
    <t>harewood</t>
  </si>
  <si>
    <t>hardees</t>
  </si>
  <si>
    <t>hardc0re</t>
  </si>
  <si>
    <t>happys1</t>
  </si>
  <si>
    <t>happyg</t>
  </si>
  <si>
    <t>happy93</t>
  </si>
  <si>
    <t>happy90</t>
  </si>
  <si>
    <t>happy29</t>
  </si>
  <si>
    <t>happy02</t>
  </si>
  <si>
    <t>happiness7</t>
  </si>
  <si>
    <t>haohao</t>
  </si>
  <si>
    <t>hanumanji</t>
  </si>
  <si>
    <t>hanson7</t>
  </si>
  <si>
    <t>hansam</t>
  </si>
  <si>
    <t>hannamarie</t>
  </si>
  <si>
    <t>hannahd</t>
  </si>
  <si>
    <t>hannah66</t>
  </si>
  <si>
    <t>hannah28</t>
  </si>
  <si>
    <t>hannah1994</t>
  </si>
  <si>
    <t>haniza</t>
  </si>
  <si>
    <t>hanicka</t>
  </si>
  <si>
    <t>hangin</t>
  </si>
  <si>
    <t>hangal</t>
  </si>
  <si>
    <t>hanep</t>
  </si>
  <si>
    <t>hanahana</t>
  </si>
  <si>
    <t>hammer12</t>
  </si>
  <si>
    <t>hamilton32</t>
  </si>
  <si>
    <t>hamdi</t>
  </si>
  <si>
    <t>hamandcheese</t>
  </si>
  <si>
    <t>haltom</t>
  </si>
  <si>
    <t>halo32</t>
  </si>
  <si>
    <t>halo1</t>
  </si>
  <si>
    <t>hally</t>
  </si>
  <si>
    <t>hallows</t>
  </si>
  <si>
    <t>halfords</t>
  </si>
  <si>
    <t>haleymarie</t>
  </si>
  <si>
    <t>haley8</t>
  </si>
  <si>
    <t>halamadrid</t>
  </si>
  <si>
    <t>hakusho</t>
  </si>
  <si>
    <t>hakkinen</t>
  </si>
  <si>
    <t>hajnika</t>
  </si>
  <si>
    <t>hairclip</t>
  </si>
  <si>
    <t>hailsatan</t>
  </si>
  <si>
    <t>hahaha7</t>
  </si>
  <si>
    <t>hafizz</t>
  </si>
  <si>
    <t>hachiko</t>
  </si>
  <si>
    <t>h3ather</t>
  </si>
  <si>
    <t>h2owater</t>
  </si>
  <si>
    <t>h0llyw00d</t>
  </si>
  <si>
    <t>gypsy123</t>
  </si>
  <si>
    <t>gymstar</t>
  </si>
  <si>
    <t>gymnast13</t>
  </si>
  <si>
    <t>gweneth</t>
  </si>
  <si>
    <t>gwapogi</t>
  </si>
  <si>
    <t>gwapo2</t>
  </si>
  <si>
    <t>guyssuck!</t>
  </si>
  <si>
    <t>guyana12</t>
  </si>
  <si>
    <t>guy123</t>
  </si>
  <si>
    <t>guttabitch</t>
  </si>
  <si>
    <t>gusman</t>
  </si>
  <si>
    <t>gurunanak</t>
  </si>
  <si>
    <t>gurley</t>
  </si>
  <si>
    <t>gurl15</t>
  </si>
  <si>
    <t>gurl14</t>
  </si>
  <si>
    <t>gurl101</t>
  </si>
  <si>
    <t>gurang</t>
  </si>
  <si>
    <t>gunner4life</t>
  </si>
  <si>
    <t>gunner01</t>
  </si>
  <si>
    <t>gunitsoldier</t>
  </si>
  <si>
    <t>gunggong</t>
  </si>
  <si>
    <t>gulali</t>
  </si>
  <si>
    <t>guitarz</t>
  </si>
  <si>
    <t>guitarra1</t>
  </si>
  <si>
    <t>guitarfreak</t>
  </si>
  <si>
    <t>guitar23</t>
  </si>
  <si>
    <t>guitar01</t>
  </si>
  <si>
    <t>guess3</t>
  </si>
  <si>
    <t>guerrilla</t>
  </si>
  <si>
    <t>guerin</t>
  </si>
  <si>
    <t>guera13</t>
  </si>
  <si>
    <t>gudluck</t>
  </si>
  <si>
    <t>gudelia</t>
  </si>
  <si>
    <t>guard07</t>
  </si>
  <si>
    <t>gtown</t>
  </si>
  <si>
    <t>gtbikes</t>
  </si>
  <si>
    <t>groovy2</t>
  </si>
  <si>
    <t>grooveychick</t>
  </si>
  <si>
    <t>grisham</t>
  </si>
  <si>
    <t>gripper</t>
  </si>
  <si>
    <t>greyson1</t>
  </si>
  <si>
    <t>greys</t>
  </si>
  <si>
    <t>greyhound1</t>
  </si>
  <si>
    <t>greisy</t>
  </si>
  <si>
    <t>greggs</t>
  </si>
  <si>
    <t>greg24</t>
  </si>
  <si>
    <t>greg08</t>
  </si>
  <si>
    <t>greeny1</t>
  </si>
  <si>
    <t>greenstone</t>
  </si>
  <si>
    <t>greenday69</t>
  </si>
  <si>
    <t>greenday27</t>
  </si>
  <si>
    <t>greenday21</t>
  </si>
  <si>
    <t>greend</t>
  </si>
  <si>
    <t>greenangel</t>
  </si>
  <si>
    <t>greenacres</t>
  </si>
  <si>
    <t>green98</t>
  </si>
  <si>
    <t>green85</t>
  </si>
  <si>
    <t>green-day</t>
  </si>
  <si>
    <t>greeley</t>
  </si>
  <si>
    <t>grant07</t>
  </si>
  <si>
    <t>grangran</t>
  </si>
  <si>
    <t>grandma01</t>
  </si>
  <si>
    <t>grandbaby</t>
  </si>
  <si>
    <t>grandbabies</t>
  </si>
  <si>
    <t>grandad123</t>
  </si>
  <si>
    <t>gramma1</t>
  </si>
  <si>
    <t>grafos</t>
  </si>
  <si>
    <t>gracielle</t>
  </si>
  <si>
    <t>grachelle</t>
  </si>
  <si>
    <t>grace9</t>
  </si>
  <si>
    <t>gr8ness</t>
  </si>
  <si>
    <t>gpower</t>
  </si>
  <si>
    <t>gowings</t>
  </si>
  <si>
    <t>gostodeti</t>
  </si>
  <si>
    <t>goshen</t>
  </si>
  <si>
    <t>goring</t>
  </si>
  <si>
    <t>gorgeous2</t>
  </si>
  <si>
    <t>gorgeous12</t>
  </si>
  <si>
    <t>gorete</t>
  </si>
  <si>
    <t>gordon7</t>
  </si>
  <si>
    <t>gorden</t>
  </si>
  <si>
    <t>goosey1</t>
  </si>
  <si>
    <t>gooney</t>
  </si>
  <si>
    <t>googlemail</t>
  </si>
  <si>
    <t>google13</t>
  </si>
  <si>
    <t>google.</t>
  </si>
  <si>
    <t>goofy3</t>
  </si>
  <si>
    <t>goofy21</t>
  </si>
  <si>
    <t>goofball1</t>
  </si>
  <si>
    <t>goodbye2</t>
  </si>
  <si>
    <t>goodangel</t>
  </si>
  <si>
    <t>gonsalo</t>
  </si>
  <si>
    <t>gomboc</t>
  </si>
  <si>
    <t>golgol</t>
  </si>
  <si>
    <t>golfza</t>
  </si>
  <si>
    <t>golfvr6</t>
  </si>
  <si>
    <t>golfcart</t>
  </si>
  <si>
    <t>goldie2</t>
  </si>
  <si>
    <t>goldgold</t>
  </si>
  <si>
    <t>goldfish12</t>
  </si>
  <si>
    <t>goku10</t>
  </si>
  <si>
    <t>gogosica</t>
  </si>
  <si>
    <t>godverdomme</t>
  </si>
  <si>
    <t>godskitchen</t>
  </si>
  <si>
    <t>godluvs</t>
  </si>
  <si>
    <t>godluv</t>
  </si>
  <si>
    <t>godloveus</t>
  </si>
  <si>
    <t>godiva1</t>
  </si>
  <si>
    <t>godiscool</t>
  </si>
  <si>
    <t>godisable</t>
  </si>
  <si>
    <t>godfirst1</t>
  </si>
  <si>
    <t>godfearing</t>
  </si>
  <si>
    <t>god333</t>
  </si>
  <si>
    <t>gocougs</t>
  </si>
  <si>
    <t>gobulldogs</t>
  </si>
  <si>
    <t>gnome</t>
  </si>
  <si>
    <t>glyza</t>
  </si>
  <si>
    <t>glover1</t>
  </si>
  <si>
    <t>glory7</t>
  </si>
  <si>
    <t>gloria15</t>
  </si>
  <si>
    <t>glinda</t>
  </si>
  <si>
    <t>glider</t>
  </si>
  <si>
    <t>glenmar</t>
  </si>
  <si>
    <t>glendz</t>
  </si>
  <si>
    <t>glencoe</t>
  </si>
  <si>
    <t>gladiator1</t>
  </si>
  <si>
    <t>gizmogizmo</t>
  </si>
  <si>
    <t>gizmodog</t>
  </si>
  <si>
    <t>gizmo666</t>
  </si>
  <si>
    <t>gizmo24</t>
  </si>
  <si>
    <t>gizmo16</t>
  </si>
  <si>
    <t>gizmo03</t>
  </si>
  <si>
    <t>gizmo!</t>
  </si>
  <si>
    <t>gixxer1</t>
  </si>
  <si>
    <t>giveup</t>
  </si>
  <si>
    <t>girly101</t>
  </si>
  <si>
    <t>girls5</t>
  </si>
  <si>
    <t>girls13</t>
  </si>
  <si>
    <t>girlrock</t>
  </si>
  <si>
    <t>girlinlove</t>
  </si>
  <si>
    <t>girlie2</t>
  </si>
  <si>
    <t>girl89</t>
  </si>
  <si>
    <t>girl08</t>
  </si>
  <si>
    <t>girl06</t>
  </si>
  <si>
    <t>girl00</t>
  </si>
  <si>
    <t>ginseng</t>
  </si>
  <si>
    <t>ginito</t>
  </si>
  <si>
    <t>ginger89</t>
  </si>
  <si>
    <t>ginevra</t>
  </si>
  <si>
    <t>gina15</t>
  </si>
  <si>
    <t>gina13</t>
  </si>
  <si>
    <t>gina11</t>
  </si>
  <si>
    <t>gina01</t>
  </si>
  <si>
    <t>gimpy</t>
  </si>
  <si>
    <t>gimme</t>
  </si>
  <si>
    <t>gildardo</t>
  </si>
  <si>
    <t>gil123</t>
  </si>
  <si>
    <t>gikiydgtv</t>
  </si>
  <si>
    <t>giging</t>
  </si>
  <si>
    <t>gigie</t>
  </si>
  <si>
    <t>gigica</t>
  </si>
  <si>
    <t>gigi06</t>
  </si>
  <si>
    <t>giggles16</t>
  </si>
  <si>
    <t>giggles08</t>
  </si>
  <si>
    <t>gigglebox</t>
  </si>
  <si>
    <t>gibson123</t>
  </si>
  <si>
    <t>gibbs</t>
  </si>
  <si>
    <t>gianluigi</t>
  </si>
  <si>
    <t>gianelli</t>
  </si>
  <si>
    <t>ghurly</t>
  </si>
  <si>
    <t>ghostdog</t>
  </si>
  <si>
    <t>ghost6</t>
  </si>
  <si>
    <t>ghost3</t>
  </si>
  <si>
    <t>ghiceste</t>
  </si>
  <si>
    <t>ghettoprincess</t>
  </si>
  <si>
    <t>ghetto9</t>
  </si>
  <si>
    <t>ghetto14</t>
  </si>
  <si>
    <t>gheorghita</t>
  </si>
  <si>
    <t>ggggg1</t>
  </si>
  <si>
    <t>getmoney5</t>
  </si>
  <si>
    <t>getmoney06</t>
  </si>
  <si>
    <t>getit1</t>
  </si>
  <si>
    <t>getdrunk</t>
  </si>
  <si>
    <t>getcrunk1</t>
  </si>
  <si>
    <t>getaclue</t>
  </si>
  <si>
    <t>get</t>
  </si>
  <si>
    <t>gessica</t>
  </si>
  <si>
    <t>gerzon</t>
  </si>
  <si>
    <t>gertie1</t>
  </si>
  <si>
    <t>gersno1</t>
  </si>
  <si>
    <t>gerrys</t>
  </si>
  <si>
    <t>gerhana</t>
  </si>
  <si>
    <t>geremias</t>
  </si>
  <si>
    <t>gerber1</t>
  </si>
  <si>
    <t>gerben</t>
  </si>
  <si>
    <t>geraldinne</t>
  </si>
  <si>
    <t>george6</t>
  </si>
  <si>
    <t>georg</t>
  </si>
  <si>
    <t>geografi</t>
  </si>
  <si>
    <t>geoffery</t>
  </si>
  <si>
    <t>gensis</t>
  </si>
  <si>
    <t>genito</t>
  </si>
  <si>
    <t>genio</t>
  </si>
  <si>
    <t>gengar</t>
  </si>
  <si>
    <t>genetic</t>
  </si>
  <si>
    <t>generator</t>
  </si>
  <si>
    <t>generationx</t>
  </si>
  <si>
    <t>gemini93</t>
  </si>
  <si>
    <t>gemarie</t>
  </si>
  <si>
    <t>gelson</t>
  </si>
  <si>
    <t>gee123</t>
  </si>
  <si>
    <t>geancarlos</t>
  </si>
  <si>
    <t>gavinhenson</t>
  </si>
  <si>
    <t>gavin13</t>
  </si>
  <si>
    <t>gatorbait</t>
  </si>
  <si>
    <t>gator12</t>
  </si>
  <si>
    <t>gatofedorento</t>
  </si>
  <si>
    <t>gatita23</t>
  </si>
  <si>
    <t>gatita17</t>
  </si>
  <si>
    <t>gateway9</t>
  </si>
  <si>
    <t>gates1</t>
  </si>
  <si>
    <t>gatacelosa</t>
  </si>
  <si>
    <t>gata14</t>
  </si>
  <si>
    <t>gata12</t>
  </si>
  <si>
    <t>gary13</t>
  </si>
  <si>
    <t>gary10</t>
  </si>
  <si>
    <t>gary08</t>
  </si>
  <si>
    <t>garfield7</t>
  </si>
  <si>
    <t>gardening</t>
  </si>
  <si>
    <t>gardena</t>
  </si>
  <si>
    <t>garciano</t>
  </si>
  <si>
    <t>garcia16</t>
  </si>
  <si>
    <t>garcia01</t>
  </si>
  <si>
    <t>ganjar</t>
  </si>
  <si>
    <t>gangtok</t>
  </si>
  <si>
    <t>gangster23</t>
  </si>
  <si>
    <t>gangsta15</t>
  </si>
  <si>
    <t>ganesan</t>
  </si>
  <si>
    <t>gandabae</t>
  </si>
  <si>
    <t>ganda16</t>
  </si>
  <si>
    <t>gamestar</t>
  </si>
  <si>
    <t>gameface</t>
  </si>
  <si>
    <t>gamecock1</t>
  </si>
  <si>
    <t>game23</t>
  </si>
  <si>
    <t>galliano</t>
  </si>
  <si>
    <t>galeno</t>
  </si>
  <si>
    <t>galbraith</t>
  </si>
  <si>
    <t>galatians</t>
  </si>
  <si>
    <t>gaither</t>
  </si>
  <si>
    <t>gagokaba</t>
  </si>
  <si>
    <t>gage02</t>
  </si>
  <si>
    <t>gadawgs</t>
  </si>
  <si>
    <t>gaby20</t>
  </si>
  <si>
    <t>gaby16</t>
  </si>
  <si>
    <t>gaby07</t>
  </si>
  <si>
    <t>gaby05</t>
  </si>
  <si>
    <t>gabuya</t>
  </si>
  <si>
    <t>gabriela7</t>
  </si>
  <si>
    <t>gabriel21</t>
  </si>
  <si>
    <t>gabriel17</t>
  </si>
  <si>
    <t>gabriel14</t>
  </si>
  <si>
    <t>gabos</t>
  </si>
  <si>
    <t>gabby18</t>
  </si>
  <si>
    <t>gabbi1</t>
  </si>
  <si>
    <t>g1ng3r</t>
  </si>
  <si>
    <t>g123456789</t>
  </si>
  <si>
    <t>g.unit</t>
  </si>
  <si>
    <t>furtuna</t>
  </si>
  <si>
    <t>furry</t>
  </si>
  <si>
    <t>furqan</t>
  </si>
  <si>
    <t>furnica</t>
  </si>
  <si>
    <t>funnyy</t>
  </si>
  <si>
    <t>funeral1</t>
  </si>
  <si>
    <t>fundador</t>
  </si>
  <si>
    <t>fundacion</t>
  </si>
  <si>
    <t>fulton1</t>
  </si>
  <si>
    <t>fuimaono</t>
  </si>
  <si>
    <t>fudge06</t>
  </si>
  <si>
    <t>fuckyou28</t>
  </si>
  <si>
    <t>fuckyou25</t>
  </si>
  <si>
    <t>fuckya1</t>
  </si>
  <si>
    <t>fuckup1</t>
  </si>
  <si>
    <t>fuckuman</t>
  </si>
  <si>
    <t>fuckuhoe</t>
  </si>
  <si>
    <t>fucku.</t>
  </si>
  <si>
    <t>fuckthesystem</t>
  </si>
  <si>
    <t>fuckoff08</t>
  </si>
  <si>
    <t>fuckniggas</t>
  </si>
  <si>
    <t>fuckme21</t>
  </si>
  <si>
    <t>fuckluv1</t>
  </si>
  <si>
    <t>fucklove69</t>
  </si>
  <si>
    <t>fuckhoes1</t>
  </si>
  <si>
    <t>fuckemo</t>
  </si>
  <si>
    <t>fuck25</t>
  </si>
  <si>
    <t>fuck143</t>
  </si>
  <si>
    <t>fs7555</t>
  </si>
  <si>
    <t>frybread</t>
  </si>
  <si>
    <t>frosty2</t>
  </si>
  <si>
    <t>fromme2u</t>
  </si>
  <si>
    <t>frogs13</t>
  </si>
  <si>
    <t>frisko</t>
  </si>
  <si>
    <t>friskies</t>
  </si>
  <si>
    <t>friskie1</t>
  </si>
  <si>
    <t>frikitona</t>
  </si>
  <si>
    <t>frijolero</t>
  </si>
  <si>
    <t>friendz4ever</t>
  </si>
  <si>
    <t>friends88</t>
  </si>
  <si>
    <t>friends27</t>
  </si>
  <si>
    <t>friends03</t>
  </si>
  <si>
    <t>friend11</t>
  </si>
  <si>
    <t>frezita</t>
  </si>
  <si>
    <t>fresota</t>
  </si>
  <si>
    <t>freshgirl</t>
  </si>
  <si>
    <t>fresher</t>
  </si>
  <si>
    <t>frenster</t>
  </si>
  <si>
    <t>frends4eva</t>
  </si>
  <si>
    <t>frency</t>
  </si>
  <si>
    <t>fremont1</t>
  </si>
  <si>
    <t>freely</t>
  </si>
  <si>
    <t>freefalling</t>
  </si>
  <si>
    <t>freedom6</t>
  </si>
  <si>
    <t>freedom16</t>
  </si>
  <si>
    <t>freecell</t>
  </si>
  <si>
    <t>free1234</t>
  </si>
  <si>
    <t>fredster</t>
  </si>
  <si>
    <t>freddy!</t>
  </si>
  <si>
    <t>fred77</t>
  </si>
  <si>
    <t>fred08</t>
  </si>
  <si>
    <t>fred00</t>
  </si>
  <si>
    <t>freckle1</t>
  </si>
  <si>
    <t>freakyme</t>
  </si>
  <si>
    <t>freak11</t>
  </si>
  <si>
    <t>fratello</t>
  </si>
  <si>
    <t>frankie10</t>
  </si>
  <si>
    <t>frank5</t>
  </si>
  <si>
    <t>frank31</t>
  </si>
  <si>
    <t>frank15</t>
  </si>
  <si>
    <t>frank143</t>
  </si>
  <si>
    <t>franciss</t>
  </si>
  <si>
    <t>francisco2</t>
  </si>
  <si>
    <t>francezu</t>
  </si>
  <si>
    <t>frances123</t>
  </si>
  <si>
    <t>framboise</t>
  </si>
  <si>
    <t>frack</t>
  </si>
  <si>
    <t>foufoune</t>
  </si>
  <si>
    <t>fotito</t>
  </si>
  <si>
    <t>foshizzle1</t>
  </si>
  <si>
    <t>fosforo</t>
  </si>
  <si>
    <t>forward1</t>
  </si>
  <si>
    <t>fortunate</t>
  </si>
  <si>
    <t>forster</t>
  </si>
  <si>
    <t>forrestgump</t>
  </si>
  <si>
    <t>forlan</t>
  </si>
  <si>
    <t>forever89</t>
  </si>
  <si>
    <t>forever00</t>
  </si>
  <si>
    <t>foreve</t>
  </si>
  <si>
    <t>fordgirl</t>
  </si>
  <si>
    <t>ford4x4</t>
  </si>
  <si>
    <t>ford</t>
  </si>
  <si>
    <t>forbiddenlove</t>
  </si>
  <si>
    <t>foozball</t>
  </si>
  <si>
    <t>footie1</t>
  </si>
  <si>
    <t>footer</t>
  </si>
  <si>
    <t>footballrocks</t>
  </si>
  <si>
    <t>footballman</t>
  </si>
  <si>
    <t>football73</t>
  </si>
  <si>
    <t>football58</t>
  </si>
  <si>
    <t>football29</t>
  </si>
  <si>
    <t>foofie</t>
  </si>
  <si>
    <t>food23</t>
  </si>
  <si>
    <t>folks6</t>
  </si>
  <si>
    <t>foghorn</t>
  </si>
  <si>
    <t>fofinhas</t>
  </si>
  <si>
    <t>fobrocks</t>
  </si>
  <si>
    <t>flynn1</t>
  </si>
  <si>
    <t>flyingpig</t>
  </si>
  <si>
    <t>flyingfish</t>
  </si>
  <si>
    <t>fluturasi</t>
  </si>
  <si>
    <t>fluteplayer</t>
  </si>
  <si>
    <t>fluffybum</t>
  </si>
  <si>
    <t>fluffy21</t>
  </si>
  <si>
    <t>fluffy14</t>
  </si>
  <si>
    <t>fluffie</t>
  </si>
  <si>
    <t>flowers101</t>
  </si>
  <si>
    <t>flowers10</t>
  </si>
  <si>
    <t>flower98</t>
  </si>
  <si>
    <t>flors</t>
  </si>
  <si>
    <t>floridagirl</t>
  </si>
  <si>
    <t>florida21</t>
  </si>
  <si>
    <t>flores5</t>
  </si>
  <si>
    <t>flores21</t>
  </si>
  <si>
    <t>flores13</t>
  </si>
  <si>
    <t>floras</t>
  </si>
  <si>
    <t>florangel</t>
  </si>
  <si>
    <t>flora123</t>
  </si>
  <si>
    <t>floppydisk</t>
  </si>
  <si>
    <t>floaredecolt</t>
  </si>
  <si>
    <t>flirtz</t>
  </si>
  <si>
    <t>flips</t>
  </si>
  <si>
    <t>flipper2</t>
  </si>
  <si>
    <t>flipout</t>
  </si>
  <si>
    <t>flipflop2</t>
  </si>
  <si>
    <t>flipflip</t>
  </si>
  <si>
    <t>flintstones</t>
  </si>
  <si>
    <t>fleetwood1</t>
  </si>
  <si>
    <t>fleeto</t>
  </si>
  <si>
    <t>flashpoint</t>
  </si>
  <si>
    <t>flaquita1</t>
  </si>
  <si>
    <t>flapjack1</t>
  </si>
  <si>
    <t>flaca2</t>
  </si>
  <si>
    <t>fizzpop</t>
  </si>
  <si>
    <t>fizzgig</t>
  </si>
  <si>
    <t>fixyou</t>
  </si>
  <si>
    <t>fivealive</t>
  </si>
  <si>
    <t>fitter</t>
  </si>
  <si>
    <t>fishpaste</t>
  </si>
  <si>
    <t>fishing5</t>
  </si>
  <si>
    <t>fishfood1</t>
  </si>
  <si>
    <t>fish101</t>
  </si>
  <si>
    <t>fiscal</t>
  </si>
  <si>
    <t>firepower</t>
  </si>
  <si>
    <t>fireman5</t>
  </si>
  <si>
    <t>fire10</t>
  </si>
  <si>
    <t>finnan</t>
  </si>
  <si>
    <t>finley1</t>
  </si>
  <si>
    <t>fininha</t>
  </si>
  <si>
    <t>filthy1</t>
  </si>
  <si>
    <t>filipinos</t>
  </si>
  <si>
    <t>filhotas</t>
  </si>
  <si>
    <t>filakia</t>
  </si>
  <si>
    <t>fightme</t>
  </si>
  <si>
    <t>fifa2004</t>
  </si>
  <si>
    <t>fhanget</t>
  </si>
  <si>
    <t>festina</t>
  </si>
  <si>
    <t>fernando8</t>
  </si>
  <si>
    <t>fernando3</t>
  </si>
  <si>
    <t>fernando19</t>
  </si>
  <si>
    <t>ferlin</t>
  </si>
  <si>
    <t>fenster</t>
  </si>
  <si>
    <t>femenino</t>
  </si>
  <si>
    <t>felizardo</t>
  </si>
  <si>
    <t>felix5</t>
  </si>
  <si>
    <t>feiticeira</t>
  </si>
  <si>
    <t>fefefe</t>
  </si>
  <si>
    <t>feelfree</t>
  </si>
  <si>
    <t>fedex1</t>
  </si>
  <si>
    <t>febrero24</t>
  </si>
  <si>
    <t>febrero18</t>
  </si>
  <si>
    <t>febrero17</t>
  </si>
  <si>
    <t>fbi007</t>
  </si>
  <si>
    <t>fazlin</t>
  </si>
  <si>
    <t>faye13</t>
  </si>
  <si>
    <t>fawwaz</t>
  </si>
  <si>
    <t>fatty5</t>
  </si>
  <si>
    <t>fatty3</t>
  </si>
  <si>
    <t>fatpeople</t>
  </si>
  <si>
    <t>fatman2</t>
  </si>
  <si>
    <t>fatkitty</t>
  </si>
  <si>
    <t>fatfuck</t>
  </si>
  <si>
    <t>fatfree</t>
  </si>
  <si>
    <t>fatcat12</t>
  </si>
  <si>
    <t>fatbutt</t>
  </si>
  <si>
    <t>fatboy21</t>
  </si>
  <si>
    <t>fatamea</t>
  </si>
  <si>
    <t>fatal</t>
  </si>
  <si>
    <t>fastback</t>
  </si>
  <si>
    <t>fasito</t>
  </si>
  <si>
    <t>fashionable</t>
  </si>
  <si>
    <t>fashion3</t>
  </si>
  <si>
    <t>fashion21</t>
  </si>
  <si>
    <t>farve4</t>
  </si>
  <si>
    <t>farscape1</t>
  </si>
  <si>
    <t>farell</t>
  </si>
  <si>
    <t>farah92</t>
  </si>
  <si>
    <t>farah123</t>
  </si>
  <si>
    <t>fanys</t>
  </si>
  <si>
    <t>fany12</t>
  </si>
  <si>
    <t>fantasy4</t>
  </si>
  <si>
    <t>fantastica</t>
  </si>
  <si>
    <t>fanny5</t>
  </si>
  <si>
    <t>famous06</t>
  </si>
  <si>
    <t>family25</t>
  </si>
  <si>
    <t>family2008</t>
  </si>
  <si>
    <t>familiafeliz</t>
  </si>
  <si>
    <t>famfam</t>
  </si>
  <si>
    <t>fallen6</t>
  </si>
  <si>
    <t>falken</t>
  </si>
  <si>
    <t>fakhri</t>
  </si>
  <si>
    <t>fajita</t>
  </si>
  <si>
    <t>faithfaith</t>
  </si>
  <si>
    <t>faith2008</t>
  </si>
  <si>
    <t>faith20</t>
  </si>
  <si>
    <t>fairytale1</t>
  </si>
  <si>
    <t>fairycake</t>
  </si>
  <si>
    <t>fairy69</t>
  </si>
  <si>
    <t>fahrul</t>
  </si>
  <si>
    <t>faghag</t>
  </si>
  <si>
    <t>fadzil</t>
  </si>
  <si>
    <t>fabian21</t>
  </si>
  <si>
    <t>fabian123</t>
  </si>
  <si>
    <t>eyecandy1</t>
  </si>
  <si>
    <t>expectopatronum</t>
  </si>
  <si>
    <t>exclusive1</t>
  </si>
  <si>
    <t>evilme</t>
  </si>
  <si>
    <t>evilevil</t>
  </si>
  <si>
    <t>evelin1</t>
  </si>
  <si>
    <t>evanevan</t>
  </si>
  <si>
    <t>eugenia1</t>
  </si>
  <si>
    <t>eugene12</t>
  </si>
  <si>
    <t>euamote</t>
  </si>
  <si>
    <t>ethang</t>
  </si>
  <si>
    <t>ethan17</t>
  </si>
  <si>
    <t>estoy</t>
  </si>
  <si>
    <t>estocolmo</t>
  </si>
  <si>
    <t>esther12</t>
  </si>
  <si>
    <t>estefanya</t>
  </si>
  <si>
    <t>estecorazon</t>
  </si>
  <si>
    <t>est1892</t>
  </si>
  <si>
    <t>esoteric</t>
  </si>
  <si>
    <t>esmirna</t>
  </si>
  <si>
    <t>esfinge</t>
  </si>
  <si>
    <t>escrapi</t>
  </si>
  <si>
    <t>escortzx2</t>
  </si>
  <si>
    <t>escorpion1</t>
  </si>
  <si>
    <t>escandalo</t>
  </si>
  <si>
    <t>erzsebet</t>
  </si>
  <si>
    <t>errors</t>
  </si>
  <si>
    <t>erinn</t>
  </si>
  <si>
    <t>erina</t>
  </si>
  <si>
    <t>erin24</t>
  </si>
  <si>
    <t>erikaj</t>
  </si>
  <si>
    <t>erika17</t>
  </si>
  <si>
    <t>erika143</t>
  </si>
  <si>
    <t>erika08</t>
  </si>
  <si>
    <t>ericsgirl</t>
  </si>
  <si>
    <t>ericlove</t>
  </si>
  <si>
    <t>erick22</t>
  </si>
  <si>
    <t>erick11</t>
  </si>
  <si>
    <t>ericar</t>
  </si>
  <si>
    <t>ericalee</t>
  </si>
  <si>
    <t>ericae</t>
  </si>
  <si>
    <t>erica9</t>
  </si>
  <si>
    <t>eric2007</t>
  </si>
  <si>
    <t>eresunamierda</t>
  </si>
  <si>
    <t>eoghanquigg</t>
  </si>
  <si>
    <t>entong</t>
  </si>
  <si>
    <t>enthusiasm</t>
  </si>
  <si>
    <t>entering</t>
  </si>
  <si>
    <t>ensalada</t>
  </si>
  <si>
    <t>enrique7</t>
  </si>
  <si>
    <t>enjoi1</t>
  </si>
  <si>
    <t>enigma1</t>
  </si>
  <si>
    <t>englewood</t>
  </si>
  <si>
    <t>england8</t>
  </si>
  <si>
    <t>england01</t>
  </si>
  <si>
    <t>enero26</t>
  </si>
  <si>
    <t>encounter</t>
  </si>
  <si>
    <t>enchanted1</t>
  </si>
  <si>
    <t>enchant</t>
  </si>
  <si>
    <t>enano1</t>
  </si>
  <si>
    <t>enamorate</t>
  </si>
  <si>
    <t>emokitty</t>
  </si>
  <si>
    <t>emoholic</t>
  </si>
  <si>
    <t>emoguy</t>
  </si>
  <si>
    <t>emo4eva</t>
  </si>
  <si>
    <t>emo1993</t>
  </si>
  <si>
    <t>emo13</t>
  </si>
  <si>
    <t>emmarox</t>
  </si>
  <si>
    <t>emma2008</t>
  </si>
  <si>
    <t>emma1994</t>
  </si>
  <si>
    <t>eminem06</t>
  </si>
  <si>
    <t>eminem0</t>
  </si>
  <si>
    <t>emilystrange</t>
  </si>
  <si>
    <t>emily96</t>
  </si>
  <si>
    <t>emily94</t>
  </si>
  <si>
    <t>emily44</t>
  </si>
  <si>
    <t>emily26</t>
  </si>
  <si>
    <t>emily1996</t>
  </si>
  <si>
    <t>emigdio</t>
  </si>
  <si>
    <t>emiemi</t>
  </si>
  <si>
    <t>emeric</t>
  </si>
  <si>
    <t>emachine1</t>
  </si>
  <si>
    <t>elvis11</t>
  </si>
  <si>
    <t>elterrible</t>
  </si>
  <si>
    <t>elson</t>
  </si>
  <si>
    <t>elrond</t>
  </si>
  <si>
    <t>elpapa</t>
  </si>
  <si>
    <t>elnora</t>
  </si>
  <si>
    <t>elnecio</t>
  </si>
  <si>
    <t>elmundo</t>
  </si>
  <si>
    <t>elmoreno</t>
  </si>
  <si>
    <t>elmo91</t>
  </si>
  <si>
    <t>elmo44</t>
  </si>
  <si>
    <t>elmo27</t>
  </si>
  <si>
    <t>elmalo</t>
  </si>
  <si>
    <t>ellie08</t>
  </si>
  <si>
    <t>ellen13</t>
  </si>
  <si>
    <t>elleinad1</t>
  </si>
  <si>
    <t>elle123</t>
  </si>
  <si>
    <t>ella05</t>
  </si>
  <si>
    <t>elizabeth24</t>
  </si>
  <si>
    <t>elixer</t>
  </si>
  <si>
    <t>elisea</t>
  </si>
  <si>
    <t>elijah14</t>
  </si>
  <si>
    <t>elianne</t>
  </si>
  <si>
    <t>elfuelte</t>
  </si>
  <si>
    <t>elephant13</t>
  </si>
  <si>
    <t>elenna</t>
  </si>
  <si>
    <t>elena5</t>
  </si>
  <si>
    <t>elena2</t>
  </si>
  <si>
    <t>elementos</t>
  </si>
  <si>
    <t>elektrik</t>
  </si>
  <si>
    <t>eleine</t>
  </si>
  <si>
    <t>election</t>
  </si>
  <si>
    <t>eldon</t>
  </si>
  <si>
    <t>elders</t>
  </si>
  <si>
    <t>elamoresasi</t>
  </si>
  <si>
    <t>elahly</t>
  </si>
  <si>
    <t>eibhlin</t>
  </si>
  <si>
    <t>eheheh</t>
  </si>
  <si>
    <t>eggshell</t>
  </si>
  <si>
    <t>eggplant1</t>
  </si>
  <si>
    <t>efron1</t>
  </si>
  <si>
    <t>efigenia</t>
  </si>
  <si>
    <t>eeyore88</t>
  </si>
  <si>
    <t>edwin04</t>
  </si>
  <si>
    <t>edward25</t>
  </si>
  <si>
    <t>eduardo14</t>
  </si>
  <si>
    <t>edmund1</t>
  </si>
  <si>
    <t>edmond1</t>
  </si>
  <si>
    <t>edline</t>
  </si>
  <si>
    <t>edgar7</t>
  </si>
  <si>
    <t>ederson</t>
  </si>
  <si>
    <t>eddie9</t>
  </si>
  <si>
    <t>eddie1234</t>
  </si>
  <si>
    <t>eddie11</t>
  </si>
  <si>
    <t>economist</t>
  </si>
  <si>
    <t>eccles</t>
  </si>
  <si>
    <t>ebony12</t>
  </si>
  <si>
    <t>easy1234</t>
  </si>
  <si>
    <t>eastpoint</t>
  </si>
  <si>
    <t>east11</t>
  </si>
  <si>
    <t>eamon</t>
  </si>
  <si>
    <t>eagles6</t>
  </si>
  <si>
    <t>eagles16</t>
  </si>
  <si>
    <t>eagles04</t>
  </si>
  <si>
    <t>eagle3</t>
  </si>
  <si>
    <t>eagle22</t>
  </si>
  <si>
    <t>e1021184</t>
  </si>
  <si>
    <t>dynasty2</t>
  </si>
  <si>
    <t>dyllon</t>
  </si>
  <si>
    <t>dylann</t>
  </si>
  <si>
    <t>dylan25</t>
  </si>
  <si>
    <t>dylan2000</t>
  </si>
  <si>
    <t>dx4life</t>
  </si>
  <si>
    <t>dwyane3</t>
  </si>
  <si>
    <t>dutdut</t>
  </si>
  <si>
    <t>dutchgold</t>
  </si>
  <si>
    <t>dustin19</t>
  </si>
  <si>
    <t>dustin17</t>
  </si>
  <si>
    <t>durell</t>
  </si>
  <si>
    <t>duraznito</t>
  </si>
  <si>
    <t>durango99</t>
  </si>
  <si>
    <t>dunwoody</t>
  </si>
  <si>
    <t>dunkindonuts</t>
  </si>
  <si>
    <t>dunkel</t>
  </si>
  <si>
    <t>dunkan</t>
  </si>
  <si>
    <t>dundas</t>
  </si>
  <si>
    <t>dunbar1</t>
  </si>
  <si>
    <t>dumpweed</t>
  </si>
  <si>
    <t>dumptruck</t>
  </si>
  <si>
    <t>dumbrava</t>
  </si>
  <si>
    <t>dumbdog</t>
  </si>
  <si>
    <t>dulcee</t>
  </si>
  <si>
    <t>dukes01</t>
  </si>
  <si>
    <t>duke99</t>
  </si>
  <si>
    <t>duke69</t>
  </si>
  <si>
    <t>duke18</t>
  </si>
  <si>
    <t>duke00</t>
  </si>
  <si>
    <t>dudley123</t>
  </si>
  <si>
    <t>dudette1</t>
  </si>
  <si>
    <t>dudester</t>
  </si>
  <si>
    <t>duder</t>
  </si>
  <si>
    <t>dudee</t>
  </si>
  <si>
    <t>ducky4</t>
  </si>
  <si>
    <t>ducky12</t>
  </si>
  <si>
    <t>ducky101</t>
  </si>
  <si>
    <t>ducks123</t>
  </si>
  <si>
    <t>ducker</t>
  </si>
  <si>
    <t>ducati916</t>
  </si>
  <si>
    <t>dubbie</t>
  </si>
  <si>
    <t>dsdsds</t>
  </si>
  <si>
    <t>drw9121993</t>
  </si>
  <si>
    <t>drucilla</t>
  </si>
  <si>
    <t>drpepper5</t>
  </si>
  <si>
    <t>drpepper!</t>
  </si>
  <si>
    <t>dropzone</t>
  </si>
  <si>
    <t>dromintee</t>
  </si>
  <si>
    <t>drmfsltd</t>
  </si>
  <si>
    <t>drewski</t>
  </si>
  <si>
    <t>drew69</t>
  </si>
  <si>
    <t>drew21</t>
  </si>
  <si>
    <t>drew1234</t>
  </si>
  <si>
    <t>drew10</t>
  </si>
  <si>
    <t>drew08</t>
  </si>
  <si>
    <t>dredog</t>
  </si>
  <si>
    <t>dreday1</t>
  </si>
  <si>
    <t>dreams4</t>
  </si>
  <si>
    <t>dreamer07</t>
  </si>
  <si>
    <t>dreamer06</t>
  </si>
  <si>
    <t>dreadlock</t>
  </si>
  <si>
    <t>drdre</t>
  </si>
  <si>
    <t>dramma</t>
  </si>
  <si>
    <t>drama5</t>
  </si>
  <si>
    <t>drake123</t>
  </si>
  <si>
    <t>dragut</t>
  </si>
  <si>
    <t>dragons123</t>
  </si>
  <si>
    <t>dragonblood</t>
  </si>
  <si>
    <t>dragon87</t>
  </si>
  <si>
    <t>dragon777</t>
  </si>
  <si>
    <t>download1</t>
  </si>
  <si>
    <t>dougle</t>
  </si>
  <si>
    <t>douglas7</t>
  </si>
  <si>
    <t>douglas3</t>
  </si>
  <si>
    <t>dougall</t>
  </si>
  <si>
    <t>doubles</t>
  </si>
  <si>
    <t>dorothy13</t>
  </si>
  <si>
    <t>dorota</t>
  </si>
  <si>
    <t>dorman</t>
  </si>
  <si>
    <t>dork13</t>
  </si>
  <si>
    <t>dork11</t>
  </si>
  <si>
    <t>doriangray</t>
  </si>
  <si>
    <t>doratheexplorer</t>
  </si>
  <si>
    <t>dorami</t>
  </si>
  <si>
    <t>dora1234</t>
  </si>
  <si>
    <t>dora10</t>
  </si>
  <si>
    <t>doormat</t>
  </si>
  <si>
    <t>doom123</t>
  </si>
  <si>
    <t>doodle12</t>
  </si>
  <si>
    <t>dontfuckwithme</t>
  </si>
  <si>
    <t>dontez</t>
  </si>
  <si>
    <t>dontcare1</t>
  </si>
  <si>
    <t>dontaskme</t>
  </si>
  <si>
    <t>donnovan</t>
  </si>
  <si>
    <t>donnag</t>
  </si>
  <si>
    <t>donkey22</t>
  </si>
  <si>
    <t>donjeta</t>
  </si>
  <si>
    <t>donica</t>
  </si>
  <si>
    <t>domino12</t>
  </si>
  <si>
    <t>dominique7</t>
  </si>
  <si>
    <t>dominican3</t>
  </si>
  <si>
    <t>dominic12</t>
  </si>
  <si>
    <t>dominatrix</t>
  </si>
  <si>
    <t>domina</t>
  </si>
  <si>
    <t>dolphins10</t>
  </si>
  <si>
    <t>dolphin33</t>
  </si>
  <si>
    <t>dolphin05</t>
  </si>
  <si>
    <t>dolomite</t>
  </si>
  <si>
    <t>dolls1</t>
  </si>
  <si>
    <t>doller</t>
  </si>
  <si>
    <t>dollabill</t>
  </si>
  <si>
    <t>dohcvtec</t>
  </si>
  <si>
    <t>dogs4life</t>
  </si>
  <si>
    <t>dogs1</t>
  </si>
  <si>
    <t>dogman1</t>
  </si>
  <si>
    <t>doghead</t>
  </si>
  <si>
    <t>doggy4</t>
  </si>
  <si>
    <t>dogface1</t>
  </si>
  <si>
    <t>dogbite</t>
  </si>
  <si>
    <t>dodgers7</t>
  </si>
  <si>
    <t>docterwho</t>
  </si>
  <si>
    <t>dkoalam</t>
  </si>
  <si>
    <t>djscrew</t>
  </si>
  <si>
    <t>djmaster</t>
  </si>
  <si>
    <t>dj2006</t>
  </si>
  <si>
    <t>dixie24</t>
  </si>
  <si>
    <t>divorce08</t>
  </si>
  <si>
    <t>divorce06</t>
  </si>
  <si>
    <t>divercion</t>
  </si>
  <si>
    <t>divastarz</t>
  </si>
  <si>
    <t>diva77</t>
  </si>
  <si>
    <t>diva1234</t>
  </si>
  <si>
    <t>distrito</t>
  </si>
  <si>
    <t>disney55</t>
  </si>
  <si>
    <t>disney24</t>
  </si>
  <si>
    <t>disney!</t>
  </si>
  <si>
    <t>diskette</t>
  </si>
  <si>
    <t>dipset22</t>
  </si>
  <si>
    <t>dipset06</t>
  </si>
  <si>
    <t>diplomats1</t>
  </si>
  <si>
    <t>diosnosama</t>
  </si>
  <si>
    <t>diosconmigo</t>
  </si>
  <si>
    <t>diona</t>
  </si>
  <si>
    <t>diogo1</t>
  </si>
  <si>
    <t>dinamite</t>
  </si>
  <si>
    <t>dina12</t>
  </si>
  <si>
    <t>dimples12</t>
  </si>
  <si>
    <t>dillon7</t>
  </si>
  <si>
    <t>dillian</t>
  </si>
  <si>
    <t>dillen</t>
  </si>
  <si>
    <t>dilbar</t>
  </si>
  <si>
    <t>dikkiedik</t>
  </si>
  <si>
    <t>diggler</t>
  </si>
  <si>
    <t>dietrying</t>
  </si>
  <si>
    <t>diesel3</t>
  </si>
  <si>
    <t>diegodiego</t>
  </si>
  <si>
    <t>diegoc</t>
  </si>
  <si>
    <t>diegoalonso</t>
  </si>
  <si>
    <t>diego03</t>
  </si>
  <si>
    <t>dickie1</t>
  </si>
  <si>
    <t>dick13</t>
  </si>
  <si>
    <t>dick1</t>
  </si>
  <si>
    <t>diciembre25</t>
  </si>
  <si>
    <t>diarrea</t>
  </si>
  <si>
    <t>diani</t>
  </si>
  <si>
    <t>dianecute</t>
  </si>
  <si>
    <t>diane22</t>
  </si>
  <si>
    <t>dianalove</t>
  </si>
  <si>
    <t>dianaj</t>
  </si>
  <si>
    <t>diana88</t>
  </si>
  <si>
    <t>diana85</t>
  </si>
  <si>
    <t>diana05</t>
  </si>
  <si>
    <t>diamonte</t>
  </si>
  <si>
    <t>diamond17</t>
  </si>
  <si>
    <t>diamond05</t>
  </si>
  <si>
    <t>diamond0</t>
  </si>
  <si>
    <t>diamond*</t>
  </si>
  <si>
    <t>diamantino</t>
  </si>
  <si>
    <t>diam0nd</t>
  </si>
  <si>
    <t>diablilla</t>
  </si>
  <si>
    <t>dhoze12</t>
  </si>
  <si>
    <t>dharen</t>
  </si>
  <si>
    <t>dextor</t>
  </si>
  <si>
    <t>dexter3</t>
  </si>
  <si>
    <t>dewthedew</t>
  </si>
  <si>
    <t>devonshire</t>
  </si>
  <si>
    <t>devonc</t>
  </si>
  <si>
    <t>devon18</t>
  </si>
  <si>
    <t>devon14</t>
  </si>
  <si>
    <t>devilschild</t>
  </si>
  <si>
    <t>devil24</t>
  </si>
  <si>
    <t>devil06</t>
  </si>
  <si>
    <t>devie</t>
  </si>
  <si>
    <t>developer</t>
  </si>
  <si>
    <t>devdev</t>
  </si>
  <si>
    <t>detorres</t>
  </si>
  <si>
    <t>destroy1</t>
  </si>
  <si>
    <t>destinyhope</t>
  </si>
  <si>
    <t>destiny27</t>
  </si>
  <si>
    <t>dester</t>
  </si>
  <si>
    <t>desperados</t>
  </si>
  <si>
    <t>desiree5</t>
  </si>
  <si>
    <t>desiree14</t>
  </si>
  <si>
    <t>desiree123</t>
  </si>
  <si>
    <t>desi</t>
  </si>
  <si>
    <t>deserie</t>
  </si>
  <si>
    <t>deseo</t>
  </si>
  <si>
    <t>derrick123</t>
  </si>
  <si>
    <t>derrick06</t>
  </si>
  <si>
    <t>deric</t>
  </si>
  <si>
    <t>derek20</t>
  </si>
  <si>
    <t>derek19</t>
  </si>
  <si>
    <t>derek14</t>
  </si>
  <si>
    <t>derek06</t>
  </si>
  <si>
    <t>dereck1</t>
  </si>
  <si>
    <t>derbeder</t>
  </si>
  <si>
    <t>derainbow</t>
  </si>
  <si>
    <t>deogee</t>
  </si>
  <si>
    <t>dennis23</t>
  </si>
  <si>
    <t>dennis14</t>
  </si>
  <si>
    <t>dennis07</t>
  </si>
  <si>
    <t>denise92</t>
  </si>
  <si>
    <t>denise19</t>
  </si>
  <si>
    <t>denice1</t>
  </si>
  <si>
    <t>denbigh</t>
  </si>
  <si>
    <t>denard</t>
  </si>
  <si>
    <t>demonfox</t>
  </si>
  <si>
    <t>demoledor</t>
  </si>
  <si>
    <t>democrat</t>
  </si>
  <si>
    <t>demetrice</t>
  </si>
  <si>
    <t>deluxe1</t>
  </si>
  <si>
    <t>delubyo</t>
  </si>
  <si>
    <t>delmy</t>
  </si>
  <si>
    <t>delman</t>
  </si>
  <si>
    <t>dell25</t>
  </si>
  <si>
    <t>dell14</t>
  </si>
  <si>
    <t>delfinas</t>
  </si>
  <si>
    <t>delfin7</t>
  </si>
  <si>
    <t>delante</t>
  </si>
  <si>
    <t>deezee</t>
  </si>
  <si>
    <t>deesse</t>
  </si>
  <si>
    <t>deer12</t>
  </si>
  <si>
    <t>deepti</t>
  </si>
  <si>
    <t>deepthi</t>
  </si>
  <si>
    <t>deepa</t>
  </si>
  <si>
    <t>deegan1</t>
  </si>
  <si>
    <t>dede23</t>
  </si>
  <si>
    <t>dede08</t>
  </si>
  <si>
    <t>decent</t>
  </si>
  <si>
    <t>decarlos</t>
  </si>
  <si>
    <t>decameron</t>
  </si>
  <si>
    <t>deborita</t>
  </si>
  <si>
    <t>debby1</t>
  </si>
  <si>
    <t>deardiary</t>
  </si>
  <si>
    <t>dearboys</t>
  </si>
  <si>
    <t>deans</t>
  </si>
  <si>
    <t>deane</t>
  </si>
  <si>
    <t>dean18</t>
  </si>
  <si>
    <t>dean06</t>
  </si>
  <si>
    <t>deaddog</t>
  </si>
  <si>
    <t>deadangel</t>
  </si>
  <si>
    <t>dcotso</t>
  </si>
  <si>
    <t>dazzy</t>
  </si>
  <si>
    <t>dazzle1</t>
  </si>
  <si>
    <t>daysha1</t>
  </si>
  <si>
    <t>daybyday</t>
  </si>
  <si>
    <t>dawn10</t>
  </si>
  <si>
    <t>dawg</t>
  </si>
  <si>
    <t>davidtqm</t>
  </si>
  <si>
    <t>david96</t>
  </si>
  <si>
    <t>david1996</t>
  </si>
  <si>
    <t>david1994</t>
  </si>
  <si>
    <t>david111</t>
  </si>
  <si>
    <t>davenport1</t>
  </si>
  <si>
    <t>davemb</t>
  </si>
  <si>
    <t>dave16</t>
  </si>
  <si>
    <t>davao</t>
  </si>
  <si>
    <t>datuin</t>
  </si>
  <si>
    <t>daryan</t>
  </si>
  <si>
    <t>darwen</t>
  </si>
  <si>
    <t>dartagnan</t>
  </si>
  <si>
    <t>darshana</t>
  </si>
  <si>
    <t>darren7</t>
  </si>
  <si>
    <t>darkrai</t>
  </si>
  <si>
    <t>darkness13</t>
  </si>
  <si>
    <t>darkblood</t>
  </si>
  <si>
    <t>daris</t>
  </si>
  <si>
    <t>darianna</t>
  </si>
  <si>
    <t>dardania</t>
  </si>
  <si>
    <t>daquon</t>
  </si>
  <si>
    <t>daphane</t>
  </si>
  <si>
    <t>danyella</t>
  </si>
  <si>
    <t>dany12</t>
  </si>
  <si>
    <t>danutzu</t>
  </si>
  <si>
    <t>danoninha</t>
  </si>
  <si>
    <t>dannydyer</t>
  </si>
  <si>
    <t>danny89</t>
  </si>
  <si>
    <t>danny4ever</t>
  </si>
  <si>
    <t>danny420</t>
  </si>
  <si>
    <t>daniza</t>
  </si>
  <si>
    <t>danixa</t>
  </si>
  <si>
    <t>danita1</t>
  </si>
  <si>
    <t>danieltkm</t>
  </si>
  <si>
    <t>daniela8</t>
  </si>
  <si>
    <t>daniela22</t>
  </si>
  <si>
    <t>daniela18</t>
  </si>
  <si>
    <t>daniel98</t>
  </si>
  <si>
    <t>daniel55</t>
  </si>
  <si>
    <t>daniel1991</t>
  </si>
  <si>
    <t>dani96</t>
  </si>
  <si>
    <t>dani1995</t>
  </si>
  <si>
    <t>dani1994</t>
  </si>
  <si>
    <t>dani03</t>
  </si>
  <si>
    <t>danger5</t>
  </si>
  <si>
    <t>danelle1</t>
  </si>
  <si>
    <t>dane123</t>
  </si>
  <si>
    <t>danden</t>
  </si>
  <si>
    <t>dandah</t>
  </si>
  <si>
    <t>danciulescu</t>
  </si>
  <si>
    <t>dancing3</t>
  </si>
  <si>
    <t>dancerules</t>
  </si>
  <si>
    <t>dancerr</t>
  </si>
  <si>
    <t>danceislife</t>
  </si>
  <si>
    <t>dancefreak</t>
  </si>
  <si>
    <t>danceforever</t>
  </si>
  <si>
    <t>dance95</t>
  </si>
  <si>
    <t>dance32</t>
  </si>
  <si>
    <t>dance2006</t>
  </si>
  <si>
    <t>dance1234</t>
  </si>
  <si>
    <t>dana22</t>
  </si>
  <si>
    <t>dana13</t>
  </si>
  <si>
    <t>dan4eva</t>
  </si>
  <si>
    <t>damndamn</t>
  </si>
  <si>
    <t>damnbitch</t>
  </si>
  <si>
    <t>damnation</t>
  </si>
  <si>
    <t>damis</t>
  </si>
  <si>
    <t>damilare</t>
  </si>
  <si>
    <t>damien03</t>
  </si>
  <si>
    <t>damian02</t>
  </si>
  <si>
    <t>damarius</t>
  </si>
  <si>
    <t>damanik</t>
  </si>
  <si>
    <t>dalton8</t>
  </si>
  <si>
    <t>dalton7</t>
  </si>
  <si>
    <t>dallas95</t>
  </si>
  <si>
    <t>dallas28</t>
  </si>
  <si>
    <t>dalevuelta</t>
  </si>
  <si>
    <t>dale23</t>
  </si>
  <si>
    <t>dale13</t>
  </si>
  <si>
    <t>daisyg</t>
  </si>
  <si>
    <t>daisy2004</t>
  </si>
  <si>
    <t>dairy</t>
  </si>
  <si>
    <t>daiquan</t>
  </si>
  <si>
    <t>dagreat</t>
  </si>
  <si>
    <t>dagger1</t>
  </si>
  <si>
    <t>dadyko</t>
  </si>
  <si>
    <t>dadiscool</t>
  </si>
  <si>
    <t>daddyt</t>
  </si>
  <si>
    <t>daddy89</t>
  </si>
  <si>
    <t>daddy88</t>
  </si>
  <si>
    <t>daddy67</t>
  </si>
  <si>
    <t>daddy45</t>
  </si>
  <si>
    <t>daddy41</t>
  </si>
  <si>
    <t>daddy34</t>
  </si>
  <si>
    <t>daddy19</t>
  </si>
  <si>
    <t>dad101</t>
  </si>
  <si>
    <t>dacumos</t>
  </si>
  <si>
    <t>dabitch1</t>
  </si>
  <si>
    <t>d4n13l</t>
  </si>
  <si>
    <t>d11111</t>
  </si>
  <si>
    <t>d00dle</t>
  </si>
  <si>
    <t>d.wade</t>
  </si>
  <si>
    <t>d-link</t>
  </si>
  <si>
    <t>cybermen</t>
  </si>
  <si>
    <t>cyber123</t>
  </si>
  <si>
    <t>cyanne</t>
  </si>
  <si>
    <t>cutiepie96</t>
  </si>
  <si>
    <t>cutiepie95</t>
  </si>
  <si>
    <t>cutiepie94</t>
  </si>
  <si>
    <t>cutiemae</t>
  </si>
  <si>
    <t>cutie90</t>
  </si>
  <si>
    <t>cutie1995</t>
  </si>
  <si>
    <t>cutie*</t>
  </si>
  <si>
    <t>cute92</t>
  </si>
  <si>
    <t>cute4eva</t>
  </si>
  <si>
    <t>curtis23</t>
  </si>
  <si>
    <t>curtis06</t>
  </si>
  <si>
    <t>currys</t>
  </si>
  <si>
    <t>curlygirl</t>
  </si>
  <si>
    <t>curling</t>
  </si>
  <si>
    <t>cupidz</t>
  </si>
  <si>
    <t>cupcakes!</t>
  </si>
  <si>
    <t>cupcake18</t>
  </si>
  <si>
    <t>cupcake16</t>
  </si>
  <si>
    <t>cunt666</t>
  </si>
  <si>
    <t>cunt</t>
  </si>
  <si>
    <t>culoculo</t>
  </si>
  <si>
    <t>cuisillos</t>
  </si>
  <si>
    <t>cuidate</t>
  </si>
  <si>
    <t>cuddlybear</t>
  </si>
  <si>
    <t>cuddles22</t>
  </si>
  <si>
    <t>cuddlebunny</t>
  </si>
  <si>
    <t>cuchurrumina</t>
  </si>
  <si>
    <t>cubsrule</t>
  </si>
  <si>
    <t>cuales</t>
  </si>
  <si>
    <t>csmith</t>
  </si>
  <si>
    <t>cry4me</t>
  </si>
  <si>
    <t>crushers</t>
  </si>
  <si>
    <t>crunchy1</t>
  </si>
  <si>
    <t>crosseyed</t>
  </si>
  <si>
    <t>crossbones</t>
  </si>
  <si>
    <t>cristoper</t>
  </si>
  <si>
    <t>cristina12</t>
  </si>
  <si>
    <t>cristian14</t>
  </si>
  <si>
    <t>cristell</t>
  </si>
  <si>
    <t>crisjohn</t>
  </si>
  <si>
    <t>cris15</t>
  </si>
  <si>
    <t>crippler</t>
  </si>
  <si>
    <t>cripkiller</t>
  </si>
  <si>
    <t>crip123</t>
  </si>
  <si>
    <t>crimemob</t>
  </si>
  <si>
    <t>cricket4</t>
  </si>
  <si>
    <t>cricket07</t>
  </si>
  <si>
    <t>criatura</t>
  </si>
  <si>
    <t>crf150f</t>
  </si>
  <si>
    <t>cresswell</t>
  </si>
  <si>
    <t>crenguta</t>
  </si>
  <si>
    <t>cremeegg</t>
  </si>
  <si>
    <t>creedence</t>
  </si>
  <si>
    <t>creatura</t>
  </si>
  <si>
    <t>crazyshit</t>
  </si>
  <si>
    <t>crazym</t>
  </si>
  <si>
    <t>crazylady1</t>
  </si>
  <si>
    <t>crazykids</t>
  </si>
  <si>
    <t>crazykid1</t>
  </si>
  <si>
    <t>crazyforu</t>
  </si>
  <si>
    <t>crazyeyes</t>
  </si>
  <si>
    <t>crazy93</t>
  </si>
  <si>
    <t>crazy77</t>
  </si>
  <si>
    <t>crazy03</t>
  </si>
  <si>
    <t>crazy00</t>
  </si>
  <si>
    <t>cratos</t>
  </si>
  <si>
    <t>crashed</t>
  </si>
  <si>
    <t>cracky</t>
  </si>
  <si>
    <t>cracker!</t>
  </si>
  <si>
    <t>crabs</t>
  </si>
  <si>
    <t>crabby1</t>
  </si>
  <si>
    <t>cozzie</t>
  </si>
  <si>
    <t>cowshit</t>
  </si>
  <si>
    <t>cowgirl123</t>
  </si>
  <si>
    <t>cowgirl12</t>
  </si>
  <si>
    <t>cowgirl11</t>
  </si>
  <si>
    <t>cowgirl09</t>
  </si>
  <si>
    <t>cowboybebop</t>
  </si>
  <si>
    <t>cowboy88</t>
  </si>
  <si>
    <t>cowboy23</t>
  </si>
  <si>
    <t>cowboy21</t>
  </si>
  <si>
    <t>cowboy06</t>
  </si>
  <si>
    <t>cowboy!</t>
  </si>
  <si>
    <t>covergirl1</t>
  </si>
  <si>
    <t>covarrubias</t>
  </si>
  <si>
    <t>courtney69</t>
  </si>
  <si>
    <t>courtney21</t>
  </si>
  <si>
    <t>court2</t>
  </si>
  <si>
    <t>couples</t>
  </si>
  <si>
    <t>country3</t>
  </si>
  <si>
    <t>counter1</t>
  </si>
  <si>
    <t>coulthard</t>
  </si>
  <si>
    <t>couch</t>
  </si>
  <si>
    <t>cotopaxi</t>
  </si>
  <si>
    <t>cotija</t>
  </si>
  <si>
    <t>cosmo7</t>
  </si>
  <si>
    <t>cory16</t>
  </si>
  <si>
    <t>cortnie</t>
  </si>
  <si>
    <t>correr</t>
  </si>
  <si>
    <t>corinto</t>
  </si>
  <si>
    <t>corinth</t>
  </si>
  <si>
    <t>corin</t>
  </si>
  <si>
    <t>corey101</t>
  </si>
  <si>
    <t>cordial</t>
  </si>
  <si>
    <t>corazon22</t>
  </si>
  <si>
    <t>corage</t>
  </si>
  <si>
    <t>copter</t>
  </si>
  <si>
    <t>copper11</t>
  </si>
  <si>
    <t>cooper14</t>
  </si>
  <si>
    <t>coony</t>
  </si>
  <si>
    <t>coolman2</t>
  </si>
  <si>
    <t>coolio!</t>
  </si>
  <si>
    <t>coolieo</t>
  </si>
  <si>
    <t>coolgirl2</t>
  </si>
  <si>
    <t>coolgirl123</t>
  </si>
  <si>
    <t>cooled</t>
  </si>
  <si>
    <t>coolasice</t>
  </si>
  <si>
    <t>cool27</t>
  </si>
  <si>
    <t>cool02</t>
  </si>
  <si>
    <t>cookson</t>
  </si>
  <si>
    <t>cookies23</t>
  </si>
  <si>
    <t>cookie86</t>
  </si>
  <si>
    <t>cook123</t>
  </si>
  <si>
    <t>coogee</t>
  </si>
  <si>
    <t>convertible</t>
  </si>
  <si>
    <t>converseallstar</t>
  </si>
  <si>
    <t>converse12</t>
  </si>
  <si>
    <t>convento</t>
  </si>
  <si>
    <t>contreras1</t>
  </si>
  <si>
    <t>conorm</t>
  </si>
  <si>
    <t>connor97</t>
  </si>
  <si>
    <t>connor6</t>
  </si>
  <si>
    <t>connemara</t>
  </si>
  <si>
    <t>conklin</t>
  </si>
  <si>
    <t>conkers</t>
  </si>
  <si>
    <t>conker1</t>
  </si>
  <si>
    <t>congeniality</t>
  </si>
  <si>
    <t>congas</t>
  </si>
  <si>
    <t>confused.</t>
  </si>
  <si>
    <t>confess</t>
  </si>
  <si>
    <t>concord1</t>
  </si>
  <si>
    <t>computer13</t>
  </si>
  <si>
    <t>commons</t>
  </si>
  <si>
    <t>commitment</t>
  </si>
  <si>
    <t>command1</t>
  </si>
  <si>
    <t>comely</t>
  </si>
  <si>
    <t>comehome</t>
  </si>
  <si>
    <t>colts123</t>
  </si>
  <si>
    <t>colton13</t>
  </si>
  <si>
    <t>colton06</t>
  </si>
  <si>
    <t>colton02</t>
  </si>
  <si>
    <t>colorazul</t>
  </si>
  <si>
    <t>colie1</t>
  </si>
  <si>
    <t>cole21</t>
  </si>
  <si>
    <t>colbyj</t>
  </si>
  <si>
    <t>colby2</t>
  </si>
  <si>
    <t>cokecola1</t>
  </si>
  <si>
    <t>cokebottle</t>
  </si>
  <si>
    <t>coke21</t>
  </si>
  <si>
    <t>coke13</t>
  </si>
  <si>
    <t>coke11</t>
  </si>
  <si>
    <t>cojack</t>
  </si>
  <si>
    <t>coicoi</t>
  </si>
  <si>
    <t>coffee22</t>
  </si>
  <si>
    <t>cody33</t>
  </si>
  <si>
    <t>cody25</t>
  </si>
  <si>
    <t>codie1</t>
  </si>
  <si>
    <t>cocorito</t>
  </si>
  <si>
    <t>cockatiel</t>
  </si>
  <si>
    <t>cock</t>
  </si>
  <si>
    <t>coche</t>
  </si>
  <si>
    <t>coccinelle</t>
  </si>
  <si>
    <t>cocada</t>
  </si>
  <si>
    <t>cocacola0</t>
  </si>
  <si>
    <t>coca_cola</t>
  </si>
  <si>
    <t>coathanger</t>
  </si>
  <si>
    <t>coach123</t>
  </si>
  <si>
    <t>co0kie</t>
  </si>
  <si>
    <t>cmurder</t>
  </si>
  <si>
    <t>clover2</t>
  </si>
  <si>
    <t>clothes1</t>
  </si>
  <si>
    <t>clinica</t>
  </si>
  <si>
    <t>cliffton</t>
  </si>
  <si>
    <t>clerks</t>
  </si>
  <si>
    <t>cleo13</t>
  </si>
  <si>
    <t>clear1</t>
  </si>
  <si>
    <t>clayton!</t>
  </si>
  <si>
    <t>clausen</t>
  </si>
  <si>
    <t>claudette1</t>
  </si>
  <si>
    <t>classof2001</t>
  </si>
  <si>
    <t>classof011</t>
  </si>
  <si>
    <t>clarizza</t>
  </si>
  <si>
    <t>clapton1</t>
  </si>
  <si>
    <t>claire7</t>
  </si>
  <si>
    <t>claire15</t>
  </si>
  <si>
    <t>claire14</t>
  </si>
  <si>
    <t>claire11</t>
  </si>
  <si>
    <t>claire03</t>
  </si>
  <si>
    <t>clair3</t>
  </si>
  <si>
    <t>claiborne</t>
  </si>
  <si>
    <t>cky123</t>
  </si>
  <si>
    <t>cjcute</t>
  </si>
  <si>
    <t>cj12345</t>
  </si>
  <si>
    <t>cityofangels</t>
  </si>
  <si>
    <t>cityhall</t>
  </si>
  <si>
    <t>citrus1</t>
  </si>
  <si>
    <t>cissy1</t>
  </si>
  <si>
    <t>cireasa</t>
  </si>
  <si>
    <t>circle1</t>
  </si>
  <si>
    <t>circe</t>
  </si>
  <si>
    <t>cioccolato</t>
  </si>
  <si>
    <t>cintaputih</t>
  </si>
  <si>
    <t>cinnie</t>
  </si>
  <si>
    <t>cinnamin</t>
  </si>
  <si>
    <t>cindyy</t>
  </si>
  <si>
    <t>cindy88</t>
  </si>
  <si>
    <t>cindy69</t>
  </si>
  <si>
    <t>cindy4</t>
  </si>
  <si>
    <t>cindy23</t>
  </si>
  <si>
    <t>cindita</t>
  </si>
  <si>
    <t>cindee</t>
  </si>
  <si>
    <t>cilukba</t>
  </si>
  <si>
    <t>cidney</t>
  </si>
  <si>
    <t>ciaoo</t>
  </si>
  <si>
    <t>cianjur</t>
  </si>
  <si>
    <t>ciana</t>
  </si>
  <si>
    <t>chuy13</t>
  </si>
  <si>
    <t>chuvas</t>
  </si>
  <si>
    <t>churos</t>
  </si>
  <si>
    <t>churchboy</t>
  </si>
  <si>
    <t>church7</t>
  </si>
  <si>
    <t>chumps</t>
  </si>
  <si>
    <t>chulo13</t>
  </si>
  <si>
    <t>chuleta1</t>
  </si>
  <si>
    <t>chula23</t>
  </si>
  <si>
    <t>chuckie2</t>
  </si>
  <si>
    <t>chuck2</t>
  </si>
  <si>
    <t>chubby123</t>
  </si>
  <si>
    <t>chubbles</t>
  </si>
  <si>
    <t>chrysalis</t>
  </si>
  <si>
    <t>christmas5</t>
  </si>
  <si>
    <t>christjesus</t>
  </si>
  <si>
    <t>christion</t>
  </si>
  <si>
    <t>christinejoy</t>
  </si>
  <si>
    <t>christine6</t>
  </si>
  <si>
    <t>christine4</t>
  </si>
  <si>
    <t>christin1</t>
  </si>
  <si>
    <t>christien</t>
  </si>
  <si>
    <t>christianne</t>
  </si>
  <si>
    <t>christhian</t>
  </si>
  <si>
    <t>christ01</t>
  </si>
  <si>
    <t>chrisma</t>
  </si>
  <si>
    <t>chrism1</t>
  </si>
  <si>
    <t>chrisjen</t>
  </si>
  <si>
    <t>chriselle</t>
  </si>
  <si>
    <t>chrisel</t>
  </si>
  <si>
    <t>chrisb123</t>
  </si>
  <si>
    <t>chrisangel</t>
  </si>
  <si>
    <t>chris1981</t>
  </si>
  <si>
    <t>chozen1</t>
  </si>
  <si>
    <t>chowmein</t>
  </si>
  <si>
    <t>chorale</t>
  </si>
  <si>
    <t>chompis</t>
  </si>
  <si>
    <t>chompi</t>
  </si>
  <si>
    <t>chololo</t>
  </si>
  <si>
    <t>chokito</t>
  </si>
  <si>
    <t>chokeslam</t>
  </si>
  <si>
    <t>choisiwon</t>
  </si>
  <si>
    <t>choir1</t>
  </si>
  <si>
    <t>chocolate88</t>
  </si>
  <si>
    <t>chocolate27</t>
  </si>
  <si>
    <t>chocolate24</t>
  </si>
  <si>
    <t>chocolate06</t>
  </si>
  <si>
    <t>chocco</t>
  </si>
  <si>
    <t>chobitz</t>
  </si>
  <si>
    <t>chobby</t>
  </si>
  <si>
    <t>chloemay</t>
  </si>
  <si>
    <t>chloek</t>
  </si>
  <si>
    <t>chloebear</t>
  </si>
  <si>
    <t>chloe88</t>
  </si>
  <si>
    <t>chloe19</t>
  </si>
  <si>
    <t>chloe.</t>
  </si>
  <si>
    <t>chivi</t>
  </si>
  <si>
    <t>chivas4</t>
  </si>
  <si>
    <t>chivas100%</t>
  </si>
  <si>
    <t>chiva1</t>
  </si>
  <si>
    <t>chirag</t>
  </si>
  <si>
    <t>chippo</t>
  </si>
  <si>
    <t>chios</t>
  </si>
  <si>
    <t>chiodos1</t>
  </si>
  <si>
    <t>chinook1</t>
  </si>
  <si>
    <t>chino23</t>
  </si>
  <si>
    <t>chingy2</t>
  </si>
  <si>
    <t>chingay</t>
  </si>
  <si>
    <t>chingado</t>
  </si>
  <si>
    <t>chingadamadre</t>
  </si>
  <si>
    <t>chinesa</t>
  </si>
  <si>
    <t>chinda</t>
  </si>
  <si>
    <t>china11</t>
  </si>
  <si>
    <t>chin2</t>
  </si>
  <si>
    <t>chilaquil</t>
  </si>
  <si>
    <t>chikki</t>
  </si>
  <si>
    <t>chikalinda</t>
  </si>
  <si>
    <t>chikadee</t>
  </si>
  <si>
    <t>chielo</t>
  </si>
  <si>
    <t>chidinma</t>
  </si>
  <si>
    <t>chico5</t>
  </si>
  <si>
    <t>chico07</t>
  </si>
  <si>
    <t>chiclet</t>
  </si>
  <si>
    <t>chickgirl</t>
  </si>
  <si>
    <t>chicken24</t>
  </si>
  <si>
    <t>chick9</t>
  </si>
  <si>
    <t>chichona</t>
  </si>
  <si>
    <t>chichi7</t>
  </si>
  <si>
    <t>chichi5</t>
  </si>
  <si>
    <t>chichi15</t>
  </si>
  <si>
    <t>chicago11</t>
  </si>
  <si>
    <t>chicago06</t>
  </si>
  <si>
    <t>chica7</t>
  </si>
  <si>
    <t>chica5</t>
  </si>
  <si>
    <t>chica01</t>
  </si>
  <si>
    <t>cheyenne13</t>
  </si>
  <si>
    <t>cheyene</t>
  </si>
  <si>
    <t>chewy13</t>
  </si>
  <si>
    <t>chewing</t>
  </si>
  <si>
    <t>chevy77</t>
  </si>
  <si>
    <t>chevy1500</t>
  </si>
  <si>
    <t>chevey</t>
  </si>
  <si>
    <t>chetan</t>
  </si>
  <si>
    <t>chester15</t>
  </si>
  <si>
    <t>chester07</t>
  </si>
  <si>
    <t>cherryhill</t>
  </si>
  <si>
    <t>cherrygurl</t>
  </si>
  <si>
    <t>cherryblossoms</t>
  </si>
  <si>
    <t>cherry93</t>
  </si>
  <si>
    <t>cherry7up</t>
  </si>
  <si>
    <t>cherry04</t>
  </si>
  <si>
    <t>cherri1</t>
  </si>
  <si>
    <t>chermaine</t>
  </si>
  <si>
    <t>cherished</t>
  </si>
  <si>
    <t>cheris</t>
  </si>
  <si>
    <t>cherina</t>
  </si>
  <si>
    <t>chenna</t>
  </si>
  <si>
    <t>chenling</t>
  </si>
  <si>
    <t>chenise</t>
  </si>
  <si>
    <t>chenggay</t>
  </si>
  <si>
    <t>chenelyn</t>
  </si>
  <si>
    <t>chenel</t>
  </si>
  <si>
    <t>chena</t>
  </si>
  <si>
    <t>chelvin</t>
  </si>
  <si>
    <t>chelsey12</t>
  </si>
  <si>
    <t>chelsea91</t>
  </si>
  <si>
    <t>chelsea2006</t>
  </si>
  <si>
    <t>chelsea19</t>
  </si>
  <si>
    <t>chelle22</t>
  </si>
  <si>
    <t>chelle12</t>
  </si>
  <si>
    <t>chelle08</t>
  </si>
  <si>
    <t>chela123</t>
  </si>
  <si>
    <t>cheka</t>
  </si>
  <si>
    <t>cheick</t>
  </si>
  <si>
    <t>cheezit1</t>
  </si>
  <si>
    <t>cheetah10</t>
  </si>
  <si>
    <t>cheese88</t>
  </si>
  <si>
    <t>cheerstar</t>
  </si>
  <si>
    <t>cheerdance</t>
  </si>
  <si>
    <t>cheer34</t>
  </si>
  <si>
    <t>cheer26</t>
  </si>
  <si>
    <t>cheeko1</t>
  </si>
  <si>
    <t>cheekies</t>
  </si>
  <si>
    <t>chedda</t>
  </si>
  <si>
    <t>checking</t>
  </si>
  <si>
    <t>chayan</t>
  </si>
  <si>
    <t>chavvy</t>
  </si>
  <si>
    <t>chavos</t>
  </si>
  <si>
    <t>chavely</t>
  </si>
  <si>
    <t>chaval</t>
  </si>
  <si>
    <t>chauhan</t>
  </si>
  <si>
    <t>chasers</t>
  </si>
  <si>
    <t>charmmy</t>
  </si>
  <si>
    <t>charliesangels</t>
  </si>
  <si>
    <t>charlie98</t>
  </si>
  <si>
    <t>charlie95</t>
  </si>
  <si>
    <t>charlie44</t>
  </si>
  <si>
    <t>charlie32</t>
  </si>
  <si>
    <t>charlie31</t>
  </si>
  <si>
    <t>charlie2005</t>
  </si>
  <si>
    <t>charlie007</t>
  </si>
  <si>
    <t>charless</t>
  </si>
  <si>
    <t>charles8</t>
  </si>
  <si>
    <t>charles24</t>
  </si>
  <si>
    <t>charles11</t>
  </si>
  <si>
    <t>charles05</t>
  </si>
  <si>
    <t>charles!</t>
  </si>
  <si>
    <t>charismatic</t>
  </si>
  <si>
    <t>char22</t>
  </si>
  <si>
    <t>chaquita</t>
  </si>
  <si>
    <t>chapu</t>
  </si>
  <si>
    <t>chantz</t>
  </si>
  <si>
    <t>chantale</t>
  </si>
  <si>
    <t>chaniago</t>
  </si>
  <si>
    <t>changolos</t>
  </si>
  <si>
    <t>chance22</t>
  </si>
  <si>
    <t>chamuco</t>
  </si>
  <si>
    <t>champo</t>
  </si>
  <si>
    <t>champ21</t>
  </si>
  <si>
    <t>chamillionare</t>
  </si>
  <si>
    <t>chamar</t>
  </si>
  <si>
    <t>chamae</t>
  </si>
  <si>
    <t>chakira</t>
  </si>
  <si>
    <t>chakadal</t>
  </si>
  <si>
    <t>chain1</t>
  </si>
  <si>
    <t>chadmuska</t>
  </si>
  <si>
    <t>chacka</t>
  </si>
  <si>
    <t>ch1234</t>
  </si>
  <si>
    <t>cesilia</t>
  </si>
  <si>
    <t>cesardavid</t>
  </si>
  <si>
    <t>cesar20</t>
  </si>
  <si>
    <t>cerwin</t>
  </si>
  <si>
    <t>certificate</t>
  </si>
  <si>
    <t>certain</t>
  </si>
  <si>
    <t>cerqueira</t>
  </si>
  <si>
    <t>cerebrito</t>
  </si>
  <si>
    <t>central12</t>
  </si>
  <si>
    <t>cempluk</t>
  </si>
  <si>
    <t>celticfan</t>
  </si>
  <si>
    <t>celtic4life</t>
  </si>
  <si>
    <t>celtic15</t>
  </si>
  <si>
    <t>celmira</t>
  </si>
  <si>
    <t>cellie</t>
  </si>
  <si>
    <t>celinha</t>
  </si>
  <si>
    <t>ceedee</t>
  </si>
  <si>
    <t>cece06</t>
  </si>
  <si>
    <t>cebuano</t>
  </si>
  <si>
    <t>cchvallejo</t>
  </si>
  <si>
    <t>caylin</t>
  </si>
  <si>
    <t>caviar</t>
  </si>
  <si>
    <t>cavazos</t>
  </si>
  <si>
    <t>cavanaugh</t>
  </si>
  <si>
    <t>cavan</t>
  </si>
  <si>
    <t>catrat</t>
  </si>
  <si>
    <t>catracho1</t>
  </si>
  <si>
    <t>catpoo</t>
  </si>
  <si>
    <t>cathy5</t>
  </si>
  <si>
    <t>catherine14</t>
  </si>
  <si>
    <t>catharine</t>
  </si>
  <si>
    <t>cat555</t>
  </si>
  <si>
    <t>cat222</t>
  </si>
  <si>
    <t>cat12</t>
  </si>
  <si>
    <t>cat100</t>
  </si>
  <si>
    <t>castillano</t>
  </si>
  <si>
    <t>cassiopea</t>
  </si>
  <si>
    <t>cassiel</t>
  </si>
  <si>
    <t>cassie17</t>
  </si>
  <si>
    <t>cassie05</t>
  </si>
  <si>
    <t>cass13</t>
  </si>
  <si>
    <t>casper86</t>
  </si>
  <si>
    <t>casey33</t>
  </si>
  <si>
    <t>casey24</t>
  </si>
  <si>
    <t>casey04</t>
  </si>
  <si>
    <t>casey03</t>
  </si>
  <si>
    <t>cascanueces</t>
  </si>
  <si>
    <t>casamia</t>
  </si>
  <si>
    <t>carys</t>
  </si>
  <si>
    <t>carylle</t>
  </si>
  <si>
    <t>cartoon2</t>
  </si>
  <si>
    <t>carte</t>
  </si>
  <si>
    <t>carsyn</t>
  </si>
  <si>
    <t>carson123</t>
  </si>
  <si>
    <t>cars11</t>
  </si>
  <si>
    <t>carryon</t>
  </si>
  <si>
    <t>carretera</t>
  </si>
  <si>
    <t>carrabba</t>
  </si>
  <si>
    <t>carpediem1</t>
  </si>
  <si>
    <t>carolzinha</t>
  </si>
  <si>
    <t>carolina18</t>
  </si>
  <si>
    <t>carol23</t>
  </si>
  <si>
    <t>carol16</t>
  </si>
  <si>
    <t>carol15</t>
  </si>
  <si>
    <t>caro13</t>
  </si>
  <si>
    <t>caro11</t>
  </si>
  <si>
    <t>carmen20</t>
  </si>
  <si>
    <t>carmen19</t>
  </si>
  <si>
    <t>carlosmario</t>
  </si>
  <si>
    <t>carlosj</t>
  </si>
  <si>
    <t>carlos99</t>
  </si>
  <si>
    <t>carlos92</t>
  </si>
  <si>
    <t>carlos1992</t>
  </si>
  <si>
    <t>carlos00</t>
  </si>
  <si>
    <t>carles</t>
  </si>
  <si>
    <t>carla10</t>
  </si>
  <si>
    <t>carebear17</t>
  </si>
  <si>
    <t>carebear16</t>
  </si>
  <si>
    <t>cardboard</t>
  </si>
  <si>
    <t>carbonel</t>
  </si>
  <si>
    <t>caramida</t>
  </si>
  <si>
    <t>caramella</t>
  </si>
  <si>
    <t>caramel15</t>
  </si>
  <si>
    <t>caralinda</t>
  </si>
  <si>
    <t>caradecaca</t>
  </si>
  <si>
    <t>capulet</t>
  </si>
  <si>
    <t>capture</t>
  </si>
  <si>
    <t>captin</t>
  </si>
  <si>
    <t>capricorne</t>
  </si>
  <si>
    <t>cappy1</t>
  </si>
  <si>
    <t>capitao</t>
  </si>
  <si>
    <t>capers</t>
  </si>
  <si>
    <t>canyon1</t>
  </si>
  <si>
    <t>canuca</t>
  </si>
  <si>
    <t>cantstop</t>
  </si>
  <si>
    <t>cantremember</t>
  </si>
  <si>
    <t>cangel</t>
  </si>
  <si>
    <t>candyk</t>
  </si>
  <si>
    <t>candybars</t>
  </si>
  <si>
    <t>candy96</t>
  </si>
  <si>
    <t>candy911</t>
  </si>
  <si>
    <t>candy28</t>
  </si>
  <si>
    <t>candita</t>
  </si>
  <si>
    <t>candela1</t>
  </si>
  <si>
    <t>cancer93</t>
  </si>
  <si>
    <t>cancer91</t>
  </si>
  <si>
    <t>cancer90</t>
  </si>
  <si>
    <t>cancer76</t>
  </si>
  <si>
    <t>cancer28</t>
  </si>
  <si>
    <t>cancer11</t>
  </si>
  <si>
    <t>cancer08</t>
  </si>
  <si>
    <t>camillia</t>
  </si>
  <si>
    <t>camille143</t>
  </si>
  <si>
    <t>camille123</t>
  </si>
  <si>
    <t>camille05</t>
  </si>
  <si>
    <t>camila3</t>
  </si>
  <si>
    <t>camila11</t>
  </si>
  <si>
    <t>cameron00</t>
  </si>
  <si>
    <t>camera123</t>
  </si>
  <si>
    <t>camel2</t>
  </si>
  <si>
    <t>camaro95</t>
  </si>
  <si>
    <t>camaro91</t>
  </si>
  <si>
    <t>camaro67</t>
  </si>
  <si>
    <t>camaro2</t>
  </si>
  <si>
    <t>calvin22</t>
  </si>
  <si>
    <t>calvario</t>
  </si>
  <si>
    <t>callum2</t>
  </si>
  <si>
    <t>callum05</t>
  </si>
  <si>
    <t>callie01</t>
  </si>
  <si>
    <t>caller</t>
  </si>
  <si>
    <t>called</t>
  </si>
  <si>
    <t>callatt</t>
  </si>
  <si>
    <t>calimlim</t>
  </si>
  <si>
    <t>cali99</t>
  </si>
  <si>
    <t>cali17</t>
  </si>
  <si>
    <t>cali10</t>
  </si>
  <si>
    <t>caley</t>
  </si>
  <si>
    <t>caleb14</t>
  </si>
  <si>
    <t>calara</t>
  </si>
  <si>
    <t>cagalhao</t>
  </si>
  <si>
    <t>caden07</t>
  </si>
  <si>
    <t>caden05</t>
  </si>
  <si>
    <t>cachichurris</t>
  </si>
  <si>
    <t>cache</t>
  </si>
  <si>
    <t>cacay</t>
  </si>
  <si>
    <t>cacata</t>
  </si>
  <si>
    <t>cacaseca</t>
  </si>
  <si>
    <t>cacapipi</t>
  </si>
  <si>
    <t>cabuyao</t>
  </si>
  <si>
    <t>cabrao</t>
  </si>
  <si>
    <t>c0cac0la</t>
  </si>
  <si>
    <t>c00k13</t>
  </si>
  <si>
    <t>byrons</t>
  </si>
  <si>
    <t>byrne</t>
  </si>
  <si>
    <t>buzzie</t>
  </si>
  <si>
    <t>buzz</t>
  </si>
  <si>
    <t>butty</t>
  </si>
  <si>
    <t>buttonnose</t>
  </si>
  <si>
    <t>butterz</t>
  </si>
  <si>
    <t>buttercup5</t>
  </si>
  <si>
    <t>butter22</t>
  </si>
  <si>
    <t>butta1</t>
  </si>
  <si>
    <t>busuioc</t>
  </si>
  <si>
    <t>busterb</t>
  </si>
  <si>
    <t>bushido1</t>
  </si>
  <si>
    <t>bushes</t>
  </si>
  <si>
    <t>burton2</t>
  </si>
  <si>
    <t>bursaspor</t>
  </si>
  <si>
    <t>buntal</t>
  </si>
  <si>
    <t>bunny92</t>
  </si>
  <si>
    <t>bunny1991</t>
  </si>
  <si>
    <t>bunny09</t>
  </si>
  <si>
    <t>bunganga</t>
  </si>
  <si>
    <t>bunburi</t>
  </si>
  <si>
    <t>bumfun</t>
  </si>
  <si>
    <t>bumerang</t>
  </si>
  <si>
    <t>bumbleb</t>
  </si>
  <si>
    <t>bullshit3</t>
  </si>
  <si>
    <t>bullshark</t>
  </si>
  <si>
    <t>bullet2</t>
  </si>
  <si>
    <t>bullen</t>
  </si>
  <si>
    <t>bulldogs4</t>
  </si>
  <si>
    <t>bulldogs13</t>
  </si>
  <si>
    <t>bulldog8</t>
  </si>
  <si>
    <t>bulldog10</t>
  </si>
  <si>
    <t>buitre</t>
  </si>
  <si>
    <t>buggers</t>
  </si>
  <si>
    <t>buger</t>
  </si>
  <si>
    <t>bug</t>
  </si>
  <si>
    <t>buffy3</t>
  </si>
  <si>
    <t>buenosdias</t>
  </si>
  <si>
    <t>buddylube</t>
  </si>
  <si>
    <t>buddy93</t>
  </si>
  <si>
    <t>buddy89</t>
  </si>
  <si>
    <t>buddy27</t>
  </si>
  <si>
    <t>buddy2008</t>
  </si>
  <si>
    <t>buddy2006</t>
  </si>
  <si>
    <t>buddy03</t>
  </si>
  <si>
    <t>budbud1</t>
  </si>
  <si>
    <t>bucker</t>
  </si>
  <si>
    <t>bubuyog</t>
  </si>
  <si>
    <t>bubumeu</t>
  </si>
  <si>
    <t>bubby7</t>
  </si>
  <si>
    <t>bubby123</t>
  </si>
  <si>
    <t>bubby12</t>
  </si>
  <si>
    <t>bubblin</t>
  </si>
  <si>
    <t>bubbles00</t>
  </si>
  <si>
    <t>bubble16</t>
  </si>
  <si>
    <t>bubble13</t>
  </si>
  <si>
    <t>bubble.</t>
  </si>
  <si>
    <t>bubbl3</t>
  </si>
  <si>
    <t>bubbag</t>
  </si>
  <si>
    <t>bubbaboo</t>
  </si>
  <si>
    <t>bubbabear</t>
  </si>
  <si>
    <t>bubba98</t>
  </si>
  <si>
    <t>bubba34</t>
  </si>
  <si>
    <t>bubba09</t>
  </si>
  <si>
    <t>bub123</t>
  </si>
  <si>
    <t>bryce04</t>
  </si>
  <si>
    <t>brybry1</t>
  </si>
  <si>
    <t>bryant12</t>
  </si>
  <si>
    <t>bruxa</t>
  </si>
  <si>
    <t>bruser</t>
  </si>
  <si>
    <t>bruno21</t>
  </si>
  <si>
    <t>bruce12</t>
  </si>
  <si>
    <t>brownlee</t>
  </si>
  <si>
    <t>browneyes7</t>
  </si>
  <si>
    <t>brown07</t>
  </si>
  <si>
    <t>brother4</t>
  </si>
  <si>
    <t>brosb4hoes</t>
  </si>
  <si>
    <t>brooklyn25</t>
  </si>
  <si>
    <t>brooklyn11</t>
  </si>
  <si>
    <t>brooklyn08</t>
  </si>
  <si>
    <t>brooklyn01</t>
  </si>
  <si>
    <t>brooklyn!</t>
  </si>
  <si>
    <t>brooklands</t>
  </si>
  <si>
    <t>brooke99</t>
  </si>
  <si>
    <t>brook123</t>
  </si>
  <si>
    <t>broncos07</t>
  </si>
  <si>
    <t>brokenangel</t>
  </si>
  <si>
    <t>broken6</t>
  </si>
  <si>
    <t>broke1</t>
  </si>
  <si>
    <t>brody123</t>
  </si>
  <si>
    <t>broden</t>
  </si>
  <si>
    <t>bro123</t>
  </si>
  <si>
    <t>brittney13</t>
  </si>
  <si>
    <t>britteny</t>
  </si>
  <si>
    <t>brittany89</t>
  </si>
  <si>
    <t>britt04</t>
  </si>
  <si>
    <t>britney5</t>
  </si>
  <si>
    <t>britbrit1</t>
  </si>
  <si>
    <t>britania</t>
  </si>
  <si>
    <t>brinny</t>
  </si>
  <si>
    <t>brigi</t>
  </si>
  <si>
    <t>brighty</t>
  </si>
  <si>
    <t>brigez</t>
  </si>
  <si>
    <t>bridgestone</t>
  </si>
  <si>
    <t>brida</t>
  </si>
  <si>
    <t>bribri5</t>
  </si>
  <si>
    <t>brianna22</t>
  </si>
  <si>
    <t>brianna00</t>
  </si>
  <si>
    <t>briana6</t>
  </si>
  <si>
    <t>briana11</t>
  </si>
  <si>
    <t>brian31</t>
  </si>
  <si>
    <t>brewcrew</t>
  </si>
  <si>
    <t>brentt</t>
  </si>
  <si>
    <t>brent21</t>
  </si>
  <si>
    <t>brent06</t>
  </si>
  <si>
    <t>brendaasnicar</t>
  </si>
  <si>
    <t>brenda9</t>
  </si>
  <si>
    <t>brenda18</t>
  </si>
  <si>
    <t>breakdancer</t>
  </si>
  <si>
    <t>brazil13</t>
  </si>
  <si>
    <t>bravo123</t>
  </si>
  <si>
    <t>braves22</t>
  </si>
  <si>
    <t>braves13</t>
  </si>
  <si>
    <t>braves12</t>
  </si>
  <si>
    <t>bratz16</t>
  </si>
  <si>
    <t>bratton</t>
  </si>
  <si>
    <t>bratss</t>
  </si>
  <si>
    <t>brat00</t>
  </si>
  <si>
    <t>brandy5</t>
  </si>
  <si>
    <t>brandonp</t>
  </si>
  <si>
    <t>brandonc</t>
  </si>
  <si>
    <t>brandon92</t>
  </si>
  <si>
    <t>brandon77</t>
  </si>
  <si>
    <t>brandon33</t>
  </si>
  <si>
    <t>brammetje</t>
  </si>
  <si>
    <t>brainbox</t>
  </si>
  <si>
    <t>bradyboy</t>
  </si>
  <si>
    <t>braden12</t>
  </si>
  <si>
    <t>brad69</t>
  </si>
  <si>
    <t>bozkurt</t>
  </si>
  <si>
    <t>boysrcute</t>
  </si>
  <si>
    <t>boys69</t>
  </si>
  <si>
    <t>boys07</t>
  </si>
  <si>
    <t>boylove</t>
  </si>
  <si>
    <t>boykin</t>
  </si>
  <si>
    <t>boygeorge</t>
  </si>
  <si>
    <t>boycrazy!</t>
  </si>
  <si>
    <t>bowwow#1</t>
  </si>
  <si>
    <t>bowweezy</t>
  </si>
  <si>
    <t>bowman1</t>
  </si>
  <si>
    <t>bowling2</t>
  </si>
  <si>
    <t>bouchra</t>
  </si>
  <si>
    <t>boston14</t>
  </si>
  <si>
    <t>bossy14</t>
  </si>
  <si>
    <t>bossy08</t>
  </si>
  <si>
    <t>bosses</t>
  </si>
  <si>
    <t>boss1</t>
  </si>
  <si>
    <t>born1993</t>
  </si>
  <si>
    <t>born1992</t>
  </si>
  <si>
    <t>borland</t>
  </si>
  <si>
    <t>boring1</t>
  </si>
  <si>
    <t>boricua6</t>
  </si>
  <si>
    <t>boricua4</t>
  </si>
  <si>
    <t>boricua23</t>
  </si>
  <si>
    <t>boricua22</t>
  </si>
  <si>
    <t>boricua19</t>
  </si>
  <si>
    <t>boricua17</t>
  </si>
  <si>
    <t>boricua!</t>
  </si>
  <si>
    <t>borderline</t>
  </si>
  <si>
    <t>booyouwhore</t>
  </si>
  <si>
    <t>boowho</t>
  </si>
  <si>
    <t>bootyful1</t>
  </si>
  <si>
    <t>booner</t>
  </si>
  <si>
    <t>boomer9</t>
  </si>
  <si>
    <t>bookie2</t>
  </si>
  <si>
    <t>bookie12</t>
  </si>
  <si>
    <t>boogschutter</t>
  </si>
  <si>
    <t>boogirl</t>
  </si>
  <si>
    <t>booger14</t>
  </si>
  <si>
    <t>booger10</t>
  </si>
  <si>
    <t>boobys</t>
  </si>
  <si>
    <t>boobookittyfuck</t>
  </si>
  <si>
    <t>booboo99</t>
  </si>
  <si>
    <t>booboo93</t>
  </si>
  <si>
    <t>booboo20</t>
  </si>
  <si>
    <t>booboo04</t>
  </si>
  <si>
    <t>bonita25</t>
  </si>
  <si>
    <t>bonita17</t>
  </si>
  <si>
    <t>bonita06</t>
  </si>
  <si>
    <t>bonita01</t>
  </si>
  <si>
    <t>bonit</t>
  </si>
  <si>
    <t>bonghit</t>
  </si>
  <si>
    <t>bonezz</t>
  </si>
  <si>
    <t>bone123</t>
  </si>
  <si>
    <t>bone</t>
  </si>
  <si>
    <t>bolshoi</t>
  </si>
  <si>
    <t>bollie</t>
  </si>
  <si>
    <t>boligrafo</t>
  </si>
  <si>
    <t>bokep</t>
  </si>
  <si>
    <t>boing</t>
  </si>
  <si>
    <t>boilers</t>
  </si>
  <si>
    <t>bohong</t>
  </si>
  <si>
    <t>boggie1</t>
  </si>
  <si>
    <t>bogdana</t>
  </si>
  <si>
    <t>boeren</t>
  </si>
  <si>
    <t>boelie</t>
  </si>
  <si>
    <t>bodyglove</t>
  </si>
  <si>
    <t>bodong</t>
  </si>
  <si>
    <t>bocinas</t>
  </si>
  <si>
    <t>bochog</t>
  </si>
  <si>
    <t>bocadelpozo</t>
  </si>
  <si>
    <t>boboys</t>
  </si>
  <si>
    <t>bobot</t>
  </si>
  <si>
    <t>bobobo1</t>
  </si>
  <si>
    <t>bobjoe</t>
  </si>
  <si>
    <t>bobis</t>
  </si>
  <si>
    <t>bobbys1</t>
  </si>
  <si>
    <t>bobbyjr</t>
  </si>
  <si>
    <t>bobby77</t>
  </si>
  <si>
    <t>bobbie123</t>
  </si>
  <si>
    <t>bobbers</t>
  </si>
  <si>
    <t>bob333</t>
  </si>
  <si>
    <t>bmxpro</t>
  </si>
  <si>
    <t>bmw2002</t>
  </si>
  <si>
    <t>bmb123</t>
  </si>
  <si>
    <t>blupblup</t>
  </si>
  <si>
    <t>bluntz</t>
  </si>
  <si>
    <t>blumoon</t>
  </si>
  <si>
    <t>bluewhite</t>
  </si>
  <si>
    <t>bluestone</t>
  </si>
  <si>
    <t>blueshark</t>
  </si>
  <si>
    <t>bluejean</t>
  </si>
  <si>
    <t>bluehorse</t>
  </si>
  <si>
    <t>bluebay</t>
  </si>
  <si>
    <t>blue234</t>
  </si>
  <si>
    <t>blue1992</t>
  </si>
  <si>
    <t>bloopy</t>
  </si>
  <si>
    <t>bloodseeker</t>
  </si>
  <si>
    <t>blood69</t>
  </si>
  <si>
    <t>blood21</t>
  </si>
  <si>
    <t>blondie05</t>
  </si>
  <si>
    <t>blonde92</t>
  </si>
  <si>
    <t>blonde11</t>
  </si>
  <si>
    <t>blodyn</t>
  </si>
  <si>
    <t>blinkie</t>
  </si>
  <si>
    <t>blind123</t>
  </si>
  <si>
    <t>blessup</t>
  </si>
  <si>
    <t>blessed09</t>
  </si>
  <si>
    <t>blenheim</t>
  </si>
  <si>
    <t>blazed1</t>
  </si>
  <si>
    <t>blaze9</t>
  </si>
  <si>
    <t>blaze01</t>
  </si>
  <si>
    <t>blayne1</t>
  </si>
  <si>
    <t>blayke</t>
  </si>
  <si>
    <t>blakers1</t>
  </si>
  <si>
    <t>blake8</t>
  </si>
  <si>
    <t>blake02</t>
  </si>
  <si>
    <t>blah!</t>
  </si>
  <si>
    <t>blademaster</t>
  </si>
  <si>
    <t>bladeliger</t>
  </si>
  <si>
    <t>blacky13</t>
  </si>
  <si>
    <t>blackie12</t>
  </si>
  <si>
    <t>blackhall</t>
  </si>
  <si>
    <t>blackd</t>
  </si>
  <si>
    <t>blackcrow</t>
  </si>
  <si>
    <t>blackchild</t>
  </si>
  <si>
    <t>blackburn1</t>
  </si>
  <si>
    <t>blackb</t>
  </si>
  <si>
    <t>blackadder</t>
  </si>
  <si>
    <t>black05</t>
  </si>
  <si>
    <t>black04</t>
  </si>
  <si>
    <t>bklyn</t>
  </si>
  <si>
    <t>bk1234</t>
  </si>
  <si>
    <t>bizarro</t>
  </si>
  <si>
    <t>bitemebitch</t>
  </si>
  <si>
    <t>biteme101</t>
  </si>
  <si>
    <t>biteme08</t>
  </si>
  <si>
    <t>bitchfit</t>
  </si>
  <si>
    <t>bitch82</t>
  </si>
  <si>
    <t>bitch4lyf</t>
  </si>
  <si>
    <t>bitch02</t>
  </si>
  <si>
    <t>bishounen</t>
  </si>
  <si>
    <t>biserica</t>
  </si>
  <si>
    <t>biscuits1</t>
  </si>
  <si>
    <t>biscotte</t>
  </si>
  <si>
    <t>biruku</t>
  </si>
  <si>
    <t>birchwood</t>
  </si>
  <si>
    <t>bionca</t>
  </si>
  <si>
    <t>biochem</t>
  </si>
  <si>
    <t>binkyboo</t>
  </si>
  <si>
    <t>bingley</t>
  </si>
  <si>
    <t>billythekid</t>
  </si>
  <si>
    <t>billye</t>
  </si>
  <si>
    <t>billy88</t>
  </si>
  <si>
    <t>billy20</t>
  </si>
  <si>
    <t>billy18</t>
  </si>
  <si>
    <t>billth</t>
  </si>
  <si>
    <t>bikerman</t>
  </si>
  <si>
    <t>bikerchick</t>
  </si>
  <si>
    <t>bikerboys</t>
  </si>
  <si>
    <t>bijou1</t>
  </si>
  <si>
    <t>bigtimer</t>
  </si>
  <si>
    <t>bigred3</t>
  </si>
  <si>
    <t>bigred12</t>
  </si>
  <si>
    <t>bigpond</t>
  </si>
  <si>
    <t>bigmoma</t>
  </si>
  <si>
    <t>biglip</t>
  </si>
  <si>
    <t>bigjugs</t>
  </si>
  <si>
    <t>bigjake</t>
  </si>
  <si>
    <t>biggin</t>
  </si>
  <si>
    <t>bigga</t>
  </si>
  <si>
    <t>bigdipper</t>
  </si>
  <si>
    <t>bigdeal</t>
  </si>
  <si>
    <t>bigbootie</t>
  </si>
  <si>
    <t>bigbill</t>
  </si>
  <si>
    <t>bidemi</t>
  </si>
  <si>
    <t>bicth1</t>
  </si>
  <si>
    <t>bibiko</t>
  </si>
  <si>
    <t>bianca4</t>
  </si>
  <si>
    <t>bianca14</t>
  </si>
  <si>
    <t>bianca13</t>
  </si>
  <si>
    <t>bianca03</t>
  </si>
  <si>
    <t>bhudz</t>
  </si>
  <si>
    <t>bhs2008</t>
  </si>
  <si>
    <t>bhie27</t>
  </si>
  <si>
    <t>bhie19</t>
  </si>
  <si>
    <t>bhie15</t>
  </si>
  <si>
    <t>bhie14</t>
  </si>
  <si>
    <t>bhie06</t>
  </si>
  <si>
    <t>bhie03</t>
  </si>
  <si>
    <t>bhebyko</t>
  </si>
  <si>
    <t>bhebhe08</t>
  </si>
  <si>
    <t>bhe27</t>
  </si>
  <si>
    <t>bhe21</t>
  </si>
  <si>
    <t>bhe04</t>
  </si>
  <si>
    <t>bhayby</t>
  </si>
  <si>
    <t>bhaves</t>
  </si>
  <si>
    <t>bhangz</t>
  </si>
  <si>
    <t>bhagwan</t>
  </si>
  <si>
    <t>bhaby20</t>
  </si>
  <si>
    <t>bhaby02</t>
  </si>
  <si>
    <t>qoh</t>
  </si>
  <si>
    <t>bg1234</t>
  </si>
  <si>
    <t>betty17</t>
  </si>
  <si>
    <t>bettike</t>
  </si>
  <si>
    <t>betterme</t>
  </si>
  <si>
    <t>betterdayz</t>
  </si>
  <si>
    <t>betray</t>
  </si>
  <si>
    <t>beto1</t>
  </si>
  <si>
    <t>betito1</t>
  </si>
  <si>
    <t>beth1994</t>
  </si>
  <si>
    <t>beth01</t>
  </si>
  <si>
    <t>bestmom1</t>
  </si>
  <si>
    <t>bestfriendforever</t>
  </si>
  <si>
    <t>bessbrook</t>
  </si>
  <si>
    <t>besarta</t>
  </si>
  <si>
    <t>bertito</t>
  </si>
  <si>
    <t>bertie123</t>
  </si>
  <si>
    <t>bernike</t>
  </si>
  <si>
    <t>bernardo1</t>
  </si>
  <si>
    <t>bernard2</t>
  </si>
  <si>
    <t>berkshire</t>
  </si>
  <si>
    <t>bensgirl</t>
  </si>
  <si>
    <t>benny22</t>
  </si>
  <si>
    <t>benney</t>
  </si>
  <si>
    <t>benner</t>
  </si>
  <si>
    <t>benjigc</t>
  </si>
  <si>
    <t>benji07</t>
  </si>
  <si>
    <t>benjamin6</t>
  </si>
  <si>
    <t>bengali</t>
  </si>
  <si>
    <t>beneton</t>
  </si>
  <si>
    <t>bendita</t>
  </si>
  <si>
    <t>benci</t>
  </si>
  <si>
    <t>ben2005</t>
  </si>
  <si>
    <t>bemybaby</t>
  </si>
  <si>
    <t>bemfica</t>
  </si>
  <si>
    <t>belynda</t>
  </si>
  <si>
    <t>belmont1</t>
  </si>
  <si>
    <t>bellwood</t>
  </si>
  <si>
    <t>bells1</t>
  </si>
  <si>
    <t>bellla</t>
  </si>
  <si>
    <t>belle00</t>
  </si>
  <si>
    <t>bellacat</t>
  </si>
  <si>
    <t>bella95</t>
  </si>
  <si>
    <t>bella89</t>
  </si>
  <si>
    <t>bella84</t>
  </si>
  <si>
    <t>belito</t>
  </si>
  <si>
    <t>believer1</t>
  </si>
  <si>
    <t>belardo</t>
  </si>
  <si>
    <t>beeyatch</t>
  </si>
  <si>
    <t>beetlebug</t>
  </si>
  <si>
    <t>beermen</t>
  </si>
  <si>
    <t>beerme</t>
  </si>
  <si>
    <t>beechmount</t>
  </si>
  <si>
    <t>beechdale</t>
  </si>
  <si>
    <t>beckym</t>
  </si>
  <si>
    <t>becky17</t>
  </si>
  <si>
    <t>becky10</t>
  </si>
  <si>
    <t>becker1</t>
  </si>
  <si>
    <t>becerro</t>
  </si>
  <si>
    <t>becca6</t>
  </si>
  <si>
    <t>becca16</t>
  </si>
  <si>
    <t>becca06</t>
  </si>
  <si>
    <t>bebote</t>
  </si>
  <si>
    <t>beboboy</t>
  </si>
  <si>
    <t>bebo15</t>
  </si>
  <si>
    <t>bebeco</t>
  </si>
  <si>
    <t>bebear</t>
  </si>
  <si>
    <t>bebe101</t>
  </si>
  <si>
    <t>beba01</t>
  </si>
  <si>
    <t>beaver69</t>
  </si>
  <si>
    <t>beauty24</t>
  </si>
  <si>
    <t>beauty06</t>
  </si>
  <si>
    <t>beautiful08</t>
  </si>
  <si>
    <t>beatot</t>
  </si>
  <si>
    <t>beater</t>
  </si>
  <si>
    <t>beast12</t>
  </si>
  <si>
    <t>beary</t>
  </si>
  <si>
    <t>bearshare</t>
  </si>
  <si>
    <t>bears11</t>
  </si>
  <si>
    <t>bears09</t>
  </si>
  <si>
    <t>bearpooh</t>
  </si>
  <si>
    <t>bearko</t>
  </si>
  <si>
    <t>bear66</t>
  </si>
  <si>
    <t>bear17</t>
  </si>
  <si>
    <t>beanies1</t>
  </si>
  <si>
    <t>beaners1</t>
  </si>
  <si>
    <t>beach69</t>
  </si>
  <si>
    <t>beach4</t>
  </si>
  <si>
    <t>beach3</t>
  </si>
  <si>
    <t>beach15</t>
  </si>
  <si>
    <t>bdavis</t>
  </si>
  <si>
    <t>bblinda</t>
  </si>
  <si>
    <t>bbgurl</t>
  </si>
  <si>
    <t>bbcbbc</t>
  </si>
  <si>
    <t>bballer1</t>
  </si>
  <si>
    <t>bb12345</t>
  </si>
  <si>
    <t>bayboy</t>
  </si>
  <si>
    <t>bayawak</t>
  </si>
  <si>
    <t>baxter22</t>
  </si>
  <si>
    <t>baxter01</t>
  </si>
  <si>
    <t>batuta</t>
  </si>
  <si>
    <t>battosai</t>
  </si>
  <si>
    <t>battlegrounds</t>
  </si>
  <si>
    <t>batoloco</t>
  </si>
  <si>
    <t>batman99</t>
  </si>
  <si>
    <t>batman101</t>
  </si>
  <si>
    <t>batman05</t>
  </si>
  <si>
    <t>bastie</t>
  </si>
  <si>
    <t>bastidas</t>
  </si>
  <si>
    <t>basquetbol</t>
  </si>
  <si>
    <t>basketballchick</t>
  </si>
  <si>
    <t>basket14</t>
  </si>
  <si>
    <t>basia</t>
  </si>
  <si>
    <t>baseball03</t>
  </si>
  <si>
    <t>bart</t>
  </si>
  <si>
    <t>barrows</t>
  </si>
  <si>
    <t>barlow1</t>
  </si>
  <si>
    <t>barkey</t>
  </si>
  <si>
    <t>bareback</t>
  </si>
  <si>
    <t>barcelon</t>
  </si>
  <si>
    <t>barbs</t>
  </si>
  <si>
    <t>barbiegirls</t>
  </si>
  <si>
    <t>barbie87</t>
  </si>
  <si>
    <t>barbara12</t>
  </si>
  <si>
    <t>baratsag</t>
  </si>
  <si>
    <t>baranda</t>
  </si>
  <si>
    <t>banners</t>
  </si>
  <si>
    <t>bangonthedoor</t>
  </si>
  <si>
    <t>bangang</t>
  </si>
  <si>
    <t>banessa</t>
  </si>
  <si>
    <t>bands</t>
  </si>
  <si>
    <t>bandit08</t>
  </si>
  <si>
    <t>bandit07</t>
  </si>
  <si>
    <t>bandit06</t>
  </si>
  <si>
    <t>bandit!</t>
  </si>
  <si>
    <t>bananero</t>
  </si>
  <si>
    <t>bananas8</t>
  </si>
  <si>
    <t>banana88</t>
  </si>
  <si>
    <t>bamrocks</t>
  </si>
  <si>
    <t>bammy</t>
  </si>
  <si>
    <t>bambam6</t>
  </si>
  <si>
    <t>bambam17</t>
  </si>
  <si>
    <t>bambam10</t>
  </si>
  <si>
    <t>bambam01</t>
  </si>
  <si>
    <t>baloney</t>
  </si>
  <si>
    <t>ballyfermot</t>
  </si>
  <si>
    <t>ballinderry</t>
  </si>
  <si>
    <t>ballin101</t>
  </si>
  <si>
    <t>ballhair</t>
  </si>
  <si>
    <t>ballet13</t>
  </si>
  <si>
    <t>balla25</t>
  </si>
  <si>
    <t>ball1234</t>
  </si>
  <si>
    <t>balinese</t>
  </si>
  <si>
    <t>baleal</t>
  </si>
  <si>
    <t>bajan</t>
  </si>
  <si>
    <t>baitoey</t>
  </si>
  <si>
    <t>bahati</t>
  </si>
  <si>
    <t>bagera</t>
  </si>
  <si>
    <t>bagares</t>
  </si>
  <si>
    <t>badung</t>
  </si>
  <si>
    <t>badkid</t>
  </si>
  <si>
    <t>baddog1</t>
  </si>
  <si>
    <t>badboy99</t>
  </si>
  <si>
    <t>badboy6</t>
  </si>
  <si>
    <t>badboy16</t>
  </si>
  <si>
    <t>badboy06</t>
  </si>
  <si>
    <t>badbitch08</t>
  </si>
  <si>
    <t>backspace2</t>
  </si>
  <si>
    <t>backer</t>
  </si>
  <si>
    <t>backdraft</t>
  </si>
  <si>
    <t>babyvox</t>
  </si>
  <si>
    <t>babytigger</t>
  </si>
  <si>
    <t>babysham</t>
  </si>
  <si>
    <t>babyroxy</t>
  </si>
  <si>
    <t>babyrain</t>
  </si>
  <si>
    <t>babymickey</t>
  </si>
  <si>
    <t>babymae</t>
  </si>
  <si>
    <t>babym</t>
  </si>
  <si>
    <t>babylove23</t>
  </si>
  <si>
    <t>babykuh</t>
  </si>
  <si>
    <t>babyko08</t>
  </si>
  <si>
    <t>babyjohn1</t>
  </si>
  <si>
    <t>babygurl04</t>
  </si>
  <si>
    <t>babygurl03</t>
  </si>
  <si>
    <t>babygurl.</t>
  </si>
  <si>
    <t>babygrl2</t>
  </si>
  <si>
    <t>babygril1</t>
  </si>
  <si>
    <t>babygl</t>
  </si>
  <si>
    <t>babygirl84</t>
  </si>
  <si>
    <t>babygirl30</t>
  </si>
  <si>
    <t>babygirl2006</t>
  </si>
  <si>
    <t>babygg</t>
  </si>
  <si>
    <t>babyg12</t>
  </si>
  <si>
    <t>babyforever</t>
  </si>
  <si>
    <t>babyface3</t>
  </si>
  <si>
    <t>babyerin</t>
  </si>
  <si>
    <t>babydoll15</t>
  </si>
  <si>
    <t>babycody</t>
  </si>
  <si>
    <t>babychic</t>
  </si>
  <si>
    <t>babycakez</t>
  </si>
  <si>
    <t>babyboy03</t>
  </si>
  <si>
    <t>babybop1</t>
  </si>
  <si>
    <t>babyboop</t>
  </si>
  <si>
    <t>babybooboo</t>
  </si>
  <si>
    <t>babyboo5</t>
  </si>
  <si>
    <t>babyboo08</t>
  </si>
  <si>
    <t>babyboi2</t>
  </si>
  <si>
    <t>babybo1</t>
  </si>
  <si>
    <t>babyblue07</t>
  </si>
  <si>
    <t>babyballer</t>
  </si>
  <si>
    <t>babyback</t>
  </si>
  <si>
    <t>babyabby</t>
  </si>
  <si>
    <t>baby305</t>
  </si>
  <si>
    <t>baby1984</t>
  </si>
  <si>
    <t>baby121</t>
  </si>
  <si>
    <t>babies04</t>
  </si>
  <si>
    <t>babie2</t>
  </si>
  <si>
    <t>babi11</t>
  </si>
  <si>
    <t>babesz</t>
  </si>
  <si>
    <t>babel</t>
  </si>
  <si>
    <t>babegirl1</t>
  </si>
  <si>
    <t>babee1</t>
  </si>
  <si>
    <t>babe88</t>
  </si>
  <si>
    <t>babe25</t>
  </si>
  <si>
    <t>babe2006</t>
  </si>
  <si>
    <t>babe100</t>
  </si>
  <si>
    <t>babbles</t>
  </si>
  <si>
    <t>babbel</t>
  </si>
  <si>
    <t>babaygirl</t>
  </si>
  <si>
    <t>baagii</t>
  </si>
  <si>
    <t>baadshah</t>
  </si>
  <si>
    <t>azsxdc1</t>
  </si>
  <si>
    <t>aziza</t>
  </si>
  <si>
    <t>azilana</t>
  </si>
  <si>
    <t>az123456</t>
  </si>
  <si>
    <t>ayunda</t>
  </si>
  <si>
    <t>aysegul</t>
  </si>
  <si>
    <t>ayayay</t>
  </si>
  <si>
    <t>axeaxe</t>
  </si>
  <si>
    <t>awdrgy</t>
  </si>
  <si>
    <t>avril12</t>
  </si>
  <si>
    <t>avonlea</t>
  </si>
  <si>
    <t>avery05</t>
  </si>
  <si>
    <t>autigers</t>
  </si>
  <si>
    <t>austin88</t>
  </si>
  <si>
    <t>austin77</t>
  </si>
  <si>
    <t>auriga</t>
  </si>
  <si>
    <t>audrey11</t>
  </si>
  <si>
    <t>audirs4</t>
  </si>
  <si>
    <t>audie</t>
  </si>
  <si>
    <t>auburn2</t>
  </si>
  <si>
    <t>aubrie1</t>
  </si>
  <si>
    <t>atwell</t>
  </si>
  <si>
    <t>atilio</t>
  </si>
  <si>
    <t>athenry</t>
  </si>
  <si>
    <t>athena123</t>
  </si>
  <si>
    <t>ateganda</t>
  </si>
  <si>
    <t>atawhai</t>
  </si>
  <si>
    <t>ataraxia</t>
  </si>
  <si>
    <t>astudent</t>
  </si>
  <si>
    <t>astillero</t>
  </si>
  <si>
    <t>astigkami</t>
  </si>
  <si>
    <t>astigen</t>
  </si>
  <si>
    <t>assss</t>
  </si>
  <si>
    <t>asshole0</t>
  </si>
  <si>
    <t>assasin1</t>
  </si>
  <si>
    <t>asmodeus</t>
  </si>
  <si>
    <t>askhim</t>
  </si>
  <si>
    <t>asiasoft</t>
  </si>
  <si>
    <t>ashton8</t>
  </si>
  <si>
    <t>ashton22</t>
  </si>
  <si>
    <t>ashleyrose</t>
  </si>
  <si>
    <t>ashleymae</t>
  </si>
  <si>
    <t>ashley44</t>
  </si>
  <si>
    <t>ashley143</t>
  </si>
  <si>
    <t>ashlee5</t>
  </si>
  <si>
    <t>ashlan</t>
  </si>
  <si>
    <t>ashdown</t>
  </si>
  <si>
    <t>ashbug</t>
  </si>
  <si>
    <t>ashbourne</t>
  </si>
  <si>
    <t>ash2008</t>
  </si>
  <si>
    <t>ash2005</t>
  </si>
  <si>
    <t>ash1994</t>
  </si>
  <si>
    <t>asdfg6</t>
  </si>
  <si>
    <t>asdfasdfasdf</t>
  </si>
  <si>
    <t>asder</t>
  </si>
  <si>
    <t>asdasdas</t>
  </si>
  <si>
    <t>asd123asd</t>
  </si>
  <si>
    <t>ascott</t>
  </si>
  <si>
    <t>asbury</t>
  </si>
  <si>
    <t>arvhie</t>
  </si>
  <si>
    <t>artman</t>
  </si>
  <si>
    <t>arsene</t>
  </si>
  <si>
    <t>arsenal69</t>
  </si>
  <si>
    <t>arrianna</t>
  </si>
  <si>
    <t>arrasando</t>
  </si>
  <si>
    <t>arquimedes</t>
  </si>
  <si>
    <t>arpita</t>
  </si>
  <si>
    <t>around</t>
  </si>
  <si>
    <t>army69</t>
  </si>
  <si>
    <t>armenio</t>
  </si>
  <si>
    <t>armas</t>
  </si>
  <si>
    <t>armando7</t>
  </si>
  <si>
    <t>armando13</t>
  </si>
  <si>
    <t>arjhen</t>
  </si>
  <si>
    <t>ariteamo</t>
  </si>
  <si>
    <t>arika</t>
  </si>
  <si>
    <t>aries09</t>
  </si>
  <si>
    <t>ariana11</t>
  </si>
  <si>
    <t>ariana07</t>
  </si>
  <si>
    <t>ariana06</t>
  </si>
  <si>
    <t>argyll</t>
  </si>
  <si>
    <t>arguedas</t>
  </si>
  <si>
    <t>areeba</t>
  </si>
  <si>
    <t>ardiansyah</t>
  </si>
  <si>
    <t>arcanjo</t>
  </si>
  <si>
    <t>arbonne</t>
  </si>
  <si>
    <t>aragones</t>
  </si>
  <si>
    <t>aragaz</t>
  </si>
  <si>
    <t>aracelita</t>
  </si>
  <si>
    <t>arabrab</t>
  </si>
  <si>
    <t>aqualung</t>
  </si>
  <si>
    <t>aqua22</t>
  </si>
  <si>
    <t>aprilj</t>
  </si>
  <si>
    <t>april101</t>
  </si>
  <si>
    <t>apples23</t>
  </si>
  <si>
    <t>apples.</t>
  </si>
  <si>
    <t>apple55</t>
  </si>
  <si>
    <t>apostolic</t>
  </si>
  <si>
    <t>apaminerala</t>
  </si>
  <si>
    <t>aol321</t>
  </si>
  <si>
    <t>aoife1</t>
  </si>
  <si>
    <t>aoibhe</t>
  </si>
  <si>
    <t>anything123</t>
  </si>
  <si>
    <t>antreas</t>
  </si>
  <si>
    <t>antonio28</t>
  </si>
  <si>
    <t>antonica</t>
  </si>
  <si>
    <t>antoni0</t>
  </si>
  <si>
    <t>antong</t>
  </si>
  <si>
    <t>anthonyjr</t>
  </si>
  <si>
    <t>anthonya</t>
  </si>
  <si>
    <t>anthony93</t>
  </si>
  <si>
    <t>anthony86</t>
  </si>
  <si>
    <t>anokax</t>
  </si>
  <si>
    <t>anniep</t>
  </si>
  <si>
    <t>anniegirl</t>
  </si>
  <si>
    <t>annie88</t>
  </si>
  <si>
    <t>annie69</t>
  </si>
  <si>
    <t>annie17</t>
  </si>
  <si>
    <t>annie15</t>
  </si>
  <si>
    <t>annemary</t>
  </si>
  <si>
    <t>anne1234</t>
  </si>
  <si>
    <t>anne06</t>
  </si>
  <si>
    <t>annaleigh</t>
  </si>
  <si>
    <t>anna2006</t>
  </si>
  <si>
    <t>anna03</t>
  </si>
  <si>
    <t>anjelik</t>
  </si>
  <si>
    <t>anitalavalatina</t>
  </si>
  <si>
    <t>anitah</t>
  </si>
  <si>
    <t>anitab</t>
  </si>
  <si>
    <t>aniss</t>
  </si>
  <si>
    <t>animals12</t>
  </si>
  <si>
    <t>animal69</t>
  </si>
  <si>
    <t>anikas</t>
  </si>
  <si>
    <t>anglais</t>
  </si>
  <si>
    <t>angier</t>
  </si>
  <si>
    <t>angied</t>
  </si>
  <si>
    <t>angie4</t>
  </si>
  <si>
    <t>angerfist</t>
  </si>
  <si>
    <t>angels99</t>
  </si>
  <si>
    <t>angelrox</t>
  </si>
  <si>
    <t>angeloflove</t>
  </si>
  <si>
    <t>angelofgod</t>
  </si>
  <si>
    <t>angelo22</t>
  </si>
  <si>
    <t>angelo05</t>
  </si>
  <si>
    <t>angelmom</t>
  </si>
  <si>
    <t>angelmiguel</t>
  </si>
  <si>
    <t>angellie</t>
  </si>
  <si>
    <t>angelle1</t>
  </si>
  <si>
    <t>angelina04</t>
  </si>
  <si>
    <t>angelicum</t>
  </si>
  <si>
    <t>angelicface</t>
  </si>
  <si>
    <t>angelica10</t>
  </si>
  <si>
    <t>angelguardian</t>
  </si>
  <si>
    <t>angeleyes7</t>
  </si>
  <si>
    <t>angelea</t>
  </si>
  <si>
    <t>angeldaniel</t>
  </si>
  <si>
    <t>angelbaby0</t>
  </si>
  <si>
    <t>angela25</t>
  </si>
  <si>
    <t>angela09</t>
  </si>
  <si>
    <t>angela03</t>
  </si>
  <si>
    <t>angela.</t>
  </si>
  <si>
    <t>angel62</t>
  </si>
  <si>
    <t>angel316</t>
  </si>
  <si>
    <t>angel254</t>
  </si>
  <si>
    <t>angel187</t>
  </si>
  <si>
    <t>anemone</t>
  </si>
  <si>
    <t>anelita</t>
  </si>
  <si>
    <t>aneles</t>
  </si>
  <si>
    <t>andy101</t>
  </si>
  <si>
    <t>andruska</t>
  </si>
  <si>
    <t>andriy</t>
  </si>
  <si>
    <t>andrijana</t>
  </si>
  <si>
    <t>andria1</t>
  </si>
  <si>
    <t>andrew94</t>
  </si>
  <si>
    <t>andrew84</t>
  </si>
  <si>
    <t>andrew82</t>
  </si>
  <si>
    <t>andrew76</t>
  </si>
  <si>
    <t>andres8</t>
  </si>
  <si>
    <t>andres7</t>
  </si>
  <si>
    <t>andres19</t>
  </si>
  <si>
    <t>andrell</t>
  </si>
  <si>
    <t>andrealinda</t>
  </si>
  <si>
    <t>andreal</t>
  </si>
  <si>
    <t>andrea69</t>
  </si>
  <si>
    <t>andrea00</t>
  </si>
  <si>
    <t>andre9</t>
  </si>
  <si>
    <t>andre20</t>
  </si>
  <si>
    <t>andre08</t>
  </si>
  <si>
    <t>andante</t>
  </si>
  <si>
    <t>andaluz</t>
  </si>
  <si>
    <t>ancute</t>
  </si>
  <si>
    <t>anatasia</t>
  </si>
  <si>
    <t>analau</t>
  </si>
  <si>
    <t>anaise</t>
  </si>
  <si>
    <t>anahiteamo</t>
  </si>
  <si>
    <t>anaaremere</t>
  </si>
  <si>
    <t>ana1989</t>
  </si>
  <si>
    <t>ana12345</t>
  </si>
  <si>
    <t>amyjean</t>
  </si>
  <si>
    <t>amy1994</t>
  </si>
  <si>
    <t>amw123</t>
  </si>
  <si>
    <t>amttiago</t>
  </si>
  <si>
    <t>amtrui</t>
  </si>
  <si>
    <t>amstaff</t>
  </si>
  <si>
    <t>amorsito1</t>
  </si>
  <si>
    <t>amorpuro</t>
  </si>
  <si>
    <t>amorodio</t>
  </si>
  <si>
    <t>amordedos</t>
  </si>
  <si>
    <t>amor5</t>
  </si>
  <si>
    <t>amor2006</t>
  </si>
  <si>
    <t>amor02</t>
  </si>
  <si>
    <t>amoamibb</t>
  </si>
  <si>
    <t>aming</t>
  </si>
  <si>
    <t>amigos4ever</t>
  </si>
  <si>
    <t>amigos2</t>
  </si>
  <si>
    <t>amigos12</t>
  </si>
  <si>
    <t>amigomio</t>
  </si>
  <si>
    <t>amigas123</t>
  </si>
  <si>
    <t>americaa</t>
  </si>
  <si>
    <t>america6</t>
  </si>
  <si>
    <t>amelyn</t>
  </si>
  <si>
    <t>amelia12</t>
  </si>
  <si>
    <t>ambra</t>
  </si>
  <si>
    <t>ambie1</t>
  </si>
  <si>
    <t>amberlove</t>
  </si>
  <si>
    <t>amber33</t>
  </si>
  <si>
    <t>amber0</t>
  </si>
  <si>
    <t>amarushakur</t>
  </si>
  <si>
    <t>amanda91</t>
  </si>
  <si>
    <t>amanda90</t>
  </si>
  <si>
    <t>amanda29</t>
  </si>
  <si>
    <t>amanda28</t>
  </si>
  <si>
    <t>amanda02</t>
  </si>
  <si>
    <t>amados</t>
  </si>
  <si>
    <t>alyssa93</t>
  </si>
  <si>
    <t>alyssa24</t>
  </si>
  <si>
    <t>alyse1</t>
  </si>
  <si>
    <t>alvinn</t>
  </si>
  <si>
    <t>alvin3</t>
  </si>
  <si>
    <t>alviar</t>
  </si>
  <si>
    <t>alvernia</t>
  </si>
  <si>
    <t>alucinado</t>
  </si>
  <si>
    <t>alright1</t>
  </si>
  <si>
    <t>alpha7</t>
  </si>
  <si>
    <t>alone123</t>
  </si>
  <si>
    <t>alondra12</t>
  </si>
  <si>
    <t>alohalani</t>
  </si>
  <si>
    <t>aloha3</t>
  </si>
  <si>
    <t>aloha12</t>
  </si>
  <si>
    <t>almirante</t>
  </si>
  <si>
    <t>almer</t>
  </si>
  <si>
    <t>allyouneedislove</t>
  </si>
  <si>
    <t>ally07</t>
  </si>
  <si>
    <t>ally05</t>
  </si>
  <si>
    <t>allthebest</t>
  </si>
  <si>
    <t>allstar8</t>
  </si>
  <si>
    <t>allsop1</t>
  </si>
  <si>
    <t>allornothing</t>
  </si>
  <si>
    <t>allora</t>
  </si>
  <si>
    <t>allies</t>
  </si>
  <si>
    <t>alliecat1</t>
  </si>
  <si>
    <t>allie4</t>
  </si>
  <si>
    <t>allie14</t>
  </si>
  <si>
    <t>allie10</t>
  </si>
  <si>
    <t>allerton</t>
  </si>
  <si>
    <t>allend</t>
  </si>
  <si>
    <t>allen5</t>
  </si>
  <si>
    <t>allen28</t>
  </si>
  <si>
    <t>allanteamo</t>
  </si>
  <si>
    <t>alland</t>
  </si>
  <si>
    <t>all4114all</t>
  </si>
  <si>
    <t>alkqn5</t>
  </si>
  <si>
    <t>alkqn360</t>
  </si>
  <si>
    <t>aljhen</t>
  </si>
  <si>
    <t>aljay</t>
  </si>
  <si>
    <t>alison2</t>
  </si>
  <si>
    <t>alicia9</t>
  </si>
  <si>
    <t>alicat1</t>
  </si>
  <si>
    <t>aliboo</t>
  </si>
  <si>
    <t>alibongo</t>
  </si>
  <si>
    <t>aliansa</t>
  </si>
  <si>
    <t>aliali1</t>
  </si>
  <si>
    <t>ali1234</t>
  </si>
  <si>
    <t>alguien</t>
  </si>
  <si>
    <t>alfre</t>
  </si>
  <si>
    <t>alfiex</t>
  </si>
  <si>
    <t>alfiem</t>
  </si>
  <si>
    <t>alfie2</t>
  </si>
  <si>
    <t>aleysha</t>
  </si>
  <si>
    <t>alexis20</t>
  </si>
  <si>
    <t>alexis.</t>
  </si>
  <si>
    <t>alexis#1</t>
  </si>
  <si>
    <t>alexdavid</t>
  </si>
  <si>
    <t>alexandra15</t>
  </si>
  <si>
    <t>alexandra12</t>
  </si>
  <si>
    <t>alexander17</t>
  </si>
  <si>
    <t>alexande</t>
  </si>
  <si>
    <t>alexa08</t>
  </si>
  <si>
    <t>alexa04</t>
  </si>
  <si>
    <t>alex85</t>
  </si>
  <si>
    <t>alex777</t>
  </si>
  <si>
    <t>alex34</t>
  </si>
  <si>
    <t>alex3</t>
  </si>
  <si>
    <t>alesis</t>
  </si>
  <si>
    <t>alejateamo</t>
  </si>
  <si>
    <t>alejandro17</t>
  </si>
  <si>
    <t>alejandra5</t>
  </si>
  <si>
    <t>aleina</t>
  </si>
  <si>
    <t>alegrije</t>
  </si>
  <si>
    <t>alegandra</t>
  </si>
  <si>
    <t>aleana</t>
  </si>
  <si>
    <t>alderman</t>
  </si>
  <si>
    <t>aldave</t>
  </si>
  <si>
    <t>alcinda</t>
  </si>
  <si>
    <t>alcina</t>
  </si>
  <si>
    <t>albert69</t>
  </si>
  <si>
    <t>albert14</t>
  </si>
  <si>
    <t>albert11</t>
  </si>
  <si>
    <t>albert07</t>
  </si>
  <si>
    <t>albert0</t>
  </si>
  <si>
    <t>alaska21</t>
  </si>
  <si>
    <t>alanda</t>
  </si>
  <si>
    <t>alan11</t>
  </si>
  <si>
    <t>alamkona</t>
  </si>
  <si>
    <t>alabama7</t>
  </si>
  <si>
    <t>al3xandra</t>
  </si>
  <si>
    <t>al3jandra</t>
  </si>
  <si>
    <t>akubaik</t>
  </si>
  <si>
    <t>akoini</t>
  </si>
  <si>
    <t>akoakoako</t>
  </si>
  <si>
    <t>akeela</t>
  </si>
  <si>
    <t>akanishijin</t>
  </si>
  <si>
    <t>akabane</t>
  </si>
  <si>
    <t>aka4life</t>
  </si>
  <si>
    <t>ajanae</t>
  </si>
  <si>
    <t>aja123</t>
  </si>
  <si>
    <t>aj123456</t>
  </si>
  <si>
    <t>aislynn</t>
  </si>
  <si>
    <t>airwin</t>
  </si>
  <si>
    <t>aircon</t>
  </si>
  <si>
    <t>ainslie</t>
  </si>
  <si>
    <t>ainafetse</t>
  </si>
  <si>
    <t>aimeelee</t>
  </si>
  <si>
    <t>aimeee</t>
  </si>
  <si>
    <t>aimee07</t>
  </si>
  <si>
    <t>aimaim</t>
  </si>
  <si>
    <t>ailicec</t>
  </si>
  <si>
    <t>ailbhe</t>
  </si>
  <si>
    <t>aigner</t>
  </si>
  <si>
    <t>aidenj</t>
  </si>
  <si>
    <t>aiden02</t>
  </si>
  <si>
    <t>ahsan</t>
  </si>
  <si>
    <t>ahmed123</t>
  </si>
  <si>
    <t>aguayo</t>
  </si>
  <si>
    <t>agosto12</t>
  </si>
  <si>
    <t>agosto1</t>
  </si>
  <si>
    <t>agomko</t>
  </si>
  <si>
    <t>aggies07</t>
  </si>
  <si>
    <t>aggies02</t>
  </si>
  <si>
    <t>agcaoili</t>
  </si>
  <si>
    <t>agapita</t>
  </si>
  <si>
    <t>afi666</t>
  </si>
  <si>
    <t>aerostar</t>
  </si>
  <si>
    <t>aeiou12345</t>
  </si>
  <si>
    <t>adventurer</t>
  </si>
  <si>
    <t>adventure1</t>
  </si>
  <si>
    <t>adrie</t>
  </si>
  <si>
    <t>adriana5</t>
  </si>
  <si>
    <t>adriana14</t>
  </si>
  <si>
    <t>adrian99</t>
  </si>
  <si>
    <t>adrian28</t>
  </si>
  <si>
    <t>adrian27</t>
  </si>
  <si>
    <t>adrian02</t>
  </si>
  <si>
    <t>adreanna1</t>
  </si>
  <si>
    <t>adorador</t>
  </si>
  <si>
    <t>adolph</t>
  </si>
  <si>
    <t>adnaloy</t>
  </si>
  <si>
    <t>admirals</t>
  </si>
  <si>
    <t>adikmode</t>
  </si>
  <si>
    <t>adidas9</t>
  </si>
  <si>
    <t>adidas18</t>
  </si>
  <si>
    <t>adhikari</t>
  </si>
  <si>
    <t>adelphia</t>
  </si>
  <si>
    <t>adeline1</t>
  </si>
  <si>
    <t>adelbert</t>
  </si>
  <si>
    <t>adedayo</t>
  </si>
  <si>
    <t>adebisi</t>
  </si>
  <si>
    <t>adama</t>
  </si>
  <si>
    <t>adam4ever</t>
  </si>
  <si>
    <t>adaapa</t>
  </si>
  <si>
    <t>acuratl</t>
  </si>
  <si>
    <t>actor</t>
  </si>
  <si>
    <t>acropolis</t>
  </si>
  <si>
    <t>achel</t>
  </si>
  <si>
    <t>aceshigh</t>
  </si>
  <si>
    <t>ace101</t>
  </si>
  <si>
    <t>accord94</t>
  </si>
  <si>
    <t>accies</t>
  </si>
  <si>
    <t>acacio</t>
  </si>
  <si>
    <t>abuelo1</t>
  </si>
  <si>
    <t>absolutely</t>
  </si>
  <si>
    <t>aboutme1</t>
  </si>
  <si>
    <t>ablaze</t>
  </si>
  <si>
    <t>abigaile</t>
  </si>
  <si>
    <t>abigail6</t>
  </si>
  <si>
    <t>abigail11</t>
  </si>
  <si>
    <t>abigail10</t>
  </si>
  <si>
    <t>abiga</t>
  </si>
  <si>
    <t>abellera</t>
  </si>
  <si>
    <t>abelino</t>
  </si>
  <si>
    <t>abednego</t>
  </si>
  <si>
    <t>abeabe</t>
  </si>
  <si>
    <t>abdull</t>
  </si>
  <si>
    <t>abcxyz123</t>
  </si>
  <si>
    <t>abcdefg12</t>
  </si>
  <si>
    <t>abcdef4</t>
  </si>
  <si>
    <t>abbygale</t>
  </si>
  <si>
    <t>abbybaby</t>
  </si>
  <si>
    <t>abby99</t>
  </si>
  <si>
    <t>abacaxi</t>
  </si>
  <si>
    <t>aashish</t>
  </si>
  <si>
    <t>aaroncito</t>
  </si>
  <si>
    <t>aarona</t>
  </si>
  <si>
    <t>aaron44</t>
  </si>
  <si>
    <t>aaron2006</t>
  </si>
  <si>
    <t>aaliyah79</t>
  </si>
  <si>
    <t>aaliyah21</t>
  </si>
  <si>
    <t>aaliyah03</t>
  </si>
  <si>
    <t>aaliah</t>
  </si>
  <si>
    <t>aaaaaaaaaaa</t>
  </si>
  <si>
    <t>aaaaa2</t>
  </si>
  <si>
    <t>a100493</t>
  </si>
  <si>
    <t>YOURMOM1</t>
  </si>
  <si>
    <t>YOUANDME</t>
  </si>
  <si>
    <t>YESSENIA</t>
  </si>
  <si>
    <t>YAHOO.COM</t>
  </si>
  <si>
    <t>XOXOXO</t>
  </si>
  <si>
    <t>Whatever1</t>
  </si>
  <si>
    <t>Washington</t>
  </si>
  <si>
    <t>WONDER</t>
  </si>
  <si>
    <t>WEEZY1</t>
  </si>
  <si>
    <t>WEEZY</t>
  </si>
  <si>
    <t>WATSON</t>
  </si>
  <si>
    <t>WATEVA</t>
  </si>
  <si>
    <t>WASHINGTON</t>
  </si>
  <si>
    <t>UPTOWN</t>
  </si>
  <si>
    <t>UNICORNIO</t>
  </si>
  <si>
    <t>UNDERGROUND</t>
  </si>
  <si>
    <t>Turner</t>
  </si>
  <si>
    <t>Toyota</t>
  </si>
  <si>
    <t>TheSims2</t>
  </si>
  <si>
    <t>Terrence</t>
  </si>
  <si>
    <t>TeddyBear</t>
  </si>
  <si>
    <t>TUPAC1</t>
  </si>
  <si>
    <t>TUNING</t>
  </si>
  <si>
    <t>TRIGGER</t>
  </si>
  <si>
    <t>TOMBOY</t>
  </si>
  <si>
    <t>TIANNA</t>
  </si>
  <si>
    <t>TEAMODIOS</t>
  </si>
  <si>
    <t>Susana</t>
  </si>
  <si>
    <t>Summer06</t>
  </si>
  <si>
    <t>Stupid</t>
  </si>
  <si>
    <t>Steve1</t>
  </si>
  <si>
    <t>Starwars1</t>
  </si>
  <si>
    <t>Stargirl</t>
  </si>
  <si>
    <t>Starfire</t>
  </si>
  <si>
    <t>Stardust</t>
  </si>
  <si>
    <t>Stacie</t>
  </si>
  <si>
    <t>Spiderman1</t>
  </si>
  <si>
    <t>Soccer11</t>
  </si>
  <si>
    <t>Smiley1</t>
  </si>
  <si>
    <t>Skittles1</t>
  </si>
  <si>
    <t>Seven7</t>
  </si>
  <si>
    <t>Scott</t>
  </si>
  <si>
    <t>Savanna</t>
  </si>
  <si>
    <t>Sassy</t>
  </si>
  <si>
    <t>Samuel1</t>
  </si>
  <si>
    <t>SWEETNESS1</t>
  </si>
  <si>
    <t>SUNNY1</t>
  </si>
  <si>
    <t>STREET</t>
  </si>
  <si>
    <t>STERLING</t>
  </si>
  <si>
    <t>STEFANY</t>
  </si>
  <si>
    <t>STARS1</t>
  </si>
  <si>
    <t>STARFISH</t>
  </si>
  <si>
    <t>STAR13</t>
  </si>
  <si>
    <t>SPARROW</t>
  </si>
  <si>
    <t>SPARKY1</t>
  </si>
  <si>
    <t>SOYLAMEJOR</t>
  </si>
  <si>
    <t>SOLECITO</t>
  </si>
  <si>
    <t>SOCCER11</t>
  </si>
  <si>
    <t>SMOOTH</t>
  </si>
  <si>
    <t>SLASH</t>
  </si>
  <si>
    <t>SIXERS</t>
  </si>
  <si>
    <t>SHINE</t>
  </si>
  <si>
    <t>SHAYNE</t>
  </si>
  <si>
    <t>SHAWTY1</t>
  </si>
  <si>
    <t>SHARON1</t>
  </si>
  <si>
    <t>SHAQUILLE</t>
  </si>
  <si>
    <t>SEXYCHICK</t>
  </si>
  <si>
    <t>SEXY24</t>
  </si>
  <si>
    <t>SEXXY1</t>
  </si>
  <si>
    <t>SEXSEX</t>
  </si>
  <si>
    <t>SERGIO1</t>
  </si>
  <si>
    <t>SEGURA</t>
  </si>
  <si>
    <t>SAVANNA</t>
  </si>
  <si>
    <t>SATURN</t>
  </si>
  <si>
    <t>SATRIA</t>
  </si>
  <si>
    <t>SARAH1</t>
  </si>
  <si>
    <t>SAMUEL1</t>
  </si>
  <si>
    <t>SALVATION</t>
  </si>
  <si>
    <t>Rosie</t>
  </si>
  <si>
    <t>Rooster</t>
  </si>
  <si>
    <t>Rolando</t>
  </si>
  <si>
    <t>Redskins</t>
  </si>
  <si>
    <t>Rainbows</t>
  </si>
  <si>
    <t>RUGRATS</t>
  </si>
  <si>
    <t>ROSALES</t>
  </si>
  <si>
    <t>RONNEL</t>
  </si>
  <si>
    <t>ROMAN</t>
  </si>
  <si>
    <t>ROCAWEAR</t>
  </si>
  <si>
    <t>ROBERTO1</t>
  </si>
  <si>
    <t>ROBERT13</t>
  </si>
  <si>
    <t>RAYMUNDO</t>
  </si>
  <si>
    <t>RALUCA</t>
  </si>
  <si>
    <t>RAHEEM</t>
  </si>
  <si>
    <t>RACHEL1</t>
  </si>
  <si>
    <t>R123456</t>
  </si>
  <si>
    <t>QWERTYUI</t>
  </si>
  <si>
    <t>QWEASD</t>
  </si>
  <si>
    <t>QWASZX</t>
  </si>
  <si>
    <t>Private</t>
  </si>
  <si>
    <t>Princess01</t>
  </si>
  <si>
    <t>Porsche</t>
  </si>
  <si>
    <t>Placebo</t>
  </si>
  <si>
    <t>Pinkie</t>
  </si>
  <si>
    <t>Pimpin</t>
  </si>
  <si>
    <t>Photos</t>
  </si>
  <si>
    <t>Phoenix1</t>
  </si>
  <si>
    <t>Pedro</t>
  </si>
  <si>
    <t>Pass1234</t>
  </si>
  <si>
    <t>Panther1</t>
  </si>
  <si>
    <t>Paloma</t>
  </si>
  <si>
    <t>Pakistan</t>
  </si>
  <si>
    <t>PRINCESS14</t>
  </si>
  <si>
    <t>PRINCESS!</t>
  </si>
  <si>
    <t>PORSCHE</t>
  </si>
  <si>
    <t>POOPIE</t>
  </si>
  <si>
    <t>POOHBABY</t>
  </si>
  <si>
    <t>PITBULL1</t>
  </si>
  <si>
    <t>PIRATES</t>
  </si>
  <si>
    <t>PINK22</t>
  </si>
  <si>
    <t>PINK15</t>
  </si>
  <si>
    <t>PIMPETTE</t>
  </si>
  <si>
    <t>PIMP</t>
  </si>
  <si>
    <t>PIGLET1</t>
  </si>
  <si>
    <t>PERREO</t>
  </si>
  <si>
    <t>PATIENCE</t>
  </si>
  <si>
    <t>PASSWORD13</t>
  </si>
  <si>
    <t>PASSPORT</t>
  </si>
  <si>
    <t>PASSION1</t>
  </si>
  <si>
    <t>PARIS1</t>
  </si>
  <si>
    <t>PAMELITA</t>
  </si>
  <si>
    <t>PAIXAO</t>
  </si>
  <si>
    <t>Orange1</t>
  </si>
  <si>
    <t>Nicky</t>
  </si>
  <si>
    <t>Nickolas</t>
  </si>
  <si>
    <t>NOODLE</t>
  </si>
  <si>
    <t>NOLOSE</t>
  </si>
  <si>
    <t>NISHA1</t>
  </si>
  <si>
    <t>NIKKO</t>
  </si>
  <si>
    <t>NIGGAZ</t>
  </si>
  <si>
    <t>NICOLLE</t>
  </si>
  <si>
    <t>NICOLE12</t>
  </si>
  <si>
    <t>NEXTEL</t>
  </si>
  <si>
    <t>NEWZEALAND</t>
  </si>
  <si>
    <t>NEVAEH1</t>
  </si>
  <si>
    <t>NELLIE</t>
  </si>
  <si>
    <t>NATHALIA</t>
  </si>
  <si>
    <t>MyLove</t>
  </si>
  <si>
    <t>Mustangs</t>
  </si>
  <si>
    <t>Muhammad</t>
  </si>
  <si>
    <t>Morrison</t>
  </si>
  <si>
    <t>Monkey2</t>
  </si>
  <si>
    <t>Monkey!</t>
  </si>
  <si>
    <t>Monika</t>
  </si>
  <si>
    <t>Martin1</t>
  </si>
  <si>
    <t>Marlene</t>
  </si>
  <si>
    <t>Marius</t>
  </si>
  <si>
    <t>Marisa</t>
  </si>
  <si>
    <t>Mario1</t>
  </si>
  <si>
    <t>Marcus1</t>
  </si>
  <si>
    <t>ManchesterUnited</t>
  </si>
  <si>
    <t>MYBOO1</t>
  </si>
  <si>
    <t>MY1LOVE</t>
  </si>
  <si>
    <t>MUNCHKIN</t>
  </si>
  <si>
    <t>MUERTE</t>
  </si>
  <si>
    <t>MOONLIGHT</t>
  </si>
  <si>
    <t>MOOMOO1</t>
  </si>
  <si>
    <t>MONKEY123</t>
  </si>
  <si>
    <t>MISTERIO</t>
  </si>
  <si>
    <t>MISHIJOS</t>
  </si>
  <si>
    <t>MIKE23</t>
  </si>
  <si>
    <t>MIFAMILIA</t>
  </si>
  <si>
    <t>ME</t>
  </si>
  <si>
    <t>MATILDE</t>
  </si>
  <si>
    <t>MARRIAGE</t>
  </si>
  <si>
    <t>MARQUES</t>
  </si>
  <si>
    <t>MARIOS</t>
  </si>
  <si>
    <t>MARINO</t>
  </si>
  <si>
    <t>MARIANITA</t>
  </si>
  <si>
    <t>MANUELITO</t>
  </si>
  <si>
    <t>MANILYN</t>
  </si>
  <si>
    <t>MADELINE</t>
  </si>
  <si>
    <t>MADDY</t>
  </si>
  <si>
    <t>Lowrider</t>
  </si>
  <si>
    <t>Loveme1</t>
  </si>
  <si>
    <t>Lovebug</t>
  </si>
  <si>
    <t>Love69</t>
  </si>
  <si>
    <t>Love101</t>
  </si>
  <si>
    <t>Lottie</t>
  </si>
  <si>
    <t>Lolita</t>
  </si>
  <si>
    <t>Little</t>
  </si>
  <si>
    <t>Lindsey1</t>
  </si>
  <si>
    <t>Lewis</t>
  </si>
  <si>
    <t>Leandro</t>
  </si>
  <si>
    <t>Laura1</t>
  </si>
  <si>
    <t>LUIS13</t>
  </si>
  <si>
    <t>LOVE77</t>
  </si>
  <si>
    <t>LOVE20</t>
  </si>
  <si>
    <t>LOONEY</t>
  </si>
  <si>
    <t>LONGHORNS</t>
  </si>
  <si>
    <t>LOKITO</t>
  </si>
  <si>
    <t>LIONKING</t>
  </si>
  <si>
    <t>LILRED1</t>
  </si>
  <si>
    <t>LESLEY</t>
  </si>
  <si>
    <t>LEONOR</t>
  </si>
  <si>
    <t>LAMAR1</t>
  </si>
  <si>
    <t>LABEBA</t>
  </si>
  <si>
    <t>Kenzie</t>
  </si>
  <si>
    <t>Kawasaki</t>
  </si>
  <si>
    <t>Katherine1</t>
  </si>
  <si>
    <t>Kassandra</t>
  </si>
  <si>
    <t>KRISTIAN</t>
  </si>
  <si>
    <t>KINGS</t>
  </si>
  <si>
    <t>KING1</t>
  </si>
  <si>
    <t>KEYKEY</t>
  </si>
  <si>
    <t>KERMIT</t>
  </si>
  <si>
    <t>KELLIE</t>
  </si>
  <si>
    <t>JohnCena1</t>
  </si>
  <si>
    <t>Jimmie</t>
  </si>
  <si>
    <t>Jessi</t>
  </si>
  <si>
    <t>Jesse1</t>
  </si>
  <si>
    <t>Jaylen</t>
  </si>
  <si>
    <t>JUST4ME</t>
  </si>
  <si>
    <t>JOSELITO</t>
  </si>
  <si>
    <t>JORDAN2</t>
  </si>
  <si>
    <t>JIMBOB</t>
  </si>
  <si>
    <t>JESUS13</t>
  </si>
  <si>
    <t>JESSIE1</t>
  </si>
  <si>
    <t>JESSA</t>
  </si>
  <si>
    <t>JERICO</t>
  </si>
  <si>
    <t>JENNIE</t>
  </si>
  <si>
    <t>JENNA</t>
  </si>
  <si>
    <t>JEN123</t>
  </si>
  <si>
    <t>JEISON</t>
  </si>
  <si>
    <t>JAZMIN1</t>
  </si>
  <si>
    <t>JANESSA</t>
  </si>
  <si>
    <t>JANCOK</t>
  </si>
  <si>
    <t>JAMILA</t>
  </si>
  <si>
    <t>JAMES2</t>
  </si>
  <si>
    <t>JALISCO</t>
  </si>
  <si>
    <t>JACKSON5</t>
  </si>
  <si>
    <t>Isaac</t>
  </si>
  <si>
    <t>INSANE</t>
  </si>
  <si>
    <t>INGERAS</t>
  </si>
  <si>
    <t>INFINITY</t>
  </si>
  <si>
    <t>ILOVEYOU123</t>
  </si>
  <si>
    <t>ILOVEPINK</t>
  </si>
  <si>
    <t>ILOVEJOSE</t>
  </si>
  <si>
    <t>ILOVEBOYS</t>
  </si>
  <si>
    <t>IFORGOT</t>
  </si>
  <si>
    <t>IDONTKNOW</t>
  </si>
  <si>
    <t>IAMTHEBEST</t>
  </si>
  <si>
    <t>IAMCOOL</t>
  </si>
  <si>
    <t>Hotchick</t>
  </si>
  <si>
    <t>Henry</t>
  </si>
  <si>
    <t>Handsome</t>
  </si>
  <si>
    <t>Halliwell</t>
  </si>
  <si>
    <t>HOLLYWOOD1</t>
  </si>
  <si>
    <t>HOLAA</t>
  </si>
  <si>
    <t>HIJODEPUTA</t>
  </si>
  <si>
    <t>HENRY1</t>
  </si>
  <si>
    <t>HEAVEN1</t>
  </si>
  <si>
    <t>HAYDEE</t>
  </si>
  <si>
    <t>HANNAHMONTANA</t>
  </si>
  <si>
    <t>HABIBI</t>
  </si>
  <si>
    <t>Guerrero</t>
  </si>
  <si>
    <t>Goober</t>
  </si>
  <si>
    <t>Golden</t>
  </si>
  <si>
    <t>Godsmack</t>
  </si>
  <si>
    <t>Giselle</t>
  </si>
  <si>
    <t>General</t>
  </si>
  <si>
    <t>Gangsta1</t>
  </si>
  <si>
    <t>GUCCI</t>
  </si>
  <si>
    <t>GRIFFIN</t>
  </si>
  <si>
    <t>GOOFY1</t>
  </si>
  <si>
    <t>GOODGIRL</t>
  </si>
  <si>
    <t>GIRLIE</t>
  </si>
  <si>
    <t>GIOVANNI1</t>
  </si>
  <si>
    <t>GIGGLEZ</t>
  </si>
  <si>
    <t>GEMINI1</t>
  </si>
  <si>
    <t>Fuckoff1</t>
  </si>
  <si>
    <t>Freddie1</t>
  </si>
  <si>
    <t>Forever21</t>
  </si>
  <si>
    <t>FUENTES</t>
  </si>
  <si>
    <t>FUCKME69</t>
  </si>
  <si>
    <t>FUCKER1</t>
  </si>
  <si>
    <t>FUCK</t>
  </si>
  <si>
    <t>FREEDOM1</t>
  </si>
  <si>
    <t>FIGUEROA</t>
  </si>
  <si>
    <t>FIESTA</t>
  </si>
  <si>
    <t>Eternity</t>
  </si>
  <si>
    <t>Esmeralda</t>
  </si>
  <si>
    <t>Erica</t>
  </si>
  <si>
    <t>Elvis1</t>
  </si>
  <si>
    <t>EMELEC</t>
  </si>
  <si>
    <t>ELPAPI</t>
  </si>
  <si>
    <t>ELLIOTT</t>
  </si>
  <si>
    <t>Dusty</t>
  </si>
  <si>
    <t>DrPepper</t>
  </si>
  <si>
    <t>Death666</t>
  </si>
  <si>
    <t>Deandre</t>
  </si>
  <si>
    <t>DarkAngel</t>
  </si>
  <si>
    <t>Dalejr8</t>
  </si>
  <si>
    <t>Daddy</t>
  </si>
  <si>
    <t>DRAKE</t>
  </si>
  <si>
    <t>DOROTHY</t>
  </si>
  <si>
    <t>DORIAN</t>
  </si>
  <si>
    <t>DIRTY1</t>
  </si>
  <si>
    <t>DIEGO1</t>
  </si>
  <si>
    <t>DESIREE1</t>
  </si>
  <si>
    <t>DEBORA</t>
  </si>
  <si>
    <t>DEBBIE1</t>
  </si>
  <si>
    <t>DBLOCK</t>
  </si>
  <si>
    <t>DAUGHTER</t>
  </si>
  <si>
    <t>DANIEL123</t>
  </si>
  <si>
    <t>DANCE1</t>
  </si>
  <si>
    <t>Cutie1</t>
  </si>
  <si>
    <t>Creative</t>
  </si>
  <si>
    <t>Cracker</t>
  </si>
  <si>
    <t>Corvette</t>
  </si>
  <si>
    <t>Connie</t>
  </si>
  <si>
    <t>Confused</t>
  </si>
  <si>
    <t>Clover</t>
  </si>
  <si>
    <t>Cleveland</t>
  </si>
  <si>
    <t>Chucky</t>
  </si>
  <si>
    <t>Christie</t>
  </si>
  <si>
    <t>Chopper1</t>
  </si>
  <si>
    <t>Chopper</t>
  </si>
  <si>
    <t>Chantel</t>
  </si>
  <si>
    <t>Caleb1</t>
  </si>
  <si>
    <t>Cadence</t>
  </si>
  <si>
    <t>CUTIE123</t>
  </si>
  <si>
    <t>CUTIE11</t>
  </si>
  <si>
    <t>CRISTOVIVE</t>
  </si>
  <si>
    <t>CRIMINAL</t>
  </si>
  <si>
    <t>CRACKER</t>
  </si>
  <si>
    <t>COSTARICA</t>
  </si>
  <si>
    <t>COSMIN</t>
  </si>
  <si>
    <t>COPPER</t>
  </si>
  <si>
    <t>CONTRERAS</t>
  </si>
  <si>
    <t>CINNAMON</t>
  </si>
  <si>
    <t>CHRIS21</t>
  </si>
  <si>
    <t>CHRIS16</t>
  </si>
  <si>
    <t>CHRIS01</t>
  </si>
  <si>
    <t>CHEYANNE</t>
  </si>
  <si>
    <t>CHEMICAL</t>
  </si>
  <si>
    <t>CHEETAH</t>
  </si>
  <si>
    <t>CHASE</t>
  </si>
  <si>
    <t>CHANTAL</t>
  </si>
  <si>
    <t>CHANCE1</t>
  </si>
  <si>
    <t>CATALIN</t>
  </si>
  <si>
    <t>CARNELL1</t>
  </si>
  <si>
    <t>CARMELO15</t>
  </si>
  <si>
    <t>CARMELA</t>
  </si>
  <si>
    <t>CARLTON</t>
  </si>
  <si>
    <t>CARLOS13</t>
  </si>
  <si>
    <t>CANDYCANE</t>
  </si>
  <si>
    <t>CALEB</t>
  </si>
  <si>
    <t>CABRERA</t>
  </si>
  <si>
    <t>Bubba1</t>
  </si>
  <si>
    <t>Broken1</t>
  </si>
  <si>
    <t>Bramble</t>
  </si>
  <si>
    <t>Boyfriend</t>
  </si>
  <si>
    <t>Borboleta</t>
  </si>
  <si>
    <t>Blueeyes</t>
  </si>
  <si>
    <t>Bloods</t>
  </si>
  <si>
    <t>Blonde1</t>
  </si>
  <si>
    <t>Bettyboop</t>
  </si>
  <si>
    <t>Badgirl</t>
  </si>
  <si>
    <t>Badger</t>
  </si>
  <si>
    <t>Babygirl!</t>
  </si>
  <si>
    <t>BabyBlue</t>
  </si>
  <si>
    <t>BUDLIGHT1</t>
  </si>
  <si>
    <t>BUDDHA</t>
  </si>
  <si>
    <t>BORBOLETA</t>
  </si>
  <si>
    <t>BOOTY1</t>
  </si>
  <si>
    <t>BOOMBOOM</t>
  </si>
  <si>
    <t>BLINGBLING</t>
  </si>
  <si>
    <t>BLAZER</t>
  </si>
  <si>
    <t>BITCH5</t>
  </si>
  <si>
    <t>BITCH13</t>
  </si>
  <si>
    <t>BIGRED1</t>
  </si>
  <si>
    <t>BETTY1</t>
  </si>
  <si>
    <t>BERNIE</t>
  </si>
  <si>
    <t>BERNICE</t>
  </si>
  <si>
    <t>BENTLEY</t>
  </si>
  <si>
    <t>BEHAPPY</t>
  </si>
  <si>
    <t>BEAST1</t>
  </si>
  <si>
    <t>BAYBAY</t>
  </si>
  <si>
    <t>BADGURL</t>
  </si>
  <si>
    <t>BADGIRL1</t>
  </si>
  <si>
    <t>BABYPINK</t>
  </si>
  <si>
    <t>BABYGIRL11</t>
  </si>
  <si>
    <t>BABYANGEL</t>
  </si>
  <si>
    <t>Aussie</t>
  </si>
  <si>
    <t>Armstrong</t>
  </si>
  <si>
    <t>Arianna1</t>
  </si>
  <si>
    <t>Aquamarine</t>
  </si>
  <si>
    <t>Angel!</t>
  </si>
  <si>
    <t>Andreea</t>
  </si>
  <si>
    <t>Amorcito</t>
  </si>
  <si>
    <t>Allison1</t>
  </si>
  <si>
    <t>Alex</t>
  </si>
  <si>
    <t>AVERY</t>
  </si>
  <si>
    <t>ARSENAL1</t>
  </si>
  <si>
    <t>ARIANE</t>
  </si>
  <si>
    <t>ARIADNA</t>
  </si>
  <si>
    <t>ANGOLA</t>
  </si>
  <si>
    <t>ANGELINE</t>
  </si>
  <si>
    <t>ANGELIC</t>
  </si>
  <si>
    <t>ANABEL</t>
  </si>
  <si>
    <t>AMERICA10</t>
  </si>
  <si>
    <t>ALINA</t>
  </si>
  <si>
    <t>ALICIA1</t>
  </si>
  <si>
    <t>ABRIL</t>
  </si>
  <si>
    <t>======</t>
  </si>
  <si>
    <t>9tails</t>
  </si>
  <si>
    <t>9nine9</t>
  </si>
  <si>
    <t>9inches</t>
  </si>
  <si>
    <t>9deabril</t>
  </si>
  <si>
    <t>98ranger</t>
  </si>
  <si>
    <t>92chevy</t>
  </si>
  <si>
    <t>90baby</t>
  </si>
  <si>
    <t>8demayo</t>
  </si>
  <si>
    <t>8demarzo</t>
  </si>
  <si>
    <t>8baller</t>
  </si>
  <si>
    <t>87baby</t>
  </si>
  <si>
    <t>85bears</t>
  </si>
  <si>
    <t>82airborne</t>
  </si>
  <si>
    <t>80baby</t>
  </si>
  <si>
    <t>7letters</t>
  </si>
  <si>
    <t>7flowers</t>
  </si>
  <si>
    <t>79camaro</t>
  </si>
  <si>
    <t>789456bb</t>
  </si>
  <si>
    <t>77chevy</t>
  </si>
  <si>
    <t>6demayo</t>
  </si>
  <si>
    <t>6dejunio</t>
  </si>
  <si>
    <t>6deenero</t>
  </si>
  <si>
    <t>696969j</t>
  </si>
  <si>
    <t>5years</t>
  </si>
  <si>
    <t>5starg</t>
  </si>
  <si>
    <t>5mentarios</t>
  </si>
  <si>
    <t>5blood</t>
  </si>
  <si>
    <t>56red56</t>
  </si>
  <si>
    <t>504boys</t>
  </si>
  <si>
    <t>4princess</t>
  </si>
  <si>
    <t>4mybabies</t>
  </si>
  <si>
    <t>4kids4</t>
  </si>
  <si>
    <t>4happiness</t>
  </si>
  <si>
    <t>4grandkids</t>
  </si>
  <si>
    <t>4ever2gether</t>
  </si>
  <si>
    <t>4brats</t>
  </si>
  <si>
    <t>47street</t>
  </si>
  <si>
    <t>44magnum</t>
  </si>
  <si>
    <t>3roses</t>
  </si>
  <si>
    <t>3lizab3th</t>
  </si>
  <si>
    <t>3girlz</t>
  </si>
  <si>
    <t>3girls1boy</t>
  </si>
  <si>
    <t>3doors</t>
  </si>
  <si>
    <t>351etc</t>
  </si>
  <si>
    <t>31deenero</t>
  </si>
  <si>
    <t>2themoon</t>
  </si>
  <si>
    <t>2special</t>
  </si>
  <si>
    <t>2smooth</t>
  </si>
  <si>
    <t>2pickles</t>
  </si>
  <si>
    <t>2love</t>
  </si>
  <si>
    <t>2livecrew</t>
  </si>
  <si>
    <t>2kool4skool</t>
  </si>
  <si>
    <t>2gether4eva</t>
  </si>
  <si>
    <t>2flower</t>
  </si>
  <si>
    <t>2faced</t>
  </si>
  <si>
    <t>2chris</t>
  </si>
  <si>
    <t>2blue4u</t>
  </si>
  <si>
    <t>2befree</t>
  </si>
  <si>
    <t>2THICK</t>
  </si>
  <si>
    <t>28demarzo</t>
  </si>
  <si>
    <t>27julio</t>
  </si>
  <si>
    <t>27deoctubre</t>
  </si>
  <si>
    <t>27demayo</t>
  </si>
  <si>
    <t>27demarzo</t>
  </si>
  <si>
    <t>26demarzo</t>
  </si>
  <si>
    <t>24defebrero</t>
  </si>
  <si>
    <t>23demayo</t>
  </si>
  <si>
    <t>23abril</t>
  </si>
  <si>
    <t>22deoctubre</t>
  </si>
  <si>
    <t>22dejunio</t>
  </si>
  <si>
    <t>225boy</t>
  </si>
  <si>
    <t>21questions</t>
  </si>
  <si>
    <t>20years</t>
  </si>
  <si>
    <t>20marzo</t>
  </si>
  <si>
    <t>20febrero</t>
  </si>
  <si>
    <t>20denoviembre</t>
  </si>
  <si>
    <t>20dejunio</t>
  </si>
  <si>
    <t>20deenero</t>
  </si>
  <si>
    <t>2010baby</t>
  </si>
  <si>
    <t>2006love</t>
  </si>
  <si>
    <t>2005grad</t>
  </si>
  <si>
    <t>1winter</t>
  </si>
  <si>
    <t>1willie</t>
  </si>
  <si>
    <t>1welcome</t>
  </si>
  <si>
    <t>1warrior</t>
  </si>
  <si>
    <t>1valerie</t>
  </si>
  <si>
    <t>1usher</t>
  </si>
  <si>
    <t>1tennis</t>
  </si>
  <si>
    <t>1tasha</t>
  </si>
  <si>
    <t>1stchild</t>
  </si>
  <si>
    <t>1stbase</t>
  </si>
  <si>
    <t>1sponge</t>
  </si>
  <si>
    <t>1spirit</t>
  </si>
  <si>
    <t>1spiderman</t>
  </si>
  <si>
    <t>1spencer</t>
  </si>
  <si>
    <t>1smartass</t>
  </si>
  <si>
    <t>1sexy</t>
  </si>
  <si>
    <t>1sabrina</t>
  </si>
  <si>
    <t>1rican</t>
  </si>
  <si>
    <t>1punkin</t>
  </si>
  <si>
    <t>1princess1</t>
  </si>
  <si>
    <t>1potter</t>
  </si>
  <si>
    <t>1pink1</t>
  </si>
  <si>
    <t>1panda</t>
  </si>
  <si>
    <t>1nugget</t>
  </si>
  <si>
    <t>1mookie</t>
  </si>
  <si>
    <t>1magic</t>
  </si>
  <si>
    <t>1lovelove</t>
  </si>
  <si>
    <t>1louise</t>
  </si>
  <si>
    <t>1linda</t>
  </si>
  <si>
    <t>1libra</t>
  </si>
  <si>
    <t>1kissme</t>
  </si>
  <si>
    <t>1kaylee</t>
  </si>
  <si>
    <t>1juggalo</t>
  </si>
  <si>
    <t>1johncena</t>
  </si>
  <si>
    <t>1jamie</t>
  </si>
  <si>
    <t>1hotgurl</t>
  </si>
  <si>
    <t>1henry</t>
  </si>
  <si>
    <t>1flygirl</t>
  </si>
  <si>
    <t>1fish2fish</t>
  </si>
  <si>
    <t>1estrella</t>
  </si>
  <si>
    <t>1durango</t>
  </si>
  <si>
    <t>1devil</t>
  </si>
  <si>
    <t>1derland</t>
  </si>
  <si>
    <t>1deedee</t>
  </si>
  <si>
    <t>1darius</t>
  </si>
  <si>
    <t>1corey</t>
  </si>
  <si>
    <t>1chico</t>
  </si>
  <si>
    <t>1casper</t>
  </si>
  <si>
    <t>1caleb</t>
  </si>
  <si>
    <t>1billy</t>
  </si>
  <si>
    <t>1bigmama</t>
  </si>
  <si>
    <t>1badman</t>
  </si>
  <si>
    <t>1annette</t>
  </si>
  <si>
    <t>1alicia</t>
  </si>
  <si>
    <t>1albert</t>
  </si>
  <si>
    <t>1alabama</t>
  </si>
  <si>
    <t>1LOVEU</t>
  </si>
  <si>
    <t>18years</t>
  </si>
  <si>
    <t>17mayo</t>
  </si>
  <si>
    <t>17diciembre</t>
  </si>
  <si>
    <t>17demarzo</t>
  </si>
  <si>
    <t>16dejunio</t>
  </si>
  <si>
    <t>14years</t>
  </si>
  <si>
    <t>14u2nv</t>
  </si>
  <si>
    <t>14dejulio</t>
  </si>
  <si>
    <t>14babii_</t>
  </si>
  <si>
    <t>14agosto</t>
  </si>
  <si>
    <t>147852a</t>
  </si>
  <si>
    <t>147258a</t>
  </si>
  <si>
    <t>143steve</t>
  </si>
  <si>
    <t>13agosto</t>
  </si>
  <si>
    <t>12iloveyou</t>
  </si>
  <si>
    <t>12deagosto</t>
  </si>
  <si>
    <t>123tree</t>
  </si>
  <si>
    <t>123tamarindo</t>
  </si>
  <si>
    <t>123pescao</t>
  </si>
  <si>
    <t>123kiss</t>
  </si>
  <si>
    <t>123kim</t>
  </si>
  <si>
    <t>123joe</t>
  </si>
  <si>
    <t>123frog</t>
  </si>
  <si>
    <t>123edc</t>
  </si>
  <si>
    <t>123easy</t>
  </si>
  <si>
    <t>123apple</t>
  </si>
  <si>
    <t>123@abc</t>
  </si>
  <si>
    <t>123@123</t>
  </si>
  <si>
    <t>12345u</t>
  </si>
  <si>
    <t>12345qw</t>
  </si>
  <si>
    <t>12345L</t>
  </si>
  <si>
    <t>123456love</t>
  </si>
  <si>
    <t>123456lol</t>
  </si>
  <si>
    <t>12345678p</t>
  </si>
  <si>
    <t>123456789qwerty</t>
  </si>
  <si>
    <t>1234567890qwert</t>
  </si>
  <si>
    <t>123.abc</t>
  </si>
  <si>
    <t>11deoctubre</t>
  </si>
  <si>
    <t>11defebrero</t>
  </si>
  <si>
    <t>10soccer</t>
  </si>
  <si>
    <t>10dejulio</t>
  </si>
  <si>
    <t>100prechivas</t>
  </si>
  <si>
    <t>100angel</t>
  </si>
  <si>
    <t>100%devil</t>
  </si>
  <si>
    <t>0okmnji9</t>
  </si>
  <si>
    <t>0nel0ve</t>
  </si>
  <si>
    <t>08love</t>
  </si>
  <si>
    <t>03cobra</t>
  </si>
  <si>
    <t>02mustang</t>
  </si>
  <si>
    <t>02kids</t>
  </si>
  <si>
    <t>*hello*</t>
  </si>
  <si>
    <t>#1hustla</t>
  </si>
  <si>
    <t>#1cheer</t>
  </si>
  <si>
    <t>zzzzz1</t>
  </si>
  <si>
    <t>zxcvbnma</t>
  </si>
  <si>
    <t>zxcvasdf</t>
  </si>
  <si>
    <t>zxcdsa</t>
  </si>
  <si>
    <t>zweety</t>
  </si>
  <si>
    <t>zurisadai</t>
  </si>
  <si>
    <t>zupladitah</t>
  </si>
  <si>
    <t>zulzaga</t>
  </si>
  <si>
    <t>zulay</t>
  </si>
  <si>
    <t>zowie</t>
  </si>
  <si>
    <t>zouzouni</t>
  </si>
  <si>
    <t>zopilote</t>
  </si>
  <si>
    <t>zoologico</t>
  </si>
  <si>
    <t>zonda</t>
  </si>
  <si>
    <t>zoids</t>
  </si>
  <si>
    <t>zoey1234</t>
  </si>
  <si>
    <t>zoey03</t>
  </si>
  <si>
    <t>zoemia</t>
  </si>
  <si>
    <t>zoe2007</t>
  </si>
  <si>
    <t>zinzan</t>
  </si>
  <si>
    <t>ziggy6</t>
  </si>
  <si>
    <t>zhaowei</t>
  </si>
  <si>
    <t>zgmfx10a</t>
  </si>
  <si>
    <t>zero99</t>
  </si>
  <si>
    <t>zenon</t>
  </si>
  <si>
    <t>zenny</t>
  </si>
  <si>
    <t>zeenat</t>
  </si>
  <si>
    <t>zecret</t>
  </si>
  <si>
    <t>zecarlos</t>
  </si>
  <si>
    <t>zayuri</t>
  </si>
  <si>
    <t>zayda</t>
  </si>
  <si>
    <t>zawadi</t>
  </si>
  <si>
    <t>zarzamora</t>
  </si>
  <si>
    <t>zaq1zaq1</t>
  </si>
  <si>
    <t>zaphod</t>
  </si>
  <si>
    <t>zannie</t>
  </si>
  <si>
    <t>zamora1</t>
  </si>
  <si>
    <t>zaidored</t>
  </si>
  <si>
    <t>zack08</t>
  </si>
  <si>
    <t>zachary04</t>
  </si>
  <si>
    <t>zach69</t>
  </si>
  <si>
    <t>zach08</t>
  </si>
  <si>
    <t>zacefron2</t>
  </si>
  <si>
    <t>zacefron!</t>
  </si>
  <si>
    <t>yvette23</t>
  </si>
  <si>
    <t>yuriria</t>
  </si>
  <si>
    <t>yupyupyup</t>
  </si>
  <si>
    <t>yunani</t>
  </si>
  <si>
    <t>yummybear</t>
  </si>
  <si>
    <t>yummy7</t>
  </si>
  <si>
    <t>yulius</t>
  </si>
  <si>
    <t>yuliet</t>
  </si>
  <si>
    <t>yukimura</t>
  </si>
  <si>
    <t>yudiputa</t>
  </si>
  <si>
    <t>youwillneverknow</t>
  </si>
  <si>
    <t>yourugly</t>
  </si>
  <si>
    <t>yoursong</t>
  </si>
  <si>
    <t>yourock2</t>
  </si>
  <si>
    <t>yourmom101</t>
  </si>
  <si>
    <t>yourgay2</t>
  </si>
  <si>
    <t>youngin1</t>
  </si>
  <si>
    <t>young3</t>
  </si>
  <si>
    <t>yougotme</t>
  </si>
  <si>
    <t>youarecool</t>
  </si>
  <si>
    <t>youandme4ever</t>
  </si>
  <si>
    <t>yosola</t>
  </si>
  <si>
    <t>yoshimi</t>
  </si>
  <si>
    <t>yoshi01</t>
  </si>
  <si>
    <t>yordy</t>
  </si>
  <si>
    <t>yoohee</t>
  </si>
  <si>
    <t>yodayoda</t>
  </si>
  <si>
    <t>yoda12</t>
  </si>
  <si>
    <t>yoda</t>
  </si>
  <si>
    <t>yocasta</t>
  </si>
  <si>
    <t>yobaby</t>
  </si>
  <si>
    <t>ynahteb</t>
  </si>
  <si>
    <t>yikes</t>
  </si>
  <si>
    <t>yiayia</t>
  </si>
  <si>
    <t>yhelle</t>
  </si>
  <si>
    <t>yggdrasil</t>
  </si>
  <si>
    <t>yesenia15</t>
  </si>
  <si>
    <t>yeoman</t>
  </si>
  <si>
    <t>yenttirb</t>
  </si>
  <si>
    <t>yentirb</t>
  </si>
  <si>
    <t>yemyem</t>
  </si>
  <si>
    <t>yellow92</t>
  </si>
  <si>
    <t>yellow83</t>
  </si>
  <si>
    <t>yellow82</t>
  </si>
  <si>
    <t>yellow34</t>
  </si>
  <si>
    <t>yeliah</t>
  </si>
  <si>
    <t>yekita</t>
  </si>
  <si>
    <t>yehlen</t>
  </si>
  <si>
    <t>year2005</t>
  </si>
  <si>
    <t>year07</t>
  </si>
  <si>
    <t>yazmine1</t>
  </si>
  <si>
    <t>yayyay</t>
  </si>
  <si>
    <t>yaya23</t>
  </si>
  <si>
    <t>yaya09</t>
  </si>
  <si>
    <t>yasmin13</t>
  </si>
  <si>
    <t>yasmany</t>
  </si>
  <si>
    <t>yashica</t>
  </si>
  <si>
    <t>yaser</t>
  </si>
  <si>
    <t>yankees9</t>
  </si>
  <si>
    <t>yankees69</t>
  </si>
  <si>
    <t>yankees15</t>
  </si>
  <si>
    <t>yankees14</t>
  </si>
  <si>
    <t>yankee25</t>
  </si>
  <si>
    <t>yankee14</t>
  </si>
  <si>
    <t>yandel2</t>
  </si>
  <si>
    <t>yancy1</t>
  </si>
  <si>
    <t>yan123</t>
  </si>
  <si>
    <t>yamomma</t>
  </si>
  <si>
    <t>yamili</t>
  </si>
  <si>
    <t>yamani</t>
  </si>
  <si>
    <t>yamaha450</t>
  </si>
  <si>
    <t>yajaira1</t>
  </si>
  <si>
    <t>yahoooo</t>
  </si>
  <si>
    <t>yahooemail</t>
  </si>
  <si>
    <t>yahayra</t>
  </si>
  <si>
    <t>yagirl</t>
  </si>
  <si>
    <t>xyz1234</t>
  </si>
  <si>
    <t>xxxxxxxxxxxxxxx</t>
  </si>
  <si>
    <t>xxx007</t>
  </si>
  <si>
    <t>xxsamxx</t>
  </si>
  <si>
    <t>xxjadexx</t>
  </si>
  <si>
    <t>xtream</t>
  </si>
  <si>
    <t>xsarahx</t>
  </si>
  <si>
    <t>xryanx</t>
  </si>
  <si>
    <t>xoxolove</t>
  </si>
  <si>
    <t>xoxo14</t>
  </si>
  <si>
    <t>xmas05</t>
  </si>
  <si>
    <t>xjamiex</t>
  </si>
  <si>
    <t>xianne</t>
  </si>
  <si>
    <t>xcrunner</t>
  </si>
  <si>
    <t>xbabex</t>
  </si>
  <si>
    <t>xavier24</t>
  </si>
  <si>
    <t>xavier10</t>
  </si>
  <si>
    <t>xavier09</t>
  </si>
  <si>
    <t>xatzigiannis</t>
  </si>
  <si>
    <t>xandy</t>
  </si>
  <si>
    <t>xander3</t>
  </si>
  <si>
    <t>xander123</t>
  </si>
  <si>
    <t>xabialonso</t>
  </si>
  <si>
    <t>x-box360</t>
  </si>
  <si>
    <t>wwweee</t>
  </si>
  <si>
    <t>www.yahoo.com</t>
  </si>
  <si>
    <t>www.rockyou.com</t>
  </si>
  <si>
    <t>www.google.com</t>
  </si>
  <si>
    <t>wwjd07</t>
  </si>
  <si>
    <t>wwewwe1</t>
  </si>
  <si>
    <t>wwe1234</t>
  </si>
  <si>
    <t>ww2211</t>
  </si>
  <si>
    <t>wowzers1</t>
  </si>
  <si>
    <t>wortel</t>
  </si>
  <si>
    <t>worshipper</t>
  </si>
  <si>
    <t>wormy1</t>
  </si>
  <si>
    <t>wormwood</t>
  </si>
  <si>
    <t>wormtail</t>
  </si>
  <si>
    <t>worldcup06</t>
  </si>
  <si>
    <t>woola</t>
  </si>
  <si>
    <t>woods1</t>
  </si>
  <si>
    <t>woodey</t>
  </si>
  <si>
    <t>woobie1</t>
  </si>
  <si>
    <t>womita</t>
  </si>
  <si>
    <t>womens</t>
  </si>
  <si>
    <t>wombats</t>
  </si>
  <si>
    <t>wolves21</t>
  </si>
  <si>
    <t>wolfy1</t>
  </si>
  <si>
    <t>wolfer</t>
  </si>
  <si>
    <t>wolf1</t>
  </si>
  <si>
    <t>wolf01</t>
  </si>
  <si>
    <t>wiwied</t>
  </si>
  <si>
    <t>wissam</t>
  </si>
  <si>
    <t>wiskas</t>
  </si>
  <si>
    <t>wintersnow</t>
  </si>
  <si>
    <t>winter98</t>
  </si>
  <si>
    <t>winter6</t>
  </si>
  <si>
    <t>winter45</t>
  </si>
  <si>
    <t>winnie23</t>
  </si>
  <si>
    <t>winnetou</t>
  </si>
  <si>
    <t>wingding</t>
  </si>
  <si>
    <t>windham</t>
  </si>
  <si>
    <t>wimpie</t>
  </si>
  <si>
    <t>wiltshire</t>
  </si>
  <si>
    <t>wilson10</t>
  </si>
  <si>
    <t>willow5</t>
  </si>
  <si>
    <t>willow23</t>
  </si>
  <si>
    <t>williemae</t>
  </si>
  <si>
    <t>william24</t>
  </si>
  <si>
    <t>william143</t>
  </si>
  <si>
    <t>will17</t>
  </si>
  <si>
    <t>will06</t>
  </si>
  <si>
    <t>wildchick</t>
  </si>
  <si>
    <t>wildcats20</t>
  </si>
  <si>
    <t>wildcat22</t>
  </si>
  <si>
    <t>wildboys</t>
  </si>
  <si>
    <t>wiggy</t>
  </si>
  <si>
    <t>wiggins1</t>
  </si>
  <si>
    <t>wicked666</t>
  </si>
  <si>
    <t>wi11iam</t>
  </si>
  <si>
    <t>whoareu</t>
  </si>
  <si>
    <t>whizzer</t>
  </si>
  <si>
    <t>whitwhit1</t>
  </si>
  <si>
    <t>whitton</t>
  </si>
  <si>
    <t>whitter</t>
  </si>
  <si>
    <t>whitney5</t>
  </si>
  <si>
    <t>whitie</t>
  </si>
  <si>
    <t>whitesocks</t>
  </si>
  <si>
    <t>whitepride</t>
  </si>
  <si>
    <t>whiteknight</t>
  </si>
  <si>
    <t>whitecastle</t>
  </si>
  <si>
    <t>whiteboi</t>
  </si>
  <si>
    <t>white9</t>
  </si>
  <si>
    <t>white88</t>
  </si>
  <si>
    <t>whit123</t>
  </si>
  <si>
    <t>whatsup12</t>
  </si>
  <si>
    <t>whatisthis</t>
  </si>
  <si>
    <t>whatever99</t>
  </si>
  <si>
    <t>whatever88</t>
  </si>
  <si>
    <t>whatever15</t>
  </si>
  <si>
    <t>what??</t>
  </si>
  <si>
    <t>westside9</t>
  </si>
  <si>
    <t>westside!</t>
  </si>
  <si>
    <t>westcyde</t>
  </si>
  <si>
    <t>wesson</t>
  </si>
  <si>
    <t>wessex</t>
  </si>
  <si>
    <t>wesley10</t>
  </si>
  <si>
    <t>wesley08</t>
  </si>
  <si>
    <t>werner1</t>
  </si>
  <si>
    <t>werewolves</t>
  </si>
  <si>
    <t>wenny</t>
  </si>
  <si>
    <t>wendym</t>
  </si>
  <si>
    <t>wendya</t>
  </si>
  <si>
    <t>wendy23</t>
  </si>
  <si>
    <t>wendy22</t>
  </si>
  <si>
    <t>wendy15</t>
  </si>
  <si>
    <t>wendy13</t>
  </si>
  <si>
    <t>wenalyn</t>
  </si>
  <si>
    <t>wellsfargo</t>
  </si>
  <si>
    <t>wellard</t>
  </si>
  <si>
    <t>weldon1</t>
  </si>
  <si>
    <t>weiland</t>
  </si>
  <si>
    <t>weed23</t>
  </si>
  <si>
    <t>weed14</t>
  </si>
  <si>
    <t>weeangel</t>
  </si>
  <si>
    <t>wedding05</t>
  </si>
  <si>
    <t>webhead</t>
  </si>
  <si>
    <t>waynej</t>
  </si>
  <si>
    <t>waynec</t>
  </si>
  <si>
    <t>wayneb</t>
  </si>
  <si>
    <t>wayne10</t>
  </si>
  <si>
    <t>wave123</t>
  </si>
  <si>
    <t>watsup1</t>
  </si>
  <si>
    <t>watsons</t>
  </si>
  <si>
    <t>watitdew</t>
  </si>
  <si>
    <t>watford1</t>
  </si>
  <si>
    <t>waterpark</t>
  </si>
  <si>
    <t>waterfire</t>
  </si>
  <si>
    <t>waterdragon</t>
  </si>
  <si>
    <t>watching</t>
  </si>
  <si>
    <t>watcher</t>
  </si>
  <si>
    <t>watcharaporn</t>
  </si>
  <si>
    <t>wassup2</t>
  </si>
  <si>
    <t>warunee</t>
  </si>
  <si>
    <t>warrior21</t>
  </si>
  <si>
    <t>warrior11</t>
  </si>
  <si>
    <t>warrenpoint</t>
  </si>
  <si>
    <t>warren12</t>
  </si>
  <si>
    <t>warhol</t>
  </si>
  <si>
    <t>wardana</t>
  </si>
  <si>
    <t>wantme</t>
  </si>
  <si>
    <t>wanted2</t>
  </si>
  <si>
    <t>wanpen</t>
  </si>
  <si>
    <t>wanessa</t>
  </si>
  <si>
    <t>wanaka</t>
  </si>
  <si>
    <t>walterteamo</t>
  </si>
  <si>
    <t>walters1</t>
  </si>
  <si>
    <t>walter4</t>
  </si>
  <si>
    <t>walsh1</t>
  </si>
  <si>
    <t>wallys</t>
  </si>
  <si>
    <t>wallmart</t>
  </si>
  <si>
    <t>wales12</t>
  </si>
  <si>
    <t>walanghiya</t>
  </si>
  <si>
    <t>wahid</t>
  </si>
  <si>
    <t>waggie</t>
  </si>
  <si>
    <t>wafer</t>
  </si>
  <si>
    <t>wadeva</t>
  </si>
  <si>
    <t>wade</t>
  </si>
  <si>
    <t>wackojacko</t>
  </si>
  <si>
    <t>waaaaa</t>
  </si>
  <si>
    <t>w3stsid3</t>
  </si>
  <si>
    <t>w1nn1e</t>
  </si>
  <si>
    <t>w.i.t.c.h.</t>
  </si>
  <si>
    <t>w-inds</t>
  </si>
  <si>
    <t>vonna</t>
  </si>
  <si>
    <t>von123</t>
  </si>
  <si>
    <t>vomito</t>
  </si>
  <si>
    <t>volvo240</t>
  </si>
  <si>
    <t>volverteaver</t>
  </si>
  <si>
    <t>volleyball18</t>
  </si>
  <si>
    <t>volley25</t>
  </si>
  <si>
    <t>volker</t>
  </si>
  <si>
    <t>volcom.</t>
  </si>
  <si>
    <t>vokalis</t>
  </si>
  <si>
    <t>viveros</t>
  </si>
  <si>
    <t>vivaelperu</t>
  </si>
  <si>
    <t>vitucho</t>
  </si>
  <si>
    <t>visayas</t>
  </si>
  <si>
    <t>viruz</t>
  </si>
  <si>
    <t>virus1</t>
  </si>
  <si>
    <t>virtuoso</t>
  </si>
  <si>
    <t>virgo911</t>
  </si>
  <si>
    <t>virgo84</t>
  </si>
  <si>
    <t>virgo30</t>
  </si>
  <si>
    <t>virgo07</t>
  </si>
  <si>
    <t>virgi</t>
  </si>
  <si>
    <t>virgencita</t>
  </si>
  <si>
    <t>viper11</t>
  </si>
  <si>
    <t>violet3</t>
  </si>
  <si>
    <t>violet22</t>
  </si>
  <si>
    <t>vinyard</t>
  </si>
  <si>
    <t>vinny4</t>
  </si>
  <si>
    <t>vinita</t>
  </si>
  <si>
    <t>vineland</t>
  </si>
  <si>
    <t>vineet</t>
  </si>
  <si>
    <t>vinci</t>
  </si>
  <si>
    <t>vincey</t>
  </si>
  <si>
    <t>vincent23</t>
  </si>
  <si>
    <t>vincent11</t>
  </si>
  <si>
    <t>villian</t>
  </si>
  <si>
    <t>villeda</t>
  </si>
  <si>
    <t>villasis</t>
  </si>
  <si>
    <t>villans</t>
  </si>
  <si>
    <t>villana</t>
  </si>
  <si>
    <t>villagomez</t>
  </si>
  <si>
    <t>viena</t>
  </si>
  <si>
    <t>vidhya</t>
  </si>
  <si>
    <t>vidavida</t>
  </si>
  <si>
    <t>victorina</t>
  </si>
  <si>
    <t>victoria19</t>
  </si>
  <si>
    <t>victoria15</t>
  </si>
  <si>
    <t>vicencio</t>
  </si>
  <si>
    <t>viata</t>
  </si>
  <si>
    <t>viajar</t>
  </si>
  <si>
    <t>vhong</t>
  </si>
  <si>
    <t>veterinary</t>
  </si>
  <si>
    <t>veronicateamo</t>
  </si>
  <si>
    <t>vero</t>
  </si>
  <si>
    <t>veritas1</t>
  </si>
  <si>
    <t>verina</t>
  </si>
  <si>
    <t>veravera</t>
  </si>
  <si>
    <t>venzon</t>
  </si>
  <si>
    <t>ventedos</t>
  </si>
  <si>
    <t>vender</t>
  </si>
  <si>
    <t>vemvem</t>
  </si>
  <si>
    <t>velociraptor</t>
  </si>
  <si>
    <t>vbchick</t>
  </si>
  <si>
    <t>vball32</t>
  </si>
  <si>
    <t>vball123</t>
  </si>
  <si>
    <t>vaughan1</t>
  </si>
  <si>
    <t>vaseline1</t>
  </si>
  <si>
    <t>varsity08</t>
  </si>
  <si>
    <t>variemai</t>
  </si>
  <si>
    <t>vaporeon</t>
  </si>
  <si>
    <t>vanwilder</t>
  </si>
  <si>
    <t>vans10</t>
  </si>
  <si>
    <t>vans</t>
  </si>
  <si>
    <t>vanguardia</t>
  </si>
  <si>
    <t>vanessa6</t>
  </si>
  <si>
    <t>vanessa19</t>
  </si>
  <si>
    <t>vanessa05</t>
  </si>
  <si>
    <t>vane22</t>
  </si>
  <si>
    <t>vane21</t>
  </si>
  <si>
    <t>vampirito</t>
  </si>
  <si>
    <t>vampire16</t>
  </si>
  <si>
    <t>valparaiso</t>
  </si>
  <si>
    <t>vallen</t>
  </si>
  <si>
    <t>valerya</t>
  </si>
  <si>
    <t>valerie13</t>
  </si>
  <si>
    <t>valentino46</t>
  </si>
  <si>
    <t>valentina2</t>
  </si>
  <si>
    <t>vale12</t>
  </si>
  <si>
    <t>valcea</t>
  </si>
  <si>
    <t>valarie1</t>
  </si>
  <si>
    <t>vagner</t>
  </si>
  <si>
    <t>vadmacska</t>
  </si>
  <si>
    <t>v1nc3nt</t>
  </si>
  <si>
    <t>utvols1</t>
  </si>
  <si>
    <t>utility</t>
  </si>
  <si>
    <t>usmc</t>
  </si>
  <si>
    <t>usherray</t>
  </si>
  <si>
    <t>usher07</t>
  </si>
  <si>
    <t>usagui</t>
  </si>
  <si>
    <t>ursher</t>
  </si>
  <si>
    <t>ursexy</t>
  </si>
  <si>
    <t>urmom69</t>
  </si>
  <si>
    <t>urielito</t>
  </si>
  <si>
    <t>urban1</t>
  </si>
  <si>
    <t>upenpatel</t>
  </si>
  <si>
    <t>upanddown</t>
  </si>
  <si>
    <t>up4funnj</t>
  </si>
  <si>
    <t>unyil</t>
  </si>
  <si>
    <t>unwritten1</t>
  </si>
  <si>
    <t>unstopable</t>
  </si>
  <si>
    <t>unspoken</t>
  </si>
  <si>
    <t>unloveable</t>
  </si>
  <si>
    <t>unlock1</t>
  </si>
  <si>
    <t>unicorn69</t>
  </si>
  <si>
    <t>unicorn4</t>
  </si>
  <si>
    <t>unicorn12</t>
  </si>
  <si>
    <t>unanuevavida</t>
  </si>
  <si>
    <t>un4given</t>
  </si>
  <si>
    <t>umpire</t>
  </si>
  <si>
    <t>ulyses</t>
  </si>
  <si>
    <t>ultima1</t>
  </si>
  <si>
    <t>ulster1690</t>
  </si>
  <si>
    <t>ulaanaa</t>
  </si>
  <si>
    <t>uiuiui</t>
  </si>
  <si>
    <t>ufforia</t>
  </si>
  <si>
    <t>ucrania</t>
  </si>
  <si>
    <t>uconn1</t>
  </si>
  <si>
    <t>ubymeu</t>
  </si>
  <si>
    <t>u-know</t>
  </si>
  <si>
    <t>tyson8</t>
  </si>
  <si>
    <t>tyson21</t>
  </si>
  <si>
    <t>tyson14</t>
  </si>
  <si>
    <t>tyrone3</t>
  </si>
  <si>
    <t>tyrone123</t>
  </si>
  <si>
    <t>tyriek</t>
  </si>
  <si>
    <t>tyonna</t>
  </si>
  <si>
    <t>tylor1</t>
  </si>
  <si>
    <t>tylerb1</t>
  </si>
  <si>
    <t>tyler29</t>
  </si>
  <si>
    <t>tyler143</t>
  </si>
  <si>
    <t>tygers</t>
  </si>
  <si>
    <t>tybalt</t>
  </si>
  <si>
    <t>twist1</t>
  </si>
  <si>
    <t>twirlgirl</t>
  </si>
  <si>
    <t>twinsx2</t>
  </si>
  <si>
    <t>twinpeaks</t>
  </si>
  <si>
    <t>twinnies</t>
  </si>
  <si>
    <t>twinkle3</t>
  </si>
  <si>
    <t>twinkle123</t>
  </si>
  <si>
    <t>twinkle10</t>
  </si>
  <si>
    <t>twin23</t>
  </si>
  <si>
    <t>twin11</t>
  </si>
  <si>
    <t>twilight08</t>
  </si>
  <si>
    <t>tweetyb1</t>
  </si>
  <si>
    <t>tweety78</t>
  </si>
  <si>
    <t>tweety76</t>
  </si>
  <si>
    <t>tweettweet</t>
  </si>
  <si>
    <t>tweekers</t>
  </si>
  <si>
    <t>tutus</t>
  </si>
  <si>
    <t>tusabes</t>
  </si>
  <si>
    <t>turtle17</t>
  </si>
  <si>
    <t>turnaround</t>
  </si>
  <si>
    <t>turkey123</t>
  </si>
  <si>
    <t>turkey101</t>
  </si>
  <si>
    <t>turista</t>
  </si>
  <si>
    <t>turbo69</t>
  </si>
  <si>
    <t>tupacrip</t>
  </si>
  <si>
    <t>tupacamarushakur</t>
  </si>
  <si>
    <t>tupac21</t>
  </si>
  <si>
    <t>tupac1996</t>
  </si>
  <si>
    <t>tunenita</t>
  </si>
  <si>
    <t>tunatuna</t>
  </si>
  <si>
    <t>tuffgong</t>
  </si>
  <si>
    <t>tuamormehacebien</t>
  </si>
  <si>
    <t>tuamigo</t>
  </si>
  <si>
    <t>tsalagi</t>
  </si>
  <si>
    <t>truthis</t>
  </si>
  <si>
    <t>trustgod1</t>
  </si>
  <si>
    <t>trust123</t>
  </si>
  <si>
    <t>trumpet2</t>
  </si>
  <si>
    <t>truetrue</t>
  </si>
  <si>
    <t>trstno1</t>
  </si>
  <si>
    <t>troy23</t>
  </si>
  <si>
    <t>troy16</t>
  </si>
  <si>
    <t>troy07</t>
  </si>
  <si>
    <t>troutman</t>
  </si>
  <si>
    <t>trouble10</t>
  </si>
  <si>
    <t>tropics</t>
  </si>
  <si>
    <t>trompas</t>
  </si>
  <si>
    <t>trixie07</t>
  </si>
  <si>
    <t>trixie01</t>
  </si>
  <si>
    <t>triunfadora</t>
  </si>
  <si>
    <t>triste1</t>
  </si>
  <si>
    <t>tristan14</t>
  </si>
  <si>
    <t>trish123</t>
  </si>
  <si>
    <t>tripod1</t>
  </si>
  <si>
    <t>triple8</t>
  </si>
  <si>
    <t>triple1</t>
  </si>
  <si>
    <t>trinity21</t>
  </si>
  <si>
    <t>trinity12</t>
  </si>
  <si>
    <t>trinity08</t>
  </si>
  <si>
    <t>trinita</t>
  </si>
  <si>
    <t>trillian</t>
  </si>
  <si>
    <t>trigga1</t>
  </si>
  <si>
    <t>tri123</t>
  </si>
  <si>
    <t>trey1</t>
  </si>
  <si>
    <t>trevor22</t>
  </si>
  <si>
    <t>tretre3</t>
  </si>
  <si>
    <t>tremor</t>
  </si>
  <si>
    <t>treeman</t>
  </si>
  <si>
    <t>tree63</t>
  </si>
  <si>
    <t>tree23</t>
  </si>
  <si>
    <t>treacle1</t>
  </si>
  <si>
    <t>travie</t>
  </si>
  <si>
    <t>traverse</t>
  </si>
  <si>
    <t>traveling</t>
  </si>
  <si>
    <t>trav1s</t>
  </si>
  <si>
    <t>trapdoor</t>
  </si>
  <si>
    <t>trandafirul</t>
  </si>
  <si>
    <t>trammell</t>
  </si>
  <si>
    <t>trains1</t>
  </si>
  <si>
    <t>tracyl</t>
  </si>
  <si>
    <t>track17</t>
  </si>
  <si>
    <t>trabajos</t>
  </si>
  <si>
    <t>toystory1</t>
  </si>
  <si>
    <t>toyota05</t>
  </si>
  <si>
    <t>toybits</t>
  </si>
  <si>
    <t>toya1</t>
  </si>
  <si>
    <t>towser</t>
  </si>
  <si>
    <t>townsville</t>
  </si>
  <si>
    <t>towing</t>
  </si>
  <si>
    <t>toto99</t>
  </si>
  <si>
    <t>totheleft</t>
  </si>
  <si>
    <t>tosweet</t>
  </si>
  <si>
    <t>tosspot</t>
  </si>
  <si>
    <t>tosexy4u</t>
  </si>
  <si>
    <t>torsten</t>
  </si>
  <si>
    <t>torriewilson</t>
  </si>
  <si>
    <t>torres3</t>
  </si>
  <si>
    <t>torres12</t>
  </si>
  <si>
    <t>torrent</t>
  </si>
  <si>
    <t>toriann</t>
  </si>
  <si>
    <t>tori95</t>
  </si>
  <si>
    <t>tootoo1</t>
  </si>
  <si>
    <t>tooney</t>
  </si>
  <si>
    <t>toolman</t>
  </si>
  <si>
    <t>tonythetiger</t>
  </si>
  <si>
    <t>tonyhawks</t>
  </si>
  <si>
    <t>tony92</t>
  </si>
  <si>
    <t>tony77</t>
  </si>
  <si>
    <t>tony55</t>
  </si>
  <si>
    <t>tontis</t>
  </si>
  <si>
    <t>tonks</t>
  </si>
  <si>
    <t>tonkatoy</t>
  </si>
  <si>
    <t>tonilynn</t>
  </si>
  <si>
    <t>tonilee</t>
  </si>
  <si>
    <t>tonicwine</t>
  </si>
  <si>
    <t>tonic1</t>
  </si>
  <si>
    <t>tonia1</t>
  </si>
  <si>
    <t>toni13</t>
  </si>
  <si>
    <t>toni1</t>
  </si>
  <si>
    <t>tonguering</t>
  </si>
  <si>
    <t>tommy28</t>
  </si>
  <si>
    <t>tommy1234</t>
  </si>
  <si>
    <t>tommey</t>
  </si>
  <si>
    <t>tom&amp;jerry</t>
  </si>
  <si>
    <t>tolita</t>
  </si>
  <si>
    <t>tokyopop</t>
  </si>
  <si>
    <t>tokyomewmew</t>
  </si>
  <si>
    <t>tokio123</t>
  </si>
  <si>
    <t>toetoe1</t>
  </si>
  <si>
    <t>toekomst</t>
  </si>
  <si>
    <t>tocame</t>
  </si>
  <si>
    <t>tobycat1</t>
  </si>
  <si>
    <t>toby03</t>
  </si>
  <si>
    <t>tobster</t>
  </si>
  <si>
    <t>tmac123</t>
  </si>
  <si>
    <t>tkieromucho</t>
  </si>
  <si>
    <t>tiyanna</t>
  </si>
  <si>
    <t>tito20</t>
  </si>
  <si>
    <t>tita</t>
  </si>
  <si>
    <t>tiroloco</t>
  </si>
  <si>
    <t>tipaklong</t>
  </si>
  <si>
    <t>tinyman</t>
  </si>
  <si>
    <t>tiny23</t>
  </si>
  <si>
    <t>tinkerbell19</t>
  </si>
  <si>
    <t>tinkerbell17</t>
  </si>
  <si>
    <t>tinkerbell06</t>
  </si>
  <si>
    <t>tinker95</t>
  </si>
  <si>
    <t>tinker27</t>
  </si>
  <si>
    <t>tinker-bell</t>
  </si>
  <si>
    <t>tink45</t>
  </si>
  <si>
    <t>tink3rbell</t>
  </si>
  <si>
    <t>tinaa</t>
  </si>
  <si>
    <t>tina93</t>
  </si>
  <si>
    <t>timsgirl</t>
  </si>
  <si>
    <t>timothy01</t>
  </si>
  <si>
    <t>timmy07</t>
  </si>
  <si>
    <t>timmins</t>
  </si>
  <si>
    <t>timisoreana</t>
  </si>
  <si>
    <t>time4change</t>
  </si>
  <si>
    <t>time2die</t>
  </si>
  <si>
    <t>time</t>
  </si>
  <si>
    <t>timberline</t>
  </si>
  <si>
    <t>tillywilly</t>
  </si>
  <si>
    <t>tikoy</t>
  </si>
  <si>
    <t>tikong</t>
  </si>
  <si>
    <t>tikis</t>
  </si>
  <si>
    <t>tiggerboo</t>
  </si>
  <si>
    <t>tiggerbaby</t>
  </si>
  <si>
    <t>tigger74</t>
  </si>
  <si>
    <t>tigger62</t>
  </si>
  <si>
    <t>tigger56</t>
  </si>
  <si>
    <t>tigger420</t>
  </si>
  <si>
    <t>tigger2008</t>
  </si>
  <si>
    <t>tigers99</t>
  </si>
  <si>
    <t>tigercat1</t>
  </si>
  <si>
    <t>tiger66</t>
  </si>
  <si>
    <t>tiger2008</t>
  </si>
  <si>
    <t>tigas</t>
  </si>
  <si>
    <t>tiffy123</t>
  </si>
  <si>
    <t>tifferz</t>
  </si>
  <si>
    <t>tiffany24</t>
  </si>
  <si>
    <t>tiffany19</t>
  </si>
  <si>
    <t>tiff8433</t>
  </si>
  <si>
    <t>tiff09</t>
  </si>
  <si>
    <t>tidus1</t>
  </si>
  <si>
    <t>tiara2</t>
  </si>
  <si>
    <t>tiana12</t>
  </si>
  <si>
    <t>thuyduong</t>
  </si>
  <si>
    <t>thunder9</t>
  </si>
  <si>
    <t>thunder6</t>
  </si>
  <si>
    <t>thunder08</t>
  </si>
  <si>
    <t>thumper06</t>
  </si>
  <si>
    <t>thuggurl</t>
  </si>
  <si>
    <t>thug13</t>
  </si>
  <si>
    <t>three33</t>
  </si>
  <si>
    <t>thongs1</t>
  </si>
  <si>
    <t>thomason</t>
  </si>
  <si>
    <t>thomas84</t>
  </si>
  <si>
    <t>thomas32</t>
  </si>
  <si>
    <t>thomas28</t>
  </si>
  <si>
    <t>thithi</t>
  </si>
  <si>
    <t>thisismylife</t>
  </si>
  <si>
    <t>thirst</t>
  </si>
  <si>
    <t>thinkthin</t>
  </si>
  <si>
    <t>thimphu</t>
  </si>
  <si>
    <t>theused123</t>
  </si>
  <si>
    <t>theused12</t>
  </si>
  <si>
    <t>thesaints</t>
  </si>
  <si>
    <t>theriot</t>
  </si>
  <si>
    <t>therev</t>
  </si>
  <si>
    <t>theresa3</t>
  </si>
  <si>
    <t>therence</t>
  </si>
  <si>
    <t>therapy1</t>
  </si>
  <si>
    <t>thepunk</t>
  </si>
  <si>
    <t>theposh</t>
  </si>
  <si>
    <t>thepolice</t>
  </si>
  <si>
    <t>thepain</t>
  </si>
  <si>
    <t>theoffspring</t>
  </si>
  <si>
    <t>theo.c.</t>
  </si>
  <si>
    <t>theng</t>
  </si>
  <si>
    <t>themes</t>
  </si>
  <si>
    <t>thematrix1</t>
  </si>
  <si>
    <t>thekids3</t>
  </si>
  <si>
    <t>thekey</t>
  </si>
  <si>
    <t>theguy</t>
  </si>
  <si>
    <t>thegirl1</t>
  </si>
  <si>
    <t>thefirm</t>
  </si>
  <si>
    <t>thedemon</t>
  </si>
  <si>
    <t>thedead</t>
  </si>
  <si>
    <t>thecute1</t>
  </si>
  <si>
    <t>thecool1</t>
  </si>
  <si>
    <t>thecatinthehat</t>
  </si>
  <si>
    <t>thebus</t>
  </si>
  <si>
    <t>theboys1</t>
  </si>
  <si>
    <t>thebest12</t>
  </si>
  <si>
    <t>thbill</t>
  </si>
  <si>
    <t>thayer</t>
  </si>
  <si>
    <t>thaone</t>
  </si>
  <si>
    <t>thankgod1</t>
  </si>
  <si>
    <t>thanita</t>
  </si>
  <si>
    <t>thaniel</t>
  </si>
  <si>
    <t>thanhtung</t>
  </si>
  <si>
    <t>thang</t>
  </si>
  <si>
    <t>textofx</t>
  </si>
  <si>
    <t>texas87</t>
  </si>
  <si>
    <t>texas24</t>
  </si>
  <si>
    <t>texas20</t>
  </si>
  <si>
    <t>texas14</t>
  </si>
  <si>
    <t>teves</t>
  </si>
  <si>
    <t>teubesc</t>
  </si>
  <si>
    <t>tetris1</t>
  </si>
  <si>
    <t>tetovo</t>
  </si>
  <si>
    <t>tetera</t>
  </si>
  <si>
    <t>tesla</t>
  </si>
  <si>
    <t>tesco1</t>
  </si>
  <si>
    <t>teruel</t>
  </si>
  <si>
    <t>terryw</t>
  </si>
  <si>
    <t>terry21</t>
  </si>
  <si>
    <t>terry05</t>
  </si>
  <si>
    <t>terria</t>
  </si>
  <si>
    <t>terri123</t>
  </si>
  <si>
    <t>terrell4</t>
  </si>
  <si>
    <t>teroris</t>
  </si>
  <si>
    <t>teresa24</t>
  </si>
  <si>
    <t>teresa13</t>
  </si>
  <si>
    <t>terente</t>
  </si>
  <si>
    <t>terapia</t>
  </si>
  <si>
    <t>teperdi</t>
  </si>
  <si>
    <t>tenpin</t>
  </si>
  <si>
    <t>tennisplayer</t>
  </si>
  <si>
    <t>tenner</t>
  </si>
  <si>
    <t>tenkaichi</t>
  </si>
  <si>
    <t>tenesha</t>
  </si>
  <si>
    <t>tendresse</t>
  </si>
  <si>
    <t>tenaya</t>
  </si>
  <si>
    <t>tempek</t>
  </si>
  <si>
    <t>telisa</t>
  </si>
  <si>
    <t>telewest</t>
  </si>
  <si>
    <t>telescope</t>
  </si>
  <si>
    <t>telemaco</t>
  </si>
  <si>
    <t>teiuby</t>
  </si>
  <si>
    <t>teejay1</t>
  </si>
  <si>
    <t>teddy44</t>
  </si>
  <si>
    <t>teddy18</t>
  </si>
  <si>
    <t>teddy09</t>
  </si>
  <si>
    <t>teddy03</t>
  </si>
  <si>
    <t>tecumseh</t>
  </si>
  <si>
    <t>techy</t>
  </si>
  <si>
    <t>tech06</t>
  </si>
  <si>
    <t>tearsdontfall</t>
  </si>
  <si>
    <t>teamoyuli</t>
  </si>
  <si>
    <t>teamot</t>
  </si>
  <si>
    <t>teamosonia</t>
  </si>
  <si>
    <t>teamosilvia</t>
  </si>
  <si>
    <t>teamosandy</t>
  </si>
  <si>
    <t>teamopercy</t>
  </si>
  <si>
    <t>teamonelson</t>
  </si>
  <si>
    <t>teamomonica</t>
  </si>
  <si>
    <t>teamolorena</t>
  </si>
  <si>
    <t>teamojair</t>
  </si>
  <si>
    <t>teamoisrael</t>
  </si>
  <si>
    <t>teamoingrid</t>
  </si>
  <si>
    <t>teamogordito</t>
  </si>
  <si>
    <t>teamogabi</t>
  </si>
  <si>
    <t>teamoflakito</t>
  </si>
  <si>
    <t>teamochiquita</t>
  </si>
  <si>
    <t>teamobill</t>
  </si>
  <si>
    <t>teamobbito</t>
  </si>
  <si>
    <t>teamoabel</t>
  </si>
  <si>
    <t>teamo2008</t>
  </si>
  <si>
    <t>teamo1991</t>
  </si>
  <si>
    <t>teamo143</t>
  </si>
  <si>
    <t>teamo..</t>
  </si>
  <si>
    <t>teach</t>
  </si>
  <si>
    <t>te.amo</t>
  </si>
  <si>
    <t>tbear</t>
  </si>
  <si>
    <t>tazz08</t>
  </si>
  <si>
    <t>taytay21</t>
  </si>
  <si>
    <t>taytay16</t>
  </si>
  <si>
    <t>taytay101</t>
  </si>
  <si>
    <t>taylorc</t>
  </si>
  <si>
    <t>taylee</t>
  </si>
  <si>
    <t>tayanko</t>
  </si>
  <si>
    <t>tawny1</t>
  </si>
  <si>
    <t>tavis</t>
  </si>
  <si>
    <t>taurus21</t>
  </si>
  <si>
    <t>taufan</t>
  </si>
  <si>
    <t>taubat</t>
  </si>
  <si>
    <t>tatzkie</t>
  </si>
  <si>
    <t>tatters</t>
  </si>
  <si>
    <t>tatt00</t>
  </si>
  <si>
    <t>tatos</t>
  </si>
  <si>
    <t>tator1</t>
  </si>
  <si>
    <t>tatitati</t>
  </si>
  <si>
    <t>tatin</t>
  </si>
  <si>
    <t>tati13</t>
  </si>
  <si>
    <t>tatersalad</t>
  </si>
  <si>
    <t>taterhead</t>
  </si>
  <si>
    <t>tata07</t>
  </si>
  <si>
    <t>tashia1</t>
  </si>
  <si>
    <t>tashaw</t>
  </si>
  <si>
    <t>tasha24</t>
  </si>
  <si>
    <t>tasha13</t>
  </si>
  <si>
    <t>tasha10</t>
  </si>
  <si>
    <t>tarrah</t>
  </si>
  <si>
    <t>tarra</t>
  </si>
  <si>
    <t>taras</t>
  </si>
  <si>
    <t>tarabana</t>
  </si>
  <si>
    <t>tarababy</t>
  </si>
  <si>
    <t>tara14</t>
  </si>
  <si>
    <t>tanyam</t>
  </si>
  <si>
    <t>tantantan</t>
  </si>
  <si>
    <t>tanpopo</t>
  </si>
  <si>
    <t>tanner06</t>
  </si>
  <si>
    <t>tank22</t>
  </si>
  <si>
    <t>tanina</t>
  </si>
  <si>
    <t>taniam</t>
  </si>
  <si>
    <t>taniah</t>
  </si>
  <si>
    <t>tangguh</t>
  </si>
  <si>
    <t>taneesha</t>
  </si>
  <si>
    <t>tandy1</t>
  </si>
  <si>
    <t>tandra</t>
  </si>
  <si>
    <t>tandem</t>
  </si>
  <si>
    <t>tanatos</t>
  </si>
  <si>
    <t>tammin</t>
  </si>
  <si>
    <t>tameeka</t>
  </si>
  <si>
    <t>tambo</t>
  </si>
  <si>
    <t>tambayan</t>
  </si>
  <si>
    <t>tamaska</t>
  </si>
  <si>
    <t>tamara11</t>
  </si>
  <si>
    <t>tamal</t>
  </si>
  <si>
    <t>tamahomi</t>
  </si>
  <si>
    <t>tam123</t>
  </si>
  <si>
    <t>talyn</t>
  </si>
  <si>
    <t>talmadge</t>
  </si>
  <si>
    <t>tallboy</t>
  </si>
  <si>
    <t>talito</t>
  </si>
  <si>
    <t>talan</t>
  </si>
  <si>
    <t>takisha</t>
  </si>
  <si>
    <t>taken2</t>
  </si>
  <si>
    <t>tajuan</t>
  </si>
  <si>
    <t>taira</t>
  </si>
  <si>
    <t>tainted1</t>
  </si>
  <si>
    <t>tagheuer</t>
  </si>
  <si>
    <t>tagalong</t>
  </si>
  <si>
    <t>tafoya</t>
  </si>
  <si>
    <t>taetae2</t>
  </si>
  <si>
    <t>taeko</t>
  </si>
  <si>
    <t>tacuba</t>
  </si>
  <si>
    <t>tachita</t>
  </si>
  <si>
    <t>t1nker</t>
  </si>
  <si>
    <t>t1gers</t>
  </si>
  <si>
    <t>t.q.m.</t>
  </si>
  <si>
    <t>t-town</t>
  </si>
  <si>
    <t>syncere1</t>
  </si>
  <si>
    <t>sylwia</t>
  </si>
  <si>
    <t>sylvestre</t>
  </si>
  <si>
    <t>syira</t>
  </si>
  <si>
    <t>sybil</t>
  </si>
  <si>
    <t>syalala</t>
  </si>
  <si>
    <t>sxybitch</t>
  </si>
  <si>
    <t>swordfish2</t>
  </si>
  <si>
    <t>swizzle</t>
  </si>
  <si>
    <t>switko</t>
  </si>
  <si>
    <t>switheart</t>
  </si>
  <si>
    <t>swingswing</t>
  </si>
  <si>
    <t>sweety90</t>
  </si>
  <si>
    <t>sweety9</t>
  </si>
  <si>
    <t>sweettarts</t>
  </si>
  <si>
    <t>sweets8</t>
  </si>
  <si>
    <t>sweetr</t>
  </si>
  <si>
    <t>sweetpea17</t>
  </si>
  <si>
    <t>sweetm</t>
  </si>
  <si>
    <t>sweetlyn</t>
  </si>
  <si>
    <t>sweetlady1</t>
  </si>
  <si>
    <t>sweetie45</t>
  </si>
  <si>
    <t>sweetie27</t>
  </si>
  <si>
    <t>sweetie05</t>
  </si>
  <si>
    <t>sweetie.</t>
  </si>
  <si>
    <t>sweetgrl</t>
  </si>
  <si>
    <t>sweetdee</t>
  </si>
  <si>
    <t>sweet93</t>
  </si>
  <si>
    <t>sweet34</t>
  </si>
  <si>
    <t>sweet0</t>
  </si>
  <si>
    <t>suzzane</t>
  </si>
  <si>
    <t>suzyq1</t>
  </si>
  <si>
    <t>suzy123</t>
  </si>
  <si>
    <t>suzeth</t>
  </si>
  <si>
    <t>sushii</t>
  </si>
  <si>
    <t>susanp</t>
  </si>
  <si>
    <t>suryadi</t>
  </si>
  <si>
    <t>suriel</t>
  </si>
  <si>
    <t>surfing7</t>
  </si>
  <si>
    <t>surfer22</t>
  </si>
  <si>
    <t>surf101</t>
  </si>
  <si>
    <t>surender</t>
  </si>
  <si>
    <t>surapong</t>
  </si>
  <si>
    <t>superstar11</t>
  </si>
  <si>
    <t>supersport</t>
  </si>
  <si>
    <t>supermoto</t>
  </si>
  <si>
    <t>superman32</t>
  </si>
  <si>
    <t>superman02</t>
  </si>
  <si>
    <t>superman#1</t>
  </si>
  <si>
    <t>supergenial</t>
  </si>
  <si>
    <t>superdooper</t>
  </si>
  <si>
    <t>superdan</t>
  </si>
  <si>
    <t>superchiva</t>
  </si>
  <si>
    <t>superbee</t>
  </si>
  <si>
    <t>super99</t>
  </si>
  <si>
    <t>super21</t>
  </si>
  <si>
    <t>super17</t>
  </si>
  <si>
    <t>pets</t>
  </si>
  <si>
    <t>sup123</t>
  </si>
  <si>
    <t>sunshine91</t>
  </si>
  <si>
    <t>sunshine90</t>
  </si>
  <si>
    <t>sunshine67</t>
  </si>
  <si>
    <t>sunshine66</t>
  </si>
  <si>
    <t>sunshine31</t>
  </si>
  <si>
    <t>sunset5</t>
  </si>
  <si>
    <t>sunset4</t>
  </si>
  <si>
    <t>sunnyvale</t>
  </si>
  <si>
    <t>sunnysideup</t>
  </si>
  <si>
    <t>sunnyjim</t>
  </si>
  <si>
    <t>sunny77</t>
  </si>
  <si>
    <t>sunny17</t>
  </si>
  <si>
    <t>sunflower4</t>
  </si>
  <si>
    <t>sunflower!</t>
  </si>
  <si>
    <t>sundin</t>
  </si>
  <si>
    <t>sunday123</t>
  </si>
  <si>
    <t>summerdays</t>
  </si>
  <si>
    <t>summer91</t>
  </si>
  <si>
    <t>summer84</t>
  </si>
  <si>
    <t>summer67</t>
  </si>
  <si>
    <t>sumaiyah</t>
  </si>
  <si>
    <t>suleyman</t>
  </si>
  <si>
    <t>sukaru</t>
  </si>
  <si>
    <t>suit3</t>
  </si>
  <si>
    <t>suhendra</t>
  </si>
  <si>
    <t>suggie</t>
  </si>
  <si>
    <t>sugarfairy</t>
  </si>
  <si>
    <t>sugar1234</t>
  </si>
  <si>
    <t>suckmykiss</t>
  </si>
  <si>
    <t>suckit123</t>
  </si>
  <si>
    <t>sublime69</t>
  </si>
  <si>
    <t>subject</t>
  </si>
  <si>
    <t>subarusti</t>
  </si>
  <si>
    <t>stupidmonkey</t>
  </si>
  <si>
    <t>stupid4</t>
  </si>
  <si>
    <t>stupid23</t>
  </si>
  <si>
    <t>stuffs</t>
  </si>
  <si>
    <t>stud</t>
  </si>
  <si>
    <t>stuart123</t>
  </si>
  <si>
    <t>stryker1</t>
  </si>
  <si>
    <t>stropinela</t>
  </si>
  <si>
    <t>strikes</t>
  </si>
  <si>
    <t>streaker</t>
  </si>
  <si>
    <t>streak</t>
  </si>
  <si>
    <t>straycat</t>
  </si>
  <si>
    <t>strategy</t>
  </si>
  <si>
    <t>stormtrooper</t>
  </si>
  <si>
    <t>storm7</t>
  </si>
  <si>
    <t>storm01</t>
  </si>
  <si>
    <t>storage</t>
  </si>
  <si>
    <t>stoplight</t>
  </si>
  <si>
    <t>stop12</t>
  </si>
  <si>
    <t>stoneman</t>
  </si>
  <si>
    <t>stonecold316</t>
  </si>
  <si>
    <t>stocks</t>
  </si>
  <si>
    <t>stobart</t>
  </si>
  <si>
    <t>stjerne</t>
  </si>
  <si>
    <t>stillalive</t>
  </si>
  <si>
    <t>stiinta</t>
  </si>
  <si>
    <t>steviewonder</t>
  </si>
  <si>
    <t>steviegerrard</t>
  </si>
  <si>
    <t>steven77</t>
  </si>
  <si>
    <t>steven33</t>
  </si>
  <si>
    <t>steven28</t>
  </si>
  <si>
    <t>steven143</t>
  </si>
  <si>
    <t>stevani</t>
  </si>
  <si>
    <t>sterre</t>
  </si>
  <si>
    <t>stephen14</t>
  </si>
  <si>
    <t>stephen.</t>
  </si>
  <si>
    <t>stephb</t>
  </si>
  <si>
    <t>stephanie16</t>
  </si>
  <si>
    <t>steph03</t>
  </si>
  <si>
    <t>stellabella</t>
  </si>
  <si>
    <t>stella21</t>
  </si>
  <si>
    <t>stella13</t>
  </si>
  <si>
    <t>stefstef</t>
  </si>
  <si>
    <t>stefanutz</t>
  </si>
  <si>
    <t>stefanescu</t>
  </si>
  <si>
    <t>stefan123</t>
  </si>
  <si>
    <t>stef12</t>
  </si>
  <si>
    <t>steelhead</t>
  </si>
  <si>
    <t>steelers13</t>
  </si>
  <si>
    <t>steelers05</t>
  </si>
  <si>
    <t>steauacampioana</t>
  </si>
  <si>
    <t>stayhigh</t>
  </si>
  <si>
    <t>statue</t>
  </si>
  <si>
    <t>station8</t>
  </si>
  <si>
    <t>statik</t>
  </si>
  <si>
    <t>starz22</t>
  </si>
  <si>
    <t>starwars13</t>
  </si>
  <si>
    <t>starsky1</t>
  </si>
  <si>
    <t>stars18</t>
  </si>
  <si>
    <t>stars05</t>
  </si>
  <si>
    <t>starr12</t>
  </si>
  <si>
    <t>starkid</t>
  </si>
  <si>
    <t>starfleet</t>
  </si>
  <si>
    <t>starfish5</t>
  </si>
  <si>
    <t>starface</t>
  </si>
  <si>
    <t>starbucks3</t>
  </si>
  <si>
    <t>starbucks2</t>
  </si>
  <si>
    <t>starberry</t>
  </si>
  <si>
    <t>star64</t>
  </si>
  <si>
    <t>star1996</t>
  </si>
  <si>
    <t>star1994</t>
  </si>
  <si>
    <t>star1989</t>
  </si>
  <si>
    <t>star1982</t>
  </si>
  <si>
    <t>stanley123</t>
  </si>
  <si>
    <t>stankonia</t>
  </si>
  <si>
    <t>stanford1</t>
  </si>
  <si>
    <t>stamp</t>
  </si>
  <si>
    <t>stalbans</t>
  </si>
  <si>
    <t>stacey69</t>
  </si>
  <si>
    <t>stacey15</t>
  </si>
  <si>
    <t>ss4goku</t>
  </si>
  <si>
    <t>srishti</t>
  </si>
  <si>
    <t>srikanth</t>
  </si>
  <si>
    <t>sputnik1</t>
  </si>
  <si>
    <t>spurs4eva</t>
  </si>
  <si>
    <t>spurs06</t>
  </si>
  <si>
    <t>spuddie</t>
  </si>
  <si>
    <t>spud123</t>
  </si>
  <si>
    <t>sprout1</t>
  </si>
  <si>
    <t>sprite3</t>
  </si>
  <si>
    <t>spring7</t>
  </si>
  <si>
    <t>spring3</t>
  </si>
  <si>
    <t>spring09</t>
  </si>
  <si>
    <t>spring01</t>
  </si>
  <si>
    <t>spoty</t>
  </si>
  <si>
    <t>spottydotty</t>
  </si>
  <si>
    <t>spotthedog</t>
  </si>
  <si>
    <t>spot12</t>
  </si>
  <si>
    <t>spot11</t>
  </si>
  <si>
    <t>sports15</t>
  </si>
  <si>
    <t>sports14</t>
  </si>
  <si>
    <t>sporting4ever</t>
  </si>
  <si>
    <t>sporting10</t>
  </si>
  <si>
    <t>sportacus</t>
  </si>
  <si>
    <t>spookie1</t>
  </si>
  <si>
    <t>spooge</t>
  </si>
  <si>
    <t>spoiled14</t>
  </si>
  <si>
    <t>spliffy</t>
  </si>
  <si>
    <t>splender</t>
  </si>
  <si>
    <t>splatter</t>
  </si>
  <si>
    <t>spirit01</t>
  </si>
  <si>
    <t>spineshank</t>
  </si>
  <si>
    <t>spike24</t>
  </si>
  <si>
    <t>spike101</t>
  </si>
  <si>
    <t>spiderman01</t>
  </si>
  <si>
    <t>spence1</t>
  </si>
  <si>
    <t>spellcaster</t>
  </si>
  <si>
    <t>spelen</t>
  </si>
  <si>
    <t>speedyg</t>
  </si>
  <si>
    <t>speedbump</t>
  </si>
  <si>
    <t>speed12</t>
  </si>
  <si>
    <t>spashley</t>
  </si>
  <si>
    <t>sparow</t>
  </si>
  <si>
    <t>sparky16</t>
  </si>
  <si>
    <t>sparky14</t>
  </si>
  <si>
    <t>sparky101</t>
  </si>
  <si>
    <t>spanky13</t>
  </si>
  <si>
    <t>spam</t>
  </si>
  <si>
    <t>spacegirl</t>
  </si>
  <si>
    <t>space4me</t>
  </si>
  <si>
    <t>soysauce</t>
  </si>
  <si>
    <t>soylamasbonita</t>
  </si>
  <si>
    <t>soyespecial</t>
  </si>
  <si>
    <t>sowat</t>
  </si>
  <si>
    <t>southwick</t>
  </si>
  <si>
    <t>southside6</t>
  </si>
  <si>
    <t>southernbelle</t>
  </si>
  <si>
    <t>sosyalera</t>
  </si>
  <si>
    <t>sosmivida</t>
  </si>
  <si>
    <t>soseono</t>
  </si>
  <si>
    <t>soriana</t>
  </si>
  <si>
    <t>soreal</t>
  </si>
  <si>
    <t>sophie92</t>
  </si>
  <si>
    <t>sophia21</t>
  </si>
  <si>
    <t>sooper</t>
  </si>
  <si>
    <t>sooners28</t>
  </si>
  <si>
    <t>sonyvaio1</t>
  </si>
  <si>
    <t>sonyps3</t>
  </si>
  <si>
    <t>sonnys</t>
  </si>
  <si>
    <t>sonnenblume</t>
  </si>
  <si>
    <t>sonic9</t>
  </si>
  <si>
    <t>sonic6</t>
  </si>
  <si>
    <t>sonic01</t>
  </si>
  <si>
    <t>sonia14</t>
  </si>
  <si>
    <t>somosdecalle</t>
  </si>
  <si>
    <t>somormujo</t>
  </si>
  <si>
    <t>somboon</t>
  </si>
  <si>
    <t>soloyo1</t>
  </si>
  <si>
    <t>solidgold</t>
  </si>
  <si>
    <t>soleil13</t>
  </si>
  <si>
    <t>solasola</t>
  </si>
  <si>
    <t>solaria</t>
  </si>
  <si>
    <t>solanki</t>
  </si>
  <si>
    <t>solaiman</t>
  </si>
  <si>
    <t>softball96</t>
  </si>
  <si>
    <t>softball36</t>
  </si>
  <si>
    <t>sofia23</t>
  </si>
  <si>
    <t>sociedad</t>
  </si>
  <si>
    <t>soccer81</t>
  </si>
  <si>
    <t>soccer43</t>
  </si>
  <si>
    <t>soccer42</t>
  </si>
  <si>
    <t>soccer2008</t>
  </si>
  <si>
    <t>sobrevive</t>
  </si>
  <si>
    <t>soalone</t>
  </si>
  <si>
    <t>soad</t>
  </si>
  <si>
    <t>snowys</t>
  </si>
  <si>
    <t>snowydog</t>
  </si>
  <si>
    <t>snowman3</t>
  </si>
  <si>
    <t>snowball13</t>
  </si>
  <si>
    <t>snowangel1</t>
  </si>
  <si>
    <t>snorkel</t>
  </si>
  <si>
    <t>snoopy91</t>
  </si>
  <si>
    <t>snoopy67</t>
  </si>
  <si>
    <t>snoopy28</t>
  </si>
  <si>
    <t>snoopy26</t>
  </si>
  <si>
    <t>snoopy02</t>
  </si>
  <si>
    <t>snoopy00</t>
  </si>
  <si>
    <t>snoepjes</t>
  </si>
  <si>
    <t>sniper12</t>
  </si>
  <si>
    <t>snicky</t>
  </si>
  <si>
    <t>snickers01</t>
  </si>
  <si>
    <t>sneider</t>
  </si>
  <si>
    <t>snappy1</t>
  </si>
  <si>
    <t>snapple2</t>
  </si>
  <si>
    <t>snake69</t>
  </si>
  <si>
    <t>smoore</t>
  </si>
  <si>
    <t>smith13</t>
  </si>
  <si>
    <t>smily1</t>
  </si>
  <si>
    <t>smileyfaces</t>
  </si>
  <si>
    <t>smiley86</t>
  </si>
  <si>
    <t>smiley17</t>
  </si>
  <si>
    <t>smiles3</t>
  </si>
  <si>
    <t>smileme</t>
  </si>
  <si>
    <t>smile93</t>
  </si>
  <si>
    <t>smile4life</t>
  </si>
  <si>
    <t>smellme</t>
  </si>
  <si>
    <t>smekeru</t>
  </si>
  <si>
    <t>smashmouth</t>
  </si>
  <si>
    <t>smallone</t>
  </si>
  <si>
    <t>smackdownvsraw</t>
  </si>
  <si>
    <t>sloppyjoe</t>
  </si>
  <si>
    <t>slobodan</t>
  </si>
  <si>
    <t>slobber</t>
  </si>
  <si>
    <t>slipknot5</t>
  </si>
  <si>
    <t>slipknot18</t>
  </si>
  <si>
    <t>slimthug1</t>
  </si>
  <si>
    <t>slimgirl</t>
  </si>
  <si>
    <t>slim22</t>
  </si>
  <si>
    <t>slim21</t>
  </si>
  <si>
    <t>slim11</t>
  </si>
  <si>
    <t>slider1</t>
  </si>
  <si>
    <t>slickem1</t>
  </si>
  <si>
    <t>slick50</t>
  </si>
  <si>
    <t>sleepy12</t>
  </si>
  <si>
    <t>slappers</t>
  </si>
  <si>
    <t>slackers</t>
  </si>
  <si>
    <t>skyline69</t>
  </si>
  <si>
    <t>skyline07</t>
  </si>
  <si>
    <t>skylar5</t>
  </si>
  <si>
    <t>skylar02</t>
  </si>
  <si>
    <t>skye06</t>
  </si>
  <si>
    <t>skydragon</t>
  </si>
  <si>
    <t>skoal1</t>
  </si>
  <si>
    <t>skittles16</t>
  </si>
  <si>
    <t>skittles06</t>
  </si>
  <si>
    <t>skippy21</t>
  </si>
  <si>
    <t>skippy01</t>
  </si>
  <si>
    <t>skipper7</t>
  </si>
  <si>
    <t>skip2mylou</t>
  </si>
  <si>
    <t>skinny2</t>
  </si>
  <si>
    <t>skidoo1</t>
  </si>
  <si>
    <t>skidmark</t>
  </si>
  <si>
    <t>skibbereen</t>
  </si>
  <si>
    <t>skibadee</t>
  </si>
  <si>
    <t>sketchy</t>
  </si>
  <si>
    <t>sketcher</t>
  </si>
  <si>
    <t>skeeter3</t>
  </si>
  <si>
    <t>skatos</t>
  </si>
  <si>
    <t>skatin</t>
  </si>
  <si>
    <t>skaterchick</t>
  </si>
  <si>
    <t>skater88</t>
  </si>
  <si>
    <t>skater666</t>
  </si>
  <si>
    <t>skarlet</t>
  </si>
  <si>
    <t>skanky1</t>
  </si>
  <si>
    <t>skank2</t>
  </si>
  <si>
    <t>sk8ter1</t>
  </si>
  <si>
    <t>sk8er13</t>
  </si>
  <si>
    <t>sk8boarder</t>
  </si>
  <si>
    <t>sjones</t>
  </si>
  <si>
    <t>sjaak</t>
  </si>
  <si>
    <t>situnoestas</t>
  </si>
  <si>
    <t>sistersforever</t>
  </si>
  <si>
    <t>sister22</t>
  </si>
  <si>
    <t>sissydog</t>
  </si>
  <si>
    <t>sissy23</t>
  </si>
  <si>
    <t>sirinapa</t>
  </si>
  <si>
    <t>siramad</t>
  </si>
  <si>
    <t>sioson</t>
  </si>
  <si>
    <t>single19</t>
  </si>
  <si>
    <t>single.</t>
  </si>
  <si>
    <t>singkoh</t>
  </si>
  <si>
    <t>singh1</t>
  </si>
  <si>
    <t>singer7</t>
  </si>
  <si>
    <t>singcoh</t>
  </si>
  <si>
    <t>singapur</t>
  </si>
  <si>
    <t>sing2me</t>
  </si>
  <si>
    <t>sinder</t>
  </si>
  <si>
    <t>sinclave</t>
  </si>
  <si>
    <t>simsons</t>
  </si>
  <si>
    <t>simran1</t>
  </si>
  <si>
    <t>simpsons2</t>
  </si>
  <si>
    <t>simpson4</t>
  </si>
  <si>
    <t>simplify</t>
  </si>
  <si>
    <t>simple17</t>
  </si>
  <si>
    <t>simple!</t>
  </si>
  <si>
    <t>simonka</t>
  </si>
  <si>
    <t>simoni</t>
  </si>
  <si>
    <t>simon11</t>
  </si>
  <si>
    <t>simba99</t>
  </si>
  <si>
    <t>simba6</t>
  </si>
  <si>
    <t>sim123</t>
  </si>
  <si>
    <t>silvercrest</t>
  </si>
  <si>
    <t>silver15</t>
  </si>
  <si>
    <t>silvania</t>
  </si>
  <si>
    <t>silpakorn</t>
  </si>
  <si>
    <t>sillyone</t>
  </si>
  <si>
    <t>silly!</t>
  </si>
  <si>
    <t>sillas</t>
  </si>
  <si>
    <t>silbermond</t>
  </si>
  <si>
    <t>sikasep</t>
  </si>
  <si>
    <t>siglo21</t>
  </si>
  <si>
    <t>sierra98</t>
  </si>
  <si>
    <t>sierra17</t>
  </si>
  <si>
    <t>sieghart</t>
  </si>
  <si>
    <t>siegfred</t>
  </si>
  <si>
    <t>sieben</t>
  </si>
  <si>
    <t>sidney123</t>
  </si>
  <si>
    <t>siddiqui</t>
  </si>
  <si>
    <t>sibayan</t>
  </si>
  <si>
    <t>siason</t>
  </si>
  <si>
    <t>siany</t>
  </si>
  <si>
    <t>shyane</t>
  </si>
  <si>
    <t>shyam</t>
  </si>
  <si>
    <t>shutup7</t>
  </si>
  <si>
    <t>shushu1</t>
  </si>
  <si>
    <t>shukaku</t>
  </si>
  <si>
    <t>shucks</t>
  </si>
  <si>
    <t>shs2007</t>
  </si>
  <si>
    <t>shriya</t>
  </si>
  <si>
    <t>shreks</t>
  </si>
  <si>
    <t>shows</t>
  </si>
  <si>
    <t>shout</t>
  </si>
  <si>
    <t>shotzy</t>
  </si>
  <si>
    <t>shotglass</t>
  </si>
  <si>
    <t>shorty97</t>
  </si>
  <si>
    <t>shorty95</t>
  </si>
  <si>
    <t>shorty66</t>
  </si>
  <si>
    <t>shortie4</t>
  </si>
  <si>
    <t>shortie21</t>
  </si>
  <si>
    <t>shop123</t>
  </si>
  <si>
    <t>shop</t>
  </si>
  <si>
    <t>shonie</t>
  </si>
  <si>
    <t>shoes12</t>
  </si>
  <si>
    <t>shoes!</t>
  </si>
  <si>
    <t>shobha</t>
  </si>
  <si>
    <t>shivers1</t>
  </si>
  <si>
    <t>shivaji</t>
  </si>
  <si>
    <t>shiva1</t>
  </si>
  <si>
    <t>shitme</t>
  </si>
  <si>
    <t>shit23</t>
  </si>
  <si>
    <t>shirlyn</t>
  </si>
  <si>
    <t>shirley2</t>
  </si>
  <si>
    <t>shiloe</t>
  </si>
  <si>
    <t>shikaka</t>
  </si>
  <si>
    <t>shian</t>
  </si>
  <si>
    <t>shhhhh</t>
  </si>
  <si>
    <t>shexy</t>
  </si>
  <si>
    <t>shesthe1</t>
  </si>
  <si>
    <t>sherna</t>
  </si>
  <si>
    <t>shermie</t>
  </si>
  <si>
    <t>sherida</t>
  </si>
  <si>
    <t>sheray</t>
  </si>
  <si>
    <t>shenique</t>
  </si>
  <si>
    <t>shendy</t>
  </si>
  <si>
    <t>shemaisrael</t>
  </si>
  <si>
    <t>shelly4</t>
  </si>
  <si>
    <t>shelly3</t>
  </si>
  <si>
    <t>shell3</t>
  </si>
  <si>
    <t>shelby95</t>
  </si>
  <si>
    <t>shelbourne</t>
  </si>
  <si>
    <t>shelbe</t>
  </si>
  <si>
    <t>sheepie</t>
  </si>
  <si>
    <t>sheenah</t>
  </si>
  <si>
    <t>sheena2</t>
  </si>
  <si>
    <t>sheena13</t>
  </si>
  <si>
    <t>shea12</t>
  </si>
  <si>
    <t>she-she</t>
  </si>
  <si>
    <t>shazzie</t>
  </si>
  <si>
    <t>shazwani</t>
  </si>
  <si>
    <t>shazney</t>
  </si>
  <si>
    <t>shaznay</t>
  </si>
  <si>
    <t>shay19</t>
  </si>
  <si>
    <t>shawty5</t>
  </si>
  <si>
    <t>shawty101</t>
  </si>
  <si>
    <t>shawns1</t>
  </si>
  <si>
    <t>shawn4ever</t>
  </si>
  <si>
    <t>shawn26</t>
  </si>
  <si>
    <t>shawn18</t>
  </si>
  <si>
    <t>shaved</t>
  </si>
  <si>
    <t>shaunthesheep</t>
  </si>
  <si>
    <t>shaunr</t>
  </si>
  <si>
    <t>shaunagh</t>
  </si>
  <si>
    <t>shauna123</t>
  </si>
  <si>
    <t>shauna07</t>
  </si>
  <si>
    <t>shaun21</t>
  </si>
  <si>
    <t>shaun12</t>
  </si>
  <si>
    <t>shaun06</t>
  </si>
  <si>
    <t>sharul</t>
  </si>
  <si>
    <t>sharps</t>
  </si>
  <si>
    <t>sharpie!</t>
  </si>
  <si>
    <t>sharon11</t>
  </si>
  <si>
    <t>sharmayne</t>
  </si>
  <si>
    <t>sharil</t>
  </si>
  <si>
    <t>shareena</t>
  </si>
  <si>
    <t>shared</t>
  </si>
  <si>
    <t>sharai</t>
  </si>
  <si>
    <t>shannon05</t>
  </si>
  <si>
    <t>shannice</t>
  </si>
  <si>
    <t>shannelle</t>
  </si>
  <si>
    <t>shank</t>
  </si>
  <si>
    <t>shaniqua1</t>
  </si>
  <si>
    <t>shanelle1</t>
  </si>
  <si>
    <t>shanella</t>
  </si>
  <si>
    <t>shane89</t>
  </si>
  <si>
    <t>shane4eva</t>
  </si>
  <si>
    <t>shanaia</t>
  </si>
  <si>
    <t>shamsul</t>
  </si>
  <si>
    <t>shamsa</t>
  </si>
  <si>
    <t>shallow1</t>
  </si>
  <si>
    <t>shalia</t>
  </si>
  <si>
    <t>shalene</t>
  </si>
  <si>
    <t>shalei</t>
  </si>
  <si>
    <t>shaleen</t>
  </si>
  <si>
    <t>shakira123</t>
  </si>
  <si>
    <t>shakeria</t>
  </si>
  <si>
    <t>shake1</t>
  </si>
  <si>
    <t>shaista</t>
  </si>
  <si>
    <t>shagufta</t>
  </si>
  <si>
    <t>shaggy23</t>
  </si>
  <si>
    <t>shae</t>
  </si>
  <si>
    <t>shady69</t>
  </si>
  <si>
    <t>shady3</t>
  </si>
  <si>
    <t>shady14</t>
  </si>
  <si>
    <t>shady07</t>
  </si>
  <si>
    <t>shadowz</t>
  </si>
  <si>
    <t>shadoww</t>
  </si>
  <si>
    <t>shadow67</t>
  </si>
  <si>
    <t>shaddix</t>
  </si>
  <si>
    <t>shaban</t>
  </si>
  <si>
    <t>sfphkhggi</t>
  </si>
  <si>
    <t>sexytiger</t>
  </si>
  <si>
    <t>sexytay</t>
  </si>
  <si>
    <t>sexytasha</t>
  </si>
  <si>
    <t>sexysweet</t>
  </si>
  <si>
    <t>sexysimon</t>
  </si>
  <si>
    <t>sexysaz</t>
  </si>
  <si>
    <t>sexysasha</t>
  </si>
  <si>
    <t>sexyred12</t>
  </si>
  <si>
    <t>sexyred09</t>
  </si>
  <si>
    <t>sexynikki</t>
  </si>
  <si>
    <t>sexymoma1</t>
  </si>
  <si>
    <t>sexymary</t>
  </si>
  <si>
    <t>sexymama10</t>
  </si>
  <si>
    <t>sexymama07</t>
  </si>
  <si>
    <t>sexyloz</t>
  </si>
  <si>
    <t>sexylove3</t>
  </si>
  <si>
    <t>sexylauren</t>
  </si>
  <si>
    <t>sexylala</t>
  </si>
  <si>
    <t>sexylady3</t>
  </si>
  <si>
    <t>sexyl0ve</t>
  </si>
  <si>
    <t>sexyjake</t>
  </si>
  <si>
    <t>sexyj1</t>
  </si>
  <si>
    <t>sexygurl7</t>
  </si>
  <si>
    <t>sexygirl25</t>
  </si>
  <si>
    <t>sexye</t>
  </si>
  <si>
    <t>sexychica1</t>
  </si>
  <si>
    <t>sexyboy15</t>
  </si>
  <si>
    <t>sexybooty</t>
  </si>
  <si>
    <t>sexybob</t>
  </si>
  <si>
    <t>sexybitch12</t>
  </si>
  <si>
    <t>sexybicth</t>
  </si>
  <si>
    <t>sexybecky</t>
  </si>
  <si>
    <t>sexybeast2</t>
  </si>
  <si>
    <t>sexybean</t>
  </si>
  <si>
    <t>sexybaby69</t>
  </si>
  <si>
    <t>sexybaby10</t>
  </si>
  <si>
    <t>sexybabe101</t>
  </si>
  <si>
    <t>sexy79</t>
  </si>
  <si>
    <t>sexy4you</t>
  </si>
  <si>
    <t>sexy1996</t>
  </si>
  <si>
    <t>sexy.com</t>
  </si>
  <si>
    <t>sexy-bitch</t>
  </si>
  <si>
    <t>sexrules</t>
  </si>
  <si>
    <t>sexosa</t>
  </si>
  <si>
    <t>sexoo</t>
  </si>
  <si>
    <t>sexoloco</t>
  </si>
  <si>
    <t>sexii7</t>
  </si>
  <si>
    <t>sexii08</t>
  </si>
  <si>
    <t>sexii01</t>
  </si>
  <si>
    <t>sexi08</t>
  </si>
  <si>
    <t>sexi06</t>
  </si>
  <si>
    <t>sexcii1</t>
  </si>
  <si>
    <t>sexc123</t>
  </si>
  <si>
    <t>severus1</t>
  </si>
  <si>
    <t>sevent</t>
  </si>
  <si>
    <t>seven13</t>
  </si>
  <si>
    <t>sette</t>
  </si>
  <si>
    <t>sethy</t>
  </si>
  <si>
    <t>seth02</t>
  </si>
  <si>
    <t>servin</t>
  </si>
  <si>
    <t>serserim</t>
  </si>
  <si>
    <t>sergioandres</t>
  </si>
  <si>
    <t>sergio4</t>
  </si>
  <si>
    <t>sergio01</t>
  </si>
  <si>
    <t>serenity8</t>
  </si>
  <si>
    <t>serenere</t>
  </si>
  <si>
    <t>serendipiti</t>
  </si>
  <si>
    <t>serena3</t>
  </si>
  <si>
    <t>sequoyah</t>
  </si>
  <si>
    <t>september!</t>
  </si>
  <si>
    <t>sepiroth</t>
  </si>
  <si>
    <t>sensations</t>
  </si>
  <si>
    <t>sensational</t>
  </si>
  <si>
    <t>senpai</t>
  </si>
  <si>
    <t>senior11</t>
  </si>
  <si>
    <t>senderos</t>
  </si>
  <si>
    <t>semeru</t>
  </si>
  <si>
    <t>semental</t>
  </si>
  <si>
    <t>sellout</t>
  </si>
  <si>
    <t>sellers1</t>
  </si>
  <si>
    <t>seller</t>
  </si>
  <si>
    <t>selle</t>
  </si>
  <si>
    <t>selflove</t>
  </si>
  <si>
    <t>sekolahku</t>
  </si>
  <si>
    <t>sekhmet</t>
  </si>
  <si>
    <t>seduceme</t>
  </si>
  <si>
    <t>secretsmile</t>
  </si>
  <si>
    <t>secreto1</t>
  </si>
  <si>
    <t>secretagent</t>
  </si>
  <si>
    <t>secret143</t>
  </si>
  <si>
    <t>secondyear</t>
  </si>
  <si>
    <t>second2</t>
  </si>
  <si>
    <t>sebby</t>
  </si>
  <si>
    <t>sebastianteamo</t>
  </si>
  <si>
    <t>sebastian5</t>
  </si>
  <si>
    <t>sebastian123</t>
  </si>
  <si>
    <t>sean4eva</t>
  </si>
  <si>
    <t>sean2005</t>
  </si>
  <si>
    <t>sean00</t>
  </si>
  <si>
    <t>seaford</t>
  </si>
  <si>
    <t>seafood1</t>
  </si>
  <si>
    <t>scylla</t>
  </si>
  <si>
    <t>scumbag1</t>
  </si>
  <si>
    <t>scruff1</t>
  </si>
  <si>
    <t>scrotum</t>
  </si>
  <si>
    <t>screws</t>
  </si>
  <si>
    <t>scrappy3</t>
  </si>
  <si>
    <t>scrappy01</t>
  </si>
  <si>
    <t>scrap</t>
  </si>
  <si>
    <t>scotty06</t>
  </si>
  <si>
    <t>scottw</t>
  </si>
  <si>
    <t>scott88</t>
  </si>
  <si>
    <t>scott25</t>
  </si>
  <si>
    <t>scott18</t>
  </si>
  <si>
    <t>scott03</t>
  </si>
  <si>
    <t>scotlandno1</t>
  </si>
  <si>
    <t>scotland2</t>
  </si>
  <si>
    <t>scotland12</t>
  </si>
  <si>
    <t>scotland07</t>
  </si>
  <si>
    <t>scotland06</t>
  </si>
  <si>
    <t>scotland01</t>
  </si>
  <si>
    <t>scorpius</t>
  </si>
  <si>
    <t>scorpion2</t>
  </si>
  <si>
    <t>scorpio88</t>
  </si>
  <si>
    <t>scorpio5</t>
  </si>
  <si>
    <t>scooterbug</t>
  </si>
  <si>
    <t>scooby95</t>
  </si>
  <si>
    <t>scooby94</t>
  </si>
  <si>
    <t>scooby88</t>
  </si>
  <si>
    <t>scooby02</t>
  </si>
  <si>
    <t>schoolwork</t>
  </si>
  <si>
    <t>schoolsout</t>
  </si>
  <si>
    <t>schooldays</t>
  </si>
  <si>
    <t>school.</t>
  </si>
  <si>
    <t>schnell</t>
  </si>
  <si>
    <t>scarymary</t>
  </si>
  <si>
    <t>scarface4</t>
  </si>
  <si>
    <t>scamper1</t>
  </si>
  <si>
    <t>sazsaz</t>
  </si>
  <si>
    <t>sayumi</t>
  </si>
  <si>
    <t>sayuki</t>
  </si>
  <si>
    <t>sayang2</t>
  </si>
  <si>
    <t>saving</t>
  </si>
  <si>
    <t>savannah07</t>
  </si>
  <si>
    <t>savana1</t>
  </si>
  <si>
    <t>saul123</t>
  </si>
  <si>
    <t>saucy</t>
  </si>
  <si>
    <t>saturnina</t>
  </si>
  <si>
    <t>satura</t>
  </si>
  <si>
    <t>satanic666</t>
  </si>
  <si>
    <t>sasukesakura</t>
  </si>
  <si>
    <t>sassyb</t>
  </si>
  <si>
    <t>sassy2008</t>
  </si>
  <si>
    <t>sassy100</t>
  </si>
  <si>
    <t>sasitorn</t>
  </si>
  <si>
    <t>sashae</t>
  </si>
  <si>
    <t>sasha9</t>
  </si>
  <si>
    <t>sasha08</t>
  </si>
  <si>
    <t>sarwan</t>
  </si>
  <si>
    <t>sarpele</t>
  </si>
  <si>
    <t>saroca</t>
  </si>
  <si>
    <t>sarela</t>
  </si>
  <si>
    <t>sardas</t>
  </si>
  <si>
    <t>sararose</t>
  </si>
  <si>
    <t>sarangheo</t>
  </si>
  <si>
    <t>sarahrose</t>
  </si>
  <si>
    <t>sarah86</t>
  </si>
  <si>
    <t>sarah29</t>
  </si>
  <si>
    <t>sarah28</t>
  </si>
  <si>
    <t>saracens</t>
  </si>
  <si>
    <t>sara94</t>
  </si>
  <si>
    <t>sara89</t>
  </si>
  <si>
    <t>sar123</t>
  </si>
  <si>
    <t>sapri</t>
  </si>
  <si>
    <t>sapphires</t>
  </si>
  <si>
    <t>sapiro</t>
  </si>
  <si>
    <t>sapino</t>
  </si>
  <si>
    <t>sanyo1</t>
  </si>
  <si>
    <t>sanyo</t>
  </si>
  <si>
    <t>santyago</t>
  </si>
  <si>
    <t>santos22</t>
  </si>
  <si>
    <t>santinha</t>
  </si>
  <si>
    <t>santi12</t>
  </si>
  <si>
    <t>sankey</t>
  </si>
  <si>
    <t>sanjiv</t>
  </si>
  <si>
    <t>sandyg</t>
  </si>
  <si>
    <t>sandy77</t>
  </si>
  <si>
    <t>sandy19</t>
  </si>
  <si>
    <t>sandra26</t>
  </si>
  <si>
    <t>sandra08</t>
  </si>
  <si>
    <t>sandpiper</t>
  </si>
  <si>
    <t>sandii</t>
  </si>
  <si>
    <t>sanday</t>
  </si>
  <si>
    <t>samysam</t>
  </si>
  <si>
    <t>samuel4</t>
  </si>
  <si>
    <t>samuel23</t>
  </si>
  <si>
    <t>samuel18</t>
  </si>
  <si>
    <t>samuel04</t>
  </si>
  <si>
    <t>samuel03</t>
  </si>
  <si>
    <t>samsung13</t>
  </si>
  <si>
    <t>samson01</t>
  </si>
  <si>
    <t>sampaga</t>
  </si>
  <si>
    <t>samosa</t>
  </si>
  <si>
    <t>samona</t>
  </si>
  <si>
    <t>sammyboi</t>
  </si>
  <si>
    <t>sammy93</t>
  </si>
  <si>
    <t>sammy2007</t>
  </si>
  <si>
    <t>sammy111</t>
  </si>
  <si>
    <t>sammie5</t>
  </si>
  <si>
    <t>sammie16</t>
  </si>
  <si>
    <t>sammie101</t>
  </si>
  <si>
    <t>sammi2</t>
  </si>
  <si>
    <t>sameena</t>
  </si>
  <si>
    <t>sambone</t>
  </si>
  <si>
    <t>samantha88</t>
  </si>
  <si>
    <t>sam123456</t>
  </si>
  <si>
    <t>salvie</t>
  </si>
  <si>
    <t>salvia</t>
  </si>
  <si>
    <t>salvi</t>
  </si>
  <si>
    <t>salvar</t>
  </si>
  <si>
    <t>saludos</t>
  </si>
  <si>
    <t>saltnpepper</t>
  </si>
  <si>
    <t>saltillo</t>
  </si>
  <si>
    <t>sallyanne</t>
  </si>
  <si>
    <t>saling</t>
  </si>
  <si>
    <t>salie</t>
  </si>
  <si>
    <t>salete</t>
  </si>
  <si>
    <t>salemm</t>
  </si>
  <si>
    <t>sakura22</t>
  </si>
  <si>
    <t>sakura11</t>
  </si>
  <si>
    <t>sakura101</t>
  </si>
  <si>
    <t>sakis</t>
  </si>
  <si>
    <t>sakara</t>
  </si>
  <si>
    <t>sakana</t>
  </si>
  <si>
    <t>sage01</t>
  </si>
  <si>
    <t>safron</t>
  </si>
  <si>
    <t>saeeda</t>
  </si>
  <si>
    <t>sadiejo</t>
  </si>
  <si>
    <t>sadieann</t>
  </si>
  <si>
    <t>sadie9</t>
  </si>
  <si>
    <t>sadie24</t>
  </si>
  <si>
    <t>sadhbh</t>
  </si>
  <si>
    <t>saddlers</t>
  </si>
  <si>
    <t>sachem</t>
  </si>
  <si>
    <t>sabrina9</t>
  </si>
  <si>
    <t>sabrina23</t>
  </si>
  <si>
    <t>sabrina22</t>
  </si>
  <si>
    <t>sabrina14</t>
  </si>
  <si>
    <t>sabrina02</t>
  </si>
  <si>
    <t>sabres1</t>
  </si>
  <si>
    <t>sabreen</t>
  </si>
  <si>
    <t>sabonete</t>
  </si>
  <si>
    <t>sablan</t>
  </si>
  <si>
    <t>sabato</t>
  </si>
  <si>
    <t>sabandal</t>
  </si>
  <si>
    <t>s1lver</t>
  </si>
  <si>
    <t>ryosuke</t>
  </si>
  <si>
    <t>ryeowook</t>
  </si>
  <si>
    <t>ryanross1</t>
  </si>
  <si>
    <t>ryanrocks</t>
  </si>
  <si>
    <t>ryanp</t>
  </si>
  <si>
    <t>ryankey</t>
  </si>
  <si>
    <t>ryandunn</t>
  </si>
  <si>
    <t>ryancute</t>
  </si>
  <si>
    <t>ryan96</t>
  </si>
  <si>
    <t>ryan90</t>
  </si>
  <si>
    <t>ryan666</t>
  </si>
  <si>
    <t>ryan45</t>
  </si>
  <si>
    <t>ryan31</t>
  </si>
  <si>
    <t>rustycat</t>
  </si>
  <si>
    <t>rusty06</t>
  </si>
  <si>
    <t>rusty02</t>
  </si>
  <si>
    <t>russle</t>
  </si>
  <si>
    <t>rusher</t>
  </si>
  <si>
    <t>rumana</t>
  </si>
  <si>
    <t>rules8</t>
  </si>
  <si>
    <t>rulds2</t>
  </si>
  <si>
    <t>ruifilipe</t>
  </si>
  <si>
    <t>rugrats4</t>
  </si>
  <si>
    <t>ruggers</t>
  </si>
  <si>
    <t>ruffriders</t>
  </si>
  <si>
    <t>ruelas</t>
  </si>
  <si>
    <t>ruedas</t>
  </si>
  <si>
    <t>rudypoo</t>
  </si>
  <si>
    <t>rudydog</t>
  </si>
  <si>
    <t>rudy23</t>
  </si>
  <si>
    <t>ruby18</t>
  </si>
  <si>
    <t>rubilyn</t>
  </si>
  <si>
    <t>rubeng</t>
  </si>
  <si>
    <t>ruben15</t>
  </si>
  <si>
    <t>rubbie</t>
  </si>
  <si>
    <t>ruairidh</t>
  </si>
  <si>
    <t>rr123456</t>
  </si>
  <si>
    <t>royteamo</t>
  </si>
  <si>
    <t>roxyann</t>
  </si>
  <si>
    <t>roxy97</t>
  </si>
  <si>
    <t>roxy90</t>
  </si>
  <si>
    <t>roxy82</t>
  </si>
  <si>
    <t>roxy34</t>
  </si>
  <si>
    <t>roxy31</t>
  </si>
  <si>
    <t>roxy2007</t>
  </si>
  <si>
    <t>rouge1</t>
  </si>
  <si>
    <t>rotter</t>
  </si>
  <si>
    <t>rotimi</t>
  </si>
  <si>
    <t>rossross</t>
  </si>
  <si>
    <t>rossman</t>
  </si>
  <si>
    <t>ross</t>
  </si>
  <si>
    <t>rosmel</t>
  </si>
  <si>
    <t>roslina</t>
  </si>
  <si>
    <t>rosie8</t>
  </si>
  <si>
    <t>rosie14</t>
  </si>
  <si>
    <t>roshawn</t>
  </si>
  <si>
    <t>rosewell</t>
  </si>
  <si>
    <t>rosello</t>
  </si>
  <si>
    <t>roseller</t>
  </si>
  <si>
    <t>rosee</t>
  </si>
  <si>
    <t>rosebell</t>
  </si>
  <si>
    <t>rose94</t>
  </si>
  <si>
    <t>rose777</t>
  </si>
  <si>
    <t>rose666</t>
  </si>
  <si>
    <t>rose2005</t>
  </si>
  <si>
    <t>rosarios</t>
  </si>
  <si>
    <t>rosanny</t>
  </si>
  <si>
    <t>rosalita</t>
  </si>
  <si>
    <t>rosabella</t>
  </si>
  <si>
    <t>roquera</t>
  </si>
  <si>
    <t>ronnie5</t>
  </si>
  <si>
    <t>ronnie07</t>
  </si>
  <si>
    <t>roncalli</t>
  </si>
  <si>
    <t>ronaldo77</t>
  </si>
  <si>
    <t>ronald7</t>
  </si>
  <si>
    <t>ronald23</t>
  </si>
  <si>
    <t>ron143</t>
  </si>
  <si>
    <t>romelito</t>
  </si>
  <si>
    <t>rollins1</t>
  </si>
  <si>
    <t>rollers</t>
  </si>
  <si>
    <t>rokawa</t>
  </si>
  <si>
    <t>roger07</t>
  </si>
  <si>
    <t>rogel</t>
  </si>
  <si>
    <t>rodney5</t>
  </si>
  <si>
    <t>rodeoqueen</t>
  </si>
  <si>
    <t>rodelo</t>
  </si>
  <si>
    <t>rodela</t>
  </si>
  <si>
    <t>roddrick</t>
  </si>
  <si>
    <t>rocstar</t>
  </si>
  <si>
    <t>rockyoubitch</t>
  </si>
  <si>
    <t>rockyhorror</t>
  </si>
  <si>
    <t>rockydog1</t>
  </si>
  <si>
    <t>rocky33</t>
  </si>
  <si>
    <t>rocky20</t>
  </si>
  <si>
    <t>rocksolid</t>
  </si>
  <si>
    <t>rockrulz</t>
  </si>
  <si>
    <t>rockout1</t>
  </si>
  <si>
    <t>rockos</t>
  </si>
  <si>
    <t>rockon22</t>
  </si>
  <si>
    <t>rockoff</t>
  </si>
  <si>
    <t>rockhound</t>
  </si>
  <si>
    <t>rockette</t>
  </si>
  <si>
    <t>rockerchic</t>
  </si>
  <si>
    <t>rockdrigo</t>
  </si>
  <si>
    <t>rockU</t>
  </si>
  <si>
    <t>rock3</t>
  </si>
  <si>
    <t>rock03</t>
  </si>
  <si>
    <t>rock00</t>
  </si>
  <si>
    <t>rocas</t>
  </si>
  <si>
    <t>rocamora</t>
  </si>
  <si>
    <t>robotboy</t>
  </si>
  <si>
    <t>robinsons</t>
  </si>
  <si>
    <t>robinson2</t>
  </si>
  <si>
    <t>robin21</t>
  </si>
  <si>
    <t>robin14</t>
  </si>
  <si>
    <t>robin13</t>
  </si>
  <si>
    <t>robertus</t>
  </si>
  <si>
    <t>roberto7</t>
  </si>
  <si>
    <t>roberto16</t>
  </si>
  <si>
    <t>robert84</t>
  </si>
  <si>
    <t>robert79</t>
  </si>
  <si>
    <t>robert70</t>
  </si>
  <si>
    <t>robert66</t>
  </si>
  <si>
    <t>robert44</t>
  </si>
  <si>
    <t>robert420</t>
  </si>
  <si>
    <t>robelle</t>
  </si>
  <si>
    <t>robby12</t>
  </si>
  <si>
    <t>robbie7</t>
  </si>
  <si>
    <t>robbie5</t>
  </si>
  <si>
    <t>robbie33</t>
  </si>
  <si>
    <t>robbie26</t>
  </si>
  <si>
    <t>robbie24</t>
  </si>
  <si>
    <t>robbie14</t>
  </si>
  <si>
    <t>rob1234</t>
  </si>
  <si>
    <t>rob</t>
  </si>
  <si>
    <t>rkorko</t>
  </si>
  <si>
    <t>rjrjrj</t>
  </si>
  <si>
    <t>rj1234</t>
  </si>
  <si>
    <t>rizel</t>
  </si>
  <si>
    <t>rizalino</t>
  </si>
  <si>
    <t>river7</t>
  </si>
  <si>
    <t>river123</t>
  </si>
  <si>
    <t>riteaid</t>
  </si>
  <si>
    <t>ritch</t>
  </si>
  <si>
    <t>rissy</t>
  </si>
  <si>
    <t>riptide</t>
  </si>
  <si>
    <t>ripples</t>
  </si>
  <si>
    <t>rip123</t>
  </si>
  <si>
    <t>rimshot</t>
  </si>
  <si>
    <t>rileybug</t>
  </si>
  <si>
    <t>riley14</t>
  </si>
  <si>
    <t>riley101</t>
  </si>
  <si>
    <t>ridicula</t>
  </si>
  <si>
    <t>rideme</t>
  </si>
  <si>
    <t>rickyw</t>
  </si>
  <si>
    <t>rickyt</t>
  </si>
  <si>
    <t>rickyl</t>
  </si>
  <si>
    <t>ricky04</t>
  </si>
  <si>
    <t>rick01</t>
  </si>
  <si>
    <t>richie3</t>
  </si>
  <si>
    <t>richard32</t>
  </si>
  <si>
    <t>richard27</t>
  </si>
  <si>
    <t>richann</t>
  </si>
  <si>
    <t>richa</t>
  </si>
  <si>
    <t>rich69</t>
  </si>
  <si>
    <t>rich1234</t>
  </si>
  <si>
    <t>ricflair</t>
  </si>
  <si>
    <t>ricepudding</t>
  </si>
  <si>
    <t>ricardo8</t>
  </si>
  <si>
    <t>ricardo21</t>
  </si>
  <si>
    <t>rianti</t>
  </si>
  <si>
    <t>rhyme</t>
  </si>
  <si>
    <t>rhodes1</t>
  </si>
  <si>
    <t>rhenzy</t>
  </si>
  <si>
    <t>rhenan</t>
  </si>
  <si>
    <t>reymer</t>
  </si>
  <si>
    <t>reymel</t>
  </si>
  <si>
    <t>reychelle</t>
  </si>
  <si>
    <t>rexito</t>
  </si>
  <si>
    <t>rewrew</t>
  </si>
  <si>
    <t>revenant</t>
  </si>
  <si>
    <t>revathy</t>
  </si>
  <si>
    <t>revan</t>
  </si>
  <si>
    <t>reuter</t>
  </si>
  <si>
    <t>retros</t>
  </si>
  <si>
    <t>retriever</t>
  </si>
  <si>
    <t>reston</t>
  </si>
  <si>
    <t>resses</t>
  </si>
  <si>
    <t>responsible</t>
  </si>
  <si>
    <t>rere</t>
  </si>
  <si>
    <t>reptile1</t>
  </si>
  <si>
    <t>renzoteamo</t>
  </si>
  <si>
    <t>renovatio</t>
  </si>
  <si>
    <t>renito</t>
  </si>
  <si>
    <t>renell</t>
  </si>
  <si>
    <t>renee90</t>
  </si>
  <si>
    <t>rene69</t>
  </si>
  <si>
    <t>rene19</t>
  </si>
  <si>
    <t>rencor</t>
  </si>
  <si>
    <t>renault5</t>
  </si>
  <si>
    <t>renata1</t>
  </si>
  <si>
    <t>rename</t>
  </si>
  <si>
    <t>remove</t>
  </si>
  <si>
    <t>remember3</t>
  </si>
  <si>
    <t>remember12</t>
  </si>
  <si>
    <t>rembrandt</t>
  </si>
  <si>
    <t>relajo</t>
  </si>
  <si>
    <t>rejina</t>
  </si>
  <si>
    <t>reimond</t>
  </si>
  <si>
    <t>reiko</t>
  </si>
  <si>
    <t>reika</t>
  </si>
  <si>
    <t>reihana</t>
  </si>
  <si>
    <t>rehan</t>
  </si>
  <si>
    <t>region</t>
  </si>
  <si>
    <t>reginal</t>
  </si>
  <si>
    <t>regidor</t>
  </si>
  <si>
    <t>reggina</t>
  </si>
  <si>
    <t>refrigeradora</t>
  </si>
  <si>
    <t>reflect</t>
  </si>
  <si>
    <t>reeves1</t>
  </si>
  <si>
    <t>reese21</t>
  </si>
  <si>
    <t>reena1</t>
  </si>
  <si>
    <t>reelbigfish</t>
  </si>
  <si>
    <t>redzone1</t>
  </si>
  <si>
    <t>redsuns</t>
  </si>
  <si>
    <t>redsquare</t>
  </si>
  <si>
    <t>redsox21</t>
  </si>
  <si>
    <t>redsox15</t>
  </si>
  <si>
    <t>redsox14</t>
  </si>
  <si>
    <t>redsox05</t>
  </si>
  <si>
    <t>redshirt</t>
  </si>
  <si>
    <t>redseal</t>
  </si>
  <si>
    <t>redsand</t>
  </si>
  <si>
    <t>redrock1</t>
  </si>
  <si>
    <t>redoak</t>
  </si>
  <si>
    <t>redneckwoman</t>
  </si>
  <si>
    <t>redneck21</t>
  </si>
  <si>
    <t>redneck101</t>
  </si>
  <si>
    <t>redneck07</t>
  </si>
  <si>
    <t>redneck!</t>
  </si>
  <si>
    <t>redlake</t>
  </si>
  <si>
    <t>redjelly</t>
  </si>
  <si>
    <t>redjello</t>
  </si>
  <si>
    <t>redjeans</t>
  </si>
  <si>
    <t>redhead5</t>
  </si>
  <si>
    <t>redding1</t>
  </si>
  <si>
    <t>redbull2</t>
  </si>
  <si>
    <t>redbud</t>
  </si>
  <si>
    <t>recrec</t>
  </si>
  <si>
    <t>recover</t>
  </si>
  <si>
    <t>rebels09</t>
  </si>
  <si>
    <t>rebelgirl1</t>
  </si>
  <si>
    <t>rebelde92</t>
  </si>
  <si>
    <t>rebel101</t>
  </si>
  <si>
    <t>rebede</t>
  </si>
  <si>
    <t>rebecca88</t>
  </si>
  <si>
    <t>rebecca23</t>
  </si>
  <si>
    <t>rebecca17</t>
  </si>
  <si>
    <t>rebecca16</t>
  </si>
  <si>
    <t>reaven</t>
  </si>
  <si>
    <t>reanna1</t>
  </si>
  <si>
    <t>realtalk1</t>
  </si>
  <si>
    <t>realplayer</t>
  </si>
  <si>
    <t>reagen</t>
  </si>
  <si>
    <t>razzle1</t>
  </si>
  <si>
    <t>rayshawn1</t>
  </si>
  <si>
    <t>rayon</t>
  </si>
  <si>
    <t>raynier</t>
  </si>
  <si>
    <t>raynee</t>
  </si>
  <si>
    <t>raynan</t>
  </si>
  <si>
    <t>raymond8</t>
  </si>
  <si>
    <t>raymond22</t>
  </si>
  <si>
    <t>raymond16</t>
  </si>
  <si>
    <t>raymond08</t>
  </si>
  <si>
    <t>raymond!</t>
  </si>
  <si>
    <t>raygan</t>
  </si>
  <si>
    <t>rawlins</t>
  </si>
  <si>
    <t>ravioli</t>
  </si>
  <si>
    <t>ravegirl</t>
  </si>
  <si>
    <t>rattie</t>
  </si>
  <si>
    <t>ratrace</t>
  </si>
  <si>
    <t>raster</t>
  </si>
  <si>
    <t>rasta13</t>
  </si>
  <si>
    <t>rassel</t>
  </si>
  <si>
    <t>rasool</t>
  </si>
  <si>
    <t>rashad2</t>
  </si>
  <si>
    <t>rasengan1</t>
  </si>
  <si>
    <t>rascal8</t>
  </si>
  <si>
    <t>rascal14</t>
  </si>
  <si>
    <t>raquelle</t>
  </si>
  <si>
    <t>raquela</t>
  </si>
  <si>
    <t>rapsing</t>
  </si>
  <si>
    <t>rapist</t>
  </si>
  <si>
    <t>rapidbucuresti</t>
  </si>
  <si>
    <t>ranzel</t>
  </si>
  <si>
    <t>ransom1</t>
  </si>
  <si>
    <t>ranita1</t>
  </si>
  <si>
    <t>rangiora</t>
  </si>
  <si>
    <t>rangers99</t>
  </si>
  <si>
    <t>rangers4life</t>
  </si>
  <si>
    <t>rangers2006</t>
  </si>
  <si>
    <t>rangers18</t>
  </si>
  <si>
    <t>rangers12345</t>
  </si>
  <si>
    <t>ranger06</t>
  </si>
  <si>
    <t>randy13</t>
  </si>
  <si>
    <t>random7</t>
  </si>
  <si>
    <t>random6</t>
  </si>
  <si>
    <t>ramsgate</t>
  </si>
  <si>
    <t>rams23</t>
  </si>
  <si>
    <t>ramon01</t>
  </si>
  <si>
    <t>rambo7</t>
  </si>
  <si>
    <t>ramazzotti</t>
  </si>
  <si>
    <t>ramatu</t>
  </si>
  <si>
    <t>ram2500</t>
  </si>
  <si>
    <t>ralph3</t>
  </si>
  <si>
    <t>ralph07</t>
  </si>
  <si>
    <t>rallos</t>
  </si>
  <si>
    <t>rajaraja</t>
  </si>
  <si>
    <t>rain13</t>
  </si>
  <si>
    <t>rain10</t>
  </si>
  <si>
    <t>rain08</t>
  </si>
  <si>
    <t>raikiri</t>
  </si>
  <si>
    <t>raiders4life</t>
  </si>
  <si>
    <t>rahasiadonk</t>
  </si>
  <si>
    <t>ragtime</t>
  </si>
  <si>
    <t>ragazzo</t>
  </si>
  <si>
    <t>raffi</t>
  </si>
  <si>
    <t>raffaele</t>
  </si>
  <si>
    <t>rafeal</t>
  </si>
  <si>
    <t>rafael3</t>
  </si>
  <si>
    <t>rafael18</t>
  </si>
  <si>
    <t>rafael15</t>
  </si>
  <si>
    <t>raegan1</t>
  </si>
  <si>
    <t>raechelle</t>
  </si>
  <si>
    <t>radrad</t>
  </si>
  <si>
    <t>radio123</t>
  </si>
  <si>
    <t>rad123</t>
  </si>
  <si>
    <t>racquel1</t>
  </si>
  <si>
    <t>racing07</t>
  </si>
  <si>
    <t>rachita</t>
  </si>
  <si>
    <t>rachelmarie</t>
  </si>
  <si>
    <t>rachel29</t>
  </si>
  <si>
    <t>rach06</t>
  </si>
  <si>
    <t>racefan</t>
  </si>
  <si>
    <t>racecar2</t>
  </si>
  <si>
    <t>rabin</t>
  </si>
  <si>
    <t>rabbit8</t>
  </si>
  <si>
    <t>rabbit23</t>
  </si>
  <si>
    <t>rabago</t>
  </si>
  <si>
    <t>r12345678</t>
  </si>
  <si>
    <t>r00tb33r</t>
  </si>
  <si>
    <t>qwerty26</t>
  </si>
  <si>
    <t>qwerty25</t>
  </si>
  <si>
    <t>qwerasdf1</t>
  </si>
  <si>
    <t>qweasz</t>
  </si>
  <si>
    <t>quixote</t>
  </si>
  <si>
    <t>quintina</t>
  </si>
  <si>
    <t>quinteros</t>
  </si>
  <si>
    <t>quino</t>
  </si>
  <si>
    <t>quinn123</t>
  </si>
  <si>
    <t>quiensabe</t>
  </si>
  <si>
    <t>quevivaelrock</t>
  </si>
  <si>
    <t>queens7</t>
  </si>
  <si>
    <t>queens11</t>
  </si>
  <si>
    <t>queenofhearts</t>
  </si>
  <si>
    <t>queenn</t>
  </si>
  <si>
    <t>queenb2</t>
  </si>
  <si>
    <t>queen!</t>
  </si>
  <si>
    <t>quasia</t>
  </si>
  <si>
    <t>quadro</t>
  </si>
  <si>
    <t>qt4life</t>
  </si>
  <si>
    <t>qt4eva</t>
  </si>
  <si>
    <t>qsefth</t>
  </si>
  <si>
    <t>qazwsx2</t>
  </si>
  <si>
    <t>qazedc</t>
  </si>
  <si>
    <t>qatar</t>
  </si>
  <si>
    <t>q1q2q3q4</t>
  </si>
  <si>
    <t>putulica</t>
  </si>
  <si>
    <t>putry</t>
  </si>
  <si>
    <t>putona</t>
  </si>
  <si>
    <t>pussyfoot</t>
  </si>
  <si>
    <t>pusser</t>
  </si>
  <si>
    <t>purplesky</t>
  </si>
  <si>
    <t>purplerox</t>
  </si>
  <si>
    <t>purpleheart</t>
  </si>
  <si>
    <t>purplegurl</t>
  </si>
  <si>
    <t>purple80</t>
  </si>
  <si>
    <t>purple63</t>
  </si>
  <si>
    <t>purple50</t>
  </si>
  <si>
    <t>purple1995</t>
  </si>
  <si>
    <t>purp1e</t>
  </si>
  <si>
    <t>puricel</t>
  </si>
  <si>
    <t>puppycat</t>
  </si>
  <si>
    <t>puppy92</t>
  </si>
  <si>
    <t>puppy09</t>
  </si>
  <si>
    <t>puppy08</t>
  </si>
  <si>
    <t>puppies14</t>
  </si>
  <si>
    <t>pupils</t>
  </si>
  <si>
    <t>pupil</t>
  </si>
  <si>
    <t>pupdog</t>
  </si>
  <si>
    <t>punksrule</t>
  </si>
  <si>
    <t>punkrock2</t>
  </si>
  <si>
    <t>punish</t>
  </si>
  <si>
    <t>pungpond</t>
  </si>
  <si>
    <t>puncho</t>
  </si>
  <si>
    <t>pumpkin07</t>
  </si>
  <si>
    <t>pumkinpie</t>
  </si>
  <si>
    <t>pumista</t>
  </si>
  <si>
    <t>pumagirl</t>
  </si>
  <si>
    <t>pulse</t>
  </si>
  <si>
    <t>pullen</t>
  </si>
  <si>
    <t>pulgarcita</t>
  </si>
  <si>
    <t>pulcera</t>
  </si>
  <si>
    <t>pukekohe</t>
  </si>
  <si>
    <t>puishor</t>
  </si>
  <si>
    <t>puifai</t>
  </si>
  <si>
    <t>pugadbaboy</t>
  </si>
  <si>
    <t>puffkins</t>
  </si>
  <si>
    <t>pudpud</t>
  </si>
  <si>
    <t>pucky</t>
  </si>
  <si>
    <t>puccapucca</t>
  </si>
  <si>
    <t>psych</t>
  </si>
  <si>
    <t>prudencia</t>
  </si>
  <si>
    <t>protego</t>
  </si>
  <si>
    <t>prosop</t>
  </si>
  <si>
    <t>proskater</t>
  </si>
  <si>
    <t>promised</t>
  </si>
  <si>
    <t>promise4</t>
  </si>
  <si>
    <t>promesas</t>
  </si>
  <si>
    <t>prodigal</t>
  </si>
  <si>
    <t>procopio</t>
  </si>
  <si>
    <t>process</t>
  </si>
  <si>
    <t>problemas</t>
  </si>
  <si>
    <t>pritam</t>
  </si>
  <si>
    <t>prissy123</t>
  </si>
  <si>
    <t>prissy01</t>
  </si>
  <si>
    <t>princewilliam</t>
  </si>
  <si>
    <t>princessm</t>
  </si>
  <si>
    <t>princessc</t>
  </si>
  <si>
    <t>princess75</t>
  </si>
  <si>
    <t>princess72</t>
  </si>
  <si>
    <t>princess4u</t>
  </si>
  <si>
    <t>princess321</t>
  </si>
  <si>
    <t>princesa5</t>
  </si>
  <si>
    <t>princesa26</t>
  </si>
  <si>
    <t>princes123</t>
  </si>
  <si>
    <t>princealbert</t>
  </si>
  <si>
    <t>prieto1</t>
  </si>
  <si>
    <t>prides</t>
  </si>
  <si>
    <t>prezervativ</t>
  </si>
  <si>
    <t>prettybitch</t>
  </si>
  <si>
    <t>preston21</t>
  </si>
  <si>
    <t>preston01</t>
  </si>
  <si>
    <t>presente</t>
  </si>
  <si>
    <t>presbitero</t>
  </si>
  <si>
    <t>predator2</t>
  </si>
  <si>
    <t>precision</t>
  </si>
  <si>
    <t>precious69</t>
  </si>
  <si>
    <t>precious15</t>
  </si>
  <si>
    <t>precious123</t>
  </si>
  <si>
    <t>preciado</t>
  </si>
  <si>
    <t>prazeres</t>
  </si>
  <si>
    <t>prawira</t>
  </si>
  <si>
    <t>prather</t>
  </si>
  <si>
    <t>prang</t>
  </si>
  <si>
    <t>prajitura</t>
  </si>
  <si>
    <t>pr0mise</t>
  </si>
  <si>
    <t>powerpuf</t>
  </si>
  <si>
    <t>powerlove</t>
  </si>
  <si>
    <t>pow123</t>
  </si>
  <si>
    <t>poveda</t>
  </si>
  <si>
    <t>pouchie</t>
  </si>
  <si>
    <t>pottie</t>
  </si>
  <si>
    <t>potterfan</t>
  </si>
  <si>
    <t>potluck</t>
  </si>
  <si>
    <t>postman1</t>
  </si>
  <si>
    <t>position</t>
  </si>
  <si>
    <t>posada20</t>
  </si>
  <si>
    <t>portugal2</t>
  </si>
  <si>
    <t>portugal10</t>
  </si>
  <si>
    <t>portrush</t>
  </si>
  <si>
    <t>portas</t>
  </si>
  <si>
    <t>portalegre</t>
  </si>
  <si>
    <t>porqueteamo</t>
  </si>
  <si>
    <t>porbesarte</t>
  </si>
  <si>
    <t>poppypoppy</t>
  </si>
  <si>
    <t>popppy</t>
  </si>
  <si>
    <t>poppers1</t>
  </si>
  <si>
    <t>popo1</t>
  </si>
  <si>
    <t>popo09</t>
  </si>
  <si>
    <t>popeye2</t>
  </si>
  <si>
    <t>popayan</t>
  </si>
  <si>
    <t>poopoop</t>
  </si>
  <si>
    <t>poopoo3</t>
  </si>
  <si>
    <t>poopoo11</t>
  </si>
  <si>
    <t>pooooh</t>
  </si>
  <si>
    <t>pookiepie</t>
  </si>
  <si>
    <t>pook1e</t>
  </si>
  <si>
    <t>poohpie</t>
  </si>
  <si>
    <t>poohgurl</t>
  </si>
  <si>
    <t>poohbear96</t>
  </si>
  <si>
    <t>poohbear101</t>
  </si>
  <si>
    <t>poohbear05</t>
  </si>
  <si>
    <t>poohb</t>
  </si>
  <si>
    <t>pooh99</t>
  </si>
  <si>
    <t>pooh95</t>
  </si>
  <si>
    <t>pooh87</t>
  </si>
  <si>
    <t>pooh72</t>
  </si>
  <si>
    <t>pooh45</t>
  </si>
  <si>
    <t>pooh34</t>
  </si>
  <si>
    <t>pooh30</t>
  </si>
  <si>
    <t>pooh2008</t>
  </si>
  <si>
    <t>pooh2005</t>
  </si>
  <si>
    <t>pooh#1</t>
  </si>
  <si>
    <t>poogle</t>
  </si>
  <si>
    <t>poodle2</t>
  </si>
  <si>
    <t>poochie12</t>
  </si>
  <si>
    <t>poo-poo</t>
  </si>
  <si>
    <t>pontiacg6</t>
  </si>
  <si>
    <t>poncepr</t>
  </si>
  <si>
    <t>poltek</t>
  </si>
  <si>
    <t>polson</t>
  </si>
  <si>
    <t>polska123</t>
  </si>
  <si>
    <t>polo67</t>
  </si>
  <si>
    <t>pollyann</t>
  </si>
  <si>
    <t>polly2</t>
  </si>
  <si>
    <t>polly11</t>
  </si>
  <si>
    <t>police911</t>
  </si>
  <si>
    <t>polamalu43</t>
  </si>
  <si>
    <t>pokemon07</t>
  </si>
  <si>
    <t>pokahontas</t>
  </si>
  <si>
    <t>poipoipoi</t>
  </si>
  <si>
    <t>poetess</t>
  </si>
  <si>
    <t>podge1</t>
  </si>
  <si>
    <t>plyboy</t>
  </si>
  <si>
    <t>pluto7</t>
  </si>
  <si>
    <t>plokmijn</t>
  </si>
  <si>
    <t>plies12</t>
  </si>
  <si>
    <t>plictiseala</t>
  </si>
  <si>
    <t>plenty</t>
  </si>
  <si>
    <t>please7</t>
  </si>
  <si>
    <t>please4</t>
  </si>
  <si>
    <t>pleasant1</t>
  </si>
  <si>
    <t>playtime1</t>
  </si>
  <si>
    <t>playon</t>
  </si>
  <si>
    <t>playgirls</t>
  </si>
  <si>
    <t>playgirl16</t>
  </si>
  <si>
    <t>player19</t>
  </si>
  <si>
    <t>playboy90</t>
  </si>
  <si>
    <t>playboy87</t>
  </si>
  <si>
    <t>playboy33</t>
  </si>
  <si>
    <t>playboy27</t>
  </si>
  <si>
    <t>playball1</t>
  </si>
  <si>
    <t>play4fun</t>
  </si>
  <si>
    <t>play-boy</t>
  </si>
  <si>
    <t>platas</t>
  </si>
  <si>
    <t>plasencia</t>
  </si>
  <si>
    <t>pjpjpj</t>
  </si>
  <si>
    <t>pizza6</t>
  </si>
  <si>
    <t>piyush</t>
  </si>
  <si>
    <t>pixiestix</t>
  </si>
  <si>
    <t>pixie14</t>
  </si>
  <si>
    <t>pixie101</t>
  </si>
  <si>
    <t>pitos</t>
  </si>
  <si>
    <t>pitipoanca</t>
  </si>
  <si>
    <t>pitbull123</t>
  </si>
  <si>
    <t>pistolas</t>
  </si>
  <si>
    <t>pisikutza</t>
  </si>
  <si>
    <t>pisicute</t>
  </si>
  <si>
    <t>pisces3</t>
  </si>
  <si>
    <t>pirulina</t>
  </si>
  <si>
    <t>pirrus</t>
  </si>
  <si>
    <t>pirates13</t>
  </si>
  <si>
    <t>pirates06</t>
  </si>
  <si>
    <t>pippop</t>
  </si>
  <si>
    <t>pippin123</t>
  </si>
  <si>
    <t>pipipipi</t>
  </si>
  <si>
    <t>pipinho</t>
  </si>
  <si>
    <t>pipina</t>
  </si>
  <si>
    <t>piper03</t>
  </si>
  <si>
    <t>pip123</t>
  </si>
  <si>
    <t>piolopascual</t>
  </si>
  <si>
    <t>piolincita</t>
  </si>
  <si>
    <t>pioja</t>
  </si>
  <si>
    <t>pinta</t>
  </si>
  <si>
    <t>pinpollo</t>
  </si>
  <si>
    <t>pinoys</t>
  </si>
  <si>
    <t>pinoypride</t>
  </si>
  <si>
    <t>pinkytoe</t>
  </si>
  <si>
    <t>pinkypig</t>
  </si>
  <si>
    <t>pinky96</t>
  </si>
  <si>
    <t>pinky02</t>
  </si>
  <si>
    <t>pinkwink</t>
  </si>
  <si>
    <t>pinkstar1</t>
  </si>
  <si>
    <t>pinkpie</t>
  </si>
  <si>
    <t>pinkie4</t>
  </si>
  <si>
    <t>pinkie13</t>
  </si>
  <si>
    <t>pinkfrogs</t>
  </si>
  <si>
    <t>pinkcats</t>
  </si>
  <si>
    <t>pinkbaby1</t>
  </si>
  <si>
    <t>pink8</t>
  </si>
  <si>
    <t>pink2003</t>
  </si>
  <si>
    <t>pink&amp;black</t>
  </si>
  <si>
    <t>pinita</t>
  </si>
  <si>
    <t>pinino</t>
  </si>
  <si>
    <t>pinhead1</t>
  </si>
  <si>
    <t>pineridge</t>
  </si>
  <si>
    <t>pinays</t>
  </si>
  <si>
    <t>pimpoyo</t>
  </si>
  <si>
    <t>pimping2</t>
  </si>
  <si>
    <t>pimphard</t>
  </si>
  <si>
    <t>pimpess</t>
  </si>
  <si>
    <t>pimp4ever</t>
  </si>
  <si>
    <t>pimp2007</t>
  </si>
  <si>
    <t>pimp02</t>
  </si>
  <si>
    <t>pilon</t>
  </si>
  <si>
    <t>pilar1</t>
  </si>
  <si>
    <t>pikoro</t>
  </si>
  <si>
    <t>pikis</t>
  </si>
  <si>
    <t>pigman</t>
  </si>
  <si>
    <t>piglet22</t>
  </si>
  <si>
    <t>piglet10</t>
  </si>
  <si>
    <t>piglet!</t>
  </si>
  <si>
    <t>piggy15</t>
  </si>
  <si>
    <t>piggy101</t>
  </si>
  <si>
    <t>piggle</t>
  </si>
  <si>
    <t>pietjepuk</t>
  </si>
  <si>
    <t>pieros</t>
  </si>
  <si>
    <t>pieface1</t>
  </si>
  <si>
    <t>picur</t>
  </si>
  <si>
    <t>pictures2</t>
  </si>
  <si>
    <t>picklez</t>
  </si>
  <si>
    <t>pickles9</t>
  </si>
  <si>
    <t>pickle22</t>
  </si>
  <si>
    <t>pickle21</t>
  </si>
  <si>
    <t>piciu</t>
  </si>
  <si>
    <t>pianoforte</t>
  </si>
  <si>
    <t>phyton</t>
  </si>
  <si>
    <t>physiology</t>
  </si>
  <si>
    <t>photonman</t>
  </si>
  <si>
    <t>phoobear</t>
  </si>
  <si>
    <t>phoney</t>
  </si>
  <si>
    <t>phoenix6</t>
  </si>
  <si>
    <t>phoenix10</t>
  </si>
  <si>
    <t>phillis</t>
  </si>
  <si>
    <t>phillippe</t>
  </si>
  <si>
    <t>phillip7</t>
  </si>
  <si>
    <t>philip12</t>
  </si>
  <si>
    <t>phenomenal</t>
  </si>
  <si>
    <t>phathead</t>
  </si>
  <si>
    <t>peyton3</t>
  </si>
  <si>
    <t>peyton13</t>
  </si>
  <si>
    <t>peyton04</t>
  </si>
  <si>
    <t>pexoxo</t>
  </si>
  <si>
    <t>petroleo</t>
  </si>
  <si>
    <t>petrcech</t>
  </si>
  <si>
    <t>petisa</t>
  </si>
  <si>
    <t>peterpeter</t>
  </si>
  <si>
    <t>peterman</t>
  </si>
  <si>
    <t>peterborough</t>
  </si>
  <si>
    <t>peter9</t>
  </si>
  <si>
    <t>peter16</t>
  </si>
  <si>
    <t>peter07</t>
  </si>
  <si>
    <t>pet123</t>
  </si>
  <si>
    <t>peruanos</t>
  </si>
  <si>
    <t>personas</t>
  </si>
  <si>
    <t>personalidad</t>
  </si>
  <si>
    <t>perro2</t>
  </si>
  <si>
    <t>perro123</t>
  </si>
  <si>
    <t>perro12</t>
  </si>
  <si>
    <t>perrine</t>
  </si>
  <si>
    <t>pernia</t>
  </si>
  <si>
    <t>permit</t>
  </si>
  <si>
    <t>permaisuri</t>
  </si>
  <si>
    <t>perly</t>
  </si>
  <si>
    <t>perlita1</t>
  </si>
  <si>
    <t>perjuangan</t>
  </si>
  <si>
    <t>period1</t>
  </si>
  <si>
    <t>period.</t>
  </si>
  <si>
    <t>perhaps</t>
  </si>
  <si>
    <t>performing</t>
  </si>
  <si>
    <t>perfectdark</t>
  </si>
  <si>
    <t>perfect5</t>
  </si>
  <si>
    <t>perfec</t>
  </si>
  <si>
    <t>pepsi8</t>
  </si>
  <si>
    <t>pepsi!</t>
  </si>
  <si>
    <t>peppi</t>
  </si>
  <si>
    <t>pepperjack</t>
  </si>
  <si>
    <t>pepper77</t>
  </si>
  <si>
    <t>pepper04</t>
  </si>
  <si>
    <t>pepper00</t>
  </si>
  <si>
    <t>pepeto</t>
  </si>
  <si>
    <t>pepe17</t>
  </si>
  <si>
    <t>penske</t>
  </si>
  <si>
    <t>penny21</t>
  </si>
  <si>
    <t>penny14</t>
  </si>
  <si>
    <t>penneys</t>
  </si>
  <si>
    <t>penner</t>
  </si>
  <si>
    <t>penis.</t>
  </si>
  <si>
    <t>penguin9</t>
  </si>
  <si>
    <t>penguin69</t>
  </si>
  <si>
    <t>pendejas</t>
  </si>
  <si>
    <t>pencoed</t>
  </si>
  <si>
    <t>penaranda</t>
  </si>
  <si>
    <t>pelota1</t>
  </si>
  <si>
    <t>pelele</t>
  </si>
  <si>
    <t>pelao</t>
  </si>
  <si>
    <t>pelagio</t>
  </si>
  <si>
    <t>peladita</t>
  </si>
  <si>
    <t>peiwen</t>
  </si>
  <si>
    <t>peewee15</t>
  </si>
  <si>
    <t>peewee07</t>
  </si>
  <si>
    <t>peetie</t>
  </si>
  <si>
    <t>peerless</t>
  </si>
  <si>
    <t>peerapat</t>
  </si>
  <si>
    <t>peekaboo2</t>
  </si>
  <si>
    <t>peeches</t>
  </si>
  <si>
    <t>pedrojose</t>
  </si>
  <si>
    <t>peditos</t>
  </si>
  <si>
    <t>peculiar</t>
  </si>
  <si>
    <t>pecknarm</t>
  </si>
  <si>
    <t>pecass</t>
  </si>
  <si>
    <t>pebbles5</t>
  </si>
  <si>
    <t>pebbles24</t>
  </si>
  <si>
    <t>pebbles22</t>
  </si>
  <si>
    <t>pearl4</t>
  </si>
  <si>
    <t>peanut25</t>
  </si>
  <si>
    <t>peachy3</t>
  </si>
  <si>
    <t>peachpie</t>
  </si>
  <si>
    <t>peaches02</t>
  </si>
  <si>
    <t>peach7</t>
  </si>
  <si>
    <t>peaceonearth</t>
  </si>
  <si>
    <t>peace89</t>
  </si>
  <si>
    <t>peace4u</t>
  </si>
  <si>
    <t>peace4ever</t>
  </si>
  <si>
    <t>peace17</t>
  </si>
  <si>
    <t>peace10</t>
  </si>
  <si>
    <t>peace09</t>
  </si>
  <si>
    <t>payaso1</t>
  </si>
  <si>
    <t>pawnshop</t>
  </si>
  <si>
    <t>pavlina</t>
  </si>
  <si>
    <t>paulo123</t>
  </si>
  <si>
    <t>paullee</t>
  </si>
  <si>
    <t>paulix</t>
  </si>
  <si>
    <t>paulan</t>
  </si>
  <si>
    <t>paulamaria</t>
  </si>
  <si>
    <t>paulajean</t>
  </si>
  <si>
    <t>paula7</t>
  </si>
  <si>
    <t>paula22</t>
  </si>
  <si>
    <t>paula01</t>
  </si>
  <si>
    <t>paul2006</t>
  </si>
  <si>
    <t>patty69</t>
  </si>
  <si>
    <t>patty13</t>
  </si>
  <si>
    <t>patton1</t>
  </si>
  <si>
    <t>patry</t>
  </si>
  <si>
    <t>patrick30</t>
  </si>
  <si>
    <t>patricinha</t>
  </si>
  <si>
    <t>patricia21</t>
  </si>
  <si>
    <t>patricia01</t>
  </si>
  <si>
    <t>patinagem</t>
  </si>
  <si>
    <t>patchu</t>
  </si>
  <si>
    <t>patches8</t>
  </si>
  <si>
    <t>patches7</t>
  </si>
  <si>
    <t>patch01</t>
  </si>
  <si>
    <t>patareca</t>
  </si>
  <si>
    <t>patani</t>
  </si>
  <si>
    <t>pasto</t>
  </si>
  <si>
    <t>pasta123</t>
  </si>
  <si>
    <t>passwordy</t>
  </si>
  <si>
    <t>passwordss</t>
  </si>
  <si>
    <t>password456</t>
  </si>
  <si>
    <t>password37</t>
  </si>
  <si>
    <t>password1990</t>
  </si>
  <si>
    <t>password123456789</t>
  </si>
  <si>
    <t>password123456</t>
  </si>
  <si>
    <t>passion4u</t>
  </si>
  <si>
    <t>passat1</t>
  </si>
  <si>
    <t>pass99</t>
  </si>
  <si>
    <t>pass02</t>
  </si>
  <si>
    <t>paspas</t>
  </si>
  <si>
    <t>paskibraka</t>
  </si>
  <si>
    <t>pascoe</t>
  </si>
  <si>
    <t>parulian</t>
  </si>
  <si>
    <t>partytime1</t>
  </si>
  <si>
    <t>party3</t>
  </si>
  <si>
    <t>partick</t>
  </si>
  <si>
    <t>parrothead</t>
  </si>
  <si>
    <t>parrita</t>
  </si>
  <si>
    <t>parokyaniedgar</t>
  </si>
  <si>
    <t>parklands</t>
  </si>
  <si>
    <t>paris25</t>
  </si>
  <si>
    <t>paris24</t>
  </si>
  <si>
    <t>paramedic1</t>
  </si>
  <si>
    <t>paradise7</t>
  </si>
  <si>
    <t>papounet</t>
  </si>
  <si>
    <t>papino</t>
  </si>
  <si>
    <t>papers1</t>
  </si>
  <si>
    <t>paperbag</t>
  </si>
  <si>
    <t>paper2</t>
  </si>
  <si>
    <t>papama</t>
  </si>
  <si>
    <t>papa06</t>
  </si>
  <si>
    <t>paolopogi</t>
  </si>
  <si>
    <t>paolo1</t>
  </si>
  <si>
    <t>paoline</t>
  </si>
  <si>
    <t>paolatqm</t>
  </si>
  <si>
    <t>paolac</t>
  </si>
  <si>
    <t>paola.</t>
  </si>
  <si>
    <t>pao13</t>
  </si>
  <si>
    <t>panzas</t>
  </si>
  <si>
    <t>panthers8</t>
  </si>
  <si>
    <t>panthers22</t>
  </si>
  <si>
    <t>panthers05</t>
  </si>
  <si>
    <t>panther69</t>
  </si>
  <si>
    <t>panther6</t>
  </si>
  <si>
    <t>panot</t>
  </si>
  <si>
    <t>panky</t>
  </si>
  <si>
    <t>panet</t>
  </si>
  <si>
    <t>pandateamo</t>
  </si>
  <si>
    <t>panda55</t>
  </si>
  <si>
    <t>pancita</t>
  </si>
  <si>
    <t>panchos</t>
  </si>
  <si>
    <t>pancho12</t>
  </si>
  <si>
    <t>panaderia</t>
  </si>
  <si>
    <t>pamela16</t>
  </si>
  <si>
    <t>palupi</t>
  </si>
  <si>
    <t>paloalto</t>
  </si>
  <si>
    <t>palmela</t>
  </si>
  <si>
    <t>palkia</t>
  </si>
  <si>
    <t>palitz</t>
  </si>
  <si>
    <t>palitos</t>
  </si>
  <si>
    <t>palisoc</t>
  </si>
  <si>
    <t>palina</t>
  </si>
  <si>
    <t>palala</t>
  </si>
  <si>
    <t>pakshit</t>
  </si>
  <si>
    <t>paki123</t>
  </si>
  <si>
    <t>pakcik</t>
  </si>
  <si>
    <t>pajita</t>
  </si>
  <si>
    <t>paintball2</t>
  </si>
  <si>
    <t>pain</t>
  </si>
  <si>
    <t>paige19</t>
  </si>
  <si>
    <t>pahmah</t>
  </si>
  <si>
    <t>paguio</t>
  </si>
  <si>
    <t>pagkalatmo</t>
  </si>
  <si>
    <t>pagadian</t>
  </si>
  <si>
    <t>padraic</t>
  </si>
  <si>
    <t>paddydog</t>
  </si>
  <si>
    <t>paco23</t>
  </si>
  <si>
    <t>paco14</t>
  </si>
  <si>
    <t>paco11</t>
  </si>
  <si>
    <t>packer4</t>
  </si>
  <si>
    <t>pachin</t>
  </si>
  <si>
    <t>pacaran</t>
  </si>
  <si>
    <t>pablo16</t>
  </si>
  <si>
    <t>p8ntball</t>
  </si>
  <si>
    <t>p51mustang</t>
  </si>
  <si>
    <t>p1ckle</t>
  </si>
  <si>
    <t>oyeah</t>
  </si>
  <si>
    <t>oxoxox</t>
  </si>
  <si>
    <t>ovejita</t>
  </si>
  <si>
    <t>outdoors</t>
  </si>
  <si>
    <t>ourhouse</t>
  </si>
  <si>
    <t>ourfather</t>
  </si>
  <si>
    <t>ottis</t>
  </si>
  <si>
    <t>otniel</t>
  </si>
  <si>
    <t>othniel</t>
  </si>
  <si>
    <t>other</t>
  </si>
  <si>
    <t>otcho8</t>
  </si>
  <si>
    <t>otario</t>
  </si>
  <si>
    <t>osorno</t>
  </si>
  <si>
    <t>oskar1</t>
  </si>
  <si>
    <t>ositobebe</t>
  </si>
  <si>
    <t>oscarv</t>
  </si>
  <si>
    <t>oscarc</t>
  </si>
  <si>
    <t>oscarboy</t>
  </si>
  <si>
    <t>oscar95</t>
  </si>
  <si>
    <t>osamabinladen</t>
  </si>
  <si>
    <t>orlando17</t>
  </si>
  <si>
    <t>oriole</t>
  </si>
  <si>
    <t>orgullosa</t>
  </si>
  <si>
    <t>oreo95</t>
  </si>
  <si>
    <t>oreo33</t>
  </si>
  <si>
    <t>oreo03</t>
  </si>
  <si>
    <t>oranges2</t>
  </si>
  <si>
    <t>orangecrush</t>
  </si>
  <si>
    <t>orange93</t>
  </si>
  <si>
    <t>orange91</t>
  </si>
  <si>
    <t>orange55</t>
  </si>
  <si>
    <t>orange1234</t>
  </si>
  <si>
    <t>orange101</t>
  </si>
  <si>
    <t>oprah</t>
  </si>
  <si>
    <t>opotiki</t>
  </si>
  <si>
    <t>opium</t>
  </si>
  <si>
    <t>opinion</t>
  </si>
  <si>
    <t>opg096</t>
  </si>
  <si>
    <t>opaoma</t>
  </si>
  <si>
    <t>oou812</t>
  </si>
  <si>
    <t>oompa1</t>
  </si>
  <si>
    <t>onlyu1</t>
  </si>
  <si>
    <t>oneword</t>
  </si>
  <si>
    <t>onething</t>
  </si>
  <si>
    <t>oneson</t>
  </si>
  <si>
    <t>onepeace</t>
  </si>
  <si>
    <t>onelove22</t>
  </si>
  <si>
    <t>onelove07</t>
  </si>
  <si>
    <t>omegaone</t>
  </si>
  <si>
    <t>omarion5</t>
  </si>
  <si>
    <t>omarion4</t>
  </si>
  <si>
    <t>omarion15</t>
  </si>
  <si>
    <t>omar06</t>
  </si>
  <si>
    <t>ollitsac</t>
  </si>
  <si>
    <t>olivia14</t>
  </si>
  <si>
    <t>olivia02</t>
  </si>
  <si>
    <t>oliveras</t>
  </si>
  <si>
    <t>oliver69</t>
  </si>
  <si>
    <t>oliveoyl</t>
  </si>
  <si>
    <t>olitas</t>
  </si>
  <si>
    <t>olisykes</t>
  </si>
  <si>
    <t>olimac</t>
  </si>
  <si>
    <t>oleary</t>
  </si>
  <si>
    <t>olalekan</t>
  </si>
  <si>
    <t>olajuwon</t>
  </si>
  <si>
    <t>okydoky</t>
  </si>
  <si>
    <t>okeoke</t>
  </si>
  <si>
    <t>oishi</t>
  </si>
  <si>
    <t>ohmylove</t>
  </si>
  <si>
    <t>ohio123</t>
  </si>
  <si>
    <t>ohhellno</t>
  </si>
  <si>
    <t>ohayo</t>
  </si>
  <si>
    <t>odontologa</t>
  </si>
  <si>
    <t>odioso</t>
  </si>
  <si>
    <t>octubre9</t>
  </si>
  <si>
    <t>octubre23</t>
  </si>
  <si>
    <t>octubre22</t>
  </si>
  <si>
    <t>octubre14</t>
  </si>
  <si>
    <t>octubre1</t>
  </si>
  <si>
    <t>octopussy</t>
  </si>
  <si>
    <t>ocean21</t>
  </si>
  <si>
    <t>obscuridad</t>
  </si>
  <si>
    <t>o-zone</t>
  </si>
  <si>
    <t>nympho69</t>
  </si>
  <si>
    <t>nyamuk</t>
  </si>
  <si>
    <t>nuttawut</t>
  </si>
  <si>
    <t>nutcha</t>
  </si>
  <si>
    <t>nurul1</t>
  </si>
  <si>
    <t>nurse22</t>
  </si>
  <si>
    <t>nurse21</t>
  </si>
  <si>
    <t>nurhafizah</t>
  </si>
  <si>
    <t>nunoy</t>
  </si>
  <si>
    <t>nuncadigasnunca</t>
  </si>
  <si>
    <t>numero2</t>
  </si>
  <si>
    <t>number31</t>
  </si>
  <si>
    <t>numba3</t>
  </si>
  <si>
    <t>nukka</t>
  </si>
  <si>
    <t>noviembre8</t>
  </si>
  <si>
    <t>noviana</t>
  </si>
  <si>
    <t>novelas</t>
  </si>
  <si>
    <t>novalee</t>
  </si>
  <si>
    <t>noval</t>
  </si>
  <si>
    <t>nova13</t>
  </si>
  <si>
    <t>notnice</t>
  </si>
  <si>
    <t>notiene</t>
  </si>
  <si>
    <t>nothing3</t>
  </si>
  <si>
    <t>noteven</t>
  </si>
  <si>
    <t>notengoidea</t>
  </si>
  <si>
    <t>notemetas</t>
  </si>
  <si>
    <t>notbad</t>
  </si>
  <si>
    <t>nosnah</t>
  </si>
  <si>
    <t>nose12</t>
  </si>
  <si>
    <t>noschool</t>
  </si>
  <si>
    <t>norwalk1</t>
  </si>
  <si>
    <t>northwestern</t>
  </si>
  <si>
    <t>northdakota</t>
  </si>
  <si>
    <t>norteno</t>
  </si>
  <si>
    <t>norcal1</t>
  </si>
  <si>
    <t>noraida</t>
  </si>
  <si>
    <t>nopass1</t>
  </si>
  <si>
    <t>noonnoon</t>
  </si>
  <si>
    <t>noodle9</t>
  </si>
  <si>
    <t>noodle123</t>
  </si>
  <si>
    <t>nonpoint</t>
  </si>
  <si>
    <t>nongploy</t>
  </si>
  <si>
    <t>nomad1</t>
  </si>
  <si>
    <t>nolove2</t>
  </si>
  <si>
    <t>nolberto</t>
  </si>
  <si>
    <t>nokitas</t>
  </si>
  <si>
    <t>nojoke</t>
  </si>
  <si>
    <t>nojodan</t>
  </si>
  <si>
    <t>noeslomismo</t>
  </si>
  <si>
    <t>noelani1</t>
  </si>
  <si>
    <t>noel23</t>
  </si>
  <si>
    <t>noah2007</t>
  </si>
  <si>
    <t>noah03</t>
  </si>
  <si>
    <t>nivlac</t>
  </si>
  <si>
    <t>nitika</t>
  </si>
  <si>
    <t>nitha</t>
  </si>
  <si>
    <t>nissan12</t>
  </si>
  <si>
    <t>nissa1</t>
  </si>
  <si>
    <t>nisha15</t>
  </si>
  <si>
    <t>nisha07</t>
  </si>
  <si>
    <t>nirvana12</t>
  </si>
  <si>
    <t>nirvana11</t>
  </si>
  <si>
    <t>nipple1</t>
  </si>
  <si>
    <t>ninutza</t>
  </si>
  <si>
    <t>nintend0</t>
  </si>
  <si>
    <t>ninocas</t>
  </si>
  <si>
    <t>ninobrown</t>
  </si>
  <si>
    <t>nino</t>
  </si>
  <si>
    <t>ninjas1</t>
  </si>
  <si>
    <t>ninjamonkey</t>
  </si>
  <si>
    <t>ninjagaiden</t>
  </si>
  <si>
    <t>ninja4</t>
  </si>
  <si>
    <t>ninja3</t>
  </si>
  <si>
    <t>nine</t>
  </si>
  <si>
    <t>ninaki</t>
  </si>
  <si>
    <t>ninah</t>
  </si>
  <si>
    <t>ninaa</t>
  </si>
  <si>
    <t>nina30</t>
  </si>
  <si>
    <t>nina25</t>
  </si>
  <si>
    <t>nimbus2000</t>
  </si>
  <si>
    <t>nilla</t>
  </si>
  <si>
    <t>nikolay</t>
  </si>
  <si>
    <t>nikolaos</t>
  </si>
  <si>
    <t>nikko123</t>
  </si>
  <si>
    <t>nikkicole</t>
  </si>
  <si>
    <t>nikki2006</t>
  </si>
  <si>
    <t>nikki2005</t>
  </si>
  <si>
    <t>nikkers</t>
  </si>
  <si>
    <t>nikia1</t>
  </si>
  <si>
    <t>niketn</t>
  </si>
  <si>
    <t>nikesh</t>
  </si>
  <si>
    <t>nike88</t>
  </si>
  <si>
    <t>nike06</t>
  </si>
  <si>
    <t>nika123</t>
  </si>
  <si>
    <t>nightangel</t>
  </si>
  <si>
    <t>night2</t>
  </si>
  <si>
    <t>nigger4</t>
  </si>
  <si>
    <t>niggag</t>
  </si>
  <si>
    <t>niggaa</t>
  </si>
  <si>
    <t>nievedelimon</t>
  </si>
  <si>
    <t>niecy1</t>
  </si>
  <si>
    <t>nicolex</t>
  </si>
  <si>
    <t>nicole80</t>
  </si>
  <si>
    <t>nicole2009</t>
  </si>
  <si>
    <t>nicole1991</t>
  </si>
  <si>
    <t>nickteamo</t>
  </si>
  <si>
    <t>nickoy</t>
  </si>
  <si>
    <t>nickbsb</t>
  </si>
  <si>
    <t>nick420</t>
  </si>
  <si>
    <t>nick2</t>
  </si>
  <si>
    <t>nicholi</t>
  </si>
  <si>
    <t>nichole18</t>
  </si>
  <si>
    <t>nicholas22</t>
  </si>
  <si>
    <t>nicholas02</t>
  </si>
  <si>
    <t>nicha</t>
  </si>
  <si>
    <t>niceman</t>
  </si>
  <si>
    <t>nice11</t>
  </si>
  <si>
    <t>nicacute</t>
  </si>
  <si>
    <t>nica</t>
  </si>
  <si>
    <t>niblet</t>
  </si>
  <si>
    <t>niamho</t>
  </si>
  <si>
    <t>ni99az</t>
  </si>
  <si>
    <t>nhinhi</t>
  </si>
  <si>
    <t>neyra</t>
  </si>
  <si>
    <t>nexxus</t>
  </si>
  <si>
    <t>nextel7</t>
  </si>
  <si>
    <t>nextel2</t>
  </si>
  <si>
    <t>newzeland</t>
  </si>
  <si>
    <t>newport20</t>
  </si>
  <si>
    <t>newlife!</t>
  </si>
  <si>
    <t>newkid</t>
  </si>
  <si>
    <t>newemail</t>
  </si>
  <si>
    <t>newcomer</t>
  </si>
  <si>
    <t>newbern</t>
  </si>
  <si>
    <t>new1york</t>
  </si>
  <si>
    <t>nevermore1</t>
  </si>
  <si>
    <t>neverever1</t>
  </si>
  <si>
    <t>nevaeh12</t>
  </si>
  <si>
    <t>networks</t>
  </si>
  <si>
    <t>netters</t>
  </si>
  <si>
    <t>nesser</t>
  </si>
  <si>
    <t>nesrin</t>
  </si>
  <si>
    <t>nesnes</t>
  </si>
  <si>
    <t>nervous</t>
  </si>
  <si>
    <t>nerizza</t>
  </si>
  <si>
    <t>nerea</t>
  </si>
  <si>
    <t>nerdy1</t>
  </si>
  <si>
    <t>nerdy</t>
  </si>
  <si>
    <t>neptali</t>
  </si>
  <si>
    <t>nenita123</t>
  </si>
  <si>
    <t>nene88</t>
  </si>
  <si>
    <t>nena27</t>
  </si>
  <si>
    <t>nena00</t>
  </si>
  <si>
    <t>nemo09</t>
  </si>
  <si>
    <t>nelsonteamo</t>
  </si>
  <si>
    <t>nelson13</t>
  </si>
  <si>
    <t>nelson06</t>
  </si>
  <si>
    <t>nelson01</t>
  </si>
  <si>
    <t>nellynel</t>
  </si>
  <si>
    <t>nellita</t>
  </si>
  <si>
    <t>nellbell</t>
  </si>
  <si>
    <t>neilly</t>
  </si>
  <si>
    <t>negra2</t>
  </si>
  <si>
    <t>negativo</t>
  </si>
  <si>
    <t>neeka</t>
  </si>
  <si>
    <t>nechelle</t>
  </si>
  <si>
    <t>nebunici</t>
  </si>
  <si>
    <t>nbvcxw</t>
  </si>
  <si>
    <t>naynay15</t>
  </si>
  <si>
    <t>naynay10</t>
  </si>
  <si>
    <t>nawaporn</t>
  </si>
  <si>
    <t>nawal</t>
  </si>
  <si>
    <t>navybrat</t>
  </si>
  <si>
    <t>navy07</t>
  </si>
  <si>
    <t>navy</t>
  </si>
  <si>
    <t>navigation</t>
  </si>
  <si>
    <t>navara</t>
  </si>
  <si>
    <t>naughtyboy</t>
  </si>
  <si>
    <t>naughtyangel</t>
  </si>
  <si>
    <t>natwolf</t>
  </si>
  <si>
    <t>natosha</t>
  </si>
  <si>
    <t>nativeballer</t>
  </si>
  <si>
    <t>nathan79</t>
  </si>
  <si>
    <t>nathan78</t>
  </si>
  <si>
    <t>nathan33</t>
  </si>
  <si>
    <t>nathan32</t>
  </si>
  <si>
    <t>nathan31</t>
  </si>
  <si>
    <t>nathan101</t>
  </si>
  <si>
    <t>nate17</t>
  </si>
  <si>
    <t>nate03</t>
  </si>
  <si>
    <t>natassia</t>
  </si>
  <si>
    <t>natalie20</t>
  </si>
  <si>
    <t>natalie15</t>
  </si>
  <si>
    <t>natalia10</t>
  </si>
  <si>
    <t>natali1</t>
  </si>
  <si>
    <t>natal13</t>
  </si>
  <si>
    <t>nasrullah</t>
  </si>
  <si>
    <t>nasira</t>
  </si>
  <si>
    <t>nasir2</t>
  </si>
  <si>
    <t>nashua</t>
  </si>
  <si>
    <t>nash123</t>
  </si>
  <si>
    <t>nascar6</t>
  </si>
  <si>
    <t>narutoxxx</t>
  </si>
  <si>
    <t>naruto89</t>
  </si>
  <si>
    <t>naruto619</t>
  </si>
  <si>
    <t>naruto55</t>
  </si>
  <si>
    <t>naruto2008</t>
  </si>
  <si>
    <t>naruto20</t>
  </si>
  <si>
    <t>naruto100</t>
  </si>
  <si>
    <t>nargis</t>
  </si>
  <si>
    <t>nareerat</t>
  </si>
  <si>
    <t>narcissus</t>
  </si>
  <si>
    <t>narayani</t>
  </si>
  <si>
    <t>napnap</t>
  </si>
  <si>
    <t>naomi7</t>
  </si>
  <si>
    <t>naomi14</t>
  </si>
  <si>
    <t>naoki</t>
  </si>
  <si>
    <t>nannie1</t>
  </si>
  <si>
    <t>nanner1</t>
  </si>
  <si>
    <t>nangnang</t>
  </si>
  <si>
    <t>nancy10</t>
  </si>
  <si>
    <t>nana98</t>
  </si>
  <si>
    <t>nana27</t>
  </si>
  <si>
    <t>namrepus</t>
  </si>
  <si>
    <t>nalagirl</t>
  </si>
  <si>
    <t>nakiyah</t>
  </si>
  <si>
    <t>naka25</t>
  </si>
  <si>
    <t>nainoa</t>
  </si>
  <si>
    <t>nainggolan</t>
  </si>
  <si>
    <t>naimad</t>
  </si>
  <si>
    <t>nailuj</t>
  </si>
  <si>
    <t>naibaf</t>
  </si>
  <si>
    <t>nagshead</t>
  </si>
  <si>
    <t>nagina</t>
  </si>
  <si>
    <t>nagger</t>
  </si>
  <si>
    <t>nagels</t>
  </si>
  <si>
    <t>nadia3</t>
  </si>
  <si>
    <t>nadia01</t>
  </si>
  <si>
    <t>nadene</t>
  </si>
  <si>
    <t>nada123</t>
  </si>
  <si>
    <t>n1gger</t>
  </si>
  <si>
    <t>mzlady</t>
  </si>
  <si>
    <t>mywill</t>
  </si>
  <si>
    <t>mythreeboys</t>
  </si>
  <si>
    <t>mythical</t>
  </si>
  <si>
    <t>mystik</t>
  </si>
  <si>
    <t>mysterygirl</t>
  </si>
  <si>
    <t>myspace95</t>
  </si>
  <si>
    <t>myspace90</t>
  </si>
  <si>
    <t>myspace4me</t>
  </si>
  <si>
    <t>myspace34</t>
  </si>
  <si>
    <t>myspace03</t>
  </si>
  <si>
    <t>mysammy</t>
  </si>
  <si>
    <t>myrthe</t>
  </si>
  <si>
    <t>myrah</t>
  </si>
  <si>
    <t>mypassword1</t>
  </si>
  <si>
    <t>myparents</t>
  </si>
  <si>
    <t>mynameisbob</t>
  </si>
  <si>
    <t>myloveisyou</t>
  </si>
  <si>
    <t>myloveis</t>
  </si>
  <si>
    <t>mylove26</t>
  </si>
  <si>
    <t>mylove101</t>
  </si>
  <si>
    <t>mylove03</t>
  </si>
  <si>
    <t>mylinh</t>
  </si>
  <si>
    <t>mylife09</t>
  </si>
  <si>
    <t>mylife01</t>
  </si>
  <si>
    <t>mykids6</t>
  </si>
  <si>
    <t>myjason</t>
  </si>
  <si>
    <t>myjaan</t>
  </si>
  <si>
    <t>myidol</t>
  </si>
  <si>
    <t>myhonda</t>
  </si>
  <si>
    <t>mygrace</t>
  </si>
  <si>
    <t>myfriend1</t>
  </si>
  <si>
    <t>myfanwy</t>
  </si>
  <si>
    <t>myemail1</t>
  </si>
  <si>
    <t>mydude</t>
  </si>
  <si>
    <t>mydougie</t>
  </si>
  <si>
    <t>mycrazylife</t>
  </si>
  <si>
    <t>mychris1</t>
  </si>
  <si>
    <t>myboys02</t>
  </si>
  <si>
    <t>myboss</t>
  </si>
  <si>
    <t>myboos</t>
  </si>
  <si>
    <t>mybobby</t>
  </si>
  <si>
    <t>mybaby6</t>
  </si>
  <si>
    <t>myangels3</t>
  </si>
  <si>
    <t>mya2006</t>
  </si>
  <si>
    <t>my_space</t>
  </si>
  <si>
    <t>my4loves</t>
  </si>
  <si>
    <t>my3babys</t>
  </si>
  <si>
    <t>my2babys</t>
  </si>
  <si>
    <t>name</t>
  </si>
  <si>
    <t>mxyzptlk</t>
  </si>
  <si>
    <t>mwahaha</t>
  </si>
  <si>
    <t>mv5400</t>
  </si>
  <si>
    <t>mu├▒e</t>
  </si>
  <si>
    <t>muyiwa</t>
  </si>
  <si>
    <t>muybien</t>
  </si>
  <si>
    <t>mustang90</t>
  </si>
  <si>
    <t>mustang77</t>
  </si>
  <si>
    <t>mustang15</t>
  </si>
  <si>
    <t>mustang10</t>
  </si>
  <si>
    <t>mustan</t>
  </si>
  <si>
    <t>mustakim</t>
  </si>
  <si>
    <t>muslimin</t>
  </si>
  <si>
    <t>musica2</t>
  </si>
  <si>
    <t>musica123</t>
  </si>
  <si>
    <t>music1234</t>
  </si>
  <si>
    <t>murtle</t>
  </si>
  <si>
    <t>murphy6</t>
  </si>
  <si>
    <t>murphy5</t>
  </si>
  <si>
    <t>murphy3</t>
  </si>
  <si>
    <t>murdog</t>
  </si>
  <si>
    <t>murderdoll</t>
  </si>
  <si>
    <t>mundo1</t>
  </si>
  <si>
    <t>munchkin3</t>
  </si>
  <si>
    <t>munchbunch</t>
  </si>
  <si>
    <t>munashe</t>
  </si>
  <si>
    <t>mum1234</t>
  </si>
  <si>
    <t>mukhamo</t>
  </si>
  <si>
    <t>muhammet</t>
  </si>
  <si>
    <t>muffin17</t>
  </si>
  <si>
    <t>muffin15</t>
  </si>
  <si>
    <t>muffin101</t>
  </si>
  <si>
    <t>mufcrule</t>
  </si>
  <si>
    <t>mufc4lyf</t>
  </si>
  <si>
    <t>muddy</t>
  </si>
  <si>
    <t>muddog</t>
  </si>
  <si>
    <t>mudbug</t>
  </si>
  <si>
    <t>muaniz</t>
  </si>
  <si>
    <t>msnpassword</t>
  </si>
  <si>
    <t>msharris</t>
  </si>
  <si>
    <t>msblue</t>
  </si>
  <si>
    <t>mrsjackson</t>
  </si>
  <si>
    <t>mrjingles</t>
  </si>
  <si>
    <t>mrbill</t>
  </si>
  <si>
    <t>mr.lonely</t>
  </si>
  <si>
    <t>mozelle</t>
  </si>
  <si>
    <t>moyteamo</t>
  </si>
  <si>
    <t>moyito</t>
  </si>
  <si>
    <t>mouth1</t>
  </si>
  <si>
    <t>mouth</t>
  </si>
  <si>
    <t>moustache</t>
  </si>
  <si>
    <t>mouse23</t>
  </si>
  <si>
    <t>mouse18</t>
  </si>
  <si>
    <t>mouse14</t>
  </si>
  <si>
    <t>mountain2</t>
  </si>
  <si>
    <t>mounstro</t>
  </si>
  <si>
    <t>motto</t>
  </si>
  <si>
    <t>motta</t>
  </si>
  <si>
    <t>motox1</t>
  </si>
  <si>
    <t>motorola123</t>
  </si>
  <si>
    <t>motora</t>
  </si>
  <si>
    <t>motor1</t>
  </si>
  <si>
    <t>motica</t>
  </si>
  <si>
    <t>motherof1</t>
  </si>
  <si>
    <t>motherhen</t>
  </si>
  <si>
    <t>mother21</t>
  </si>
  <si>
    <t>mother02</t>
  </si>
  <si>
    <t>mother.</t>
  </si>
  <si>
    <t>mostaza</t>
  </si>
  <si>
    <t>morgan77</t>
  </si>
  <si>
    <t>morgan33</t>
  </si>
  <si>
    <t>morgan30</t>
  </si>
  <si>
    <t>morgan20</t>
  </si>
  <si>
    <t>morgan.</t>
  </si>
  <si>
    <t>morenita13</t>
  </si>
  <si>
    <t>morenike</t>
  </si>
  <si>
    <t>morenika</t>
  </si>
  <si>
    <t>morena23</t>
  </si>
  <si>
    <t>morena14</t>
  </si>
  <si>
    <t>morello</t>
  </si>
  <si>
    <t>morelli</t>
  </si>
  <si>
    <t>morata</t>
  </si>
  <si>
    <t>morano</t>
  </si>
  <si>
    <t>moosie1</t>
  </si>
  <si>
    <t>moose11</t>
  </si>
  <si>
    <t>moon16</t>
  </si>
  <si>
    <t>moomoo14</t>
  </si>
  <si>
    <t>moomoo!</t>
  </si>
  <si>
    <t>mookie11</t>
  </si>
  <si>
    <t>moodle</t>
  </si>
  <si>
    <t>moodang</t>
  </si>
  <si>
    <t>moocow7</t>
  </si>
  <si>
    <t>mooch1</t>
  </si>
  <si>
    <t>monty8</t>
  </si>
  <si>
    <t>monty13</t>
  </si>
  <si>
    <t>montri</t>
  </si>
  <si>
    <t>montrel</t>
  </si>
  <si>
    <t>montesinos</t>
  </si>
  <si>
    <t>montes1</t>
  </si>
  <si>
    <t>montegobay</t>
  </si>
  <si>
    <t>montealto</t>
  </si>
  <si>
    <t>monte01</t>
  </si>
  <si>
    <t>montana8</t>
  </si>
  <si>
    <t>montana13</t>
  </si>
  <si>
    <t>montana123</t>
  </si>
  <si>
    <t>monstertruck</t>
  </si>
  <si>
    <t>monster16</t>
  </si>
  <si>
    <t>monsay</t>
  </si>
  <si>
    <t>monkys</t>
  </si>
  <si>
    <t>monkeytoes</t>
  </si>
  <si>
    <t>monkeypower</t>
  </si>
  <si>
    <t>monkeygurl</t>
  </si>
  <si>
    <t>monkeybusiness</t>
  </si>
  <si>
    <t>monkey83</t>
  </si>
  <si>
    <t>monkey79</t>
  </si>
  <si>
    <t>monkey36</t>
  </si>
  <si>
    <t>monkey12345</t>
  </si>
  <si>
    <t>monique6</t>
  </si>
  <si>
    <t>monique06</t>
  </si>
  <si>
    <t>moniq</t>
  </si>
  <si>
    <t>monin</t>
  </si>
  <si>
    <t>monica19</t>
  </si>
  <si>
    <t>mongrel</t>
  </si>
  <si>
    <t>money32</t>
  </si>
  <si>
    <t>monett</t>
  </si>
  <si>
    <t>monday2</t>
  </si>
  <si>
    <t>monday11</t>
  </si>
  <si>
    <t>monday01</t>
  </si>
  <si>
    <t>monas</t>
  </si>
  <si>
    <t>monalissa</t>
  </si>
  <si>
    <t>mona13</t>
  </si>
  <si>
    <t>momydady</t>
  </si>
  <si>
    <t>momo18</t>
  </si>
  <si>
    <t>momo09</t>
  </si>
  <si>
    <t>mommytobe</t>
  </si>
  <si>
    <t>mommygirl1</t>
  </si>
  <si>
    <t>mommyg</t>
  </si>
  <si>
    <t>mommyd</t>
  </si>
  <si>
    <t>mommy98</t>
  </si>
  <si>
    <t>mommy88</t>
  </si>
  <si>
    <t>mommy2006</t>
  </si>
  <si>
    <t>mommasboy1</t>
  </si>
  <si>
    <t>momma23</t>
  </si>
  <si>
    <t>momis1</t>
  </si>
  <si>
    <t>momanddad2</t>
  </si>
  <si>
    <t>mom1962</t>
  </si>
  <si>
    <t>molson1</t>
  </si>
  <si>
    <t>molokai1</t>
  </si>
  <si>
    <t>molnar</t>
  </si>
  <si>
    <t>mollyt</t>
  </si>
  <si>
    <t>mollypolly</t>
  </si>
  <si>
    <t>molly69</t>
  </si>
  <si>
    <t>molly100</t>
  </si>
  <si>
    <t>mollie3</t>
  </si>
  <si>
    <t>moldoveanu</t>
  </si>
  <si>
    <t>mojojojo1</t>
  </si>
  <si>
    <t>mojo11</t>
  </si>
  <si>
    <t>mohawk1</t>
  </si>
  <si>
    <t>mogchs</t>
  </si>
  <si>
    <t>moemoney</t>
  </si>
  <si>
    <t>moderna</t>
  </si>
  <si>
    <t>model7</t>
  </si>
  <si>
    <t>moddang</t>
  </si>
  <si>
    <t>mocho</t>
  </si>
  <si>
    <t>mochalatte</t>
  </si>
  <si>
    <t>mocca</t>
  </si>
  <si>
    <t>mmm111</t>
  </si>
  <si>
    <t>mm12345</t>
  </si>
  <si>
    <t>mladen</t>
  </si>
  <si>
    <t>mizraim</t>
  </si>
  <si>
    <t>mizael</t>
  </si>
  <si>
    <t>mixmax</t>
  </si>
  <si>
    <t>mitimiti</t>
  </si>
  <si>
    <t>mitico</t>
  </si>
  <si>
    <t>mitchiko</t>
  </si>
  <si>
    <t>mitchell4</t>
  </si>
  <si>
    <t>mitchell12</t>
  </si>
  <si>
    <t>mitchell!</t>
  </si>
  <si>
    <t>mitcham</t>
  </si>
  <si>
    <t>mistyb</t>
  </si>
  <si>
    <t>misty120</t>
  </si>
  <si>
    <t>mistika</t>
  </si>
  <si>
    <t>mistake1</t>
  </si>
  <si>
    <t>mista</t>
  </si>
  <si>
    <t>missylou</t>
  </si>
  <si>
    <t>missyc</t>
  </si>
  <si>
    <t>missy28</t>
  </si>
  <si>
    <t>missred</t>
  </si>
  <si>
    <t>missprincess</t>
  </si>
  <si>
    <t>missmo</t>
  </si>
  <si>
    <t>missme2</t>
  </si>
  <si>
    <t>missme1</t>
  </si>
  <si>
    <t>missingu1</t>
  </si>
  <si>
    <t>missfit</t>
  </si>
  <si>
    <t>missann</t>
  </si>
  <si>
    <t>mispapas</t>
  </si>
  <si>
    <t>miskin</t>
  </si>
  <si>
    <t>misike</t>
  </si>
  <si>
    <t>mirumo</t>
  </si>
  <si>
    <t>miroku1</t>
  </si>
  <si>
    <t>mirna1</t>
  </si>
  <si>
    <t>miriamteamo</t>
  </si>
  <si>
    <t>mirelus</t>
  </si>
  <si>
    <t>mirelly</t>
  </si>
  <si>
    <t>miranda8</t>
  </si>
  <si>
    <t>miranda4</t>
  </si>
  <si>
    <t>miranda10</t>
  </si>
  <si>
    <t>miracle3</t>
  </si>
  <si>
    <t>miperrita</t>
  </si>
  <si>
    <t>mipais</t>
  </si>
  <si>
    <t>minutemaid</t>
  </si>
  <si>
    <t>minnie92</t>
  </si>
  <si>
    <t>minmie</t>
  </si>
  <si>
    <t>minivan1</t>
  </si>
  <si>
    <t>minini</t>
  </si>
  <si>
    <t>minidisc</t>
  </si>
  <si>
    <t>mini22</t>
  </si>
  <si>
    <t>mini10</t>
  </si>
  <si>
    <t>mini-me</t>
  </si>
  <si>
    <t>minhchau</t>
  </si>
  <si>
    <t>minhasenha</t>
  </si>
  <si>
    <t>minela</t>
  </si>
  <si>
    <t>mindmint</t>
  </si>
  <si>
    <t>minchia</t>
  </si>
  <si>
    <t>minastirith</t>
  </si>
  <si>
    <t>minard</t>
  </si>
  <si>
    <t>min123</t>
  </si>
  <si>
    <t>mimos</t>
  </si>
  <si>
    <t>mimi90</t>
  </si>
  <si>
    <t>mimi00</t>
  </si>
  <si>
    <t>milton2</t>
  </si>
  <si>
    <t>milodog</t>
  </si>
  <si>
    <t>milo99</t>
  </si>
  <si>
    <t>milo13</t>
  </si>
  <si>
    <t>millie6</t>
  </si>
  <si>
    <t>millie05</t>
  </si>
  <si>
    <t>miller30</t>
  </si>
  <si>
    <t>miller24</t>
  </si>
  <si>
    <t>milkshake123</t>
  </si>
  <si>
    <t>milkshake!</t>
  </si>
  <si>
    <t>milis</t>
  </si>
  <si>
    <t>milicia</t>
  </si>
  <si>
    <t>miley9</t>
  </si>
  <si>
    <t>miley3</t>
  </si>
  <si>
    <t>miley14</t>
  </si>
  <si>
    <t>miles2</t>
  </si>
  <si>
    <t>milasek</t>
  </si>
  <si>
    <t>milanes</t>
  </si>
  <si>
    <t>milanbaros</t>
  </si>
  <si>
    <t>milanac</t>
  </si>
  <si>
    <t>mikvarxar</t>
  </si>
  <si>
    <t>mikeyw</t>
  </si>
  <si>
    <t>mikeyc</t>
  </si>
  <si>
    <t>mikey02</t>
  </si>
  <si>
    <t>mikesgirl1</t>
  </si>
  <si>
    <t>mikenme</t>
  </si>
  <si>
    <t>mikelee</t>
  </si>
  <si>
    <t>mikejohn</t>
  </si>
  <si>
    <t>mike95</t>
  </si>
  <si>
    <t>mike79</t>
  </si>
  <si>
    <t>mike35</t>
  </si>
  <si>
    <t>mike111</t>
  </si>
  <si>
    <t>mihalache</t>
  </si>
  <si>
    <t>migue1</t>
  </si>
  <si>
    <t>migraine</t>
  </si>
  <si>
    <t>miflaquito</t>
  </si>
  <si>
    <t>midnight23</t>
  </si>
  <si>
    <t>midnight22</t>
  </si>
  <si>
    <t>midnight07</t>
  </si>
  <si>
    <t>midgit</t>
  </si>
  <si>
    <t>midgie</t>
  </si>
  <si>
    <t>midge1</t>
  </si>
  <si>
    <t>mickey96</t>
  </si>
  <si>
    <t>mick3y</t>
  </si>
  <si>
    <t>michigan3</t>
  </si>
  <si>
    <t>michi123</t>
  </si>
  <si>
    <t>michelles</t>
  </si>
  <si>
    <t>michelle30</t>
  </si>
  <si>
    <t>michelle101</t>
  </si>
  <si>
    <t>michele5</t>
  </si>
  <si>
    <t>michel123</t>
  </si>
  <si>
    <t>michee</t>
  </si>
  <si>
    <t>micheals</t>
  </si>
  <si>
    <t>micheal21</t>
  </si>
  <si>
    <t>micheal13</t>
  </si>
  <si>
    <t>michaelk</t>
  </si>
  <si>
    <t>michael87</t>
  </si>
  <si>
    <t>michael78</t>
  </si>
  <si>
    <t>michael66</t>
  </si>
  <si>
    <t>miccoli</t>
  </si>
  <si>
    <t>micahel</t>
  </si>
  <si>
    <t>micah7</t>
  </si>
  <si>
    <t>mibebeteamo</t>
  </si>
  <si>
    <t>miamore1</t>
  </si>
  <si>
    <t>miamor!</t>
  </si>
  <si>
    <t>miamigirl</t>
  </si>
  <si>
    <t>miami4</t>
  </si>
  <si>
    <t>miamarie</t>
  </si>
  <si>
    <t>mhynne</t>
  </si>
  <si>
    <t>mhegan</t>
  </si>
  <si>
    <t>mhayne</t>
  </si>
  <si>
    <t>mharck</t>
  </si>
  <si>
    <t>mhalyn</t>
  </si>
  <si>
    <t>mhalditaz</t>
  </si>
  <si>
    <t>mhabel</t>
  </si>
  <si>
    <t>mexico95</t>
  </si>
  <si>
    <t>mexican5</t>
  </si>
  <si>
    <t>metmet</t>
  </si>
  <si>
    <t>metime</t>
  </si>
  <si>
    <t>metiches</t>
  </si>
  <si>
    <t>methodman1</t>
  </si>
  <si>
    <t>metallica666</t>
  </si>
  <si>
    <t>messiah7</t>
  </si>
  <si>
    <t>merthyr</t>
  </si>
  <si>
    <t>merlene</t>
  </si>
  <si>
    <t>meriah</t>
  </si>
  <si>
    <t>mereuimpreuna</t>
  </si>
  <si>
    <t>merebear</t>
  </si>
  <si>
    <t>mercenary</t>
  </si>
  <si>
    <t>mercedes23</t>
  </si>
  <si>
    <t>mercedes13</t>
  </si>
  <si>
    <t>menonita</t>
  </si>
  <si>
    <t>memo13</t>
  </si>
  <si>
    <t>memere</t>
  </si>
  <si>
    <t>melynda</t>
  </si>
  <si>
    <t>mely123</t>
  </si>
  <si>
    <t>melvin123</t>
  </si>
  <si>
    <t>melvin01</t>
  </si>
  <si>
    <t>meloso</t>
  </si>
  <si>
    <t>melon13</t>
  </si>
  <si>
    <t>melo23</t>
  </si>
  <si>
    <t>mellophone</t>
  </si>
  <si>
    <t>mellon1</t>
  </si>
  <si>
    <t>melissa84</t>
  </si>
  <si>
    <t>meliss@</t>
  </si>
  <si>
    <t>melecio</t>
  </si>
  <si>
    <t>melda</t>
  </si>
  <si>
    <t>melbell</t>
  </si>
  <si>
    <t>melanie6</t>
  </si>
  <si>
    <t>melanie10</t>
  </si>
  <si>
    <t>melana</t>
  </si>
  <si>
    <t>mejico</t>
  </si>
  <si>
    <t>mejia1</t>
  </si>
  <si>
    <t>meisjes</t>
  </si>
  <si>
    <t>meike</t>
  </si>
  <si>
    <t>meiji</t>
  </si>
  <si>
    <t>meiden</t>
  </si>
  <si>
    <t>megmeg1</t>
  </si>
  <si>
    <t>megasxlr</t>
  </si>
  <si>
    <t>meganlynn</t>
  </si>
  <si>
    <t>megan94</t>
  </si>
  <si>
    <t>megan19</t>
  </si>
  <si>
    <t>meg101</t>
  </si>
  <si>
    <t>meetme</t>
  </si>
  <si>
    <t>mee123</t>
  </si>
  <si>
    <t>mediacom</t>
  </si>
  <si>
    <t>media1</t>
  </si>
  <si>
    <t>mechi</t>
  </si>
  <si>
    <t>mechanics</t>
  </si>
  <si>
    <t>meatwad1</t>
  </si>
  <si>
    <t>meandhim1</t>
  </si>
  <si>
    <t>me0wme0w</t>
  </si>
  <si>
    <t>mcgraw1</t>
  </si>
  <si>
    <t>mcfly101</t>
  </si>
  <si>
    <t>mazeltov</t>
  </si>
  <si>
    <t>maywood</t>
  </si>
  <si>
    <t>maytee</t>
  </si>
  <si>
    <t>mayobridge</t>
  </si>
  <si>
    <t>mayo22</t>
  </si>
  <si>
    <t>maynarak</t>
  </si>
  <si>
    <t>mayie</t>
  </si>
  <si>
    <t>mayfirst</t>
  </si>
  <si>
    <t>maybebaby</t>
  </si>
  <si>
    <t>maybaby1</t>
  </si>
  <si>
    <t>mayada</t>
  </si>
  <si>
    <t>may5th</t>
  </si>
  <si>
    <t>may172003</t>
  </si>
  <si>
    <t>may122006</t>
  </si>
  <si>
    <t>maxx123</t>
  </si>
  <si>
    <t>maxwell10</t>
  </si>
  <si>
    <t>maximus3</t>
  </si>
  <si>
    <t>maxevans</t>
  </si>
  <si>
    <t>max12</t>
  </si>
  <si>
    <t>max007</t>
  </si>
  <si>
    <t>maurita</t>
  </si>
  <si>
    <t>mauie</t>
  </si>
  <si>
    <t>matty5</t>
  </si>
  <si>
    <t>matty01</t>
  </si>
  <si>
    <t>matts</t>
  </si>
  <si>
    <t>mattjeff</t>
  </si>
  <si>
    <t>mattie2</t>
  </si>
  <si>
    <t>matthewp</t>
  </si>
  <si>
    <t>matthew87</t>
  </si>
  <si>
    <t>matthew79</t>
  </si>
  <si>
    <t>matthew2005</t>
  </si>
  <si>
    <t>matta</t>
  </si>
  <si>
    <t>matt44</t>
  </si>
  <si>
    <t>matt28</t>
  </si>
  <si>
    <t>matt26</t>
  </si>
  <si>
    <t>matt2008</t>
  </si>
  <si>
    <t>matrix3</t>
  </si>
  <si>
    <t>matrice</t>
  </si>
  <si>
    <t>matraca</t>
  </si>
  <si>
    <t>matias1</t>
  </si>
  <si>
    <t>mathel</t>
  </si>
  <si>
    <t>mateth</t>
  </si>
  <si>
    <t>mateen</t>
  </si>
  <si>
    <t>masterton</t>
  </si>
  <si>
    <t>mastert</t>
  </si>
  <si>
    <t>master6</t>
  </si>
  <si>
    <t>master15</t>
  </si>
  <si>
    <t>master00</t>
  </si>
  <si>
    <t>master.</t>
  </si>
  <si>
    <t>mastah</t>
  </si>
  <si>
    <t>massy</t>
  </si>
  <si>
    <t>masonw</t>
  </si>
  <si>
    <t>masonman</t>
  </si>
  <si>
    <t>mason03</t>
  </si>
  <si>
    <t>masang</t>
  </si>
  <si>
    <t>marzuki</t>
  </si>
  <si>
    <t>marzo27</t>
  </si>
  <si>
    <t>marzo13</t>
  </si>
  <si>
    <t>marysia</t>
  </si>
  <si>
    <t>marymoocow</t>
  </si>
  <si>
    <t>maryflor</t>
  </si>
  <si>
    <t>maryen</t>
  </si>
  <si>
    <t>marycon</t>
  </si>
  <si>
    <t>maryc</t>
  </si>
  <si>
    <t>marybell</t>
  </si>
  <si>
    <t>mary87</t>
  </si>
  <si>
    <t>marvina</t>
  </si>
  <si>
    <t>marvin24</t>
  </si>
  <si>
    <t>marvey</t>
  </si>
  <si>
    <t>marvee</t>
  </si>
  <si>
    <t>maruti</t>
  </si>
  <si>
    <t>martita1</t>
  </si>
  <si>
    <t>martinus</t>
  </si>
  <si>
    <t>martinez8</t>
  </si>
  <si>
    <t>martinez15</t>
  </si>
  <si>
    <t>martin02</t>
  </si>
  <si>
    <t>martia</t>
  </si>
  <si>
    <t>martha123</t>
  </si>
  <si>
    <t>marsian</t>
  </si>
  <si>
    <t>marshall22</t>
  </si>
  <si>
    <t>marshall01</t>
  </si>
  <si>
    <t>marsha11</t>
  </si>
  <si>
    <t>married3</t>
  </si>
  <si>
    <t>marriah</t>
  </si>
  <si>
    <t>marquis3</t>
  </si>
  <si>
    <t>marquis2</t>
  </si>
  <si>
    <t>marquice</t>
  </si>
  <si>
    <t>marni</t>
  </si>
  <si>
    <t>marney</t>
  </si>
  <si>
    <t>marmel</t>
  </si>
  <si>
    <t>marmar2</t>
  </si>
  <si>
    <t>marlos</t>
  </si>
  <si>
    <t>marlone</t>
  </si>
  <si>
    <t>marlo1</t>
  </si>
  <si>
    <t>marlis</t>
  </si>
  <si>
    <t>marlinda</t>
  </si>
  <si>
    <t>marlia</t>
  </si>
  <si>
    <t>marlenita</t>
  </si>
  <si>
    <t>markypoo</t>
  </si>
  <si>
    <t>markw</t>
  </si>
  <si>
    <t>markantony</t>
  </si>
  <si>
    <t>markanne</t>
  </si>
  <si>
    <t>markann</t>
  </si>
  <si>
    <t>markace</t>
  </si>
  <si>
    <t>mark86</t>
  </si>
  <si>
    <t>mark44</t>
  </si>
  <si>
    <t>marj09</t>
  </si>
  <si>
    <t>marium</t>
  </si>
  <si>
    <t>maritsa</t>
  </si>
  <si>
    <t>maristel</t>
  </si>
  <si>
    <t>mariposa8</t>
  </si>
  <si>
    <t>mariposa27</t>
  </si>
  <si>
    <t>mariposa10</t>
  </si>
  <si>
    <t>marines07</t>
  </si>
  <si>
    <t>marines01</t>
  </si>
  <si>
    <t>marinell</t>
  </si>
  <si>
    <t>marinara</t>
  </si>
  <si>
    <t>marilyn7</t>
  </si>
  <si>
    <t>marilyn2</t>
  </si>
  <si>
    <t>marillion</t>
  </si>
  <si>
    <t>marije</t>
  </si>
  <si>
    <t>mariep</t>
  </si>
  <si>
    <t>marielateamo</t>
  </si>
  <si>
    <t>mariek</t>
  </si>
  <si>
    <t>mariejo</t>
  </si>
  <si>
    <t>marie74</t>
  </si>
  <si>
    <t>maricusa</t>
  </si>
  <si>
    <t>marichel</t>
  </si>
  <si>
    <t>marians</t>
  </si>
  <si>
    <t>mariana2</t>
  </si>
  <si>
    <t>mariaioana</t>
  </si>
  <si>
    <t>mariah98</t>
  </si>
  <si>
    <t>mariaceleste</t>
  </si>
  <si>
    <t>maria04</t>
  </si>
  <si>
    <t>mari20</t>
  </si>
  <si>
    <t>margielyn</t>
  </si>
  <si>
    <t>mareike</t>
  </si>
  <si>
    <t>mardybum</t>
  </si>
  <si>
    <t>mardi</t>
  </si>
  <si>
    <t>marcuss</t>
  </si>
  <si>
    <t>marcus26</t>
  </si>
  <si>
    <t>marcus03</t>
  </si>
  <si>
    <t>marcoo</t>
  </si>
  <si>
    <t>marco23</t>
  </si>
  <si>
    <t>marco22</t>
  </si>
  <si>
    <t>marco18</t>
  </si>
  <si>
    <t>maradona1</t>
  </si>
  <si>
    <t>maquinas</t>
  </si>
  <si>
    <t>mappy</t>
  </si>
  <si>
    <t>mapogi</t>
  </si>
  <si>
    <t>manutd1234</t>
  </si>
  <si>
    <t>manusuck</t>
  </si>
  <si>
    <t>manuell</t>
  </si>
  <si>
    <t>manthony</t>
  </si>
  <si>
    <t>mansanita</t>
  </si>
  <si>
    <t>manred</t>
  </si>
  <si>
    <t>manoj</t>
  </si>
  <si>
    <t>manny101</t>
  </si>
  <si>
    <t>manman5</t>
  </si>
  <si>
    <t>manlover</t>
  </si>
  <si>
    <t>maniyah</t>
  </si>
  <si>
    <t>manilaboy</t>
  </si>
  <si>
    <t>manihiki</t>
  </si>
  <si>
    <t>manica</t>
  </si>
  <si>
    <t>mangoman</t>
  </si>
  <si>
    <t>mango69</t>
  </si>
  <si>
    <t>mango22</t>
  </si>
  <si>
    <t>mangere275</t>
  </si>
  <si>
    <t>maneth</t>
  </si>
  <si>
    <t>manena</t>
  </si>
  <si>
    <t>manecas</t>
  </si>
  <si>
    <t>mandym</t>
  </si>
  <si>
    <t>mandydog</t>
  </si>
  <si>
    <t>mandy05</t>
  </si>
  <si>
    <t>mandujano</t>
  </si>
  <si>
    <t>mandito</t>
  </si>
  <si>
    <t>mandir</t>
  </si>
  <si>
    <t>mander1</t>
  </si>
  <si>
    <t>mandee1</t>
  </si>
  <si>
    <t>manda7</t>
  </si>
  <si>
    <t>mancia</t>
  </si>
  <si>
    <t>manchu</t>
  </si>
  <si>
    <t>man2man</t>
  </si>
  <si>
    <t>mammaw</t>
  </si>
  <si>
    <t>mamitarica</t>
  </si>
  <si>
    <t>mamita12</t>
  </si>
  <si>
    <t>mamia</t>
  </si>
  <si>
    <t>mami19</t>
  </si>
  <si>
    <t>mamarosa</t>
  </si>
  <si>
    <t>mamapapa1</t>
  </si>
  <si>
    <t>mamama1</t>
  </si>
  <si>
    <t>mamalu</t>
  </si>
  <si>
    <t>mamaganda</t>
  </si>
  <si>
    <t>mama30</t>
  </si>
  <si>
    <t>mama2007</t>
  </si>
  <si>
    <t>mama&amp;papa</t>
  </si>
  <si>
    <t>malverde</t>
  </si>
  <si>
    <t>malta1</t>
  </si>
  <si>
    <t>mally1</t>
  </si>
  <si>
    <t>mallori</t>
  </si>
  <si>
    <t>malle</t>
  </si>
  <si>
    <t>malla</t>
  </si>
  <si>
    <t>malishka</t>
  </si>
  <si>
    <t>malina1</t>
  </si>
  <si>
    <t>malika1</t>
  </si>
  <si>
    <t>malik05</t>
  </si>
  <si>
    <t>malibu69</t>
  </si>
  <si>
    <t>malibu2</t>
  </si>
  <si>
    <t>malia06</t>
  </si>
  <si>
    <t>males</t>
  </si>
  <si>
    <t>malavida</t>
  </si>
  <si>
    <t>malama</t>
  </si>
  <si>
    <t>malakies</t>
  </si>
  <si>
    <t>malakhi</t>
  </si>
  <si>
    <t>malak</t>
  </si>
  <si>
    <t>makkelijk</t>
  </si>
  <si>
    <t>makayla12</t>
  </si>
  <si>
    <t>makayla08</t>
  </si>
  <si>
    <t>makamae</t>
  </si>
  <si>
    <t>makalah</t>
  </si>
  <si>
    <t>major123</t>
  </si>
  <si>
    <t>majestic1</t>
  </si>
  <si>
    <t>maiza</t>
  </si>
  <si>
    <t>maiteperroni</t>
  </si>
  <si>
    <t>maisymoo</t>
  </si>
  <si>
    <t>maisiemoo</t>
  </si>
  <si>
    <t>mairah</t>
  </si>
  <si>
    <t>mainline</t>
  </si>
  <si>
    <t>mailing</t>
  </si>
  <si>
    <t>mailen</t>
  </si>
  <si>
    <t>maianh</t>
  </si>
  <si>
    <t>mahali</t>
  </si>
  <si>
    <t>mahalcu</t>
  </si>
  <si>
    <t>q</t>
  </si>
  <si>
    <t>magus</t>
  </si>
  <si>
    <t>maguita</t>
  </si>
  <si>
    <t>magtibay</t>
  </si>
  <si>
    <t>magnesium</t>
  </si>
  <si>
    <t>maglasang</t>
  </si>
  <si>
    <t>magicos</t>
  </si>
  <si>
    <t>magicc</t>
  </si>
  <si>
    <t>magic08</t>
  </si>
  <si>
    <t>maghanoy</t>
  </si>
  <si>
    <t>maggie89</t>
  </si>
  <si>
    <t>magdala</t>
  </si>
  <si>
    <t>maffy</t>
  </si>
  <si>
    <t>maffie</t>
  </si>
  <si>
    <t>maelena</t>
  </si>
  <si>
    <t>maeden</t>
  </si>
  <si>
    <t>madwoman</t>
  </si>
  <si>
    <t>madsick</t>
  </si>
  <si>
    <t>madisons</t>
  </si>
  <si>
    <t>madison19</t>
  </si>
  <si>
    <t>madis0n</t>
  </si>
  <si>
    <t>madforit</t>
  </si>
  <si>
    <t>madette</t>
  </si>
  <si>
    <t>madeline3</t>
  </si>
  <si>
    <t>maddy06</t>
  </si>
  <si>
    <t>maddy05</t>
  </si>
  <si>
    <t>maddie24</t>
  </si>
  <si>
    <t>maddie16</t>
  </si>
  <si>
    <t>maddie!</t>
  </si>
  <si>
    <t>madden2</t>
  </si>
  <si>
    <t>maddawg</t>
  </si>
  <si>
    <t>macy123</t>
  </si>
  <si>
    <t>maclovia</t>
  </si>
  <si>
    <t>macintosh1</t>
  </si>
  <si>
    <t>maciek</t>
  </si>
  <si>
    <t>macias1</t>
  </si>
  <si>
    <t>machis</t>
  </si>
  <si>
    <t>macee</t>
  </si>
  <si>
    <t>macaroane</t>
  </si>
  <si>
    <t>macaranas</t>
  </si>
  <si>
    <t>macalalad</t>
  </si>
  <si>
    <t>macabro</t>
  </si>
  <si>
    <t>maburaho</t>
  </si>
  <si>
    <t>mabolo</t>
  </si>
  <si>
    <t>mabela</t>
  </si>
  <si>
    <t>maalahi</t>
  </si>
  <si>
    <t>m3x1c0</t>
  </si>
  <si>
    <t>m1guel</t>
  </si>
  <si>
    <t>m11111</t>
  </si>
  <si>
    <t>lysandra</t>
  </si>
  <si>
    <t>lynsey1</t>
  </si>
  <si>
    <t>lynner</t>
  </si>
  <si>
    <t>lynne123</t>
  </si>
  <si>
    <t>lynn75</t>
  </si>
  <si>
    <t>lynn29</t>
  </si>
  <si>
    <t>lynn2005</t>
  </si>
  <si>
    <t>lynn1989</t>
  </si>
  <si>
    <t>lynn1988</t>
  </si>
  <si>
    <t>lynn03</t>
  </si>
  <si>
    <t>lyndel</t>
  </si>
  <si>
    <t>lydias</t>
  </si>
  <si>
    <t>lydia12</t>
  </si>
  <si>
    <t>luzluz</t>
  </si>
  <si>
    <t>luvsky</t>
  </si>
  <si>
    <t>luvluvluv</t>
  </si>
  <si>
    <t>luvjosh</t>
  </si>
  <si>
    <t>luvher</t>
  </si>
  <si>
    <t>luvdavid</t>
  </si>
  <si>
    <t>lutkica</t>
  </si>
  <si>
    <t>lushious</t>
  </si>
  <si>
    <t>lupiz</t>
  </si>
  <si>
    <t>luphme</t>
  </si>
  <si>
    <t>lupeteamo</t>
  </si>
  <si>
    <t>lunytunes</t>
  </si>
  <si>
    <t>lunada</t>
  </si>
  <si>
    <t>luna5</t>
  </si>
  <si>
    <t>luna20</t>
  </si>
  <si>
    <t>luna06</t>
  </si>
  <si>
    <t>lumban</t>
  </si>
  <si>
    <t>lumanare</t>
  </si>
  <si>
    <t>lulu20</t>
  </si>
  <si>
    <t>lulu05</t>
  </si>
  <si>
    <t>lukeny</t>
  </si>
  <si>
    <t>lukeisfit</t>
  </si>
  <si>
    <t>luke24</t>
  </si>
  <si>
    <t>luke23</t>
  </si>
  <si>
    <t>luke17</t>
  </si>
  <si>
    <t>luke04</t>
  </si>
  <si>
    <t>lujan</t>
  </si>
  <si>
    <t>luissa</t>
  </si>
  <si>
    <t>luisricardo</t>
  </si>
  <si>
    <t>luisrey</t>
  </si>
  <si>
    <t>luis77</t>
  </si>
  <si>
    <t>luis5</t>
  </si>
  <si>
    <t>luis12345</t>
  </si>
  <si>
    <t>luis100</t>
  </si>
  <si>
    <t>luis00</t>
  </si>
  <si>
    <t>luigy</t>
  </si>
  <si>
    <t>luicito</t>
  </si>
  <si>
    <t>ludwing</t>
  </si>
  <si>
    <t>ludwin</t>
  </si>
  <si>
    <t>ludovina</t>
  </si>
  <si>
    <t>lucyliu</t>
  </si>
  <si>
    <t>lucyfer</t>
  </si>
  <si>
    <t>lucy27</t>
  </si>
  <si>
    <t>lucy25</t>
  </si>
  <si>
    <t>lucy18</t>
  </si>
  <si>
    <t>lucy04</t>
  </si>
  <si>
    <t>lucy00</t>
  </si>
  <si>
    <t>lucresia</t>
  </si>
  <si>
    <t>luckystars</t>
  </si>
  <si>
    <t>luckym</t>
  </si>
  <si>
    <t>luckyinlove</t>
  </si>
  <si>
    <t>luckybitch</t>
  </si>
  <si>
    <t>lucky98</t>
  </si>
  <si>
    <t>lucky78</t>
  </si>
  <si>
    <t>lucky2008</t>
  </si>
  <si>
    <t>luck13</t>
  </si>
  <si>
    <t>lucely</t>
  </si>
  <si>
    <t>lucelly</t>
  </si>
  <si>
    <t>luceafarul</t>
  </si>
  <si>
    <t>lucasgrabeel</t>
  </si>
  <si>
    <t>lucasg</t>
  </si>
  <si>
    <t>luasol</t>
  </si>
  <si>
    <t>lowndes</t>
  </si>
  <si>
    <t>loveza</t>
  </si>
  <si>
    <t>loveuso</t>
  </si>
  <si>
    <t>lovety</t>
  </si>
  <si>
    <t>lovethis</t>
  </si>
  <si>
    <t>lovet</t>
  </si>
  <si>
    <t>lovesux!</t>
  </si>
  <si>
    <t>lovesucks4</t>
  </si>
  <si>
    <t>loves5</t>
  </si>
  <si>
    <t>loves!</t>
  </si>
  <si>
    <t>loverme</t>
  </si>
  <si>
    <t>loverick</t>
  </si>
  <si>
    <t>lovergirl3</t>
  </si>
  <si>
    <t>lovergirl101</t>
  </si>
  <si>
    <t>loverboy13</t>
  </si>
  <si>
    <t>loverbaby</t>
  </si>
  <si>
    <t>lover91</t>
  </si>
  <si>
    <t>lover666</t>
  </si>
  <si>
    <t>lover111</t>
  </si>
  <si>
    <t>loveplus</t>
  </si>
  <si>
    <t>lovep</t>
  </si>
  <si>
    <t>lovenyou</t>
  </si>
  <si>
    <t>lovenoone</t>
  </si>
  <si>
    <t>lovemoko</t>
  </si>
  <si>
    <t>lovemint</t>
  </si>
  <si>
    <t>lovemimi</t>
  </si>
  <si>
    <t>lovemeto</t>
  </si>
  <si>
    <t>lovemeloveme</t>
  </si>
  <si>
    <t>lovemebabe</t>
  </si>
  <si>
    <t>loveme78</t>
  </si>
  <si>
    <t>loveme4life</t>
  </si>
  <si>
    <t>loveme2007</t>
  </si>
  <si>
    <t>loveme*</t>
  </si>
  <si>
    <t>lovelybaby</t>
  </si>
  <si>
    <t>lovely04</t>
  </si>
  <si>
    <t>lovely0</t>
  </si>
  <si>
    <t>lovelove13</t>
  </si>
  <si>
    <t>lovelove12</t>
  </si>
  <si>
    <t>lovekisses</t>
  </si>
  <si>
    <t>lovekenny</t>
  </si>
  <si>
    <t>lovekelly</t>
  </si>
  <si>
    <t>lovejeff</t>
  </si>
  <si>
    <t>loveisshit</t>
  </si>
  <si>
    <t>lovehome</t>
  </si>
  <si>
    <t>lovehim12</t>
  </si>
  <si>
    <t>lovefang</t>
  </si>
  <si>
    <t>lovee2</t>
  </si>
  <si>
    <t>lovedove1</t>
  </si>
  <si>
    <t>lovecrazy</t>
  </si>
  <si>
    <t>lovecoco</t>
  </si>
  <si>
    <t>lovechild1</t>
  </si>
  <si>
    <t>lovebug9</t>
  </si>
  <si>
    <t>lovebug101</t>
  </si>
  <si>
    <t>lovebug01</t>
  </si>
  <si>
    <t>lovebj</t>
  </si>
  <si>
    <t>lovebelow</t>
  </si>
  <si>
    <t>loveandlove</t>
  </si>
  <si>
    <t>lovealone</t>
  </si>
  <si>
    <t>love_sucks</t>
  </si>
  <si>
    <t>love_hate</t>
  </si>
  <si>
    <t>love71</t>
  </si>
  <si>
    <t>love512</t>
  </si>
  <si>
    <t>love4kids</t>
  </si>
  <si>
    <t>love4evr</t>
  </si>
  <si>
    <t>love3kids</t>
  </si>
  <si>
    <t>love39</t>
  </si>
  <si>
    <t>love2loveu</t>
  </si>
  <si>
    <t>love2day</t>
  </si>
  <si>
    <t>love225</t>
  </si>
  <si>
    <t>love221</t>
  </si>
  <si>
    <t>love216</t>
  </si>
  <si>
    <t>love215</t>
  </si>
  <si>
    <t>love209</t>
  </si>
  <si>
    <t>love132</t>
  </si>
  <si>
    <t>love120</t>
  </si>
  <si>
    <t>love1023</t>
  </si>
  <si>
    <t>love1020</t>
  </si>
  <si>
    <t>love1013</t>
  </si>
  <si>
    <t>love0</t>
  </si>
  <si>
    <t>lov3sucks</t>
  </si>
  <si>
    <t>louser</t>
  </si>
  <si>
    <t>louloubell</t>
  </si>
  <si>
    <t>louisg</t>
  </si>
  <si>
    <t>louise20</t>
  </si>
  <si>
    <t>louis08</t>
  </si>
  <si>
    <t>louis06</t>
  </si>
  <si>
    <t>louie4</t>
  </si>
  <si>
    <t>lougie</t>
  </si>
  <si>
    <t>loughrea</t>
  </si>
  <si>
    <t>louder</t>
  </si>
  <si>
    <t>lotte1</t>
  </si>
  <si>
    <t>lostsoul1</t>
  </si>
  <si>
    <t>lostinspace</t>
  </si>
  <si>
    <t>lossie</t>
  </si>
  <si>
    <t>lossantos</t>
  </si>
  <si>
    <t>losolivos</t>
  </si>
  <si>
    <t>losnenes</t>
  </si>
  <si>
    <t>loserhead</t>
  </si>
  <si>
    <t>loser18</t>
  </si>
  <si>
    <t>losecontrol</t>
  </si>
  <si>
    <t>losdeabajo</t>
  </si>
  <si>
    <t>losbenjamins</t>
  </si>
  <si>
    <t>lornas</t>
  </si>
  <si>
    <t>lorenzo3</t>
  </si>
  <si>
    <t>lorena22</t>
  </si>
  <si>
    <t>lorein</t>
  </si>
  <si>
    <t>lore123</t>
  </si>
  <si>
    <t>loraine1</t>
  </si>
  <si>
    <t>lopeza</t>
  </si>
  <si>
    <t>lopelope</t>
  </si>
  <si>
    <t>lookhere</t>
  </si>
  <si>
    <t>lookgood</t>
  </si>
  <si>
    <t>look4me</t>
  </si>
  <si>
    <t>look123</t>
  </si>
  <si>
    <t>lontoc</t>
  </si>
  <si>
    <t>london66</t>
  </si>
  <si>
    <t>london2007</t>
  </si>
  <si>
    <t>london2006</t>
  </si>
  <si>
    <t>lolzzz</t>
  </si>
  <si>
    <t>lolypop1</t>
  </si>
  <si>
    <t>lololove</t>
  </si>
  <si>
    <t>lolo21</t>
  </si>
  <si>
    <t>lollypop10</t>
  </si>
  <si>
    <t>lollypop!</t>
  </si>
  <si>
    <t>lolly07</t>
  </si>
  <si>
    <t>lollipop8</t>
  </si>
  <si>
    <t>lollipop101</t>
  </si>
  <si>
    <t>loljk</t>
  </si>
  <si>
    <t>lolipop3</t>
  </si>
  <si>
    <t>lolica</t>
  </si>
  <si>
    <t>lola2007</t>
  </si>
  <si>
    <t>lola2006</t>
  </si>
  <si>
    <t>lola2005</t>
  </si>
  <si>
    <t>lol666</t>
  </si>
  <si>
    <t>lokotes</t>
  </si>
  <si>
    <t>lokiya</t>
  </si>
  <si>
    <t>lokitax100pre</t>
  </si>
  <si>
    <t>loka69</t>
  </si>
  <si>
    <t>logon</t>
  </si>
  <si>
    <t>loggers</t>
  </si>
  <si>
    <t>loganx</t>
  </si>
  <si>
    <t>logant</t>
  </si>
  <si>
    <t>loganr</t>
  </si>
  <si>
    <t>logann</t>
  </si>
  <si>
    <t>logan19</t>
  </si>
  <si>
    <t>locura1</t>
  </si>
  <si>
    <t>locomotive</t>
  </si>
  <si>
    <t>loco21</t>
  </si>
  <si>
    <t>loco11</t>
  </si>
  <si>
    <t>local</t>
  </si>
  <si>
    <t>loca11</t>
  </si>
  <si>
    <t>lmnopq</t>
  </si>
  <si>
    <t>lmc123</t>
  </si>
  <si>
    <t>lmb123</t>
  </si>
  <si>
    <t>lloyde</t>
  </si>
  <si>
    <t>lloroporti</t>
  </si>
  <si>
    <t>lloret</t>
  </si>
  <si>
    <t>llllll1</t>
  </si>
  <si>
    <t>llames</t>
  </si>
  <si>
    <t>ljubica</t>
  </si>
  <si>
    <t>ljames23</t>
  </si>
  <si>
    <t>lizzy21</t>
  </si>
  <si>
    <t>lizzy06</t>
  </si>
  <si>
    <t>lizzy01</t>
  </si>
  <si>
    <t>lizzie11</t>
  </si>
  <si>
    <t>lizzie06</t>
  </si>
  <si>
    <t>liziel</t>
  </si>
  <si>
    <t>lizarraga</t>
  </si>
  <si>
    <t>lizard21</t>
  </si>
  <si>
    <t>liza</t>
  </si>
  <si>
    <t>livingroom</t>
  </si>
  <si>
    <t>livier</t>
  </si>
  <si>
    <t>livewire1</t>
  </si>
  <si>
    <t>lives</t>
  </si>
  <si>
    <t>liverpoool</t>
  </si>
  <si>
    <t>liverpoolrock</t>
  </si>
  <si>
    <t>liverpoolno1</t>
  </si>
  <si>
    <t>liverpool22</t>
  </si>
  <si>
    <t>liverpool2009</t>
  </si>
  <si>
    <t>liverpool1994</t>
  </si>
  <si>
    <t>liverpool0</t>
  </si>
  <si>
    <t>liverp</t>
  </si>
  <si>
    <t>live</t>
  </si>
  <si>
    <t>livapool</t>
  </si>
  <si>
    <t>littlewing</t>
  </si>
  <si>
    <t>littlerock</t>
  </si>
  <si>
    <t>littlepony</t>
  </si>
  <si>
    <t>littlelove</t>
  </si>
  <si>
    <t>littleflower</t>
  </si>
  <si>
    <t>littlebunny</t>
  </si>
  <si>
    <t>littleboy1</t>
  </si>
  <si>
    <t>littleboo</t>
  </si>
  <si>
    <t>littlebit2</t>
  </si>
  <si>
    <t>littlea</t>
  </si>
  <si>
    <t>little23</t>
  </si>
  <si>
    <t>little13</t>
  </si>
  <si>
    <t>lithuania</t>
  </si>
  <si>
    <t>listo</t>
  </si>
  <si>
    <t>lisondra</t>
  </si>
  <si>
    <t>lisaanne</t>
  </si>
  <si>
    <t>liping</t>
  </si>
  <si>
    <t>lipgloss!</t>
  </si>
  <si>
    <t>lions08</t>
  </si>
  <si>
    <t>linet</t>
  </si>
  <si>
    <t>lindsey8</t>
  </si>
  <si>
    <t>lindsey13</t>
  </si>
  <si>
    <t>lindsey11</t>
  </si>
  <si>
    <t>lindis</t>
  </si>
  <si>
    <t>lindas1</t>
  </si>
  <si>
    <t>lindar</t>
  </si>
  <si>
    <t>lindad</t>
  </si>
  <si>
    <t>linda24</t>
  </si>
  <si>
    <t>lina22</t>
  </si>
  <si>
    <t>limon1</t>
  </si>
  <si>
    <t>limavady</t>
  </si>
  <si>
    <t>lilzane1</t>
  </si>
  <si>
    <t>lilylove</t>
  </si>
  <si>
    <t>lilycat</t>
  </si>
  <si>
    <t>lily16</t>
  </si>
  <si>
    <t>lilwayne14</t>
  </si>
  <si>
    <t>lilwayne13</t>
  </si>
  <si>
    <t>lilwayne09</t>
  </si>
  <si>
    <t>liltroy</t>
  </si>
  <si>
    <t>liltip</t>
  </si>
  <si>
    <t>liltigger</t>
  </si>
  <si>
    <t>lilred2</t>
  </si>
  <si>
    <t>lilpinky</t>
  </si>
  <si>
    <t>lilpete</t>
  </si>
  <si>
    <t>lilo12</t>
  </si>
  <si>
    <t>lilmisssexy</t>
  </si>
  <si>
    <t>lilmisspink</t>
  </si>
  <si>
    <t>lilmickey</t>
  </si>
  <si>
    <t>lilly!</t>
  </si>
  <si>
    <t>lillia</t>
  </si>
  <si>
    <t>liljoker1</t>
  </si>
  <si>
    <t>liljim</t>
  </si>
  <si>
    <t>liljack</t>
  </si>
  <si>
    <t>lilina</t>
  </si>
  <si>
    <t>lilibet</t>
  </si>
  <si>
    <t>liliana123</t>
  </si>
  <si>
    <t>lilgurl1</t>
  </si>
  <si>
    <t>lilflip1</t>
  </si>
  <si>
    <t>lildevil13</t>
  </si>
  <si>
    <t>lildede</t>
  </si>
  <si>
    <t>lildanny</t>
  </si>
  <si>
    <t>lilcrips</t>
  </si>
  <si>
    <t>lilcece</t>
  </si>
  <si>
    <t>lilbow</t>
  </si>
  <si>
    <t>lilbooty</t>
  </si>
  <si>
    <t>lilbean</t>
  </si>
  <si>
    <t>lila12</t>
  </si>
  <si>
    <t>likkle</t>
  </si>
  <si>
    <t>likeastone</t>
  </si>
  <si>
    <t>lightangel</t>
  </si>
  <si>
    <t>light5</t>
  </si>
  <si>
    <t>light12</t>
  </si>
  <si>
    <t>liger1</t>
  </si>
  <si>
    <t>liger0</t>
  </si>
  <si>
    <t>liferox</t>
  </si>
  <si>
    <t>lifeishell</t>
  </si>
  <si>
    <t>lifeanddeath</t>
  </si>
  <si>
    <t>life23</t>
  </si>
  <si>
    <t>lieveling</t>
  </si>
  <si>
    <t>liesha</t>
  </si>
  <si>
    <t>liderazgo</t>
  </si>
  <si>
    <t>licorice1</t>
  </si>
  <si>
    <t>licona</t>
  </si>
  <si>
    <t>licha1</t>
  </si>
  <si>
    <t>libro</t>
  </si>
  <si>
    <t>libra94</t>
  </si>
  <si>
    <t>libra92</t>
  </si>
  <si>
    <t>libra90</t>
  </si>
  <si>
    <t>libra26</t>
  </si>
  <si>
    <t>libelulas</t>
  </si>
  <si>
    <t>libby11</t>
  </si>
  <si>
    <t>leyden</t>
  </si>
  <si>
    <t>lexus123</t>
  </si>
  <si>
    <t>lexie3</t>
  </si>
  <si>
    <t>lexie06</t>
  </si>
  <si>
    <t>lexi07</t>
  </si>
  <si>
    <t>lexi02</t>
  </si>
  <si>
    <t>lewisham</t>
  </si>
  <si>
    <t>lewis21</t>
  </si>
  <si>
    <t>lewis03</t>
  </si>
  <si>
    <t>levels</t>
  </si>
  <si>
    <t>letterkenny</t>
  </si>
  <si>
    <t>letsroll</t>
  </si>
  <si>
    <t>letsgo1</t>
  </si>
  <si>
    <t>letoya</t>
  </si>
  <si>
    <t>letitrock</t>
  </si>
  <si>
    <t>letita</t>
  </si>
  <si>
    <t>lester12</t>
  </si>
  <si>
    <t>lessly</t>
  </si>
  <si>
    <t>leslyn</t>
  </si>
  <si>
    <t>leslieteamo</t>
  </si>
  <si>
    <t>leslie17</t>
  </si>
  <si>
    <t>lesleyann</t>
  </si>
  <si>
    <t>leshaun</t>
  </si>
  <si>
    <t>lesane</t>
  </si>
  <si>
    <t>lerica</t>
  </si>
  <si>
    <t>leopoldina</t>
  </si>
  <si>
    <t>leonis</t>
  </si>
  <si>
    <t>leon24</t>
  </si>
  <si>
    <t>leon14</t>
  </si>
  <si>
    <t>leon1234</t>
  </si>
  <si>
    <t>leon06</t>
  </si>
  <si>
    <t>leon05</t>
  </si>
  <si>
    <t>leocadio</t>
  </si>
  <si>
    <t>leo1991</t>
  </si>
  <si>
    <t>lenon</t>
  </si>
  <si>
    <t>lennyk</t>
  </si>
  <si>
    <t>lennon25</t>
  </si>
  <si>
    <t>lenglui</t>
  </si>
  <si>
    <t>lencha</t>
  </si>
  <si>
    <t>lena123</t>
  </si>
  <si>
    <t>lemuria</t>
  </si>
  <si>
    <t>lemont</t>
  </si>
  <si>
    <t>lemon5</t>
  </si>
  <si>
    <t>lele08</t>
  </si>
  <si>
    <t>leighanne1</t>
  </si>
  <si>
    <t>leigh15</t>
  </si>
  <si>
    <t>leidyjohana</t>
  </si>
  <si>
    <t>leidi</t>
  </si>
  <si>
    <t>leicester1</t>
  </si>
  <si>
    <t>lehmann</t>
  </si>
  <si>
    <t>legos</t>
  </si>
  <si>
    <t>legolas2</t>
  </si>
  <si>
    <t>legless</t>
  </si>
  <si>
    <t>leggett</t>
  </si>
  <si>
    <t>legendario</t>
  </si>
  <si>
    <t>leftie</t>
  </si>
  <si>
    <t>lefebvre</t>
  </si>
  <si>
    <t>leevan</t>
  </si>
  <si>
    <t>leeuwarden</t>
  </si>
  <si>
    <t>leeton</t>
  </si>
  <si>
    <t>leeshin</t>
  </si>
  <si>
    <t>leemarie</t>
  </si>
  <si>
    <t>leemar</t>
  </si>
  <si>
    <t>leelou</t>
  </si>
  <si>
    <t>leelee15</t>
  </si>
  <si>
    <t>leelee14</t>
  </si>
  <si>
    <t>leeds4life</t>
  </si>
  <si>
    <t>leeanne1</t>
  </si>
  <si>
    <t>lee101</t>
  </si>
  <si>
    <t>lechero</t>
  </si>
  <si>
    <t>leane</t>
  </si>
  <si>
    <t>leahrose</t>
  </si>
  <si>
    <t>lazybones</t>
  </si>
  <si>
    <t>layla2</t>
  </si>
  <si>
    <t>laycee</t>
  </si>
  <si>
    <t>lay-lay</t>
  </si>
  <si>
    <t>lawerence</t>
  </si>
  <si>
    <t>laurenxx</t>
  </si>
  <si>
    <t>laurend</t>
  </si>
  <si>
    <t>lauren86</t>
  </si>
  <si>
    <t>lauren45</t>
  </si>
  <si>
    <t>laurelle</t>
  </si>
  <si>
    <t>lauramarie</t>
  </si>
  <si>
    <t>laurababy</t>
  </si>
  <si>
    <t>laura93</t>
  </si>
  <si>
    <t>laura1994</t>
  </si>
  <si>
    <t>laura!</t>
  </si>
  <si>
    <t>laugh2</t>
  </si>
  <si>
    <t>latinking1</t>
  </si>
  <si>
    <t>latinagirl</t>
  </si>
  <si>
    <t>latina23</t>
  </si>
  <si>
    <t>lateisha</t>
  </si>
  <si>
    <t>latata</t>
  </si>
  <si>
    <t>lasvegas06</t>
  </si>
  <si>
    <t>lashorty1</t>
  </si>
  <si>
    <t>lashay15</t>
  </si>
  <si>
    <t>lashana</t>
  </si>
  <si>
    <t>lasalle1</t>
  </si>
  <si>
    <t>lasaku</t>
  </si>
  <si>
    <t>las</t>
  </si>
  <si>
    <t>larry6</t>
  </si>
  <si>
    <t>larry3</t>
  </si>
  <si>
    <t>larry24</t>
  </si>
  <si>
    <t>larry22</t>
  </si>
  <si>
    <t>larraine</t>
  </si>
  <si>
    <t>larkin1</t>
  </si>
  <si>
    <t>laritza</t>
  </si>
  <si>
    <t>larger</t>
  </si>
  <si>
    <t>larana</t>
  </si>
  <si>
    <t>larama</t>
  </si>
  <si>
    <t>laprieta</t>
  </si>
  <si>
    <t>lapras</t>
  </si>
  <si>
    <t>lapoderosa</t>
  </si>
  <si>
    <t>lapaha</t>
  </si>
  <si>
    <t>laosita</t>
  </si>
  <si>
    <t>lantod</t>
  </si>
  <si>
    <t>lanoche</t>
  </si>
  <si>
    <t>lanier1</t>
  </si>
  <si>
    <t>lani</t>
  </si>
  <si>
    <t>lando1</t>
  </si>
  <si>
    <t>landi</t>
  </si>
  <si>
    <t>landcruiser</t>
  </si>
  <si>
    <t>lance69</t>
  </si>
  <si>
    <t>lance5</t>
  </si>
  <si>
    <t>lance3</t>
  </si>
  <si>
    <t>lancaster1</t>
  </si>
  <si>
    <t>lancashire</t>
  </si>
  <si>
    <t>lanaca</t>
  </si>
  <si>
    <t>lampang</t>
  </si>
  <si>
    <t>lamont12</t>
  </si>
  <si>
    <t>lamodelo</t>
  </si>
  <si>
    <t>lamega</t>
  </si>
  <si>
    <t>lamasdura</t>
  </si>
  <si>
    <t>lamamita</t>
  </si>
  <si>
    <t>lam123</t>
  </si>
  <si>
    <t>lalo15</t>
  </si>
  <si>
    <t>lalla</t>
  </si>
  <si>
    <t>lalala8</t>
  </si>
  <si>
    <t>lalala.</t>
  </si>
  <si>
    <t>lala95</t>
  </si>
  <si>
    <t>lala92</t>
  </si>
  <si>
    <t>lala25</t>
  </si>
  <si>
    <t>lakia</t>
  </si>
  <si>
    <t>lakeshore1</t>
  </si>
  <si>
    <t>lakers07</t>
  </si>
  <si>
    <t>lakai</t>
  </si>
  <si>
    <t>lailatul</t>
  </si>
  <si>
    <t>laila2</t>
  </si>
  <si>
    <t>laikas</t>
  </si>
  <si>
    <t>laguna14</t>
  </si>
  <si>
    <t>laglag</t>
  </si>
  <si>
    <t>ladym</t>
  </si>
  <si>
    <t>ladylion</t>
  </si>
  <si>
    <t>ladyl</t>
  </si>
  <si>
    <t>ladygurl</t>
  </si>
  <si>
    <t>ladygoon</t>
  </si>
  <si>
    <t>ladybug85</t>
  </si>
  <si>
    <t>ladybug25</t>
  </si>
  <si>
    <t>ladybug19</t>
  </si>
  <si>
    <t>ladybug101</t>
  </si>
  <si>
    <t>ladybug09</t>
  </si>
  <si>
    <t>ladybirds</t>
  </si>
  <si>
    <t>ladybell</t>
  </si>
  <si>
    <t>ladybear</t>
  </si>
  <si>
    <t>ladron</t>
  </si>
  <si>
    <t>ladilla</t>
  </si>
  <si>
    <t>laddy</t>
  </si>
  <si>
    <t>lacy</t>
  </si>
  <si>
    <t>lacrosse11</t>
  </si>
  <si>
    <t>lacosa</t>
  </si>
  <si>
    <t>laconsay</t>
  </si>
  <si>
    <t>lacey3</t>
  </si>
  <si>
    <t>labtop</t>
  </si>
  <si>
    <t>labruja</t>
  </si>
  <si>
    <t>labestia</t>
  </si>
  <si>
    <t>labeba1</t>
  </si>
  <si>
    <t>l8rg8r</t>
  </si>
  <si>
    <t>l4love</t>
  </si>
  <si>
    <t>l0v3y0u</t>
  </si>
  <si>
    <t>kyutko</t>
  </si>
  <si>
    <t>kyosuke</t>
  </si>
  <si>
    <t>kyohei</t>
  </si>
  <si>
    <t>kylie12</t>
  </si>
  <si>
    <t>kylian</t>
  </si>
  <si>
    <t>kyle5953</t>
  </si>
  <si>
    <t>kyle4eva</t>
  </si>
  <si>
    <t>kyle44</t>
  </si>
  <si>
    <t>kyle2000</t>
  </si>
  <si>
    <t>kylah1</t>
  </si>
  <si>
    <t>kweenie</t>
  </si>
  <si>
    <t>kvetinka</t>
  </si>
  <si>
    <t>kutya</t>
  </si>
  <si>
    <t>kutukupret</t>
  </si>
  <si>
    <t>kurt</t>
  </si>
  <si>
    <t>kuroro</t>
  </si>
  <si>
    <t>kurdish</t>
  </si>
  <si>
    <t>kurdapya</t>
  </si>
  <si>
    <t>kungfu1</t>
  </si>
  <si>
    <t>kulleri</t>
  </si>
  <si>
    <t>kudai1</t>
  </si>
  <si>
    <t>kuchen</t>
  </si>
  <si>
    <t>kubota</t>
  </si>
  <si>
    <t>krysty</t>
  </si>
  <si>
    <t>krysta1</t>
  </si>
  <si>
    <t>krusty1</t>
  </si>
  <si>
    <t>krunk1</t>
  </si>
  <si>
    <t>krkeans</t>
  </si>
  <si>
    <t>kritsada</t>
  </si>
  <si>
    <t>kristyn1</t>
  </si>
  <si>
    <t>kristina3</t>
  </si>
  <si>
    <t>kristin2</t>
  </si>
  <si>
    <t>kristeta</t>
  </si>
  <si>
    <t>kristen4</t>
  </si>
  <si>
    <t>kristen22</t>
  </si>
  <si>
    <t>krist3n</t>
  </si>
  <si>
    <t>krissy16</t>
  </si>
  <si>
    <t>krissel</t>
  </si>
  <si>
    <t>krismae</t>
  </si>
  <si>
    <t>krisia</t>
  </si>
  <si>
    <t>krisanne</t>
  </si>
  <si>
    <t>kriptonita</t>
  </si>
  <si>
    <t>krazee</t>
  </si>
  <si>
    <t>kracker1</t>
  </si>
  <si>
    <t>kourtni</t>
  </si>
  <si>
    <t>kotiro</t>
  </si>
  <si>
    <t>kostantinos</t>
  </si>
  <si>
    <t>kosta</t>
  </si>
  <si>
    <t>korrina</t>
  </si>
  <si>
    <t>korn11</t>
  </si>
  <si>
    <t>kopper</t>
  </si>
  <si>
    <t>koolness1</t>
  </si>
  <si>
    <t>koolkats</t>
  </si>
  <si>
    <t>koolaid5</t>
  </si>
  <si>
    <t>kooks</t>
  </si>
  <si>
    <t>konyol</t>
  </si>
  <si>
    <t>komala</t>
  </si>
  <si>
    <t>kolot</t>
  </si>
  <si>
    <t>kokopeli</t>
  </si>
  <si>
    <t>kodie1</t>
  </si>
  <si>
    <t>kobra</t>
  </si>
  <si>
    <t>knowledge1</t>
  </si>
  <si>
    <t>knightz</t>
  </si>
  <si>
    <t>knights08</t>
  </si>
  <si>
    <t>klx110</t>
  </si>
  <si>
    <t>klmnop</t>
  </si>
  <si>
    <t>klesko</t>
  </si>
  <si>
    <t>klengkleng</t>
  </si>
  <si>
    <t>klaudia1</t>
  </si>
  <si>
    <t>klaproos</t>
  </si>
  <si>
    <t>kkk</t>
  </si>
  <si>
    <t>kiwi15</t>
  </si>
  <si>
    <t>kiwi1</t>
  </si>
  <si>
    <t>kiwi01</t>
  </si>
  <si>
    <t>kittyman</t>
  </si>
  <si>
    <t>kittylitter</t>
  </si>
  <si>
    <t>kittycat123</t>
  </si>
  <si>
    <t>kittycat!</t>
  </si>
  <si>
    <t>kitty86</t>
  </si>
  <si>
    <t>kitty2007</t>
  </si>
  <si>
    <t>kitty0</t>
  </si>
  <si>
    <t>kittie69</t>
  </si>
  <si>
    <t>kitten16</t>
  </si>
  <si>
    <t>kitten05</t>
  </si>
  <si>
    <t>kitkats</t>
  </si>
  <si>
    <t>kitkat21</t>
  </si>
  <si>
    <t>kitara</t>
  </si>
  <si>
    <t>kissu</t>
  </si>
  <si>
    <t>kissthegirl</t>
  </si>
  <si>
    <t>kissmyass69</t>
  </si>
  <si>
    <t>kissmyass4</t>
  </si>
  <si>
    <t>kissmyass0</t>
  </si>
  <si>
    <t>kissme19</t>
  </si>
  <si>
    <t>kissme16</t>
  </si>
  <si>
    <t>kissme101</t>
  </si>
  <si>
    <t>kissme07</t>
  </si>
  <si>
    <t>kissmaass</t>
  </si>
  <si>
    <t>kissies</t>
  </si>
  <si>
    <t>kissgirl</t>
  </si>
  <si>
    <t>kissfan</t>
  </si>
  <si>
    <t>kiss06</t>
  </si>
  <si>
    <t>kiss01</t>
  </si>
  <si>
    <t>kirstie1</t>
  </si>
  <si>
    <t>kirsten123</t>
  </si>
  <si>
    <t>kirra</t>
  </si>
  <si>
    <t>kippy1</t>
  </si>
  <si>
    <t>kippy</t>
  </si>
  <si>
    <t>kippers</t>
  </si>
  <si>
    <t>kipper12</t>
  </si>
  <si>
    <t>kinzeh</t>
  </si>
  <si>
    <t>kinhas</t>
  </si>
  <si>
    <t>kingstar</t>
  </si>
  <si>
    <t>kingsport</t>
  </si>
  <si>
    <t>kingsley1</t>
  </si>
  <si>
    <t>kings123</t>
  </si>
  <si>
    <t>kingqueen</t>
  </si>
  <si>
    <t>kingofpop</t>
  </si>
  <si>
    <t>kingking1</t>
  </si>
  <si>
    <t>kinghorn</t>
  </si>
  <si>
    <t>king26</t>
  </si>
  <si>
    <t>kimrose</t>
  </si>
  <si>
    <t>kimrald</t>
  </si>
  <si>
    <t>kimmy14</t>
  </si>
  <si>
    <t>kimmy11</t>
  </si>
  <si>
    <t>kimmy07</t>
  </si>
  <si>
    <t>kimmy01</t>
  </si>
  <si>
    <t>kimmie2</t>
  </si>
  <si>
    <t>kimikimi</t>
  </si>
  <si>
    <t>kimgerald</t>
  </si>
  <si>
    <t>kimbo123</t>
  </si>
  <si>
    <t>kimberly9</t>
  </si>
  <si>
    <t>kimberly14</t>
  </si>
  <si>
    <t>kimberly08</t>
  </si>
  <si>
    <t>kimberly06</t>
  </si>
  <si>
    <t>kimara</t>
  </si>
  <si>
    <t>kimanh</t>
  </si>
  <si>
    <t>kim1990</t>
  </si>
  <si>
    <t>kim12</t>
  </si>
  <si>
    <t>kim101</t>
  </si>
  <si>
    <t>killuah</t>
  </si>
  <si>
    <t>killo</t>
  </si>
  <si>
    <t>killme!</t>
  </si>
  <si>
    <t>killergirl</t>
  </si>
  <si>
    <t>killer93</t>
  </si>
  <si>
    <t>killa4</t>
  </si>
  <si>
    <t>killa06</t>
  </si>
  <si>
    <t>kilikina</t>
  </si>
  <si>
    <t>kilah</t>
  </si>
  <si>
    <t>kikoy</t>
  </si>
  <si>
    <t>kiko11</t>
  </si>
  <si>
    <t>kikinka</t>
  </si>
  <si>
    <t>kiki96</t>
  </si>
  <si>
    <t>kikes</t>
  </si>
  <si>
    <t>kiker</t>
  </si>
  <si>
    <t>kike13</t>
  </si>
  <si>
    <t>kikaygurl</t>
  </si>
  <si>
    <t>kickline</t>
  </si>
  <si>
    <t>kiane</t>
  </si>
  <si>
    <t>kianah</t>
  </si>
  <si>
    <t>khulitz</t>
  </si>
  <si>
    <t>khulan</t>
  </si>
  <si>
    <t>khatijah</t>
  </si>
  <si>
    <t>kharl</t>
  </si>
  <si>
    <t>khanittha</t>
  </si>
  <si>
    <t>khaliq</t>
  </si>
  <si>
    <t>khairina</t>
  </si>
  <si>
    <t>kh1234</t>
  </si>
  <si>
    <t>kevster</t>
  </si>
  <si>
    <t>kevin30</t>
  </si>
  <si>
    <t>kesito</t>
  </si>
  <si>
    <t>keshawn1</t>
  </si>
  <si>
    <t>kersey</t>
  </si>
  <si>
    <t>kerra</t>
  </si>
  <si>
    <t>keramat</t>
  </si>
  <si>
    <t>keondra</t>
  </si>
  <si>
    <t>kenzie7</t>
  </si>
  <si>
    <t>kenric</t>
  </si>
  <si>
    <t>kennymiller</t>
  </si>
  <si>
    <t>kennym</t>
  </si>
  <si>
    <t>kennyh</t>
  </si>
  <si>
    <t>kennyboy</t>
  </si>
  <si>
    <t>kenny25</t>
  </si>
  <si>
    <t>kennth</t>
  </si>
  <si>
    <t>kenneth28</t>
  </si>
  <si>
    <t>kenneth09</t>
  </si>
  <si>
    <t>kennesaw</t>
  </si>
  <si>
    <t>kenjay</t>
  </si>
  <si>
    <t>keniel</t>
  </si>
  <si>
    <t>kendre</t>
  </si>
  <si>
    <t>kendo</t>
  </si>
  <si>
    <t>kendari</t>
  </si>
  <si>
    <t>kendall12</t>
  </si>
  <si>
    <t>kenard</t>
  </si>
  <si>
    <t>kempo</t>
  </si>
  <si>
    <t>kembara</t>
  </si>
  <si>
    <t>kelvin12</t>
  </si>
  <si>
    <t>kelsey22</t>
  </si>
  <si>
    <t>kelsey05</t>
  </si>
  <si>
    <t>kels123</t>
  </si>
  <si>
    <t>kellygirl</t>
  </si>
  <si>
    <t>kellydog</t>
  </si>
  <si>
    <t>kellycat</t>
  </si>
  <si>
    <t>kelly95</t>
  </si>
  <si>
    <t>kelliann</t>
  </si>
  <si>
    <t>kellen1</t>
  </si>
  <si>
    <t>kelle</t>
  </si>
  <si>
    <t>kellbell1</t>
  </si>
  <si>
    <t>kelcee</t>
  </si>
  <si>
    <t>keke18</t>
  </si>
  <si>
    <t>keithr</t>
  </si>
  <si>
    <t>keithm</t>
  </si>
  <si>
    <t>keicee</t>
  </si>
  <si>
    <t>keesje</t>
  </si>
  <si>
    <t>keepsmile</t>
  </si>
  <si>
    <t>keepoff</t>
  </si>
  <si>
    <t>keepinitreal</t>
  </si>
  <si>
    <t>keemie</t>
  </si>
  <si>
    <t>kebabs</t>
  </si>
  <si>
    <t>keann</t>
  </si>
  <si>
    <t>keaneo</t>
  </si>
  <si>
    <t>keane10</t>
  </si>
  <si>
    <t>kealey</t>
  </si>
  <si>
    <t>kealan</t>
  </si>
  <si>
    <t>kclyn</t>
  </si>
  <si>
    <t>kc123456</t>
  </si>
  <si>
    <t>kazoku</t>
  </si>
  <si>
    <t>kaytlynn</t>
  </si>
  <si>
    <t>kayley1</t>
  </si>
  <si>
    <t>kayleigh7</t>
  </si>
  <si>
    <t>kaylee22</t>
  </si>
  <si>
    <t>kaylee15</t>
  </si>
  <si>
    <t>kayle1</t>
  </si>
  <si>
    <t>kaylani</t>
  </si>
  <si>
    <t>kaylamae</t>
  </si>
  <si>
    <t>kaylalynn</t>
  </si>
  <si>
    <t>kayla97</t>
  </si>
  <si>
    <t>kayla93</t>
  </si>
  <si>
    <t>kayla55</t>
  </si>
  <si>
    <t>kayla19</t>
  </si>
  <si>
    <t>kaykay14</t>
  </si>
  <si>
    <t>kayden2</t>
  </si>
  <si>
    <t>kayden05</t>
  </si>
  <si>
    <t>kayakoto</t>
  </si>
  <si>
    <t>kawanku</t>
  </si>
  <si>
    <t>kaviedes</t>
  </si>
  <si>
    <t>katy15</t>
  </si>
  <si>
    <t>katrina7</t>
  </si>
  <si>
    <t>katrell</t>
  </si>
  <si>
    <t>katreen</t>
  </si>
  <si>
    <t>katiria</t>
  </si>
  <si>
    <t>katipunan</t>
  </si>
  <si>
    <t>katiebell</t>
  </si>
  <si>
    <t>katie99</t>
  </si>
  <si>
    <t>katie96</t>
  </si>
  <si>
    <t>katie92</t>
  </si>
  <si>
    <t>katie44</t>
  </si>
  <si>
    <t>kathyta</t>
  </si>
  <si>
    <t>kathy66</t>
  </si>
  <si>
    <t>kathy17</t>
  </si>
  <si>
    <t>kathy16</t>
  </si>
  <si>
    <t>kathryn8</t>
  </si>
  <si>
    <t>kathryn7</t>
  </si>
  <si>
    <t>kathryn2</t>
  </si>
  <si>
    <t>kathleen12</t>
  </si>
  <si>
    <t>katherine12</t>
  </si>
  <si>
    <t>katherine.</t>
  </si>
  <si>
    <t>kath18</t>
  </si>
  <si>
    <t>katelyn7</t>
  </si>
  <si>
    <t>katelyn5</t>
  </si>
  <si>
    <t>kate16</t>
  </si>
  <si>
    <t>katasandi</t>
  </si>
  <si>
    <t>katakata</t>
  </si>
  <si>
    <t>kastor</t>
  </si>
  <si>
    <t>kason</t>
  </si>
  <si>
    <t>kasetsart</t>
  </si>
  <si>
    <t>kaseem</t>
  </si>
  <si>
    <t>karys</t>
  </si>
  <si>
    <t>karyme</t>
  </si>
  <si>
    <t>karyle</t>
  </si>
  <si>
    <t>karunia</t>
  </si>
  <si>
    <t>karrah</t>
  </si>
  <si>
    <t>karon</t>
  </si>
  <si>
    <t>karnak</t>
  </si>
  <si>
    <t>karmila</t>
  </si>
  <si>
    <t>karma22</t>
  </si>
  <si>
    <t>karlos1</t>
  </si>
  <si>
    <t>karlitas</t>
  </si>
  <si>
    <t>karlie1</t>
  </si>
  <si>
    <t>karlamarie</t>
  </si>
  <si>
    <t>karlah</t>
  </si>
  <si>
    <t>karla19</t>
  </si>
  <si>
    <t>kariya</t>
  </si>
  <si>
    <t>karinas</t>
  </si>
  <si>
    <t>karina21</t>
  </si>
  <si>
    <t>karina11</t>
  </si>
  <si>
    <t>karin1</t>
  </si>
  <si>
    <t>karess</t>
  </si>
  <si>
    <t>karera</t>
  </si>
  <si>
    <t>karenw</t>
  </si>
  <si>
    <t>karenkaren</t>
  </si>
  <si>
    <t>karen9</t>
  </si>
  <si>
    <t>karen69</t>
  </si>
  <si>
    <t>karen4</t>
  </si>
  <si>
    <t>karen1234</t>
  </si>
  <si>
    <t>karalynn</t>
  </si>
  <si>
    <t>kantoi</t>
  </si>
  <si>
    <t>kanelita</t>
  </si>
  <si>
    <t>kaneisha</t>
  </si>
  <si>
    <t>kandys</t>
  </si>
  <si>
    <t>kandygirl</t>
  </si>
  <si>
    <t>kandyce</t>
  </si>
  <si>
    <t>kandrakar</t>
  </si>
  <si>
    <t>kamryn05</t>
  </si>
  <si>
    <t>kampala</t>
  </si>
  <si>
    <t>kamiah</t>
  </si>
  <si>
    <t>kalogz</t>
  </si>
  <si>
    <t>kallista</t>
  </si>
  <si>
    <t>kalikali</t>
  </si>
  <si>
    <t>kaligirl</t>
  </si>
  <si>
    <t>kalem</t>
  </si>
  <si>
    <t>kalbos</t>
  </si>
  <si>
    <t>kalaya</t>
  </si>
  <si>
    <t>kalamardo</t>
  </si>
  <si>
    <t>kala12</t>
  </si>
  <si>
    <t>kakamaka</t>
  </si>
  <si>
    <t>kaitlyn01</t>
  </si>
  <si>
    <t>kaitlin3</t>
  </si>
  <si>
    <t>kaitlen</t>
  </si>
  <si>
    <t>kaisar</t>
  </si>
  <si>
    <t>kailen</t>
  </si>
  <si>
    <t>kaihiwatari</t>
  </si>
  <si>
    <t>kaidyn</t>
  </si>
  <si>
    <t>kahlee</t>
  </si>
  <si>
    <t>kahealani1</t>
  </si>
  <si>
    <t>kaederukawa</t>
  </si>
  <si>
    <t>kadong</t>
  </si>
  <si>
    <t>kadiri</t>
  </si>
  <si>
    <t>kadie1</t>
  </si>
  <si>
    <t>kaden123</t>
  </si>
  <si>
    <t>kaden03</t>
  </si>
  <si>
    <t>kadeem1</t>
  </si>
  <si>
    <t>kachina</t>
  </si>
  <si>
    <t>k1ssme</t>
  </si>
  <si>
    <t>k1rsty</t>
  </si>
  <si>
    <t>jv1234</t>
  </si>
  <si>
    <t>juvyann</t>
  </si>
  <si>
    <t>juvinile</t>
  </si>
  <si>
    <t>juventus10</t>
  </si>
  <si>
    <t>jutiapa</t>
  </si>
  <si>
    <t>justus1</t>
  </si>
  <si>
    <t>justsayno</t>
  </si>
  <si>
    <t>justme5</t>
  </si>
  <si>
    <t>justme06</t>
  </si>
  <si>
    <t>justlikeheaven</t>
  </si>
  <si>
    <t>justinj</t>
  </si>
  <si>
    <t>justin94</t>
  </si>
  <si>
    <t>justin93</t>
  </si>
  <si>
    <t>justin66</t>
  </si>
  <si>
    <t>justin2006</t>
  </si>
  <si>
    <t>justin2000</t>
  </si>
  <si>
    <t>justice8</t>
  </si>
  <si>
    <t>justice12</t>
  </si>
  <si>
    <t>jusmine</t>
  </si>
  <si>
    <t>jupiter3</t>
  </si>
  <si>
    <t>juntoati</t>
  </si>
  <si>
    <t>junot</t>
  </si>
  <si>
    <t>junjin</t>
  </si>
  <si>
    <t>junjan</t>
  </si>
  <si>
    <t>junior31</t>
  </si>
  <si>
    <t>junio20</t>
  </si>
  <si>
    <t>junio10</t>
  </si>
  <si>
    <t>jungjung</t>
  </si>
  <si>
    <t>jungjihoon</t>
  </si>
  <si>
    <t>junebug3</t>
  </si>
  <si>
    <t>june8th</t>
  </si>
  <si>
    <t>june302007</t>
  </si>
  <si>
    <t>june2nd</t>
  </si>
  <si>
    <t>june1st</t>
  </si>
  <si>
    <t>june192004</t>
  </si>
  <si>
    <t>june182005</t>
  </si>
  <si>
    <t>jun10r</t>
  </si>
  <si>
    <t>july8th</t>
  </si>
  <si>
    <t>july5th</t>
  </si>
  <si>
    <t>july152006</t>
  </si>
  <si>
    <t>jullian1</t>
  </si>
  <si>
    <t>julio6</t>
  </si>
  <si>
    <t>juliett</t>
  </si>
  <si>
    <t>juliet23</t>
  </si>
  <si>
    <t>julieanna</t>
  </si>
  <si>
    <t>julie15</t>
  </si>
  <si>
    <t>julie10</t>
  </si>
  <si>
    <t>julie09</t>
  </si>
  <si>
    <t>juliar</t>
  </si>
  <si>
    <t>juliana2</t>
  </si>
  <si>
    <t>julian29</t>
  </si>
  <si>
    <t>julia25</t>
  </si>
  <si>
    <t>julia06</t>
  </si>
  <si>
    <t>julene</t>
  </si>
  <si>
    <t>jujubee1</t>
  </si>
  <si>
    <t>juju10</t>
  </si>
  <si>
    <t>juicy18</t>
  </si>
  <si>
    <t>juggyd</t>
  </si>
  <si>
    <t>juggalotus</t>
  </si>
  <si>
    <t>judy123</t>
  </si>
  <si>
    <t>judy11</t>
  </si>
  <si>
    <t>judge1</t>
  </si>
  <si>
    <t>juantqm</t>
  </si>
  <si>
    <t>juanp</t>
  </si>
  <si>
    <t>juanmi</t>
  </si>
  <si>
    <t>juanmartin</t>
  </si>
  <si>
    <t>juanfra</t>
  </si>
  <si>
    <t>juanete</t>
  </si>
  <si>
    <t>juan88</t>
  </si>
  <si>
    <t>juan143</t>
  </si>
  <si>
    <t>jsbach</t>
  </si>
  <si>
    <t>jr2008</t>
  </si>
  <si>
    <t>jr2005</t>
  </si>
  <si>
    <t>jr12345</t>
  </si>
  <si>
    <t>jpablo</t>
  </si>
  <si>
    <t>joyce23</t>
  </si>
  <si>
    <t>joyce09</t>
  </si>
  <si>
    <t>jowellyrandy</t>
  </si>
  <si>
    <t>jowel</t>
  </si>
  <si>
    <t>jovylyn</t>
  </si>
  <si>
    <t>jovis</t>
  </si>
  <si>
    <t>jovic</t>
  </si>
  <si>
    <t>jovanne</t>
  </si>
  <si>
    <t>jotter</t>
  </si>
  <si>
    <t>josue14</t>
  </si>
  <si>
    <t>josue13</t>
  </si>
  <si>
    <t>jospeh</t>
  </si>
  <si>
    <t>josie11</t>
  </si>
  <si>
    <t>josiah07</t>
  </si>
  <si>
    <t>joshuam</t>
  </si>
  <si>
    <t>joshua101</t>
  </si>
  <si>
    <t>joshlee</t>
  </si>
  <si>
    <t>josher</t>
  </si>
  <si>
    <t>joshep</t>
  </si>
  <si>
    <t>joshe</t>
  </si>
  <si>
    <t>josh4life</t>
  </si>
  <si>
    <t>josh2004</t>
  </si>
  <si>
    <t>josh1993</t>
  </si>
  <si>
    <t>joseph98</t>
  </si>
  <si>
    <t>josemiamor</t>
  </si>
  <si>
    <t>joselynn</t>
  </si>
  <si>
    <t>joseg</t>
  </si>
  <si>
    <t>josefino</t>
  </si>
  <si>
    <t>josecarlo</t>
  </si>
  <si>
    <t>josec</t>
  </si>
  <si>
    <t>jose88</t>
  </si>
  <si>
    <t>jose2</t>
  </si>
  <si>
    <t>jose1992</t>
  </si>
  <si>
    <t>jose1990</t>
  </si>
  <si>
    <t>jose101</t>
  </si>
  <si>
    <t>jorgetkm</t>
  </si>
  <si>
    <t>jorgemiguel</t>
  </si>
  <si>
    <t>jorge9</t>
  </si>
  <si>
    <t>jorge27</t>
  </si>
  <si>
    <t>jorge26</t>
  </si>
  <si>
    <t>jordyn2</t>
  </si>
  <si>
    <t>jordan42</t>
  </si>
  <si>
    <t>jordan34</t>
  </si>
  <si>
    <t>jordan2000</t>
  </si>
  <si>
    <t>joobjoob</t>
  </si>
  <si>
    <t>jontae</t>
  </si>
  <si>
    <t>jonnyw</t>
  </si>
  <si>
    <t>jonny2</t>
  </si>
  <si>
    <t>jonny12</t>
  </si>
  <si>
    <t>jonida</t>
  </si>
  <si>
    <t>jonhpaul</t>
  </si>
  <si>
    <t>jonathan26</t>
  </si>
  <si>
    <t>jonaslove</t>
  </si>
  <si>
    <t>jonas18</t>
  </si>
  <si>
    <t>jonas11</t>
  </si>
  <si>
    <t>jomamma</t>
  </si>
  <si>
    <t>jojo45</t>
  </si>
  <si>
    <t>jojo2007</t>
  </si>
  <si>
    <t>johnson69</t>
  </si>
  <si>
    <t>johnry</t>
  </si>
  <si>
    <t>johnnyd1</t>
  </si>
  <si>
    <t>johnnie5</t>
  </si>
  <si>
    <t>johnmike</t>
  </si>
  <si>
    <t>johnmarc</t>
  </si>
  <si>
    <t>johnk</t>
  </si>
  <si>
    <t>johnjacob</t>
  </si>
  <si>
    <t>johnell</t>
  </si>
  <si>
    <t>johncena619</t>
  </si>
  <si>
    <t>johncena14</t>
  </si>
  <si>
    <t>johnbrown</t>
  </si>
  <si>
    <t>johnatan</t>
  </si>
  <si>
    <t>johnalbert</t>
  </si>
  <si>
    <t>john330</t>
  </si>
  <si>
    <t>john2005</t>
  </si>
  <si>
    <t>john007</t>
  </si>
  <si>
    <t>johane</t>
  </si>
  <si>
    <t>johaina</t>
  </si>
  <si>
    <t>joeylee</t>
  </si>
  <si>
    <t>joeygirl</t>
  </si>
  <si>
    <t>joeyb</t>
  </si>
  <si>
    <t>joey2001</t>
  </si>
  <si>
    <t>joey20</t>
  </si>
  <si>
    <t>joesmith</t>
  </si>
  <si>
    <t>joelson</t>
  </si>
  <si>
    <t>joels</t>
  </si>
  <si>
    <t>joelan</t>
  </si>
  <si>
    <t>joejonas19</t>
  </si>
  <si>
    <t>joejoe3</t>
  </si>
  <si>
    <t>joejoe2</t>
  </si>
  <si>
    <t>joeangel</t>
  </si>
  <si>
    <t>jodieb</t>
  </si>
  <si>
    <t>jodee</t>
  </si>
  <si>
    <t>jodanse</t>
  </si>
  <si>
    <t>jocelyn2</t>
  </si>
  <si>
    <t>joannamarie</t>
  </si>
  <si>
    <t>joan22</t>
  </si>
  <si>
    <t>joan18</t>
  </si>
  <si>
    <t>jmp123</t>
  </si>
  <si>
    <t>jmartin</t>
  </si>
  <si>
    <t>jlovej</t>
  </si>
  <si>
    <t>jj1992</t>
  </si>
  <si>
    <t>jizzle1</t>
  </si>
  <si>
    <t>jiwang</t>
  </si>
  <si>
    <t>jirawat</t>
  </si>
  <si>
    <t>jinxy1</t>
  </si>
  <si>
    <t>jinkys</t>
  </si>
  <si>
    <t>jinjer</t>
  </si>
  <si>
    <t>jimmyn</t>
  </si>
  <si>
    <t>jimmyeatworld</t>
  </si>
  <si>
    <t>jimmy99</t>
  </si>
  <si>
    <t>jimmy2006</t>
  </si>
  <si>
    <t>jimmy20</t>
  </si>
  <si>
    <t>jimmmy</t>
  </si>
  <si>
    <t>jimmey</t>
  </si>
  <si>
    <t>jimlyn</t>
  </si>
  <si>
    <t>jimbob2</t>
  </si>
  <si>
    <t>jillian2</t>
  </si>
  <si>
    <t>jijijiji</t>
  </si>
  <si>
    <t>jigokushoujo</t>
  </si>
  <si>
    <t>jibberish</t>
  </si>
  <si>
    <t>jhonier</t>
  </si>
  <si>
    <t>jhoni</t>
  </si>
  <si>
    <t>jhon316</t>
  </si>
  <si>
    <t>jhinky</t>
  </si>
  <si>
    <t>jhimmy</t>
  </si>
  <si>
    <t>jhewel</t>
  </si>
  <si>
    <t>jhester</t>
  </si>
  <si>
    <t>jhess</t>
  </si>
  <si>
    <t>jhen05</t>
  </si>
  <si>
    <t>jheann</t>
  </si>
  <si>
    <t>jhamir</t>
  </si>
  <si>
    <t>jezzy1</t>
  </si>
  <si>
    <t>jezzica</t>
  </si>
  <si>
    <t>jewel22</t>
  </si>
  <si>
    <t>jethro1</t>
  </si>
  <si>
    <t>jeter22</t>
  </si>
  <si>
    <t>jetboy</t>
  </si>
  <si>
    <t>jetblue</t>
  </si>
  <si>
    <t>jesuswept</t>
  </si>
  <si>
    <t>jesusrulz</t>
  </si>
  <si>
    <t>jesusone</t>
  </si>
  <si>
    <t>jesusmysavior</t>
  </si>
  <si>
    <t>jesusmylord</t>
  </si>
  <si>
    <t>jesusisking</t>
  </si>
  <si>
    <t>jesusgirl</t>
  </si>
  <si>
    <t>jesusforever</t>
  </si>
  <si>
    <t>jesusc7</t>
  </si>
  <si>
    <t>jesus95</t>
  </si>
  <si>
    <t>jesus84</t>
  </si>
  <si>
    <t>jesus29</t>
  </si>
  <si>
    <t>jesters</t>
  </si>
  <si>
    <t>jessye</t>
  </si>
  <si>
    <t>jessy16</t>
  </si>
  <si>
    <t>jessieboy</t>
  </si>
  <si>
    <t>jessie89</t>
  </si>
  <si>
    <t>jessie27</t>
  </si>
  <si>
    <t>jessie26</t>
  </si>
  <si>
    <t>jessi16</t>
  </si>
  <si>
    <t>jesseray</t>
  </si>
  <si>
    <t>jesselyn</t>
  </si>
  <si>
    <t>jesseg</t>
  </si>
  <si>
    <t>jesse1234</t>
  </si>
  <si>
    <t>jesse.</t>
  </si>
  <si>
    <t>jessame</t>
  </si>
  <si>
    <t>jess2005</t>
  </si>
  <si>
    <t>jess2000</t>
  </si>
  <si>
    <t>jess1e</t>
  </si>
  <si>
    <t>jess03</t>
  </si>
  <si>
    <t>jeslie</t>
  </si>
  <si>
    <t>jesha</t>
  </si>
  <si>
    <t>jersey201</t>
  </si>
  <si>
    <t>jersey06</t>
  </si>
  <si>
    <t>jermine</t>
  </si>
  <si>
    <t>jerlie</t>
  </si>
  <si>
    <t>jeremys</t>
  </si>
  <si>
    <t>jeremy28</t>
  </si>
  <si>
    <t>jeremy09</t>
  </si>
  <si>
    <t>jeremmy</t>
  </si>
  <si>
    <t>jeremiah8</t>
  </si>
  <si>
    <t>jercel</t>
  </si>
  <si>
    <t>jer123</t>
  </si>
  <si>
    <t>jeova</t>
  </si>
  <si>
    <t>jenzen</t>
  </si>
  <si>
    <t>jenzel</t>
  </si>
  <si>
    <t>jenpot</t>
  </si>
  <si>
    <t>jennyteamo</t>
  </si>
  <si>
    <t>jenny87</t>
  </si>
  <si>
    <t>jenny2008</t>
  </si>
  <si>
    <t>jenny!</t>
  </si>
  <si>
    <t>jennifer87</t>
  </si>
  <si>
    <t>jennifer00</t>
  </si>
  <si>
    <t>jenni123</t>
  </si>
  <si>
    <t>jennac</t>
  </si>
  <si>
    <t>jenna08</t>
  </si>
  <si>
    <t>jenn420</t>
  </si>
  <si>
    <t>jenn24</t>
  </si>
  <si>
    <t>jenn1234</t>
  </si>
  <si>
    <t>jenn03</t>
  </si>
  <si>
    <t>jen1978</t>
  </si>
  <si>
    <t>jemmy</t>
  </si>
  <si>
    <t>jemaine</t>
  </si>
  <si>
    <t>jellybean5</t>
  </si>
  <si>
    <t>jelly14</t>
  </si>
  <si>
    <t>jelly11</t>
  </si>
  <si>
    <t>jellai</t>
  </si>
  <si>
    <t>jehovajireh</t>
  </si>
  <si>
    <t>jeffs</t>
  </si>
  <si>
    <t>jeffrey23</t>
  </si>
  <si>
    <t>jeffrey14</t>
  </si>
  <si>
    <t>jeffrey123</t>
  </si>
  <si>
    <t>jeffrey01</t>
  </si>
  <si>
    <t>jeff2007</t>
  </si>
  <si>
    <t>jeff15</t>
  </si>
  <si>
    <t>jefer</t>
  </si>
  <si>
    <t>jeanette7</t>
  </si>
  <si>
    <t>jean27</t>
  </si>
  <si>
    <t>jcpogi</t>
  </si>
  <si>
    <t>jcpenney</t>
  </si>
  <si>
    <t>jazzy17</t>
  </si>
  <si>
    <t>jazmin16</t>
  </si>
  <si>
    <t>jazmin13</t>
  </si>
  <si>
    <t>jazmin06</t>
  </si>
  <si>
    <t>jaysonpogi</t>
  </si>
  <si>
    <t>jaysin</t>
  </si>
  <si>
    <t>jayshawn</t>
  </si>
  <si>
    <t>jaysel</t>
  </si>
  <si>
    <t>jayryan</t>
  </si>
  <si>
    <t>jayra</t>
  </si>
  <si>
    <t>jaymin</t>
  </si>
  <si>
    <t>jaymer</t>
  </si>
  <si>
    <t>jaylyn1</t>
  </si>
  <si>
    <t>jaylow</t>
  </si>
  <si>
    <t>jayden25</t>
  </si>
  <si>
    <t>jaydan1</t>
  </si>
  <si>
    <t>jayana</t>
  </si>
  <si>
    <t>jay4eva</t>
  </si>
  <si>
    <t>jay12</t>
  </si>
  <si>
    <t>javonne</t>
  </si>
  <si>
    <t>javita</t>
  </si>
  <si>
    <t>javier4</t>
  </si>
  <si>
    <t>javien</t>
  </si>
  <si>
    <t>javi12</t>
  </si>
  <si>
    <t>javert</t>
  </si>
  <si>
    <t>java123</t>
  </si>
  <si>
    <t>jatziry</t>
  </si>
  <si>
    <t>jathan</t>
  </si>
  <si>
    <t>jassim</t>
  </si>
  <si>
    <t>jaspers</t>
  </si>
  <si>
    <t>jasper20</t>
  </si>
  <si>
    <t>jasper101</t>
  </si>
  <si>
    <t>jasonc1</t>
  </si>
  <si>
    <t>jason2003</t>
  </si>
  <si>
    <t>jason00</t>
  </si>
  <si>
    <t>jason#1</t>
  </si>
  <si>
    <t>jasmine88</t>
  </si>
  <si>
    <t>jasmine28</t>
  </si>
  <si>
    <t>jasmina1</t>
  </si>
  <si>
    <t>jasmin7</t>
  </si>
  <si>
    <t>jasmin15</t>
  </si>
  <si>
    <t>jarumi</t>
  </si>
  <si>
    <t>jareda</t>
  </si>
  <si>
    <t>jared07</t>
  </si>
  <si>
    <t>jared04</t>
  </si>
  <si>
    <t>japan12</t>
  </si>
  <si>
    <t>janskie</t>
  </si>
  <si>
    <t>janong</t>
  </si>
  <si>
    <t>jannell</t>
  </si>
  <si>
    <t>janna1</t>
  </si>
  <si>
    <t>janmay</t>
  </si>
  <si>
    <t>janey1</t>
  </si>
  <si>
    <t>janet15</t>
  </si>
  <si>
    <t>janesa</t>
  </si>
  <si>
    <t>janelle12</t>
  </si>
  <si>
    <t>jane20</t>
  </si>
  <si>
    <t>jane02</t>
  </si>
  <si>
    <t>jamtangan</t>
  </si>
  <si>
    <t>jammy1</t>
  </si>
  <si>
    <t>jammies</t>
  </si>
  <si>
    <t>jammel</t>
  </si>
  <si>
    <t>jamiey</t>
  </si>
  <si>
    <t>jamielea</t>
  </si>
  <si>
    <t>jamie33</t>
  </si>
  <si>
    <t>jamie143</t>
  </si>
  <si>
    <t>jami</t>
  </si>
  <si>
    <t>jamesxx</t>
  </si>
  <si>
    <t>jamestaylor</t>
  </si>
  <si>
    <t>jamess1</t>
  </si>
  <si>
    <t>jamesrobert</t>
  </si>
  <si>
    <t>jamesgirl</t>
  </si>
  <si>
    <t>james76</t>
  </si>
  <si>
    <t>james619</t>
  </si>
  <si>
    <t>james56</t>
  </si>
  <si>
    <t>james4life</t>
  </si>
  <si>
    <t>james42</t>
  </si>
  <si>
    <t>james1994</t>
  </si>
  <si>
    <t>james1993</t>
  </si>
  <si>
    <t>jameel1</t>
  </si>
  <si>
    <t>jamcute</t>
  </si>
  <si>
    <t>jambalaya</t>
  </si>
  <si>
    <t>jamal21</t>
  </si>
  <si>
    <t>jamal17</t>
  </si>
  <si>
    <t>jamai</t>
  </si>
  <si>
    <t>jalen3</t>
  </si>
  <si>
    <t>jakes1</t>
  </si>
  <si>
    <t>jaker1</t>
  </si>
  <si>
    <t>jaker</t>
  </si>
  <si>
    <t>jakemate</t>
  </si>
  <si>
    <t>jakeman</t>
  </si>
  <si>
    <t>jakeboy</t>
  </si>
  <si>
    <t>jake95</t>
  </si>
  <si>
    <t>jake666</t>
  </si>
  <si>
    <t>jake1993</t>
  </si>
  <si>
    <t>jajeji</t>
  </si>
  <si>
    <t>jaishriram</t>
  </si>
  <si>
    <t>jairos</t>
  </si>
  <si>
    <t>jaime8</t>
  </si>
  <si>
    <t>jaime5</t>
  </si>
  <si>
    <t>jaileen</t>
  </si>
  <si>
    <t>jaihind</t>
  </si>
  <si>
    <t>jaigurudev</t>
  </si>
  <si>
    <t>jaiden3</t>
  </si>
  <si>
    <t>jagielka</t>
  </si>
  <si>
    <t>jadejones</t>
  </si>
  <si>
    <t>jade99</t>
  </si>
  <si>
    <t>jade5233</t>
  </si>
  <si>
    <t>jade2008</t>
  </si>
  <si>
    <t>jade1992</t>
  </si>
  <si>
    <t>jade1991</t>
  </si>
  <si>
    <t>jadabug</t>
  </si>
  <si>
    <t>jada10</t>
  </si>
  <si>
    <t>jada02</t>
  </si>
  <si>
    <t>jacson</t>
  </si>
  <si>
    <t>jacoballen</t>
  </si>
  <si>
    <t>jacob93</t>
  </si>
  <si>
    <t>jacob24</t>
  </si>
  <si>
    <t>jacky12</t>
  </si>
  <si>
    <t>jackson25</t>
  </si>
  <si>
    <t>jackol</t>
  </si>
  <si>
    <t>jackmc</t>
  </si>
  <si>
    <t>jackm</t>
  </si>
  <si>
    <t>jackie9</t>
  </si>
  <si>
    <t>jackie89</t>
  </si>
  <si>
    <t>jackie101</t>
  </si>
  <si>
    <t>jackie05</t>
  </si>
  <si>
    <t>jacka55</t>
  </si>
  <si>
    <t>jack27</t>
  </si>
  <si>
    <t>jack007</t>
  </si>
  <si>
    <t>jabroni1</t>
  </si>
  <si>
    <t>jabeen</t>
  </si>
  <si>
    <t>jabar</t>
  </si>
  <si>
    <t>jaanjaan</t>
  </si>
  <si>
    <t>j232323</t>
  </si>
  <si>
    <t>j123123</t>
  </si>
  <si>
    <t>izzy15</t>
  </si>
  <si>
    <t>iydgmv</t>
  </si>
  <si>
    <t>iwonder</t>
  </si>
  <si>
    <t>iwannarock</t>
  </si>
  <si>
    <t>ivyqueen</t>
  </si>
  <si>
    <t>iverson2</t>
  </si>
  <si>
    <t>iverson12</t>
  </si>
  <si>
    <t>ivantamo</t>
  </si>
  <si>
    <t>ivano</t>
  </si>
  <si>
    <t>ivan27</t>
  </si>
  <si>
    <t>ivan09</t>
  </si>
  <si>
    <t>iv3rson</t>
  </si>
  <si>
    <t>iulie</t>
  </si>
  <si>
    <t>iubitzik</t>
  </si>
  <si>
    <t>iubitik</t>
  </si>
  <si>
    <t>itzela</t>
  </si>
  <si>
    <t>ituaku</t>
  </si>
  <si>
    <t>ittakes2</t>
  </si>
  <si>
    <t>itsonlyme</t>
  </si>
  <si>
    <t>itsmine1</t>
  </si>
  <si>
    <t>itchigo</t>
  </si>
  <si>
    <t>italian3</t>
  </si>
  <si>
    <t>italia2006</t>
  </si>
  <si>
    <t>italia13</t>
  </si>
  <si>
    <t>ismoke</t>
  </si>
  <si>
    <t>islington</t>
  </si>
  <si>
    <t>islas</t>
  </si>
  <si>
    <t>islamabad</t>
  </si>
  <si>
    <t>isamara</t>
  </si>
  <si>
    <t>isamar1</t>
  </si>
  <si>
    <t>isaiah8</t>
  </si>
  <si>
    <t>isaiah24</t>
  </si>
  <si>
    <t>isaiah14</t>
  </si>
  <si>
    <t>isaiah10</t>
  </si>
  <si>
    <t>isacc</t>
  </si>
  <si>
    <t>isabelle2</t>
  </si>
  <si>
    <t>isabella23</t>
  </si>
  <si>
    <t>isabella21</t>
  </si>
  <si>
    <t>isabella13</t>
  </si>
  <si>
    <t>isabel5</t>
  </si>
  <si>
    <t>isabel23</t>
  </si>
  <si>
    <t>isabel16</t>
  </si>
  <si>
    <t>isabel11</t>
  </si>
  <si>
    <t>isabel10</t>
  </si>
  <si>
    <t>isabel05</t>
  </si>
  <si>
    <t>ironcross</t>
  </si>
  <si>
    <t>iron</t>
  </si>
  <si>
    <t>irocktheworld</t>
  </si>
  <si>
    <t>irock15</t>
  </si>
  <si>
    <t>irishrose</t>
  </si>
  <si>
    <t>irisheyes</t>
  </si>
  <si>
    <t>irish8</t>
  </si>
  <si>
    <t>irish69</t>
  </si>
  <si>
    <t>irish4</t>
  </si>
  <si>
    <t>irish24</t>
  </si>
  <si>
    <t>irish23</t>
  </si>
  <si>
    <t>irish11</t>
  </si>
  <si>
    <t>iris123</t>
  </si>
  <si>
    <t>irene13</t>
  </si>
  <si>
    <t>iouiou</t>
  </si>
  <si>
    <t>ionutu</t>
  </si>
  <si>
    <t>iogurte</t>
  </si>
  <si>
    <t>inuyasha.</t>
  </si>
  <si>
    <t>intouch</t>
  </si>
  <si>
    <t>intimo</t>
  </si>
  <si>
    <t>intheshadows</t>
  </si>
  <si>
    <t>internetcafe</t>
  </si>
  <si>
    <t>interest</t>
  </si>
  <si>
    <t>insurance1</t>
  </si>
  <si>
    <t>instrument</t>
  </si>
  <si>
    <t>inshaallah</t>
  </si>
  <si>
    <t>initial</t>
  </si>
  <si>
    <t>ingerasu</t>
  </si>
  <si>
    <t>informatics</t>
  </si>
  <si>
    <t>infinit</t>
  </si>
  <si>
    <t>ineedu2</t>
  </si>
  <si>
    <t>indiferenta</t>
  </si>
  <si>
    <t>indie1</t>
  </si>
  <si>
    <t>indayz</t>
  </si>
  <si>
    <t>incondicional</t>
  </si>
  <si>
    <t>incoming</t>
  </si>
  <si>
    <t>imutimut</t>
  </si>
  <si>
    <t>imutbgt</t>
  </si>
  <si>
    <t>imtheman1</t>
  </si>
  <si>
    <t>imsosweet</t>
  </si>
  <si>
    <t>imready</t>
  </si>
  <si>
    <t>impulse1</t>
  </si>
  <si>
    <t>imnotdead</t>
  </si>
  <si>
    <t>imkool1</t>
  </si>
  <si>
    <t>imisshim!</t>
  </si>
  <si>
    <t>imcool123</t>
  </si>
  <si>
    <t>imastud</t>
  </si>
  <si>
    <t>imaplaya</t>
  </si>
  <si>
    <t>imanurse</t>
  </si>
  <si>
    <t>imababe</t>
  </si>
  <si>
    <t>iluvyew2</t>
  </si>
  <si>
    <t>iluvwayne</t>
  </si>
  <si>
    <t>iluvu21</t>
  </si>
  <si>
    <t>iluvu18</t>
  </si>
  <si>
    <t>iluvu10</t>
  </si>
  <si>
    <t>iluvu*</t>
  </si>
  <si>
    <t>iluvtimmy</t>
  </si>
  <si>
    <t>iluvsteph</t>
  </si>
  <si>
    <t>iluvrich</t>
  </si>
  <si>
    <t>iluvrhys</t>
  </si>
  <si>
    <t>iluvred</t>
  </si>
  <si>
    <t>iluvpink!</t>
  </si>
  <si>
    <t>iluvpeter</t>
  </si>
  <si>
    <t>iluvpat</t>
  </si>
  <si>
    <t>iluvnoah</t>
  </si>
  <si>
    <t>iluvnicole</t>
  </si>
  <si>
    <t>iluvmyboo</t>
  </si>
  <si>
    <t>iluvmusic1</t>
  </si>
  <si>
    <t>iluvmm</t>
  </si>
  <si>
    <t>iluvme5</t>
  </si>
  <si>
    <t>iluvme15</t>
  </si>
  <si>
    <t>iluvmario</t>
  </si>
  <si>
    <t>iluvkris</t>
  </si>
  <si>
    <t>iluvjt</t>
  </si>
  <si>
    <t>iluvjm</t>
  </si>
  <si>
    <t>iluvhim13</t>
  </si>
  <si>
    <t>iluvevan</t>
  </si>
  <si>
    <t>iluvderek</t>
  </si>
  <si>
    <t>iluvcc</t>
  </si>
  <si>
    <t>iluvcasey</t>
  </si>
  <si>
    <t>iluvalan</t>
  </si>
  <si>
    <t>ilovu2</t>
  </si>
  <si>
    <t>iloveyoux</t>
  </si>
  <si>
    <t>iloveyouryan</t>
  </si>
  <si>
    <t>iloveyoupapa</t>
  </si>
  <si>
    <t>iloveyoujohn</t>
  </si>
  <si>
    <t>iloveyoudear</t>
  </si>
  <si>
    <t>iloveyou1314</t>
  </si>
  <si>
    <t>iloveyooh2</t>
  </si>
  <si>
    <t>ilovevinny</t>
  </si>
  <si>
    <t>ilovevincent</t>
  </si>
  <si>
    <t>ilovevin</t>
  </si>
  <si>
    <t>iloveuhoney</t>
  </si>
  <si>
    <t>iloveudad</t>
  </si>
  <si>
    <t>iloveu19</t>
  </si>
  <si>
    <t>ilovetwilight</t>
  </si>
  <si>
    <t>ilovetoshop</t>
  </si>
  <si>
    <t>ilovet1</t>
  </si>
  <si>
    <t>ilovesusan</t>
  </si>
  <si>
    <t>iloveskyler</t>
  </si>
  <si>
    <t>ilovesky</t>
  </si>
  <si>
    <t>ilovesamuel</t>
  </si>
  <si>
    <t>iloverico</t>
  </si>
  <si>
    <t>ilovepoop</t>
  </si>
  <si>
    <t>ilovepaddy</t>
  </si>
  <si>
    <t>ilovepablo</t>
  </si>
  <si>
    <t>iloveozzy</t>
  </si>
  <si>
    <t>iloveoli</t>
  </si>
  <si>
    <t>iloveny1</t>
  </si>
  <si>
    <t>ilovenina</t>
  </si>
  <si>
    <t>iloveniki</t>
  </si>
  <si>
    <t>ilovenay</t>
  </si>
  <si>
    <t>ilovenaruto</t>
  </si>
  <si>
    <t>ilovemynan</t>
  </si>
  <si>
    <t>ilovemygf</t>
  </si>
  <si>
    <t>ilovemom3</t>
  </si>
  <si>
    <t>ilovemissy</t>
  </si>
  <si>
    <t>ilovemiley</t>
  </si>
  <si>
    <t>ilovemike3</t>
  </si>
  <si>
    <t>ilovemicheal</t>
  </si>
  <si>
    <t>iloveme93</t>
  </si>
  <si>
    <t>iloveme!!</t>
  </si>
  <si>
    <t>ilovelalo</t>
  </si>
  <si>
    <t>ilovekorn</t>
  </si>
  <si>
    <t>ilovekit</t>
  </si>
  <si>
    <t>iloveking</t>
  </si>
  <si>
    <t>ilovejon2</t>
  </si>
  <si>
    <t>ilovejh</t>
  </si>
  <si>
    <t>ilovejennifer</t>
  </si>
  <si>
    <t>ilovejake3</t>
  </si>
  <si>
    <t>ilovehiphop</t>
  </si>
  <si>
    <t>ilovehim&lt;3</t>
  </si>
  <si>
    <t>iloveh</t>
  </si>
  <si>
    <t>ilovegold</t>
  </si>
  <si>
    <t>ilovegarrett</t>
  </si>
  <si>
    <t>ilovegaara</t>
  </si>
  <si>
    <t>ilovefreddy</t>
  </si>
  <si>
    <t>ilovefaye</t>
  </si>
  <si>
    <t>ilovefaith</t>
  </si>
  <si>
    <t>iloveeve</t>
  </si>
  <si>
    <t>iloveedwin</t>
  </si>
  <si>
    <t>iloveduane</t>
  </si>
  <si>
    <t>ilovedogs2</t>
  </si>
  <si>
    <t>ilovedamon</t>
  </si>
  <si>
    <t>ilovedamien</t>
  </si>
  <si>
    <t>ilovechips</t>
  </si>
  <si>
    <t>ilovecarlo</t>
  </si>
  <si>
    <t>ilovecalvin</t>
  </si>
  <si>
    <t>ilovebud1</t>
  </si>
  <si>
    <t>ilovebois</t>
  </si>
  <si>
    <t>iloveanne</t>
  </si>
  <si>
    <t>iloveandy!</t>
  </si>
  <si>
    <t>iloveallie</t>
  </si>
  <si>
    <t>ilovealexis</t>
  </si>
  <si>
    <t>iloveaboy</t>
  </si>
  <si>
    <t>ilove666</t>
  </si>
  <si>
    <t>ilove56</t>
  </si>
  <si>
    <t>ilove54</t>
  </si>
  <si>
    <t>ilove45</t>
  </si>
  <si>
    <t>ilove2fuck</t>
  </si>
  <si>
    <t>ilove1234</t>
  </si>
  <si>
    <t>ilove0</t>
  </si>
  <si>
    <t>ilonka</t>
  </si>
  <si>
    <t>ilocos</t>
  </si>
  <si>
    <t>ilikepizza</t>
  </si>
  <si>
    <t>ilikecandy</t>
  </si>
  <si>
    <t>ilene</t>
  </si>
  <si>
    <t>ilegna</t>
  </si>
  <si>
    <t>ilana</t>
  </si>
  <si>
    <t>ikikik</t>
  </si>
  <si>
    <t>ika123</t>
  </si>
  <si>
    <t>ihsan</t>
  </si>
  <si>
    <t>ihearty0u</t>
  </si>
  <si>
    <t>ihateyou9</t>
  </si>
  <si>
    <t>ihateyou13</t>
  </si>
  <si>
    <t>ignacio1</t>
  </si>
  <si>
    <t>igglepiggle</t>
  </si>
  <si>
    <t>ierland</t>
  </si>
  <si>
    <t>ieisha</t>
  </si>
  <si>
    <t>idriss</t>
  </si>
  <si>
    <t>idonthaveone</t>
  </si>
  <si>
    <t>idon\\'tknow</t>
  </si>
  <si>
    <t>idkfa</t>
  </si>
  <si>
    <t>ideal</t>
  </si>
  <si>
    <t>ichtus</t>
  </si>
  <si>
    <t>icestorm</t>
  </si>
  <si>
    <t>icesk8</t>
  </si>
  <si>
    <t>icepick</t>
  </si>
  <si>
    <t>icehouse1</t>
  </si>
  <si>
    <t>ibmibm</t>
  </si>
  <si>
    <t>ibiza07</t>
  </si>
  <si>
    <t>iberia</t>
  </si>
  <si>
    <t>ibasco</t>
  </si>
  <si>
    <t>ianlee</t>
  </si>
  <si>
    <t>iamugly</t>
  </si>
  <si>
    <t>iamrock</t>
  </si>
  <si>
    <t>iamlovely</t>
  </si>
  <si>
    <t>iamiam</t>
  </si>
  <si>
    <t>iamcool!</t>
  </si>
  <si>
    <t>iambob</t>
  </si>
  <si>
    <t>i&lt;3matt</t>
  </si>
  <si>
    <t>hyundai1</t>
  </si>
  <si>
    <t>hydrangea</t>
  </si>
  <si>
    <t>huynh</t>
  </si>
  <si>
    <t>hutchison</t>
  </si>
  <si>
    <t>hustlers</t>
  </si>
  <si>
    <t>hurry</t>
  </si>
  <si>
    <t>hurley12</t>
  </si>
  <si>
    <t>hunting2</t>
  </si>
  <si>
    <t>hunters1</t>
  </si>
  <si>
    <t>hunter92</t>
  </si>
  <si>
    <t>hunter27</t>
  </si>
  <si>
    <t>hunter2005</t>
  </si>
  <si>
    <t>hunter2000</t>
  </si>
  <si>
    <t>hunt3r</t>
  </si>
  <si>
    <t>hunger</t>
  </si>
  <si>
    <t>hunder</t>
  </si>
  <si>
    <t>humper</t>
  </si>
  <si>
    <t>hummer13</t>
  </si>
  <si>
    <t>hullkr</t>
  </si>
  <si>
    <t>hullabaloo</t>
  </si>
  <si>
    <t>hulagirl1</t>
  </si>
  <si>
    <t>hugs4u</t>
  </si>
  <si>
    <t>hudas13</t>
  </si>
  <si>
    <t>huckle</t>
  </si>
  <si>
    <t>hubbard1</t>
  </si>
  <si>
    <t>hubahuba</t>
  </si>
  <si>
    <t>huawei</t>
  </si>
  <si>
    <t>huaraz</t>
  </si>
  <si>
    <t>htennek</t>
  </si>
  <si>
    <t>hristos</t>
  </si>
  <si>
    <t>hpvs17e</t>
  </si>
  <si>
    <t>howhow</t>
  </si>
  <si>
    <t>houston8</t>
  </si>
  <si>
    <t>houses1</t>
  </si>
  <si>
    <t>housemouse</t>
  </si>
  <si>
    <t>house4</t>
  </si>
  <si>
    <t>house22</t>
  </si>
  <si>
    <t>hotwing</t>
  </si>
  <si>
    <t>hotty911</t>
  </si>
  <si>
    <t>hotty69</t>
  </si>
  <si>
    <t>hotty3</t>
  </si>
  <si>
    <t>hotty#1</t>
  </si>
  <si>
    <t>hotty!</t>
  </si>
  <si>
    <t>hottness!</t>
  </si>
  <si>
    <t>hottie67</t>
  </si>
  <si>
    <t>hottie55</t>
  </si>
  <si>
    <t>hott10</t>
  </si>
  <si>
    <t>hotstuff3</t>
  </si>
  <si>
    <t>hotstuff11</t>
  </si>
  <si>
    <t>hotshot12</t>
  </si>
  <si>
    <t>hotsauce3</t>
  </si>
  <si>
    <t>hotpink14</t>
  </si>
  <si>
    <t>hotmama!</t>
  </si>
  <si>
    <t>hotmail9</t>
  </si>
  <si>
    <t>hotmail69</t>
  </si>
  <si>
    <t>hotmail10</t>
  </si>
  <si>
    <t>hotkisses</t>
  </si>
  <si>
    <t>hotdog23</t>
  </si>
  <si>
    <t>hotchiq</t>
  </si>
  <si>
    <t>hotboy5</t>
  </si>
  <si>
    <t>hotboy23</t>
  </si>
  <si>
    <t>hossain</t>
  </si>
  <si>
    <t>horses4ever</t>
  </si>
  <si>
    <t>horses23</t>
  </si>
  <si>
    <t>horselove</t>
  </si>
  <si>
    <t>horseland</t>
  </si>
  <si>
    <t>horns</t>
  </si>
  <si>
    <t>horcruxes</t>
  </si>
  <si>
    <t>horace1</t>
  </si>
  <si>
    <t>hope2007</t>
  </si>
  <si>
    <t>hoosiers1</t>
  </si>
  <si>
    <t>hoosier1</t>
  </si>
  <si>
    <t>hoopz1</t>
  </si>
  <si>
    <t>hoopin</t>
  </si>
  <si>
    <t>honore</t>
  </si>
  <si>
    <t>honeyqoe</t>
  </si>
  <si>
    <t>honeybunn</t>
  </si>
  <si>
    <t>honey86</t>
  </si>
  <si>
    <t>honda300</t>
  </si>
  <si>
    <t>homies123</t>
  </si>
  <si>
    <t>homie2</t>
  </si>
  <si>
    <t>homie12</t>
  </si>
  <si>
    <t>homewrecker</t>
  </si>
  <si>
    <t>homers1</t>
  </si>
  <si>
    <t>homedepot1</t>
  </si>
  <si>
    <t>home21</t>
  </si>
  <si>
    <t>home01</t>
  </si>
  <si>
    <t>holyfuck</t>
  </si>
  <si>
    <t>hollyx</t>
  </si>
  <si>
    <t>hollywood9</t>
  </si>
  <si>
    <t>hollywood8</t>
  </si>
  <si>
    <t>hollyshit</t>
  </si>
  <si>
    <t>hollyj</t>
  </si>
  <si>
    <t>hollybush</t>
  </si>
  <si>
    <t>hollybaby</t>
  </si>
  <si>
    <t>holly18</t>
  </si>
  <si>
    <t>holly16</t>
  </si>
  <si>
    <t>holly10</t>
  </si>
  <si>
    <t>hollister123</t>
  </si>
  <si>
    <t>hollab</t>
  </si>
  <si>
    <t>holeshot</t>
  </si>
  <si>
    <t>holden2</t>
  </si>
  <si>
    <t>holcomb</t>
  </si>
  <si>
    <t>holahola1</t>
  </si>
  <si>
    <t>holaguapa</t>
  </si>
  <si>
    <t>holacaradebola</t>
  </si>
  <si>
    <t>hola17</t>
  </si>
  <si>
    <t>hogwild</t>
  </si>
  <si>
    <t>hogwart</t>
  </si>
  <si>
    <t>hoggle</t>
  </si>
  <si>
    <t>hofstra</t>
  </si>
  <si>
    <t>hocking</t>
  </si>
  <si>
    <t>hockey66</t>
  </si>
  <si>
    <t>hobojoe</t>
  </si>
  <si>
    <t>hobbes1</t>
  </si>
  <si>
    <t>history2</t>
  </si>
  <si>
    <t>hippop</t>
  </si>
  <si>
    <t>hippo8</t>
  </si>
  <si>
    <t>hippo12</t>
  </si>
  <si>
    <t>hippl</t>
  </si>
  <si>
    <t>hippie2</t>
  </si>
  <si>
    <t>hiphop4ever</t>
  </si>
  <si>
    <t>hiphop!</t>
  </si>
  <si>
    <t>hinsdale</t>
  </si>
  <si>
    <t>hinesward</t>
  </si>
  <si>
    <t>hinckley</t>
  </si>
  <si>
    <t>hinano</t>
  </si>
  <si>
    <t>himommy</t>
  </si>
  <si>
    <t>himiko</t>
  </si>
  <si>
    <t>himalayan</t>
  </si>
  <si>
    <t>hillybilly</t>
  </si>
  <si>
    <t>hillsongunited</t>
  </si>
  <si>
    <t>hillsdale</t>
  </si>
  <si>
    <t>hilde</t>
  </si>
  <si>
    <t>hilary123</t>
  </si>
  <si>
    <t>hilarie</t>
  </si>
  <si>
    <t>hijas</t>
  </si>
  <si>
    <t>highway1</t>
  </si>
  <si>
    <t>hightower1</t>
  </si>
  <si>
    <t>hibitch</t>
  </si>
  <si>
    <t>hibbert</t>
  </si>
  <si>
    <t>heygirl1</t>
  </si>
  <si>
    <t>hey12</t>
  </si>
  <si>
    <t>hershie</t>
  </si>
  <si>
    <t>hershey9</t>
  </si>
  <si>
    <t>hershey6</t>
  </si>
  <si>
    <t>herpes</t>
  </si>
  <si>
    <t>herold</t>
  </si>
  <si>
    <t>heroe</t>
  </si>
  <si>
    <t>hermosa12</t>
  </si>
  <si>
    <t>herkimer</t>
  </si>
  <si>
    <t>herberth</t>
  </si>
  <si>
    <t>heraldo</t>
  </si>
  <si>
    <t>hensley</t>
  </si>
  <si>
    <t>henryj</t>
  </si>
  <si>
    <t>henry10</t>
  </si>
  <si>
    <t>henessy</t>
  </si>
  <si>
    <t>hender</t>
  </si>
  <si>
    <t>helpme3</t>
  </si>
  <si>
    <t>hellobitch</t>
  </si>
  <si>
    <t>helloagain</t>
  </si>
  <si>
    <t>hello93</t>
  </si>
  <si>
    <t>hello555</t>
  </si>
  <si>
    <t>hello26</t>
  </si>
  <si>
    <t>hello007</t>
  </si>
  <si>
    <t>hellgurl</t>
  </si>
  <si>
    <t>hellboi</t>
  </si>
  <si>
    <t>hell0</t>
  </si>
  <si>
    <t>helene1</t>
  </si>
  <si>
    <t>heilala</t>
  </si>
  <si>
    <t>heights1</t>
  </si>
  <si>
    <t>heidib</t>
  </si>
  <si>
    <t>heffernan</t>
  </si>
  <si>
    <t>hector14</t>
  </si>
  <si>
    <t>hector01</t>
  </si>
  <si>
    <t>heavyn</t>
  </si>
  <si>
    <t>heaven19</t>
  </si>
  <si>
    <t>heatherh</t>
  </si>
  <si>
    <t>heather05</t>
  </si>
  <si>
    <t>heated</t>
  </si>
  <si>
    <t>hearts77</t>
  </si>
  <si>
    <t>hearts10</t>
  </si>
  <si>
    <t>heartfelt</t>
  </si>
  <si>
    <t>heart88</t>
  </si>
  <si>
    <t>heart33</t>
  </si>
  <si>
    <t>healing1</t>
  </si>
  <si>
    <t>hazzle</t>
  </si>
  <si>
    <t>hazlina</t>
  </si>
  <si>
    <t>hazel22</t>
  </si>
  <si>
    <t>hazel18</t>
  </si>
  <si>
    <t>hazel08</t>
  </si>
  <si>
    <t>hazel07</t>
  </si>
  <si>
    <t>haze123</t>
  </si>
  <si>
    <t>hazara</t>
  </si>
  <si>
    <t>haylee05</t>
  </si>
  <si>
    <t>hayden8</t>
  </si>
  <si>
    <t>hawaii2007</t>
  </si>
  <si>
    <t>hawaii15</t>
  </si>
  <si>
    <t>havelock</t>
  </si>
  <si>
    <t>hauser</t>
  </si>
  <si>
    <t>hatshepsut</t>
  </si>
  <si>
    <t>hateschool</t>
  </si>
  <si>
    <t>haterade</t>
  </si>
  <si>
    <t>hatemetoday</t>
  </si>
  <si>
    <t>hatchet1</t>
  </si>
  <si>
    <t>hatakekakashi</t>
  </si>
  <si>
    <t>hasegawa</t>
  </si>
  <si>
    <t>harvey5</t>
  </si>
  <si>
    <t>harvey04</t>
  </si>
  <si>
    <t>hartbroken</t>
  </si>
  <si>
    <t>harsh</t>
  </si>
  <si>
    <t>harryj</t>
  </si>
  <si>
    <t>harry9</t>
  </si>
  <si>
    <t>harry69</t>
  </si>
  <si>
    <t>harry4</t>
  </si>
  <si>
    <t>harrogate</t>
  </si>
  <si>
    <t>harmony2</t>
  </si>
  <si>
    <t>harlot</t>
  </si>
  <si>
    <t>harley27</t>
  </si>
  <si>
    <t>harley25</t>
  </si>
  <si>
    <t>harkin</t>
  </si>
  <si>
    <t>hardhead1</t>
  </si>
  <si>
    <t>harcourt</t>
  </si>
  <si>
    <t>harbor1</t>
  </si>
  <si>
    <t>happyhardcore</t>
  </si>
  <si>
    <t>happycamper</t>
  </si>
  <si>
    <t>happyb</t>
  </si>
  <si>
    <t>happyangel</t>
  </si>
  <si>
    <t>happy?</t>
  </si>
  <si>
    <t>happy67</t>
  </si>
  <si>
    <t>happy45</t>
  </si>
  <si>
    <t>happy33</t>
  </si>
  <si>
    <t>feet</t>
  </si>
  <si>
    <t>happies</t>
  </si>
  <si>
    <t>hannahx</t>
  </si>
  <si>
    <t>hannahjoy</t>
  </si>
  <si>
    <t>hannahjane</t>
  </si>
  <si>
    <t>hannah92</t>
  </si>
  <si>
    <t>hannah2003</t>
  </si>
  <si>
    <t>hanna4</t>
  </si>
  <si>
    <t>hankins</t>
  </si>
  <si>
    <t>hands1</t>
  </si>
  <si>
    <t>handles</t>
  </si>
  <si>
    <t>handal</t>
  </si>
  <si>
    <t>hancur</t>
  </si>
  <si>
    <t>hamtaro1</t>
  </si>
  <si>
    <t>hammys</t>
  </si>
  <si>
    <t>hammonds</t>
  </si>
  <si>
    <t>halsey</t>
  </si>
  <si>
    <t>halpin</t>
  </si>
  <si>
    <t>halogod</t>
  </si>
  <si>
    <t>halo99</t>
  </si>
  <si>
    <t>halo321</t>
  </si>
  <si>
    <t>hallmark1</t>
  </si>
  <si>
    <t>halfbreed</t>
  </si>
  <si>
    <t>haley22</t>
  </si>
  <si>
    <t>haley!</t>
  </si>
  <si>
    <t>halabira</t>
  </si>
  <si>
    <t>hajnalka</t>
  </si>
  <si>
    <t>hairy1</t>
  </si>
  <si>
    <t>hailey15</t>
  </si>
  <si>
    <t>haide</t>
  </si>
  <si>
    <t>hahahihi</t>
  </si>
  <si>
    <t>hahabitch</t>
  </si>
  <si>
    <t>hafsa</t>
  </si>
  <si>
    <t>hadley1</t>
  </si>
  <si>
    <t>hadleigh</t>
  </si>
  <si>
    <t>hades1</t>
  </si>
  <si>
    <t>hadeel</t>
  </si>
  <si>
    <t>h3llo</t>
  </si>
  <si>
    <t>h2hummer</t>
  </si>
  <si>
    <t>h20polo</t>
  </si>
  <si>
    <t>h0tmail</t>
  </si>
  <si>
    <t>h0ller</t>
  </si>
  <si>
    <t>gypsy13</t>
  </si>
  <si>
    <t>gyongyi</t>
  </si>
  <si>
    <t>gymnast4</t>
  </si>
  <si>
    <t>gymnast12</t>
  </si>
  <si>
    <t>gwapahon</t>
  </si>
  <si>
    <t>guys</t>
  </si>
  <si>
    <t>gunner123</t>
  </si>
  <si>
    <t>gunit4</t>
  </si>
  <si>
    <t>gunit22</t>
  </si>
  <si>
    <t>gultom</t>
  </si>
  <si>
    <t>gulshan</t>
  </si>
  <si>
    <t>guling</t>
  </si>
  <si>
    <t>guitar15</t>
  </si>
  <si>
    <t>guidos</t>
  </si>
  <si>
    <t>guidinha</t>
  </si>
  <si>
    <t>guiang</t>
  </si>
  <si>
    <t>guerita1</t>
  </si>
  <si>
    <t>gucci7</t>
  </si>
  <si>
    <t>gucci3</t>
  </si>
  <si>
    <t>guason</t>
  </si>
  <si>
    <t>guapeton</t>
  </si>
  <si>
    <t>gualberto</t>
  </si>
  <si>
    <t>guajira</t>
  </si>
  <si>
    <t>guadarrama</t>
  </si>
  <si>
    <t>guadalupita</t>
  </si>
  <si>
    <t>gtagta</t>
  </si>
  <si>
    <t>gstarraw</t>
  </si>
  <si>
    <t>gshine</t>
  </si>
  <si>
    <t>grizzlybear</t>
  </si>
  <si>
    <t>grind</t>
  </si>
  <si>
    <t>grimm</t>
  </si>
  <si>
    <t>grimlock</t>
  </si>
  <si>
    <t>grilo</t>
  </si>
  <si>
    <t>grijalva</t>
  </si>
  <si>
    <t>grifter</t>
  </si>
  <si>
    <t>gridlock</t>
  </si>
  <si>
    <t>gretta1</t>
  </si>
  <si>
    <t>gretha</t>
  </si>
  <si>
    <t>grenas</t>
  </si>
  <si>
    <t>greis</t>
  </si>
  <si>
    <t>greenroom</t>
  </si>
  <si>
    <t>greenpeas</t>
  </si>
  <si>
    <t>greenjello</t>
  </si>
  <si>
    <t>greengal</t>
  </si>
  <si>
    <t>greenday92</t>
  </si>
  <si>
    <t>greenday89</t>
  </si>
  <si>
    <t>greenday.</t>
  </si>
  <si>
    <t>greendale</t>
  </si>
  <si>
    <t>greencar</t>
  </si>
  <si>
    <t>greenbank</t>
  </si>
  <si>
    <t>greenarcher</t>
  </si>
  <si>
    <t>greenacre</t>
  </si>
  <si>
    <t>greena</t>
  </si>
  <si>
    <t>green79</t>
  </si>
  <si>
    <t>green456</t>
  </si>
  <si>
    <t>greatlove</t>
  </si>
  <si>
    <t>great12</t>
  </si>
  <si>
    <t>gravy1</t>
  </si>
  <si>
    <t>gravel</t>
  </si>
  <si>
    <t>grasuta</t>
  </si>
  <si>
    <t>grapesoda</t>
  </si>
  <si>
    <t>grapes2</t>
  </si>
  <si>
    <t>grant01</t>
  </si>
  <si>
    <t>grandpa2</t>
  </si>
  <si>
    <t>grandota</t>
  </si>
  <si>
    <t>grandma9</t>
  </si>
  <si>
    <t>grafity</t>
  </si>
  <si>
    <t>graffiti1</t>
  </si>
  <si>
    <t>graeme1</t>
  </si>
  <si>
    <t>grade3</t>
  </si>
  <si>
    <t>grade</t>
  </si>
  <si>
    <t>gracie21</t>
  </si>
  <si>
    <t>gracie2004</t>
  </si>
  <si>
    <t>gracie17</t>
  </si>
  <si>
    <t>gracie10</t>
  </si>
  <si>
    <t>grace20</t>
  </si>
  <si>
    <t>grace00</t>
  </si>
  <si>
    <t>grace.</t>
  </si>
  <si>
    <t>grabeel</t>
  </si>
  <si>
    <t>goyita</t>
  </si>
  <si>
    <t>gothic6</t>
  </si>
  <si>
    <t>goth123</t>
  </si>
  <si>
    <t>gorgeus</t>
  </si>
  <si>
    <t>gorge1</t>
  </si>
  <si>
    <t>goreti</t>
  </si>
  <si>
    <t>gordon2</t>
  </si>
  <si>
    <t>gordon123</t>
  </si>
  <si>
    <t>gorditolindo</t>
  </si>
  <si>
    <t>gordan24</t>
  </si>
  <si>
    <t>gordalinda</t>
  </si>
  <si>
    <t>gorda123</t>
  </si>
  <si>
    <t>gopher1</t>
  </si>
  <si>
    <t>goose123</t>
  </si>
  <si>
    <t>goons</t>
  </si>
  <si>
    <t>googleme</t>
  </si>
  <si>
    <t>google21</t>
  </si>
  <si>
    <t>goofygoober</t>
  </si>
  <si>
    <t>goodman1</t>
  </si>
  <si>
    <t>goodgirls</t>
  </si>
  <si>
    <t>goodgame</t>
  </si>
  <si>
    <t>goodes</t>
  </si>
  <si>
    <t>goodbye3</t>
  </si>
  <si>
    <t>goober22</t>
  </si>
  <si>
    <t>goober13</t>
  </si>
  <si>
    <t>gonzaga1</t>
  </si>
  <si>
    <t>gonavy1</t>
  </si>
  <si>
    <t>gomez12</t>
  </si>
  <si>
    <t>gomes1</t>
  </si>
  <si>
    <t>gomavs</t>
  </si>
  <si>
    <t>goldito</t>
  </si>
  <si>
    <t>goldi</t>
  </si>
  <si>
    <t>golden7</t>
  </si>
  <si>
    <t>gold99</t>
  </si>
  <si>
    <t>gold24</t>
  </si>
  <si>
    <t>gold11</t>
  </si>
  <si>
    <t>gokugoku</t>
  </si>
  <si>
    <t>goku12</t>
  </si>
  <si>
    <t>gogiants</t>
  </si>
  <si>
    <t>godschild7</t>
  </si>
  <si>
    <t>godsangel1</t>
  </si>
  <si>
    <t>godangel</t>
  </si>
  <si>
    <t>gococks</t>
  </si>
  <si>
    <t>gocats1</t>
  </si>
  <si>
    <t>gobraves</t>
  </si>
  <si>
    <t>goawaynow</t>
  </si>
  <si>
    <t>goaway2</t>
  </si>
  <si>
    <t>gmc123</t>
  </si>
  <si>
    <t>gmail.com</t>
  </si>
  <si>
    <t>gloworm</t>
  </si>
  <si>
    <t>glock45</t>
  </si>
  <si>
    <t>glock1</t>
  </si>
  <si>
    <t>glock</t>
  </si>
  <si>
    <t>globus</t>
  </si>
  <si>
    <t>globito</t>
  </si>
  <si>
    <t>glitter69</t>
  </si>
  <si>
    <t>glenrothes</t>
  </si>
  <si>
    <t>glennz</t>
  </si>
  <si>
    <t>glenne</t>
  </si>
  <si>
    <t>glamourpuss</t>
  </si>
  <si>
    <t>gladius</t>
  </si>
  <si>
    <t>gjakova</t>
  </si>
  <si>
    <t>gizmo18</t>
  </si>
  <si>
    <t>giving</t>
  </si>
  <si>
    <t>gisselle1</t>
  </si>
  <si>
    <t>girvan</t>
  </si>
  <si>
    <t>girrocks</t>
  </si>
  <si>
    <t>girly13</t>
  </si>
  <si>
    <t>girlsman</t>
  </si>
  <si>
    <t>girl98</t>
  </si>
  <si>
    <t>girl69</t>
  </si>
  <si>
    <t>girl24</t>
  </si>
  <si>
    <t>girl07</t>
  </si>
  <si>
    <t>gipson</t>
  </si>
  <si>
    <t>giovannie</t>
  </si>
  <si>
    <t>giovanni01</t>
  </si>
  <si>
    <t>ginobili20</t>
  </si>
  <si>
    <t>ginner</t>
  </si>
  <si>
    <t>ginger95</t>
  </si>
  <si>
    <t>ginger82</t>
  </si>
  <si>
    <t>ginger69</t>
  </si>
  <si>
    <t>ginger33</t>
  </si>
  <si>
    <t>gina21</t>
  </si>
  <si>
    <t>gina20</t>
  </si>
  <si>
    <t>gina18</t>
  </si>
  <si>
    <t>gilbert2</t>
  </si>
  <si>
    <t>gikiydokpot</t>
  </si>
  <si>
    <t>giggles69</t>
  </si>
  <si>
    <t>giggles22</t>
  </si>
  <si>
    <t>giggles07</t>
  </si>
  <si>
    <t>giggles06</t>
  </si>
  <si>
    <t>giggles01</t>
  </si>
  <si>
    <t>gieann</t>
  </si>
  <si>
    <t>giddings</t>
  </si>
  <si>
    <t>ghostly</t>
  </si>
  <si>
    <t>ghetto23</t>
  </si>
  <si>
    <t>ggggggggg</t>
  </si>
  <si>
    <t>gg1234</t>
  </si>
  <si>
    <t>gfdsa</t>
  </si>
  <si>
    <t>getto</t>
  </si>
  <si>
    <t>getting</t>
  </si>
  <si>
    <t>getoff1</t>
  </si>
  <si>
    <t>getlow1</t>
  </si>
  <si>
    <t>getitgirl</t>
  </si>
  <si>
    <t>getherdone</t>
  </si>
  <si>
    <t>getbuck</t>
  </si>
  <si>
    <t>geronimo1</t>
  </si>
  <si>
    <t>gerone</t>
  </si>
  <si>
    <t>german2</t>
  </si>
  <si>
    <t>gerly</t>
  </si>
  <si>
    <t>gerbie</t>
  </si>
  <si>
    <t>geramie</t>
  </si>
  <si>
    <t>geovanny1</t>
  </si>
  <si>
    <t>georgia6</t>
  </si>
  <si>
    <t>georgia22</t>
  </si>
  <si>
    <t>george77</t>
  </si>
  <si>
    <t>geometria</t>
  </si>
  <si>
    <t>gentlemen</t>
  </si>
  <si>
    <t>gentille</t>
  </si>
  <si>
    <t>genius123</t>
  </si>
  <si>
    <t>genise</t>
  </si>
  <si>
    <t>genesis15</t>
  </si>
  <si>
    <t>gene</t>
  </si>
  <si>
    <t>gendeng</t>
  </si>
  <si>
    <t>gemini76</t>
  </si>
  <si>
    <t>gemini30</t>
  </si>
  <si>
    <t>gemini123</t>
  </si>
  <si>
    <t>gelique</t>
  </si>
  <si>
    <t>gelato</t>
  </si>
  <si>
    <t>gegege</t>
  </si>
  <si>
    <t>geanta</t>
  </si>
  <si>
    <t>gazzer</t>
  </si>
  <si>
    <t>gaylord1</t>
  </si>
  <si>
    <t>gayface</t>
  </si>
  <si>
    <t>gayeta</t>
  </si>
  <si>
    <t>gavin08</t>
  </si>
  <si>
    <t>gauge1</t>
  </si>
  <si>
    <t>gattaca</t>
  </si>
  <si>
    <t>gatoo</t>
  </si>
  <si>
    <t>gatoconbotas</t>
  </si>
  <si>
    <t>gatitasexy</t>
  </si>
  <si>
    <t>gatita15</t>
  </si>
  <si>
    <t>gatita123</t>
  </si>
  <si>
    <t>gatewood</t>
  </si>
  <si>
    <t>gateway8</t>
  </si>
  <si>
    <t>gata123</t>
  </si>
  <si>
    <t>gaseosa</t>
  </si>
  <si>
    <t>garyteamo</t>
  </si>
  <si>
    <t>garylee1</t>
  </si>
  <si>
    <t>garyboy</t>
  </si>
  <si>
    <t>garyallan</t>
  </si>
  <si>
    <t>garrett!</t>
  </si>
  <si>
    <t>garoto</t>
  </si>
  <si>
    <t>garnica</t>
  </si>
  <si>
    <t>garion</t>
  </si>
  <si>
    <t>garibaldi</t>
  </si>
  <si>
    <t>garcia3</t>
  </si>
  <si>
    <t>garcia22</t>
  </si>
  <si>
    <t>garcia15</t>
  </si>
  <si>
    <t>garang</t>
  </si>
  <si>
    <t>gangster21</t>
  </si>
  <si>
    <t>gangstarr</t>
  </si>
  <si>
    <t>gangstaboo</t>
  </si>
  <si>
    <t>gangshow</t>
  </si>
  <si>
    <t>gandia</t>
  </si>
  <si>
    <t>gancho</t>
  </si>
  <si>
    <t>ganapati</t>
  </si>
  <si>
    <t>ganapathy</t>
  </si>
  <si>
    <t>gammie</t>
  </si>
  <si>
    <t>game11</t>
  </si>
  <si>
    <t>gambets</t>
  </si>
  <si>
    <t>galloway1</t>
  </si>
  <si>
    <t>gajas</t>
  </si>
  <si>
    <t>gajah</t>
  </si>
  <si>
    <t>gagokayo</t>
  </si>
  <si>
    <t>gagogago</t>
  </si>
  <si>
    <t>gagika</t>
  </si>
  <si>
    <t>gage22</t>
  </si>
  <si>
    <t>gage07</t>
  </si>
  <si>
    <t>gage00</t>
  </si>
  <si>
    <t>gagarin</t>
  </si>
  <si>
    <t>gadget1</t>
  </si>
  <si>
    <t>gadang</t>
  </si>
  <si>
    <t>gabylu</t>
  </si>
  <si>
    <t>gaby08</t>
  </si>
  <si>
    <t>gabriela10</t>
  </si>
  <si>
    <t>gabriel25</t>
  </si>
  <si>
    <t>gabriel16</t>
  </si>
  <si>
    <t>gabby17</t>
  </si>
  <si>
    <t>gabbey</t>
  </si>
  <si>
    <t>gabanna</t>
  </si>
  <si>
    <t>gaarasama</t>
  </si>
  <si>
    <t>gaara2</t>
  </si>
  <si>
    <t>gaara13</t>
  </si>
  <si>
    <t>g3fca2a</t>
  </si>
  <si>
    <t>fuzzyduck</t>
  </si>
  <si>
    <t>furman</t>
  </si>
  <si>
    <t>furcio</t>
  </si>
  <si>
    <t>furaha</t>
  </si>
  <si>
    <t>funtimes1</t>
  </si>
  <si>
    <t>funny7</t>
  </si>
  <si>
    <t>funny21</t>
  </si>
  <si>
    <t>funmilayo</t>
  </si>
  <si>
    <t>funkyfeet</t>
  </si>
  <si>
    <t>funky2</t>
  </si>
  <si>
    <t>funkizta</t>
  </si>
  <si>
    <t>fumoffu</t>
  </si>
  <si>
    <t>fuffy</t>
  </si>
  <si>
    <t>fudge!</t>
  </si>
  <si>
    <t>fuckz</t>
  </si>
  <si>
    <t>fucku07</t>
  </si>
  <si>
    <t>fuckthemall</t>
  </si>
  <si>
    <t>fuckthat2</t>
  </si>
  <si>
    <t>fucklove21</t>
  </si>
  <si>
    <t>fuckl0v3</t>
  </si>
  <si>
    <t>fuckit.</t>
  </si>
  <si>
    <t>fuckingcunt</t>
  </si>
  <si>
    <t>fuckingasshole</t>
  </si>
  <si>
    <t>fuckgirls</t>
  </si>
  <si>
    <t>fuckeveryone</t>
  </si>
  <si>
    <t>fucker666</t>
  </si>
  <si>
    <t>fucker6</t>
  </si>
  <si>
    <t>fuckdat</t>
  </si>
  <si>
    <t>fuckbush</t>
  </si>
  <si>
    <t>fuck88</t>
  </si>
  <si>
    <t>fuck09</t>
  </si>
  <si>
    <t>fuccyou</t>
  </si>
  <si>
    <t>ftwftw</t>
  </si>
  <si>
    <t>ftp1690</t>
  </si>
  <si>
    <t>frumushika</t>
  </si>
  <si>
    <t>fruits1</t>
  </si>
  <si>
    <t>fruitbat</t>
  </si>
  <si>
    <t>frostedflakes</t>
  </si>
  <si>
    <t>froogle</t>
  </si>
  <si>
    <t>frogy</t>
  </si>
  <si>
    <t>frogs12</t>
  </si>
  <si>
    <t>froggi</t>
  </si>
  <si>
    <t>frodolives</t>
  </si>
  <si>
    <t>fritter</t>
  </si>
  <si>
    <t>friesian</t>
  </si>
  <si>
    <t>friendsrule</t>
  </si>
  <si>
    <t>friends00</t>
  </si>
  <si>
    <t>friday13th</t>
  </si>
  <si>
    <t>friction</t>
  </si>
  <si>
    <t>friars</t>
  </si>
  <si>
    <t>freska</t>
  </si>
  <si>
    <t>fresita15</t>
  </si>
  <si>
    <t>freshmen1</t>
  </si>
  <si>
    <t>freshman08</t>
  </si>
  <si>
    <t>freshman07</t>
  </si>
  <si>
    <t>fresh11</t>
  </si>
  <si>
    <t>fresh08</t>
  </si>
  <si>
    <t>frens4eva</t>
  </si>
  <si>
    <t>frendy</t>
  </si>
  <si>
    <t>frenchie1</t>
  </si>
  <si>
    <t>fremantle</t>
  </si>
  <si>
    <t>freindster</t>
  </si>
  <si>
    <t>freiheit89</t>
  </si>
  <si>
    <t>freelander</t>
  </si>
  <si>
    <t>freedome</t>
  </si>
  <si>
    <t>free21</t>
  </si>
  <si>
    <t>fredito</t>
  </si>
  <si>
    <t>freddy15</t>
  </si>
  <si>
    <t>fred15</t>
  </si>
  <si>
    <t>freakk</t>
  </si>
  <si>
    <t>freak8</t>
  </si>
  <si>
    <t>freak01</t>
  </si>
  <si>
    <t>frausto</t>
  </si>
  <si>
    <t>fratellis</t>
  </si>
  <si>
    <t>franziska</t>
  </si>
  <si>
    <t>franksinatra</t>
  </si>
  <si>
    <t>franklin2</t>
  </si>
  <si>
    <t>frankie17</t>
  </si>
  <si>
    <t>frankfort</t>
  </si>
  <si>
    <t>frankford</t>
  </si>
  <si>
    <t>frankey</t>
  </si>
  <si>
    <t>franke</t>
  </si>
  <si>
    <t>franfran</t>
  </si>
  <si>
    <t>francis21</t>
  </si>
  <si>
    <t>francella</t>
  </si>
  <si>
    <t>fraggles</t>
  </si>
  <si>
    <t>fpd1520</t>
  </si>
  <si>
    <t>foxyloxy</t>
  </si>
  <si>
    <t>foxy11</t>
  </si>
  <si>
    <t>foxy10</t>
  </si>
  <si>
    <t>foxy08</t>
  </si>
  <si>
    <t>fourwheeler</t>
  </si>
  <si>
    <t>fourfive</t>
  </si>
  <si>
    <t>foureyes</t>
  </si>
  <si>
    <t>fourcats</t>
  </si>
  <si>
    <t>four04</t>
  </si>
  <si>
    <t>fortytwo</t>
  </si>
  <si>
    <t>forty2</t>
  </si>
  <si>
    <t>forte</t>
  </si>
  <si>
    <t>forreal1</t>
  </si>
  <si>
    <t>forgod</t>
  </si>
  <si>
    <t>forgetit1</t>
  </si>
  <si>
    <t>forget2</t>
  </si>
  <si>
    <t>forestgump</t>
  </si>
  <si>
    <t>fords1</t>
  </si>
  <si>
    <t>fordfocus1</t>
  </si>
  <si>
    <t>ford98</t>
  </si>
  <si>
    <t>ford13</t>
  </si>
  <si>
    <t>ford11</t>
  </si>
  <si>
    <t>ford04</t>
  </si>
  <si>
    <t>football43</t>
  </si>
  <si>
    <t>fools</t>
  </si>
  <si>
    <t>foodtech</t>
  </si>
  <si>
    <t>foobar</t>
  </si>
  <si>
    <t>fonzy</t>
  </si>
  <si>
    <t>folarin</t>
  </si>
  <si>
    <t>fofas</t>
  </si>
  <si>
    <t>fobrox</t>
  </si>
  <si>
    <t>flyingv</t>
  </si>
  <si>
    <t>flyhalf</t>
  </si>
  <si>
    <t>flyguy1</t>
  </si>
  <si>
    <t>flychick</t>
  </si>
  <si>
    <t>flutter1</t>
  </si>
  <si>
    <t>fluffy18</t>
  </si>
  <si>
    <t>fluffy16</t>
  </si>
  <si>
    <t>fluffy101</t>
  </si>
  <si>
    <t>fluffy08</t>
  </si>
  <si>
    <t>fluffers</t>
  </si>
  <si>
    <t>flowers6</t>
  </si>
  <si>
    <t>flower04</t>
  </si>
  <si>
    <t>flower03</t>
  </si>
  <si>
    <t>florida6</t>
  </si>
  <si>
    <t>floriane</t>
  </si>
  <si>
    <t>flores3</t>
  </si>
  <si>
    <t>flordia</t>
  </si>
  <si>
    <t>flo123</t>
  </si>
  <si>
    <t>flirter</t>
  </si>
  <si>
    <t>flipside1</t>
  </si>
  <si>
    <t>flawer</t>
  </si>
  <si>
    <t>flashy1</t>
  </si>
  <si>
    <t>flash5</t>
  </si>
  <si>
    <t>flamboyant</t>
  </si>
  <si>
    <t>fizz123</t>
  </si>
  <si>
    <t>fizica</t>
  </si>
  <si>
    <t>fitasfuck</t>
  </si>
  <si>
    <t>fishy12</t>
  </si>
  <si>
    <t>fishman1</t>
  </si>
  <si>
    <t>fishing69</t>
  </si>
  <si>
    <t>fishing12</t>
  </si>
  <si>
    <t>fish09</t>
  </si>
  <si>
    <t>fish07</t>
  </si>
  <si>
    <t>fische</t>
  </si>
  <si>
    <t>firulay</t>
  </si>
  <si>
    <t>firstyear</t>
  </si>
  <si>
    <t>firhouse</t>
  </si>
  <si>
    <t>fireside</t>
  </si>
  <si>
    <t>firehot</t>
  </si>
  <si>
    <t>firegirl1</t>
  </si>
  <si>
    <t>firefire1</t>
  </si>
  <si>
    <t>firedemon</t>
  </si>
  <si>
    <t>fire77</t>
  </si>
  <si>
    <t>fire55</t>
  </si>
  <si>
    <t>fire18</t>
  </si>
  <si>
    <t>fire1</t>
  </si>
  <si>
    <t>firaga</t>
  </si>
  <si>
    <t>finita</t>
  </si>
  <si>
    <t>fingal</t>
  </si>
  <si>
    <t>finfin</t>
  </si>
  <si>
    <t>fine12</t>
  </si>
  <si>
    <t>finchy</t>
  </si>
  <si>
    <t>finch1</t>
  </si>
  <si>
    <t>figtree</t>
  </si>
  <si>
    <t>fightnight</t>
  </si>
  <si>
    <t>fightingirish</t>
  </si>
  <si>
    <t>fifty1</t>
  </si>
  <si>
    <t>fifififi</t>
  </si>
  <si>
    <t>fieras</t>
  </si>
  <si>
    <t>fevrier</t>
  </si>
  <si>
    <t>ferrari430</t>
  </si>
  <si>
    <t>ferrai</t>
  </si>
  <si>
    <t>fernando5</t>
  </si>
  <si>
    <t>fernande</t>
  </si>
  <si>
    <t>ferenc</t>
  </si>
  <si>
    <t>fenella</t>
  </si>
  <si>
    <t>fendy</t>
  </si>
  <si>
    <t>fender5</t>
  </si>
  <si>
    <t>femina</t>
  </si>
  <si>
    <t>felix22</t>
  </si>
  <si>
    <t>felix08</t>
  </si>
  <si>
    <t>felipe10</t>
  </si>
  <si>
    <t>felgueiras</t>
  </si>
  <si>
    <t>federal1</t>
  </si>
  <si>
    <t>fedcba</t>
  </si>
  <si>
    <t>febrero28</t>
  </si>
  <si>
    <t>febrero19</t>
  </si>
  <si>
    <t>febrero10</t>
  </si>
  <si>
    <t>febie</t>
  </si>
  <si>
    <t>fearofthedark</t>
  </si>
  <si>
    <t>faythe</t>
  </si>
  <si>
    <t>faygo1</t>
  </si>
  <si>
    <t>faye16</t>
  </si>
  <si>
    <t>faye06</t>
  </si>
  <si>
    <t>fattyboy</t>
  </si>
  <si>
    <t>fatrat1</t>
  </si>
  <si>
    <t>fatlad</t>
  </si>
  <si>
    <t>fatima7</t>
  </si>
  <si>
    <t>fatima2</t>
  </si>
  <si>
    <t>fatima12</t>
  </si>
  <si>
    <t>fatim</t>
  </si>
  <si>
    <t>fathiah</t>
  </si>
  <si>
    <t>father2</t>
  </si>
  <si>
    <t>father123</t>
  </si>
  <si>
    <t>fatboy22</t>
  </si>
  <si>
    <t>fatass123</t>
  </si>
  <si>
    <t>fasihah</t>
  </si>
  <si>
    <t>fashizzle</t>
  </si>
  <si>
    <t>fashionist</t>
  </si>
  <si>
    <t>fashion6</t>
  </si>
  <si>
    <t>fashion23</t>
  </si>
  <si>
    <t>fashion13</t>
  </si>
  <si>
    <t>farley1</t>
  </si>
  <si>
    <t>faria</t>
  </si>
  <si>
    <t>farenheit</t>
  </si>
  <si>
    <t>fantazia</t>
  </si>
  <si>
    <t>fantasy8</t>
  </si>
  <si>
    <t>fantasy69</t>
  </si>
  <si>
    <t>fanta123</t>
  </si>
  <si>
    <t>fancyface1</t>
  </si>
  <si>
    <t>famouslastwords</t>
  </si>
  <si>
    <t>famous!</t>
  </si>
  <si>
    <t>famliy</t>
  </si>
  <si>
    <t>familyof7</t>
  </si>
  <si>
    <t>family33</t>
  </si>
  <si>
    <t>family23</t>
  </si>
  <si>
    <t>family19</t>
  </si>
  <si>
    <t>family17</t>
  </si>
  <si>
    <t>family143</t>
  </si>
  <si>
    <t>family100</t>
  </si>
  <si>
    <t>familly</t>
  </si>
  <si>
    <t>familia7</t>
  </si>
  <si>
    <t>familia10</t>
  </si>
  <si>
    <t>fam4life</t>
  </si>
  <si>
    <t>fallout2</t>
  </si>
  <si>
    <t>falcon5</t>
  </si>
  <si>
    <t>falcon16</t>
  </si>
  <si>
    <t>falala</t>
  </si>
  <si>
    <t>faker</t>
  </si>
  <si>
    <t>fakelove</t>
  </si>
  <si>
    <t>faithh</t>
  </si>
  <si>
    <t>faith2005</t>
  </si>
  <si>
    <t>fairy23</t>
  </si>
  <si>
    <t>fairy2</t>
  </si>
  <si>
    <t>fairway</t>
  </si>
  <si>
    <t>fairus</t>
  </si>
  <si>
    <t>fairport</t>
  </si>
  <si>
    <t>fafane</t>
  </si>
  <si>
    <t>fadil</t>
  </si>
  <si>
    <t>face</t>
  </si>
  <si>
    <t>fabyola</t>
  </si>
  <si>
    <t>fabulous5</t>
  </si>
  <si>
    <t>fabio123</t>
  </si>
  <si>
    <t>fabianita</t>
  </si>
  <si>
    <t>fabia</t>
  </si>
  <si>
    <t>eztrellita</t>
  </si>
  <si>
    <t>ezequiel1</t>
  </si>
  <si>
    <t>eyore1</t>
  </si>
  <si>
    <t>eyeofthetiger</t>
  </si>
  <si>
    <t>evil11</t>
  </si>
  <si>
    <t>everton1878</t>
  </si>
  <si>
    <t>everhart</t>
  </si>
  <si>
    <t>everafter1</t>
  </si>
  <si>
    <t>evelyn7</t>
  </si>
  <si>
    <t>evelyn123</t>
  </si>
  <si>
    <t>evanna</t>
  </si>
  <si>
    <t>evania</t>
  </si>
  <si>
    <t>evanescene</t>
  </si>
  <si>
    <t>euro2004</t>
  </si>
  <si>
    <t>etoiles</t>
  </si>
  <si>
    <t>ethant</t>
  </si>
  <si>
    <t>ethanc</t>
  </si>
  <si>
    <t>ethan69</t>
  </si>
  <si>
    <t>ethan24</t>
  </si>
  <si>
    <t>ethan2003</t>
  </si>
  <si>
    <t>ethan14</t>
  </si>
  <si>
    <t>estrella22</t>
  </si>
  <si>
    <t>estrella18</t>
  </si>
  <si>
    <t>estrella.</t>
  </si>
  <si>
    <t>estreladomar</t>
  </si>
  <si>
    <t>estoyloco</t>
  </si>
  <si>
    <t>estiprost</t>
  </si>
  <si>
    <t>estefita</t>
  </si>
  <si>
    <t>estado</t>
  </si>
  <si>
    <t>estadistica</t>
  </si>
  <si>
    <t>essined</t>
  </si>
  <si>
    <t>esquilo</t>
  </si>
  <si>
    <t>espinar</t>
  </si>
  <si>
    <t>esperanzas</t>
  </si>
  <si>
    <t>esperame</t>
  </si>
  <si>
    <t>eskrim</t>
  </si>
  <si>
    <t>esgrima</t>
  </si>
  <si>
    <t>esequiel</t>
  </si>
  <si>
    <t>escuadron</t>
  </si>
  <si>
    <t>escorpiones</t>
  </si>
  <si>
    <t>esasoyyo</t>
  </si>
  <si>
    <t>erwin1</t>
  </si>
  <si>
    <t>erving</t>
  </si>
  <si>
    <t>errick</t>
  </si>
  <si>
    <t>ernie123</t>
  </si>
  <si>
    <t>ermita</t>
  </si>
  <si>
    <t>erised</t>
  </si>
  <si>
    <t>erinjane</t>
  </si>
  <si>
    <t>erin23</t>
  </si>
  <si>
    <t>erin21</t>
  </si>
  <si>
    <t>erin15</t>
  </si>
  <si>
    <t>eriks</t>
  </si>
  <si>
    <t>erik17</t>
  </si>
  <si>
    <t>erik11</t>
  </si>
  <si>
    <t>eridania</t>
  </si>
  <si>
    <t>erics</t>
  </si>
  <si>
    <t>erick5</t>
  </si>
  <si>
    <t>erick3</t>
  </si>
  <si>
    <t>erick21</t>
  </si>
  <si>
    <t>erick20</t>
  </si>
  <si>
    <t>ericha</t>
  </si>
  <si>
    <t>ericbaby</t>
  </si>
  <si>
    <t>eric55</t>
  </si>
  <si>
    <t>eric29</t>
  </si>
  <si>
    <t>eric2005</t>
  </si>
  <si>
    <t>eric00</t>
  </si>
  <si>
    <t>erianna</t>
  </si>
  <si>
    <t>eresunamor</t>
  </si>
  <si>
    <t>eresmia</t>
  </si>
  <si>
    <t>erdbeere</t>
  </si>
  <si>
    <t>equestrian</t>
  </si>
  <si>
    <t>epson123</t>
  </si>
  <si>
    <t>enzyme</t>
  </si>
  <si>
    <t>entourage</t>
  </si>
  <si>
    <t>entice</t>
  </si>
  <si>
    <t>enterr</t>
  </si>
  <si>
    <t>enrique23</t>
  </si>
  <si>
    <t>enrile</t>
  </si>
  <si>
    <t>enrick</t>
  </si>
  <si>
    <t>enjoyaja</t>
  </si>
  <si>
    <t>engineers</t>
  </si>
  <si>
    <t>engendro</t>
  </si>
  <si>
    <t>engel1</t>
  </si>
  <si>
    <t>engaged1</t>
  </si>
  <si>
    <t>enero24</t>
  </si>
  <si>
    <t>eneri</t>
  </si>
  <si>
    <t>enerel</t>
  </si>
  <si>
    <t>encuentro</t>
  </si>
  <si>
    <t>enamorame</t>
  </si>
  <si>
    <t>enamoradadeti</t>
  </si>
  <si>
    <t>emy123</t>
  </si>
  <si>
    <t>emraan</t>
  </si>
  <si>
    <t>emoprince</t>
  </si>
  <si>
    <t>emong</t>
  </si>
  <si>
    <t>emoney1</t>
  </si>
  <si>
    <t>emoking</t>
  </si>
  <si>
    <t>emogirl13</t>
  </si>
  <si>
    <t>emochild</t>
  </si>
  <si>
    <t>emo</t>
  </si>
  <si>
    <t>emmielou</t>
  </si>
  <si>
    <t>emmerz</t>
  </si>
  <si>
    <t>emma94</t>
  </si>
  <si>
    <t>emma92</t>
  </si>
  <si>
    <t>emma27</t>
  </si>
  <si>
    <t>emma1993</t>
  </si>
  <si>
    <t>emma19</t>
  </si>
  <si>
    <t>emito</t>
  </si>
  <si>
    <t>eminem99</t>
  </si>
  <si>
    <t>eminem91</t>
  </si>
  <si>
    <t>eminem87</t>
  </si>
  <si>
    <t>eminem666</t>
  </si>
  <si>
    <t>eminem33</t>
  </si>
  <si>
    <t>eminem1234</t>
  </si>
  <si>
    <t>eminem#1</t>
  </si>
  <si>
    <t>emily91</t>
  </si>
  <si>
    <t>emily89</t>
  </si>
  <si>
    <t>emily24</t>
  </si>
  <si>
    <t>emily2000</t>
  </si>
  <si>
    <t>emilioteamo</t>
  </si>
  <si>
    <t>emilio12</t>
  </si>
  <si>
    <t>emiliani</t>
  </si>
  <si>
    <t>emilce</t>
  </si>
  <si>
    <t>emi123</t>
  </si>
  <si>
    <t>emeli</t>
  </si>
  <si>
    <t>emelecista</t>
  </si>
  <si>
    <t>embrujadas</t>
  </si>
  <si>
    <t>eman123</t>
  </si>
  <si>
    <t>email2</t>
  </si>
  <si>
    <t>elvis24</t>
  </si>
  <si>
    <t>elvis06</t>
  </si>
  <si>
    <t>elvin1</t>
  </si>
  <si>
    <t>elvetia</t>
  </si>
  <si>
    <t>elprimo</t>
  </si>
  <si>
    <t>elosito</t>
  </si>
  <si>
    <t>elmwood1</t>
  </si>
  <si>
    <t>elmorules</t>
  </si>
  <si>
    <t>elmo89</t>
  </si>
  <si>
    <t>ellyn</t>
  </si>
  <si>
    <t>ellindo</t>
  </si>
  <si>
    <t>ellina</t>
  </si>
  <si>
    <t>elliebellie</t>
  </si>
  <si>
    <t>ella26</t>
  </si>
  <si>
    <t>elizabeth87</t>
  </si>
  <si>
    <t>elizabeth25</t>
  </si>
  <si>
    <t>elizabeth20</t>
  </si>
  <si>
    <t>elisas</t>
  </si>
  <si>
    <t>elisangela</t>
  </si>
  <si>
    <t>eliott</t>
  </si>
  <si>
    <t>elijah27</t>
  </si>
  <si>
    <t>elflow</t>
  </si>
  <si>
    <t>elexus</t>
  </si>
  <si>
    <t>eleven1</t>
  </si>
  <si>
    <t>eleuterio</t>
  </si>
  <si>
    <t>elephant5</t>
  </si>
  <si>
    <t>elephant22</t>
  </si>
  <si>
    <t>eleonore</t>
  </si>
  <si>
    <t>elenuta</t>
  </si>
  <si>
    <t>elenitsa</t>
  </si>
  <si>
    <t>elena7</t>
  </si>
  <si>
    <t>elena22</t>
  </si>
  <si>
    <t>elena01</t>
  </si>
  <si>
    <t>element05</t>
  </si>
  <si>
    <t>eleggua</t>
  </si>
  <si>
    <t>elefantito</t>
  </si>
  <si>
    <t>elamormata</t>
  </si>
  <si>
    <t>elamores</t>
  </si>
  <si>
    <t>elaine22</t>
  </si>
  <si>
    <t>elaine01</t>
  </si>
  <si>
    <t>ejhay</t>
  </si>
  <si>
    <t>ejejej</t>
  </si>
  <si>
    <t>ejames</t>
  </si>
  <si>
    <t>einsamkeit</t>
  </si>
  <si>
    <t>ehecatl</t>
  </si>
  <si>
    <t>egypte</t>
  </si>
  <si>
    <t>eggs123</t>
  </si>
  <si>
    <t>eeyore93</t>
  </si>
  <si>
    <t>eeyore03</t>
  </si>
  <si>
    <t>eevee1</t>
  </si>
  <si>
    <t>edwin21</t>
  </si>
  <si>
    <t>edwige</t>
  </si>
  <si>
    <t>edward04</t>
  </si>
  <si>
    <t>educator</t>
  </si>
  <si>
    <t>educate</t>
  </si>
  <si>
    <t>eduardo5</t>
  </si>
  <si>
    <t>eduardo3</t>
  </si>
  <si>
    <t>eduardo22</t>
  </si>
  <si>
    <t>eduardo19</t>
  </si>
  <si>
    <t>eduardo15</t>
  </si>
  <si>
    <t>edralin</t>
  </si>
  <si>
    <t>edmarie</t>
  </si>
  <si>
    <t>edher</t>
  </si>
  <si>
    <t>edgewater</t>
  </si>
  <si>
    <t>edgara</t>
  </si>
  <si>
    <t>eden123</t>
  </si>
  <si>
    <t>edeline</t>
  </si>
  <si>
    <t>eddyeddy</t>
  </si>
  <si>
    <t>eddy</t>
  </si>
  <si>
    <t>eddison</t>
  </si>
  <si>
    <t>eddielove</t>
  </si>
  <si>
    <t>eddie77</t>
  </si>
  <si>
    <t>eddie4ever</t>
  </si>
  <si>
    <t>eddie101</t>
  </si>
  <si>
    <t>ecwecw</t>
  </si>
  <si>
    <t>eclipse97</t>
  </si>
  <si>
    <t>eclipse07</t>
  </si>
  <si>
    <t>eclipce</t>
  </si>
  <si>
    <t>eatshit69</t>
  </si>
  <si>
    <t>eatmee</t>
  </si>
  <si>
    <t>eatass</t>
  </si>
  <si>
    <t>eatadick</t>
  </si>
  <si>
    <t>eastside3</t>
  </si>
  <si>
    <t>eastside21</t>
  </si>
  <si>
    <t>eastside2</t>
  </si>
  <si>
    <t>earths</t>
  </si>
  <si>
    <t>eartha</t>
  </si>
  <si>
    <t>eagles#1</t>
  </si>
  <si>
    <t>eagle77</t>
  </si>
  <si>
    <t>dysart</t>
  </si>
  <si>
    <t>dylanp</t>
  </si>
  <si>
    <t>dyckman</t>
  </si>
  <si>
    <t>dyankee</t>
  </si>
  <si>
    <t>duwayne</t>
  </si>
  <si>
    <t>dutetare</t>
  </si>
  <si>
    <t>dusty07</t>
  </si>
  <si>
    <t>dustin24</t>
  </si>
  <si>
    <t>dupree1</t>
  </si>
  <si>
    <t>duodinamico</t>
  </si>
  <si>
    <t>dumfries</t>
  </si>
  <si>
    <t>dumbo123</t>
  </si>
  <si>
    <t>dulce16</t>
  </si>
  <si>
    <t>dukies</t>
  </si>
  <si>
    <t>duke25</t>
  </si>
  <si>
    <t>dude99</t>
  </si>
  <si>
    <t>dude666</t>
  </si>
  <si>
    <t>dude17</t>
  </si>
  <si>
    <t>duddie</t>
  </si>
  <si>
    <t>duckyduck</t>
  </si>
  <si>
    <t>ducky6</t>
  </si>
  <si>
    <t>duckhead</t>
  </si>
  <si>
    <t>duckduck1</t>
  </si>
  <si>
    <t>duce22</t>
  </si>
  <si>
    <t>dublin15</t>
  </si>
  <si>
    <t>duarte1</t>
  </si>
  <si>
    <t>duanne</t>
  </si>
  <si>
    <t>drumss</t>
  </si>
  <si>
    <t>drummer7</t>
  </si>
  <si>
    <t>drummer123</t>
  </si>
  <si>
    <t>drugs1</t>
  </si>
  <si>
    <t>driver3</t>
  </si>
  <si>
    <t>drift1</t>
  </si>
  <si>
    <t>drewbaby</t>
  </si>
  <si>
    <t>drew24</t>
  </si>
  <si>
    <t>drew01</t>
  </si>
  <si>
    <t>dreamer23</t>
  </si>
  <si>
    <t>dream69</t>
  </si>
  <si>
    <t>dream10</t>
  </si>
  <si>
    <t>dream07</t>
  </si>
  <si>
    <t>dreadz</t>
  </si>
  <si>
    <t>dreadlord</t>
  </si>
  <si>
    <t>dramaking</t>
  </si>
  <si>
    <t>dramagirl</t>
  </si>
  <si>
    <t>drama!</t>
  </si>
  <si>
    <t>drake5</t>
  </si>
  <si>
    <t>dragons5</t>
  </si>
  <si>
    <t>dragonlove</t>
  </si>
  <si>
    <t>dragonfly4</t>
  </si>
  <si>
    <t>dragoncito</t>
  </si>
  <si>
    <t>dragonazul</t>
  </si>
  <si>
    <t>dragonair</t>
  </si>
  <si>
    <t>dragon90</t>
  </si>
  <si>
    <t>dragon30</t>
  </si>
  <si>
    <t>drago1</t>
  </si>
  <si>
    <t>dragalasa</t>
  </si>
  <si>
    <t>dr3am3r</t>
  </si>
  <si>
    <t>dozerdog</t>
  </si>
  <si>
    <t>down4u</t>
  </si>
  <si>
    <t>doves</t>
  </si>
  <si>
    <t>dourado</t>
  </si>
  <si>
    <t>dounia</t>
  </si>
  <si>
    <t>doughty</t>
  </si>
  <si>
    <t>dougal1</t>
  </si>
  <si>
    <t>douceur</t>
  </si>
  <si>
    <t>dottie123</t>
  </si>
  <si>
    <t>dothy</t>
  </si>
  <si>
    <t>dothebest</t>
  </si>
  <si>
    <t>dotdotdot</t>
  </si>
  <si>
    <t>dorrie</t>
  </si>
  <si>
    <t>dorisday</t>
  </si>
  <si>
    <t>dora15</t>
  </si>
  <si>
    <t>dora</t>
  </si>
  <si>
    <t>doppelganger</t>
  </si>
  <si>
    <t>dopeshow</t>
  </si>
  <si>
    <t>doowop</t>
  </si>
  <si>
    <t>dooley1</t>
  </si>
  <si>
    <t>doogan</t>
  </si>
  <si>
    <t>donthate08</t>
  </si>
  <si>
    <t>dontdoit</t>
  </si>
  <si>
    <t>donotforget</t>
  </si>
  <si>
    <t>donnie7</t>
  </si>
  <si>
    <t>donnak</t>
  </si>
  <si>
    <t>donnad</t>
  </si>
  <si>
    <t>donnabel</t>
  </si>
  <si>
    <t>donnaa</t>
  </si>
  <si>
    <t>donna2</t>
  </si>
  <si>
    <t>donna18</t>
  </si>
  <si>
    <t>donna16</t>
  </si>
  <si>
    <t>donna13</t>
  </si>
  <si>
    <t>donjuan1</t>
  </si>
  <si>
    <t>donice</t>
  </si>
  <si>
    <t>donegal1</t>
  </si>
  <si>
    <t>donavan1</t>
  </si>
  <si>
    <t>donald23</t>
  </si>
  <si>
    <t>donald22</t>
  </si>
  <si>
    <t>donald18</t>
  </si>
  <si>
    <t>domino123</t>
  </si>
  <si>
    <t>dominique4</t>
  </si>
  <si>
    <t>dominic07</t>
  </si>
  <si>
    <t>dominic02</t>
  </si>
  <si>
    <t>domani</t>
  </si>
  <si>
    <t>dolphins8</t>
  </si>
  <si>
    <t>dolphins21</t>
  </si>
  <si>
    <t>dolphins14</t>
  </si>
  <si>
    <t>dolphin96</t>
  </si>
  <si>
    <t>dolphin93</t>
  </si>
  <si>
    <t>dolorosa</t>
  </si>
  <si>
    <t>dolina</t>
  </si>
  <si>
    <t>dohdoh</t>
  </si>
  <si>
    <t>dogsarecool</t>
  </si>
  <si>
    <t>doglove</t>
  </si>
  <si>
    <t>doglas</t>
  </si>
  <si>
    <t>doggy11</t>
  </si>
  <si>
    <t>doggs</t>
  </si>
  <si>
    <t>doggg</t>
  </si>
  <si>
    <t>dogfight</t>
  </si>
  <si>
    <t>dogdemon</t>
  </si>
  <si>
    <t>dodoll</t>
  </si>
  <si>
    <t>dodohead</t>
  </si>
  <si>
    <t>dodgers5</t>
  </si>
  <si>
    <t>dodge123</t>
  </si>
  <si>
    <t>documents</t>
  </si>
  <si>
    <t>doctors</t>
  </si>
  <si>
    <t>dnstuff</t>
  </si>
  <si>
    <t>dnadna</t>
  </si>
  <si>
    <t>dms123</t>
  </si>
  <si>
    <t>dmb123</t>
  </si>
  <si>
    <t>dlareg</t>
  </si>
  <si>
    <t>dkdkdkd</t>
  </si>
  <si>
    <t>dkdkdk</t>
  </si>
  <si>
    <t>djeneba</t>
  </si>
  <si>
    <t>djbaby</t>
  </si>
  <si>
    <t>djamel</t>
  </si>
  <si>
    <t>dizzeerascal</t>
  </si>
  <si>
    <t>dixied</t>
  </si>
  <si>
    <t>dixie77</t>
  </si>
  <si>
    <t>dixie5</t>
  </si>
  <si>
    <t>dixie11</t>
  </si>
  <si>
    <t>dixie!</t>
  </si>
  <si>
    <t>divisionminuscula</t>
  </si>
  <si>
    <t>divinemercy</t>
  </si>
  <si>
    <t>divinegrace</t>
  </si>
  <si>
    <t>divinagracia</t>
  </si>
  <si>
    <t>diverse</t>
  </si>
  <si>
    <t>divastar1</t>
  </si>
  <si>
    <t>divass</t>
  </si>
  <si>
    <t>diva89</t>
  </si>
  <si>
    <t>diva34</t>
  </si>
  <si>
    <t>ditter</t>
  </si>
  <si>
    <t>disneygirl</t>
  </si>
  <si>
    <t>disney4</t>
  </si>
  <si>
    <t>dishes</t>
  </si>
  <si>
    <t>discipline</t>
  </si>
  <si>
    <t>dirtydirty</t>
  </si>
  <si>
    <t>dirty69</t>
  </si>
  <si>
    <t>dirtball</t>
  </si>
  <si>
    <t>dirkje</t>
  </si>
  <si>
    <t>dipsetbitch</t>
  </si>
  <si>
    <t>dipset101</t>
  </si>
  <si>
    <t>dipset10</t>
  </si>
  <si>
    <t>dipset05</t>
  </si>
  <si>
    <t>dipper1</t>
  </si>
  <si>
    <t>dios</t>
  </si>
  <si>
    <t>es</t>
  </si>
  <si>
    <t>diorella</t>
  </si>
  <si>
    <t>dinand</t>
  </si>
  <si>
    <t>dinamo1</t>
  </si>
  <si>
    <t>dimples3</t>
  </si>
  <si>
    <t>dimitry</t>
  </si>
  <si>
    <t>dimediva</t>
  </si>
  <si>
    <t>dillon5</t>
  </si>
  <si>
    <t>dillah</t>
  </si>
  <si>
    <t>diligent</t>
  </si>
  <si>
    <t>dikkie</t>
  </si>
  <si>
    <t>digit</t>
  </si>
  <si>
    <t>diggy1</t>
  </si>
  <si>
    <t>diesel7</t>
  </si>
  <si>
    <t>diesel69</t>
  </si>
  <si>
    <t>diesel11</t>
  </si>
  <si>
    <t>dienow</t>
  </si>
  <si>
    <t>dieguito1</t>
  </si>
  <si>
    <t>diegotkm</t>
  </si>
  <si>
    <t>diego25</t>
  </si>
  <si>
    <t>didiet</t>
  </si>
  <si>
    <t>diany</t>
  </si>
  <si>
    <t>diane14</t>
  </si>
  <si>
    <t>diana96</t>
  </si>
  <si>
    <t>diana95</t>
  </si>
  <si>
    <t>diana87</t>
  </si>
  <si>
    <t>diana25</t>
  </si>
  <si>
    <t>diamonds3</t>
  </si>
  <si>
    <t>diamonds11</t>
  </si>
  <si>
    <t>diamond20</t>
  </si>
  <si>
    <t>diabolika</t>
  </si>
  <si>
    <t>diabo</t>
  </si>
  <si>
    <t>diablillo</t>
  </si>
  <si>
    <t>dhaliwal</t>
  </si>
  <si>
    <t>dfghj</t>
  </si>
  <si>
    <t>devorah</t>
  </si>
  <si>
    <t>devonm</t>
  </si>
  <si>
    <t>devon05</t>
  </si>
  <si>
    <t>deving</t>
  </si>
  <si>
    <t>devin15</t>
  </si>
  <si>
    <t>devin03</t>
  </si>
  <si>
    <t>devin02</t>
  </si>
  <si>
    <t>devilmycry</t>
  </si>
  <si>
    <t>devilmaycry4</t>
  </si>
  <si>
    <t>devilgurl</t>
  </si>
  <si>
    <t>devil9</t>
  </si>
  <si>
    <t>devil08</t>
  </si>
  <si>
    <t>devano</t>
  </si>
  <si>
    <t>destroyers</t>
  </si>
  <si>
    <t>destiny98</t>
  </si>
  <si>
    <t>destiny26</t>
  </si>
  <si>
    <t>destiny16</t>
  </si>
  <si>
    <t>desktop1</t>
  </si>
  <si>
    <t>desjarlais</t>
  </si>
  <si>
    <t>desiree4</t>
  </si>
  <si>
    <t>desire3</t>
  </si>
  <si>
    <t>designs</t>
  </si>
  <si>
    <t>desi22</t>
  </si>
  <si>
    <t>desi11</t>
  </si>
  <si>
    <t>deshun1</t>
  </si>
  <si>
    <t>deshea</t>
  </si>
  <si>
    <t>desesperada</t>
  </si>
  <si>
    <t>desert1</t>
  </si>
  <si>
    <t>desde</t>
  </si>
  <si>
    <t>descontrol</t>
  </si>
  <si>
    <t>desconocida</t>
  </si>
  <si>
    <t>derricka</t>
  </si>
  <si>
    <t>derrick5</t>
  </si>
  <si>
    <t>derrick23</t>
  </si>
  <si>
    <t>derrick13</t>
  </si>
  <si>
    <t>derrick07</t>
  </si>
  <si>
    <t>derrell1</t>
  </si>
  <si>
    <t>derly</t>
  </si>
  <si>
    <t>derek05</t>
  </si>
  <si>
    <t>derek!</t>
  </si>
  <si>
    <t>derbyc</t>
  </si>
  <si>
    <t>derby123</t>
  </si>
  <si>
    <t>deranged</t>
  </si>
  <si>
    <t>deonne</t>
  </si>
  <si>
    <t>denver7</t>
  </si>
  <si>
    <t>denver123</t>
  </si>
  <si>
    <t>dentes</t>
  </si>
  <si>
    <t>dennis05</t>
  </si>
  <si>
    <t>denise!</t>
  </si>
  <si>
    <t>denim1</t>
  </si>
  <si>
    <t>denada</t>
  </si>
  <si>
    <t>demonio666</t>
  </si>
  <si>
    <t>demondog</t>
  </si>
  <si>
    <t>demon5</t>
  </si>
  <si>
    <t>democracia</t>
  </si>
  <si>
    <t>dementa</t>
  </si>
  <si>
    <t>demar</t>
  </si>
  <si>
    <t>delwin</t>
  </si>
  <si>
    <t>deltagamma</t>
  </si>
  <si>
    <t>delta9</t>
  </si>
  <si>
    <t>delta2</t>
  </si>
  <si>
    <t>dells</t>
  </si>
  <si>
    <t>dell15</t>
  </si>
  <si>
    <t>delice</t>
  </si>
  <si>
    <t>delfini</t>
  </si>
  <si>
    <t>delfin22</t>
  </si>
  <si>
    <t>delerium</t>
  </si>
  <si>
    <t>del123</t>
  </si>
  <si>
    <t>dejanae</t>
  </si>
  <si>
    <t>dejameentrar</t>
  </si>
  <si>
    <t>deirdre1</t>
  </si>
  <si>
    <t>degrassi2</t>
  </si>
  <si>
    <t>degala</t>
  </si>
  <si>
    <t>deepwater</t>
  </si>
  <si>
    <t>deepdish</t>
  </si>
  <si>
    <t>deena1</t>
  </si>
  <si>
    <t>deeder</t>
  </si>
  <si>
    <t>deedee7</t>
  </si>
  <si>
    <t>deeanna</t>
  </si>
  <si>
    <t>dedication</t>
  </si>
  <si>
    <t>dedee</t>
  </si>
  <si>
    <t>decker1</t>
  </si>
  <si>
    <t>debbie13</t>
  </si>
  <si>
    <t>debbie11</t>
  </si>
  <si>
    <t>debbi</t>
  </si>
  <si>
    <t>debb1e</t>
  </si>
  <si>
    <t>deathvalley</t>
  </si>
  <si>
    <t>deathstrike</t>
  </si>
  <si>
    <t>deathrose</t>
  </si>
  <si>
    <t>deathly</t>
  </si>
  <si>
    <t>death9</t>
  </si>
  <si>
    <t>death16</t>
  </si>
  <si>
    <t>death15</t>
  </si>
  <si>
    <t>death11</t>
  </si>
  <si>
    <t>deasy</t>
  </si>
  <si>
    <t>dears</t>
  </si>
  <si>
    <t>dearkoh</t>
  </si>
  <si>
    <t>deandre2</t>
  </si>
  <si>
    <t>deaglan</t>
  </si>
  <si>
    <t>deadinside</t>
  </si>
  <si>
    <t>dd12345</t>
  </si>
  <si>
    <t>dcunited</t>
  </si>
  <si>
    <t>dcshoe</t>
  </si>
  <si>
    <t>dayshaun</t>
  </si>
  <si>
    <t>dawson3</t>
  </si>
  <si>
    <t>dawson2</t>
  </si>
  <si>
    <t>dawn88</t>
  </si>
  <si>
    <t>dawn25</t>
  </si>
  <si>
    <t>davidsp</t>
  </si>
  <si>
    <t>davidek</t>
  </si>
  <si>
    <t>david56</t>
  </si>
  <si>
    <t>david1980</t>
  </si>
  <si>
    <t>david100</t>
  </si>
  <si>
    <t>dave143</t>
  </si>
  <si>
    <t>dave14</t>
  </si>
  <si>
    <t>daughter3</t>
  </si>
  <si>
    <t>datdeal</t>
  </si>
  <si>
    <t>daryl12</t>
  </si>
  <si>
    <t>darrell06</t>
  </si>
  <si>
    <t>darnas</t>
  </si>
  <si>
    <t>darly</t>
  </si>
  <si>
    <t>darkwings</t>
  </si>
  <si>
    <t>darkmage</t>
  </si>
  <si>
    <t>darklover</t>
  </si>
  <si>
    <t>darkfuneral</t>
  </si>
  <si>
    <t>darken</t>
  </si>
  <si>
    <t>dark18</t>
  </si>
  <si>
    <t>dark1</t>
  </si>
  <si>
    <t>darienne</t>
  </si>
  <si>
    <t>darbydog</t>
  </si>
  <si>
    <t>daprincess</t>
  </si>
  <si>
    <t>dapimp1</t>
  </si>
  <si>
    <t>danyell1</t>
  </si>
  <si>
    <t>danuel</t>
  </si>
  <si>
    <t>dantruong</t>
  </si>
  <si>
    <t>danton</t>
  </si>
  <si>
    <t>dante06</t>
  </si>
  <si>
    <t>dannyo</t>
  </si>
  <si>
    <t>dannybaby</t>
  </si>
  <si>
    <t>dannya</t>
  </si>
  <si>
    <t>danny85</t>
  </si>
  <si>
    <t>danny77</t>
  </si>
  <si>
    <t>danny007</t>
  </si>
  <si>
    <t>dannas</t>
  </si>
  <si>
    <t>danlyn</t>
  </si>
  <si>
    <t>daniya</t>
  </si>
  <si>
    <t>danilson</t>
  </si>
  <si>
    <t>danilinda</t>
  </si>
  <si>
    <t>danigga</t>
  </si>
  <si>
    <t>danielle96</t>
  </si>
  <si>
    <t>danielle95</t>
  </si>
  <si>
    <t>danielle33</t>
  </si>
  <si>
    <t>danielfelipe</t>
  </si>
  <si>
    <t>daniela9</t>
  </si>
  <si>
    <t>daniela19</t>
  </si>
  <si>
    <t>daniel32</t>
  </si>
  <si>
    <t>daniel2004</t>
  </si>
  <si>
    <t>daniel1995</t>
  </si>
  <si>
    <t>dani92</t>
  </si>
  <si>
    <t>dani87</t>
  </si>
  <si>
    <t>dani25</t>
  </si>
  <si>
    <t>danger123</t>
  </si>
  <si>
    <t>danela</t>
  </si>
  <si>
    <t>dandys</t>
  </si>
  <si>
    <t>dancin1</t>
  </si>
  <si>
    <t>dancerocks</t>
  </si>
  <si>
    <t>dancer97</t>
  </si>
  <si>
    <t>dancer29</t>
  </si>
  <si>
    <t>dancemusic</t>
  </si>
  <si>
    <t>dancelover</t>
  </si>
  <si>
    <t>dancelife</t>
  </si>
  <si>
    <t>dancefloor</t>
  </si>
  <si>
    <t>dance100</t>
  </si>
  <si>
    <t>danbury</t>
  </si>
  <si>
    <t>danarose</t>
  </si>
  <si>
    <t>dana21</t>
  </si>
  <si>
    <t>dana11</t>
  </si>
  <si>
    <t>dan4ever</t>
  </si>
  <si>
    <t>dan1990</t>
  </si>
  <si>
    <t>damnu</t>
  </si>
  <si>
    <t>damnme</t>
  </si>
  <si>
    <t>damn123</t>
  </si>
  <si>
    <t>dammit!</t>
  </si>
  <si>
    <t>damitajo</t>
  </si>
  <si>
    <t>damien5</t>
  </si>
  <si>
    <t>damien05</t>
  </si>
  <si>
    <t>damianteamo</t>
  </si>
  <si>
    <t>damian3</t>
  </si>
  <si>
    <t>damariz</t>
  </si>
  <si>
    <t>dalton13</t>
  </si>
  <si>
    <t>dallas33</t>
  </si>
  <si>
    <t>dallas18</t>
  </si>
  <si>
    <t>dalene</t>
  </si>
  <si>
    <t>dalejr38</t>
  </si>
  <si>
    <t>dale15</t>
  </si>
  <si>
    <t>dale01</t>
  </si>
  <si>
    <t>dakota96</t>
  </si>
  <si>
    <t>dakota95</t>
  </si>
  <si>
    <t>dakota9</t>
  </si>
  <si>
    <t>dakocan</t>
  </si>
  <si>
    <t>dakar</t>
  </si>
  <si>
    <t>daisy97</t>
  </si>
  <si>
    <t>daisy86</t>
  </si>
  <si>
    <t>daisy84</t>
  </si>
  <si>
    <t>daisy55</t>
  </si>
  <si>
    <t>daisy33</t>
  </si>
  <si>
    <t>daisy111</t>
  </si>
  <si>
    <t>daira</t>
  </si>
  <si>
    <t>daihatsu</t>
  </si>
  <si>
    <t>daiane</t>
  </si>
  <si>
    <t>dagirl</t>
  </si>
  <si>
    <t>daging</t>
  </si>
  <si>
    <t>dadrules</t>
  </si>
  <si>
    <t>dadrocks</t>
  </si>
  <si>
    <t>dadito</t>
  </si>
  <si>
    <t>dadhe</t>
  </si>
  <si>
    <t>daddyslilgurl</t>
  </si>
  <si>
    <t>daddykins</t>
  </si>
  <si>
    <t>daddya</t>
  </si>
  <si>
    <t>daddy57</t>
  </si>
  <si>
    <t>daddy38</t>
  </si>
  <si>
    <t>daddy32</t>
  </si>
  <si>
    <t>daddy30</t>
  </si>
  <si>
    <t>daddy100</t>
  </si>
  <si>
    <t>dada10</t>
  </si>
  <si>
    <t>dacota</t>
  </si>
  <si>
    <t>dacoda</t>
  </si>
  <si>
    <t>d654321</t>
  </si>
  <si>
    <t>d12d12</t>
  </si>
  <si>
    <t>d0nkey</t>
  </si>
  <si>
    <t>cynthia17</t>
  </si>
  <si>
    <t>cynthia13</t>
  </si>
  <si>
    <t>cynthia11</t>
  </si>
  <si>
    <t>cygnet</t>
  </si>
  <si>
    <t>cyclones1</t>
  </si>
  <si>
    <t>cybertron</t>
  </si>
  <si>
    <t>cutting1</t>
  </si>
  <si>
    <t>cuttie12</t>
  </si>
  <si>
    <t>cutlass1</t>
  </si>
  <si>
    <t>cutiex</t>
  </si>
  <si>
    <t>cutiepie#1</t>
  </si>
  <si>
    <t>cutieface</t>
  </si>
  <si>
    <t>cutie911</t>
  </si>
  <si>
    <t>cutie12345</t>
  </si>
  <si>
    <t>cutejane</t>
  </si>
  <si>
    <t>cuteghurl</t>
  </si>
  <si>
    <t>cutefy</t>
  </si>
  <si>
    <t>cutebanget</t>
  </si>
  <si>
    <t>cute31</t>
  </si>
  <si>
    <t>cuscus</t>
  </si>
  <si>
    <t>curtis3</t>
  </si>
  <si>
    <t>curtain1</t>
  </si>
  <si>
    <t>current1</t>
  </si>
  <si>
    <t>curlys</t>
  </si>
  <si>
    <t>cupcake69</t>
  </si>
  <si>
    <t>cupcake6</t>
  </si>
  <si>
    <t>cupcake17</t>
  </si>
  <si>
    <t>cuore</t>
  </si>
  <si>
    <t>cuntcunt</t>
  </si>
  <si>
    <t>cumnock</t>
  </si>
  <si>
    <t>culinary1</t>
  </si>
  <si>
    <t>culera</t>
  </si>
  <si>
    <t>cuervos</t>
  </si>
  <si>
    <t>cuerpo</t>
  </si>
  <si>
    <t>cuentame</t>
  </si>
  <si>
    <t>cucumbers</t>
  </si>
  <si>
    <t>cucucu</t>
  </si>
  <si>
    <t>cuchufleta</t>
  </si>
  <si>
    <t>cthulhu</t>
  </si>
  <si>
    <t>csicsi</t>
  </si>
  <si>
    <t>cs1234</t>
  </si>
  <si>
    <t>crystal16</t>
  </si>
  <si>
    <t>cryss</t>
  </si>
  <si>
    <t>cruzazul10</t>
  </si>
  <si>
    <t>cruz12</t>
  </si>
  <si>
    <t>crush2</t>
  </si>
  <si>
    <t>crownvic</t>
  </si>
  <si>
    <t>crossy</t>
  </si>
  <si>
    <t>crossfade1</t>
  </si>
  <si>
    <t>cromer</t>
  </si>
  <si>
    <t>criza</t>
  </si>
  <si>
    <t>cristojesus</t>
  </si>
  <si>
    <t>cristina11</t>
  </si>
  <si>
    <t>cristina10</t>
  </si>
  <si>
    <t>cristiano1</t>
  </si>
  <si>
    <t>cristia</t>
  </si>
  <si>
    <t>crispi</t>
  </si>
  <si>
    <t>crismark</t>
  </si>
  <si>
    <t>cris22</t>
  </si>
  <si>
    <t>cris21</t>
  </si>
  <si>
    <t>cris16</t>
  </si>
  <si>
    <t>cris11</t>
  </si>
  <si>
    <t>cripz4life</t>
  </si>
  <si>
    <t>criplife</t>
  </si>
  <si>
    <t>cripkilla1</t>
  </si>
  <si>
    <t>cripcrip</t>
  </si>
  <si>
    <t>crip</t>
  </si>
  <si>
    <t>crime1</t>
  </si>
  <si>
    <t>creola</t>
  </si>
  <si>
    <t>creative123</t>
  </si>
  <si>
    <t>crazymom</t>
  </si>
  <si>
    <t>crazy55</t>
  </si>
  <si>
    <t>crazy4love</t>
  </si>
  <si>
    <t>crazy28</t>
  </si>
  <si>
    <t>crandall</t>
  </si>
  <si>
    <t>craigybaby</t>
  </si>
  <si>
    <t>craigh</t>
  </si>
  <si>
    <t>crafter</t>
  </si>
  <si>
    <t>cracker5</t>
  </si>
  <si>
    <t>cracker4</t>
  </si>
  <si>
    <t>cracker3</t>
  </si>
  <si>
    <t>cracker123</t>
  </si>
  <si>
    <t>cracked</t>
  </si>
  <si>
    <t>cr1cket</t>
  </si>
  <si>
    <t>cr125r</t>
  </si>
  <si>
    <t>cp1234</t>
  </si>
  <si>
    <t>cowgirl22</t>
  </si>
  <si>
    <t>cowgirl01</t>
  </si>
  <si>
    <t>cowboy8</t>
  </si>
  <si>
    <t>cowboy18</t>
  </si>
  <si>
    <t>courtyard</t>
  </si>
  <si>
    <t>courtny</t>
  </si>
  <si>
    <t>courtney24</t>
  </si>
  <si>
    <t>courtney18</t>
  </si>
  <si>
    <t>courtladn</t>
  </si>
  <si>
    <t>court5</t>
  </si>
  <si>
    <t>court07</t>
  </si>
  <si>
    <t>country21</t>
  </si>
  <si>
    <t>counting</t>
  </si>
  <si>
    <t>cotton2</t>
  </si>
  <si>
    <t>cosmo13</t>
  </si>
  <si>
    <t>cosarica</t>
  </si>
  <si>
    <t>cory21</t>
  </si>
  <si>
    <t>cory01</t>
  </si>
  <si>
    <t>coronado1</t>
  </si>
  <si>
    <t>corona3</t>
  </si>
  <si>
    <t>corola</t>
  </si>
  <si>
    <t>cornpops</t>
  </si>
  <si>
    <t>cornie</t>
  </si>
  <si>
    <t>cornflake1</t>
  </si>
  <si>
    <t>corneliu</t>
  </si>
  <si>
    <t>cornea</t>
  </si>
  <si>
    <t>corncake21</t>
  </si>
  <si>
    <t>corey04</t>
  </si>
  <si>
    <t>corazon14</t>
  </si>
  <si>
    <t>copyright1</t>
  </si>
  <si>
    <t>copil</t>
  </si>
  <si>
    <t>cooter2</t>
  </si>
  <si>
    <t>coors</t>
  </si>
  <si>
    <t>cooper69</t>
  </si>
  <si>
    <t>coolwaters</t>
  </si>
  <si>
    <t>cooljoe</t>
  </si>
  <si>
    <t>coolio3</t>
  </si>
  <si>
    <t>coolio10</t>
  </si>
  <si>
    <t>coolcat5</t>
  </si>
  <si>
    <t>coolboy123</t>
  </si>
  <si>
    <t>coolbitch</t>
  </si>
  <si>
    <t>cool30</t>
  </si>
  <si>
    <t>cool2</t>
  </si>
  <si>
    <t>cool08</t>
  </si>
  <si>
    <t>cookies16</t>
  </si>
  <si>
    <t>cookiecrisp</t>
  </si>
  <si>
    <t>cookie90</t>
  </si>
  <si>
    <t>cookie2006</t>
  </si>
  <si>
    <t>cooki1</t>
  </si>
  <si>
    <t>contrell</t>
  </si>
  <si>
    <t>contrast</t>
  </si>
  <si>
    <t>conors</t>
  </si>
  <si>
    <t>connie7</t>
  </si>
  <si>
    <t>connie3</t>
  </si>
  <si>
    <t>connerlee</t>
  </si>
  <si>
    <t>conner4</t>
  </si>
  <si>
    <t>conner3</t>
  </si>
  <si>
    <t>conner06</t>
  </si>
  <si>
    <t>confussed</t>
  </si>
  <si>
    <t>confused7</t>
  </si>
  <si>
    <t>confi</t>
  </si>
  <si>
    <t>conejita1</t>
  </si>
  <si>
    <t>concierto</t>
  </si>
  <si>
    <t>conchito</t>
  </si>
  <si>
    <t>conas</t>
  </si>
  <si>
    <t>conakry</t>
  </si>
  <si>
    <t>compose</t>
  </si>
  <si>
    <t>compaq22</t>
  </si>
  <si>
    <t>companion</t>
  </si>
  <si>
    <t>compadres</t>
  </si>
  <si>
    <t>comolaflor</t>
  </si>
  <si>
    <t>comodo</t>
  </si>
  <si>
    <t>comentarios</t>
  </si>
  <si>
    <t>comdom</t>
  </si>
  <si>
    <t>combos</t>
  </si>
  <si>
    <t>colton12</t>
  </si>
  <si>
    <t>colt1911</t>
  </si>
  <si>
    <t>colombina</t>
  </si>
  <si>
    <t>colombia5</t>
  </si>
  <si>
    <t>colombia4</t>
  </si>
  <si>
    <t>colombia23</t>
  </si>
  <si>
    <t>collin5</t>
  </si>
  <si>
    <t>collin01</t>
  </si>
  <si>
    <t>collegepark</t>
  </si>
  <si>
    <t>coling</t>
  </si>
  <si>
    <t>colinfarrell</t>
  </si>
  <si>
    <t>colinas</t>
  </si>
  <si>
    <t>colin06</t>
  </si>
  <si>
    <t>colfax</t>
  </si>
  <si>
    <t>coles</t>
  </si>
  <si>
    <t>coleene</t>
  </si>
  <si>
    <t>cokkie</t>
  </si>
  <si>
    <t>cokecan</t>
  </si>
  <si>
    <t>cojocaru</t>
  </si>
  <si>
    <t>coisinha</t>
  </si>
  <si>
    <t>coffeemate</t>
  </si>
  <si>
    <t>coffe</t>
  </si>
  <si>
    <t>codybear1</t>
  </si>
  <si>
    <t>cody95</t>
  </si>
  <si>
    <t>cody4life</t>
  </si>
  <si>
    <t>coditza</t>
  </si>
  <si>
    <t>codetel</t>
  </si>
  <si>
    <t>coconuts1</t>
  </si>
  <si>
    <t>coconut12</t>
  </si>
  <si>
    <t>cocolee</t>
  </si>
  <si>
    <t>cocobeans</t>
  </si>
  <si>
    <t>cocobean1</t>
  </si>
  <si>
    <t>cocoa3</t>
  </si>
  <si>
    <t>cocoa11</t>
  </si>
  <si>
    <t>coco55</t>
  </si>
  <si>
    <t>coco2006</t>
  </si>
  <si>
    <t>coco00</t>
  </si>
  <si>
    <t>cocktail1</t>
  </si>
  <si>
    <t>cochi</t>
  </si>
  <si>
    <t>cobalt1</t>
  </si>
  <si>
    <t>coastie</t>
  </si>
  <si>
    <t>coasters</t>
  </si>
  <si>
    <t>coastal1</t>
  </si>
  <si>
    <t>co2011</t>
  </si>
  <si>
    <t>clujnapoca</t>
  </si>
  <si>
    <t>cloyd</t>
  </si>
  <si>
    <t>clownlove</t>
  </si>
  <si>
    <t>cloud09</t>
  </si>
  <si>
    <t>close2u</t>
  </si>
  <si>
    <t>clonmore</t>
  </si>
  <si>
    <t>clockwork1</t>
  </si>
  <si>
    <t>clickme</t>
  </si>
  <si>
    <t>cleopatre</t>
  </si>
  <si>
    <t>clearview</t>
  </si>
  <si>
    <t>clay</t>
  </si>
  <si>
    <t>claves</t>
  </si>
  <si>
    <t>claudie</t>
  </si>
  <si>
    <t>claudiasofia</t>
  </si>
  <si>
    <t>classof</t>
  </si>
  <si>
    <t>class011</t>
  </si>
  <si>
    <t>clarizze</t>
  </si>
  <si>
    <t>clarina</t>
  </si>
  <si>
    <t>ck4life</t>
  </si>
  <si>
    <t>cjpogi</t>
  </si>
  <si>
    <t>ciruela</t>
  </si>
  <si>
    <t>circuit</t>
  </si>
  <si>
    <t>ciocan</t>
  </si>
  <si>
    <t>cindyt</t>
  </si>
  <si>
    <t>cindycute</t>
  </si>
  <si>
    <t>cindy9</t>
  </si>
  <si>
    <t>cindy08</t>
  </si>
  <si>
    <t>cindy06</t>
  </si>
  <si>
    <t>cigarroa</t>
  </si>
  <si>
    <t>cielitos</t>
  </si>
  <si>
    <t>cicus</t>
  </si>
  <si>
    <t>ciarab</t>
  </si>
  <si>
    <t>ciara22</t>
  </si>
  <si>
    <t>chuy12</t>
  </si>
  <si>
    <t>chuvaca</t>
  </si>
  <si>
    <t>churches</t>
  </si>
  <si>
    <t>church3</t>
  </si>
  <si>
    <t>chupetin</t>
  </si>
  <si>
    <t>chupalo</t>
  </si>
  <si>
    <t>chunker</t>
  </si>
  <si>
    <t>chuncky</t>
  </si>
  <si>
    <t>chula21</t>
  </si>
  <si>
    <t>chula19</t>
  </si>
  <si>
    <t>chula11</t>
  </si>
  <si>
    <t>chuffy</t>
  </si>
  <si>
    <t>chueco</t>
  </si>
  <si>
    <t>chuck12</t>
  </si>
  <si>
    <t>chuba</t>
  </si>
  <si>
    <t>chrizel</t>
  </si>
  <si>
    <t>christy123</t>
  </si>
  <si>
    <t>christus</t>
  </si>
  <si>
    <t>christine9</t>
  </si>
  <si>
    <t>christine!</t>
  </si>
  <si>
    <t>christianteamo</t>
  </si>
  <si>
    <t>christian03</t>
  </si>
  <si>
    <t>christian0</t>
  </si>
  <si>
    <t>christ.</t>
  </si>
  <si>
    <t>chrispy</t>
  </si>
  <si>
    <t>chrismar</t>
  </si>
  <si>
    <t>chrisjericho</t>
  </si>
  <si>
    <t>chrisb5</t>
  </si>
  <si>
    <t>chrisb4</t>
  </si>
  <si>
    <t>chris73</t>
  </si>
  <si>
    <t>chris37</t>
  </si>
  <si>
    <t>chris1995</t>
  </si>
  <si>
    <t>chris1988</t>
  </si>
  <si>
    <t>chris1984</t>
  </si>
  <si>
    <t>chris1980</t>
  </si>
  <si>
    <t>chris001</t>
  </si>
  <si>
    <t>chowdary</t>
  </si>
  <si>
    <t>chouette</t>
  </si>
  <si>
    <t>chops1</t>
  </si>
  <si>
    <t>chopper5</t>
  </si>
  <si>
    <t>choosen</t>
  </si>
  <si>
    <t>choose1</t>
  </si>
  <si>
    <t>chokolat</t>
  </si>
  <si>
    <t>chokchok</t>
  </si>
  <si>
    <t>choden</t>
  </si>
  <si>
    <t>chocopie</t>
  </si>
  <si>
    <t>chocolate1234</t>
  </si>
  <si>
    <t>chocolate100</t>
  </si>
  <si>
    <t>chocnut</t>
  </si>
  <si>
    <t>chocha1</t>
  </si>
  <si>
    <t>chloel</t>
  </si>
  <si>
    <t>chloea</t>
  </si>
  <si>
    <t>chloe25</t>
  </si>
  <si>
    <t>chloe2008</t>
  </si>
  <si>
    <t>chizzle</t>
  </si>
  <si>
    <t>chivas19</t>
  </si>
  <si>
    <t>chitas</t>
  </si>
  <si>
    <t>chispita1</t>
  </si>
  <si>
    <t>chirpy</t>
  </si>
  <si>
    <t>chipita</t>
  </si>
  <si>
    <t>chipilin</t>
  </si>
  <si>
    <t>chinoy</t>
  </si>
  <si>
    <t>chino5</t>
  </si>
  <si>
    <t>chinchila</t>
  </si>
  <si>
    <t>chinachina</t>
  </si>
  <si>
    <t>china5</t>
  </si>
  <si>
    <t>chimere</t>
  </si>
  <si>
    <t>chilo</t>
  </si>
  <si>
    <t>chillz</t>
  </si>
  <si>
    <t>childress</t>
  </si>
  <si>
    <t>children7</t>
  </si>
  <si>
    <t>children6</t>
  </si>
  <si>
    <t>chikens</t>
  </si>
  <si>
    <t>chida</t>
  </si>
  <si>
    <t>chicoguapo</t>
  </si>
  <si>
    <t>chicoboy</t>
  </si>
  <si>
    <t>chico6</t>
  </si>
  <si>
    <t>chico4</t>
  </si>
  <si>
    <t>chickypoo</t>
  </si>
  <si>
    <t>chickn</t>
  </si>
  <si>
    <t>chick8</t>
  </si>
  <si>
    <t>chick6</t>
  </si>
  <si>
    <t>chick10</t>
  </si>
  <si>
    <t>chichu</t>
  </si>
  <si>
    <t>chicasexy1</t>
  </si>
  <si>
    <t>chicas1</t>
  </si>
  <si>
    <t>chicaemo</t>
  </si>
  <si>
    <t>chianne</t>
  </si>
  <si>
    <t>chewee</t>
  </si>
  <si>
    <t>chevy57</t>
  </si>
  <si>
    <t>chevy15</t>
  </si>
  <si>
    <t>chevonne</t>
  </si>
  <si>
    <t>chevez</t>
  </si>
  <si>
    <t>chetta</t>
  </si>
  <si>
    <t>cheto</t>
  </si>
  <si>
    <t>chester88</t>
  </si>
  <si>
    <t>chester6</t>
  </si>
  <si>
    <t>chespi</t>
  </si>
  <si>
    <t>chesney7</t>
  </si>
  <si>
    <t>cherwin</t>
  </si>
  <si>
    <t>cherryred</t>
  </si>
  <si>
    <t>cherrymay</t>
  </si>
  <si>
    <t>cherry99</t>
  </si>
  <si>
    <t>cherry86</t>
  </si>
  <si>
    <t>cherry45</t>
  </si>
  <si>
    <t>cheril</t>
  </si>
  <si>
    <t>cheries</t>
  </si>
  <si>
    <t>cheric</t>
  </si>
  <si>
    <t>cheri1</t>
  </si>
  <si>
    <t>chemicals</t>
  </si>
  <si>
    <t>chelo1</t>
  </si>
  <si>
    <t>cheetahlicious</t>
  </si>
  <si>
    <t>cheetah13</t>
  </si>
  <si>
    <t>cheeser</t>
  </si>
  <si>
    <t>cheese99</t>
  </si>
  <si>
    <t>cheerl</t>
  </si>
  <si>
    <t>cheergurl1</t>
  </si>
  <si>
    <t>cheer98</t>
  </si>
  <si>
    <t>cheer77</t>
  </si>
  <si>
    <t>cheer42</t>
  </si>
  <si>
    <t>cheer321</t>
  </si>
  <si>
    <t>cheer2009</t>
  </si>
  <si>
    <t>cheer*</t>
  </si>
  <si>
    <t>cheekymonkey123</t>
  </si>
  <si>
    <t>cheekycharlie</t>
  </si>
  <si>
    <t>cheekyboy</t>
  </si>
  <si>
    <t>checkmeout</t>
  </si>
  <si>
    <t>cheat2win</t>
  </si>
  <si>
    <t>chchch</t>
  </si>
  <si>
    <t>chazy</t>
  </si>
  <si>
    <t>chazel</t>
  </si>
  <si>
    <t>chavie</t>
  </si>
  <si>
    <t>chauncey1</t>
  </si>
  <si>
    <t>chauchau</t>
  </si>
  <si>
    <t>chatsworth</t>
  </si>
  <si>
    <t>chatree</t>
  </si>
  <si>
    <t>chatis</t>
  </si>
  <si>
    <t>chatia</t>
  </si>
  <si>
    <t>chasidy</t>
  </si>
  <si>
    <t>chased</t>
  </si>
  <si>
    <t>chase9</t>
  </si>
  <si>
    <t>charrita</t>
  </si>
  <si>
    <t>charmi</t>
  </si>
  <si>
    <t>charmed4</t>
  </si>
  <si>
    <t>charmed11</t>
  </si>
  <si>
    <t>charmed06</t>
  </si>
  <si>
    <t>charm16</t>
  </si>
  <si>
    <t>charlize1</t>
  </si>
  <si>
    <t>charlie89</t>
  </si>
  <si>
    <t>charlie34</t>
  </si>
  <si>
    <t>charlie28</t>
  </si>
  <si>
    <t>charlie143</t>
  </si>
  <si>
    <t>charlie1234</t>
  </si>
  <si>
    <t>charlie09</t>
  </si>
  <si>
    <t>charles25</t>
  </si>
  <si>
    <t>charles20</t>
  </si>
  <si>
    <t>charles16</t>
  </si>
  <si>
    <t>charl13</t>
  </si>
  <si>
    <t>charisse1</t>
  </si>
  <si>
    <t>charger07</t>
  </si>
  <si>
    <t>charese</t>
  </si>
  <si>
    <t>channon</t>
  </si>
  <si>
    <t>chanise</t>
  </si>
  <si>
    <t>changs</t>
  </si>
  <si>
    <t>chanel13</t>
  </si>
  <si>
    <t>chanel07</t>
  </si>
  <si>
    <t>chandler7</t>
  </si>
  <si>
    <t>chandler3</t>
  </si>
  <si>
    <t>chander</t>
  </si>
  <si>
    <t>chandan</t>
  </si>
  <si>
    <t>chance23</t>
  </si>
  <si>
    <t>chan12</t>
  </si>
  <si>
    <t>champloo</t>
  </si>
  <si>
    <t>championsleague</t>
  </si>
  <si>
    <t>champagne1</t>
  </si>
  <si>
    <t>champ10</t>
  </si>
  <si>
    <t>chamorrita</t>
  </si>
  <si>
    <t>chama</t>
  </si>
  <si>
    <t>chalan</t>
  </si>
  <si>
    <t>chady</t>
  </si>
  <si>
    <t>chadders</t>
  </si>
  <si>
    <t>chadallen</t>
  </si>
  <si>
    <t>chad24</t>
  </si>
  <si>
    <t>chad05</t>
  </si>
  <si>
    <t>chad04</t>
  </si>
  <si>
    <t>chacha22</t>
  </si>
  <si>
    <t>chacarita</t>
  </si>
  <si>
    <t>ch33ky</t>
  </si>
  <si>
    <t>ceron</t>
  </si>
  <si>
    <t>cerillo</t>
  </si>
  <si>
    <t>cerejinha</t>
  </si>
  <si>
    <t>cercei</t>
  </si>
  <si>
    <t>cephas</t>
  </si>
  <si>
    <t>century1</t>
  </si>
  <si>
    <t>cena22</t>
  </si>
  <si>
    <t>cemplon</t>
  </si>
  <si>
    <t>celticboy</t>
  </si>
  <si>
    <t>celtic99</t>
  </si>
  <si>
    <t>celtic69</t>
  </si>
  <si>
    <t>celtic1234</t>
  </si>
  <si>
    <t>cellphone5</t>
  </si>
  <si>
    <t>celino</t>
  </si>
  <si>
    <t>celestita</t>
  </si>
  <si>
    <t>celeste13</t>
  </si>
  <si>
    <t>cejitas</t>
  </si>
  <si>
    <t>cedced</t>
  </si>
  <si>
    <t>ceci123</t>
  </si>
  <si>
    <t>cece1234</t>
  </si>
  <si>
    <t>cece07</t>
  </si>
  <si>
    <t>cchsur</t>
  </si>
  <si>
    <t>cc123456</t>
  </si>
  <si>
    <t>cazzo</t>
  </si>
  <si>
    <t>cavell</t>
  </si>
  <si>
    <t>caveiras</t>
  </si>
  <si>
    <t>cavalinho</t>
  </si>
  <si>
    <t>cavaleiro</t>
  </si>
  <si>
    <t>catrinel</t>
  </si>
  <si>
    <t>catrina1</t>
  </si>
  <si>
    <t>catindig</t>
  </si>
  <si>
    <t>cathya</t>
  </si>
  <si>
    <t>cathia</t>
  </si>
  <si>
    <t>cather</t>
  </si>
  <si>
    <t>catdog8</t>
  </si>
  <si>
    <t>cat456</t>
  </si>
  <si>
    <t>caston</t>
  </si>
  <si>
    <t>casta</t>
  </si>
  <si>
    <t>cassis</t>
  </si>
  <si>
    <t>cassie.</t>
  </si>
  <si>
    <t>cassava</t>
  </si>
  <si>
    <t>casper77</t>
  </si>
  <si>
    <t>casper16</t>
  </si>
  <si>
    <t>casper10</t>
  </si>
  <si>
    <t>casper.</t>
  </si>
  <si>
    <t>casket</t>
  </si>
  <si>
    <t>cash22</t>
  </si>
  <si>
    <t>cash13</t>
  </si>
  <si>
    <t>cash1234</t>
  </si>
  <si>
    <t>caseyc</t>
  </si>
  <si>
    <t>caseybaby</t>
  </si>
  <si>
    <t>casey16</t>
  </si>
  <si>
    <t>casey00</t>
  </si>
  <si>
    <t>casandra1</t>
  </si>
  <si>
    <t>carters</t>
  </si>
  <si>
    <t>carter17</t>
  </si>
  <si>
    <t>carrie11</t>
  </si>
  <si>
    <t>carrey</t>
  </si>
  <si>
    <t>carreiro</t>
  </si>
  <si>
    <t>caroline7</t>
  </si>
  <si>
    <t>carolinda</t>
  </si>
  <si>
    <t>carolina21</t>
  </si>
  <si>
    <t>carol5</t>
  </si>
  <si>
    <t>carol25</t>
  </si>
  <si>
    <t>carnegie</t>
  </si>
  <si>
    <t>carmne</t>
  </si>
  <si>
    <t>carmen69</t>
  </si>
  <si>
    <t>carmen25</t>
  </si>
  <si>
    <t>carmen24</t>
  </si>
  <si>
    <t>carmen16</t>
  </si>
  <si>
    <t>carmello1</t>
  </si>
  <si>
    <t>carlot</t>
  </si>
  <si>
    <t>carlosenrique</t>
  </si>
  <si>
    <t>carlos86</t>
  </si>
  <si>
    <t>carlos#1</t>
  </si>
  <si>
    <t>carloko</t>
  </si>
  <si>
    <t>carlo21</t>
  </si>
  <si>
    <t>carlitos10</t>
  </si>
  <si>
    <t>carlaa</t>
  </si>
  <si>
    <t>carla2</t>
  </si>
  <si>
    <t>caritos</t>
  </si>
  <si>
    <t>carina12</t>
  </si>
  <si>
    <t>caries</t>
  </si>
  <si>
    <t>caridad1</t>
  </si>
  <si>
    <t>carebear15</t>
  </si>
  <si>
    <t>carebear11</t>
  </si>
  <si>
    <t>care4u</t>
  </si>
  <si>
    <t>cards5</t>
  </si>
  <si>
    <t>cardo</t>
  </si>
  <si>
    <t>cardiffblues</t>
  </si>
  <si>
    <t>carcrash</t>
  </si>
  <si>
    <t>caravana</t>
  </si>
  <si>
    <t>caraota</t>
  </si>
  <si>
    <t>carajito</t>
  </si>
  <si>
    <t>caragiale</t>
  </si>
  <si>
    <t>car3b3ar</t>
  </si>
  <si>
    <t>car1234</t>
  </si>
  <si>
    <t>capsule</t>
  </si>
  <si>
    <t>cappy</t>
  </si>
  <si>
    <t>capitu</t>
  </si>
  <si>
    <t>capemay</t>
  </si>
  <si>
    <t>capacity</t>
  </si>
  <si>
    <t>canons</t>
  </si>
  <si>
    <t>cannot</t>
  </si>
  <si>
    <t>canimbenim</t>
  </si>
  <si>
    <t>candyrain</t>
  </si>
  <si>
    <t>candyboy</t>
  </si>
  <si>
    <t>candy420</t>
  </si>
  <si>
    <t>candy04</t>
  </si>
  <si>
    <t>candlestick</t>
  </si>
  <si>
    <t>candlelight</t>
  </si>
  <si>
    <t>candelita</t>
  </si>
  <si>
    <t>cancer86</t>
  </si>
  <si>
    <t>cancer26</t>
  </si>
  <si>
    <t>cancer20</t>
  </si>
  <si>
    <t>cancer14</t>
  </si>
  <si>
    <t>cancer10</t>
  </si>
  <si>
    <t>cancan1</t>
  </si>
  <si>
    <t>canaya</t>
  </si>
  <si>
    <t>canadien</t>
  </si>
  <si>
    <t>canada7</t>
  </si>
  <si>
    <t>canada06</t>
  </si>
  <si>
    <t>camryn05</t>
  </si>
  <si>
    <t>camry1</t>
  </si>
  <si>
    <t>campoy</t>
  </si>
  <si>
    <t>campers</t>
  </si>
  <si>
    <t>camille15</t>
  </si>
  <si>
    <t>camie</t>
  </si>
  <si>
    <t>camerondiaz</t>
  </si>
  <si>
    <t>cameran</t>
  </si>
  <si>
    <t>camera2</t>
  </si>
  <si>
    <t>camera12</t>
  </si>
  <si>
    <t>camarote</t>
  </si>
  <si>
    <t>camana</t>
  </si>
  <si>
    <t>calvinjr</t>
  </si>
  <si>
    <t>calvin7</t>
  </si>
  <si>
    <t>calvin15</t>
  </si>
  <si>
    <t>calvary1</t>
  </si>
  <si>
    <t>calmdown</t>
  </si>
  <si>
    <t>calliecat</t>
  </si>
  <si>
    <t>callie123</t>
  </si>
  <si>
    <t>callie11</t>
  </si>
  <si>
    <t>callie05</t>
  </si>
  <si>
    <t>calibur</t>
  </si>
  <si>
    <t>calibre</t>
  </si>
  <si>
    <t>cali2006</t>
  </si>
  <si>
    <t>calhoun1</t>
  </si>
  <si>
    <t>caleigh1</t>
  </si>
  <si>
    <t>caleb99</t>
  </si>
  <si>
    <t>caldera</t>
  </si>
  <si>
    <t>calado</t>
  </si>
  <si>
    <t>cal1forn1a</t>
  </si>
  <si>
    <t>cake11</t>
  </si>
  <si>
    <t>cajuns</t>
  </si>
  <si>
    <t>caitlin8</t>
  </si>
  <si>
    <t>caitlin6</t>
  </si>
  <si>
    <t>caitlin3</t>
  </si>
  <si>
    <t>caitlin11</t>
  </si>
  <si>
    <t>caitlin01</t>
  </si>
  <si>
    <t>caila</t>
  </si>
  <si>
    <t>caidence</t>
  </si>
  <si>
    <t>caezar</t>
  </si>
  <si>
    <t>caderno</t>
  </si>
  <si>
    <t>caden06</t>
  </si>
  <si>
    <t>cabinas</t>
  </si>
  <si>
    <t>c654321</t>
  </si>
  <si>
    <t>c0urtn3y</t>
  </si>
  <si>
    <t>buttons5</t>
  </si>
  <si>
    <t>button2</t>
  </si>
  <si>
    <t>butterly</t>
  </si>
  <si>
    <t>butterfly99</t>
  </si>
  <si>
    <t>butterfly26</t>
  </si>
  <si>
    <t>butterfl1</t>
  </si>
  <si>
    <t>butter6</t>
  </si>
  <si>
    <t>buttacup</t>
  </si>
  <si>
    <t>butchy1</t>
  </si>
  <si>
    <t>buster33</t>
  </si>
  <si>
    <t>buster1234</t>
  </si>
  <si>
    <t>buster.</t>
  </si>
  <si>
    <t>bussey</t>
  </si>
  <si>
    <t>burmese</t>
  </si>
  <si>
    <t>burebista</t>
  </si>
  <si>
    <t>bunyan</t>
  </si>
  <si>
    <t>bunnybaby</t>
  </si>
  <si>
    <t>bunny89</t>
  </si>
  <si>
    <t>bunny100</t>
  </si>
  <si>
    <t>bungamawar</t>
  </si>
  <si>
    <t>bunder</t>
  </si>
  <si>
    <t>bummy</t>
  </si>
  <si>
    <t>bumchums</t>
  </si>
  <si>
    <t>bumblebee3</t>
  </si>
  <si>
    <t>bulldogs21</t>
  </si>
  <si>
    <t>bulldog07</t>
  </si>
  <si>
    <t>bulinutza</t>
  </si>
  <si>
    <t>buglet</t>
  </si>
  <si>
    <t>buggys</t>
  </si>
  <si>
    <t>buggsbunny</t>
  </si>
  <si>
    <t>buggeroff</t>
  </si>
  <si>
    <t>bugboy</t>
  </si>
  <si>
    <t>buffgirl</t>
  </si>
  <si>
    <t>budlight7</t>
  </si>
  <si>
    <t>budgies</t>
  </si>
  <si>
    <t>buddy33</t>
  </si>
  <si>
    <t>buddy26</t>
  </si>
  <si>
    <t>buddhist</t>
  </si>
  <si>
    <t>budder</t>
  </si>
  <si>
    <t>bucktown</t>
  </si>
  <si>
    <t>buckman</t>
  </si>
  <si>
    <t>buck22</t>
  </si>
  <si>
    <t>buchoy</t>
  </si>
  <si>
    <t>buchanan1</t>
  </si>
  <si>
    <t>bubuli</t>
  </si>
  <si>
    <t>bubblez123</t>
  </si>
  <si>
    <t>bubbletea</t>
  </si>
  <si>
    <t>bubbles83</t>
  </si>
  <si>
    <t>bubbles29</t>
  </si>
  <si>
    <t>bubblegum9</t>
  </si>
  <si>
    <t>bubblegum5</t>
  </si>
  <si>
    <t>bubbaman</t>
  </si>
  <si>
    <t>bubbadog1</t>
  </si>
  <si>
    <t>bubba420</t>
  </si>
  <si>
    <t>bubba32</t>
  </si>
  <si>
    <t>bsbnick</t>
  </si>
  <si>
    <t>bryson2</t>
  </si>
  <si>
    <t>brylie</t>
  </si>
  <si>
    <t>bryleigh</t>
  </si>
  <si>
    <t>bryce5</t>
  </si>
  <si>
    <t>bryanko</t>
  </si>
  <si>
    <t>bry123</t>
  </si>
  <si>
    <t>brutality</t>
  </si>
  <si>
    <t>bruno3</t>
  </si>
  <si>
    <t>bruno14</t>
  </si>
  <si>
    <t>bruno11</t>
  </si>
  <si>
    <t>bruno05</t>
  </si>
  <si>
    <t>brujito</t>
  </si>
  <si>
    <t>bruintje</t>
  </si>
  <si>
    <t>brownie4</t>
  </si>
  <si>
    <t>brown9</t>
  </si>
  <si>
    <t>brown16</t>
  </si>
  <si>
    <t>brown08</t>
  </si>
  <si>
    <t>brosnan</t>
  </si>
  <si>
    <t>brosas</t>
  </si>
  <si>
    <t>bros4life</t>
  </si>
  <si>
    <t>broony</t>
  </si>
  <si>
    <t>brooklyn8</t>
  </si>
  <si>
    <t>brooke25</t>
  </si>
  <si>
    <t>brooke2006</t>
  </si>
  <si>
    <t>brooke.</t>
  </si>
  <si>
    <t>brook3</t>
  </si>
  <si>
    <t>bronko</t>
  </si>
  <si>
    <t>broken24</t>
  </si>
  <si>
    <t>broken18</t>
  </si>
  <si>
    <t>brodie12</t>
  </si>
  <si>
    <t>broder</t>
  </si>
  <si>
    <t>brock123</t>
  </si>
  <si>
    <t>briza</t>
  </si>
  <si>
    <t>brittz</t>
  </si>
  <si>
    <t>brittbratt</t>
  </si>
  <si>
    <t>britt90</t>
  </si>
  <si>
    <t>britt03</t>
  </si>
  <si>
    <t>brit23</t>
  </si>
  <si>
    <t>brit16</t>
  </si>
  <si>
    <t>brinley</t>
  </si>
  <si>
    <t>brincadeira</t>
  </si>
  <si>
    <t>brilhante</t>
  </si>
  <si>
    <t>briget</t>
  </si>
  <si>
    <t>bridle</t>
  </si>
  <si>
    <t>bride2be</t>
  </si>
  <si>
    <t>brianscott</t>
  </si>
  <si>
    <t>brianna69</t>
  </si>
  <si>
    <t>brianf</t>
  </si>
  <si>
    <t>briana8</t>
  </si>
  <si>
    <t>briana7</t>
  </si>
  <si>
    <t>briana123</t>
  </si>
  <si>
    <t>brian9</t>
  </si>
  <si>
    <t>bria12</t>
  </si>
  <si>
    <t>brett21</t>
  </si>
  <si>
    <t>brett2</t>
  </si>
  <si>
    <t>brent22</t>
  </si>
  <si>
    <t>brengsex</t>
  </si>
  <si>
    <t>brenes</t>
  </si>
  <si>
    <t>brendan8</t>
  </si>
  <si>
    <t>brenda7</t>
  </si>
  <si>
    <t>brenda4</t>
  </si>
  <si>
    <t>brenda24</t>
  </si>
  <si>
    <t>brenda16</t>
  </si>
  <si>
    <t>brenda09</t>
  </si>
  <si>
    <t>breezy123</t>
  </si>
  <si>
    <t>breeanne</t>
  </si>
  <si>
    <t>bree22</t>
  </si>
  <si>
    <t>brebre5</t>
  </si>
  <si>
    <t>brebre10</t>
  </si>
  <si>
    <t>breauna</t>
  </si>
  <si>
    <t>breanna7</t>
  </si>
  <si>
    <t>breakitdown</t>
  </si>
  <si>
    <t>brayden12</t>
  </si>
  <si>
    <t>braves08</t>
  </si>
  <si>
    <t>braves06</t>
  </si>
  <si>
    <t>bratz97</t>
  </si>
  <si>
    <t>brat69</t>
  </si>
  <si>
    <t>brat17</t>
  </si>
  <si>
    <t>brat1234</t>
  </si>
  <si>
    <t>brat08</t>
  </si>
  <si>
    <t>brat04</t>
  </si>
  <si>
    <t>brandy69</t>
  </si>
  <si>
    <t>brandy17</t>
  </si>
  <si>
    <t>brandy16</t>
  </si>
  <si>
    <t>brandy15</t>
  </si>
  <si>
    <t>brandy03</t>
  </si>
  <si>
    <t>brandon96</t>
  </si>
  <si>
    <t>brandon95</t>
  </si>
  <si>
    <t>brandon78</t>
  </si>
  <si>
    <t>brandom</t>
  </si>
  <si>
    <t>brandi123</t>
  </si>
  <si>
    <t>brandi07</t>
  </si>
  <si>
    <t>bramwell</t>
  </si>
  <si>
    <t>brallan</t>
  </si>
  <si>
    <t>bradman</t>
  </si>
  <si>
    <t>bradley24</t>
  </si>
  <si>
    <t>bradley18</t>
  </si>
  <si>
    <t>bradley14</t>
  </si>
  <si>
    <t>bradley10</t>
  </si>
  <si>
    <t>bradley08</t>
  </si>
  <si>
    <t>brader</t>
  </si>
  <si>
    <t>brad16</t>
  </si>
  <si>
    <t>brad15</t>
  </si>
  <si>
    <t>brad07</t>
  </si>
  <si>
    <t>br33zy</t>
  </si>
  <si>
    <t>boyssmell</t>
  </si>
  <si>
    <t>boysboysboys</t>
  </si>
  <si>
    <t>boysarestupid</t>
  </si>
  <si>
    <t>boys03</t>
  </si>
  <si>
    <t>boygenius</t>
  </si>
  <si>
    <t>boyets</t>
  </si>
  <si>
    <t>boybad</t>
  </si>
  <si>
    <t>bowers1</t>
  </si>
  <si>
    <t>bourke</t>
  </si>
  <si>
    <t>boubacar</t>
  </si>
  <si>
    <t>botsoy</t>
  </si>
  <si>
    <t>boterbloem</t>
  </si>
  <si>
    <t>botate</t>
  </si>
  <si>
    <t>botaks</t>
  </si>
  <si>
    <t>botak</t>
  </si>
  <si>
    <t>boston4</t>
  </si>
  <si>
    <t>boston33</t>
  </si>
  <si>
    <t>bossyboots</t>
  </si>
  <si>
    <t>bossko</t>
  </si>
  <si>
    <t>boss11</t>
  </si>
  <si>
    <t>borrador</t>
  </si>
  <si>
    <t>born1994</t>
  </si>
  <si>
    <t>born1990</t>
  </si>
  <si>
    <t>boricua08</t>
  </si>
  <si>
    <t>bootymeat1</t>
  </si>
  <si>
    <t>bootygirl</t>
  </si>
  <si>
    <t>booty101</t>
  </si>
  <si>
    <t>booty10</t>
  </si>
  <si>
    <t>boosted</t>
  </si>
  <si>
    <t>booski</t>
  </si>
  <si>
    <t>boopsie</t>
  </si>
  <si>
    <t>boondocks1</t>
  </si>
  <si>
    <t>boomersooner</t>
  </si>
  <si>
    <t>booloo</t>
  </si>
  <si>
    <t>bookss</t>
  </si>
  <si>
    <t>bookshelf</t>
  </si>
  <si>
    <t>bookbag</t>
  </si>
  <si>
    <t>boogers2</t>
  </si>
  <si>
    <t>booger9</t>
  </si>
  <si>
    <t>booger22</t>
  </si>
  <si>
    <t>boogaboo</t>
  </si>
  <si>
    <t>boodog</t>
  </si>
  <si>
    <t>boobutt1</t>
  </si>
  <si>
    <t>boobug</t>
  </si>
  <si>
    <t>booboo95</t>
  </si>
  <si>
    <t>booboo25</t>
  </si>
  <si>
    <t>boobala</t>
  </si>
  <si>
    <t>boob123</t>
  </si>
  <si>
    <t>bonnie6</t>
  </si>
  <si>
    <t>bonnie22</t>
  </si>
  <si>
    <t>bonjours</t>
  </si>
  <si>
    <t>bonita14</t>
  </si>
  <si>
    <t>bonis</t>
  </si>
  <si>
    <t>bongs</t>
  </si>
  <si>
    <t>bones2</t>
  </si>
  <si>
    <t>bonboncito</t>
  </si>
  <si>
    <t>bombomcito</t>
  </si>
  <si>
    <t>boltonfc</t>
  </si>
  <si>
    <t>bolong</t>
  </si>
  <si>
    <t>bolleke</t>
  </si>
  <si>
    <t>boliche</t>
  </si>
  <si>
    <t>bolanos</t>
  </si>
  <si>
    <t>bokkie</t>
  </si>
  <si>
    <t>bojonegoro</t>
  </si>
  <si>
    <t>bogsame</t>
  </si>
  <si>
    <t>bogger1</t>
  </si>
  <si>
    <t>bogeys</t>
  </si>
  <si>
    <t>bogarka</t>
  </si>
  <si>
    <t>bodine</t>
  </si>
  <si>
    <t>bocephus1</t>
  </si>
  <si>
    <t>bocajr</t>
  </si>
  <si>
    <t>boboo</t>
  </si>
  <si>
    <t>bobo22</t>
  </si>
  <si>
    <t>bobie</t>
  </si>
  <si>
    <t>bobice</t>
  </si>
  <si>
    <t>bobevans</t>
  </si>
  <si>
    <t>bobette</t>
  </si>
  <si>
    <t>bobbyw</t>
  </si>
  <si>
    <t>bobbyo</t>
  </si>
  <si>
    <t>bobbye</t>
  </si>
  <si>
    <t>bobbyboo</t>
  </si>
  <si>
    <t>bob321</t>
  </si>
  <si>
    <t>bo1234</t>
  </si>
  <si>
    <t>bmxbike</t>
  </si>
  <si>
    <t>bmw323</t>
  </si>
  <si>
    <t>bmw316i</t>
  </si>
  <si>
    <t>blueyez</t>
  </si>
  <si>
    <t>bluemonday</t>
  </si>
  <si>
    <t>bluekitty</t>
  </si>
  <si>
    <t>bluegrass1</t>
  </si>
  <si>
    <t>bluedoor</t>
  </si>
  <si>
    <t>bluebubbles</t>
  </si>
  <si>
    <t>bluebox</t>
  </si>
  <si>
    <t>blue62</t>
  </si>
  <si>
    <t>blue48</t>
  </si>
  <si>
    <t>blue2222</t>
  </si>
  <si>
    <t>blue1984</t>
  </si>
  <si>
    <t>blu123</t>
  </si>
  <si>
    <t>blowpops</t>
  </si>
  <si>
    <t>blossom2</t>
  </si>
  <si>
    <t>bloodshot</t>
  </si>
  <si>
    <t>bloodset</t>
  </si>
  <si>
    <t>bloodgame</t>
  </si>
  <si>
    <t>blood11</t>
  </si>
  <si>
    <t>blondie89</t>
  </si>
  <si>
    <t>blondie33</t>
  </si>
  <si>
    <t>blondie25</t>
  </si>
  <si>
    <t>blondie19</t>
  </si>
  <si>
    <t>blonde17</t>
  </si>
  <si>
    <t>blitzz</t>
  </si>
  <si>
    <t>blink2</t>
  </si>
  <si>
    <t>bling69</t>
  </si>
  <si>
    <t>blinblineo</t>
  </si>
  <si>
    <t>blessed21</t>
  </si>
  <si>
    <t>blessed01</t>
  </si>
  <si>
    <t>blehh</t>
  </si>
  <si>
    <t>bleeding1</t>
  </si>
  <si>
    <t>blaze13</t>
  </si>
  <si>
    <t>blaze06</t>
  </si>
  <si>
    <t>blanquito</t>
  </si>
  <si>
    <t>blanca123</t>
  </si>
  <si>
    <t>blanca12</t>
  </si>
  <si>
    <t>blaky</t>
  </si>
  <si>
    <t>blaket</t>
  </si>
  <si>
    <t>blake16</t>
  </si>
  <si>
    <t>blady</t>
  </si>
  <si>
    <t>blacksky</t>
  </si>
  <si>
    <t>blackjack2</t>
  </si>
  <si>
    <t>blackie3</t>
  </si>
  <si>
    <t>blackcat2</t>
  </si>
  <si>
    <t>blackbook</t>
  </si>
  <si>
    <t>black94</t>
  </si>
  <si>
    <t>black89</t>
  </si>
  <si>
    <t>black87</t>
  </si>
  <si>
    <t>black34</t>
  </si>
  <si>
    <t>black.</t>
  </si>
  <si>
    <t>bla123</t>
  </si>
  <si>
    <t>bkolday</t>
  </si>
  <si>
    <t>bitsy1</t>
  </si>
  <si>
    <t>bitme</t>
  </si>
  <si>
    <t>bitemenow</t>
  </si>
  <si>
    <t>biteme11</t>
  </si>
  <si>
    <t>bitchplz1</t>
  </si>
  <si>
    <t>bitchey</t>
  </si>
  <si>
    <t>bitchess</t>
  </si>
  <si>
    <t>bitchako</t>
  </si>
  <si>
    <t>bitcha</t>
  </si>
  <si>
    <t>bisounours</t>
  </si>
  <si>
    <t>bisons</t>
  </si>
  <si>
    <t>bisola</t>
  </si>
  <si>
    <t>biscuiti</t>
  </si>
  <si>
    <t>birthdaycake</t>
  </si>
  <si>
    <t>birthday2</t>
  </si>
  <si>
    <t>birthday11</t>
  </si>
  <si>
    <t>birminghamcity</t>
  </si>
  <si>
    <t>birkenhead</t>
  </si>
  <si>
    <t>bird13</t>
  </si>
  <si>
    <t>biodome</t>
  </si>
  <si>
    <t>bindi1</t>
  </si>
  <si>
    <t>bimbo123</t>
  </si>
  <si>
    <t>billyjo</t>
  </si>
  <si>
    <t>billybob7</t>
  </si>
  <si>
    <t>billybilly</t>
  </si>
  <si>
    <t>billy25</t>
  </si>
  <si>
    <t>billiejoearmstrong</t>
  </si>
  <si>
    <t>billie12</t>
  </si>
  <si>
    <t>bigtoe1</t>
  </si>
  <si>
    <t>bigred69</t>
  </si>
  <si>
    <t>bigred17</t>
  </si>
  <si>
    <t>bigken</t>
  </si>
  <si>
    <t>bighit</t>
  </si>
  <si>
    <t>bighead2</t>
  </si>
  <si>
    <t>biggiesmalls</t>
  </si>
  <si>
    <t>bigdude</t>
  </si>
  <si>
    <t>bigdog3</t>
  </si>
  <si>
    <t>bigdaddy7</t>
  </si>
  <si>
    <t>bigd12</t>
  </si>
  <si>
    <t>bigcock1</t>
  </si>
  <si>
    <t>bigbud</t>
  </si>
  <si>
    <t>bigboy9</t>
  </si>
  <si>
    <t>bigboy4</t>
  </si>
  <si>
    <t>bigboy101</t>
  </si>
  <si>
    <t>bigboi2</t>
  </si>
  <si>
    <t>bigblack1</t>
  </si>
  <si>
    <t>bigben3</t>
  </si>
  <si>
    <t>bigballin</t>
  </si>
  <si>
    <t>bigbad</t>
  </si>
  <si>
    <t>bichis</t>
  </si>
  <si>
    <t>bicardi</t>
  </si>
  <si>
    <t>bibi12</t>
  </si>
  <si>
    <t>bianca22</t>
  </si>
  <si>
    <t>bianca11</t>
  </si>
  <si>
    <t>bianca07</t>
  </si>
  <si>
    <t>bhezy</t>
  </si>
  <si>
    <t>bhebang</t>
  </si>
  <si>
    <t>bhe2q</t>
  </si>
  <si>
    <t>bhavani</t>
  </si>
  <si>
    <t>bhavana</t>
  </si>
  <si>
    <t>bhabys</t>
  </si>
  <si>
    <t>bhaby15</t>
  </si>
  <si>
    <t>bhabiecoh</t>
  </si>
  <si>
    <t>bffbff</t>
  </si>
  <si>
    <t>bf4life</t>
  </si>
  <si>
    <t>beyonce12</t>
  </si>
  <si>
    <t>bewithme</t>
  </si>
  <si>
    <t>bettyboop!</t>
  </si>
  <si>
    <t>bettyb00p</t>
  </si>
  <si>
    <t>betty23</t>
  </si>
  <si>
    <t>betty06</t>
  </si>
  <si>
    <t>betto</t>
  </si>
  <si>
    <t>betsey</t>
  </si>
  <si>
    <t>betocuevas</t>
  </si>
  <si>
    <t>beto22</t>
  </si>
  <si>
    <t>bethany12</t>
  </si>
  <si>
    <t>bethany05</t>
  </si>
  <si>
    <t>beth19</t>
  </si>
  <si>
    <t>bestill</t>
  </si>
  <si>
    <t>bestfrends</t>
  </si>
  <si>
    <t>best_friends</t>
  </si>
  <si>
    <t>bessyboo</t>
  </si>
  <si>
    <t>berzerker</t>
  </si>
  <si>
    <t>bertos</t>
  </si>
  <si>
    <t>bertje</t>
  </si>
  <si>
    <t>berska</t>
  </si>
  <si>
    <t>berry8</t>
  </si>
  <si>
    <t>bernier</t>
  </si>
  <si>
    <t>berniemac</t>
  </si>
  <si>
    <t>bernie12</t>
  </si>
  <si>
    <t>bernabeu</t>
  </si>
  <si>
    <t>benzino</t>
  </si>
  <si>
    <t>benzin</t>
  </si>
  <si>
    <t>bentesyete</t>
  </si>
  <si>
    <t>benteocho</t>
  </si>
  <si>
    <t>bentenuebe</t>
  </si>
  <si>
    <t>benson2</t>
  </si>
  <si>
    <t>bennyboy1</t>
  </si>
  <si>
    <t>benny21</t>
  </si>
  <si>
    <t>benji8</t>
  </si>
  <si>
    <t>benji06</t>
  </si>
  <si>
    <t>benjamin8</t>
  </si>
  <si>
    <t>benjamin22</t>
  </si>
  <si>
    <t>benjamin06</t>
  </si>
  <si>
    <t>benita1</t>
  </si>
  <si>
    <t>benishot</t>
  </si>
  <si>
    <t>benfolds</t>
  </si>
  <si>
    <t>benficaslb</t>
  </si>
  <si>
    <t>benfica7</t>
  </si>
  <si>
    <t>benemerito</t>
  </si>
  <si>
    <t>benelli</t>
  </si>
  <si>
    <t>bence</t>
  </si>
  <si>
    <t>bemboy</t>
  </si>
  <si>
    <t>bellido</t>
  </si>
  <si>
    <t>belle17</t>
  </si>
  <si>
    <t>belle10</t>
  </si>
  <si>
    <t>bellaswan</t>
  </si>
  <si>
    <t>bellarose1</t>
  </si>
  <si>
    <t>bellamy1</t>
  </si>
  <si>
    <t>bella87</t>
  </si>
  <si>
    <t>bella31</t>
  </si>
  <si>
    <t>bell13</t>
  </si>
  <si>
    <t>belizean</t>
  </si>
  <si>
    <t>bekool</t>
  </si>
  <si>
    <t>bekinhas</t>
  </si>
  <si>
    <t>bekahboo</t>
  </si>
  <si>
    <t>beever</t>
  </si>
  <si>
    <t>beer69</t>
  </si>
  <si>
    <t>beef</t>
  </si>
  <si>
    <t>beebop1</t>
  </si>
  <si>
    <t>bedbug</t>
  </si>
  <si>
    <t>beckyb</t>
  </si>
  <si>
    <t>becky6</t>
  </si>
  <si>
    <t>becky15</t>
  </si>
  <si>
    <t>becky14</t>
  </si>
  <si>
    <t>becki1</t>
  </si>
  <si>
    <t>becca4</t>
  </si>
  <si>
    <t>becca22</t>
  </si>
  <si>
    <t>beboxx</t>
  </si>
  <si>
    <t>bebopass</t>
  </si>
  <si>
    <t>bebie</t>
  </si>
  <si>
    <t>bebeta</t>
  </si>
  <si>
    <t>beber</t>
  </si>
  <si>
    <t>bebeqoh</t>
  </si>
  <si>
    <t>beba23</t>
  </si>
  <si>
    <t>beauty22</t>
  </si>
  <si>
    <t>beautiful18</t>
  </si>
  <si>
    <t>beaty</t>
  </si>
  <si>
    <t>bears22</t>
  </si>
  <si>
    <t>bears123</t>
  </si>
  <si>
    <t>bearly</t>
  </si>
  <si>
    <t>bearkat</t>
  </si>
  <si>
    <t>bear99</t>
  </si>
  <si>
    <t>bear95</t>
  </si>
  <si>
    <t>bear26</t>
  </si>
  <si>
    <t>beansontoast</t>
  </si>
  <si>
    <t>beanie12</t>
  </si>
  <si>
    <t>bean22</t>
  </si>
  <si>
    <t>beamarie</t>
  </si>
  <si>
    <t>beaman</t>
  </si>
  <si>
    <t>beacute</t>
  </si>
  <si>
    <t>beach21</t>
  </si>
  <si>
    <t>bcfc4eva</t>
  </si>
  <si>
    <t>bcfc123</t>
  </si>
  <si>
    <t>bbygurl1</t>
  </si>
  <si>
    <t>bbygrl1</t>
  </si>
  <si>
    <t>bbyboi</t>
  </si>
  <si>
    <t>bboys</t>
  </si>
  <si>
    <t>bball27</t>
  </si>
  <si>
    <t>bball17</t>
  </si>
  <si>
    <t>bball02</t>
  </si>
  <si>
    <t>bazzel</t>
  </si>
  <si>
    <t>bayaraa</t>
  </si>
  <si>
    <t>batwoman</t>
  </si>
  <si>
    <t>battersea</t>
  </si>
  <si>
    <t>batman88</t>
  </si>
  <si>
    <t>batesy</t>
  </si>
  <si>
    <t>batanghamog</t>
  </si>
  <si>
    <t>batanes</t>
  </si>
  <si>
    <t>bastida</t>
  </si>
  <si>
    <t>bassett1</t>
  </si>
  <si>
    <t>basser</t>
  </si>
  <si>
    <t>bassboy</t>
  </si>
  <si>
    <t>basketbol</t>
  </si>
  <si>
    <t>basketballrox</t>
  </si>
  <si>
    <t>basketball34</t>
  </si>
  <si>
    <t>basketball30</t>
  </si>
  <si>
    <t>basketball101</t>
  </si>
  <si>
    <t>basketball07</t>
  </si>
  <si>
    <t>basket5</t>
  </si>
  <si>
    <t>basket123</t>
  </si>
  <si>
    <t>basebal1</t>
  </si>
  <si>
    <t>basco</t>
  </si>
  <si>
    <t>barush</t>
  </si>
  <si>
    <t>barrym</t>
  </si>
  <si>
    <t>barry6</t>
  </si>
  <si>
    <t>barry20</t>
  </si>
  <si>
    <t>baronrojosur</t>
  </si>
  <si>
    <t>barnhill</t>
  </si>
  <si>
    <t>barney8</t>
  </si>
  <si>
    <t>barney23</t>
  </si>
  <si>
    <t>barney15</t>
  </si>
  <si>
    <t>barney08</t>
  </si>
  <si>
    <t>barnabus</t>
  </si>
  <si>
    <t>barcelona123</t>
  </si>
  <si>
    <t>barbie88</t>
  </si>
  <si>
    <t>barbie33</t>
  </si>
  <si>
    <t>barbie03</t>
  </si>
  <si>
    <t>barba</t>
  </si>
  <si>
    <t>baratok</t>
  </si>
  <si>
    <t>barani</t>
  </si>
  <si>
    <t>bannister</t>
  </si>
  <si>
    <t>banning</t>
  </si>
  <si>
    <t>bannie</t>
  </si>
  <si>
    <t>banksy</t>
  </si>
  <si>
    <t>banini</t>
  </si>
  <si>
    <t>bangon</t>
  </si>
  <si>
    <t>banger1</t>
  </si>
  <si>
    <t>bandong</t>
  </si>
  <si>
    <t>banditz</t>
  </si>
  <si>
    <t>bandidos</t>
  </si>
  <si>
    <t>banchee</t>
  </si>
  <si>
    <t>bananna1</t>
  </si>
  <si>
    <t>banana17</t>
  </si>
  <si>
    <t>bambie1</t>
  </si>
  <si>
    <t>bambam23</t>
  </si>
  <si>
    <t>bambam22</t>
  </si>
  <si>
    <t>bama</t>
  </si>
  <si>
    <t>balmaceda</t>
  </si>
  <si>
    <t>ballplayer</t>
  </si>
  <si>
    <t>ballpark</t>
  </si>
  <si>
    <t>baller#1</t>
  </si>
  <si>
    <t>balla14</t>
  </si>
  <si>
    <t>balla101</t>
  </si>
  <si>
    <t>baleng</t>
  </si>
  <si>
    <t>baldonado</t>
  </si>
  <si>
    <t>balaoro</t>
  </si>
  <si>
    <t>baktin</t>
  </si>
  <si>
    <t>baklas</t>
  </si>
  <si>
    <t>baker4</t>
  </si>
  <si>
    <t>bakeks</t>
  </si>
  <si>
    <t>bakaneko</t>
  </si>
  <si>
    <t>bairns</t>
  </si>
  <si>
    <t>bailey20</t>
  </si>
  <si>
    <t>bailey1234</t>
  </si>
  <si>
    <t>baihaqi</t>
  </si>
  <si>
    <t>bahasa</t>
  </si>
  <si>
    <t>baggins1</t>
  </si>
  <si>
    <t>bagbag</t>
  </si>
  <si>
    <t>badtothebone</t>
  </si>
  <si>
    <t>badseed</t>
  </si>
  <si>
    <t>badgurl12</t>
  </si>
  <si>
    <t>badgirl3</t>
  </si>
  <si>
    <t>badboy786</t>
  </si>
  <si>
    <t>badbitch5</t>
  </si>
  <si>
    <t>badass69</t>
  </si>
  <si>
    <t>badass!</t>
  </si>
  <si>
    <t>badaman</t>
  </si>
  <si>
    <t>backside</t>
  </si>
  <si>
    <t>background</t>
  </si>
  <si>
    <t>babyv1</t>
  </si>
  <si>
    <t>babytina</t>
  </si>
  <si>
    <t>babytequiero</t>
  </si>
  <si>
    <t>babysugar</t>
  </si>
  <si>
    <t>babyron</t>
  </si>
  <si>
    <t>babyqueen</t>
  </si>
  <si>
    <t>babymeu</t>
  </si>
  <si>
    <t>babymatt</t>
  </si>
  <si>
    <t>babylotion</t>
  </si>
  <si>
    <t>babyko2</t>
  </si>
  <si>
    <t>babyko1</t>
  </si>
  <si>
    <t>babyjojo</t>
  </si>
  <si>
    <t>babyjacob</t>
  </si>
  <si>
    <t>babyisaac</t>
  </si>
  <si>
    <t>babygurl99</t>
  </si>
  <si>
    <t>babygurl90</t>
  </si>
  <si>
    <t>babygurl25</t>
  </si>
  <si>
    <t>babygurl00</t>
  </si>
  <si>
    <t>babygirl80</t>
  </si>
  <si>
    <t>babygirl72</t>
  </si>
  <si>
    <t>babygary</t>
  </si>
  <si>
    <t>babyg15</t>
  </si>
  <si>
    <t>babyface5</t>
  </si>
  <si>
    <t>babyface23</t>
  </si>
  <si>
    <t>babyej</t>
  </si>
  <si>
    <t>babydd</t>
  </si>
  <si>
    <t>babydaniel</t>
  </si>
  <si>
    <t>babycoe</t>
  </si>
  <si>
    <t>babycakes9</t>
  </si>
  <si>
    <t>babycakes8</t>
  </si>
  <si>
    <t>babycakes5</t>
  </si>
  <si>
    <t>babycakes123</t>
  </si>
  <si>
    <t>babyboy0</t>
  </si>
  <si>
    <t>babyboo07</t>
  </si>
  <si>
    <t>babyblue18</t>
  </si>
  <si>
    <t>babyblue0</t>
  </si>
  <si>
    <t>babybeth</t>
  </si>
  <si>
    <t>baby76</t>
  </si>
  <si>
    <t>baby456</t>
  </si>
  <si>
    <t>baby1990</t>
  </si>
  <si>
    <t>baby1212</t>
  </si>
  <si>
    <t>babis</t>
  </si>
  <si>
    <t>babies!</t>
  </si>
  <si>
    <t>babicakes</t>
  </si>
  <si>
    <t>babibu</t>
  </si>
  <si>
    <t>babiblue</t>
  </si>
  <si>
    <t>babeboy</t>
  </si>
  <si>
    <t>babe93</t>
  </si>
  <si>
    <t>babe55</t>
  </si>
  <si>
    <t>babe04</t>
  </si>
  <si>
    <t>babana</t>
  </si>
  <si>
    <t>babalo</t>
  </si>
  <si>
    <t>babako</t>
  </si>
  <si>
    <t>b654321</t>
  </si>
  <si>
    <t>b55555</t>
  </si>
  <si>
    <t>b1t3m3</t>
  </si>
  <si>
    <t>b0ww0w</t>
  </si>
  <si>
    <t>b0nnie</t>
  </si>
  <si>
    <t>azztig</t>
  </si>
  <si>
    <t>azumie</t>
  </si>
  <si>
    <t>azrina</t>
  </si>
  <si>
    <t>aznlove</t>
  </si>
  <si>
    <t>azmira</t>
  </si>
  <si>
    <t>azizam</t>
  </si>
  <si>
    <t>azirah</t>
  </si>
  <si>
    <t>azerty1</t>
  </si>
  <si>
    <t>azeitona</t>
  </si>
  <si>
    <t>ayuni</t>
  </si>
  <si>
    <t>ayobami</t>
  </si>
  <si>
    <t>aymara</t>
  </si>
  <si>
    <t>ayeesha</t>
  </si>
  <si>
    <t>ayanda</t>
  </si>
  <si>
    <t>awesome9</t>
  </si>
  <si>
    <t>avril8</t>
  </si>
  <si>
    <t>avril4ever</t>
  </si>
  <si>
    <t>aviance</t>
  </si>
  <si>
    <t>avatar12</t>
  </si>
  <si>
    <t>auxilio</t>
  </si>
  <si>
    <t>autumn22</t>
  </si>
  <si>
    <t>autocarro</t>
  </si>
  <si>
    <t>austinm</t>
  </si>
  <si>
    <t>austin2000</t>
  </si>
  <si>
    <t>austin143</t>
  </si>
  <si>
    <t>austin.</t>
  </si>
  <si>
    <t>aurora12</t>
  </si>
  <si>
    <t>aurelius</t>
  </si>
  <si>
    <t>aureli</t>
  </si>
  <si>
    <t>auraku</t>
  </si>
  <si>
    <t>audrey08</t>
  </si>
  <si>
    <t>audis4</t>
  </si>
  <si>
    <t>aubrey07</t>
  </si>
  <si>
    <t>aubergine</t>
  </si>
  <si>
    <t>attraction</t>
  </si>
  <si>
    <t>atlanta404</t>
  </si>
  <si>
    <t>atl404</t>
  </si>
  <si>
    <t>athena12</t>
  </si>
  <si>
    <t>atento</t>
  </si>
  <si>
    <t>atalia</t>
  </si>
  <si>
    <t>asyikin</t>
  </si>
  <si>
    <t>asuwish</t>
  </si>
  <si>
    <t>astor</t>
  </si>
  <si>
    <t>assmonkey1</t>
  </si>
  <si>
    <t>asskick</t>
  </si>
  <si>
    <t>asshole99</t>
  </si>
  <si>
    <t>asshole77</t>
  </si>
  <si>
    <t>asshole24</t>
  </si>
  <si>
    <t>ass12345</t>
  </si>
  <si>
    <t>asrama</t>
  </si>
  <si>
    <t>asleep</t>
  </si>
  <si>
    <t>askme1</t>
  </si>
  <si>
    <t>askimaskim</t>
  </si>
  <si>
    <t>ask123</t>
  </si>
  <si>
    <t>asiasi</t>
  </si>
  <si>
    <t>ashton6</t>
  </si>
  <si>
    <t>ashton15</t>
  </si>
  <si>
    <t>ashoka</t>
  </si>
  <si>
    <t>ashok</t>
  </si>
  <si>
    <t>ashleyr</t>
  </si>
  <si>
    <t>ashley66</t>
  </si>
  <si>
    <t>ashlee4</t>
  </si>
  <si>
    <t>ashlee18</t>
  </si>
  <si>
    <t>ashington</t>
  </si>
  <si>
    <t>asherz</t>
  </si>
  <si>
    <t>ash1991</t>
  </si>
  <si>
    <t>ash1990</t>
  </si>
  <si>
    <t>ash1989</t>
  </si>
  <si>
    <t>aserty</t>
  </si>
  <si>
    <t>asdzxc123</t>
  </si>
  <si>
    <t>asdfghjkl12</t>
  </si>
  <si>
    <t>asdfa</t>
  </si>
  <si>
    <t>asawak</t>
  </si>
  <si>
    <t>asakau</t>
  </si>
  <si>
    <t>artistahin</t>
  </si>
  <si>
    <t>articmonkeys</t>
  </si>
  <si>
    <t>arthur21</t>
  </si>
  <si>
    <t>arthur12</t>
  </si>
  <si>
    <t>artemisfowl</t>
  </si>
  <si>
    <t>arshavin</t>
  </si>
  <si>
    <t>arsenal4lyf</t>
  </si>
  <si>
    <t>arsenal49</t>
  </si>
  <si>
    <t>arsenal09</t>
  </si>
  <si>
    <t>arrecha</t>
  </si>
  <si>
    <t>arod03</t>
  </si>
  <si>
    <t>arnica</t>
  </si>
  <si>
    <t>army11</t>
  </si>
  <si>
    <t>army08</t>
  </si>
  <si>
    <t>army06</t>
  </si>
  <si>
    <t>arlekin</t>
  </si>
  <si>
    <t>arizbeth</t>
  </si>
  <si>
    <t>arirang</t>
  </si>
  <si>
    <t>aries94</t>
  </si>
  <si>
    <t>aries79</t>
  </si>
  <si>
    <t>aries26</t>
  </si>
  <si>
    <t>ariel9</t>
  </si>
  <si>
    <t>ariel17</t>
  </si>
  <si>
    <t>ariano</t>
  </si>
  <si>
    <t>arianna06</t>
  </si>
  <si>
    <t>ariana5</t>
  </si>
  <si>
    <t>ariana4</t>
  </si>
  <si>
    <t>arenas0</t>
  </si>
  <si>
    <t>aremanita</t>
  </si>
  <si>
    <t>areena</t>
  </si>
  <si>
    <t>ardiana</t>
  </si>
  <si>
    <t>archie2</t>
  </si>
  <si>
    <t>arceo</t>
  </si>
  <si>
    <t>arbonne1</t>
  </si>
  <si>
    <t>aquilino</t>
  </si>
  <si>
    <t>aq1sw2de3</t>
  </si>
  <si>
    <t>aprilmop</t>
  </si>
  <si>
    <t>april143</t>
  </si>
  <si>
    <t>appolo</t>
  </si>
  <si>
    <t>apples08</t>
  </si>
  <si>
    <t>apple92</t>
  </si>
  <si>
    <t>apple04</t>
  </si>
  <si>
    <t>apple03</t>
  </si>
  <si>
    <t>apollonia</t>
  </si>
  <si>
    <t>apichart</t>
  </si>
  <si>
    <t>aphrodite1</t>
  </si>
  <si>
    <t>apapun</t>
  </si>
  <si>
    <t>aolsux</t>
  </si>
  <si>
    <t>aolcom</t>
  </si>
  <si>
    <t>anything2</t>
  </si>
  <si>
    <t>antonio19</t>
  </si>
  <si>
    <t>antonio.</t>
  </si>
  <si>
    <t>antitrust</t>
  </si>
  <si>
    <t>antimanele</t>
  </si>
  <si>
    <t>antigua1</t>
  </si>
  <si>
    <t>anthonyr</t>
  </si>
  <si>
    <t>anthony92</t>
  </si>
  <si>
    <t>anthony31</t>
  </si>
  <si>
    <t>anthony#1</t>
  </si>
  <si>
    <t>anormales</t>
  </si>
  <si>
    <t>anonymus</t>
  </si>
  <si>
    <t>anonymous1</t>
  </si>
  <si>
    <t>annjoy</t>
  </si>
  <si>
    <t>annisha</t>
  </si>
  <si>
    <t>annielyn</t>
  </si>
  <si>
    <t>annette5</t>
  </si>
  <si>
    <t>annetot</t>
  </si>
  <si>
    <t>annerose</t>
  </si>
  <si>
    <t>annemae</t>
  </si>
  <si>
    <t>annej</t>
  </si>
  <si>
    <t>annefrank</t>
  </si>
  <si>
    <t>annann1</t>
  </si>
  <si>
    <t>annandale</t>
  </si>
  <si>
    <t>annalove</t>
  </si>
  <si>
    <t>annaj</t>
  </si>
  <si>
    <t>annaed</t>
  </si>
  <si>
    <t>annababy</t>
  </si>
  <si>
    <t>annab</t>
  </si>
  <si>
    <t>annaa</t>
  </si>
  <si>
    <t>anito</t>
  </si>
  <si>
    <t>anitam</t>
  </si>
  <si>
    <t>anish</t>
  </si>
  <si>
    <t>anime3</t>
  </si>
  <si>
    <t>animator</t>
  </si>
  <si>
    <t>animalia</t>
  </si>
  <si>
    <t>animae</t>
  </si>
  <si>
    <t>anima</t>
  </si>
  <si>
    <t>anilem</t>
  </si>
  <si>
    <t>aniladam</t>
  </si>
  <si>
    <t>anicia</t>
  </si>
  <si>
    <t>anicet</t>
  </si>
  <si>
    <t>anibas</t>
  </si>
  <si>
    <t>anguilla</t>
  </si>
  <si>
    <t>anguie</t>
  </si>
  <si>
    <t>angkulit</t>
  </si>
  <si>
    <t>angiela</t>
  </si>
  <si>
    <t>angie9</t>
  </si>
  <si>
    <t>angie33</t>
  </si>
  <si>
    <t>angelslove</t>
  </si>
  <si>
    <t>angels20</t>
  </si>
  <si>
    <t>angels19</t>
  </si>
  <si>
    <t>angels09</t>
  </si>
  <si>
    <t>angelrock</t>
  </si>
  <si>
    <t>angelpink</t>
  </si>
  <si>
    <t>angelo23</t>
  </si>
  <si>
    <t>angelo11</t>
  </si>
  <si>
    <t>angelo10</t>
  </si>
  <si>
    <t>angelmine</t>
  </si>
  <si>
    <t>angelis1</t>
  </si>
  <si>
    <t>angeline1</t>
  </si>
  <si>
    <t>angelina4</t>
  </si>
  <si>
    <t>angelika1</t>
  </si>
  <si>
    <t>angelica22</t>
  </si>
  <si>
    <t>angelica21</t>
  </si>
  <si>
    <t>angelgurl1</t>
  </si>
  <si>
    <t>angeldeluz</t>
  </si>
  <si>
    <t>angeldelcielo</t>
  </si>
  <si>
    <t>angeldelaguarda</t>
  </si>
  <si>
    <t>angelcutie</t>
  </si>
  <si>
    <t>angela29</t>
  </si>
  <si>
    <t>angel786</t>
  </si>
  <si>
    <t>angel38</t>
  </si>
  <si>
    <t>angel37</t>
  </si>
  <si>
    <t>ang3l</t>
  </si>
  <si>
    <t>aneudi</t>
  </si>
  <si>
    <t>aneesh</t>
  </si>
  <si>
    <t>andysgirl</t>
  </si>
  <si>
    <t>andy29</t>
  </si>
  <si>
    <t>anduril</t>
  </si>
  <si>
    <t>android18</t>
  </si>
  <si>
    <t>andrewlee</t>
  </si>
  <si>
    <t>andreus</t>
  </si>
  <si>
    <t>andreb</t>
  </si>
  <si>
    <t>andreag</t>
  </si>
  <si>
    <t>andre7</t>
  </si>
  <si>
    <t>andre01</t>
  </si>
  <si>
    <t>andoni</t>
  </si>
  <si>
    <t>andine</t>
  </si>
  <si>
    <t>andie1</t>
  </si>
  <si>
    <t>anderson7</t>
  </si>
  <si>
    <t>anchorage1</t>
  </si>
  <si>
    <t>anayah</t>
  </si>
  <si>
    <t>anatomy1</t>
  </si>
  <si>
    <t>anata</t>
  </si>
  <si>
    <t>anasia</t>
  </si>
  <si>
    <t>anasha</t>
  </si>
  <si>
    <t>ananias</t>
  </si>
  <si>
    <t>anamuslim</t>
  </si>
  <si>
    <t>anamaria1</t>
  </si>
  <si>
    <t>anamargarida</t>
  </si>
  <si>
    <t>analina</t>
  </si>
  <si>
    <t>analili</t>
  </si>
  <si>
    <t>anakmama</t>
  </si>
  <si>
    <t>anahita</t>
  </si>
  <si>
    <t>anaedaniel</t>
  </si>
  <si>
    <t>anadelia</t>
  </si>
  <si>
    <t>anacute</t>
  </si>
  <si>
    <t>ana2008</t>
  </si>
  <si>
    <t>amysmith</t>
  </si>
  <si>
    <t>amylynnlee</t>
  </si>
  <si>
    <t>amylyn</t>
  </si>
  <si>
    <t>amyamyamy</t>
  </si>
  <si>
    <t>amulet</t>
  </si>
  <si>
    <t>amritsar</t>
  </si>
  <si>
    <t>amrit</t>
  </si>
  <si>
    <t>ampulamare</t>
  </si>
  <si>
    <t>amoxito</t>
  </si>
  <si>
    <t>amotejoana</t>
  </si>
  <si>
    <t>amotehugo</t>
  </si>
  <si>
    <t>amoteana</t>
  </si>
  <si>
    <t>amorperfeito</t>
  </si>
  <si>
    <t>amorios</t>
  </si>
  <si>
    <t>amores12</t>
  </si>
  <si>
    <t>amordeverano</t>
  </si>
  <si>
    <t>amoramoramor</t>
  </si>
  <si>
    <t>amoradios</t>
  </si>
  <si>
    <t>amoelfutbol</t>
  </si>
  <si>
    <t>amoamispadres</t>
  </si>
  <si>
    <t>amoaminovio</t>
  </si>
  <si>
    <t>amoalosjonas</t>
  </si>
  <si>
    <t>amityville</t>
  </si>
  <si>
    <t>amitabh</t>
  </si>
  <si>
    <t>amirah1</t>
  </si>
  <si>
    <t>aminaa</t>
  </si>
  <si>
    <t>amina123</t>
  </si>
  <si>
    <t>amila</t>
  </si>
  <si>
    <t>amigoss</t>
  </si>
  <si>
    <t>amie123</t>
  </si>
  <si>
    <t>amicus</t>
  </si>
  <si>
    <t>amezcua</t>
  </si>
  <si>
    <t>americanos</t>
  </si>
  <si>
    <t>america23</t>
  </si>
  <si>
    <t>amenaza</t>
  </si>
  <si>
    <t>amelio</t>
  </si>
  <si>
    <t>amelia01</t>
  </si>
  <si>
    <t>ambiental</t>
  </si>
  <si>
    <t>ambet</t>
  </si>
  <si>
    <t>ambert</t>
  </si>
  <si>
    <t>ambern</t>
  </si>
  <si>
    <t>amber92</t>
  </si>
  <si>
    <t>amber25</t>
  </si>
  <si>
    <t>amber2006</t>
  </si>
  <si>
    <t>amber1990</t>
  </si>
  <si>
    <t>amayah</t>
  </si>
  <si>
    <t>amarachi</t>
  </si>
  <si>
    <t>amanta</t>
  </si>
  <si>
    <t>amanita</t>
  </si>
  <si>
    <t>amandarose</t>
  </si>
  <si>
    <t>amanda81</t>
  </si>
  <si>
    <t>amalgam</t>
  </si>
  <si>
    <t>alyssamilano</t>
  </si>
  <si>
    <t>alyssa96</t>
  </si>
  <si>
    <t>alyssa143</t>
  </si>
  <si>
    <t>alykat</t>
  </si>
  <si>
    <t>alycia1</t>
  </si>
  <si>
    <t>always12</t>
  </si>
  <si>
    <t>always&amp;forever</t>
  </si>
  <si>
    <t>alvior</t>
  </si>
  <si>
    <t>alvin16</t>
  </si>
  <si>
    <t>alvin15</t>
  </si>
  <si>
    <t>alvarado1</t>
  </si>
  <si>
    <t>althea1</t>
  </si>
  <si>
    <t>alskdjfh</t>
  </si>
  <si>
    <t>alphine</t>
  </si>
  <si>
    <t>alphard</t>
  </si>
  <si>
    <t>alphanso</t>
  </si>
  <si>
    <t>alphadog</t>
  </si>
  <si>
    <t>alphabet1</t>
  </si>
  <si>
    <t>alotlikelove</t>
  </si>
  <si>
    <t>alopez</t>
  </si>
  <si>
    <t>alonsoteamo</t>
  </si>
  <si>
    <t>alonely</t>
  </si>
  <si>
    <t>alone2</t>
  </si>
  <si>
    <t>alo123</t>
  </si>
  <si>
    <t>almacen</t>
  </si>
  <si>
    <t>alma</t>
  </si>
  <si>
    <t>allybaby</t>
  </si>
  <si>
    <t>ally16</t>
  </si>
  <si>
    <t>allways</t>
  </si>
  <si>
    <t>allstar15</t>
  </si>
  <si>
    <t>alllove</t>
  </si>
  <si>
    <t>alliza</t>
  </si>
  <si>
    <t>allison9</t>
  </si>
  <si>
    <t>allison05</t>
  </si>
  <si>
    <t>allin1</t>
  </si>
  <si>
    <t>allie5</t>
  </si>
  <si>
    <t>allie11</t>
  </si>
  <si>
    <t>allergy</t>
  </si>
  <si>
    <t>allentown</t>
  </si>
  <si>
    <t>allenn</t>
  </si>
  <si>
    <t>allen19</t>
  </si>
  <si>
    <t>allboutme1</t>
  </si>
  <si>
    <t>allann</t>
  </si>
  <si>
    <t>allane</t>
  </si>
  <si>
    <t>allan01</t>
  </si>
  <si>
    <t>all1son</t>
  </si>
  <si>
    <t>aljhay</t>
  </si>
  <si>
    <t>alison01</t>
  </si>
  <si>
    <t>alisha01</t>
  </si>
  <si>
    <t>alinita</t>
  </si>
  <si>
    <t>aliens2</t>
  </si>
  <si>
    <t>alicia18</t>
  </si>
  <si>
    <t>alicia11</t>
  </si>
  <si>
    <t>alicia05</t>
  </si>
  <si>
    <t>aliceinchains</t>
  </si>
  <si>
    <t>aliceadsl</t>
  </si>
  <si>
    <t>alice10</t>
  </si>
  <si>
    <t>alican</t>
  </si>
  <si>
    <t>alfredo2</t>
  </si>
  <si>
    <t>alforque</t>
  </si>
  <si>
    <t>alfielee</t>
  </si>
  <si>
    <t>alfieboy</t>
  </si>
  <si>
    <t>alfalah</t>
  </si>
  <si>
    <t>aleya</t>
  </si>
  <si>
    <t>alexsandro</t>
  </si>
  <si>
    <t>alexrox</t>
  </si>
  <si>
    <t>alexr</t>
  </si>
  <si>
    <t>alexp</t>
  </si>
  <si>
    <t>alexis31</t>
  </si>
  <si>
    <t>alexis2005</t>
  </si>
  <si>
    <t>alexis2004</t>
  </si>
  <si>
    <t>alexis19</t>
  </si>
  <si>
    <t>alexine</t>
  </si>
  <si>
    <t>alexe</t>
  </si>
  <si>
    <t>alexander15</t>
  </si>
  <si>
    <t>alexander10</t>
  </si>
  <si>
    <t>alexandar</t>
  </si>
  <si>
    <t>alexa03</t>
  </si>
  <si>
    <t>alex&lt;3</t>
  </si>
  <si>
    <t>alex1999</t>
  </si>
  <si>
    <t>alex1986</t>
  </si>
  <si>
    <t>alex1985</t>
  </si>
  <si>
    <t>aletse</t>
  </si>
  <si>
    <t>alessana</t>
  </si>
  <si>
    <t>aleria</t>
  </si>
  <si>
    <t>alena1</t>
  </si>
  <si>
    <t>alemania2006</t>
  </si>
  <si>
    <t>alejandro13</t>
  </si>
  <si>
    <t>alejandr0</t>
  </si>
  <si>
    <t>aldrei</t>
  </si>
  <si>
    <t>aldo12</t>
  </si>
  <si>
    <t>aldie</t>
  </si>
  <si>
    <t>alcover</t>
  </si>
  <si>
    <t>alcira</t>
  </si>
  <si>
    <t>albundy</t>
  </si>
  <si>
    <t>albion1</t>
  </si>
  <si>
    <t>alberto16</t>
  </si>
  <si>
    <t>albertine</t>
  </si>
  <si>
    <t>albertico</t>
  </si>
  <si>
    <t>albert4</t>
  </si>
  <si>
    <t>albert10</t>
  </si>
  <si>
    <t>alb123</t>
  </si>
  <si>
    <t>alatorre</t>
  </si>
  <si>
    <t>alaska12</t>
  </si>
  <si>
    <t>alandra</t>
  </si>
  <si>
    <t>alan01</t>
  </si>
  <si>
    <t>alamos</t>
  </si>
  <si>
    <t>alaminos</t>
  </si>
  <si>
    <t>akuganteng</t>
  </si>
  <si>
    <t>akroma</t>
  </si>
  <si>
    <t>akram</t>
  </si>
  <si>
    <t>akp123</t>
  </si>
  <si>
    <t>akoparin</t>
  </si>
  <si>
    <t>akomaganda</t>
  </si>
  <si>
    <t>akohtoh</t>
  </si>
  <si>
    <t>akayla</t>
  </si>
  <si>
    <t>akatsuki1</t>
  </si>
  <si>
    <t>ajinomoto</t>
  </si>
  <si>
    <t>ajb123</t>
  </si>
  <si>
    <t>aj2008</t>
  </si>
  <si>
    <t>aj2006</t>
  </si>
  <si>
    <t>aizacute</t>
  </si>
  <si>
    <t>aitai</t>
  </si>
  <si>
    <t>aisiteru</t>
  </si>
  <si>
    <t>airwalk1</t>
  </si>
  <si>
    <t>airolg</t>
  </si>
  <si>
    <t>airj23</t>
  </si>
  <si>
    <t>airbender</t>
  </si>
  <si>
    <t>air123</t>
  </si>
  <si>
    <t>aimee01</t>
  </si>
  <si>
    <t>ailin</t>
  </si>
  <si>
    <t>aifos</t>
  </si>
  <si>
    <t>aiden2006</t>
  </si>
  <si>
    <t>aidan11</t>
  </si>
  <si>
    <t>aichang</t>
  </si>
  <si>
    <t>aicelle</t>
  </si>
  <si>
    <t>ahyeah</t>
  </si>
  <si>
    <t>ahsley</t>
  </si>
  <si>
    <t>ahs2006</t>
  </si>
  <si>
    <t>aharon</t>
  </si>
  <si>
    <t>agustinus</t>
  </si>
  <si>
    <t>aguirre1</t>
  </si>
  <si>
    <t>aguias</t>
  </si>
  <si>
    <t>aguia</t>
  </si>
  <si>
    <t>agosto7</t>
  </si>
  <si>
    <t>agosto5</t>
  </si>
  <si>
    <t>agosto23</t>
  </si>
  <si>
    <t>agosto14</t>
  </si>
  <si>
    <t>agostino</t>
  </si>
  <si>
    <t>aggie12</t>
  </si>
  <si>
    <t>agent99</t>
  </si>
  <si>
    <t>agathe</t>
  </si>
  <si>
    <t>aftermath1</t>
  </si>
  <si>
    <t>afrique</t>
  </si>
  <si>
    <t>afreen</t>
  </si>
  <si>
    <t>affandi</t>
  </si>
  <si>
    <t>aeris</t>
  </si>
  <si>
    <t>adventures</t>
  </si>
  <si>
    <t>adryano</t>
  </si>
  <si>
    <t>adrika</t>
  </si>
  <si>
    <t>adrien1</t>
  </si>
  <si>
    <t>adriana18</t>
  </si>
  <si>
    <t>adrian6</t>
  </si>
  <si>
    <t>adrian09</t>
  </si>
  <si>
    <t>adri123</t>
  </si>
  <si>
    <t>adri12</t>
  </si>
  <si>
    <t>adr1an</t>
  </si>
  <si>
    <t>aditas</t>
  </si>
  <si>
    <t>adidas8</t>
  </si>
  <si>
    <t>adidas06</t>
  </si>
  <si>
    <t>adidas!</t>
  </si>
  <si>
    <t>adicta</t>
  </si>
  <si>
    <t>adicolor</t>
  </si>
  <si>
    <t>adick</t>
  </si>
  <si>
    <t>adeyinka</t>
  </si>
  <si>
    <t>aderito</t>
  </si>
  <si>
    <t>adema</t>
  </si>
  <si>
    <t>addisyn</t>
  </si>
  <si>
    <t>addison07</t>
  </si>
  <si>
    <t>adamsgirl</t>
  </si>
  <si>
    <t>adambaby</t>
  </si>
  <si>
    <t>adamas</t>
  </si>
  <si>
    <t>adam91</t>
  </si>
  <si>
    <t>adam2005</t>
  </si>
  <si>
    <t>adaline</t>
  </si>
  <si>
    <t>acuarela</t>
  </si>
  <si>
    <t>activo</t>
  </si>
  <si>
    <t>actitud</t>
  </si>
  <si>
    <t>actimel</t>
  </si>
  <si>
    <t>acolytes</t>
  </si>
  <si>
    <t>acesandeights</t>
  </si>
  <si>
    <t>acer12</t>
  </si>
  <si>
    <t>aceber</t>
  </si>
  <si>
    <t>ace</t>
  </si>
  <si>
    <t>acdc</t>
  </si>
  <si>
    <t>accord04</t>
  </si>
  <si>
    <t>accommodation</t>
  </si>
  <si>
    <t>acapella</t>
  </si>
  <si>
    <t>acadia</t>
  </si>
  <si>
    <t>ac123456</t>
  </si>
  <si>
    <t>aburto</t>
  </si>
  <si>
    <t>abril24</t>
  </si>
  <si>
    <t>abril04</t>
  </si>
  <si>
    <t>abraham2</t>
  </si>
  <si>
    <t>abirami</t>
  </si>
  <si>
    <t>abigail17</t>
  </si>
  <si>
    <t>abichuela</t>
  </si>
  <si>
    <t>abdullahi</t>
  </si>
  <si>
    <t>abcde12</t>
  </si>
  <si>
    <t>abcd123456789</t>
  </si>
  <si>
    <t>abc1233</t>
  </si>
  <si>
    <t>abby88</t>
  </si>
  <si>
    <t>abby27</t>
  </si>
  <si>
    <t>abby101</t>
  </si>
  <si>
    <t>abbie3</t>
  </si>
  <si>
    <t>abbie05</t>
  </si>
  <si>
    <t>abbie01</t>
  </si>
  <si>
    <t>abbey2</t>
  </si>
  <si>
    <t>abatayo</t>
  </si>
  <si>
    <t>abakada</t>
  </si>
  <si>
    <t>aaronv</t>
  </si>
  <si>
    <t>aaron88</t>
  </si>
  <si>
    <t>aaliyah09</t>
  </si>
  <si>
    <t>aakriti</t>
  </si>
  <si>
    <t>aaaassss</t>
  </si>
  <si>
    <t>a55hole</t>
  </si>
  <si>
    <t>Zombie</t>
  </si>
  <si>
    <t>ZOMBIE</t>
  </si>
  <si>
    <t>Yellow1</t>
  </si>
  <si>
    <t>Yasmine</t>
  </si>
  <si>
    <t>Yankees2</t>
  </si>
  <si>
    <t>YAHWEH</t>
  </si>
  <si>
    <t>Wolves</t>
  </si>
  <si>
    <t>Willow1</t>
  </si>
  <si>
    <t>Warren</t>
  </si>
  <si>
    <t>Walker</t>
  </si>
  <si>
    <t>Wachtwoord</t>
  </si>
  <si>
    <t>WRESTLING</t>
  </si>
  <si>
    <t>WINNIETHEPOOH</t>
  </si>
  <si>
    <t>WHITNEY1</t>
  </si>
  <si>
    <t>VERONICA1</t>
  </si>
  <si>
    <t>VENTURA</t>
  </si>
  <si>
    <t>VAZQUEZ</t>
  </si>
  <si>
    <t>URIEL</t>
  </si>
  <si>
    <t>Turtle1</t>
  </si>
  <si>
    <t>TrustNo1</t>
  </si>
  <si>
    <t>Tigers1</t>
  </si>
  <si>
    <t>Tiger123</t>
  </si>
  <si>
    <t>TYSHAWN</t>
  </si>
  <si>
    <t>TYRONE1</t>
  </si>
  <si>
    <t>TWEETY13</t>
  </si>
  <si>
    <t>TURKEY</t>
  </si>
  <si>
    <t>TRUJILLO</t>
  </si>
  <si>
    <t>TRUELOVE1</t>
  </si>
  <si>
    <t>TRISTAN1</t>
  </si>
  <si>
    <t>TOGETHER</t>
  </si>
  <si>
    <t>TINK13</t>
  </si>
  <si>
    <t>TIGGER2</t>
  </si>
  <si>
    <t>THERASMUS</t>
  </si>
  <si>
    <t>TERESA1</t>
  </si>
  <si>
    <t>TEKIEROMUCHO</t>
  </si>
  <si>
    <t>TEEJAY</t>
  </si>
  <si>
    <t>TECHNO</t>
  </si>
  <si>
    <t>TARDIS</t>
  </si>
  <si>
    <t>Summer05</t>
  </si>
  <si>
    <t>Squall</t>
  </si>
  <si>
    <t>Spoiled</t>
  </si>
  <si>
    <t>Spike1</t>
  </si>
  <si>
    <t>Southside</t>
  </si>
  <si>
    <t>Sofia</t>
  </si>
  <si>
    <t>Smackdown</t>
  </si>
  <si>
    <t>Skywalker</t>
  </si>
  <si>
    <t>Single1</t>
  </si>
  <si>
    <t>Singer</t>
  </si>
  <si>
    <t>Sierra1</t>
  </si>
  <si>
    <t>Sidney</t>
  </si>
  <si>
    <t>Shortie</t>
  </si>
  <si>
    <t>Shirley</t>
  </si>
  <si>
    <t>Shania</t>
  </si>
  <si>
    <t>Sexy13</t>
  </si>
  <si>
    <t>Sebastian1</t>
  </si>
  <si>
    <t>Scottie</t>
  </si>
  <si>
    <t>Saphira</t>
  </si>
  <si>
    <t>Sadie</t>
  </si>
  <si>
    <t>Sabrina1</t>
  </si>
  <si>
    <t>STUNNA</t>
  </si>
  <si>
    <t>STORMY</t>
  </si>
  <si>
    <t>STEELERS1</t>
  </si>
  <si>
    <t>STACY</t>
  </si>
  <si>
    <t>SPECTACULAR</t>
  </si>
  <si>
    <t>SONIC</t>
  </si>
  <si>
    <t>SOCCER13</t>
  </si>
  <si>
    <t>SNOOPDOG</t>
  </si>
  <si>
    <t>SMOKE</t>
  </si>
  <si>
    <t>SKINNY</t>
  </si>
  <si>
    <t>SK8TER</t>
  </si>
  <si>
    <t>SIMONA</t>
  </si>
  <si>
    <t>SHERWIN</t>
  </si>
  <si>
    <t>SEXYMA</t>
  </si>
  <si>
    <t>SEXYASS1</t>
  </si>
  <si>
    <t>SEXY4LIFE</t>
  </si>
  <si>
    <t>SEXY06</t>
  </si>
  <si>
    <t>SATANAS</t>
  </si>
  <si>
    <t>SATAN666</t>
  </si>
  <si>
    <t>SANTANA1</t>
  </si>
  <si>
    <t>SANDERS</t>
  </si>
  <si>
    <t>SALVADOR1</t>
  </si>
  <si>
    <t>SALOMON</t>
  </si>
  <si>
    <t>SAILORMOON</t>
  </si>
  <si>
    <t>SAHARA</t>
  </si>
  <si>
    <t>SABINA</t>
  </si>
  <si>
    <t>Romania</t>
  </si>
  <si>
    <t>Rivera</t>
  </si>
  <si>
    <t>Renee1</t>
  </si>
  <si>
    <t>Raven1</t>
  </si>
  <si>
    <t>Raven</t>
  </si>
  <si>
    <t>Raphael</t>
  </si>
  <si>
    <t>Ramiro</t>
  </si>
  <si>
    <t>Rabbit1</t>
  </si>
  <si>
    <t>RUBEN1</t>
  </si>
  <si>
    <t>RRRRRR</t>
  </si>
  <si>
    <t>RONALD1</t>
  </si>
  <si>
    <t>ROGERS</t>
  </si>
  <si>
    <t>ROCKIN</t>
  </si>
  <si>
    <t>ROCK1</t>
  </si>
  <si>
    <t>ROBIN</t>
  </si>
  <si>
    <t>RHIANNON</t>
  </si>
  <si>
    <t>REDHOT</t>
  </si>
  <si>
    <t>Quicksilver</t>
  </si>
  <si>
    <t>Quentin</t>
  </si>
  <si>
    <t>Q123456</t>
  </si>
  <si>
    <t>Punkin</t>
  </si>
  <si>
    <t>PuertoRico</t>
  </si>
  <si>
    <t>Princess07</t>
  </si>
  <si>
    <t>Popcorn1</t>
  </si>
  <si>
    <t>Pokemon1</t>
  </si>
  <si>
    <t>Pistons</t>
  </si>
  <si>
    <t>Pinky1</t>
  </si>
  <si>
    <t>Pink123</t>
  </si>
  <si>
    <t>Philippines</t>
  </si>
  <si>
    <t>Philip</t>
  </si>
  <si>
    <t>Penny1</t>
  </si>
  <si>
    <t>PXNDX</t>
  </si>
  <si>
    <t>PURPLE12</t>
  </si>
  <si>
    <t>PUMPKIN1</t>
  </si>
  <si>
    <t>PSICOLOGIA</t>
  </si>
  <si>
    <t>PRISSY</t>
  </si>
  <si>
    <t>PRINCESS8</t>
  </si>
  <si>
    <t>PRINCESS5</t>
  </si>
  <si>
    <t>PRIMAVERA</t>
  </si>
  <si>
    <t>PRAYER</t>
  </si>
  <si>
    <t>PORNSTAR</t>
  </si>
  <si>
    <t>PORKCHOP</t>
  </si>
  <si>
    <t>POOH123</t>
  </si>
  <si>
    <t>POIUYTREWQ</t>
  </si>
  <si>
    <t>PIZZAS</t>
  </si>
  <si>
    <t>PINKLADY</t>
  </si>
  <si>
    <t>PIMP11</t>
  </si>
  <si>
    <t>PIMP1</t>
  </si>
  <si>
    <t>PICKLES</t>
  </si>
  <si>
    <t>PEACEOUT</t>
  </si>
  <si>
    <t>PAZAWAY</t>
  </si>
  <si>
    <t>PAULITA</t>
  </si>
  <si>
    <t>PAOPAO</t>
  </si>
  <si>
    <t>PAOLO</t>
  </si>
  <si>
    <t>PANDA1</t>
  </si>
  <si>
    <t>PANASONIC</t>
  </si>
  <si>
    <t>PAJARITO</t>
  </si>
  <si>
    <t>PA55WORD</t>
  </si>
  <si>
    <t>OrlandoBloom</t>
  </si>
  <si>
    <t>Omarion1</t>
  </si>
  <si>
    <t>ONELUV</t>
  </si>
  <si>
    <t>Nursing1</t>
  </si>
  <si>
    <t>Netball</t>
  </si>
  <si>
    <t>Napoleon</t>
  </si>
  <si>
    <t>NIGHTMARE</t>
  </si>
  <si>
    <t>NIGGAS</t>
  </si>
  <si>
    <t>NICOLE23</t>
  </si>
  <si>
    <t>NETBALL</t>
  </si>
  <si>
    <t>NATIVE</t>
  </si>
  <si>
    <t>NANA12</t>
  </si>
  <si>
    <t>Muffin1</t>
  </si>
  <si>
    <t>Mozart</t>
  </si>
  <si>
    <t>Miranda1</t>
  </si>
  <si>
    <t>MickeyMouse</t>
  </si>
  <si>
    <t>Michel</t>
  </si>
  <si>
    <t>Messiah</t>
  </si>
  <si>
    <t>Memphis</t>
  </si>
  <si>
    <t>Melvin</t>
  </si>
  <si>
    <t>Melanie1</t>
  </si>
  <si>
    <t>Maxwell1</t>
  </si>
  <si>
    <t>Martina</t>
  </si>
  <si>
    <t>Marlon</t>
  </si>
  <si>
    <t>Marley1</t>
  </si>
  <si>
    <t>MYLIFE1</t>
  </si>
  <si>
    <t>MY3SONS</t>
  </si>
  <si>
    <t>MUSTANG1</t>
  </si>
  <si>
    <t>MUMDAD</t>
  </si>
  <si>
    <t>MOMOF3</t>
  </si>
  <si>
    <t>MOMMYS</t>
  </si>
  <si>
    <t>MOMMA1</t>
  </si>
  <si>
    <t>MOMDAD1</t>
  </si>
  <si>
    <t>MISTER</t>
  </si>
  <si>
    <t>MISAMORES</t>
  </si>
  <si>
    <t>MIRIAN</t>
  </si>
  <si>
    <t>MIRANDA1</t>
  </si>
  <si>
    <t>MIKEMIKE</t>
  </si>
  <si>
    <t>MIKAYLA</t>
  </si>
  <si>
    <t>MICKEY2</t>
  </si>
  <si>
    <t>MICHIGAN</t>
  </si>
  <si>
    <t>METALICA</t>
  </si>
  <si>
    <t>MESSIAH</t>
  </si>
  <si>
    <t>MEMORY</t>
  </si>
  <si>
    <t>MEGHAN</t>
  </si>
  <si>
    <t>MAYITA</t>
  </si>
  <si>
    <t>MATTY</t>
  </si>
  <si>
    <t>MATEMATICAS</t>
  </si>
  <si>
    <t>MASSIEL</t>
  </si>
  <si>
    <t>MARYLAND</t>
  </si>
  <si>
    <t>MARYJANE1</t>
  </si>
  <si>
    <t>MARSHALL1</t>
  </si>
  <si>
    <t>MARISELA</t>
  </si>
  <si>
    <t>MARIAS</t>
  </si>
  <si>
    <t>MARCE</t>
  </si>
  <si>
    <t>MAMITEAMO</t>
  </si>
  <si>
    <t>MAKEUP</t>
  </si>
  <si>
    <t>MAGIC1</t>
  </si>
  <si>
    <t>Lonnie</t>
  </si>
  <si>
    <t>London1</t>
  </si>
  <si>
    <t>Lindsay1</t>
  </si>
  <si>
    <t>LYNETTE</t>
  </si>
  <si>
    <t>LOVER2</t>
  </si>
  <si>
    <t>LOVER123</t>
  </si>
  <si>
    <t>LOVELY12</t>
  </si>
  <si>
    <t>LOVE99</t>
  </si>
  <si>
    <t>LOVE03</t>
  </si>
  <si>
    <t>LOTTIE</t>
  </si>
  <si>
    <t>LOMEJOR</t>
  </si>
  <si>
    <t>LLUVIA</t>
  </si>
  <si>
    <t>LLLLL</t>
  </si>
  <si>
    <t>LIPSTICK</t>
  </si>
  <si>
    <t>LIPGLOSS1</t>
  </si>
  <si>
    <t>LIBELULA</t>
  </si>
  <si>
    <t>LEIDY</t>
  </si>
  <si>
    <t>LAPTOP</t>
  </si>
  <si>
    <t>LANEGRA</t>
  </si>
  <si>
    <t>Kendrick</t>
  </si>
  <si>
    <t>Kansas</t>
  </si>
  <si>
    <t>KRONOS</t>
  </si>
  <si>
    <t>KINGOFKINGS</t>
  </si>
  <si>
    <t>KILLUA</t>
  </si>
  <si>
    <t>KILLME</t>
  </si>
  <si>
    <t>KHADIJAH</t>
  </si>
  <si>
    <t>KEYBOARD</t>
  </si>
  <si>
    <t>KENIA</t>
  </si>
  <si>
    <t>KEKE123</t>
  </si>
  <si>
    <t>KAWAII</t>
  </si>
  <si>
    <t>KAKAROTO</t>
  </si>
  <si>
    <t>Josiah</t>
  </si>
  <si>
    <t>Joshua01</t>
  </si>
  <si>
    <t>Jordan!</t>
  </si>
  <si>
    <t>JoeJonas</t>
  </si>
  <si>
    <t>Joana</t>
  </si>
  <si>
    <t>JUSTIN12</t>
  </si>
  <si>
    <t>JORDAN12</t>
  </si>
  <si>
    <t>JOJO123</t>
  </si>
  <si>
    <t>JOHAN</t>
  </si>
  <si>
    <t>JOELITO</t>
  </si>
  <si>
    <t>JIMMIE</t>
  </si>
  <si>
    <t>JESUS12</t>
  </si>
  <si>
    <t>JAZZIE</t>
  </si>
  <si>
    <t>JAQUELINE</t>
  </si>
  <si>
    <t>JAQUAN</t>
  </si>
  <si>
    <t>JANINA</t>
  </si>
  <si>
    <t>JAIME1</t>
  </si>
  <si>
    <t>Inferno</t>
  </si>
  <si>
    <t>Ilovehim</t>
  </si>
  <si>
    <t>IloveGod</t>
  </si>
  <si>
    <t>ISAAC1</t>
  </si>
  <si>
    <t>IRISH</t>
  </si>
  <si>
    <t>INDIRA</t>
  </si>
  <si>
    <t>INDIA</t>
  </si>
  <si>
    <t>IMPALA</t>
  </si>
  <si>
    <t>ILOVEMYBABY</t>
  </si>
  <si>
    <t>ILOVEME!</t>
  </si>
  <si>
    <t>ILOVEADAM</t>
  </si>
  <si>
    <t>ILEANA</t>
  </si>
  <si>
    <t>Honduras</t>
  </si>
  <si>
    <t>Hollywood1</t>
  </si>
  <si>
    <t>Hitman</t>
  </si>
  <si>
    <t>HilaryDuff</t>
  </si>
  <si>
    <t>Hershey1</t>
  </si>
  <si>
    <t>Hermosa</t>
  </si>
  <si>
    <t>Henry14</t>
  </si>
  <si>
    <t>Henderson</t>
  </si>
  <si>
    <t>Hellsing</t>
  </si>
  <si>
    <t>Hello123</t>
  </si>
  <si>
    <t>Heaven1</t>
  </si>
  <si>
    <t>Harry</t>
  </si>
  <si>
    <t>HOOKER</t>
  </si>
  <si>
    <t>HONEST</t>
  </si>
  <si>
    <t>HOLLAND</t>
  </si>
  <si>
    <t>HIM666</t>
  </si>
  <si>
    <t>HELLOW</t>
  </si>
  <si>
    <t>HAYLEE</t>
  </si>
  <si>
    <t>HAWAIIAN</t>
  </si>
  <si>
    <t>HAPPYFEET</t>
  </si>
  <si>
    <t>HANNAH123</t>
  </si>
  <si>
    <t>H-TOWN</t>
  </si>
  <si>
    <t>Gorillaz</t>
  </si>
  <si>
    <t>Gordon24</t>
  </si>
  <si>
    <t>Godrocks</t>
  </si>
  <si>
    <t>Godis#1</t>
  </si>
  <si>
    <t>Gateway1</t>
  </si>
  <si>
    <t>Garrett1</t>
  </si>
  <si>
    <t>Gareth</t>
  </si>
  <si>
    <t>GUNIT1</t>
  </si>
  <si>
    <t>GREGORIO</t>
  </si>
  <si>
    <t>GREENEYES</t>
  </si>
  <si>
    <t>GREAT</t>
  </si>
  <si>
    <t>GOOFY</t>
  </si>
  <si>
    <t>GOODIES</t>
  </si>
  <si>
    <t>GGGGGG</t>
  </si>
  <si>
    <t>GERMANY</t>
  </si>
  <si>
    <t>GAVIN</t>
  </si>
  <si>
    <t>GARNET</t>
  </si>
  <si>
    <t>GANSTER</t>
  </si>
  <si>
    <t>GANGSTER1</t>
  </si>
  <si>
    <t>G12345</t>
  </si>
  <si>
    <t>Froggy1</t>
  </si>
  <si>
    <t>Fluffy1</t>
  </si>
  <si>
    <t>Flipper</t>
  </si>
  <si>
    <t>FUCK123</t>
  </si>
  <si>
    <t>FLORECITA</t>
  </si>
  <si>
    <t>FANTASIA</t>
  </si>
  <si>
    <t>FAMILYGUY</t>
  </si>
  <si>
    <t>Ethan1</t>
  </si>
  <si>
    <t>Esperanza</t>
  </si>
  <si>
    <t>Einstein</t>
  </si>
  <si>
    <t>EdwardCullen</t>
  </si>
  <si>
    <t>Edgar</t>
  </si>
  <si>
    <t>Eastenders</t>
  </si>
  <si>
    <t>EZEQUIEL</t>
  </si>
  <si>
    <t>ESTRELLA1</t>
  </si>
  <si>
    <t>ENRICO</t>
  </si>
  <si>
    <t>EMPIRE</t>
  </si>
  <si>
    <t>EMACHINES</t>
  </si>
  <si>
    <t>ELVIS1</t>
  </si>
  <si>
    <t>ELLIOT</t>
  </si>
  <si>
    <t>EDGARDO</t>
  </si>
  <si>
    <t>E123456</t>
  </si>
  <si>
    <t>Duckie</t>
  </si>
  <si>
    <t>Dramaqueen</t>
  </si>
  <si>
    <t>David123</t>
  </si>
  <si>
    <t>Daniela1</t>
  </si>
  <si>
    <t>DWIGHT</t>
  </si>
  <si>
    <t>DUBLIN</t>
  </si>
  <si>
    <t>DOUDOU</t>
  </si>
  <si>
    <t>DOREEN</t>
  </si>
  <si>
    <t>DOODLES</t>
  </si>
  <si>
    <t>DONTHATE</t>
  </si>
  <si>
    <t>DOMINO</t>
  </si>
  <si>
    <t>DOLORES</t>
  </si>
  <si>
    <t>DIANNA</t>
  </si>
  <si>
    <t>DIANIS</t>
  </si>
  <si>
    <t>DENIS</t>
  </si>
  <si>
    <t>DEFTONES</t>
  </si>
  <si>
    <t>DEE123</t>
  </si>
  <si>
    <t>DASHAWN</t>
  </si>
  <si>
    <t>DARREN1</t>
  </si>
  <si>
    <t>DANIKA</t>
  </si>
  <si>
    <t>DANIEL2</t>
  </si>
  <si>
    <t>DADE305</t>
  </si>
  <si>
    <t>Cooper1</t>
  </si>
  <si>
    <t>Connor1</t>
  </si>
  <si>
    <t>Conner</t>
  </si>
  <si>
    <t>Coffee</t>
  </si>
  <si>
    <t>Cherish</t>
  </si>
  <si>
    <t>Chelsey</t>
  </si>
  <si>
    <t>Celticfc</t>
  </si>
  <si>
    <t>Celine</t>
  </si>
  <si>
    <t>Carolyn</t>
  </si>
  <si>
    <t>Caramel</t>
  </si>
  <si>
    <t>Campbell</t>
  </si>
  <si>
    <t>Camila</t>
  </si>
  <si>
    <t>CUTIE4</t>
  </si>
  <si>
    <t>CUTIE3</t>
  </si>
  <si>
    <t>CRYBABY</t>
  </si>
  <si>
    <t>CRISTOPHER</t>
  </si>
  <si>
    <t>CRISSY</t>
  </si>
  <si>
    <t>COYOTE</t>
  </si>
  <si>
    <t>COUNTER</t>
  </si>
  <si>
    <t>COSTEL</t>
  </si>
  <si>
    <t>COOLDUDE</t>
  </si>
  <si>
    <t>COOL123</t>
  </si>
  <si>
    <t>COOKIE123</t>
  </si>
  <si>
    <t>COMPTON1</t>
  </si>
  <si>
    <t>COLT45</t>
  </si>
  <si>
    <t>CLEVELAND</t>
  </si>
  <si>
    <t>CLEMENTE</t>
  </si>
  <si>
    <t>CHRIS18</t>
  </si>
  <si>
    <t>CHRIS11</t>
  </si>
  <si>
    <t>CHRIS07</t>
  </si>
  <si>
    <t>CHRIS06</t>
  </si>
  <si>
    <t>CHIVAS10</t>
  </si>
  <si>
    <t>CHISPITA</t>
  </si>
  <si>
    <t>CHINO1</t>
  </si>
  <si>
    <t>CHICANA</t>
  </si>
  <si>
    <t>CELTIC1</t>
  </si>
  <si>
    <t>CATWOMAN</t>
  </si>
  <si>
    <t>CASPER1</t>
  </si>
  <si>
    <t>CARTEL</t>
  </si>
  <si>
    <t>CARROT</t>
  </si>
  <si>
    <t>CARLOSTEAMO</t>
  </si>
  <si>
    <t>CARDENAS</t>
  </si>
  <si>
    <t>CAPRICE</t>
  </si>
  <si>
    <t>CANDYS</t>
  </si>
  <si>
    <t>CAMPBELL</t>
  </si>
  <si>
    <t>CABALLERO</t>
  </si>
  <si>
    <t>Butterfly7</t>
  </si>
  <si>
    <t>Bushido</t>
  </si>
  <si>
    <t>Bunny1</t>
  </si>
  <si>
    <t>Buddy123</t>
  </si>
  <si>
    <t>Britt</t>
  </si>
  <si>
    <t>Brighton</t>
  </si>
  <si>
    <t>Brasil</t>
  </si>
  <si>
    <t>Brandon2</t>
  </si>
  <si>
    <t>Braden</t>
  </si>
  <si>
    <t>Blake1</t>
  </si>
  <si>
    <t>Bishop</t>
  </si>
  <si>
    <t>Billy1</t>
  </si>
  <si>
    <t>Bethany1</t>
  </si>
  <si>
    <t>Benji</t>
  </si>
  <si>
    <t>Barkley</t>
  </si>
  <si>
    <t>Baller1</t>
  </si>
  <si>
    <t>Babies</t>
  </si>
  <si>
    <t>BUBBLEZ</t>
  </si>
  <si>
    <t>BROWNIE1</t>
  </si>
  <si>
    <t>BROOKE1</t>
  </si>
  <si>
    <t>BRAYDEN</t>
  </si>
  <si>
    <t>BOB123</t>
  </si>
  <si>
    <t>BLUESTAR</t>
  </si>
  <si>
    <t>BLUE32</t>
  </si>
  <si>
    <t>BLOOD4LIFE</t>
  </si>
  <si>
    <t>BLONDE</t>
  </si>
  <si>
    <t>BLACKS</t>
  </si>
  <si>
    <t>BITCH16</t>
  </si>
  <si>
    <t>BISCUIT</t>
  </si>
  <si>
    <t>BEYONCE1</t>
  </si>
  <si>
    <t>BECKY1</t>
  </si>
  <si>
    <t>BEAUTIFULL</t>
  </si>
  <si>
    <t>BATMAN3</t>
  </si>
  <si>
    <t>BASTARD</t>
  </si>
  <si>
    <t>BAHAMAS</t>
  </si>
  <si>
    <t>BADBOYS</t>
  </si>
  <si>
    <t>BABYGRL</t>
  </si>
  <si>
    <t>BABYGIRL7</t>
  </si>
  <si>
    <t>BABYG</t>
  </si>
  <si>
    <t>BABY69</t>
  </si>
  <si>
    <t>BABY17</t>
  </si>
  <si>
    <t>Avril</t>
  </si>
  <si>
    <t>Austin316</t>
  </si>
  <si>
    <t>Atlanta1</t>
  </si>
  <si>
    <t>Angelina1</t>
  </si>
  <si>
    <t>Angel21</t>
  </si>
  <si>
    <t>Angel14</t>
  </si>
  <si>
    <t>Anastasia</t>
  </si>
  <si>
    <t>Anarchy</t>
  </si>
  <si>
    <t>Alonso</t>
  </si>
  <si>
    <t>Alexandra1</t>
  </si>
  <si>
    <t>Alex12</t>
  </si>
  <si>
    <t>Akatsuki</t>
  </si>
  <si>
    <t>Airforce1</t>
  </si>
  <si>
    <t>Aiden1</t>
  </si>
  <si>
    <t>AYANNA</t>
  </si>
  <si>
    <t>ASDFGHJ</t>
  </si>
  <si>
    <t>ARJONA</t>
  </si>
  <si>
    <t>APPLEPIE</t>
  </si>
  <si>
    <t>ANNISA</t>
  </si>
  <si>
    <t>ANGEL8</t>
  </si>
  <si>
    <t>ANGEL69</t>
  </si>
  <si>
    <t>ANGEL24</t>
  </si>
  <si>
    <t>ANGEL14</t>
  </si>
  <si>
    <t>AMORYPAZ</t>
  </si>
  <si>
    <t>AMIZADE</t>
  </si>
  <si>
    <t>ALVARADO</t>
  </si>
  <si>
    <t>ALTIMA</t>
  </si>
  <si>
    <t>ALFIE</t>
  </si>
  <si>
    <t>ALESANA</t>
  </si>
  <si>
    <t>ALBERT1</t>
  </si>
  <si>
    <t>AIRMAX</t>
  </si>
  <si>
    <t>AIMEE</t>
  </si>
  <si>
    <t>ADRIANA1</t>
  </si>
  <si>
    <t>ADORABLE</t>
  </si>
  <si>
    <t>ABERDEEN</t>
  </si>
  <si>
    <t>@nthony</t>
  </si>
  <si>
    <t>9deoctubre</t>
  </si>
  <si>
    <t>99dodge</t>
  </si>
  <si>
    <t>99bottles</t>
  </si>
  <si>
    <t>98jeep</t>
  </si>
  <si>
    <t>97honda</t>
  </si>
  <si>
    <t>8lampard</t>
  </si>
  <si>
    <t>8isgreat</t>
  </si>
  <si>
    <t>7ronaldo7</t>
  </si>
  <si>
    <t>7deabril</t>
  </si>
  <si>
    <t>6months</t>
  </si>
  <si>
    <t>6demarzo</t>
  </si>
  <si>
    <t>666evil</t>
  </si>
  <si>
    <t>666death</t>
  </si>
  <si>
    <t>619mysterio</t>
  </si>
  <si>
    <t>5points</t>
  </si>
  <si>
    <t>5demarzo</t>
  </si>
  <si>
    <t>56chevy</t>
  </si>
  <si>
    <t>55555a</t>
  </si>
  <si>
    <t>50cent.</t>
  </si>
  <si>
    <t>4yourlove</t>
  </si>
  <si>
    <t>4mommy</t>
  </si>
  <si>
    <t>4matthew</t>
  </si>
  <si>
    <t>4kidss</t>
  </si>
  <si>
    <t>4johnny</t>
  </si>
  <si>
    <t>4getful</t>
  </si>
  <si>
    <t>49erfan</t>
  </si>
  <si>
    <t>4444four</t>
  </si>
  <si>
    <t>3password</t>
  </si>
  <si>
    <t>3demayo</t>
  </si>
  <si>
    <t>3boys1girl</t>
  </si>
  <si>
    <t>3babyboys</t>
  </si>
  <si>
    <t>30abril</t>
  </si>
  <si>
    <t>305tillidie</t>
  </si>
  <si>
    <t>3054life</t>
  </si>
  <si>
    <t>2wings</t>
  </si>
  <si>
    <t>2tweety</t>
  </si>
  <si>
    <t>2sunshine</t>
  </si>
  <si>
    <t>2perfect</t>
  </si>
  <si>
    <t>2people</t>
  </si>
  <si>
    <t>2pacalypse</t>
  </si>
  <si>
    <t>2much4you</t>
  </si>
  <si>
    <t>2mommy</t>
  </si>
  <si>
    <t>2hotforu</t>
  </si>
  <si>
    <t>2dollars</t>
  </si>
  <si>
    <t>2diamond</t>
  </si>
  <si>
    <t>2deabril</t>
  </si>
  <si>
    <t>2cutekids</t>
  </si>
  <si>
    <t>2cute1</t>
  </si>
  <si>
    <t>2chickens</t>
  </si>
  <si>
    <t>2amores</t>
  </si>
  <si>
    <t>28mayo</t>
  </si>
  <si>
    <t>281knilb</t>
  </si>
  <si>
    <t>27junio</t>
  </si>
  <si>
    <t>27febrero</t>
  </si>
  <si>
    <t>27defebrero</t>
  </si>
  <si>
    <t>26love</t>
  </si>
  <si>
    <t>26abril</t>
  </si>
  <si>
    <t>24marzo</t>
  </si>
  <si>
    <t>24deagosto</t>
  </si>
  <si>
    <t>23baby</t>
  </si>
  <si>
    <t>232323a</t>
  </si>
  <si>
    <t>22abril</t>
  </si>
  <si>
    <t>1zxcvbn</t>
  </si>
  <si>
    <t>1wildcat</t>
  </si>
  <si>
    <t>1wayjesus</t>
  </si>
  <si>
    <t>1veronica</t>
  </si>
  <si>
    <t>1vampire</t>
  </si>
  <si>
    <t>1trumpet</t>
  </si>
  <si>
    <t>1touch</t>
  </si>
  <si>
    <t>1sweetpea</t>
  </si>
  <si>
    <t>1super</t>
  </si>
  <si>
    <t>1stplace</t>
  </si>
  <si>
    <t>1sophia</t>
  </si>
  <si>
    <t>1snowflake</t>
  </si>
  <si>
    <t>1silver</t>
  </si>
  <si>
    <t>1sexymomma</t>
  </si>
  <si>
    <t>1sergio</t>
  </si>
  <si>
    <t>1sabella</t>
  </si>
  <si>
    <t>1richie</t>
  </si>
  <si>
    <t>1raven</t>
  </si>
  <si>
    <t>1qazxsw23edc</t>
  </si>
  <si>
    <t>1qazxcv</t>
  </si>
  <si>
    <t>1q2w3e4r5t6</t>
  </si>
  <si>
    <t>1power</t>
  </si>
  <si>
    <t>1phoenix</t>
  </si>
  <si>
    <t>1patches</t>
  </si>
  <si>
    <t>1nathaniel</t>
  </si>
  <si>
    <t>1misty</t>
  </si>
  <si>
    <t>1marissa</t>
  </si>
  <si>
    <t>1manman</t>
  </si>
  <si>
    <t>1luv4u</t>
  </si>
  <si>
    <t>1lovemymom</t>
  </si>
  <si>
    <t>1lostlove</t>
  </si>
  <si>
    <t>1liverpool</t>
  </si>
  <si>
    <t>1lalala</t>
  </si>
  <si>
    <t>1l0v3u</t>
  </si>
  <si>
    <t>1kitkat</t>
  </si>
  <si>
    <t>1justice</t>
  </si>
  <si>
    <t>1julie</t>
  </si>
  <si>
    <t>1hotmamma</t>
  </si>
  <si>
    <t>1horses</t>
  </si>
  <si>
    <t>1hector</t>
  </si>
  <si>
    <t>1hannah1</t>
  </si>
  <si>
    <t>1grandpa</t>
  </si>
  <si>
    <t>1ghetto</t>
  </si>
  <si>
    <t>1florida</t>
  </si>
  <si>
    <t>1fireman</t>
  </si>
  <si>
    <t>1finger</t>
  </si>
  <si>
    <t>1fernando</t>
  </si>
  <si>
    <t>1fantasy</t>
  </si>
  <si>
    <t>1elijah</t>
  </si>
  <si>
    <t>1eddie</t>
  </si>
  <si>
    <t>1eagles</t>
  </si>
  <si>
    <t>1dreams</t>
  </si>
  <si>
    <t>1doodle</t>
  </si>
  <si>
    <t>1desire</t>
  </si>
  <si>
    <t>1ddf2556</t>
  </si>
  <si>
    <t>1damian</t>
  </si>
  <si>
    <t>1cricket</t>
  </si>
  <si>
    <t>1cindy</t>
  </si>
  <si>
    <t>1christopher</t>
  </si>
  <si>
    <t>1christine</t>
  </si>
  <si>
    <t>1chrisb</t>
  </si>
  <si>
    <t>1chloe</t>
  </si>
  <si>
    <t>1chicana</t>
  </si>
  <si>
    <t>1chase</t>
  </si>
  <si>
    <t>1calvin</t>
  </si>
  <si>
    <t>1bullshit</t>
  </si>
  <si>
    <t>1bullet</t>
  </si>
  <si>
    <t>1beyonce</t>
  </si>
  <si>
    <t>1barbara</t>
  </si>
  <si>
    <t>1babyg</t>
  </si>
  <si>
    <t>1babyblue</t>
  </si>
  <si>
    <t>1applepie</t>
  </si>
  <si>
    <t>1alone</t>
  </si>
  <si>
    <t>1HOTTIE</t>
  </si>
  <si>
    <t>19deoctubre</t>
  </si>
  <si>
    <t>19demayo</t>
  </si>
  <si>
    <t>19demarzo</t>
  </si>
  <si>
    <t>19deabril</t>
  </si>
  <si>
    <t>1994love</t>
  </si>
  <si>
    <t>15deseptiembre</t>
  </si>
  <si>
    <t>15deoctubre</t>
  </si>
  <si>
    <t>15defebrero</t>
  </si>
  <si>
    <t>14mayo</t>
  </si>
  <si>
    <t>14marzo</t>
  </si>
  <si>
    <t>143tony</t>
  </si>
  <si>
    <t>143papa</t>
  </si>
  <si>
    <t>143mommy</t>
  </si>
  <si>
    <t>143jen</t>
  </si>
  <si>
    <t>143iloveu</t>
  </si>
  <si>
    <t>143bryan</t>
  </si>
  <si>
    <t>13marzo</t>
  </si>
  <si>
    <t>13dejunio</t>
  </si>
  <si>
    <t>13abril</t>
  </si>
  <si>
    <t>13579a</t>
  </si>
  <si>
    <t>12years</t>
  </si>
  <si>
    <t>12deoctubre</t>
  </si>
  <si>
    <t>12blue</t>
  </si>
  <si>
    <t>12abril</t>
  </si>
  <si>
    <t>12ab34</t>
  </si>
  <si>
    <t>123qwe123qwe</t>
  </si>
  <si>
    <t>123oscar</t>
  </si>
  <si>
    <t>123myspace</t>
  </si>
  <si>
    <t>123mmm</t>
  </si>
  <si>
    <t>123max</t>
  </si>
  <si>
    <t>123jump</t>
  </si>
  <si>
    <t>123jess</t>
  </si>
  <si>
    <t>123james</t>
  </si>
  <si>
    <t>123iluvme</t>
  </si>
  <si>
    <t>123emo</t>
  </si>
  <si>
    <t>123dan</t>
  </si>
  <si>
    <t>123andy</t>
  </si>
  <si>
    <t>123amor</t>
  </si>
  <si>
    <t>123abc456def</t>
  </si>
  <si>
    <t>1234red</t>
  </si>
  <si>
    <t>1234r</t>
  </si>
  <si>
    <t>1234qwert</t>
  </si>
  <si>
    <t>1234pass</t>
  </si>
  <si>
    <t>1234hi</t>
  </si>
  <si>
    <t>1234cc</t>
  </si>
  <si>
    <t>12345qwerty</t>
  </si>
  <si>
    <t>12345er</t>
  </si>
  <si>
    <t>123456ss</t>
  </si>
  <si>
    <t>123456mm</t>
  </si>
  <si>
    <t>1234567z</t>
  </si>
  <si>
    <t>12345678l</t>
  </si>
  <si>
    <t>1234567890qwertyuiop</t>
  </si>
  <si>
    <t>12345678+</t>
  </si>
  <si>
    <t>11demarzo</t>
  </si>
  <si>
    <t>1111aaaa</t>
  </si>
  <si>
    <t>10dejunio</t>
  </si>
  <si>
    <t>10abril</t>
  </si>
  <si>
    <t>100preyo</t>
  </si>
  <si>
    <t>100pretu</t>
  </si>
  <si>
    <t>100prejuntos</t>
  </si>
  <si>
    <t>100amor</t>
  </si>
  <si>
    <t>1000words</t>
  </si>
  <si>
    <t>1000miles</t>
  </si>
  <si>
    <t>100%mexican</t>
  </si>
  <si>
    <t>100%babe</t>
  </si>
  <si>
    <t>1-love</t>
  </si>
  <si>
    <t>0seven</t>
  </si>
  <si>
    <t>0ew</t>
  </si>
  <si>
    <t>jwfh</t>
  </si>
  <si>
    <t>09allday</t>
  </si>
  <si>
    <t>098poi</t>
  </si>
  <si>
    <t>07bitch</t>
  </si>
  <si>
    <t>06eclipse</t>
  </si>
  <si>
    <t>01princess</t>
  </si>
  <si>
    <t>01mustang</t>
  </si>
  <si>
    <t>007jamesbond</t>
  </si>
  <si>
    <t>.love.</t>
  </si>
  <si>
    <t>*stars*</t>
  </si>
  <si>
    <t>*iloveyou</t>
  </si>
  <si>
    <t>*bubbles*</t>
  </si>
  <si>
    <t>*babygirl*</t>
  </si>
  <si>
    <t>*123456789*</t>
  </si>
  <si>
    <t>*123456*</t>
  </si>
  <si>
    <t>$horty</t>
  </si>
  <si>
    <t>#1cheerleader</t>
  </si>
  <si>
    <t>#1boss</t>
  </si>
  <si>
    <t>#1asshole</t>
  </si>
  <si>
    <t>!"┬ú$%^&amp;*(</t>
  </si>
  <si>
    <t>α╣à/-α╕áα╕ûα╕╕α╕╢α╕ä</t>
  </si>
  <si>
    <t>zzzzzzzzz</t>
  </si>
  <si>
    <t>zyrus</t>
  </si>
  <si>
    <t>zykeria</t>
  </si>
  <si>
    <t>zxcvbnm2</t>
  </si>
  <si>
    <t>zxcqwe</t>
  </si>
  <si>
    <t>zxc789</t>
  </si>
  <si>
    <t>zuzanna</t>
  </si>
  <si>
    <t>zuzanebuna</t>
  </si>
  <si>
    <t>zulkarnain</t>
  </si>
  <si>
    <t>zsozso</t>
  </si>
  <si>
    <t>zsexdr</t>
  </si>
  <si>
    <t>zscmst</t>
  </si>
  <si>
    <t>zordick</t>
  </si>
  <si>
    <t>zooloo</t>
  </si>
  <si>
    <t>zoo123</t>
  </si>
  <si>
    <t>zoeydog</t>
  </si>
  <si>
    <t>zoebear</t>
  </si>
  <si>
    <t>zizizi</t>
  </si>
  <si>
    <t>zion</t>
  </si>
  <si>
    <t>zilver</t>
  </si>
  <si>
    <t>ziggy69</t>
  </si>
  <si>
    <t>ziegler</t>
  </si>
  <si>
    <t>zianne</t>
  </si>
  <si>
    <t>zeus12</t>
  </si>
  <si>
    <t>zetajones</t>
  </si>
  <si>
    <t>zerohero</t>
  </si>
  <si>
    <t>zero16</t>
  </si>
  <si>
    <t>zero1234</t>
  </si>
  <si>
    <t>zero01</t>
  </si>
  <si>
    <t>zepelin</t>
  </si>
  <si>
    <t>zenovia</t>
  </si>
  <si>
    <t>zeljko</t>
  </si>
  <si>
    <t>zeferino</t>
  </si>
  <si>
    <t>zednanreh</t>
  </si>
  <si>
    <t>zebadee</t>
  </si>
  <si>
    <t>zaza123</t>
  </si>
  <si>
    <t>zavion</t>
  </si>
  <si>
    <t>zaterdag</t>
  </si>
  <si>
    <t>zatchbell</t>
  </si>
  <si>
    <t>zariah1</t>
  </si>
  <si>
    <t>zaria1</t>
  </si>
  <si>
    <t>zaquan</t>
  </si>
  <si>
    <t>zaq1qaz</t>
  </si>
  <si>
    <t>zapaton</t>
  </si>
  <si>
    <t>zapata1</t>
  </si>
  <si>
    <t>zane12</t>
  </si>
  <si>
    <t>zalikha</t>
  </si>
  <si>
    <t>zakira</t>
  </si>
  <si>
    <t>zack18</t>
  </si>
  <si>
    <t>zack1234</t>
  </si>
  <si>
    <t>zachary18</t>
  </si>
  <si>
    <t>zachary05</t>
  </si>
  <si>
    <t>zach16</t>
  </si>
  <si>
    <t>zac1234</t>
  </si>
  <si>
    <t>z1234567</t>
  </si>
  <si>
    <t>yz450f</t>
  </si>
  <si>
    <t>yyyyyyy</t>
  </si>
  <si>
    <t>yvette2</t>
  </si>
  <si>
    <t>yvaine</t>
  </si>
  <si>
    <t>yuttana</t>
  </si>
  <si>
    <t>yuson</t>
  </si>
  <si>
    <t>yurie</t>
  </si>
  <si>
    <t>yukisohma</t>
  </si>
  <si>
    <t>ysabela</t>
  </si>
  <si>
    <t>yoyoyo7</t>
  </si>
  <si>
    <t>yoyo55</t>
  </si>
  <si>
    <t>yoyo1234</t>
  </si>
  <si>
    <t>yousuck12</t>
  </si>
  <si>
    <t>yourstruly</t>
  </si>
  <si>
    <t>yourmom22</t>
  </si>
  <si>
    <t>yourhot</t>
  </si>
  <si>
    <t>yourass</t>
  </si>
  <si>
    <t>youngt</t>
  </si>
  <si>
    <t>youngstown</t>
  </si>
  <si>
    <t>young22</t>
  </si>
  <si>
    <t>youness</t>
  </si>
  <si>
    <t>youloveit</t>
  </si>
  <si>
    <t>youkai</t>
  </si>
  <si>
    <t>youaremylife</t>
  </si>
  <si>
    <t>yostin</t>
  </si>
  <si>
    <t>yosoyhermosa</t>
  </si>
  <si>
    <t>yoshis</t>
  </si>
  <si>
    <t>yoshi23</t>
  </si>
  <si>
    <t>yorleni</t>
  </si>
  <si>
    <t>yorick</t>
  </si>
  <si>
    <t>yopli</t>
  </si>
  <si>
    <t>yomismasoy</t>
  </si>
  <si>
    <t>yomama4</t>
  </si>
  <si>
    <t>yolima</t>
  </si>
  <si>
    <t>yolene</t>
  </si>
  <si>
    <t>yogirl</t>
  </si>
  <si>
    <t>yofuck</t>
  </si>
  <si>
    <t>yodaman</t>
  </si>
  <si>
    <t>yilmaz</t>
  </si>
  <si>
    <t>yhenyhen</t>
  </si>
  <si>
    <t>yeyis</t>
  </si>
  <si>
    <t>yeyeth</t>
  </si>
  <si>
    <t>yessy1</t>
  </si>
  <si>
    <t>yesman</t>
  </si>
  <si>
    <t>yermom1</t>
  </si>
  <si>
    <t>yeremia</t>
  </si>
  <si>
    <t>yellowjacket</t>
  </si>
  <si>
    <t>yellowgurl</t>
  </si>
  <si>
    <t>yellowflower</t>
  </si>
  <si>
    <t>yellowcab</t>
  </si>
  <si>
    <t>yellow94</t>
  </si>
  <si>
    <t>yellow93</t>
  </si>
  <si>
    <t>yellow79</t>
  </si>
  <si>
    <t>yellow76</t>
  </si>
  <si>
    <t>yellow100</t>
  </si>
  <si>
    <t>yellow*</t>
  </si>
  <si>
    <t>yellie</t>
  </si>
  <si>
    <t>yeahboi</t>
  </si>
  <si>
    <t>yeah1</t>
  </si>
  <si>
    <t>yazmina</t>
  </si>
  <si>
    <t>yaya89</t>
  </si>
  <si>
    <t>yaya15</t>
  </si>
  <si>
    <t>yay4me</t>
  </si>
  <si>
    <t>yatie</t>
  </si>
  <si>
    <t>yasmen</t>
  </si>
  <si>
    <t>yarmouth</t>
  </si>
  <si>
    <t>yaoyao</t>
  </si>
  <si>
    <t>yannet</t>
  </si>
  <si>
    <t>yanna1</t>
  </si>
  <si>
    <t>yankees!</t>
  </si>
  <si>
    <t>yankee7</t>
  </si>
  <si>
    <t>yankee5</t>
  </si>
  <si>
    <t>yanitza</t>
  </si>
  <si>
    <t>yanire</t>
  </si>
  <si>
    <t>yanica</t>
  </si>
  <si>
    <t>yandira</t>
  </si>
  <si>
    <t>yamily</t>
  </si>
  <si>
    <t>yamahayz</t>
  </si>
  <si>
    <t>yamahamio</t>
  </si>
  <si>
    <t>yamaha11</t>
  </si>
  <si>
    <t>yakisoba</t>
  </si>
  <si>
    <t>yakira</t>
  </si>
  <si>
    <t>yajyaj</t>
  </si>
  <si>
    <t>yairteamo</t>
  </si>
  <si>
    <t>yahoome</t>
  </si>
  <si>
    <t>yahoo101</t>
  </si>
  <si>
    <t>yaheard</t>
  </si>
  <si>
    <t>yabako</t>
  </si>
  <si>
    <t>xyz987</t>
  </si>
  <si>
    <t>xxx111</t>
  </si>
  <si>
    <t>xxemmaxx</t>
  </si>
  <si>
    <t>xuanxuan</t>
  </si>
  <si>
    <t>xoxo69</t>
  </si>
  <si>
    <t>ximenateamo</t>
  </si>
  <si>
    <t>xikinho</t>
  </si>
  <si>
    <t>xikinha</t>
  </si>
  <si>
    <t>xfactor1</t>
  </si>
  <si>
    <t>xenon</t>
  </si>
  <si>
    <t>xantia</t>
  </si>
  <si>
    <t>xander01</t>
  </si>
  <si>
    <t>xairtai</t>
  </si>
  <si>
    <t>x12345</t>
  </si>
  <si>
    <t>x100pretuyyo</t>
  </si>
  <si>
    <t>wynonna</t>
  </si>
  <si>
    <t>wyatt07</t>
  </si>
  <si>
    <t>wyatt06</t>
  </si>
  <si>
    <t>wwecena</t>
  </si>
  <si>
    <t>wwe4ever</t>
  </si>
  <si>
    <t>wwe2007</t>
  </si>
  <si>
    <t>wu-tang</t>
  </si>
  <si>
    <t>wrong1</t>
  </si>
  <si>
    <t>wrong</t>
  </si>
  <si>
    <t>wrestling3</t>
  </si>
  <si>
    <t>wowzerz</t>
  </si>
  <si>
    <t>wow12345</t>
  </si>
  <si>
    <t>workwork</t>
  </si>
  <si>
    <t>woolwich</t>
  </si>
  <si>
    <t>woofwoof1</t>
  </si>
  <si>
    <t>woodydog</t>
  </si>
  <si>
    <t>woody11</t>
  </si>
  <si>
    <t>woodson1</t>
  </si>
  <si>
    <t>woodle</t>
  </si>
  <si>
    <t>wooddy</t>
  </si>
  <si>
    <t>wonderbread</t>
  </si>
  <si>
    <t>wolverin</t>
  </si>
  <si>
    <t>wolff</t>
  </si>
  <si>
    <t>wolfcub</t>
  </si>
  <si>
    <t>wojtek</t>
  </si>
  <si>
    <t>woelan</t>
  </si>
  <si>
    <t>wiwiwi</t>
  </si>
  <si>
    <t>witch5</t>
  </si>
  <si>
    <t>witch3</t>
  </si>
  <si>
    <t>witch13</t>
  </si>
  <si>
    <t>wiston</t>
  </si>
  <si>
    <t>winxbloom</t>
  </si>
  <si>
    <t>winterlove</t>
  </si>
  <si>
    <t>winter4</t>
  </si>
  <si>
    <t>winston22</t>
  </si>
  <si>
    <t>winslet</t>
  </si>
  <si>
    <t>winni</t>
  </si>
  <si>
    <t>wingardium</t>
  </si>
  <si>
    <t>winer</t>
  </si>
  <si>
    <t>winehouse</t>
  </si>
  <si>
    <t>window123</t>
  </si>
  <si>
    <t>wilson18</t>
  </si>
  <si>
    <t>wilson07</t>
  </si>
  <si>
    <t>wilshire</t>
  </si>
  <si>
    <t>wilmer1</t>
  </si>
  <si>
    <t>willyb</t>
  </si>
  <si>
    <t>willy13</t>
  </si>
  <si>
    <t>willvandom</t>
  </si>
  <si>
    <t>willow14</t>
  </si>
  <si>
    <t>willie8</t>
  </si>
  <si>
    <t>willie15</t>
  </si>
  <si>
    <t>williams7</t>
  </si>
  <si>
    <t>williams21</t>
  </si>
  <si>
    <t>william28</t>
  </si>
  <si>
    <t>william09</t>
  </si>
  <si>
    <t>willao5</t>
  </si>
  <si>
    <t>will9455</t>
  </si>
  <si>
    <t>will18</t>
  </si>
  <si>
    <t>will143</t>
  </si>
  <si>
    <t>will14</t>
  </si>
  <si>
    <t>will04</t>
  </si>
  <si>
    <t>wilfrid</t>
  </si>
  <si>
    <t>wildcats7</t>
  </si>
  <si>
    <t>wildcat4</t>
  </si>
  <si>
    <t>wildcat3</t>
  </si>
  <si>
    <t>wildcat14</t>
  </si>
  <si>
    <t>wildarms</t>
  </si>
  <si>
    <t>wiggle1</t>
  </si>
  <si>
    <t>wifey3</t>
  </si>
  <si>
    <t>wifey14</t>
  </si>
  <si>
    <t>wifey13</t>
  </si>
  <si>
    <t>wicked3</t>
  </si>
  <si>
    <t>wicked12</t>
  </si>
  <si>
    <t>wiccam</t>
  </si>
  <si>
    <t>whynotme</t>
  </si>
  <si>
    <t>whymee</t>
  </si>
  <si>
    <t>whoyou</t>
  </si>
  <si>
    <t>whosnext</t>
  </si>
  <si>
    <t>whoosh</t>
  </si>
  <si>
    <t>whizzkid</t>
  </si>
  <si>
    <t>whitewidow</t>
  </si>
  <si>
    <t>whitetee</t>
  </si>
  <si>
    <t>whiterose1</t>
  </si>
  <si>
    <t>whiterain</t>
  </si>
  <si>
    <t>whiteowl</t>
  </si>
  <si>
    <t>whitecross</t>
  </si>
  <si>
    <t>whit</t>
  </si>
  <si>
    <t>whippets</t>
  </si>
  <si>
    <t>where</t>
  </si>
  <si>
    <t>whatever06</t>
  </si>
  <si>
    <t>whatever*</t>
  </si>
  <si>
    <t>what1234</t>
  </si>
  <si>
    <t>whale1</t>
  </si>
  <si>
    <t>wetwetwet</t>
  </si>
  <si>
    <t>westup</t>
  </si>
  <si>
    <t>westside8</t>
  </si>
  <si>
    <t>westpac</t>
  </si>
  <si>
    <t>westindies</t>
  </si>
  <si>
    <t>westfield1</t>
  </si>
  <si>
    <t>westbourne</t>
  </si>
  <si>
    <t>wessam</t>
  </si>
  <si>
    <t>wesley07</t>
  </si>
  <si>
    <t>were12</t>
  </si>
  <si>
    <t>were</t>
  </si>
  <si>
    <t>werdna1</t>
  </si>
  <si>
    <t>wening</t>
  </si>
  <si>
    <t>wendy17</t>
  </si>
  <si>
    <t>wendy05</t>
  </si>
  <si>
    <t>wendoly</t>
  </si>
  <si>
    <t>weloveeachother</t>
  </si>
  <si>
    <t>welcome4</t>
  </si>
  <si>
    <t>welcome23</t>
  </si>
  <si>
    <t>weezy3</t>
  </si>
  <si>
    <t>weetniet</t>
  </si>
  <si>
    <t>weejames</t>
  </si>
  <si>
    <t>weedie</t>
  </si>
  <si>
    <t>weed21</t>
  </si>
  <si>
    <t>weebee</t>
  </si>
  <si>
    <t>weddingbells</t>
  </si>
  <si>
    <t>wedding2</t>
  </si>
  <si>
    <t>wedding09</t>
  </si>
  <si>
    <t>weber1</t>
  </si>
  <si>
    <t>webber1</t>
  </si>
  <si>
    <t>weakling</t>
  </si>
  <si>
    <t>we1234</t>
  </si>
  <si>
    <t>waytogo</t>
  </si>
  <si>
    <t>wayside</t>
  </si>
  <si>
    <t>wayne11</t>
  </si>
  <si>
    <t>wayne08</t>
  </si>
  <si>
    <t>wayne06</t>
  </si>
  <si>
    <t>wawita</t>
  </si>
  <si>
    <t>watevr</t>
  </si>
  <si>
    <t>watever123</t>
  </si>
  <si>
    <t>waterval</t>
  </si>
  <si>
    <t>waterski1</t>
  </si>
  <si>
    <t>water55</t>
  </si>
  <si>
    <t>water101</t>
  </si>
  <si>
    <t>water.</t>
  </si>
  <si>
    <t>watcha</t>
  </si>
  <si>
    <t>waswere</t>
  </si>
  <si>
    <t>waster</t>
  </si>
  <si>
    <t>wassup!</t>
  </si>
  <si>
    <t>wassaw1</t>
  </si>
  <si>
    <t>washable</t>
  </si>
  <si>
    <t>wascar</t>
  </si>
  <si>
    <t>warriors21</t>
  </si>
  <si>
    <t>warriors11</t>
  </si>
  <si>
    <t>warrior5</t>
  </si>
  <si>
    <t>warrior22</t>
  </si>
  <si>
    <t>warrior14</t>
  </si>
  <si>
    <t>warrant</t>
  </si>
  <si>
    <t>warda</t>
  </si>
  <si>
    <t>wapwap</t>
  </si>
  <si>
    <t>wanksta1</t>
  </si>
  <si>
    <t>wanderson</t>
  </si>
  <si>
    <t>wanabe</t>
  </si>
  <si>
    <t>walter6</t>
  </si>
  <si>
    <t>walter5</t>
  </si>
  <si>
    <t>walter12</t>
  </si>
  <si>
    <t>walrus1</t>
  </si>
  <si>
    <t>walmart123</t>
  </si>
  <si>
    <t>wallawalla</t>
  </si>
  <si>
    <t>wallaby</t>
  </si>
  <si>
    <t>walla</t>
  </si>
  <si>
    <t>walker4</t>
  </si>
  <si>
    <t>walker123</t>
  </si>
  <si>
    <t>waldo2</t>
  </si>
  <si>
    <t>wakiki</t>
  </si>
  <si>
    <t>waitrose</t>
  </si>
  <si>
    <t>waiting1</t>
  </si>
  <si>
    <t>waimea</t>
  </si>
  <si>
    <t>wahooo</t>
  </si>
  <si>
    <t>wahehe</t>
  </si>
  <si>
    <t>wagamama</t>
  </si>
  <si>
    <t>wadewade</t>
  </si>
  <si>
    <t>wadever</t>
  </si>
  <si>
    <t>wade33</t>
  </si>
  <si>
    <t>wade11</t>
  </si>
  <si>
    <t>wachovia</t>
  </si>
  <si>
    <t>wachira</t>
  </si>
  <si>
    <t>w1w2w3</t>
  </si>
  <si>
    <t>vvvvvvvvvv</t>
  </si>
  <si>
    <t>vvvvvvv</t>
  </si>
  <si>
    <t>vonda</t>
  </si>
  <si>
    <t>vonage</t>
  </si>
  <si>
    <t>volvo850</t>
  </si>
  <si>
    <t>volleyball21</t>
  </si>
  <si>
    <t>vodolija</t>
  </si>
  <si>
    <t>vodkaice</t>
  </si>
  <si>
    <t>vivelatino</t>
  </si>
  <si>
    <t>vivaelamor</t>
  </si>
  <si>
    <t>viterbo</t>
  </si>
  <si>
    <t>vitaminc</t>
  </si>
  <si>
    <t>visitacion</t>
  </si>
  <si>
    <t>virgoz</t>
  </si>
  <si>
    <t>virgos1</t>
  </si>
  <si>
    <t>virgoboy</t>
  </si>
  <si>
    <t>virgo83</t>
  </si>
  <si>
    <t>virgo76</t>
  </si>
  <si>
    <t>virgo4</t>
  </si>
  <si>
    <t>virgo11</t>
  </si>
  <si>
    <t>virginia7</t>
  </si>
  <si>
    <t>viper3</t>
  </si>
  <si>
    <t>viper23</t>
  </si>
  <si>
    <t>viper13</t>
  </si>
  <si>
    <t>violin2</t>
  </si>
  <si>
    <t>violet7</t>
  </si>
  <si>
    <t>violet4</t>
  </si>
  <si>
    <t>vin123</t>
  </si>
  <si>
    <t>villevalo6</t>
  </si>
  <si>
    <t>villegas1</t>
  </si>
  <si>
    <t>villaver</t>
  </si>
  <si>
    <t>villagran</t>
  </si>
  <si>
    <t>villa07</t>
  </si>
  <si>
    <t>vilaverde</t>
  </si>
  <si>
    <t>vikings06</t>
  </si>
  <si>
    <t>viera</t>
  </si>
  <si>
    <t>victorya</t>
  </si>
  <si>
    <t>victoria99</t>
  </si>
  <si>
    <t>victoria88</t>
  </si>
  <si>
    <t>victoria09</t>
  </si>
  <si>
    <t>victoria.</t>
  </si>
  <si>
    <t>victor9</t>
  </si>
  <si>
    <t>vickyy</t>
  </si>
  <si>
    <t>vicko</t>
  </si>
  <si>
    <t>vhentenueve</t>
  </si>
  <si>
    <t>vetter</t>
  </si>
  <si>
    <t>vettech</t>
  </si>
  <si>
    <t>verypretty</t>
  </si>
  <si>
    <t>veronica13</t>
  </si>
  <si>
    <t>vero17</t>
  </si>
  <si>
    <t>vero16</t>
  </si>
  <si>
    <t>vermouth</t>
  </si>
  <si>
    <t>verizon3</t>
  </si>
  <si>
    <t>verde70</t>
  </si>
  <si>
    <t>veras</t>
  </si>
  <si>
    <t>verao</t>
  </si>
  <si>
    <t>venus13</t>
  </si>
  <si>
    <t>venture1</t>
  </si>
  <si>
    <t>ventetrez</t>
  </si>
  <si>
    <t>ventesais</t>
  </si>
  <si>
    <t>venkatesh</t>
  </si>
  <si>
    <t>venice1</t>
  </si>
  <si>
    <t>veneza</t>
  </si>
  <si>
    <t>venenosa</t>
  </si>
  <si>
    <t>velocity1</t>
  </si>
  <si>
    <t>veertje</t>
  </si>
  <si>
    <t>vcarter</t>
  </si>
  <si>
    <t>vballer</t>
  </si>
  <si>
    <t>varsity3</t>
  </si>
  <si>
    <t>vanuatu</t>
  </si>
  <si>
    <t>vanni</t>
  </si>
  <si>
    <t>vannesswu</t>
  </si>
  <si>
    <t>vanja</t>
  </si>
  <si>
    <t>vanilla9</t>
  </si>
  <si>
    <t>vanice</t>
  </si>
  <si>
    <t>vangelis</t>
  </si>
  <si>
    <t>vanessaanne</t>
  </si>
  <si>
    <t>vanessa92</t>
  </si>
  <si>
    <t>vanessa143</t>
  </si>
  <si>
    <t>vanessa06</t>
  </si>
  <si>
    <t>vane13</t>
  </si>
  <si>
    <t>vando</t>
  </si>
  <si>
    <t>vampy</t>
  </si>
  <si>
    <t>vampires2</t>
  </si>
  <si>
    <t>vampire3</t>
  </si>
  <si>
    <t>vampire12</t>
  </si>
  <si>
    <t>vampire!</t>
  </si>
  <si>
    <t>vampi</t>
  </si>
  <si>
    <t>vallejo1</t>
  </si>
  <si>
    <t>valiant1</t>
  </si>
  <si>
    <t>valerina</t>
  </si>
  <si>
    <t>valerin</t>
  </si>
  <si>
    <t>valerie12</t>
  </si>
  <si>
    <t>valeria13</t>
  </si>
  <si>
    <t>valeen</t>
  </si>
  <si>
    <t>valdo</t>
  </si>
  <si>
    <t>valbona</t>
  </si>
  <si>
    <t>vaishu</t>
  </si>
  <si>
    <t>vagos</t>
  </si>
  <si>
    <t>vaginas</t>
  </si>
  <si>
    <t>vagina2</t>
  </si>
  <si>
    <t>vagina!</t>
  </si>
  <si>
    <t>vageta</t>
  </si>
  <si>
    <t>vafanculo</t>
  </si>
  <si>
    <t>vaduva</t>
  </si>
  <si>
    <t>vacations</t>
  </si>
  <si>
    <t>v1ctor1a</t>
  </si>
  <si>
    <t>uvita</t>
  </si>
  <si>
    <t>usher6</t>
  </si>
  <si>
    <t>usher!</t>
  </si>
  <si>
    <t>usforever</t>
  </si>
  <si>
    <t>usausa1</t>
  </si>
  <si>
    <t>usarocks</t>
  </si>
  <si>
    <t>usagichan</t>
  </si>
  <si>
    <t>ursulita</t>
  </si>
  <si>
    <t>urolevu</t>
  </si>
  <si>
    <t>urnome2</t>
  </si>
  <si>
    <t>urmylife</t>
  </si>
  <si>
    <t>urmom3</t>
  </si>
  <si>
    <t>urmom101</t>
  </si>
  <si>
    <t>urascscoala</t>
  </si>
  <si>
    <t>uptown3</t>
  </si>
  <si>
    <t>uppercut</t>
  </si>
  <si>
    <t>uppercase</t>
  </si>
  <si>
    <t>upload</t>
  </si>
  <si>
    <t>uno123</t>
  </si>
  <si>
    <t>universitate</t>
  </si>
  <si>
    <t>universe1</t>
  </si>
  <si>
    <t>united5</t>
  </si>
  <si>
    <t>united4life</t>
  </si>
  <si>
    <t>united23</t>
  </si>
  <si>
    <t>unique7</t>
  </si>
  <si>
    <t>unique07</t>
  </si>
  <si>
    <t>unimex</t>
  </si>
  <si>
    <t>unidad</t>
  </si>
  <si>
    <t>unicorn13</t>
  </si>
  <si>
    <t>undisputed</t>
  </si>
  <si>
    <t>undergroun</t>
  </si>
  <si>
    <t>unclejoe</t>
  </si>
  <si>
    <t>unbeatable</t>
  </si>
  <si>
    <t>unangel</t>
  </si>
  <si>
    <t>umiabi</t>
  </si>
  <si>
    <t>umbro</t>
  </si>
  <si>
    <t>umang</t>
  </si>
  <si>
    <t>uluvme2</t>
  </si>
  <si>
    <t>ultrasound</t>
  </si>
  <si>
    <t>ukraine1</t>
  </si>
  <si>
    <t>u2bono</t>
  </si>
  <si>
    <t>tzeapa</t>
  </si>
  <si>
    <t>tysonr</t>
  </si>
  <si>
    <t>tyson4</t>
  </si>
  <si>
    <t>tyson22</t>
  </si>
  <si>
    <t>tyrone22</t>
  </si>
  <si>
    <t>tyrone11</t>
  </si>
  <si>
    <t>tyrone01</t>
  </si>
  <si>
    <t>tyrice</t>
  </si>
  <si>
    <t>tyrell12</t>
  </si>
  <si>
    <t>tyranids</t>
  </si>
  <si>
    <t>tyquan1</t>
  </si>
  <si>
    <t>typer1</t>
  </si>
  <si>
    <t>tylerdog</t>
  </si>
  <si>
    <t>tyler27</t>
  </si>
  <si>
    <t>tyler2002</t>
  </si>
  <si>
    <t>tyler1999</t>
  </si>
  <si>
    <t>tyler1998</t>
  </si>
  <si>
    <t>tyler1997</t>
  </si>
  <si>
    <t>twocute</t>
  </si>
  <si>
    <t>twinsmom</t>
  </si>
  <si>
    <t>twins2007</t>
  </si>
  <si>
    <t>twinkle8</t>
  </si>
  <si>
    <t>twingirls2</t>
  </si>
  <si>
    <t>twin1</t>
  </si>
  <si>
    <t>twilightlover</t>
  </si>
  <si>
    <t>twilight2</t>
  </si>
  <si>
    <t>twilight18</t>
  </si>
  <si>
    <t>tweety82</t>
  </si>
  <si>
    <t>tweety27</t>
  </si>
  <si>
    <t>tutubi</t>
  </si>
  <si>
    <t>tuting</t>
  </si>
  <si>
    <t>turtles3</t>
  </si>
  <si>
    <t>turtlepower</t>
  </si>
  <si>
    <t>turtlehead</t>
  </si>
  <si>
    <t>turtlegirl</t>
  </si>
  <si>
    <t>turtle29</t>
  </si>
  <si>
    <t>turtle02</t>
  </si>
  <si>
    <t>turnitup</t>
  </si>
  <si>
    <t>turnip1</t>
  </si>
  <si>
    <t>turlock</t>
  </si>
  <si>
    <t>turban</t>
  </si>
  <si>
    <t>tupou</t>
  </si>
  <si>
    <t>tumbong</t>
  </si>
  <si>
    <t>tudobem</t>
  </si>
  <si>
    <t>tucker99</t>
  </si>
  <si>
    <t>tucker15</t>
  </si>
  <si>
    <t>tucker13</t>
  </si>
  <si>
    <t>tubelight</t>
  </si>
  <si>
    <t>tubalcain</t>
  </si>
  <si>
    <t>tsukihime</t>
  </si>
  <si>
    <t>tsmith</t>
  </si>
  <si>
    <t>trysten</t>
  </si>
  <si>
    <t>tryme1</t>
  </si>
  <si>
    <t>trutru</t>
  </si>
  <si>
    <t>trumper</t>
  </si>
  <si>
    <t>truestory</t>
  </si>
  <si>
    <t>truelove5</t>
  </si>
  <si>
    <t>truelove17</t>
  </si>
  <si>
    <t>troy33</t>
  </si>
  <si>
    <t>troy01</t>
  </si>
  <si>
    <t>trouble21</t>
  </si>
  <si>
    <t>tropicana1</t>
  </si>
  <si>
    <t>tropical7</t>
  </si>
  <si>
    <t>tropapits</t>
  </si>
  <si>
    <t>trompo</t>
  </si>
  <si>
    <t>trizha</t>
  </si>
  <si>
    <t>trixie22</t>
  </si>
  <si>
    <t>tristian1</t>
  </si>
  <si>
    <t>tristan13</t>
  </si>
  <si>
    <t>triskilion</t>
  </si>
  <si>
    <t>trishs</t>
  </si>
  <si>
    <t>trippin1</t>
  </si>
  <si>
    <t>tripleseven</t>
  </si>
  <si>
    <t>trinigal</t>
  </si>
  <si>
    <t>trinas</t>
  </si>
  <si>
    <t>trina69</t>
  </si>
  <si>
    <t>trina07</t>
  </si>
  <si>
    <t>trillion</t>
  </si>
  <si>
    <t>trigger123</t>
  </si>
  <si>
    <t>trey15</t>
  </si>
  <si>
    <t>trewq</t>
  </si>
  <si>
    <t>trevor23</t>
  </si>
  <si>
    <t>trevol</t>
  </si>
  <si>
    <t>tretas</t>
  </si>
  <si>
    <t>tress</t>
  </si>
  <si>
    <t>trent123</t>
  </si>
  <si>
    <t>tremors</t>
  </si>
  <si>
    <t>tremont</t>
  </si>
  <si>
    <t>trejos</t>
  </si>
  <si>
    <t>treetop1</t>
  </si>
  <si>
    <t>treefrogs</t>
  </si>
  <si>
    <t>treece</t>
  </si>
  <si>
    <t>travisp</t>
  </si>
  <si>
    <t>travis.</t>
  </si>
  <si>
    <t>transplant</t>
  </si>
  <si>
    <t>trampo</t>
  </si>
  <si>
    <t>tracy22</t>
  </si>
  <si>
    <t>trackandfield</t>
  </si>
  <si>
    <t>tracey12</t>
  </si>
  <si>
    <t>trabiesa</t>
  </si>
  <si>
    <t>toyota01</t>
  </si>
  <si>
    <t>toya21</t>
  </si>
  <si>
    <t>tourist</t>
  </si>
  <si>
    <t>totty1</t>
  </si>
  <si>
    <t>toto07</t>
  </si>
  <si>
    <t>totallyme</t>
  </si>
  <si>
    <t>totalbitch</t>
  </si>
  <si>
    <t>tostitos</t>
  </si>
  <si>
    <t>torrefuerte</t>
  </si>
  <si>
    <t>torogi</t>
  </si>
  <si>
    <t>toriano</t>
  </si>
  <si>
    <t>tori07</t>
  </si>
  <si>
    <t>tori02</t>
  </si>
  <si>
    <t>toretto</t>
  </si>
  <si>
    <t>toreador</t>
  </si>
  <si>
    <t>torch</t>
  </si>
  <si>
    <t>toptoptop</t>
  </si>
  <si>
    <t>topspin</t>
  </si>
  <si>
    <t>toppop</t>
  </si>
  <si>
    <t>topaze</t>
  </si>
  <si>
    <t>topaks</t>
  </si>
  <si>
    <t>tootsi</t>
  </si>
  <si>
    <t>toothpick1</t>
  </si>
  <si>
    <t>toothless</t>
  </si>
  <si>
    <t>tookey</t>
  </si>
  <si>
    <t>toogie</t>
  </si>
  <si>
    <t>toofine</t>
  </si>
  <si>
    <t>toocool4u</t>
  </si>
  <si>
    <t>tonysgirl</t>
  </si>
  <si>
    <t>tonyp</t>
  </si>
  <si>
    <t>tony89</t>
  </si>
  <si>
    <t>tony26</t>
  </si>
  <si>
    <t>toneth</t>
  </si>
  <si>
    <t>toner</t>
  </si>
  <si>
    <t>tomytomy</t>
  </si>
  <si>
    <t>tomylove</t>
  </si>
  <si>
    <t>tomtom2</t>
  </si>
  <si>
    <t>tomsawyer</t>
  </si>
  <si>
    <t>tommytom</t>
  </si>
  <si>
    <t>tommyhilfiger</t>
  </si>
  <si>
    <t>tommy88</t>
  </si>
  <si>
    <t>tommy20</t>
  </si>
  <si>
    <t>tommo</t>
  </si>
  <si>
    <t>tommmy</t>
  </si>
  <si>
    <t>tomboy123</t>
  </si>
  <si>
    <t>tolerancia</t>
  </si>
  <si>
    <t>tokiohotelera</t>
  </si>
  <si>
    <t>tokio1</t>
  </si>
  <si>
    <t>tohot</t>
  </si>
  <si>
    <t>together4</t>
  </si>
  <si>
    <t>todoporamor</t>
  </si>
  <si>
    <t>todolopuedoencristo</t>
  </si>
  <si>
    <t>todd69</t>
  </si>
  <si>
    <t>todavia</t>
  </si>
  <si>
    <t>toby77</t>
  </si>
  <si>
    <t>toby33</t>
  </si>
  <si>
    <t>toby2007</t>
  </si>
  <si>
    <t>toby04</t>
  </si>
  <si>
    <t>tobi123</t>
  </si>
  <si>
    <t>tobby1</t>
  </si>
  <si>
    <t>tobacco</t>
  </si>
  <si>
    <t>toadfrog</t>
  </si>
  <si>
    <t>tlacaelel</t>
  </si>
  <si>
    <t>tj12345</t>
  </si>
  <si>
    <t>tito15</t>
  </si>
  <si>
    <t>tito1</t>
  </si>
  <si>
    <t>title</t>
  </si>
  <si>
    <t>titiana</t>
  </si>
  <si>
    <t>titi11</t>
  </si>
  <si>
    <t>titi</t>
  </si>
  <si>
    <t>titans07</t>
  </si>
  <si>
    <t>titanics</t>
  </si>
  <si>
    <t>tita11</t>
  </si>
  <si>
    <t>tiquinho</t>
  </si>
  <si>
    <t>tipster</t>
  </si>
  <si>
    <t>tipping</t>
  </si>
  <si>
    <t>tinytears</t>
  </si>
  <si>
    <t>tinydog1</t>
  </si>
  <si>
    <t>tiny17</t>
  </si>
  <si>
    <t>tinthepark</t>
  </si>
  <si>
    <t>tinroof</t>
  </si>
  <si>
    <t>tinkles</t>
  </si>
  <si>
    <t>tinkie1</t>
  </si>
  <si>
    <t>tinkertoy</t>
  </si>
  <si>
    <t>tinkerbell9</t>
  </si>
  <si>
    <t>tinkerbell08</t>
  </si>
  <si>
    <t>tinkerbell05</t>
  </si>
  <si>
    <t>tinker33</t>
  </si>
  <si>
    <t>tink34</t>
  </si>
  <si>
    <t>tink00</t>
  </si>
  <si>
    <t>tinalynn</t>
  </si>
  <si>
    <t>tina25</t>
  </si>
  <si>
    <t>tina1990</t>
  </si>
  <si>
    <t>tina101</t>
  </si>
  <si>
    <t>tina00</t>
  </si>
  <si>
    <t>timothy17</t>
  </si>
  <si>
    <t>timon1</t>
  </si>
  <si>
    <t>timmyd</t>
  </si>
  <si>
    <t>timmy5</t>
  </si>
  <si>
    <t>timmerman</t>
  </si>
  <si>
    <t>time45</t>
  </si>
  <si>
    <t>time2play</t>
  </si>
  <si>
    <t>timbo1</t>
  </si>
  <si>
    <t>tilly10</t>
  </si>
  <si>
    <t>tilly07</t>
  </si>
  <si>
    <t>tilly01</t>
  </si>
  <si>
    <t>tildeath</t>
  </si>
  <si>
    <t>tikinho</t>
  </si>
  <si>
    <t>tijeras</t>
  </si>
  <si>
    <t>tigrisor</t>
  </si>
  <si>
    <t>tigreblanco</t>
  </si>
  <si>
    <t>tigre1</t>
  </si>
  <si>
    <t>tiggerr</t>
  </si>
  <si>
    <t>tiggerandpooh</t>
  </si>
  <si>
    <t>tigger80</t>
  </si>
  <si>
    <t>tigger64</t>
  </si>
  <si>
    <t>tigger4eva</t>
  </si>
  <si>
    <t>tigere</t>
  </si>
  <si>
    <t>tigerbabe</t>
  </si>
  <si>
    <t>tiger75</t>
  </si>
  <si>
    <t>tiger62</t>
  </si>
  <si>
    <t>tiffany17</t>
  </si>
  <si>
    <t>tiffany!</t>
  </si>
  <si>
    <t>tiff24</t>
  </si>
  <si>
    <t>tiff21</t>
  </si>
  <si>
    <t>tiff05</t>
  </si>
  <si>
    <t>tierrasanta</t>
  </si>
  <si>
    <t>tientien</t>
  </si>
  <si>
    <t>tiddley</t>
  </si>
  <si>
    <t>tiddle</t>
  </si>
  <si>
    <t>ticktock1</t>
  </si>
  <si>
    <t>ticker</t>
  </si>
  <si>
    <t>tibet</t>
  </si>
  <si>
    <t>tiara3</t>
  </si>
  <si>
    <t>ti99er</t>
  </si>
  <si>
    <t>thundergod</t>
  </si>
  <si>
    <t>thunder99</t>
  </si>
  <si>
    <t>thunder01</t>
  </si>
  <si>
    <t>thuglyf</t>
  </si>
  <si>
    <t>thuglife69</t>
  </si>
  <si>
    <t>thugl1fe</t>
  </si>
  <si>
    <t>thugbaby</t>
  </si>
  <si>
    <t>ththth</t>
  </si>
  <si>
    <t>threz</t>
  </si>
  <si>
    <t>threesix</t>
  </si>
  <si>
    <t>thorthor</t>
  </si>
  <si>
    <t>thorpedo</t>
  </si>
  <si>
    <t>thoroughbred</t>
  </si>
  <si>
    <t>thorndale</t>
  </si>
  <si>
    <t>thoreau</t>
  </si>
  <si>
    <t>thor1</t>
  </si>
  <si>
    <t>thonthon</t>
  </si>
  <si>
    <t>thongchai</t>
  </si>
  <si>
    <t>thomas89</t>
  </si>
  <si>
    <t>thomas82</t>
  </si>
  <si>
    <t>thomas44</t>
  </si>
  <si>
    <t>thomas2007</t>
  </si>
  <si>
    <t>thomas1234</t>
  </si>
  <si>
    <t>tholits</t>
  </si>
  <si>
    <t>thizzordie</t>
  </si>
  <si>
    <t>thirty30</t>
  </si>
  <si>
    <t>think2</t>
  </si>
  <si>
    <t>thines</t>
  </si>
  <si>
    <t>thilaga</t>
  </si>
  <si>
    <t>thezone</t>
  </si>
  <si>
    <t>thewiz</t>
  </si>
  <si>
    <t>thetime</t>
  </si>
  <si>
    <t>thethethe</t>
  </si>
  <si>
    <t>thespark</t>
  </si>
  <si>
    <t>theresian</t>
  </si>
  <si>
    <t>thereau</t>
  </si>
  <si>
    <t>thenry14</t>
  </si>
  <si>
    <t>theman3</t>
  </si>
  <si>
    <t>thelove1</t>
  </si>
  <si>
    <t>thehulk1</t>
  </si>
  <si>
    <t>thegame12</t>
  </si>
  <si>
    <t>thefrog</t>
  </si>
  <si>
    <t>thefire</t>
  </si>
  <si>
    <t>thecow</t>
  </si>
  <si>
    <t>theclub</t>
  </si>
  <si>
    <t>thecar</t>
  </si>
  <si>
    <t>thebes</t>
  </si>
  <si>
    <t>theateam</t>
  </si>
  <si>
    <t>theartist</t>
  </si>
  <si>
    <t>thea123</t>
  </si>
  <si>
    <t>the619</t>
  </si>
  <si>
    <t>the5ofus</t>
  </si>
  <si>
    <t>the1bitch</t>
  </si>
  <si>
    <t>used</t>
  </si>
  <si>
    <t>gers</t>
  </si>
  <si>
    <t>thanhtam</t>
  </si>
  <si>
    <t>thanhha</t>
  </si>
  <si>
    <t>thandi</t>
  </si>
  <si>
    <t>thalis</t>
  </si>
  <si>
    <t>thalia12</t>
  </si>
  <si>
    <t>textonlyad</t>
  </si>
  <si>
    <t>texasgal</t>
  </si>
  <si>
    <t>texas17</t>
  </si>
  <si>
    <t>texas#1</t>
  </si>
  <si>
    <t>tetang</t>
  </si>
  <si>
    <t>test</t>
  </si>
  <si>
    <t>tessah</t>
  </si>
  <si>
    <t>tessa01</t>
  </si>
  <si>
    <t>teshawn</t>
  </si>
  <si>
    <t>terryd</t>
  </si>
  <si>
    <t>terry8</t>
  </si>
  <si>
    <t>terry31</t>
  </si>
  <si>
    <t>terry15</t>
  </si>
  <si>
    <t>terrain</t>
  </si>
  <si>
    <t>terrah</t>
  </si>
  <si>
    <t>terorist</t>
  </si>
  <si>
    <t>ternate</t>
  </si>
  <si>
    <t>teresa5</t>
  </si>
  <si>
    <t>teresa22</t>
  </si>
  <si>
    <t>teresa10</t>
  </si>
  <si>
    <t>tequieromamita</t>
  </si>
  <si>
    <t>tequiero18</t>
  </si>
  <si>
    <t>tennis19</t>
  </si>
  <si>
    <t>tennis17</t>
  </si>
  <si>
    <t>tengis</t>
  </si>
  <si>
    <t>tenaj</t>
  </si>
  <si>
    <t>tembikai</t>
  </si>
  <si>
    <t>telvin</t>
  </si>
  <si>
    <t>teletubis</t>
  </si>
  <si>
    <t>teletubbie</t>
  </si>
  <si>
    <t>teleport</t>
  </si>
  <si>
    <t>telehit</t>
  </si>
  <si>
    <t>tekken3</t>
  </si>
  <si>
    <t>teiubescenorm</t>
  </si>
  <si>
    <t>teighan</t>
  </si>
  <si>
    <t>tehani</t>
  </si>
  <si>
    <t>teedee</t>
  </si>
  <si>
    <t>teecee</t>
  </si>
  <si>
    <t>teduaty</t>
  </si>
  <si>
    <t>tedibear</t>
  </si>
  <si>
    <t>teddyb1</t>
  </si>
  <si>
    <t>teddy05</t>
  </si>
  <si>
    <t>teddy04</t>
  </si>
  <si>
    <t>teddiebear</t>
  </si>
  <si>
    <t>tech12</t>
  </si>
  <si>
    <t>tebesk</t>
  </si>
  <si>
    <t>teban</t>
  </si>
  <si>
    <t>teamroper</t>
  </si>
  <si>
    <t>teamovane</t>
  </si>
  <si>
    <t>teamotom</t>
  </si>
  <si>
    <t>teamosusan</t>
  </si>
  <si>
    <t>teamosofia</t>
  </si>
  <si>
    <t>teamorichard</t>
  </si>
  <si>
    <t>teamopp</t>
  </si>
  <si>
    <t>teamopaulo</t>
  </si>
  <si>
    <t>teamopato</t>
  </si>
  <si>
    <t>teamomiki</t>
  </si>
  <si>
    <t>teamomelisa</t>
  </si>
  <si>
    <t>teamolove</t>
  </si>
  <si>
    <t>teamoliliana</t>
  </si>
  <si>
    <t>teamojenny</t>
  </si>
  <si>
    <t>teamojairo</t>
  </si>
  <si>
    <t>teamogerardo</t>
  </si>
  <si>
    <t>teamofredy</t>
  </si>
  <si>
    <t>teamofiorela</t>
  </si>
  <si>
    <t>teamofany</t>
  </si>
  <si>
    <t>teamoedson</t>
  </si>
  <si>
    <t>teamoeddy</t>
  </si>
  <si>
    <t>teamochristian</t>
  </si>
  <si>
    <t>teamochikita</t>
  </si>
  <si>
    <t>teamocarolina</t>
  </si>
  <si>
    <t>teamoanthony</t>
  </si>
  <si>
    <t>teamoalonso</t>
  </si>
  <si>
    <t>teamo88</t>
  </si>
  <si>
    <t>teamo4ever</t>
  </si>
  <si>
    <t>teamo09</t>
  </si>
  <si>
    <t>teamarepor100pre</t>
  </si>
  <si>
    <t>teachme</t>
  </si>
  <si>
    <t>teacher22</t>
  </si>
  <si>
    <t>teacher08</t>
  </si>
  <si>
    <t>tbrown</t>
  </si>
  <si>
    <t>taylormarie</t>
  </si>
  <si>
    <t>taylord</t>
  </si>
  <si>
    <t>taylor56</t>
  </si>
  <si>
    <t>taylor2000</t>
  </si>
  <si>
    <t>taylor1234</t>
  </si>
  <si>
    <t>taylor0</t>
  </si>
  <si>
    <t>tayfun</t>
  </si>
  <si>
    <t>tavion1</t>
  </si>
  <si>
    <t>tauruz</t>
  </si>
  <si>
    <t>taurus89</t>
  </si>
  <si>
    <t>taurus20</t>
  </si>
  <si>
    <t>taurus2</t>
  </si>
  <si>
    <t>tattybear</t>
  </si>
  <si>
    <t>tatties</t>
  </si>
  <si>
    <t>tatsi</t>
  </si>
  <si>
    <t>tatinha</t>
  </si>
  <si>
    <t>tati21</t>
  </si>
  <si>
    <t>tataruga</t>
  </si>
  <si>
    <t>tata21</t>
  </si>
  <si>
    <t>tata19</t>
  </si>
  <si>
    <t>tassadar</t>
  </si>
  <si>
    <t>tasikmalaya</t>
  </si>
  <si>
    <t>tashidelek</t>
  </si>
  <si>
    <t>tasher</t>
  </si>
  <si>
    <t>tashee</t>
  </si>
  <si>
    <t>tasha93</t>
  </si>
  <si>
    <t>tasha8</t>
  </si>
  <si>
    <t>tasha6</t>
  </si>
  <si>
    <t>tasha27</t>
  </si>
  <si>
    <t>tasha22</t>
  </si>
  <si>
    <t>tasha2007</t>
  </si>
  <si>
    <t>tasha20</t>
  </si>
  <si>
    <t>tartkoh</t>
  </si>
  <si>
    <t>targa</t>
  </si>
  <si>
    <t>tarados</t>
  </si>
  <si>
    <t>tara33</t>
  </si>
  <si>
    <t>tara23</t>
  </si>
  <si>
    <t>taquan</t>
  </si>
  <si>
    <t>tanzanite</t>
  </si>
  <si>
    <t>tanuki</t>
  </si>
  <si>
    <t>tantric</t>
  </si>
  <si>
    <t>tantan1</t>
  </si>
  <si>
    <t>tanners</t>
  </si>
  <si>
    <t>tanner08</t>
  </si>
  <si>
    <t>tanner03</t>
  </si>
  <si>
    <t>tanito</t>
  </si>
  <si>
    <t>taniqua</t>
  </si>
  <si>
    <t>tanika1</t>
  </si>
  <si>
    <t>taniasofia</t>
  </si>
  <si>
    <t>tangan</t>
  </si>
  <si>
    <t>taneshia</t>
  </si>
  <si>
    <t>taneka</t>
  </si>
  <si>
    <t>tanairi</t>
  </si>
  <si>
    <t>tammylynn</t>
  </si>
  <si>
    <t>tammy15</t>
  </si>
  <si>
    <t>tambora</t>
  </si>
  <si>
    <t>tamas</t>
  </si>
  <si>
    <t>tamaria</t>
  </si>
  <si>
    <t>tamaraw</t>
  </si>
  <si>
    <t>talons</t>
  </si>
  <si>
    <t>talesha</t>
  </si>
  <si>
    <t>talamantez</t>
  </si>
  <si>
    <t>taking</t>
  </si>
  <si>
    <t>takeonme</t>
  </si>
  <si>
    <t>taken08</t>
  </si>
  <si>
    <t>takeaway</t>
  </si>
  <si>
    <t>takapuna</t>
  </si>
  <si>
    <t>tajinder</t>
  </si>
  <si>
    <t>taipan</t>
  </si>
  <si>
    <t>tailandia</t>
  </si>
  <si>
    <t>tagumpay</t>
  </si>
  <si>
    <t>tagged123</t>
  </si>
  <si>
    <t>taffys</t>
  </si>
  <si>
    <t>taco11</t>
  </si>
  <si>
    <t>tackett</t>
  </si>
  <si>
    <t>tablecloth</t>
  </si>
  <si>
    <t>tabbetha</t>
  </si>
  <si>
    <t>t654321</t>
  </si>
  <si>
    <t>t1mothy</t>
  </si>
  <si>
    <t>sziszike</t>
  </si>
  <si>
    <t>szilvi</t>
  </si>
  <si>
    <t>szabi</t>
  </si>
  <si>
    <t>system32</t>
  </si>
  <si>
    <t>sympathy</t>
  </si>
  <si>
    <t>symonds</t>
  </si>
  <si>
    <t>syirah</t>
  </si>
  <si>
    <t>syerra</t>
  </si>
  <si>
    <t>sydsyd</t>
  </si>
  <si>
    <t>sydney98</t>
  </si>
  <si>
    <t>sydney21</t>
  </si>
  <si>
    <t>sydney15</t>
  </si>
  <si>
    <t>syafira</t>
  </si>
  <si>
    <t>sxcsarah</t>
  </si>
  <si>
    <t>swisha</t>
  </si>
  <si>
    <t>swingset</t>
  </si>
  <si>
    <t>swimmer!</t>
  </si>
  <si>
    <t>swim4fun</t>
  </si>
  <si>
    <t>swim06</t>
  </si>
  <si>
    <t>swim01</t>
  </si>
  <si>
    <t>swetheart</t>
  </si>
  <si>
    <t>sweetyko</t>
  </si>
  <si>
    <t>sweety77</t>
  </si>
  <si>
    <t>sweety08</t>
  </si>
  <si>
    <t>sweettea1</t>
  </si>
  <si>
    <t>sweets21</t>
  </si>
  <si>
    <t>sweetpea6</t>
  </si>
  <si>
    <t>sweetpea23</t>
  </si>
  <si>
    <t>sweetooth</t>
  </si>
  <si>
    <t>sweetness7</t>
  </si>
  <si>
    <t>sweetmom</t>
  </si>
  <si>
    <t>sweetlips1</t>
  </si>
  <si>
    <t>sweetkitty</t>
  </si>
  <si>
    <t>sweeting</t>
  </si>
  <si>
    <t>sweetie25</t>
  </si>
  <si>
    <t>sweetie10</t>
  </si>
  <si>
    <t>sweeti3</t>
  </si>
  <si>
    <t>sweetgirls</t>
  </si>
  <si>
    <t>sweetest1</t>
  </si>
  <si>
    <t>sweetcat</t>
  </si>
  <si>
    <t>sweetangle</t>
  </si>
  <si>
    <t>sweetangels</t>
  </si>
  <si>
    <t>sweet79</t>
  </si>
  <si>
    <t>sweet66</t>
  </si>
  <si>
    <t>sweet100</t>
  </si>
  <si>
    <t>sweater1</t>
  </si>
  <si>
    <t>sw1mm1ng</t>
  </si>
  <si>
    <t>suzieq1</t>
  </si>
  <si>
    <t>sutrisno</t>
  </si>
  <si>
    <t>susanateamo</t>
  </si>
  <si>
    <t>susana13</t>
  </si>
  <si>
    <t>survivors</t>
  </si>
  <si>
    <t>surfer8</t>
  </si>
  <si>
    <t>surfer101</t>
  </si>
  <si>
    <t>surfer!</t>
  </si>
  <si>
    <t>surface</t>
  </si>
  <si>
    <t>surely</t>
  </si>
  <si>
    <t>superstar13</t>
  </si>
  <si>
    <t>superstar0</t>
  </si>
  <si>
    <t>superstar*</t>
  </si>
  <si>
    <t>supermans</t>
  </si>
  <si>
    <t>superlove</t>
  </si>
  <si>
    <t>supergurl1</t>
  </si>
  <si>
    <t>superemo</t>
  </si>
  <si>
    <t>superduty</t>
  </si>
  <si>
    <t>supercutie</t>
  </si>
  <si>
    <t>superba</t>
  </si>
  <si>
    <t>superangel</t>
  </si>
  <si>
    <t>superamigas</t>
  </si>
  <si>
    <t>super24</t>
  </si>
  <si>
    <t>super-man</t>
  </si>
  <si>
    <t>supdog</t>
  </si>
  <si>
    <t>supasta</t>
  </si>
  <si>
    <t>suntfrumoasa</t>
  </si>
  <si>
    <t>sunshine98</t>
  </si>
  <si>
    <t>sunshine55</t>
  </si>
  <si>
    <t>sunshine30</t>
  </si>
  <si>
    <t>sunset6</t>
  </si>
  <si>
    <t>sunset21</t>
  </si>
  <si>
    <t>sunrise2</t>
  </si>
  <si>
    <t>sunny4</t>
  </si>
  <si>
    <t>sunny21</t>
  </si>
  <si>
    <t>sunny16</t>
  </si>
  <si>
    <t>sunny05</t>
  </si>
  <si>
    <t>sunny!</t>
  </si>
  <si>
    <t>sunnie1</t>
  </si>
  <si>
    <t>sunkiss1</t>
  </si>
  <si>
    <t>sungod</t>
  </si>
  <si>
    <t>sunflower8</t>
  </si>
  <si>
    <t>sunder</t>
  </si>
  <si>
    <t>sunday7</t>
  </si>
  <si>
    <t>sunday2</t>
  </si>
  <si>
    <t>sumulong</t>
  </si>
  <si>
    <t>summmer</t>
  </si>
  <si>
    <t>summerfun1</t>
  </si>
  <si>
    <t>summerbreeze</t>
  </si>
  <si>
    <t>summer81</t>
  </si>
  <si>
    <t>summer30</t>
  </si>
  <si>
    <t>summer2004</t>
  </si>
  <si>
    <t>summah</t>
  </si>
  <si>
    <t>suling</t>
  </si>
  <si>
    <t>suleika</t>
  </si>
  <si>
    <t>sukie</t>
  </si>
  <si>
    <t>sukidesu</t>
  </si>
  <si>
    <t>sukacita</t>
  </si>
  <si>
    <t>sugerpie</t>
  </si>
  <si>
    <t>sugarhigh</t>
  </si>
  <si>
    <t>sugarcake</t>
  </si>
  <si>
    <t>sugar24</t>
  </si>
  <si>
    <t>suganthi</t>
  </si>
  <si>
    <t>suga123</t>
  </si>
  <si>
    <t>suga</t>
  </si>
  <si>
    <t>suckthis1</t>
  </si>
  <si>
    <t>suckit7</t>
  </si>
  <si>
    <t>success7</t>
  </si>
  <si>
    <t>success4</t>
  </si>
  <si>
    <t>success07</t>
  </si>
  <si>
    <t>sub-zero</t>
  </si>
  <si>
    <t>suazo</t>
  </si>
  <si>
    <t>suavemente</t>
  </si>
  <si>
    <t>stupidboy1</t>
  </si>
  <si>
    <t>stupid10</t>
  </si>
  <si>
    <t>stuntin</t>
  </si>
  <si>
    <t>stumper</t>
  </si>
  <si>
    <t>studman</t>
  </si>
  <si>
    <t>studies</t>
  </si>
  <si>
    <t>student21</t>
  </si>
  <si>
    <t>strikeout</t>
  </si>
  <si>
    <t>stride</t>
  </si>
  <si>
    <t>stress1</t>
  </si>
  <si>
    <t>streetlife</t>
  </si>
  <si>
    <t>streetglow</t>
  </si>
  <si>
    <t>street2</t>
  </si>
  <si>
    <t>strawberry12</t>
  </si>
  <si>
    <t>strain</t>
  </si>
  <si>
    <t>straightedge</t>
  </si>
  <si>
    <t>stpatrick</t>
  </si>
  <si>
    <t>stovall</t>
  </si>
  <si>
    <t>stotty</t>
  </si>
  <si>
    <t>storm33</t>
  </si>
  <si>
    <t>storm14</t>
  </si>
  <si>
    <t>stoops</t>
  </si>
  <si>
    <t>stoner123</t>
  </si>
  <si>
    <t>stonefree</t>
  </si>
  <si>
    <t>stoneage</t>
  </si>
  <si>
    <t>stone12</t>
  </si>
  <si>
    <t>stokes1</t>
  </si>
  <si>
    <t>stockdale</t>
  </si>
  <si>
    <t>stmarks</t>
  </si>
  <si>
    <t>stmark</t>
  </si>
  <si>
    <t>stitchy</t>
  </si>
  <si>
    <t>stirfry</t>
  </si>
  <si>
    <t>stinky5</t>
  </si>
  <si>
    <t>stinky11</t>
  </si>
  <si>
    <t>stinkey</t>
  </si>
  <si>
    <t>stinkbutt</t>
  </si>
  <si>
    <t>stewert</t>
  </si>
  <si>
    <t>stevon</t>
  </si>
  <si>
    <t>stevenb</t>
  </si>
  <si>
    <t>steven86</t>
  </si>
  <si>
    <t>steven00</t>
  </si>
  <si>
    <t>steve25</t>
  </si>
  <si>
    <t>steve16</t>
  </si>
  <si>
    <t>steve1234</t>
  </si>
  <si>
    <t>steve05</t>
  </si>
  <si>
    <t>stepmom</t>
  </si>
  <si>
    <t>stephanie5</t>
  </si>
  <si>
    <t>stephan1e</t>
  </si>
  <si>
    <t>steph94</t>
  </si>
  <si>
    <t>steph86</t>
  </si>
  <si>
    <t>steph84</t>
  </si>
  <si>
    <t>steph77</t>
  </si>
  <si>
    <t>steph33</t>
  </si>
  <si>
    <t>stepanie</t>
  </si>
  <si>
    <t>stella!</t>
  </si>
  <si>
    <t>steinbock</t>
  </si>
  <si>
    <t>stefon1</t>
  </si>
  <si>
    <t>stef13</t>
  </si>
  <si>
    <t>steelo</t>
  </si>
  <si>
    <t>steelers3</t>
  </si>
  <si>
    <t>steelers#1</t>
  </si>
  <si>
    <t>stedman</t>
  </si>
  <si>
    <t>steauabuc</t>
  </si>
  <si>
    <t>steadman</t>
  </si>
  <si>
    <t>stary1</t>
  </si>
  <si>
    <t>starwars5</t>
  </si>
  <si>
    <t>starwars!</t>
  </si>
  <si>
    <t>starrysky</t>
  </si>
  <si>
    <t>starry2</t>
  </si>
  <si>
    <t>starprincess</t>
  </si>
  <si>
    <t>starman1</t>
  </si>
  <si>
    <t>starlyn</t>
  </si>
  <si>
    <t>starfall</t>
  </si>
  <si>
    <t>stareyes</t>
  </si>
  <si>
    <t>starbury</t>
  </si>
  <si>
    <t>starblack</t>
  </si>
  <si>
    <t>star57</t>
  </si>
  <si>
    <t>star4</t>
  </si>
  <si>
    <t>star36</t>
  </si>
  <si>
    <t>star222</t>
  </si>
  <si>
    <t>stanton1</t>
  </si>
  <si>
    <t>stanny</t>
  </si>
  <si>
    <t>stangs</t>
  </si>
  <si>
    <t>stan123</t>
  </si>
  <si>
    <t>stained</t>
  </si>
  <si>
    <t>stacey21</t>
  </si>
  <si>
    <t>stacey06</t>
  </si>
  <si>
    <t>ssss</t>
  </si>
  <si>
    <t>sss666</t>
  </si>
  <si>
    <t>sseexxyy</t>
  </si>
  <si>
    <t>srikandi</t>
  </si>
  <si>
    <t>sridevi</t>
  </si>
  <si>
    <t>sr2005</t>
  </si>
  <si>
    <t>squish1</t>
  </si>
  <si>
    <t>squeeky1</t>
  </si>
  <si>
    <t>squeeks</t>
  </si>
  <si>
    <t>squashy</t>
  </si>
  <si>
    <t>squares</t>
  </si>
  <si>
    <t>squadup1</t>
  </si>
  <si>
    <t>squadron</t>
  </si>
  <si>
    <t>spyspy</t>
  </si>
  <si>
    <t>spud12</t>
  </si>
  <si>
    <t>sprite11</t>
  </si>
  <si>
    <t>sprint2</t>
  </si>
  <si>
    <t>springbaby</t>
  </si>
  <si>
    <t>spring98</t>
  </si>
  <si>
    <t>spring6</t>
  </si>
  <si>
    <t>spring21</t>
  </si>
  <si>
    <t>spring12</t>
  </si>
  <si>
    <t>spring03</t>
  </si>
  <si>
    <t>spring02</t>
  </si>
  <si>
    <t>spots1</t>
  </si>
  <si>
    <t>sporty3</t>
  </si>
  <si>
    <t>sportlife</t>
  </si>
  <si>
    <t>sportinguista</t>
  </si>
  <si>
    <t>sportboys</t>
  </si>
  <si>
    <t>sport2</t>
  </si>
  <si>
    <t>sport123</t>
  </si>
  <si>
    <t>spooky12</t>
  </si>
  <si>
    <t>spongebob21</t>
  </si>
  <si>
    <t>spongebob05</t>
  </si>
  <si>
    <t>spongeb</t>
  </si>
  <si>
    <t>sponge23</t>
  </si>
  <si>
    <t>sponebob</t>
  </si>
  <si>
    <t>spoiled7</t>
  </si>
  <si>
    <t>spock</t>
  </si>
  <si>
    <t>splodge1</t>
  </si>
  <si>
    <t>spirit7</t>
  </si>
  <si>
    <t>spinster</t>
  </si>
  <si>
    <t>spinny</t>
  </si>
  <si>
    <t>spiky</t>
  </si>
  <si>
    <t>spikespike</t>
  </si>
  <si>
    <t>spike18</t>
  </si>
  <si>
    <t>spike15</t>
  </si>
  <si>
    <t>spiders1</t>
  </si>
  <si>
    <t>spider6</t>
  </si>
  <si>
    <t>spice2</t>
  </si>
  <si>
    <t>sperante</t>
  </si>
  <si>
    <t>spekkie</t>
  </si>
  <si>
    <t>speedy22</t>
  </si>
  <si>
    <t>special7</t>
  </si>
  <si>
    <t>spaz123</t>
  </si>
  <si>
    <t>spartan2</t>
  </si>
  <si>
    <t>spartak</t>
  </si>
  <si>
    <t>sparrow2</t>
  </si>
  <si>
    <t>sparky9</t>
  </si>
  <si>
    <t>sparkles2</t>
  </si>
  <si>
    <t>sparkle24</t>
  </si>
  <si>
    <t>spanky23</t>
  </si>
  <si>
    <t>spangles</t>
  </si>
  <si>
    <t>spalding1</t>
  </si>
  <si>
    <t>spaghetti1</t>
  </si>
  <si>
    <t>sp3nc3r</t>
  </si>
  <si>
    <t>sp1234</t>
  </si>
  <si>
    <t>sp0rts</t>
  </si>
  <si>
    <t>soyloco</t>
  </si>
  <si>
    <t>soylamashermosa</t>
  </si>
  <si>
    <t>southville</t>
  </si>
  <si>
    <t>southie1</t>
  </si>
  <si>
    <t>south16</t>
  </si>
  <si>
    <t>south123</t>
  </si>
  <si>
    <t>south09</t>
  </si>
  <si>
    <t>south06</t>
  </si>
  <si>
    <t>soundtrack</t>
  </si>
  <si>
    <t>soulreaper</t>
  </si>
  <si>
    <t>sotito</t>
  </si>
  <si>
    <t>sotired</t>
  </si>
  <si>
    <t>sosososo</t>
  </si>
  <si>
    <t>sosad</t>
  </si>
  <si>
    <t>sorryna</t>
  </si>
  <si>
    <t>sorong</t>
  </si>
  <si>
    <t>sorgalim</t>
  </si>
  <si>
    <t>sorella</t>
  </si>
  <si>
    <t>sophii</t>
  </si>
  <si>
    <t>sootys</t>
  </si>
  <si>
    <t>sootycat</t>
  </si>
  <si>
    <t>sonyps2</t>
  </si>
  <si>
    <t>sony13</t>
  </si>
  <si>
    <t>sonsonate</t>
  </si>
  <si>
    <t>sonso</t>
  </si>
  <si>
    <t>sonnym</t>
  </si>
  <si>
    <t>sonny13</t>
  </si>
  <si>
    <t>sonic14</t>
  </si>
  <si>
    <t>songkran</t>
  </si>
  <si>
    <t>soncence</t>
  </si>
  <si>
    <t>sonatina</t>
  </si>
  <si>
    <t>somthing</t>
  </si>
  <si>
    <t>somos4</t>
  </si>
  <si>
    <t>somos</t>
  </si>
  <si>
    <t>somjai</t>
  </si>
  <si>
    <t>somerset1</t>
  </si>
  <si>
    <t>some12love</t>
  </si>
  <si>
    <t>sombra1</t>
  </si>
  <si>
    <t>solveig</t>
  </si>
  <si>
    <t>solucky</t>
  </si>
  <si>
    <t>solon</t>
  </si>
  <si>
    <t>solola</t>
  </si>
  <si>
    <t>soloamigos</t>
  </si>
  <si>
    <t>soler</t>
  </si>
  <si>
    <t>solarium</t>
  </si>
  <si>
    <t>soinlove!</t>
  </si>
  <si>
    <t>sohigh</t>
  </si>
  <si>
    <t>softballstar</t>
  </si>
  <si>
    <t>softball42</t>
  </si>
  <si>
    <t>softba11</t>
  </si>
  <si>
    <t>sofly1</t>
  </si>
  <si>
    <t>sofiazinha</t>
  </si>
  <si>
    <t>sofia22</t>
  </si>
  <si>
    <t>sofia11</t>
  </si>
  <si>
    <t>sofia10</t>
  </si>
  <si>
    <t>soeasy</t>
  </si>
  <si>
    <t>sodoff</t>
  </si>
  <si>
    <t>socrates1</t>
  </si>
  <si>
    <t>socom1</t>
  </si>
  <si>
    <t>socios</t>
  </si>
  <si>
    <t>soccerislife</t>
  </si>
  <si>
    <t>soccer41</t>
  </si>
  <si>
    <t>soccer39</t>
  </si>
  <si>
    <t>soccer333</t>
  </si>
  <si>
    <t>soccer247</t>
  </si>
  <si>
    <t>sober</t>
  </si>
  <si>
    <t>snowy12</t>
  </si>
  <si>
    <t>snowman123</t>
  </si>
  <si>
    <t>snowglobe</t>
  </si>
  <si>
    <t>snowboard2</t>
  </si>
  <si>
    <t>snow1</t>
  </si>
  <si>
    <t>snooty</t>
  </si>
  <si>
    <t>snoopy94</t>
  </si>
  <si>
    <t>snoflake</t>
  </si>
  <si>
    <t>snoesje</t>
  </si>
  <si>
    <t>snobby</t>
  </si>
  <si>
    <t>snickers6</t>
  </si>
  <si>
    <t>snickers13</t>
  </si>
  <si>
    <t>sneak1</t>
  </si>
  <si>
    <t>snapsnap</t>
  </si>
  <si>
    <t>smoochez</t>
  </si>
  <si>
    <t>smokie123</t>
  </si>
  <si>
    <t>smokeycat</t>
  </si>
  <si>
    <t>smokey88</t>
  </si>
  <si>
    <t>smokey19</t>
  </si>
  <si>
    <t>smokey16</t>
  </si>
  <si>
    <t>smokeweed420</t>
  </si>
  <si>
    <t>smokes1</t>
  </si>
  <si>
    <t>smoked</t>
  </si>
  <si>
    <t>smokebud</t>
  </si>
  <si>
    <t>sml123</t>
  </si>
  <si>
    <t>smithson</t>
  </si>
  <si>
    <t>smith6</t>
  </si>
  <si>
    <t>smith5</t>
  </si>
  <si>
    <t>smith3</t>
  </si>
  <si>
    <t>smilie1</t>
  </si>
  <si>
    <t>smiley77</t>
  </si>
  <si>
    <t>smiley33</t>
  </si>
  <si>
    <t>smiles4</t>
  </si>
  <si>
    <t>smilelove</t>
  </si>
  <si>
    <t>smile66</t>
  </si>
  <si>
    <t>smile30</t>
  </si>
  <si>
    <t>smile100</t>
  </si>
  <si>
    <t>smellyjelly</t>
  </si>
  <si>
    <t>smellyfish</t>
  </si>
  <si>
    <t>smell1</t>
  </si>
  <si>
    <t>smc123</t>
  </si>
  <si>
    <t>smartcar</t>
  </si>
  <si>
    <t>smarald</t>
  </si>
  <si>
    <t>smallman</t>
  </si>
  <si>
    <t>smallgirl</t>
  </si>
  <si>
    <t>smackdown2</t>
  </si>
  <si>
    <t>slutty1</t>
  </si>
  <si>
    <t>sluggers</t>
  </si>
  <si>
    <t>sludge</t>
  </si>
  <si>
    <t>slover</t>
  </si>
  <si>
    <t>slough</t>
  </si>
  <si>
    <t>slm123</t>
  </si>
  <si>
    <t>sliver1</t>
  </si>
  <si>
    <t>slipnslide</t>
  </si>
  <si>
    <t>slipknot09</t>
  </si>
  <si>
    <t>slipknot08</t>
  </si>
  <si>
    <t>slimey</t>
  </si>
  <si>
    <t>slim15</t>
  </si>
  <si>
    <t>slim14</t>
  </si>
  <si>
    <t>slickrick1</t>
  </si>
  <si>
    <t>sleigh</t>
  </si>
  <si>
    <t>sleeps</t>
  </si>
  <si>
    <t>slc123</t>
  </si>
  <si>
    <t>slayer10</t>
  </si>
  <si>
    <t>slayer01</t>
  </si>
  <si>
    <t>slavegirl</t>
  </si>
  <si>
    <t>slasher1</t>
  </si>
  <si>
    <t>slaphead</t>
  </si>
  <si>
    <t>slammer1</t>
  </si>
  <si>
    <t>slamdunk1</t>
  </si>
  <si>
    <t>slade1</t>
  </si>
  <si>
    <t>slaapkamer</t>
  </si>
  <si>
    <t>skyliner33</t>
  </si>
  <si>
    <t>skyliner32</t>
  </si>
  <si>
    <t>skyler22</t>
  </si>
  <si>
    <t>skylar99</t>
  </si>
  <si>
    <t>skylar07</t>
  </si>
  <si>
    <t>skyking</t>
  </si>
  <si>
    <t>skydive1</t>
  </si>
  <si>
    <t>skyblues</t>
  </si>
  <si>
    <t>sky</t>
  </si>
  <si>
    <t>skumpik</t>
  </si>
  <si>
    <t>skull5</t>
  </si>
  <si>
    <t>skull2</t>
  </si>
  <si>
    <t>skrappy</t>
  </si>
  <si>
    <t>skoshi</t>
  </si>
  <si>
    <t>skoda</t>
  </si>
  <si>
    <t>skizzo</t>
  </si>
  <si>
    <t>skittles01</t>
  </si>
  <si>
    <t>skittl3s</t>
  </si>
  <si>
    <t>skippy4</t>
  </si>
  <si>
    <t>skippy3</t>
  </si>
  <si>
    <t>skippy11</t>
  </si>
  <si>
    <t>skipper5</t>
  </si>
  <si>
    <t>skinnyjeans</t>
  </si>
  <si>
    <t>skincare</t>
  </si>
  <si>
    <t>skimo</t>
  </si>
  <si>
    <t>skibunny</t>
  </si>
  <si>
    <t>ski123</t>
  </si>
  <si>
    <t>skerries</t>
  </si>
  <si>
    <t>skeeters</t>
  </si>
  <si>
    <t>skatter</t>
  </si>
  <si>
    <t>skater08</t>
  </si>
  <si>
    <t>skater07</t>
  </si>
  <si>
    <t>skateboard1</t>
  </si>
  <si>
    <t>skate21</t>
  </si>
  <si>
    <t>skate16</t>
  </si>
  <si>
    <t>skanker</t>
  </si>
  <si>
    <t>sk8girl</t>
  </si>
  <si>
    <t>sk84eva</t>
  </si>
  <si>
    <t>siztah</t>
  </si>
  <si>
    <t>sixteen1</t>
  </si>
  <si>
    <t>sixpack6</t>
  </si>
  <si>
    <t>sitepu</t>
  </si>
  <si>
    <t>sister8</t>
  </si>
  <si>
    <t>sister6</t>
  </si>
  <si>
    <t>sissy5</t>
  </si>
  <si>
    <t>sissy15</t>
  </si>
  <si>
    <t>sissy07</t>
  </si>
  <si>
    <t>sisita</t>
  </si>
  <si>
    <t>sisbro</t>
  </si>
  <si>
    <t>sirftum</t>
  </si>
  <si>
    <t>sinulog</t>
  </si>
  <si>
    <t>sinoda</t>
  </si>
  <si>
    <t>sinnet</t>
  </si>
  <si>
    <t>sinmiedoanada</t>
  </si>
  <si>
    <t>singleman</t>
  </si>
  <si>
    <t>single10</t>
  </si>
  <si>
    <t>singer23</t>
  </si>
  <si>
    <t>singer13</t>
  </si>
  <si>
    <t>singer01</t>
  </si>
  <si>
    <t>sinco</t>
  </si>
  <si>
    <t>simple21</t>
  </si>
  <si>
    <t>simont</t>
  </si>
  <si>
    <t>simonsez</t>
  </si>
  <si>
    <t>simonn</t>
  </si>
  <si>
    <t>simone17</t>
  </si>
  <si>
    <t>simon6</t>
  </si>
  <si>
    <t>simon17</t>
  </si>
  <si>
    <t>simon07</t>
  </si>
  <si>
    <t>simcard</t>
  </si>
  <si>
    <t>simbu</t>
  </si>
  <si>
    <t>simba8</t>
  </si>
  <si>
    <t>simba16</t>
  </si>
  <si>
    <t>simba15</t>
  </si>
  <si>
    <t>simba101</t>
  </si>
  <si>
    <t>simba06</t>
  </si>
  <si>
    <t>silvertoes</t>
  </si>
  <si>
    <t>silver925</t>
  </si>
  <si>
    <t>silver02</t>
  </si>
  <si>
    <t>silva123</t>
  </si>
  <si>
    <t>sillystring</t>
  </si>
  <si>
    <t>silly6</t>
  </si>
  <si>
    <t>silly11</t>
  </si>
  <si>
    <t>sigmak</t>
  </si>
  <si>
    <t>sigkap</t>
  </si>
  <si>
    <t>sigit</t>
  </si>
  <si>
    <t>siete07</t>
  </si>
  <si>
    <t>sierramist</t>
  </si>
  <si>
    <t>sierra8</t>
  </si>
  <si>
    <t>sierra15</t>
  </si>
  <si>
    <t>siemprelinda</t>
  </si>
  <si>
    <t>siempreamigas</t>
  </si>
  <si>
    <t>sidekick12</t>
  </si>
  <si>
    <t>siana</t>
  </si>
  <si>
    <t>shytype</t>
  </si>
  <si>
    <t>shyne1</t>
  </si>
  <si>
    <t>shylo</t>
  </si>
  <si>
    <t>shyheim</t>
  </si>
  <si>
    <t>shutupbitch</t>
  </si>
  <si>
    <t>shutup12</t>
  </si>
  <si>
    <t>shula</t>
  </si>
  <si>
    <t>shuger</t>
  </si>
  <si>
    <t>shs2006</t>
  </si>
  <si>
    <t>shreveport</t>
  </si>
  <si>
    <t>shpirti</t>
  </si>
  <si>
    <t>shoulder</t>
  </si>
  <si>
    <t>shotguns</t>
  </si>
  <si>
    <t>shorty78</t>
  </si>
  <si>
    <t>shorthair</t>
  </si>
  <si>
    <t>shortbus1</t>
  </si>
  <si>
    <t>shopping13</t>
  </si>
  <si>
    <t>shopping12</t>
  </si>
  <si>
    <t>shooty</t>
  </si>
  <si>
    <t>sholat</t>
  </si>
  <si>
    <t>shoes7</t>
  </si>
  <si>
    <t>shoelace1</t>
  </si>
  <si>
    <t>shivas</t>
  </si>
  <si>
    <t>shithot</t>
  </si>
  <si>
    <t>shithead3</t>
  </si>
  <si>
    <t>shitfire</t>
  </si>
  <si>
    <t>shit13</t>
  </si>
  <si>
    <t>shiori</t>
  </si>
  <si>
    <t>shinning</t>
  </si>
  <si>
    <t>shingles</t>
  </si>
  <si>
    <t>shine123</t>
  </si>
  <si>
    <t>shimon</t>
  </si>
  <si>
    <t>shifts</t>
  </si>
  <si>
    <t>shiara</t>
  </si>
  <si>
    <t>sheryl1</t>
  </si>
  <si>
    <t>sherry2</t>
  </si>
  <si>
    <t>sherman2</t>
  </si>
  <si>
    <t>shereena</t>
  </si>
  <si>
    <t>shenron</t>
  </si>
  <si>
    <t>sheneka</t>
  </si>
  <si>
    <t>shemeka</t>
  </si>
  <si>
    <t>shelly23</t>
  </si>
  <si>
    <t>shell16</t>
  </si>
  <si>
    <t>shelby98</t>
  </si>
  <si>
    <t>shelby500</t>
  </si>
  <si>
    <t>shelby26</t>
  </si>
  <si>
    <t>shelah</t>
  </si>
  <si>
    <t>sheily</t>
  </si>
  <si>
    <t>shefali</t>
  </si>
  <si>
    <t>sheenamae</t>
  </si>
  <si>
    <t>sheena123</t>
  </si>
  <si>
    <t>shedevil1</t>
  </si>
  <si>
    <t>shecute</t>
  </si>
  <si>
    <t>sheba7</t>
  </si>
  <si>
    <t>sheba14</t>
  </si>
  <si>
    <t>shazana</t>
  </si>
  <si>
    <t>shay2cute</t>
  </si>
  <si>
    <t>shawtii</t>
  </si>
  <si>
    <t>shawnie1</t>
  </si>
  <si>
    <t>shawn33</t>
  </si>
  <si>
    <t>shawn03</t>
  </si>
  <si>
    <t>shavar</t>
  </si>
  <si>
    <t>shauny1</t>
  </si>
  <si>
    <t>shauntel</t>
  </si>
  <si>
    <t>shaunt</t>
  </si>
  <si>
    <t>shaunm</t>
  </si>
  <si>
    <t>shaunh</t>
  </si>
  <si>
    <t>shaun13</t>
  </si>
  <si>
    <t>shaula</t>
  </si>
  <si>
    <t>shatzy</t>
  </si>
  <si>
    <t>sharone</t>
  </si>
  <si>
    <t>sharon13</t>
  </si>
  <si>
    <t>sharms</t>
  </si>
  <si>
    <t>sharmain</t>
  </si>
  <si>
    <t>sharm</t>
  </si>
  <si>
    <t>sharks2</t>
  </si>
  <si>
    <t>shares</t>
  </si>
  <si>
    <t>sharayah</t>
  </si>
  <si>
    <t>sharaya</t>
  </si>
  <si>
    <t>sharae1</t>
  </si>
  <si>
    <t>shaq14</t>
  </si>
  <si>
    <t>shaq123</t>
  </si>
  <si>
    <t>shaparra</t>
  </si>
  <si>
    <t>shaolin1</t>
  </si>
  <si>
    <t>shantice</t>
  </si>
  <si>
    <t>shannon24</t>
  </si>
  <si>
    <t>shannon18</t>
  </si>
  <si>
    <t>shannon101</t>
  </si>
  <si>
    <t>shanly</t>
  </si>
  <si>
    <t>shania2</t>
  </si>
  <si>
    <t>shane20</t>
  </si>
  <si>
    <t>shandrea</t>
  </si>
  <si>
    <t>shanah</t>
  </si>
  <si>
    <t>shamy</t>
  </si>
  <si>
    <t>shamima</t>
  </si>
  <si>
    <t>shames</t>
  </si>
  <si>
    <t>shaleigh</t>
  </si>
  <si>
    <t>shakthi</t>
  </si>
  <si>
    <t>shakiera</t>
  </si>
  <si>
    <t>shakee</t>
  </si>
  <si>
    <t>shairah</t>
  </si>
  <si>
    <t>shailesh</t>
  </si>
  <si>
    <t>shaikh</t>
  </si>
  <si>
    <t>shaian</t>
  </si>
  <si>
    <t>shaheem</t>
  </si>
  <si>
    <t>shahan</t>
  </si>
  <si>
    <t>shah123</t>
  </si>
  <si>
    <t>shadybaby</t>
  </si>
  <si>
    <t>shady5</t>
  </si>
  <si>
    <t>shady12</t>
  </si>
  <si>
    <t>shady01</t>
  </si>
  <si>
    <t>shadowgirl</t>
  </si>
  <si>
    <t>shadow75</t>
  </si>
  <si>
    <t>shado</t>
  </si>
  <si>
    <t>shadi</t>
  </si>
  <si>
    <t>shades1</t>
  </si>
  <si>
    <t>shada</t>
  </si>
  <si>
    <t>seyer</t>
  </si>
  <si>
    <t>sexytina</t>
  </si>
  <si>
    <t>sexysian</t>
  </si>
  <si>
    <t>sexyshaz</t>
  </si>
  <si>
    <t>sexysara</t>
  </si>
  <si>
    <t>sexysadie</t>
  </si>
  <si>
    <t>sexyred2</t>
  </si>
  <si>
    <t>sexyrach</t>
  </si>
  <si>
    <t>sexypooh1</t>
  </si>
  <si>
    <t>sexynana</t>
  </si>
  <si>
    <t>sexymo</t>
  </si>
  <si>
    <t>sexylove15</t>
  </si>
  <si>
    <t>sexylove14</t>
  </si>
  <si>
    <t>sexylove123</t>
  </si>
  <si>
    <t>sexylove11</t>
  </si>
  <si>
    <t>sexylady4</t>
  </si>
  <si>
    <t>sexylady23</t>
  </si>
  <si>
    <t>sexylady14</t>
  </si>
  <si>
    <t>sexyjesse</t>
  </si>
  <si>
    <t>sexyian</t>
  </si>
  <si>
    <t>sexygirl17</t>
  </si>
  <si>
    <t>sexygirl101</t>
  </si>
  <si>
    <t>sexyellie</t>
  </si>
  <si>
    <t>sexychloe</t>
  </si>
  <si>
    <t>sexycaramel</t>
  </si>
  <si>
    <t>sexyboy13</t>
  </si>
  <si>
    <t>sexybody1</t>
  </si>
  <si>
    <t>sexybo</t>
  </si>
  <si>
    <t>sexybitch9</t>
  </si>
  <si>
    <t>sexybitch5</t>
  </si>
  <si>
    <t>sexybiotch</t>
  </si>
  <si>
    <t>sexyback12</t>
  </si>
  <si>
    <t>sexybaby15</t>
  </si>
  <si>
    <t>sexyazz1</t>
  </si>
  <si>
    <t>sexyann</t>
  </si>
  <si>
    <t>sexy789</t>
  </si>
  <si>
    <t>sexy75</t>
  </si>
  <si>
    <t>sexy68</t>
  </si>
  <si>
    <t>sexy555</t>
  </si>
  <si>
    <t>sexy38</t>
  </si>
  <si>
    <t>sexy37</t>
  </si>
  <si>
    <t>sexy345</t>
  </si>
  <si>
    <t>sexy234</t>
  </si>
  <si>
    <t>sexy215</t>
  </si>
  <si>
    <t>sexy1985</t>
  </si>
  <si>
    <t>sexy14u</t>
  </si>
  <si>
    <t>sexy1212</t>
  </si>
  <si>
    <t>lips</t>
  </si>
  <si>
    <t>sexxy21</t>
  </si>
  <si>
    <t>sexpert</t>
  </si>
  <si>
    <t>sexologia</t>
  </si>
  <si>
    <t>sexiness1</t>
  </si>
  <si>
    <t>seximami1</t>
  </si>
  <si>
    <t>sexiluv</t>
  </si>
  <si>
    <t>sexigal</t>
  </si>
  <si>
    <t>sexibum</t>
  </si>
  <si>
    <t>sexibeast</t>
  </si>
  <si>
    <t>sexi07</t>
  </si>
  <si>
    <t>sexcity</t>
  </si>
  <si>
    <t>sexci</t>
  </si>
  <si>
    <t>seventyseven</t>
  </si>
  <si>
    <t>seventen</t>
  </si>
  <si>
    <t>sevens7</t>
  </si>
  <si>
    <t>sevenoaks</t>
  </si>
  <si>
    <t>sevenn</t>
  </si>
  <si>
    <t>seven8</t>
  </si>
  <si>
    <t>setiabudi</t>
  </si>
  <si>
    <t>setareh</t>
  </si>
  <si>
    <t>sesshy1</t>
  </si>
  <si>
    <t>sesiom</t>
  </si>
  <si>
    <t>sesilia</t>
  </si>
  <si>
    <t>serwaa</t>
  </si>
  <si>
    <t>sergiotkm</t>
  </si>
  <si>
    <t>sergio23</t>
  </si>
  <si>
    <t>sergio16</t>
  </si>
  <si>
    <t>sergio10</t>
  </si>
  <si>
    <t>sergio08</t>
  </si>
  <si>
    <t>sergie</t>
  </si>
  <si>
    <t>sercan</t>
  </si>
  <si>
    <t>septimo</t>
  </si>
  <si>
    <t>senior2004</t>
  </si>
  <si>
    <t>senior2003</t>
  </si>
  <si>
    <t>senior18</t>
  </si>
  <si>
    <t>sencillo</t>
  </si>
  <si>
    <t>sembrano</t>
  </si>
  <si>
    <t>selkirk</t>
  </si>
  <si>
    <t>selena95</t>
  </si>
  <si>
    <t>selena3</t>
  </si>
  <si>
    <t>selena15</t>
  </si>
  <si>
    <t>selena12</t>
  </si>
  <si>
    <t>selector</t>
  </si>
  <si>
    <t>selasa</t>
  </si>
  <si>
    <t>seiji</t>
  </si>
  <si>
    <t>seguros</t>
  </si>
  <si>
    <t>sefton</t>
  </si>
  <si>
    <t>seeme</t>
  </si>
  <si>
    <t>sedona1</t>
  </si>
  <si>
    <t>sedaseda</t>
  </si>
  <si>
    <t>securitate</t>
  </si>
  <si>
    <t>secretme</t>
  </si>
  <si>
    <t>secret88</t>
  </si>
  <si>
    <t>secret4</t>
  </si>
  <si>
    <t>secret20</t>
  </si>
  <si>
    <t>secret00</t>
  </si>
  <si>
    <t>secret0</t>
  </si>
  <si>
    <t>secreat</t>
  </si>
  <si>
    <t>secnarf</t>
  </si>
  <si>
    <t>sebastion1</t>
  </si>
  <si>
    <t>sebastian11</t>
  </si>
  <si>
    <t>seaotter</t>
  </si>
  <si>
    <t>seanog</t>
  </si>
  <si>
    <t>seanlee</t>
  </si>
  <si>
    <t>sealed</t>
  </si>
  <si>
    <t>seahorse1</t>
  </si>
  <si>
    <t>seadragon</t>
  </si>
  <si>
    <t>scruffydog</t>
  </si>
  <si>
    <t>scruffles</t>
  </si>
  <si>
    <t>scruffie</t>
  </si>
  <si>
    <t>screamo1</t>
  </si>
  <si>
    <t>scrappy9</t>
  </si>
  <si>
    <t>scrappy4</t>
  </si>
  <si>
    <t>scottydog</t>
  </si>
  <si>
    <t>scotty10</t>
  </si>
  <si>
    <t>scottx</t>
  </si>
  <si>
    <t>scottsdale</t>
  </si>
  <si>
    <t>scotth</t>
  </si>
  <si>
    <t>scott86</t>
  </si>
  <si>
    <t>scott4ever</t>
  </si>
  <si>
    <t>scott20</t>
  </si>
  <si>
    <t>scott14</t>
  </si>
  <si>
    <t>scoter</t>
  </si>
  <si>
    <t>scorpio93</t>
  </si>
  <si>
    <t>scorpio91</t>
  </si>
  <si>
    <t>scorpio90</t>
  </si>
  <si>
    <t>scorpio86</t>
  </si>
  <si>
    <t>scorpio84</t>
  </si>
  <si>
    <t>scorpio82</t>
  </si>
  <si>
    <t>scorpio81</t>
  </si>
  <si>
    <t>scorpio20</t>
  </si>
  <si>
    <t>scorpi</t>
  </si>
  <si>
    <t>scorp</t>
  </si>
  <si>
    <t>scooter69</t>
  </si>
  <si>
    <t>scooper</t>
  </si>
  <si>
    <t>scooby92</t>
  </si>
  <si>
    <t>scooby77</t>
  </si>
  <si>
    <t>scirocco</t>
  </si>
  <si>
    <t>scimmia</t>
  </si>
  <si>
    <t>school22</t>
  </si>
  <si>
    <t>schmoopy</t>
  </si>
  <si>
    <t>schildpad</t>
  </si>
  <si>
    <t>schatzi1</t>
  </si>
  <si>
    <t>scarface5</t>
  </si>
  <si>
    <t>scarfac3</t>
  </si>
  <si>
    <t>scarecrow1</t>
  </si>
  <si>
    <t>scarborough</t>
  </si>
  <si>
    <t>scaniav8</t>
  </si>
  <si>
    <t>scamp123</t>
  </si>
  <si>
    <t>sazzie</t>
  </si>
  <si>
    <t>sayang87</t>
  </si>
  <si>
    <t>sayang86</t>
  </si>
  <si>
    <t>say123</t>
  </si>
  <si>
    <t>saxton</t>
  </si>
  <si>
    <t>sawwas</t>
  </si>
  <si>
    <t>savvas</t>
  </si>
  <si>
    <t>savino</t>
  </si>
  <si>
    <t>saver</t>
  </si>
  <si>
    <t>save</t>
  </si>
  <si>
    <t>savannah4</t>
  </si>
  <si>
    <t>savaii</t>
  </si>
  <si>
    <t>saucy1</t>
  </si>
  <si>
    <t>satyricon</t>
  </si>
  <si>
    <t>sassy66</t>
  </si>
  <si>
    <t>sassy33</t>
  </si>
  <si>
    <t>sassy28</t>
  </si>
  <si>
    <t>sasmita</t>
  </si>
  <si>
    <t>sasita</t>
  </si>
  <si>
    <t>sasha1234</t>
  </si>
  <si>
    <t>sarwar</t>
  </si>
  <si>
    <t>sarkis</t>
  </si>
  <si>
    <t>saritateamo</t>
  </si>
  <si>
    <t>saritas</t>
  </si>
  <si>
    <t>sarinka</t>
  </si>
  <si>
    <t>sardinia</t>
  </si>
  <si>
    <t>sarbear1</t>
  </si>
  <si>
    <t>sarana</t>
  </si>
  <si>
    <t>saramago</t>
  </si>
  <si>
    <t>saramae</t>
  </si>
  <si>
    <t>sarahxx</t>
  </si>
  <si>
    <t>sarahsue</t>
  </si>
  <si>
    <t>sarahsmith</t>
  </si>
  <si>
    <t>saraho</t>
  </si>
  <si>
    <t>sarahjo</t>
  </si>
  <si>
    <t>sarahi1</t>
  </si>
  <si>
    <t>sarah666</t>
  </si>
  <si>
    <t>sarah33</t>
  </si>
  <si>
    <t>sarah26</t>
  </si>
  <si>
    <t>sarah2005</t>
  </si>
  <si>
    <t>sarah1994</t>
  </si>
  <si>
    <t>sarah1989</t>
  </si>
  <si>
    <t>saraa</t>
  </si>
  <si>
    <t>sara99</t>
  </si>
  <si>
    <t>sara88</t>
  </si>
  <si>
    <t>sara87</t>
  </si>
  <si>
    <t>sara69</t>
  </si>
  <si>
    <t>sara28</t>
  </si>
  <si>
    <t>sara20</t>
  </si>
  <si>
    <t>sara1994</t>
  </si>
  <si>
    <t>sara05</t>
  </si>
  <si>
    <t>saquin</t>
  </si>
  <si>
    <t>saputro</t>
  </si>
  <si>
    <t>sapoazul</t>
  </si>
  <si>
    <t>santos7</t>
  </si>
  <si>
    <t>santizo</t>
  </si>
  <si>
    <t>santiteamo</t>
  </si>
  <si>
    <t>santino1</t>
  </si>
  <si>
    <t>santika</t>
  </si>
  <si>
    <t>santiago13</t>
  </si>
  <si>
    <t>sansanee</t>
  </si>
  <si>
    <t>sanka</t>
  </si>
  <si>
    <t>sangee</t>
  </si>
  <si>
    <t>sandylee</t>
  </si>
  <si>
    <t>sandwich1</t>
  </si>
  <si>
    <t>sandria</t>
  </si>
  <si>
    <t>sandra69</t>
  </si>
  <si>
    <t>sandra20</t>
  </si>
  <si>
    <t>sandra19</t>
  </si>
  <si>
    <t>sandra06</t>
  </si>
  <si>
    <t>sandr</t>
  </si>
  <si>
    <t>sandiego13</t>
  </si>
  <si>
    <t>sandalwood</t>
  </si>
  <si>
    <t>sandalia</t>
  </si>
  <si>
    <t>sancho13</t>
  </si>
  <si>
    <t>sanchez3</t>
  </si>
  <si>
    <t>sanatate</t>
  </si>
  <si>
    <t>sananelan</t>
  </si>
  <si>
    <t>sanam</t>
  </si>
  <si>
    <t>samyteamo</t>
  </si>
  <si>
    <t>samyta</t>
  </si>
  <si>
    <t>samya1</t>
  </si>
  <si>
    <t>samuel69</t>
  </si>
  <si>
    <t>samthekid</t>
  </si>
  <si>
    <t>samsung3</t>
  </si>
  <si>
    <t>samsung10</t>
  </si>
  <si>
    <t>samsung.</t>
  </si>
  <si>
    <t>samsung!</t>
  </si>
  <si>
    <t>samson123</t>
  </si>
  <si>
    <t>samrat</t>
  </si>
  <si>
    <t>sammyw</t>
  </si>
  <si>
    <t>sammydog1</t>
  </si>
  <si>
    <t>sammy90</t>
  </si>
  <si>
    <t>sammy33</t>
  </si>
  <si>
    <t>sammy26</t>
  </si>
  <si>
    <t>sammy2005</t>
  </si>
  <si>
    <t>sammy#1</t>
  </si>
  <si>
    <t>sammie!</t>
  </si>
  <si>
    <t>samford</t>
  </si>
  <si>
    <t>sambuka</t>
  </si>
  <si>
    <t>sambito</t>
  </si>
  <si>
    <t>sambata</t>
  </si>
  <si>
    <t>samba1</t>
  </si>
  <si>
    <t>samatron</t>
  </si>
  <si>
    <t>samart</t>
  </si>
  <si>
    <t>samarah</t>
  </si>
  <si>
    <t>samantha77</t>
  </si>
  <si>
    <t>samantha03</t>
  </si>
  <si>
    <t>sam23</t>
  </si>
  <si>
    <t>sam2004</t>
  </si>
  <si>
    <t>sam2000</t>
  </si>
  <si>
    <t>sam111</t>
  </si>
  <si>
    <t>salvator</t>
  </si>
  <si>
    <t>salmonella</t>
  </si>
  <si>
    <t>sally6</t>
  </si>
  <si>
    <t>salise</t>
  </si>
  <si>
    <t>saligumba</t>
  </si>
  <si>
    <t>salebye</t>
  </si>
  <si>
    <t>salawahan</t>
  </si>
  <si>
    <t>salas831</t>
  </si>
  <si>
    <t>saladin</t>
  </si>
  <si>
    <t>sakurai</t>
  </si>
  <si>
    <t>sakura17</t>
  </si>
  <si>
    <t>sakura03</t>
  </si>
  <si>
    <t>sakura01</t>
  </si>
  <si>
    <t>sakata</t>
  </si>
  <si>
    <t>sakarya</t>
  </si>
  <si>
    <t>sakang</t>
  </si>
  <si>
    <t>sakamoto</t>
  </si>
  <si>
    <t>saintpaul</t>
  </si>
  <si>
    <t>sailor21</t>
  </si>
  <si>
    <t>saifuddin</t>
  </si>
  <si>
    <t>sahota</t>
  </si>
  <si>
    <t>sahori</t>
  </si>
  <si>
    <t>sahlee</t>
  </si>
  <si>
    <t>safura</t>
  </si>
  <si>
    <t>safiyyah</t>
  </si>
  <si>
    <t>safari1</t>
  </si>
  <si>
    <t>safada</t>
  </si>
  <si>
    <t>sadiki</t>
  </si>
  <si>
    <t>sadiecat</t>
  </si>
  <si>
    <t>sadieb</t>
  </si>
  <si>
    <t>sadie15</t>
  </si>
  <si>
    <t>sadie03</t>
  </si>
  <si>
    <t>sade12</t>
  </si>
  <si>
    <t>saddie1</t>
  </si>
  <si>
    <t>sadatay</t>
  </si>
  <si>
    <t>sadams</t>
  </si>
  <si>
    <t>sacrificio</t>
  </si>
  <si>
    <t>sabsab</t>
  </si>
  <si>
    <t>sabriel</t>
  </si>
  <si>
    <t>sabreena</t>
  </si>
  <si>
    <t>sable2</t>
  </si>
  <si>
    <t>sabath</t>
  </si>
  <si>
    <t>sabater</t>
  </si>
  <si>
    <t>sabastion</t>
  </si>
  <si>
    <t>sabaku</t>
  </si>
  <si>
    <t>s.carter</t>
  </si>
  <si>
    <t>ryosaku</t>
  </si>
  <si>
    <t>ryomae</t>
  </si>
  <si>
    <t>ryoko1</t>
  </si>
  <si>
    <t>ryley</t>
  </si>
  <si>
    <t>rydeordie</t>
  </si>
  <si>
    <t>ryano</t>
  </si>
  <si>
    <t>ryanmylove</t>
  </si>
  <si>
    <t>ryangiggs11</t>
  </si>
  <si>
    <t>ryang</t>
  </si>
  <si>
    <t>ryan32</t>
  </si>
  <si>
    <t>ryan3</t>
  </si>
  <si>
    <t>ryan2k7</t>
  </si>
  <si>
    <t>rwc650</t>
  </si>
  <si>
    <t>rvd420</t>
  </si>
  <si>
    <t>rustydog1</t>
  </si>
  <si>
    <t>rusty24</t>
  </si>
  <si>
    <t>rusty17</t>
  </si>
  <si>
    <t>rustam</t>
  </si>
  <si>
    <t>russell4</t>
  </si>
  <si>
    <t>russell13</t>
  </si>
  <si>
    <t>russell07</t>
  </si>
  <si>
    <t>rushing</t>
  </si>
  <si>
    <t>rushane</t>
  </si>
  <si>
    <t>rurounikenshin</t>
  </si>
  <si>
    <t>runnin</t>
  </si>
  <si>
    <t>runner22</t>
  </si>
  <si>
    <t>runner08</t>
  </si>
  <si>
    <t>runner07</t>
  </si>
  <si>
    <t>rumina</t>
  </si>
  <si>
    <t>rukhsana</t>
  </si>
  <si>
    <t>rujira</t>
  </si>
  <si>
    <t>rugby8</t>
  </si>
  <si>
    <t>rufus2</t>
  </si>
  <si>
    <t>rudy24</t>
  </si>
  <si>
    <t>rudegyal</t>
  </si>
  <si>
    <t>ruchika</t>
  </si>
  <si>
    <t>ruby05</t>
  </si>
  <si>
    <t>rubenjr</t>
  </si>
  <si>
    <t>ruben7</t>
  </si>
  <si>
    <t>roylee</t>
  </si>
  <si>
    <t>royette</t>
  </si>
  <si>
    <t>royal3</t>
  </si>
  <si>
    <t>roxyanne</t>
  </si>
  <si>
    <t>roxy44</t>
  </si>
  <si>
    <t>roxy143</t>
  </si>
  <si>
    <t>roxxi</t>
  </si>
  <si>
    <t>roxies</t>
  </si>
  <si>
    <t>roxanne7</t>
  </si>
  <si>
    <t>rovic</t>
  </si>
  <si>
    <t>rover214</t>
  </si>
  <si>
    <t>roundrock</t>
  </si>
  <si>
    <t>round1</t>
  </si>
  <si>
    <t>rossiter</t>
  </si>
  <si>
    <t>ross22</t>
  </si>
  <si>
    <t>rosmar</t>
  </si>
  <si>
    <t>rosiex</t>
  </si>
  <si>
    <t>rosierosie</t>
  </si>
  <si>
    <t>rosie6</t>
  </si>
  <si>
    <t>rosie23</t>
  </si>
  <si>
    <t>roshani</t>
  </si>
  <si>
    <t>roshana</t>
  </si>
  <si>
    <t>roses4u</t>
  </si>
  <si>
    <t>roselie</t>
  </si>
  <si>
    <t>rosegirl</t>
  </si>
  <si>
    <t>rosebud8</t>
  </si>
  <si>
    <t>rosebud5</t>
  </si>
  <si>
    <t>roseblue</t>
  </si>
  <si>
    <t>rosebank</t>
  </si>
  <si>
    <t>rose56</t>
  </si>
  <si>
    <t>rose32</t>
  </si>
  <si>
    <t>rose29</t>
  </si>
  <si>
    <t>rose2006</t>
  </si>
  <si>
    <t>rose1990</t>
  </si>
  <si>
    <t>rosco123</t>
  </si>
  <si>
    <t>rosanna1</t>
  </si>
  <si>
    <t>rosama</t>
  </si>
  <si>
    <t>rosa21</t>
  </si>
  <si>
    <t>rosa07</t>
  </si>
  <si>
    <t>rootbeer!</t>
  </si>
  <si>
    <t>ronny7</t>
  </si>
  <si>
    <t>ronnie28</t>
  </si>
  <si>
    <t>ronnie15</t>
  </si>
  <si>
    <t>ronnie05</t>
  </si>
  <si>
    <t>ronaliza</t>
  </si>
  <si>
    <t>ronalie</t>
  </si>
  <si>
    <t>ronaldos</t>
  </si>
  <si>
    <t>ronaldo11</t>
  </si>
  <si>
    <t>ronald12</t>
  </si>
  <si>
    <t>romo09</t>
  </si>
  <si>
    <t>rommer</t>
  </si>
  <si>
    <t>romeu</t>
  </si>
  <si>
    <t>romeo9</t>
  </si>
  <si>
    <t>romeo24</t>
  </si>
  <si>
    <t>romeo101</t>
  </si>
  <si>
    <t>romelle</t>
  </si>
  <si>
    <t>rome123</t>
  </si>
  <si>
    <t>romantika</t>
  </si>
  <si>
    <t>romans116</t>
  </si>
  <si>
    <t>romans1</t>
  </si>
  <si>
    <t>romance5</t>
  </si>
  <si>
    <t>romance2</t>
  </si>
  <si>
    <t>romanc</t>
  </si>
  <si>
    <t>rollin20</t>
  </si>
  <si>
    <t>rollergirl</t>
  </si>
  <si>
    <t>rollerblades</t>
  </si>
  <si>
    <t>rollan</t>
  </si>
  <si>
    <t>roleplay</t>
  </si>
  <si>
    <t>rogina</t>
  </si>
  <si>
    <t>rogerr</t>
  </si>
  <si>
    <t>roger7</t>
  </si>
  <si>
    <t>roger11</t>
  </si>
  <si>
    <t>rogene</t>
  </si>
  <si>
    <t>rodriguez13</t>
  </si>
  <si>
    <t>rodrigo13</t>
  </si>
  <si>
    <t>rodrigo123</t>
  </si>
  <si>
    <t>rodgers1</t>
  </si>
  <si>
    <t>rodelia</t>
  </si>
  <si>
    <t>rocoto</t>
  </si>
  <si>
    <t>rockyourbody</t>
  </si>
  <si>
    <t>rockybaby</t>
  </si>
  <si>
    <t>rocky44</t>
  </si>
  <si>
    <t>rockstar99</t>
  </si>
  <si>
    <t>rockstar44</t>
  </si>
  <si>
    <t>rockpassword</t>
  </si>
  <si>
    <t>rockonyou</t>
  </si>
  <si>
    <t>rockon88</t>
  </si>
  <si>
    <t>rockon4</t>
  </si>
  <si>
    <t>rockon21</t>
  </si>
  <si>
    <t>rockon11</t>
  </si>
  <si>
    <t>rockon10</t>
  </si>
  <si>
    <t>rockn</t>
  </si>
  <si>
    <t>rockmysox</t>
  </si>
  <si>
    <t>rockme!</t>
  </si>
  <si>
    <t>rockhill</t>
  </si>
  <si>
    <t>rockgod</t>
  </si>
  <si>
    <t>rockett</t>
  </si>
  <si>
    <t>rocket01</t>
  </si>
  <si>
    <t>rockeritza</t>
  </si>
  <si>
    <t>rocker9</t>
  </si>
  <si>
    <t>rocker23</t>
  </si>
  <si>
    <t>rockdog</t>
  </si>
  <si>
    <t>rock94</t>
  </si>
  <si>
    <t>rock4u</t>
  </si>
  <si>
    <t>rock44</t>
  </si>
  <si>
    <t>rock29</t>
  </si>
  <si>
    <t>rock2009</t>
  </si>
  <si>
    <t>rochy</t>
  </si>
  <si>
    <t>rocco2</t>
  </si>
  <si>
    <t>robyns</t>
  </si>
  <si>
    <t>robyn12</t>
  </si>
  <si>
    <t>robocop1</t>
  </si>
  <si>
    <t>robin3</t>
  </si>
  <si>
    <t>roberto21</t>
  </si>
  <si>
    <t>robertm</t>
  </si>
  <si>
    <t>robert87</t>
  </si>
  <si>
    <t>robdog</t>
  </si>
  <si>
    <t>robbiekeane</t>
  </si>
  <si>
    <t>roadside</t>
  </si>
  <si>
    <t>roaddog</t>
  </si>
  <si>
    <t>rmarie</t>
  </si>
  <si>
    <t>riyadi</t>
  </si>
  <si>
    <t>riverdale1</t>
  </si>
  <si>
    <t>rivera7</t>
  </si>
  <si>
    <t>river33</t>
  </si>
  <si>
    <t>rivelino</t>
  </si>
  <si>
    <t>rissa12</t>
  </si>
  <si>
    <t>rishabh</t>
  </si>
  <si>
    <t>riprip</t>
  </si>
  <si>
    <t>rintin</t>
  </si>
  <si>
    <t>rinjani</t>
  </si>
  <si>
    <t>ringo2</t>
  </si>
  <si>
    <t>rinaldo</t>
  </si>
  <si>
    <t>riley19</t>
  </si>
  <si>
    <t>rikku1</t>
  </si>
  <si>
    <t>rigor</t>
  </si>
  <si>
    <t>rielly</t>
  </si>
  <si>
    <t>riderz</t>
  </si>
  <si>
    <t>rideit</t>
  </si>
  <si>
    <t>ridebmx1</t>
  </si>
  <si>
    <t>riddle1</t>
  </si>
  <si>
    <t>rico15</t>
  </si>
  <si>
    <t>rico11</t>
  </si>
  <si>
    <t>ricky99</t>
  </si>
  <si>
    <t>ricky9</t>
  </si>
  <si>
    <t>ricky25</t>
  </si>
  <si>
    <t>ricky!</t>
  </si>
  <si>
    <t>ricko</t>
  </si>
  <si>
    <t>rick69</t>
  </si>
  <si>
    <t>rick23</t>
  </si>
  <si>
    <t>rick19</t>
  </si>
  <si>
    <t>richie12</t>
  </si>
  <si>
    <t>richi1</t>
  </si>
  <si>
    <t>richele</t>
  </si>
  <si>
    <t>richard26</t>
  </si>
  <si>
    <t>richan</t>
  </si>
  <si>
    <t>rich08</t>
  </si>
  <si>
    <t>ricardo69</t>
  </si>
  <si>
    <t>ricardo4</t>
  </si>
  <si>
    <t>rhydian</t>
  </si>
  <si>
    <t>rhoades</t>
  </si>
  <si>
    <t>rhinestone</t>
  </si>
  <si>
    <t>rhine</t>
  </si>
  <si>
    <t>rheyna</t>
  </si>
  <si>
    <t>rheyan</t>
  </si>
  <si>
    <t>rhema1</t>
  </si>
  <si>
    <t>reynel</t>
  </si>
  <si>
    <t>reyna123</t>
  </si>
  <si>
    <t>reyes7</t>
  </si>
  <si>
    <t>reyes13</t>
  </si>
  <si>
    <t>reydan</t>
  </si>
  <si>
    <t>rey</t>
  </si>
  <si>
    <t>revolusi</t>
  </si>
  <si>
    <t>revenger</t>
  </si>
  <si>
    <t>reveca</t>
  </si>
  <si>
    <t>retiro</t>
  </si>
  <si>
    <t>restore</t>
  </si>
  <si>
    <t>restless1</t>
  </si>
  <si>
    <t>restauro</t>
  </si>
  <si>
    <t>resse1</t>
  </si>
  <si>
    <t>respiratory</t>
  </si>
  <si>
    <t>resistance</t>
  </si>
  <si>
    <t>renzpogi</t>
  </si>
  <si>
    <t>renso</t>
  </si>
  <si>
    <t>reneerose</t>
  </si>
  <si>
    <t>reneeh</t>
  </si>
  <si>
    <t>rene21</t>
  </si>
  <si>
    <t>render</t>
  </si>
  <si>
    <t>renaldi</t>
  </si>
  <si>
    <t>renae123</t>
  </si>
  <si>
    <t>remyred</t>
  </si>
  <si>
    <t>remuslupin</t>
  </si>
  <si>
    <t>rempillo</t>
  </si>
  <si>
    <t>remover</t>
  </si>
  <si>
    <t>remmington</t>
  </si>
  <si>
    <t>rememberthis</t>
  </si>
  <si>
    <t>relena</t>
  </si>
  <si>
    <t>reinoso</t>
  </si>
  <si>
    <t>reinielle</t>
  </si>
  <si>
    <t>reiniel</t>
  </si>
  <si>
    <t>reiki1</t>
  </si>
  <si>
    <t>reiki</t>
  </si>
  <si>
    <t>reichel</t>
  </si>
  <si>
    <t>regulate</t>
  </si>
  <si>
    <t>registered</t>
  </si>
  <si>
    <t>reginita</t>
  </si>
  <si>
    <t>regina12</t>
  </si>
  <si>
    <t>reggie7</t>
  </si>
  <si>
    <t>reggie23</t>
  </si>
  <si>
    <t>reggie22</t>
  </si>
  <si>
    <t>reggie15</t>
  </si>
  <si>
    <t>reggie07</t>
  </si>
  <si>
    <t>reggie06</t>
  </si>
  <si>
    <t>reggaeton1</t>
  </si>
  <si>
    <t>regalos</t>
  </si>
  <si>
    <t>refinnej1</t>
  </si>
  <si>
    <t>reese5</t>
  </si>
  <si>
    <t>reese3</t>
  </si>
  <si>
    <t>reencuentro</t>
  </si>
  <si>
    <t>reed</t>
  </si>
  <si>
    <t>reece2</t>
  </si>
  <si>
    <t>reece06</t>
  </si>
  <si>
    <t>reece05</t>
  </si>
  <si>
    <t>redwhite</t>
  </si>
  <si>
    <t>redtulip</t>
  </si>
  <si>
    <t>redsox13</t>
  </si>
  <si>
    <t>redskins2</t>
  </si>
  <si>
    <t>redrose7</t>
  </si>
  <si>
    <t>rednax</t>
  </si>
  <si>
    <t>redlabel</t>
  </si>
  <si>
    <t>redhotchili</t>
  </si>
  <si>
    <t>redhot12</t>
  </si>
  <si>
    <t>redface</t>
  </si>
  <si>
    <t>redddd</t>
  </si>
  <si>
    <t>redd</t>
  </si>
  <si>
    <t>redbank</t>
  </si>
  <si>
    <t>redass</t>
  </si>
  <si>
    <t>red987</t>
  </si>
  <si>
    <t>red246</t>
  </si>
  <si>
    <t>red2006</t>
  </si>
  <si>
    <t>red123456</t>
  </si>
  <si>
    <t>recoil</t>
  </si>
  <si>
    <t>rebels06</t>
  </si>
  <si>
    <t>rebelflag</t>
  </si>
  <si>
    <t>rebele</t>
  </si>
  <si>
    <t>rebelde96</t>
  </si>
  <si>
    <t>rebelde18</t>
  </si>
  <si>
    <t>rebelde08</t>
  </si>
  <si>
    <t>rebelbaby</t>
  </si>
  <si>
    <t>rebel23</t>
  </si>
  <si>
    <t>rebel17</t>
  </si>
  <si>
    <t>rebekita</t>
  </si>
  <si>
    <t>rebekah12</t>
  </si>
  <si>
    <t>rebecca!</t>
  </si>
  <si>
    <t>realita</t>
  </si>
  <si>
    <t>realista</t>
  </si>
  <si>
    <t>realest1</t>
  </si>
  <si>
    <t>reajoy</t>
  </si>
  <si>
    <t>ready123</t>
  </si>
  <si>
    <t>reachel</t>
  </si>
  <si>
    <t>rbdfan1</t>
  </si>
  <si>
    <t>razzmatazz</t>
  </si>
  <si>
    <t>raztah</t>
  </si>
  <si>
    <t>razor2</t>
  </si>
  <si>
    <t>rayzel</t>
  </si>
  <si>
    <t>rayven1</t>
  </si>
  <si>
    <t>rayuela</t>
  </si>
  <si>
    <t>rayray24</t>
  </si>
  <si>
    <t>rayray16</t>
  </si>
  <si>
    <t>rayray10</t>
  </si>
  <si>
    <t>rayray07</t>
  </si>
  <si>
    <t>rayniel</t>
  </si>
  <si>
    <t>raymond02</t>
  </si>
  <si>
    <t>raym0nd</t>
  </si>
  <si>
    <t>raylewis52</t>
  </si>
  <si>
    <t>raygun</t>
  </si>
  <si>
    <t>rayada</t>
  </si>
  <si>
    <t>rawr1</t>
  </si>
  <si>
    <t>rawr!!</t>
  </si>
  <si>
    <t>rawinia</t>
  </si>
  <si>
    <t>ravenswood</t>
  </si>
  <si>
    <t>ravenous</t>
  </si>
  <si>
    <t>raveen</t>
  </si>
  <si>
    <t>raul14</t>
  </si>
  <si>
    <t>raul11</t>
  </si>
  <si>
    <t>raul</t>
  </si>
  <si>
    <t>raudah</t>
  </si>
  <si>
    <t>rattler1</t>
  </si>
  <si>
    <t>ratsrule</t>
  </si>
  <si>
    <t>ratedr1</t>
  </si>
  <si>
    <t>rashun</t>
  </si>
  <si>
    <t>rashidi</t>
  </si>
  <si>
    <t>rasberry1</t>
  </si>
  <si>
    <t>rarita</t>
  </si>
  <si>
    <t>raque</t>
  </si>
  <si>
    <t>raptor350</t>
  </si>
  <si>
    <t>rapsodia</t>
  </si>
  <si>
    <t>rapidfire</t>
  </si>
  <si>
    <t>rapid1</t>
  </si>
  <si>
    <t>rap4ever</t>
  </si>
  <si>
    <t>ranirani</t>
  </si>
  <si>
    <t>ranggi</t>
  </si>
  <si>
    <t>ranges</t>
  </si>
  <si>
    <t>rangers26</t>
  </si>
  <si>
    <t>rangers25</t>
  </si>
  <si>
    <t>rangers101</t>
  </si>
  <si>
    <t>ranger94</t>
  </si>
  <si>
    <t>ranell</t>
  </si>
  <si>
    <t>randyp</t>
  </si>
  <si>
    <t>randyh</t>
  </si>
  <si>
    <t>randy19</t>
  </si>
  <si>
    <t>randy16</t>
  </si>
  <si>
    <t>randy15</t>
  </si>
  <si>
    <t>random3</t>
  </si>
  <si>
    <t>rancho1</t>
  </si>
  <si>
    <t>rams</t>
  </si>
  <si>
    <t>ramos13</t>
  </si>
  <si>
    <t>ramon7</t>
  </si>
  <si>
    <t>ramon14</t>
  </si>
  <si>
    <t>ramon12</t>
  </si>
  <si>
    <t>rammel</t>
  </si>
  <si>
    <t>ramlan</t>
  </si>
  <si>
    <t>ramjet</t>
  </si>
  <si>
    <t>ramjay</t>
  </si>
  <si>
    <t>ramiyah</t>
  </si>
  <si>
    <t>ramen1</t>
  </si>
  <si>
    <t>ralukutza</t>
  </si>
  <si>
    <t>ralph123</t>
  </si>
  <si>
    <t>ralph08</t>
  </si>
  <si>
    <t>rally1</t>
  </si>
  <si>
    <t>rallen</t>
  </si>
  <si>
    <t>rajraj</t>
  </si>
  <si>
    <t>raining1</t>
  </si>
  <si>
    <t>rainha</t>
  </si>
  <si>
    <t>raina1</t>
  </si>
  <si>
    <t>rain77</t>
  </si>
  <si>
    <t>rain23</t>
  </si>
  <si>
    <t>raikou</t>
  </si>
  <si>
    <t>raiders77</t>
  </si>
  <si>
    <t>raiders34</t>
  </si>
  <si>
    <t>raiderette</t>
  </si>
  <si>
    <t>raider7</t>
  </si>
  <si>
    <t>raider08</t>
  </si>
  <si>
    <t>raider07</t>
  </si>
  <si>
    <t>ragini</t>
  </si>
  <si>
    <t>raffaella</t>
  </si>
  <si>
    <t>rafamarquez</t>
  </si>
  <si>
    <t>rafael7</t>
  </si>
  <si>
    <t>rafa12</t>
  </si>
  <si>
    <t>raerae3</t>
  </si>
  <si>
    <t>raerae12</t>
  </si>
  <si>
    <t>radoi</t>
  </si>
  <si>
    <t>radmila</t>
  </si>
  <si>
    <t>radja</t>
  </si>
  <si>
    <t>radio21</t>
  </si>
  <si>
    <t>racing88</t>
  </si>
  <si>
    <t>racing2</t>
  </si>
  <si>
    <t>rachel27</t>
  </si>
  <si>
    <t>rachel00</t>
  </si>
  <si>
    <t>rachael2</t>
  </si>
  <si>
    <t>racer8</t>
  </si>
  <si>
    <t>rabbit6</t>
  </si>
  <si>
    <t>rabbit5</t>
  </si>
  <si>
    <t>rabbit22</t>
  </si>
  <si>
    <t>rabbit21</t>
  </si>
  <si>
    <t>rabbit16</t>
  </si>
  <si>
    <t>r0cknr0ll</t>
  </si>
  <si>
    <t>qwqwqw1</t>
  </si>
  <si>
    <t>qwertyuiopas</t>
  </si>
  <si>
    <t>qwertyuiop[</t>
  </si>
  <si>
    <t>qwerty92</t>
  </si>
  <si>
    <t>qwerty91</t>
  </si>
  <si>
    <t>qwerty90</t>
  </si>
  <si>
    <t>qwerty87</t>
  </si>
  <si>
    <t>qwert7</t>
  </si>
  <si>
    <t>qwerasd</t>
  </si>
  <si>
    <t>qween</t>
  </si>
  <si>
    <t>qwas12</t>
  </si>
  <si>
    <t>quixtar</t>
  </si>
  <si>
    <t>quitos</t>
  </si>
  <si>
    <t>quinquin</t>
  </si>
  <si>
    <t>quieneres</t>
  </si>
  <si>
    <t>quetzali</t>
  </si>
  <si>
    <t>quehueva</t>
  </si>
  <si>
    <t>quanta</t>
  </si>
  <si>
    <t>quanquan</t>
  </si>
  <si>
    <t>quanny</t>
  </si>
  <si>
    <t>quan13</t>
  </si>
  <si>
    <t>quacks</t>
  </si>
  <si>
    <t>qtpie2</t>
  </si>
  <si>
    <t>qteimporta</t>
  </si>
  <si>
    <t>qpalzm1</t>
  </si>
  <si>
    <t>qonda</t>
  </si>
  <si>
    <t>qazwsx1234</t>
  </si>
  <si>
    <t>qaz12345</t>
  </si>
  <si>
    <t>qaz1234</t>
  </si>
  <si>
    <t>q1w2e3r4t5y6u7i8</t>
  </si>
  <si>
    <t>puzzel</t>
  </si>
  <si>
    <t>putiputi</t>
  </si>
  <si>
    <t>putay</t>
  </si>
  <si>
    <t>putain</t>
  </si>
  <si>
    <t>pussy08</t>
  </si>
  <si>
    <t>purzel</t>
  </si>
  <si>
    <t>purwanto</t>
  </si>
  <si>
    <t>pursuit</t>
  </si>
  <si>
    <t>purple81</t>
  </si>
  <si>
    <t>purple42</t>
  </si>
  <si>
    <t>purocrema</t>
  </si>
  <si>
    <t>purified</t>
  </si>
  <si>
    <t>puregold</t>
  </si>
  <si>
    <t>puppyy</t>
  </si>
  <si>
    <t>puppyluv2</t>
  </si>
  <si>
    <t>puppy21</t>
  </si>
  <si>
    <t>puppy06</t>
  </si>
  <si>
    <t>puppup1</t>
  </si>
  <si>
    <t>punkyou</t>
  </si>
  <si>
    <t>punkmaster</t>
  </si>
  <si>
    <t>punklover</t>
  </si>
  <si>
    <t>punkin3</t>
  </si>
  <si>
    <t>punk92</t>
  </si>
  <si>
    <t>punk09</t>
  </si>
  <si>
    <t>punch1</t>
  </si>
  <si>
    <t>pumpkin10</t>
  </si>
  <si>
    <t>puma</t>
  </si>
  <si>
    <t>pulgar</t>
  </si>
  <si>
    <t>pulga1</t>
  </si>
  <si>
    <t>pulaski</t>
  </si>
  <si>
    <t>puggles</t>
  </si>
  <si>
    <t>puffys</t>
  </si>
  <si>
    <t>pufferfish</t>
  </si>
  <si>
    <t>psychopathic</t>
  </si>
  <si>
    <t>psycho69</t>
  </si>
  <si>
    <t>psicosis</t>
  </si>
  <si>
    <t>psicopata</t>
  </si>
  <si>
    <t>psalmist</t>
  </si>
  <si>
    <t>psalm100</t>
  </si>
  <si>
    <t>proudmom</t>
  </si>
  <si>
    <t>proud</t>
  </si>
  <si>
    <t>prostitute</t>
  </si>
  <si>
    <t>prostar</t>
  </si>
  <si>
    <t>prosegur</t>
  </si>
  <si>
    <t>promo2003</t>
  </si>
  <si>
    <t>profession</t>
  </si>
  <si>
    <t>producer1</t>
  </si>
  <si>
    <t>pro123</t>
  </si>
  <si>
    <t>priyam</t>
  </si>
  <si>
    <t>pritika</t>
  </si>
  <si>
    <t>priston</t>
  </si>
  <si>
    <t>prissy12</t>
  </si>
  <si>
    <t>prisi</t>
  </si>
  <si>
    <t>prinzess</t>
  </si>
  <si>
    <t>print</t>
  </si>
  <si>
    <t>prinsessa</t>
  </si>
  <si>
    <t>princetroy</t>
  </si>
  <si>
    <t>princesst</t>
  </si>
  <si>
    <t>princessj1</t>
  </si>
  <si>
    <t>princesscute</t>
  </si>
  <si>
    <t>princessbarbie</t>
  </si>
  <si>
    <t>princess777</t>
  </si>
  <si>
    <t>princess76</t>
  </si>
  <si>
    <t>princess64</t>
  </si>
  <si>
    <t>princess63</t>
  </si>
  <si>
    <t>princess007</t>
  </si>
  <si>
    <t>princeso</t>
  </si>
  <si>
    <t>princesabella</t>
  </si>
  <si>
    <t>princesa4</t>
  </si>
  <si>
    <t>princesa3</t>
  </si>
  <si>
    <t>princesa27</t>
  </si>
  <si>
    <t>princesa07</t>
  </si>
  <si>
    <t>prince93</t>
  </si>
  <si>
    <t>prince8</t>
  </si>
  <si>
    <t>prince28</t>
  </si>
  <si>
    <t>prince16</t>
  </si>
  <si>
    <t>primitas</t>
  </si>
  <si>
    <t>primeval</t>
  </si>
  <si>
    <t>primal</t>
  </si>
  <si>
    <t>prettyrose</t>
  </si>
  <si>
    <t>pretty02</t>
  </si>
  <si>
    <t>pretty#1</t>
  </si>
  <si>
    <t>pretending</t>
  </si>
  <si>
    <t>preston69</t>
  </si>
  <si>
    <t>preston13</t>
  </si>
  <si>
    <t>presious</t>
  </si>
  <si>
    <t>presea</t>
  </si>
  <si>
    <t>prepaid</t>
  </si>
  <si>
    <t>prentiss</t>
  </si>
  <si>
    <t>premium1</t>
  </si>
  <si>
    <t>premed</t>
  </si>
  <si>
    <t>prego1</t>
  </si>
  <si>
    <t>pregnant1</t>
  </si>
  <si>
    <t>prefontaine</t>
  </si>
  <si>
    <t>preescolar</t>
  </si>
  <si>
    <t>precious19</t>
  </si>
  <si>
    <t>precious02</t>
  </si>
  <si>
    <t>preciosita</t>
  </si>
  <si>
    <t>pratap</t>
  </si>
  <si>
    <t>prashanth</t>
  </si>
  <si>
    <t>prasence</t>
  </si>
  <si>
    <t>pranvera</t>
  </si>
  <si>
    <t>praisejesus</t>
  </si>
  <si>
    <t>praise7</t>
  </si>
  <si>
    <t>pradas</t>
  </si>
  <si>
    <t>prabin</t>
  </si>
  <si>
    <t>pr1234</t>
  </si>
  <si>
    <t>pr!ncess</t>
  </si>
  <si>
    <t>powwow1</t>
  </si>
  <si>
    <t>powerslave</t>
  </si>
  <si>
    <t>powered</t>
  </si>
  <si>
    <t>powerade1</t>
  </si>
  <si>
    <t>power14</t>
  </si>
  <si>
    <t>power07</t>
  </si>
  <si>
    <t>poverty</t>
  </si>
  <si>
    <t>poupon</t>
  </si>
  <si>
    <t>potter6</t>
  </si>
  <si>
    <t>potter3</t>
  </si>
  <si>
    <t>potter23</t>
  </si>
  <si>
    <t>potter16</t>
  </si>
  <si>
    <t>potot</t>
  </si>
  <si>
    <t>potatoes1</t>
  </si>
  <si>
    <t>possible1</t>
  </si>
  <si>
    <t>posion</t>
  </si>
  <si>
    <t>poshita</t>
  </si>
  <si>
    <t>posey1</t>
  </si>
  <si>
    <t>poser1</t>
  </si>
  <si>
    <t>porunga</t>
  </si>
  <si>
    <t>porumbei</t>
  </si>
  <si>
    <t>portugal2007</t>
  </si>
  <si>
    <t>portrait</t>
  </si>
  <si>
    <t>porto123</t>
  </si>
  <si>
    <t>portfolio</t>
  </si>
  <si>
    <t>porsche944</t>
  </si>
  <si>
    <t>porporpor</t>
  </si>
  <si>
    <t>porntip</t>
  </si>
  <si>
    <t>pornography</t>
  </si>
  <si>
    <t>porkys</t>
  </si>
  <si>
    <t>porfiria</t>
  </si>
  <si>
    <t>pops123</t>
  </si>
  <si>
    <t>poppy!</t>
  </si>
  <si>
    <t>popparty</t>
  </si>
  <si>
    <t>popotes</t>
  </si>
  <si>
    <t>popoca</t>
  </si>
  <si>
    <t>popit</t>
  </si>
  <si>
    <t>popice</t>
  </si>
  <si>
    <t>popcorn101</t>
  </si>
  <si>
    <t>pop12</t>
  </si>
  <si>
    <t>pop000</t>
  </si>
  <si>
    <t>pootietang</t>
  </si>
  <si>
    <t>poopyy</t>
  </si>
  <si>
    <t>poopy!</t>
  </si>
  <si>
    <t>poopp</t>
  </si>
  <si>
    <t>poopman</t>
  </si>
  <si>
    <t>pooploop</t>
  </si>
  <si>
    <t>poop4u</t>
  </si>
  <si>
    <t>poop16</t>
  </si>
  <si>
    <t>poop15</t>
  </si>
  <si>
    <t>poop!!</t>
  </si>
  <si>
    <t>poonani</t>
  </si>
  <si>
    <t>pools</t>
  </si>
  <si>
    <t>poolparty</t>
  </si>
  <si>
    <t>poolhall</t>
  </si>
  <si>
    <t>pookie33</t>
  </si>
  <si>
    <t>pookie04</t>
  </si>
  <si>
    <t>pookee</t>
  </si>
  <si>
    <t>poohhead</t>
  </si>
  <si>
    <t>poohbear91</t>
  </si>
  <si>
    <t>poohbear78</t>
  </si>
  <si>
    <t>poohbear27</t>
  </si>
  <si>
    <t>poohbear20</t>
  </si>
  <si>
    <t>poohbear.</t>
  </si>
  <si>
    <t>poodoo</t>
  </si>
  <si>
    <t>ponyta</t>
  </si>
  <si>
    <t>ponypony</t>
  </si>
  <si>
    <t>ponggay</t>
  </si>
  <si>
    <t>poncho2</t>
  </si>
  <si>
    <t>ponchi</t>
  </si>
  <si>
    <t>pomona13</t>
  </si>
  <si>
    <t>polska11</t>
  </si>
  <si>
    <t>polo88</t>
  </si>
  <si>
    <t>polo22</t>
  </si>
  <si>
    <t>polo21</t>
  </si>
  <si>
    <t>pollywolly</t>
  </si>
  <si>
    <t>polly7</t>
  </si>
  <si>
    <t>polly5</t>
  </si>
  <si>
    <t>polly01</t>
  </si>
  <si>
    <t>pollo2</t>
  </si>
  <si>
    <t>pollito3</t>
  </si>
  <si>
    <t>politista</t>
  </si>
  <si>
    <t>poliester</t>
  </si>
  <si>
    <t>policeman1</t>
  </si>
  <si>
    <t>poleglass</t>
  </si>
  <si>
    <t>polancos</t>
  </si>
  <si>
    <t>pokpokako</t>
  </si>
  <si>
    <t>pokemonrules</t>
  </si>
  <si>
    <t>pokemon21</t>
  </si>
  <si>
    <t>pokemon2000</t>
  </si>
  <si>
    <t>pokemon!</t>
  </si>
  <si>
    <t>pokemaster</t>
  </si>
  <si>
    <t>poiu0987</t>
  </si>
  <si>
    <t>poison666</t>
  </si>
  <si>
    <t>poilkjmnb</t>
  </si>
  <si>
    <t>pogikono</t>
  </si>
  <si>
    <t>pogidawako</t>
  </si>
  <si>
    <t>pogi13</t>
  </si>
  <si>
    <t>poepchinees</t>
  </si>
  <si>
    <t>podrido</t>
  </si>
  <si>
    <t>podgey</t>
  </si>
  <si>
    <t>pockey</t>
  </si>
  <si>
    <t>pochongo</t>
  </si>
  <si>
    <t>plums</t>
  </si>
  <si>
    <t>plonker1</t>
  </si>
  <si>
    <t>plies13</t>
  </si>
  <si>
    <t>plazma</t>
  </si>
  <si>
    <t>playpen</t>
  </si>
  <si>
    <t>playoffs</t>
  </si>
  <si>
    <t>playmate2</t>
  </si>
  <si>
    <t>playghurl</t>
  </si>
  <si>
    <t>player90</t>
  </si>
  <si>
    <t>player8</t>
  </si>
  <si>
    <t>player20</t>
  </si>
  <si>
    <t>player00</t>
  </si>
  <si>
    <t>playdead</t>
  </si>
  <si>
    <t>playboybitch</t>
  </si>
  <si>
    <t>playboy100</t>
  </si>
  <si>
    <t>playbabe</t>
  </si>
  <si>
    <t>playahata</t>
  </si>
  <si>
    <t>playa24</t>
  </si>
  <si>
    <t>platty</t>
  </si>
  <si>
    <t>platong</t>
  </si>
  <si>
    <t>platinum2</t>
  </si>
  <si>
    <t>platero</t>
  </si>
  <si>
    <t>planner1</t>
  </si>
  <si>
    <t>plancha</t>
  </si>
  <si>
    <t>piyatida</t>
  </si>
  <si>
    <t>pixie69</t>
  </si>
  <si>
    <t>pixie08</t>
  </si>
  <si>
    <t>pixie07</t>
  </si>
  <si>
    <t>pixel</t>
  </si>
  <si>
    <t>pistacho</t>
  </si>
  <si>
    <t>pissy1</t>
  </si>
  <si>
    <t>pisipisi</t>
  </si>
  <si>
    <t>pisces24</t>
  </si>
  <si>
    <t>pisces20</t>
  </si>
  <si>
    <t>pirulino</t>
  </si>
  <si>
    <t>pirouette</t>
  </si>
  <si>
    <t>piranda</t>
  </si>
  <si>
    <t>pipper1</t>
  </si>
  <si>
    <t>piper5</t>
  </si>
  <si>
    <t>pipays</t>
  </si>
  <si>
    <t>piolin2</t>
  </si>
  <si>
    <t>pinwheel</t>
  </si>
  <si>
    <t>pinner</t>
  </si>
  <si>
    <t>pinkypop</t>
  </si>
  <si>
    <t>pinkyme</t>
  </si>
  <si>
    <t>pinkycute</t>
  </si>
  <si>
    <t>pinky1234</t>
  </si>
  <si>
    <t>pinky.</t>
  </si>
  <si>
    <t>pinkss</t>
  </si>
  <si>
    <t>pinkskull</t>
  </si>
  <si>
    <t>pinkpooh</t>
  </si>
  <si>
    <t>pinknblack</t>
  </si>
  <si>
    <t>pinklady2</t>
  </si>
  <si>
    <t>pinkie5</t>
  </si>
  <si>
    <t>pinkie!</t>
  </si>
  <si>
    <t>pinkhottie</t>
  </si>
  <si>
    <t>pinkeyes</t>
  </si>
  <si>
    <t>pinkette</t>
  </si>
  <si>
    <t>pinkdoll</t>
  </si>
  <si>
    <t>pinkdog1</t>
  </si>
  <si>
    <t>pinkbunny1</t>
  </si>
  <si>
    <t>pinkblue1</t>
  </si>
  <si>
    <t>pinkblood</t>
  </si>
  <si>
    <t>pink9</t>
  </si>
  <si>
    <t>pink80</t>
  </si>
  <si>
    <t>pink79</t>
  </si>
  <si>
    <t>pink789</t>
  </si>
  <si>
    <t>pink6</t>
  </si>
  <si>
    <t>pink38</t>
  </si>
  <si>
    <t>pink1984</t>
  </si>
  <si>
    <t>pink123456</t>
  </si>
  <si>
    <t>pinguinos</t>
  </si>
  <si>
    <t>pingu1</t>
  </si>
  <si>
    <t>pineview</t>
  </si>
  <si>
    <t>pinero</t>
  </si>
  <si>
    <t>pincho</t>
  </si>
  <si>
    <t>pimpslap</t>
  </si>
  <si>
    <t>pimpish</t>
  </si>
  <si>
    <t>pimpc1</t>
  </si>
  <si>
    <t>pimpalicious</t>
  </si>
  <si>
    <t>pimp04</t>
  </si>
  <si>
    <t>pillow12</t>
  </si>
  <si>
    <t>pilipili</t>
  </si>
  <si>
    <t>pikey</t>
  </si>
  <si>
    <t>pikachu7</t>
  </si>
  <si>
    <t>pigskin</t>
  </si>
  <si>
    <t>pigshit</t>
  </si>
  <si>
    <t>pigpig1</t>
  </si>
  <si>
    <t>pignose</t>
  </si>
  <si>
    <t>piglet88</t>
  </si>
  <si>
    <t>piglet19</t>
  </si>
  <si>
    <t>piggy16</t>
  </si>
  <si>
    <t>pierre2</t>
  </si>
  <si>
    <t>pierre123</t>
  </si>
  <si>
    <t>piere</t>
  </si>
  <si>
    <t>pieper</t>
  </si>
  <si>
    <t>piedrita</t>
  </si>
  <si>
    <t>pie101</t>
  </si>
  <si>
    <t>pictureme</t>
  </si>
  <si>
    <t>picture5</t>
  </si>
  <si>
    <t>pictbridge</t>
  </si>
  <si>
    <t>picky</t>
  </si>
  <si>
    <t>pichita</t>
  </si>
  <si>
    <t>pichicho</t>
  </si>
  <si>
    <t>physio</t>
  </si>
  <si>
    <t>phunkz</t>
  </si>
  <si>
    <t>phueng</t>
  </si>
  <si>
    <t>phs2007</t>
  </si>
  <si>
    <t>photographs</t>
  </si>
  <si>
    <t>phong</t>
  </si>
  <si>
    <t>phoenix24</t>
  </si>
  <si>
    <t>phoenix23</t>
  </si>
  <si>
    <t>phoenix07</t>
  </si>
  <si>
    <t>phoebe01</t>
  </si>
  <si>
    <t>phillippa</t>
  </si>
  <si>
    <t>phillip5</t>
  </si>
  <si>
    <t>phillip3</t>
  </si>
  <si>
    <t>philipe</t>
  </si>
  <si>
    <t>philip123</t>
  </si>
  <si>
    <t>phil69</t>
  </si>
  <si>
    <t>phialpha</t>
  </si>
  <si>
    <t>phebe</t>
  </si>
  <si>
    <t>phatfarm1</t>
  </si>
  <si>
    <t>phat123</t>
  </si>
  <si>
    <t>phaedra</t>
  </si>
  <si>
    <t>peyton4</t>
  </si>
  <si>
    <t>peugeot306</t>
  </si>
  <si>
    <t>petrut</t>
  </si>
  <si>
    <t>petronel</t>
  </si>
  <si>
    <t>petro</t>
  </si>
  <si>
    <t>petlover1</t>
  </si>
  <si>
    <t>petie</t>
  </si>
  <si>
    <t>petertje</t>
  </si>
  <si>
    <t>peterr</t>
  </si>
  <si>
    <t>peterpan7</t>
  </si>
  <si>
    <t>peterl</t>
  </si>
  <si>
    <t>peterh</t>
  </si>
  <si>
    <t>petergriffin</t>
  </si>
  <si>
    <t>peter_rabbit</t>
  </si>
  <si>
    <t>peter101</t>
  </si>
  <si>
    <t>peter10</t>
  </si>
  <si>
    <t>peter05</t>
  </si>
  <si>
    <t>petalos</t>
  </si>
  <si>
    <t>pessoal</t>
  </si>
  <si>
    <t>peruperu</t>
  </si>
  <si>
    <t>peru2006</t>
  </si>
  <si>
    <t>persian1</t>
  </si>
  <si>
    <t>perseverancia</t>
  </si>
  <si>
    <t>perrys</t>
  </si>
  <si>
    <t>perros1</t>
  </si>
  <si>
    <t>perper</t>
  </si>
  <si>
    <t>permitame</t>
  </si>
  <si>
    <t>perez13</t>
  </si>
  <si>
    <t>perez123</t>
  </si>
  <si>
    <t>perera</t>
  </si>
  <si>
    <t>perdue</t>
  </si>
  <si>
    <t>perdidos</t>
  </si>
  <si>
    <t>perbanas</t>
  </si>
  <si>
    <t>pequenita</t>
  </si>
  <si>
    <t>peque1</t>
  </si>
  <si>
    <t>pepsquad</t>
  </si>
  <si>
    <t>pepsitwist</t>
  </si>
  <si>
    <t>pepsipepsi</t>
  </si>
  <si>
    <t>pepsi17</t>
  </si>
  <si>
    <t>pepper19</t>
  </si>
  <si>
    <t>pepe14</t>
  </si>
  <si>
    <t>pepe13</t>
  </si>
  <si>
    <t>pepe01</t>
  </si>
  <si>
    <t>people.</t>
  </si>
  <si>
    <t>penut1</t>
  </si>
  <si>
    <t>pensil</t>
  </si>
  <si>
    <t>penshop</t>
  </si>
  <si>
    <t>pensando</t>
  </si>
  <si>
    <t>pennys1</t>
  </si>
  <si>
    <t>pennylane1</t>
  </si>
  <si>
    <t>penguinsrule</t>
  </si>
  <si>
    <t>penguino</t>
  </si>
  <si>
    <t>penguin23</t>
  </si>
  <si>
    <t>penguin16</t>
  </si>
  <si>
    <t>penguin14</t>
  </si>
  <si>
    <t>pendeja1</t>
  </si>
  <si>
    <t>penaso</t>
  </si>
  <si>
    <t>penalosa</t>
  </si>
  <si>
    <t>pelusas</t>
  </si>
  <si>
    <t>peluchin1</t>
  </si>
  <si>
    <t>pelotudo</t>
  </si>
  <si>
    <t>pelana</t>
  </si>
  <si>
    <t>peking</t>
  </si>
  <si>
    <t>pegazo</t>
  </si>
  <si>
    <t>pegasso</t>
  </si>
  <si>
    <t>peewee10</t>
  </si>
  <si>
    <t>peewee!</t>
  </si>
  <si>
    <t>peerawat</t>
  </si>
  <si>
    <t>peepshow</t>
  </si>
  <si>
    <t>peepoo</t>
  </si>
  <si>
    <t>pedrol</t>
  </si>
  <si>
    <t>pediatra</t>
  </si>
  <si>
    <t>pecas1</t>
  </si>
  <si>
    <t>pebbles10</t>
  </si>
  <si>
    <t>pearl12</t>
  </si>
  <si>
    <t>peardrop</t>
  </si>
  <si>
    <t>peanut93</t>
  </si>
  <si>
    <t>peaches77</t>
  </si>
  <si>
    <t>peaches44</t>
  </si>
  <si>
    <t>peacedude</t>
  </si>
  <si>
    <t>peace69</t>
  </si>
  <si>
    <t>pbandj1</t>
  </si>
  <si>
    <t>payton07</t>
  </si>
  <si>
    <t>payong</t>
  </si>
  <si>
    <t>payasa1</t>
  </si>
  <si>
    <t>payal</t>
  </si>
  <si>
    <t>pawnee</t>
  </si>
  <si>
    <t>pavarotti</t>
  </si>
  <si>
    <t>paulanne</t>
  </si>
  <si>
    <t>paulandrew</t>
  </si>
  <si>
    <t>paulah</t>
  </si>
  <si>
    <t>paul32</t>
  </si>
  <si>
    <t>paul101</t>
  </si>
  <si>
    <t>pauchis</t>
  </si>
  <si>
    <t>patty23</t>
  </si>
  <si>
    <t>patty08</t>
  </si>
  <si>
    <t>patrix</t>
  </si>
  <si>
    <t>patrickd</t>
  </si>
  <si>
    <t>patrick99</t>
  </si>
  <si>
    <t>patrick88</t>
  </si>
  <si>
    <t>patrick77</t>
  </si>
  <si>
    <t>patrick28</t>
  </si>
  <si>
    <t>patrick19</t>
  </si>
  <si>
    <t>patrick143</t>
  </si>
  <si>
    <t>patrick03</t>
  </si>
  <si>
    <t>patricia24</t>
  </si>
  <si>
    <t>patricia22</t>
  </si>
  <si>
    <t>patricia14</t>
  </si>
  <si>
    <t>patricia11</t>
  </si>
  <si>
    <t>patricia09</t>
  </si>
  <si>
    <t>patria1</t>
  </si>
  <si>
    <t>patou</t>
  </si>
  <si>
    <t>patote</t>
  </si>
  <si>
    <t>pato10</t>
  </si>
  <si>
    <t>patita1</t>
  </si>
  <si>
    <t>patina</t>
  </si>
  <si>
    <t>patima</t>
  </si>
  <si>
    <t>patilla</t>
  </si>
  <si>
    <t>patchwork</t>
  </si>
  <si>
    <t>patches11</t>
  </si>
  <si>
    <t>patch13</t>
  </si>
  <si>
    <t>password82</t>
  </si>
  <si>
    <t>password68</t>
  </si>
  <si>
    <t>password46</t>
  </si>
  <si>
    <t>password40</t>
  </si>
  <si>
    <t>passw</t>
  </si>
  <si>
    <t>passaic</t>
  </si>
  <si>
    <t>pass15</t>
  </si>
  <si>
    <t>pascasio</t>
  </si>
  <si>
    <t>pasarik</t>
  </si>
  <si>
    <t>partypeople</t>
  </si>
  <si>
    <t>partyman</t>
  </si>
  <si>
    <t>parton</t>
  </si>
  <si>
    <t>parise</t>
  </si>
  <si>
    <t>paris69</t>
  </si>
  <si>
    <t>paris17</t>
  </si>
  <si>
    <t>paris09</t>
  </si>
  <si>
    <t>parham</t>
  </si>
  <si>
    <t>paramore12</t>
  </si>
  <si>
    <t>paramitha</t>
  </si>
  <si>
    <t>parad1se</t>
  </si>
  <si>
    <t>papier</t>
  </si>
  <si>
    <t>papeles</t>
  </si>
  <si>
    <t>papatequiero</t>
  </si>
  <si>
    <t>papartz</t>
  </si>
  <si>
    <t>papanatas</t>
  </si>
  <si>
    <t>papalove</t>
  </si>
  <si>
    <t>papagod</t>
  </si>
  <si>
    <t>papa07</t>
  </si>
  <si>
    <t>paolar</t>
  </si>
  <si>
    <t>paola20</t>
  </si>
  <si>
    <t>paola11</t>
  </si>
  <si>
    <t>panzer1</t>
  </si>
  <si>
    <t>panthers13</t>
  </si>
  <si>
    <t>panthers01</t>
  </si>
  <si>
    <t>panther9</t>
  </si>
  <si>
    <t>pantera6</t>
  </si>
  <si>
    <t>pansies</t>
  </si>
  <si>
    <t>pansey</t>
  </si>
  <si>
    <t>panglima</t>
  </si>
  <si>
    <t>panghe</t>
  </si>
  <si>
    <t>panget08</t>
  </si>
  <si>
    <t>panes</t>
  </si>
  <si>
    <t>panera</t>
  </si>
  <si>
    <t>paneng</t>
  </si>
  <si>
    <t>pando</t>
  </si>
  <si>
    <t>pandey</t>
  </si>
  <si>
    <t>pander</t>
  </si>
  <si>
    <t>pandapoo</t>
  </si>
  <si>
    <t>pandababy</t>
  </si>
  <si>
    <t>panda77</t>
  </si>
  <si>
    <t>panda69</t>
  </si>
  <si>
    <t>panda25</t>
  </si>
  <si>
    <t>panda182</t>
  </si>
  <si>
    <t>panda09</t>
  </si>
  <si>
    <t>panchovilla</t>
  </si>
  <si>
    <t>pancho7</t>
  </si>
  <si>
    <t>pancho01</t>
  </si>
  <si>
    <t>pancha1</t>
  </si>
  <si>
    <t>panama12</t>
  </si>
  <si>
    <t>panagiota</t>
  </si>
  <si>
    <t>pameliux</t>
  </si>
  <si>
    <t>pamela3</t>
  </si>
  <si>
    <t>pamela18</t>
  </si>
  <si>
    <t>pamela11</t>
  </si>
  <si>
    <t>palomilla</t>
  </si>
  <si>
    <t>palani</t>
  </si>
  <si>
    <t>palanas</t>
  </si>
  <si>
    <t>palada</t>
  </si>
  <si>
    <t>pakyou</t>
  </si>
  <si>
    <t>pakxet</t>
  </si>
  <si>
    <t>pakis</t>
  </si>
  <si>
    <t>paiste</t>
  </si>
  <si>
    <t>paisa1</t>
  </si>
  <si>
    <t>pain123</t>
  </si>
  <si>
    <t>paige97</t>
  </si>
  <si>
    <t>paige95</t>
  </si>
  <si>
    <t>paige23</t>
  </si>
  <si>
    <t>paige2005</t>
  </si>
  <si>
    <t>pagoda</t>
  </si>
  <si>
    <t>pagan1</t>
  </si>
  <si>
    <t>paepae</t>
  </si>
  <si>
    <t>paella</t>
  </si>
  <si>
    <t>paddock</t>
  </si>
  <si>
    <t>paco16</t>
  </si>
  <si>
    <t>paco</t>
  </si>
  <si>
    <t>packie</t>
  </si>
  <si>
    <t>pachoncito</t>
  </si>
  <si>
    <t>pacasmayo</t>
  </si>
  <si>
    <t>pac123</t>
  </si>
  <si>
    <t>pablocesar</t>
  </si>
  <si>
    <t>p1gl3t</t>
  </si>
  <si>
    <t>p12345678</t>
  </si>
  <si>
    <t>p0tter</t>
  </si>
  <si>
    <t>p0o9i8u7y6</t>
  </si>
  <si>
    <t>ozarka1</t>
  </si>
  <si>
    <t>oweng</t>
  </si>
  <si>
    <t>overmyhead</t>
  </si>
  <si>
    <t>ovatsug</t>
  </si>
  <si>
    <t>outlet</t>
  </si>
  <si>
    <t>outlawstar</t>
  </si>
  <si>
    <t>outlaw69</t>
  </si>
  <si>
    <t>outlaw13</t>
  </si>
  <si>
    <t>outcast1</t>
  </si>
  <si>
    <t>ourlife</t>
  </si>
  <si>
    <t>our4kids</t>
  </si>
  <si>
    <t>oumoum</t>
  </si>
  <si>
    <t>otto123</t>
  </si>
  <si>
    <t>othello1</t>
  </si>
  <si>
    <t>osmani</t>
  </si>
  <si>
    <t>ositopolar</t>
  </si>
  <si>
    <t>ositobimbo</t>
  </si>
  <si>
    <t>ositobello</t>
  </si>
  <si>
    <t>oshea</t>
  </si>
  <si>
    <t>oscarwilde</t>
  </si>
  <si>
    <t>oscartqm</t>
  </si>
  <si>
    <t>oscarj</t>
  </si>
  <si>
    <t>oscarf</t>
  </si>
  <si>
    <t>oscareduardo</t>
  </si>
  <si>
    <t>oscarcat</t>
  </si>
  <si>
    <t>oscar2005</t>
  </si>
  <si>
    <t>oscar00</t>
  </si>
  <si>
    <t>oruga</t>
  </si>
  <si>
    <t>orpilla</t>
  </si>
  <si>
    <t>orlando77</t>
  </si>
  <si>
    <t>orlando01</t>
  </si>
  <si>
    <t>orinoco</t>
  </si>
  <si>
    <t>orhideja</t>
  </si>
  <si>
    <t>oreokitty</t>
  </si>
  <si>
    <t>oreo93</t>
  </si>
  <si>
    <t>oreo16</t>
  </si>
  <si>
    <t>orense</t>
  </si>
  <si>
    <t>orathai</t>
  </si>
  <si>
    <t>oranges!</t>
  </si>
  <si>
    <t>orange84</t>
  </si>
  <si>
    <t>orange54</t>
  </si>
  <si>
    <t>orange28</t>
  </si>
  <si>
    <t>orange04</t>
  </si>
  <si>
    <t>opusdei</t>
  </si>
  <si>
    <t>opossum</t>
  </si>
  <si>
    <t>opensesami</t>
  </si>
  <si>
    <t>opelika</t>
  </si>
  <si>
    <t>oparola</t>
  </si>
  <si>
    <t>ooops</t>
  </si>
  <si>
    <t>onlyyou1</t>
  </si>
  <si>
    <t>online3</t>
  </si>
  <si>
    <t>oneyda</t>
  </si>
  <si>
    <t>onetime1</t>
  </si>
  <si>
    <t>onerepublic</t>
  </si>
  <si>
    <t>onemig</t>
  </si>
  <si>
    <t>onelove21</t>
  </si>
  <si>
    <t>onelove12</t>
  </si>
  <si>
    <t>oneball</t>
  </si>
  <si>
    <t>onassis</t>
  </si>
  <si>
    <t>omotola</t>
  </si>
  <si>
    <t>omonia</t>
  </si>
  <si>
    <t>omnipotent</t>
  </si>
  <si>
    <t>omgnoway</t>
  </si>
  <si>
    <t>omartkm</t>
  </si>
  <si>
    <t>omarion!</t>
  </si>
  <si>
    <t>omalley1</t>
  </si>
  <si>
    <t>omaet</t>
  </si>
  <si>
    <t>olvidado</t>
  </si>
  <si>
    <t>olsens</t>
  </si>
  <si>
    <t>olrac</t>
  </si>
  <si>
    <t>olivos</t>
  </si>
  <si>
    <t>olivia8</t>
  </si>
  <si>
    <t>olita</t>
  </si>
  <si>
    <t>olifantje</t>
  </si>
  <si>
    <t>olgalucia</t>
  </si>
  <si>
    <t>oldskul</t>
  </si>
  <si>
    <t>oldskool1</t>
  </si>
  <si>
    <t>oldno7</t>
  </si>
  <si>
    <t>oldnavy2</t>
  </si>
  <si>
    <t>olabisi</t>
  </si>
  <si>
    <t>okmijnuhb</t>
  </si>
  <si>
    <t>oirasor</t>
  </si>
  <si>
    <t>oinky</t>
  </si>
  <si>
    <t>oinkers</t>
  </si>
  <si>
    <t>oil123</t>
  </si>
  <si>
    <t>ohmygosh1</t>
  </si>
  <si>
    <t>ohio12</t>
  </si>
  <si>
    <t>ohemgee</t>
  </si>
  <si>
    <t>ohdang</t>
  </si>
  <si>
    <t>ohana1</t>
  </si>
  <si>
    <t>og4life</t>
  </si>
  <si>
    <t>offside</t>
  </si>
  <si>
    <t>odnanref</t>
  </si>
  <si>
    <t>odeth</t>
  </si>
  <si>
    <t>oddsocks</t>
  </si>
  <si>
    <t>octubre31</t>
  </si>
  <si>
    <t>octuber</t>
  </si>
  <si>
    <t>octopuss</t>
  </si>
  <si>
    <t>october123</t>
  </si>
  <si>
    <t>october!</t>
  </si>
  <si>
    <t>obiwankenobi</t>
  </si>
  <si>
    <t>obietrice</t>
  </si>
  <si>
    <t>oakland3</t>
  </si>
  <si>
    <t>nyenye</t>
  </si>
  <si>
    <t>nycole1</t>
  </si>
  <si>
    <t>nyahaha</t>
  </si>
  <si>
    <t>nuvola</t>
  </si>
  <si>
    <t>nutnutnut</t>
  </si>
  <si>
    <t>nuthead</t>
  </si>
  <si>
    <t>nurul88</t>
  </si>
  <si>
    <t>nursey</t>
  </si>
  <si>
    <t>nunzio</t>
  </si>
  <si>
    <t>nunu11</t>
  </si>
  <si>
    <t>numetal</t>
  </si>
  <si>
    <t>numero10</t>
  </si>
  <si>
    <t>number99</t>
  </si>
  <si>
    <t>number54</t>
  </si>
  <si>
    <t>number42</t>
  </si>
  <si>
    <t>number1dad</t>
  </si>
  <si>
    <t>nuevhe</t>
  </si>
  <si>
    <t>nuevas</t>
  </si>
  <si>
    <t>nsyncrules</t>
  </si>
  <si>
    <t>nowandthen</t>
  </si>
  <si>
    <t>noviyanti</t>
  </si>
  <si>
    <t>novisad</t>
  </si>
  <si>
    <t>nottinghill</t>
  </si>
  <si>
    <t>nothing13</t>
  </si>
  <si>
    <t>notas</t>
  </si>
  <si>
    <t>notagain1</t>
  </si>
  <si>
    <t>not4sale</t>
  </si>
  <si>
    <t>nosequehacer</t>
  </si>
  <si>
    <t>normandia</t>
  </si>
  <si>
    <t>noris</t>
  </si>
  <si>
    <t>norida</t>
  </si>
  <si>
    <t>norbika</t>
  </si>
  <si>
    <t>nopoliceplease</t>
  </si>
  <si>
    <t>noochie</t>
  </si>
  <si>
    <t>nono123</t>
  </si>
  <si>
    <t>nono</t>
  </si>
  <si>
    <t>nonamanis</t>
  </si>
  <si>
    <t>nolvia</t>
  </si>
  <si>
    <t>nolove4u</t>
  </si>
  <si>
    <t>nokia7650</t>
  </si>
  <si>
    <t>nokia6120</t>
  </si>
  <si>
    <t>nokia6</t>
  </si>
  <si>
    <t>nohealani</t>
  </si>
  <si>
    <t>noel16</t>
  </si>
  <si>
    <t>noel05</t>
  </si>
  <si>
    <t>noel01</t>
  </si>
  <si>
    <t>nodnod</t>
  </si>
  <si>
    <t>nodeal</t>
  </si>
  <si>
    <t>nobleza</t>
  </si>
  <si>
    <t>nixnix</t>
  </si>
  <si>
    <t>nixhex</t>
  </si>
  <si>
    <t>nivlek</t>
  </si>
  <si>
    <t>nivek1</t>
  </si>
  <si>
    <t>nissy</t>
  </si>
  <si>
    <t>nissan3</t>
  </si>
  <si>
    <t>nissan04</t>
  </si>
  <si>
    <t>nisrina</t>
  </si>
  <si>
    <t>nishia</t>
  </si>
  <si>
    <t>nisha16</t>
  </si>
  <si>
    <t>nisha14</t>
  </si>
  <si>
    <t>nirvana666</t>
  </si>
  <si>
    <t>nique123</t>
  </si>
  <si>
    <t>nippy1</t>
  </si>
  <si>
    <t>nipples2</t>
  </si>
  <si>
    <t>ninos</t>
  </si>
  <si>
    <t>ninja6</t>
  </si>
  <si>
    <t>ninica</t>
  </si>
  <si>
    <t>nini23</t>
  </si>
  <si>
    <t>nini16</t>
  </si>
  <si>
    <t>nini10</t>
  </si>
  <si>
    <t>nini1</t>
  </si>
  <si>
    <t>nina93</t>
  </si>
  <si>
    <t>nina19</t>
  </si>
  <si>
    <t>nileve</t>
  </si>
  <si>
    <t>nikolas7</t>
  </si>
  <si>
    <t>niko13</t>
  </si>
  <si>
    <t>niko11</t>
  </si>
  <si>
    <t>niko1</t>
  </si>
  <si>
    <t>nikkirox</t>
  </si>
  <si>
    <t>nikkipooh</t>
  </si>
  <si>
    <t>nikkilou</t>
  </si>
  <si>
    <t>nikkik</t>
  </si>
  <si>
    <t>nikkib1</t>
  </si>
  <si>
    <t>nikki84</t>
  </si>
  <si>
    <t>nikki666</t>
  </si>
  <si>
    <t>nikki143</t>
  </si>
  <si>
    <t>nikki.</t>
  </si>
  <si>
    <t>nikita12</t>
  </si>
  <si>
    <t>nikia</t>
  </si>
  <si>
    <t>nikeman</t>
  </si>
  <si>
    <t>nike32</t>
  </si>
  <si>
    <t>nike27</t>
  </si>
  <si>
    <t>nike1234</t>
  </si>
  <si>
    <t>nikas</t>
  </si>
  <si>
    <t>nika13</t>
  </si>
  <si>
    <t>nightrain</t>
  </si>
  <si>
    <t>nightnight</t>
  </si>
  <si>
    <t>nigger8</t>
  </si>
  <si>
    <t>nigger13</t>
  </si>
  <si>
    <t>nigga69</t>
  </si>
  <si>
    <t>nigel123</t>
  </si>
  <si>
    <t>niemand</t>
  </si>
  <si>
    <t>nidnid</t>
  </si>
  <si>
    <t>nicomedes</t>
  </si>
  <si>
    <t>nicolecute</t>
  </si>
  <si>
    <t>nicoleanne</t>
  </si>
  <si>
    <t>nicolas3</t>
  </si>
  <si>
    <t>nico22</t>
  </si>
  <si>
    <t>nico11</t>
  </si>
  <si>
    <t>nickyg</t>
  </si>
  <si>
    <t>nicky92</t>
  </si>
  <si>
    <t>nicky21</t>
  </si>
  <si>
    <t>nickrocks</t>
  </si>
  <si>
    <t>nicklover1</t>
  </si>
  <si>
    <t>nickjonas7</t>
  </si>
  <si>
    <t>nickgc</t>
  </si>
  <si>
    <t>nickesha</t>
  </si>
  <si>
    <t>nickc</t>
  </si>
  <si>
    <t>nick86</t>
  </si>
  <si>
    <t>nicholas25</t>
  </si>
  <si>
    <t>nicholas15</t>
  </si>
  <si>
    <t>nicholas07</t>
  </si>
  <si>
    <t>nices</t>
  </si>
  <si>
    <t>niceness</t>
  </si>
  <si>
    <t>nibbles2</t>
  </si>
  <si>
    <t>niamhie</t>
  </si>
  <si>
    <t>niall1</t>
  </si>
  <si>
    <t>nhoemnhieu</t>
  </si>
  <si>
    <t>nhiel</t>
  </si>
  <si>
    <t>nhie18</t>
  </si>
  <si>
    <t>nhavida</t>
  </si>
  <si>
    <t>ngochan</t>
  </si>
  <si>
    <t>nextel3</t>
  </si>
  <si>
    <t>newyork14</t>
  </si>
  <si>
    <t>newstyle</t>
  </si>
  <si>
    <t>newschool</t>
  </si>
  <si>
    <t>newport4</t>
  </si>
  <si>
    <t>newport3</t>
  </si>
  <si>
    <t>newmail</t>
  </si>
  <si>
    <t>newgeneration</t>
  </si>
  <si>
    <t>newcastle7</t>
  </si>
  <si>
    <t>newbury</t>
  </si>
  <si>
    <t>newbeginnings</t>
  </si>
  <si>
    <t>newaccount</t>
  </si>
  <si>
    <t>new2008</t>
  </si>
  <si>
    <t>nevertheless</t>
  </si>
  <si>
    <t>neverlie</t>
  </si>
  <si>
    <t>neverchange</t>
  </si>
  <si>
    <t>neva4get</t>
  </si>
  <si>
    <t>neutral</t>
  </si>
  <si>
    <t>neung1</t>
  </si>
  <si>
    <t>networking</t>
  </si>
  <si>
    <t>netsrik</t>
  </si>
  <si>
    <t>netherton</t>
  </si>
  <si>
    <t>netherland</t>
  </si>
  <si>
    <t>netcabo</t>
  </si>
  <si>
    <t>nessa7</t>
  </si>
  <si>
    <t>nesquick</t>
  </si>
  <si>
    <t>nerone</t>
  </si>
  <si>
    <t>nermeen</t>
  </si>
  <si>
    <t>neonpink</t>
  </si>
  <si>
    <t>nene101</t>
  </si>
  <si>
    <t>nenaloka</t>
  </si>
  <si>
    <t>nena3</t>
  </si>
  <si>
    <t>nena28</t>
  </si>
  <si>
    <t>nemos</t>
  </si>
  <si>
    <t>nemo17</t>
  </si>
  <si>
    <t>nemo16</t>
  </si>
  <si>
    <t>nemo1234</t>
  </si>
  <si>
    <t>nemenzo</t>
  </si>
  <si>
    <t>nelson3</t>
  </si>
  <si>
    <t>nelson15</t>
  </si>
  <si>
    <t>nellyteamo</t>
  </si>
  <si>
    <t>nelly18</t>
  </si>
  <si>
    <t>nelly05</t>
  </si>
  <si>
    <t>nellie2</t>
  </si>
  <si>
    <t>nellie01</t>
  </si>
  <si>
    <t>nelisa</t>
  </si>
  <si>
    <t>neiljohn</t>
  </si>
  <si>
    <t>neihana</t>
  </si>
  <si>
    <t>negro23</t>
  </si>
  <si>
    <t>negro01</t>
  </si>
  <si>
    <t>negritos</t>
  </si>
  <si>
    <t>negrabella</t>
  </si>
  <si>
    <t>nefret</t>
  </si>
  <si>
    <t>nefer</t>
  </si>
  <si>
    <t>neeners</t>
  </si>
  <si>
    <t>neely</t>
  </si>
  <si>
    <t>neeka1</t>
  </si>
  <si>
    <t>needspeed</t>
  </si>
  <si>
    <t>needed</t>
  </si>
  <si>
    <t>nebunel</t>
  </si>
  <si>
    <t>ncarter</t>
  </si>
  <si>
    <t>nazri</t>
  </si>
  <si>
    <t>nazeem</t>
  </si>
  <si>
    <t>naynay11</t>
  </si>
  <si>
    <t>naynay09</t>
  </si>
  <si>
    <t>nayelis</t>
  </si>
  <si>
    <t>naydelin</t>
  </si>
  <si>
    <t>navyseals</t>
  </si>
  <si>
    <t>navymom</t>
  </si>
  <si>
    <t>navy01</t>
  </si>
  <si>
    <t>navegar</t>
  </si>
  <si>
    <t>navaro</t>
  </si>
  <si>
    <t>navalta</t>
  </si>
  <si>
    <t>naughty!</t>
  </si>
  <si>
    <t>natzumi</t>
  </si>
  <si>
    <t>naty21</t>
  </si>
  <si>
    <t>naty12</t>
  </si>
  <si>
    <t>natty123</t>
  </si>
  <si>
    <t>nattapol</t>
  </si>
  <si>
    <t>natile</t>
  </si>
  <si>
    <t>nathan92</t>
  </si>
  <si>
    <t>natasha10</t>
  </si>
  <si>
    <t>natasha01</t>
  </si>
  <si>
    <t>nataliec</t>
  </si>
  <si>
    <t>natalie25</t>
  </si>
  <si>
    <t>natalie04</t>
  </si>
  <si>
    <t>natalia22</t>
  </si>
  <si>
    <t>nata123</t>
  </si>
  <si>
    <t>nastee</t>
  </si>
  <si>
    <t>nastassja</t>
  </si>
  <si>
    <t>nasilemak</t>
  </si>
  <si>
    <t>nashia</t>
  </si>
  <si>
    <t>nashaly</t>
  </si>
  <si>
    <t>nascar123</t>
  </si>
  <si>
    <t>nascar01</t>
  </si>
  <si>
    <t>narvasa</t>
  </si>
  <si>
    <t>naruto.</t>
  </si>
  <si>
    <t>narra</t>
  </si>
  <si>
    <t>narnie</t>
  </si>
  <si>
    <t>narito</t>
  </si>
  <si>
    <t>narisa</t>
  </si>
  <si>
    <t>narcisista</t>
  </si>
  <si>
    <t>narakmak</t>
  </si>
  <si>
    <t>napolion</t>
  </si>
  <si>
    <t>naomi11</t>
  </si>
  <si>
    <t>nany12</t>
  </si>
  <si>
    <t>nanthini</t>
  </si>
  <si>
    <t>nantawan</t>
  </si>
  <si>
    <t>nannon</t>
  </si>
  <si>
    <t>nannerz</t>
  </si>
  <si>
    <t>nanette1</t>
  </si>
  <si>
    <t>nanet</t>
  </si>
  <si>
    <t>nancy7</t>
  </si>
  <si>
    <t>nancy24</t>
  </si>
  <si>
    <t>nancy23</t>
  </si>
  <si>
    <t>nancy07</t>
  </si>
  <si>
    <t>nanaya</t>
  </si>
  <si>
    <t>nanaa</t>
  </si>
  <si>
    <t>namparola</t>
  </si>
  <si>
    <t>nameless1</t>
  </si>
  <si>
    <t>naman</t>
  </si>
  <si>
    <t>nally</t>
  </si>
  <si>
    <t>nallepuh</t>
  </si>
  <si>
    <t>nalanda</t>
  </si>
  <si>
    <t>najeeb</t>
  </si>
  <si>
    <t>najarro</t>
  </si>
  <si>
    <t>naizuud</t>
  </si>
  <si>
    <t>nainai1</t>
  </si>
  <si>
    <t>nadine12</t>
  </si>
  <si>
    <t>nadiemas</t>
  </si>
  <si>
    <t>nadiam</t>
  </si>
  <si>
    <t>nadhira</t>
  </si>
  <si>
    <t>nadhia</t>
  </si>
  <si>
    <t>nadela</t>
  </si>
  <si>
    <t>nadear</t>
  </si>
  <si>
    <t>nadar</t>
  </si>
  <si>
    <t>nacnud</t>
  </si>
  <si>
    <t>n1cola</t>
  </si>
  <si>
    <t>n1c0le</t>
  </si>
  <si>
    <t>n0th1ng</t>
  </si>
  <si>
    <t>mzpoohbear</t>
  </si>
  <si>
    <t>mzchrisbrown</t>
  </si>
  <si>
    <t>mzbowwow</t>
  </si>
  <si>
    <t>myway1</t>
  </si>
  <si>
    <t>mytruck</t>
  </si>
  <si>
    <t>mytagged</t>
  </si>
  <si>
    <t>myszka</t>
  </si>
  <si>
    <t>mysuperman</t>
  </si>
  <si>
    <t>mystuff2</t>
  </si>
  <si>
    <t>myspacestuff</t>
  </si>
  <si>
    <t>myspace96</t>
  </si>
  <si>
    <t>myspace76</t>
  </si>
  <si>
    <t>mysisters</t>
  </si>
  <si>
    <t>mysassy</t>
  </si>
  <si>
    <t>mysalsa</t>
  </si>
  <si>
    <t>myrrh</t>
  </si>
  <si>
    <t>myrockyou1</t>
  </si>
  <si>
    <t>myrocku</t>
  </si>
  <si>
    <t>mypink</t>
  </si>
  <si>
    <t>myown1</t>
  </si>
  <si>
    <t>mynameisearl</t>
  </si>
  <si>
    <t>mymovies</t>
  </si>
  <si>
    <t>mymomy</t>
  </si>
  <si>
    <t>mymail1</t>
  </si>
  <si>
    <t>mylove33</t>
  </si>
  <si>
    <t>mykids08</t>
  </si>
  <si>
    <t>mykel1</t>
  </si>
  <si>
    <t>mykaela</t>
  </si>
  <si>
    <t>myjosh</t>
  </si>
  <si>
    <t>myjacob</t>
  </si>
  <si>
    <t>myhotmail</t>
  </si>
  <si>
    <t>myhome1</t>
  </si>
  <si>
    <t>mygurls</t>
  </si>
  <si>
    <t>myfriendster</t>
  </si>
  <si>
    <t>mychemicalroman</t>
  </si>
  <si>
    <t>myboys03</t>
  </si>
  <si>
    <t>myboo21</t>
  </si>
  <si>
    <t>myboo15</t>
  </si>
  <si>
    <t>myboo13</t>
  </si>
  <si>
    <t>mybilly</t>
  </si>
  <si>
    <t>mybhoo</t>
  </si>
  <si>
    <t>mybedroom</t>
  </si>
  <si>
    <t>mybaby19</t>
  </si>
  <si>
    <t>myapple</t>
  </si>
  <si>
    <t>my1girl</t>
  </si>
  <si>
    <t>mxrider</t>
  </si>
  <si>
    <t>mwahz</t>
  </si>
  <si>
    <t>mwaahh</t>
  </si>
  <si>
    <t>muziclover</t>
  </si>
  <si>
    <t>muybonita</t>
  </si>
  <si>
    <t>muugii</t>
  </si>
  <si>
    <t>mutombo</t>
  </si>
  <si>
    <t>mustar</t>
  </si>
  <si>
    <t>mustange</t>
  </si>
  <si>
    <t>mustang85</t>
  </si>
  <si>
    <t>muskies</t>
  </si>
  <si>
    <t>musketeers</t>
  </si>
  <si>
    <t>musica12</t>
  </si>
  <si>
    <t>music91</t>
  </si>
  <si>
    <t>music87</t>
  </si>
  <si>
    <t>music55</t>
  </si>
  <si>
    <t>music4eva</t>
  </si>
  <si>
    <t>music00</t>
  </si>
  <si>
    <t>mushrooms1</t>
  </si>
  <si>
    <t>mushiking</t>
  </si>
  <si>
    <t>murron</t>
  </si>
  <si>
    <t>murphydog</t>
  </si>
  <si>
    <t>munna</t>
  </si>
  <si>
    <t>muneca13</t>
  </si>
  <si>
    <t>munchkin01</t>
  </si>
  <si>
    <t>munchk1n</t>
  </si>
  <si>
    <t>mummypapa</t>
  </si>
  <si>
    <t>mummylove</t>
  </si>
  <si>
    <t>mumisthebest</t>
  </si>
  <si>
    <t>mum+dad</t>
  </si>
  <si>
    <t>multipass</t>
  </si>
  <si>
    <t>mujermaravilla</t>
  </si>
  <si>
    <t>muirhead</t>
  </si>
  <si>
    <t>muietie</t>
  </si>
  <si>
    <t>muierapid</t>
  </si>
  <si>
    <t>muhammadali</t>
  </si>
  <si>
    <t>muffin24</t>
  </si>
  <si>
    <t>muffin10</t>
  </si>
  <si>
    <t>mufc4ever</t>
  </si>
  <si>
    <t>muchi</t>
  </si>
  <si>
    <t>muachh</t>
  </si>
  <si>
    <t>mtcarmel</t>
  </si>
  <si>
    <t>msbossy</t>
  </si>
  <si>
    <t>ms.pooh</t>
  </si>
  <si>
    <t>mryoso</t>
  </si>
  <si>
    <t>mrtibbs</t>
  </si>
  <si>
    <t>mrsmoss</t>
  </si>
  <si>
    <t>mrsharris</t>
  </si>
  <si>
    <t>mrsbrown1</t>
  </si>
  <si>
    <t>mrs.carter</t>
  </si>
  <si>
    <t>mrperfect</t>
  </si>
  <si>
    <t>mrman1</t>
  </si>
  <si>
    <t>mrjack</t>
  </si>
  <si>
    <t>mrbunny</t>
  </si>
  <si>
    <t>mrblack</t>
  </si>
  <si>
    <t>mrbear1</t>
  </si>
  <si>
    <t>mranderson</t>
  </si>
  <si>
    <t>mr.bear</t>
  </si>
  <si>
    <t>mpokora</t>
  </si>
  <si>
    <t>mozzie</t>
  </si>
  <si>
    <t>mozambique</t>
  </si>
  <si>
    <t>moyobamba</t>
  </si>
  <si>
    <t>mowbray</t>
  </si>
  <si>
    <t>moviestar1</t>
  </si>
  <si>
    <t>mousse1</t>
  </si>
  <si>
    <t>motorolal7</t>
  </si>
  <si>
    <t>motorbike1</t>
  </si>
  <si>
    <t>mothersday</t>
  </si>
  <si>
    <t>motherfuker</t>
  </si>
  <si>
    <t>motherfather</t>
  </si>
  <si>
    <t>mother30</t>
  </si>
  <si>
    <t>moss81</t>
  </si>
  <si>
    <t>mosho</t>
  </si>
  <si>
    <t>mosco</t>
  </si>
  <si>
    <t>morzao</t>
  </si>
  <si>
    <t>mortadela</t>
  </si>
  <si>
    <t>morrito</t>
  </si>
  <si>
    <t>morphy</t>
  </si>
  <si>
    <t>morochas</t>
  </si>
  <si>
    <t>morocco1</t>
  </si>
  <si>
    <t>morningside</t>
  </si>
  <si>
    <t>morina</t>
  </si>
  <si>
    <t>morice</t>
  </si>
  <si>
    <t>morgoth</t>
  </si>
  <si>
    <t>morganna</t>
  </si>
  <si>
    <t>morgan97</t>
  </si>
  <si>
    <t>morgan88</t>
  </si>
  <si>
    <t>morgan19</t>
  </si>
  <si>
    <t>morena21</t>
  </si>
  <si>
    <t>morena19</t>
  </si>
  <si>
    <t>morden</t>
  </si>
  <si>
    <t>morbidangel</t>
  </si>
  <si>
    <t>moras</t>
  </si>
  <si>
    <t>morales13</t>
  </si>
  <si>
    <t>mopeds</t>
  </si>
  <si>
    <t>moosey1</t>
  </si>
  <si>
    <t>moosehead</t>
  </si>
  <si>
    <t>moose06</t>
  </si>
  <si>
    <t>moose!</t>
  </si>
  <si>
    <t>moony1</t>
  </si>
  <si>
    <t>moonprincess</t>
  </si>
  <si>
    <t>moonlight7</t>
  </si>
  <si>
    <t>moongoddess</t>
  </si>
  <si>
    <t>mooncoin</t>
  </si>
  <si>
    <t>moon10</t>
  </si>
  <si>
    <t>moomoos</t>
  </si>
  <si>
    <t>moomoo04</t>
  </si>
  <si>
    <t>moomba</t>
  </si>
  <si>
    <t>mookie10</t>
  </si>
  <si>
    <t>mook123</t>
  </si>
  <si>
    <t>moocow123</t>
  </si>
  <si>
    <t>monyka</t>
  </si>
  <si>
    <t>monty7</t>
  </si>
  <si>
    <t>monty10</t>
  </si>
  <si>
    <t>monthy</t>
  </si>
  <si>
    <t>montfort</t>
  </si>
  <si>
    <t>monserrat1</t>
  </si>
  <si>
    <t>monse1</t>
  </si>
  <si>
    <t>monolith</t>
  </si>
  <si>
    <t>monks</t>
  </si>
  <si>
    <t>monkeytree</t>
  </si>
  <si>
    <t>monkeyss</t>
  </si>
  <si>
    <t>monkeys89</t>
  </si>
  <si>
    <t>monkeys15</t>
  </si>
  <si>
    <t>monkeypie</t>
  </si>
  <si>
    <t>monkeymad</t>
  </si>
  <si>
    <t>monkeyking</t>
  </si>
  <si>
    <t>monkeyfeet</t>
  </si>
  <si>
    <t>monkeydoo</t>
  </si>
  <si>
    <t>monkey47</t>
  </si>
  <si>
    <t>monkey333</t>
  </si>
  <si>
    <t>monkey1996</t>
  </si>
  <si>
    <t>monkey1993</t>
  </si>
  <si>
    <t>monkey1990</t>
  </si>
  <si>
    <t>monk123</t>
  </si>
  <si>
    <t>monk12</t>
  </si>
  <si>
    <t>monique27</t>
  </si>
  <si>
    <t>moniqu3</t>
  </si>
  <si>
    <t>monii</t>
  </si>
  <si>
    <t>monicuta</t>
  </si>
  <si>
    <t>monica6</t>
  </si>
  <si>
    <t>moni06</t>
  </si>
  <si>
    <t>mongoose12</t>
  </si>
  <si>
    <t>moneymike1</t>
  </si>
  <si>
    <t>moneybag</t>
  </si>
  <si>
    <t>money86</t>
  </si>
  <si>
    <t>monet13</t>
  </si>
  <si>
    <t>monella</t>
  </si>
  <si>
    <t>mondo1</t>
  </si>
  <si>
    <t>monays</t>
  </si>
  <si>
    <t>monalinda</t>
  </si>
  <si>
    <t>mona22</t>
  </si>
  <si>
    <t>mon1ca</t>
  </si>
  <si>
    <t>momos</t>
  </si>
  <si>
    <t>momo94</t>
  </si>
  <si>
    <t>momo88</t>
  </si>
  <si>
    <t>mommyt</t>
  </si>
  <si>
    <t>mommy95</t>
  </si>
  <si>
    <t>mommy76</t>
  </si>
  <si>
    <t>mommy66</t>
  </si>
  <si>
    <t>mommy44</t>
  </si>
  <si>
    <t>mommmy</t>
  </si>
  <si>
    <t>momma5</t>
  </si>
  <si>
    <t>momma12</t>
  </si>
  <si>
    <t>mom4ever</t>
  </si>
  <si>
    <t>mom2007</t>
  </si>
  <si>
    <t>molten</t>
  </si>
  <si>
    <t>molly89</t>
  </si>
  <si>
    <t>molly87</t>
  </si>
  <si>
    <t>molly28</t>
  </si>
  <si>
    <t>molly.</t>
  </si>
  <si>
    <t>moises12</t>
  </si>
  <si>
    <t>modify</t>
  </si>
  <si>
    <t>modesto209</t>
  </si>
  <si>
    <t>modestmouse</t>
  </si>
  <si>
    <t>mocha2</t>
  </si>
  <si>
    <t>mocejo</t>
  </si>
  <si>
    <t>mobil1</t>
  </si>
  <si>
    <t>mnmmnm</t>
  </si>
  <si>
    <t>mmuach</t>
  </si>
  <si>
    <t>mmonroe</t>
  </si>
  <si>
    <t>mmanson</t>
  </si>
  <si>
    <t>mm4ever</t>
  </si>
  <si>
    <t>mlover</t>
  </si>
  <si>
    <t>mjoyce</t>
  </si>
  <si>
    <t>mjb123</t>
  </si>
  <si>
    <t>mj2007</t>
  </si>
  <si>
    <t>mj123456</t>
  </si>
  <si>
    <t>mizzyou</t>
  </si>
  <si>
    <t>miztah</t>
  </si>
  <si>
    <t>mitten1</t>
  </si>
  <si>
    <t>mithun</t>
  </si>
  <si>
    <t>mithra</t>
  </si>
  <si>
    <t>mitchell7</t>
  </si>
  <si>
    <t>mitch23</t>
  </si>
  <si>
    <t>mistyk</t>
  </si>
  <si>
    <t>misty8</t>
  </si>
  <si>
    <t>mistress1</t>
  </si>
  <si>
    <t>mistie1</t>
  </si>
  <si>
    <t>mistey</t>
  </si>
  <si>
    <t>misterio619</t>
  </si>
  <si>
    <t>missyp</t>
  </si>
  <si>
    <t>missymissy</t>
  </si>
  <si>
    <t>missydog1</t>
  </si>
  <si>
    <t>missy77</t>
  </si>
  <si>
    <t>misssexy1</t>
  </si>
  <si>
    <t>missmissy</t>
  </si>
  <si>
    <t>missinyou</t>
  </si>
  <si>
    <t>misschris</t>
  </si>
  <si>
    <t>miss2006</t>
  </si>
  <si>
    <t>miss11</t>
  </si>
  <si>
    <t>miss08</t>
  </si>
  <si>
    <t>misojos</t>
  </si>
  <si>
    <t>mismo</t>
  </si>
  <si>
    <t>misheel</t>
  </si>
  <si>
    <t>mishal</t>
  </si>
  <si>
    <t>mischievous</t>
  </si>
  <si>
    <t>mirra</t>
  </si>
  <si>
    <t>mirock</t>
  </si>
  <si>
    <t>mirica</t>
  </si>
  <si>
    <t>miriam12</t>
  </si>
  <si>
    <t>mirelle</t>
  </si>
  <si>
    <t>miraza</t>
  </si>
  <si>
    <t>mirando</t>
  </si>
  <si>
    <t>miranda!</t>
  </si>
  <si>
    <t>miosita</t>
  </si>
  <si>
    <t>minuto</t>
  </si>
  <si>
    <t>minute1</t>
  </si>
  <si>
    <t>minunat</t>
  </si>
  <si>
    <t>mintza</t>
  </si>
  <si>
    <t>minnie24</t>
  </si>
  <si>
    <t>minnie05</t>
  </si>
  <si>
    <t>ministro</t>
  </si>
  <si>
    <t>miniskirt</t>
  </si>
  <si>
    <t>minimouse1</t>
  </si>
  <si>
    <t>minimint</t>
  </si>
  <si>
    <t>minime3</t>
  </si>
  <si>
    <t>minigun</t>
  </si>
  <si>
    <t>miniclip1</t>
  </si>
  <si>
    <t>minica</t>
  </si>
  <si>
    <t>minibike</t>
  </si>
  <si>
    <t>mini69</t>
  </si>
  <si>
    <t>minhthu</t>
  </si>
  <si>
    <t>minerals</t>
  </si>
  <si>
    <t>minena1</t>
  </si>
  <si>
    <t>mindysue</t>
  </si>
  <si>
    <t>mindmind</t>
  </si>
  <si>
    <t>mimisa</t>
  </si>
  <si>
    <t>mimik</t>
  </si>
  <si>
    <t>mimii</t>
  </si>
  <si>
    <t>mimi77</t>
  </si>
  <si>
    <t>mimi5</t>
  </si>
  <si>
    <t>mimi26</t>
  </si>
  <si>
    <t>milocat</t>
  </si>
  <si>
    <t>milobito</t>
  </si>
  <si>
    <t>milly01</t>
  </si>
  <si>
    <t>millwood</t>
  </si>
  <si>
    <t>millie24</t>
  </si>
  <si>
    <t>millie23</t>
  </si>
  <si>
    <t>millie18</t>
  </si>
  <si>
    <t>millie03</t>
  </si>
  <si>
    <t>millie!</t>
  </si>
  <si>
    <t>milles</t>
  </si>
  <si>
    <t>millerlight</t>
  </si>
  <si>
    <t>miller33</t>
  </si>
  <si>
    <t>miller25</t>
  </si>
  <si>
    <t>miller17</t>
  </si>
  <si>
    <t>miller16</t>
  </si>
  <si>
    <t>millano</t>
  </si>
  <si>
    <t>milkshake2</t>
  </si>
  <si>
    <t>milko</t>
  </si>
  <si>
    <t>milkdud1</t>
  </si>
  <si>
    <t>milinha</t>
  </si>
  <si>
    <t>mileydi</t>
  </si>
  <si>
    <t>miley23</t>
  </si>
  <si>
    <t>mikky</t>
  </si>
  <si>
    <t>mikina</t>
  </si>
  <si>
    <t>mikimaus</t>
  </si>
  <si>
    <t>mikie1</t>
  </si>
  <si>
    <t>mikeyj</t>
  </si>
  <si>
    <t>mikey2006</t>
  </si>
  <si>
    <t>mikeportnoy</t>
  </si>
  <si>
    <t>mikeko</t>
  </si>
  <si>
    <t>mikejones3</t>
  </si>
  <si>
    <t>mike777</t>
  </si>
  <si>
    <t>mike6969</t>
  </si>
  <si>
    <t>mike37</t>
  </si>
  <si>
    <t>mike2003</t>
  </si>
  <si>
    <t>mike1990</t>
  </si>
  <si>
    <t>mikayla2</t>
  </si>
  <si>
    <t>mikale</t>
  </si>
  <si>
    <t>mika22</t>
  </si>
  <si>
    <t>mijangos</t>
  </si>
  <si>
    <t>mihaila</t>
  </si>
  <si>
    <t>miguelo</t>
  </si>
  <si>
    <t>miguelita</t>
  </si>
  <si>
    <t>miguel02</t>
  </si>
  <si>
    <t>mightymax</t>
  </si>
  <si>
    <t>miffy1</t>
  </si>
  <si>
    <t>midory</t>
  </si>
  <si>
    <t>midlothian</t>
  </si>
  <si>
    <t>midgey</t>
  </si>
  <si>
    <t>middle3</t>
  </si>
  <si>
    <t>midas</t>
  </si>
  <si>
    <t>miculo</t>
  </si>
  <si>
    <t>microsoft2</t>
  </si>
  <si>
    <t>micronesia</t>
  </si>
  <si>
    <t>microchip</t>
  </si>
  <si>
    <t>microbiology</t>
  </si>
  <si>
    <t>micristo</t>
  </si>
  <si>
    <t>micra</t>
  </si>
  <si>
    <t>miclat</t>
  </si>
  <si>
    <t>mickey67</t>
  </si>
  <si>
    <t>mickey29</t>
  </si>
  <si>
    <t>micke</t>
  </si>
  <si>
    <t>mick07</t>
  </si>
  <si>
    <t>micimaci</t>
  </si>
  <si>
    <t>micike</t>
  </si>
  <si>
    <t>michmich</t>
  </si>
  <si>
    <t>michelle76</t>
  </si>
  <si>
    <t>micheal7</t>
  </si>
  <si>
    <t>micheal15</t>
  </si>
  <si>
    <t>michaellee</t>
  </si>
  <si>
    <t>michael97</t>
  </si>
  <si>
    <t>michael83</t>
  </si>
  <si>
    <t>michael76</t>
  </si>
  <si>
    <t>michael420</t>
  </si>
  <si>
    <t>mibonita</t>
  </si>
  <si>
    <t>mibella</t>
  </si>
  <si>
    <t>miangel1</t>
  </si>
  <si>
    <t>miamorr</t>
  </si>
  <si>
    <t>miamor4</t>
  </si>
  <si>
    <t>miami10</t>
  </si>
  <si>
    <t>miaboo</t>
  </si>
  <si>
    <t>vida</t>
  </si>
  <si>
    <t>mhyra</t>
  </si>
  <si>
    <t>mhlqoh</t>
  </si>
  <si>
    <t>mhieko</t>
  </si>
  <si>
    <t>mhica</t>
  </si>
  <si>
    <t>mhayie</t>
  </si>
  <si>
    <t>mhariel</t>
  </si>
  <si>
    <t>mhapha</t>
  </si>
  <si>
    <t>mhandy</t>
  </si>
  <si>
    <t>mhamhie</t>
  </si>
  <si>
    <t>mhamha</t>
  </si>
  <si>
    <t>mhakulet</t>
  </si>
  <si>
    <t>mhaey</t>
  </si>
  <si>
    <t>mganda</t>
  </si>
  <si>
    <t>mexicocity</t>
  </si>
  <si>
    <t>mexico93</t>
  </si>
  <si>
    <t>mexico2006</t>
  </si>
  <si>
    <t>mexico0</t>
  </si>
  <si>
    <t>mexican7</t>
  </si>
  <si>
    <t>mexican23</t>
  </si>
  <si>
    <t>metoyou1</t>
  </si>
  <si>
    <t>metido</t>
  </si>
  <si>
    <t>method1</t>
  </si>
  <si>
    <t>metatron</t>
  </si>
  <si>
    <t>metalpunk</t>
  </si>
  <si>
    <t>metalmilitia</t>
  </si>
  <si>
    <t>metalheart</t>
  </si>
  <si>
    <t>metalgearsolid</t>
  </si>
  <si>
    <t>metal13</t>
  </si>
  <si>
    <t>metafora</t>
  </si>
  <si>
    <t>meromero</t>
  </si>
  <si>
    <t>merlot1</t>
  </si>
  <si>
    <t>merli</t>
  </si>
  <si>
    <t>meridith</t>
  </si>
  <si>
    <t>meridian1</t>
  </si>
  <si>
    <t>mercedes5</t>
  </si>
  <si>
    <t>mercedes05</t>
  </si>
  <si>
    <t>meoww</t>
  </si>
  <si>
    <t>meows</t>
  </si>
  <si>
    <t>meohmy</t>
  </si>
  <si>
    <t>menuselect</t>
  </si>
  <si>
    <t>mensa</t>
  </si>
  <si>
    <t>mennie</t>
  </si>
  <si>
    <t>meninos</t>
  </si>
  <si>
    <t>menchi</t>
  </si>
  <si>
    <t>menche</t>
  </si>
  <si>
    <t>memphis3</t>
  </si>
  <si>
    <t>memet</t>
  </si>
  <si>
    <t>memes</t>
  </si>
  <si>
    <t>mememe13</t>
  </si>
  <si>
    <t>mememe12</t>
  </si>
  <si>
    <t>memei</t>
  </si>
  <si>
    <t>meme93</t>
  </si>
  <si>
    <t>membaca</t>
  </si>
  <si>
    <t>memaw1</t>
  </si>
  <si>
    <t>melvin12</t>
  </si>
  <si>
    <t>melquisedec</t>
  </si>
  <si>
    <t>melove1</t>
  </si>
  <si>
    <t>melody7</t>
  </si>
  <si>
    <t>melo123</t>
  </si>
  <si>
    <t>melli</t>
  </si>
  <si>
    <t>mellamo</t>
  </si>
  <si>
    <t>meljohn</t>
  </si>
  <si>
    <t>melissac</t>
  </si>
  <si>
    <t>melissa99</t>
  </si>
  <si>
    <t>melisateamo</t>
  </si>
  <si>
    <t>meli14</t>
  </si>
  <si>
    <t>melguinha</t>
  </si>
  <si>
    <t>melendi</t>
  </si>
  <si>
    <t>melany1</t>
  </si>
  <si>
    <t>melanie9</t>
  </si>
  <si>
    <t>melanie8</t>
  </si>
  <si>
    <t>melanie4</t>
  </si>
  <si>
    <t>melanie21</t>
  </si>
  <si>
    <t>mekong</t>
  </si>
  <si>
    <t>meilyn</t>
  </si>
  <si>
    <t>meijer</t>
  </si>
  <si>
    <t>mehreen</t>
  </si>
  <si>
    <t>mehdi</t>
  </si>
  <si>
    <t>meghna</t>
  </si>
  <si>
    <t>megan88</t>
  </si>
  <si>
    <t>megan04</t>
  </si>
  <si>
    <t>megaloco</t>
  </si>
  <si>
    <t>meeting</t>
  </si>
  <si>
    <t>meekness</t>
  </si>
  <si>
    <t>meeeeeee</t>
  </si>
  <si>
    <t>meechi</t>
  </si>
  <si>
    <t>medinas</t>
  </si>
  <si>
    <t>medina13</t>
  </si>
  <si>
    <t>medicare</t>
  </si>
  <si>
    <t>mechelle1</t>
  </si>
  <si>
    <t>mebitch</t>
  </si>
  <si>
    <t>meatman</t>
  </si>
  <si>
    <t>meanjean</t>
  </si>
  <si>
    <t>meaning</t>
  </si>
  <si>
    <t>meaner</t>
  </si>
  <si>
    <t>meandyou7</t>
  </si>
  <si>
    <t>meadoro</t>
  </si>
  <si>
    <t>me2ubears</t>
  </si>
  <si>
    <t>mcs123</t>
  </si>
  <si>
    <t>mcr</t>
  </si>
  <si>
    <t>mckenzie3</t>
  </si>
  <si>
    <t>mckenzie123</t>
  </si>
  <si>
    <t>mchale</t>
  </si>
  <si>
    <t>mcginnis</t>
  </si>
  <si>
    <t>mcgee</t>
  </si>
  <si>
    <t>mcgarry</t>
  </si>
  <si>
    <t>mcflys</t>
  </si>
  <si>
    <t>mcflymad</t>
  </si>
  <si>
    <t>mccarron</t>
  </si>
  <si>
    <t>mazingerz</t>
  </si>
  <si>
    <t>mazie1</t>
  </si>
  <si>
    <t>mazda7</t>
  </si>
  <si>
    <t>mazda121</t>
  </si>
  <si>
    <t>mazamorra</t>
  </si>
  <si>
    <t>maytag</t>
  </si>
  <si>
    <t>mayron</t>
  </si>
  <si>
    <t>mayra16</t>
  </si>
  <si>
    <t>mayong</t>
  </si>
  <si>
    <t>mayfair1</t>
  </si>
  <si>
    <t>mayerling</t>
  </si>
  <si>
    <t>mayerli</t>
  </si>
  <si>
    <t>mayah</t>
  </si>
  <si>
    <t>may52006</t>
  </si>
  <si>
    <t>may4th</t>
  </si>
  <si>
    <t>may272006</t>
  </si>
  <si>
    <t>may272005</t>
  </si>
  <si>
    <t>may241992</t>
  </si>
  <si>
    <t>may16th</t>
  </si>
  <si>
    <t>may122007</t>
  </si>
  <si>
    <t>may1006</t>
  </si>
  <si>
    <t>maxwell8</t>
  </si>
  <si>
    <t>maxwell22</t>
  </si>
  <si>
    <t>maxwell12</t>
  </si>
  <si>
    <t>maxsam</t>
  </si>
  <si>
    <t>maxpower1</t>
  </si>
  <si>
    <t>maxishot</t>
  </si>
  <si>
    <t>maxiscute</t>
  </si>
  <si>
    <t>maxis</t>
  </si>
  <si>
    <t>maxipad</t>
  </si>
  <si>
    <t>maximus7</t>
  </si>
  <si>
    <t>maximas</t>
  </si>
  <si>
    <t>maxdata</t>
  </si>
  <si>
    <t>max1992</t>
  </si>
  <si>
    <t>mawiworld</t>
  </si>
  <si>
    <t>maurinho</t>
  </si>
  <si>
    <t>mauricio12</t>
  </si>
  <si>
    <t>mauric</t>
  </si>
  <si>
    <t>maurer</t>
  </si>
  <si>
    <t>maudlin</t>
  </si>
  <si>
    <t>mattys</t>
  </si>
  <si>
    <t>matty!</t>
  </si>
  <si>
    <t>mattie12</t>
  </si>
  <si>
    <t>matthewj</t>
  </si>
  <si>
    <t>matthew98</t>
  </si>
  <si>
    <t>matthew32</t>
  </si>
  <si>
    <t>mattel</t>
  </si>
  <si>
    <t>matt92</t>
  </si>
  <si>
    <t>matt666</t>
  </si>
  <si>
    <t>matt66</t>
  </si>
  <si>
    <t>matsuyama</t>
  </si>
  <si>
    <t>matrixx</t>
  </si>
  <si>
    <t>matrix23</t>
  </si>
  <si>
    <t>matrix13</t>
  </si>
  <si>
    <t>mathsucks</t>
  </si>
  <si>
    <t>mathias1</t>
  </si>
  <si>
    <t>mathew123</t>
  </si>
  <si>
    <t>mathers1</t>
  </si>
  <si>
    <t>matetz</t>
  </si>
  <si>
    <t>match</t>
  </si>
  <si>
    <t>mataku</t>
  </si>
  <si>
    <t>masuma</t>
  </si>
  <si>
    <t>masterblaster</t>
  </si>
  <si>
    <t>master9</t>
  </si>
  <si>
    <t>master06</t>
  </si>
  <si>
    <t>master007</t>
  </si>
  <si>
    <t>masta</t>
  </si>
  <si>
    <t>massillon</t>
  </si>
  <si>
    <t>massama</t>
  </si>
  <si>
    <t>masoquismo</t>
  </si>
  <si>
    <t>maskatesta</t>
  </si>
  <si>
    <t>masipag</t>
  </si>
  <si>
    <t>masinutza</t>
  </si>
  <si>
    <t>mashi</t>
  </si>
  <si>
    <t>masala</t>
  </si>
  <si>
    <t>marzocchi</t>
  </si>
  <si>
    <t>marzo31</t>
  </si>
  <si>
    <t>marzo22</t>
  </si>
  <si>
    <t>maryme</t>
  </si>
  <si>
    <t>maryjoan</t>
  </si>
  <si>
    <t>marychris</t>
  </si>
  <si>
    <t>mary55</t>
  </si>
  <si>
    <t>mary2005</t>
  </si>
  <si>
    <t>mary1987</t>
  </si>
  <si>
    <t>marvin16</t>
  </si>
  <si>
    <t>marvelous1</t>
  </si>
  <si>
    <t>marvellous</t>
  </si>
  <si>
    <t>maruto</t>
  </si>
  <si>
    <t>martinko</t>
  </si>
  <si>
    <t>martinez5</t>
  </si>
  <si>
    <t>martinas</t>
  </si>
  <si>
    <t>martin77</t>
  </si>
  <si>
    <t>martin27</t>
  </si>
  <si>
    <t>martin04</t>
  </si>
  <si>
    <t>martheena</t>
  </si>
  <si>
    <t>martha9</t>
  </si>
  <si>
    <t>martha23</t>
  </si>
  <si>
    <t>marsman</t>
  </si>
  <si>
    <t>marshall123</t>
  </si>
  <si>
    <t>marshall07</t>
  </si>
  <si>
    <t>marsbar1</t>
  </si>
  <si>
    <t>mars12</t>
  </si>
  <si>
    <t>marokko</t>
  </si>
  <si>
    <t>marly1</t>
  </si>
  <si>
    <t>marlon21</t>
  </si>
  <si>
    <t>markyz</t>
  </si>
  <si>
    <t>markp</t>
  </si>
  <si>
    <t>markisha</t>
  </si>
  <si>
    <t>marki</t>
  </si>
  <si>
    <t>markgrace</t>
  </si>
  <si>
    <t>markevan</t>
  </si>
  <si>
    <t>markethill</t>
  </si>
  <si>
    <t>markers1</t>
  </si>
  <si>
    <t>marken</t>
  </si>
  <si>
    <t>markay</t>
  </si>
  <si>
    <t>mark666</t>
  </si>
  <si>
    <t>mark6275</t>
  </si>
  <si>
    <t>marjune</t>
  </si>
  <si>
    <t>mariuss</t>
  </si>
  <si>
    <t>mariposaazul</t>
  </si>
  <si>
    <t>mariposa25</t>
  </si>
  <si>
    <t>marionette</t>
  </si>
  <si>
    <t>marioh</t>
  </si>
  <si>
    <t>mario88</t>
  </si>
  <si>
    <t>mario27</t>
  </si>
  <si>
    <t>marinik</t>
  </si>
  <si>
    <t>marineth</t>
  </si>
  <si>
    <t>marines06</t>
  </si>
  <si>
    <t>marinecorp</t>
  </si>
  <si>
    <t>marine21</t>
  </si>
  <si>
    <t>marinda</t>
  </si>
  <si>
    <t>marina3</t>
  </si>
  <si>
    <t>marilo</t>
  </si>
  <si>
    <t>marikris</t>
  </si>
  <si>
    <t>mariia</t>
  </si>
  <si>
    <t>marihoana</t>
  </si>
  <si>
    <t>maries1</t>
  </si>
  <si>
    <t>marielys</t>
  </si>
  <si>
    <t>mariecute</t>
  </si>
  <si>
    <t>marie35</t>
  </si>
  <si>
    <t>marie1995</t>
  </si>
  <si>
    <t>marichris</t>
  </si>
  <si>
    <t>marich</t>
  </si>
  <si>
    <t>mariategui</t>
  </si>
  <si>
    <t>marianis</t>
  </si>
  <si>
    <t>marianinha</t>
  </si>
  <si>
    <t>mariana4</t>
  </si>
  <si>
    <t>marialena</t>
  </si>
  <si>
    <t>mariahelena</t>
  </si>
  <si>
    <t>mariah03</t>
  </si>
  <si>
    <t>mariadelaluz</t>
  </si>
  <si>
    <t>mariaclaudia</t>
  </si>
  <si>
    <t>maria97</t>
  </si>
  <si>
    <t>maria90</t>
  </si>
  <si>
    <t>maria55</t>
  </si>
  <si>
    <t>maria1997</t>
  </si>
  <si>
    <t>maria!</t>
  </si>
  <si>
    <t>mari89</t>
  </si>
  <si>
    <t>mari69</t>
  </si>
  <si>
    <t>mari25</t>
  </si>
  <si>
    <t>margen</t>
  </si>
  <si>
    <t>margarett</t>
  </si>
  <si>
    <t>margaret8</t>
  </si>
  <si>
    <t>margaret12</t>
  </si>
  <si>
    <t>marence</t>
  </si>
  <si>
    <t>marebear</t>
  </si>
  <si>
    <t>marean</t>
  </si>
  <si>
    <t>marcus9</t>
  </si>
  <si>
    <t>marcum</t>
  </si>
  <si>
    <t>marco15</t>
  </si>
  <si>
    <t>marco01</t>
  </si>
  <si>
    <t>marcius</t>
  </si>
  <si>
    <t>marcie1</t>
  </si>
  <si>
    <t>marcianito</t>
  </si>
  <si>
    <t>marchi</t>
  </si>
  <si>
    <t>marazzi</t>
  </si>
  <si>
    <t>maras</t>
  </si>
  <si>
    <t>mara12</t>
  </si>
  <si>
    <t>mara1</t>
  </si>
  <si>
    <t>mar1234</t>
  </si>
  <si>
    <t>maputi</t>
  </si>
  <si>
    <t>mapula</t>
  </si>
  <si>
    <t>mapmap</t>
  </si>
  <si>
    <t>mapletree</t>
  </si>
  <si>
    <t>maorigirl</t>
  </si>
  <si>
    <t>manutza</t>
  </si>
  <si>
    <t>manutd14</t>
  </si>
  <si>
    <t>manus</t>
  </si>
  <si>
    <t>manuelin</t>
  </si>
  <si>
    <t>manuelalejandro</t>
  </si>
  <si>
    <t>manuel27</t>
  </si>
  <si>
    <t>manuel08</t>
  </si>
  <si>
    <t>manu3l</t>
  </si>
  <si>
    <t>manu08</t>
  </si>
  <si>
    <t>mantaray</t>
  </si>
  <si>
    <t>manson69</t>
  </si>
  <si>
    <t>manson2</t>
  </si>
  <si>
    <t>manoel</t>
  </si>
  <si>
    <t>mannymontes</t>
  </si>
  <si>
    <t>manny6</t>
  </si>
  <si>
    <t>manly</t>
  </si>
  <si>
    <t>manisnya</t>
  </si>
  <si>
    <t>maniago</t>
  </si>
  <si>
    <t>mangualde</t>
  </si>
  <si>
    <t>mangomango</t>
  </si>
  <si>
    <t>mango8</t>
  </si>
  <si>
    <t>mango23</t>
  </si>
  <si>
    <t>mangkok</t>
  </si>
  <si>
    <t>manette</t>
  </si>
  <si>
    <t>manepali</t>
  </si>
  <si>
    <t>maneng</t>
  </si>
  <si>
    <t>mandymandy</t>
  </si>
  <si>
    <t>mandisa</t>
  </si>
  <si>
    <t>mandi3</t>
  </si>
  <si>
    <t>mandeville</t>
  </si>
  <si>
    <t>mandarine</t>
  </si>
  <si>
    <t>mandapat</t>
  </si>
  <si>
    <t>mandah</t>
  </si>
  <si>
    <t>mandaa</t>
  </si>
  <si>
    <t>manawa</t>
  </si>
  <si>
    <t>man.united</t>
  </si>
  <si>
    <t>mamuska</t>
  </si>
  <si>
    <t>mamuchi</t>
  </si>
  <si>
    <t>mamman</t>
  </si>
  <si>
    <t>mamita123</t>
  </si>
  <si>
    <t>mamit</t>
  </si>
  <si>
    <t>mamilove</t>
  </si>
  <si>
    <t>mamati</t>
  </si>
  <si>
    <t>mamate</t>
  </si>
  <si>
    <t>mamasan</t>
  </si>
  <si>
    <t>mama85</t>
  </si>
  <si>
    <t>mama05</t>
  </si>
  <si>
    <t>mama04</t>
  </si>
  <si>
    <t>malusita</t>
  </si>
  <si>
    <t>maltese1</t>
  </si>
  <si>
    <t>malon</t>
  </si>
  <si>
    <t>mallare</t>
  </si>
  <si>
    <t>maliya</t>
  </si>
  <si>
    <t>malik06</t>
  </si>
  <si>
    <t>malicious</t>
  </si>
  <si>
    <t>malibu07</t>
  </si>
  <si>
    <t>malia07</t>
  </si>
  <si>
    <t>malek</t>
  </si>
  <si>
    <t>maldini3</t>
  </si>
  <si>
    <t>malaysian</t>
  </si>
  <si>
    <t>malayalam</t>
  </si>
  <si>
    <t>malaventurados</t>
  </si>
  <si>
    <t>malatya</t>
  </si>
  <si>
    <t>malaquias</t>
  </si>
  <si>
    <t>malanga</t>
  </si>
  <si>
    <t>malakye</t>
  </si>
  <si>
    <t>malachi07</t>
  </si>
  <si>
    <t>malacara</t>
  </si>
  <si>
    <t>makulitz</t>
  </si>
  <si>
    <t>makeitrain</t>
  </si>
  <si>
    <t>makeba</t>
  </si>
  <si>
    <t>makayla03</t>
  </si>
  <si>
    <t>majorpain</t>
  </si>
  <si>
    <t>maiyeunguoi</t>
  </si>
  <si>
    <t>maison1</t>
  </si>
  <si>
    <t>mainland</t>
  </si>
  <si>
    <t>mahony</t>
  </si>
  <si>
    <t>mahlko</t>
  </si>
  <si>
    <t>mahira</t>
  </si>
  <si>
    <t>mahang</t>
  </si>
  <si>
    <t>mahalkuh</t>
  </si>
  <si>
    <t>mahalko23</t>
  </si>
  <si>
    <t>mahalko21</t>
  </si>
  <si>
    <t>mahalko20</t>
  </si>
  <si>
    <t>mahalko14</t>
  </si>
  <si>
    <t>mahalko08</t>
  </si>
  <si>
    <t>mahalako</t>
  </si>
  <si>
    <t>mahal_ko</t>
  </si>
  <si>
    <t>maguie</t>
  </si>
  <si>
    <t>maguette</t>
  </si>
  <si>
    <t>magna</t>
  </si>
  <si>
    <t>magisterio</t>
  </si>
  <si>
    <t>magicworld</t>
  </si>
  <si>
    <t>magic25</t>
  </si>
  <si>
    <t>maggie92</t>
  </si>
  <si>
    <t>maggie26</t>
  </si>
  <si>
    <t>magdaleno</t>
  </si>
  <si>
    <t>magdalen</t>
  </si>
  <si>
    <t>magaoscura</t>
  </si>
  <si>
    <t>magaly1</t>
  </si>
  <si>
    <t>magally</t>
  </si>
  <si>
    <t>mafia12</t>
  </si>
  <si>
    <t>mafamille</t>
  </si>
  <si>
    <t>mafalda1</t>
  </si>
  <si>
    <t>maezel</t>
  </si>
  <si>
    <t>maeteamo</t>
  </si>
  <si>
    <t>maelee</t>
  </si>
  <si>
    <t>maeganda</t>
  </si>
  <si>
    <t>madzia1</t>
  </si>
  <si>
    <t>madrugada</t>
  </si>
  <si>
    <t>madrona</t>
  </si>
  <si>
    <t>madrid23</t>
  </si>
  <si>
    <t>madonnas</t>
  </si>
  <si>
    <t>madmoney</t>
  </si>
  <si>
    <t>madman2</t>
  </si>
  <si>
    <t>madhu</t>
  </si>
  <si>
    <t>madeth</t>
  </si>
  <si>
    <t>madeline7</t>
  </si>
  <si>
    <t>madeline2</t>
  </si>
  <si>
    <t>maddy7</t>
  </si>
  <si>
    <t>maddy10</t>
  </si>
  <si>
    <t>maddy08</t>
  </si>
  <si>
    <t>maddog123</t>
  </si>
  <si>
    <t>maddie21</t>
  </si>
  <si>
    <t>macygray</t>
  </si>
  <si>
    <t>macon1</t>
  </si>
  <si>
    <t>macmacmac</t>
  </si>
  <si>
    <t>mackenzy</t>
  </si>
  <si>
    <t>mackenzie6</t>
  </si>
  <si>
    <t>machomen</t>
  </si>
  <si>
    <t>machines1</t>
  </si>
  <si>
    <t>machie</t>
  </si>
  <si>
    <t>macduff</t>
  </si>
  <si>
    <t>macdre2</t>
  </si>
  <si>
    <t>macbook1</t>
  </si>
  <si>
    <t>macasa</t>
  </si>
  <si>
    <t>macaria</t>
  </si>
  <si>
    <t>mac2008</t>
  </si>
  <si>
    <t>mac1234</t>
  </si>
  <si>
    <t>mable</t>
  </si>
  <si>
    <t>mab123</t>
  </si>
  <si>
    <t>maasin</t>
  </si>
  <si>
    <t>ma4ence</t>
  </si>
  <si>
    <t>m55555</t>
  </si>
  <si>
    <t>m1m2m3m4</t>
  </si>
  <si>
    <t>lyresh</t>
  </si>
  <si>
    <t>lynskie</t>
  </si>
  <si>
    <t>lynne5</t>
  </si>
  <si>
    <t>lynne2</t>
  </si>
  <si>
    <t>lynn82</t>
  </si>
  <si>
    <t>lyn143</t>
  </si>
  <si>
    <t>lykamae</t>
  </si>
  <si>
    <t>lydia2</t>
  </si>
  <si>
    <t>lydia123</t>
  </si>
  <si>
    <t>luzifer</t>
  </si>
  <si>
    <t>luvyas</t>
  </si>
  <si>
    <t>luvya4ever</t>
  </si>
  <si>
    <t>luvsux!</t>
  </si>
  <si>
    <t>luvryan</t>
  </si>
  <si>
    <t>luvmymom</t>
  </si>
  <si>
    <t>luvmonkey</t>
  </si>
  <si>
    <t>luvinya</t>
  </si>
  <si>
    <t>luvinsum1</t>
  </si>
  <si>
    <t>luvhim4eva</t>
  </si>
  <si>
    <t>luvhim1</t>
  </si>
  <si>
    <t>luvfamily</t>
  </si>
  <si>
    <t>luveme</t>
  </si>
  <si>
    <t>luvdad</t>
  </si>
  <si>
    <t>luvbunny</t>
  </si>
  <si>
    <t>luvbaby</t>
  </si>
  <si>
    <t>luvagurl</t>
  </si>
  <si>
    <t>luthuna</t>
  </si>
  <si>
    <t>lurcher</t>
  </si>
  <si>
    <t>lupita10</t>
  </si>
  <si>
    <t>luphyou</t>
  </si>
  <si>
    <t>lupet</t>
  </si>
  <si>
    <t>luna28</t>
  </si>
  <si>
    <t>luna2008</t>
  </si>
  <si>
    <t>luna09</t>
  </si>
  <si>
    <t>luna07</t>
  </si>
  <si>
    <t>luna05</t>
  </si>
  <si>
    <t>luna03</t>
  </si>
  <si>
    <t>luna00</t>
  </si>
  <si>
    <t>lumsden</t>
  </si>
  <si>
    <t>lumbalumba</t>
  </si>
  <si>
    <t>lulugirl</t>
  </si>
  <si>
    <t>luluca</t>
  </si>
  <si>
    <t>lulu77</t>
  </si>
  <si>
    <t>lulu02</t>
  </si>
  <si>
    <t>lulaby</t>
  </si>
  <si>
    <t>lukie1</t>
  </si>
  <si>
    <t>lukeduke</t>
  </si>
  <si>
    <t>luke44</t>
  </si>
  <si>
    <t>luistamo</t>
  </si>
  <si>
    <t>luisjesus</t>
  </si>
  <si>
    <t>luisi</t>
  </si>
  <si>
    <t>luisen</t>
  </si>
  <si>
    <t>luisangel1</t>
  </si>
  <si>
    <t>luisa12</t>
  </si>
  <si>
    <t>luis95</t>
  </si>
  <si>
    <t>luis101</t>
  </si>
  <si>
    <t>lucygirl</t>
  </si>
  <si>
    <t>lucy91</t>
  </si>
  <si>
    <t>lucy89</t>
  </si>
  <si>
    <t>lucy4eva</t>
  </si>
  <si>
    <t>lucy26</t>
  </si>
  <si>
    <t>lucy2008</t>
  </si>
  <si>
    <t>lucy12345</t>
  </si>
  <si>
    <t>lucky999</t>
  </si>
  <si>
    <t>lucky2006</t>
  </si>
  <si>
    <t>lucky013</t>
  </si>
  <si>
    <t>lucky001</t>
  </si>
  <si>
    <t>lucky.</t>
  </si>
  <si>
    <t>luckluck</t>
  </si>
  <si>
    <t>lucki</t>
  </si>
  <si>
    <t>lucilu</t>
  </si>
  <si>
    <t>luchi</t>
  </si>
  <si>
    <t>lucero123</t>
  </si>
  <si>
    <t>lucban</t>
  </si>
  <si>
    <t>lucas11</t>
  </si>
  <si>
    <t>lucas00</t>
  </si>
  <si>
    <t>luana1</t>
  </si>
  <si>
    <t>lsutiger</t>
  </si>
  <si>
    <t>lozzy1</t>
  </si>
  <si>
    <t>lowrider2</t>
  </si>
  <si>
    <t>lowri</t>
  </si>
  <si>
    <t>lowbat</t>
  </si>
  <si>
    <t>lovito</t>
  </si>
  <si>
    <t>lovinu2</t>
  </si>
  <si>
    <t>lovins</t>
  </si>
  <si>
    <t>lovingit1</t>
  </si>
  <si>
    <t>loving69</t>
  </si>
  <si>
    <t>loveyou77</t>
  </si>
  <si>
    <t>loveyoo</t>
  </si>
  <si>
    <t>loveying</t>
  </si>
  <si>
    <t>lovexxx</t>
  </si>
  <si>
    <t>loveu4life</t>
  </si>
  <si>
    <t>loveu15</t>
  </si>
  <si>
    <t>lovetvxq</t>
  </si>
  <si>
    <t>lovett1</t>
  </si>
  <si>
    <t>lovestone</t>
  </si>
  <si>
    <t>lovest</t>
  </si>
  <si>
    <t>lovesongs</t>
  </si>
  <si>
    <t>lovesick1</t>
  </si>
  <si>
    <t>lovertje</t>
  </si>
  <si>
    <t>loversinparis</t>
  </si>
  <si>
    <t>lovers8</t>
  </si>
  <si>
    <t>lovers19</t>
  </si>
  <si>
    <t>loveroy</t>
  </si>
  <si>
    <t>loverj</t>
  </si>
  <si>
    <t>loveridge</t>
  </si>
  <si>
    <t>loverguy</t>
  </si>
  <si>
    <t>lovergirl6</t>
  </si>
  <si>
    <t>lover420</t>
  </si>
  <si>
    <t>lover00</t>
  </si>
  <si>
    <t>lover*</t>
  </si>
  <si>
    <t>lovepower</t>
  </si>
  <si>
    <t>lovepotion</t>
  </si>
  <si>
    <t>lovepets</t>
  </si>
  <si>
    <t>lovenina</t>
  </si>
  <si>
    <t>loveneverfails</t>
  </si>
  <si>
    <t>lovemyfriends</t>
  </si>
  <si>
    <t>lovemusic1</t>
  </si>
  <si>
    <t>lovemon</t>
  </si>
  <si>
    <t>lovemin</t>
  </si>
  <si>
    <t>lovemike1</t>
  </si>
  <si>
    <t>lovemeagain</t>
  </si>
  <si>
    <t>loveme45</t>
  </si>
  <si>
    <t>loveme02</t>
  </si>
  <si>
    <t>lovemarie</t>
  </si>
  <si>
    <t>lovemanu</t>
  </si>
  <si>
    <t>lovemae</t>
  </si>
  <si>
    <t>lovelyness</t>
  </si>
  <si>
    <t>lovelyann</t>
  </si>
  <si>
    <t>lovely90</t>
  </si>
  <si>
    <t>lovelife5</t>
  </si>
  <si>
    <t>loveleo</t>
  </si>
  <si>
    <t>lovekung</t>
  </si>
  <si>
    <t>lovekk</t>
  </si>
  <si>
    <t>lovek</t>
  </si>
  <si>
    <t>lovejamie</t>
  </si>
  <si>
    <t>loveiskind</t>
  </si>
  <si>
    <t>loveisalie</t>
  </si>
  <si>
    <t>loveinu</t>
  </si>
  <si>
    <t>loveforlife</t>
  </si>
  <si>
    <t>lovedream</t>
  </si>
  <si>
    <t>lovedavid1</t>
  </si>
  <si>
    <t>lovecraft</t>
  </si>
  <si>
    <t>lovechick</t>
  </si>
  <si>
    <t>loveble</t>
  </si>
  <si>
    <t>lovebilly</t>
  </si>
  <si>
    <t>lovebenz</t>
  </si>
  <si>
    <t>loveaum</t>
  </si>
  <si>
    <t>loveanimals</t>
  </si>
  <si>
    <t>loveangelmusicbaby</t>
  </si>
  <si>
    <t>loveandrew</t>
  </si>
  <si>
    <t>loveam</t>
  </si>
  <si>
    <t>loveage</t>
  </si>
  <si>
    <t>loveable!</t>
  </si>
  <si>
    <t>love510</t>
  </si>
  <si>
    <t>love500</t>
  </si>
  <si>
    <t>love4real</t>
  </si>
  <si>
    <t>love4mom</t>
  </si>
  <si>
    <t>love326</t>
  </si>
  <si>
    <t>love316</t>
  </si>
  <si>
    <t>love2kids</t>
  </si>
  <si>
    <t>love2be</t>
  </si>
  <si>
    <t>love223</t>
  </si>
  <si>
    <t>love1998</t>
  </si>
  <si>
    <t>love1978</t>
  </si>
  <si>
    <t>love1975</t>
  </si>
  <si>
    <t>love1217</t>
  </si>
  <si>
    <t>love0214</t>
  </si>
  <si>
    <t>love0000</t>
  </si>
  <si>
    <t>love.com</t>
  </si>
  <si>
    <t>love-hate</t>
  </si>
  <si>
    <t>lovable2</t>
  </si>
  <si>
    <t>lov3me</t>
  </si>
  <si>
    <t>lov123</t>
  </si>
  <si>
    <t>loulou11</t>
  </si>
  <si>
    <t>loulou08</t>
  </si>
  <si>
    <t>louissa</t>
  </si>
  <si>
    <t>louise99</t>
  </si>
  <si>
    <t>louise95</t>
  </si>
  <si>
    <t>louise30</t>
  </si>
  <si>
    <t>louise09</t>
  </si>
  <si>
    <t>louis7</t>
  </si>
  <si>
    <t>louis22</t>
  </si>
  <si>
    <t>louie8</t>
  </si>
  <si>
    <t>louie21</t>
  </si>
  <si>
    <t>lou1se</t>
  </si>
  <si>
    <t>lotrrotk</t>
  </si>
  <si>
    <t>lothian</t>
  </si>
  <si>
    <t>lost23</t>
  </si>
  <si>
    <t>lost101</t>
  </si>
  <si>
    <t>loser90</t>
  </si>
  <si>
    <t>loser87</t>
  </si>
  <si>
    <t>loser27</t>
  </si>
  <si>
    <t>loser19</t>
  </si>
  <si>
    <t>loser05</t>
  </si>
  <si>
    <t>loseit</t>
  </si>
  <si>
    <t>losbunkers</t>
  </si>
  <si>
    <t>losarim</t>
  </si>
  <si>
    <t>losaline</t>
  </si>
  <si>
    <t>lorry</t>
  </si>
  <si>
    <t>lorrainne</t>
  </si>
  <si>
    <t>loriel</t>
  </si>
  <si>
    <t>lorena21</t>
  </si>
  <si>
    <t>loreine</t>
  </si>
  <si>
    <t>lordi</t>
  </si>
  <si>
    <t>lordelo</t>
  </si>
  <si>
    <t>lopez22</t>
  </si>
  <si>
    <t>lopez18</t>
  </si>
  <si>
    <t>lopera</t>
  </si>
  <si>
    <t>loosers</t>
  </si>
  <si>
    <t>looping</t>
  </si>
  <si>
    <t>loopey</t>
  </si>
  <si>
    <t>loooool</t>
  </si>
  <si>
    <t>loony</t>
  </si>
  <si>
    <t>lookpla</t>
  </si>
  <si>
    <t>looklike</t>
  </si>
  <si>
    <t>looking4love</t>
  </si>
  <si>
    <t>lonelyguy</t>
  </si>
  <si>
    <t>lonely6</t>
  </si>
  <si>
    <t>lonely23</t>
  </si>
  <si>
    <t>lonely21</t>
  </si>
  <si>
    <t>londonirish</t>
  </si>
  <si>
    <t>londen</t>
  </si>
  <si>
    <t>londa</t>
  </si>
  <si>
    <t>lon3ly</t>
  </si>
  <si>
    <t>lomax</t>
  </si>
  <si>
    <t>lomani</t>
  </si>
  <si>
    <t>lolopolo</t>
  </si>
  <si>
    <t>lolo99</t>
  </si>
  <si>
    <t>lolo10</t>
  </si>
  <si>
    <t>lolo1</t>
  </si>
  <si>
    <t>lolly3</t>
  </si>
  <si>
    <t>lollol0</t>
  </si>
  <si>
    <t>lollipop23</t>
  </si>
  <si>
    <t>lollipop21</t>
  </si>
  <si>
    <t>lollipop.</t>
  </si>
  <si>
    <t>lolitta</t>
  </si>
  <si>
    <t>lolipop7</t>
  </si>
  <si>
    <t>lolgirl</t>
  </si>
  <si>
    <t>loleng</t>
  </si>
  <si>
    <t>lolalove</t>
  </si>
  <si>
    <t>lolaeraseunavez</t>
  </si>
  <si>
    <t>lolababy</t>
  </si>
  <si>
    <t>lokote13</t>
  </si>
  <si>
    <t>lokitaa</t>
  </si>
  <si>
    <t>lokita18</t>
  </si>
  <si>
    <t>lokesh</t>
  </si>
  <si>
    <t>lokaria</t>
  </si>
  <si>
    <t>loka4ever</t>
  </si>
  <si>
    <t>loka</t>
  </si>
  <si>
    <t>logitec</t>
  </si>
  <si>
    <t>login2</t>
  </si>
  <si>
    <t>loganp</t>
  </si>
  <si>
    <t>logana</t>
  </si>
  <si>
    <t>logan9</t>
  </si>
  <si>
    <t>logan18</t>
  </si>
  <si>
    <t>locodeamor</t>
  </si>
  <si>
    <t>loco18</t>
  </si>
  <si>
    <t>locksmith</t>
  </si>
  <si>
    <t>lockjaw</t>
  </si>
  <si>
    <t>locker1</t>
  </si>
  <si>
    <t>locass</t>
  </si>
  <si>
    <t>local1</t>
  </si>
  <si>
    <t>loca10</t>
  </si>
  <si>
    <t>lobos1</t>
  </si>
  <si>
    <t>lobitos</t>
  </si>
  <si>
    <t>lobinho</t>
  </si>
  <si>
    <t>lobaton</t>
  </si>
  <si>
    <t>loana</t>
  </si>
  <si>
    <t>loaded1</t>
  </si>
  <si>
    <t>llinos</t>
  </si>
  <si>
    <t>llavero</t>
  </si>
  <si>
    <t>lkjhgfd</t>
  </si>
  <si>
    <t>lizzy6</t>
  </si>
  <si>
    <t>lizzie04</t>
  </si>
  <si>
    <t>lizabeth1</t>
  </si>
  <si>
    <t>liz13</t>
  </si>
  <si>
    <t>liverpool91</t>
  </si>
  <si>
    <t>liverpool89</t>
  </si>
  <si>
    <t>livepool</t>
  </si>
  <si>
    <t>liveevil</t>
  </si>
  <si>
    <t>liveandlove</t>
  </si>
  <si>
    <t>litton</t>
  </si>
  <si>
    <t>littlewoman</t>
  </si>
  <si>
    <t>littlenicky</t>
  </si>
  <si>
    <t>littlemomma</t>
  </si>
  <si>
    <t>littledog1</t>
  </si>
  <si>
    <t>littlechick</t>
  </si>
  <si>
    <t>littlebill</t>
  </si>
  <si>
    <t>little01</t>
  </si>
  <si>
    <t>litterbox</t>
  </si>
  <si>
    <t>lisamarie1</t>
  </si>
  <si>
    <t>lisaa</t>
  </si>
  <si>
    <t>lisa87</t>
  </si>
  <si>
    <t>liriano</t>
  </si>
  <si>
    <t>lippy1</t>
  </si>
  <si>
    <t>lipgl0ss</t>
  </si>
  <si>
    <t>lions2</t>
  </si>
  <si>
    <t>lions123</t>
  </si>
  <si>
    <t>lioncourt</t>
  </si>
  <si>
    <t>lion69</t>
  </si>
  <si>
    <t>lion13</t>
  </si>
  <si>
    <t>lion</t>
  </si>
  <si>
    <t>linwood1</t>
  </si>
  <si>
    <t>linkup</t>
  </si>
  <si>
    <t>linkin123</t>
  </si>
  <si>
    <t>link</t>
  </si>
  <si>
    <t>lindsey5</t>
  </si>
  <si>
    <t>lindsey15</t>
  </si>
  <si>
    <t>lindsey!</t>
  </si>
  <si>
    <t>lindsay11</t>
  </si>
  <si>
    <t>lindo1</t>
  </si>
  <si>
    <t>lindaj</t>
  </si>
  <si>
    <t>lindaestrella</t>
  </si>
  <si>
    <t>linda95</t>
  </si>
  <si>
    <t>linda77</t>
  </si>
  <si>
    <t>linda26</t>
  </si>
  <si>
    <t>linda09</t>
  </si>
  <si>
    <t>linda.</t>
  </si>
  <si>
    <t>linaki</t>
  </si>
  <si>
    <t>lina07</t>
  </si>
  <si>
    <t>limboo</t>
  </si>
  <si>
    <t>limabeans</t>
  </si>
  <si>
    <t>lily95</t>
  </si>
  <si>
    <t>lily101</t>
  </si>
  <si>
    <t>lily09</t>
  </si>
  <si>
    <t>liltre</t>
  </si>
  <si>
    <t>liltray</t>
  </si>
  <si>
    <t>lilsexy2</t>
  </si>
  <si>
    <t>lilsean</t>
  </si>
  <si>
    <t>lilrose</t>
  </si>
  <si>
    <t>lilrich</t>
  </si>
  <si>
    <t>lilpig</t>
  </si>
  <si>
    <t>lilpaul</t>
  </si>
  <si>
    <t>lilos</t>
  </si>
  <si>
    <t>lilone12</t>
  </si>
  <si>
    <t>lilone06</t>
  </si>
  <si>
    <t>lilmia</t>
  </si>
  <si>
    <t>lilmario</t>
  </si>
  <si>
    <t>lilman4</t>
  </si>
  <si>
    <t>lilmama8</t>
  </si>
  <si>
    <t>lilmama17</t>
  </si>
  <si>
    <t>lillygirl</t>
  </si>
  <si>
    <t>lilly69</t>
  </si>
  <si>
    <t>lilly2004</t>
  </si>
  <si>
    <t>lilkobe</t>
  </si>
  <si>
    <t>lilj123</t>
  </si>
  <si>
    <t>lili22</t>
  </si>
  <si>
    <t>lili10</t>
  </si>
  <si>
    <t>lilhomie</t>
  </si>
  <si>
    <t>lilfiz</t>
  </si>
  <si>
    <t>lilearl</t>
  </si>
  <si>
    <t>lild11</t>
  </si>
  <si>
    <t>lilcookie</t>
  </si>
  <si>
    <t>lilc123</t>
  </si>
  <si>
    <t>lilbri</t>
  </si>
  <si>
    <t>lilbone</t>
  </si>
  <si>
    <t>lilboi</t>
  </si>
  <si>
    <t>lilbit3</t>
  </si>
  <si>
    <t>lilbit21</t>
  </si>
  <si>
    <t>lilbit14</t>
  </si>
  <si>
    <t>lilbit07</t>
  </si>
  <si>
    <t>lilbit06</t>
  </si>
  <si>
    <t>lilbabygirl</t>
  </si>
  <si>
    <t>lilatl</t>
  </si>
  <si>
    <t>lilangel01</t>
  </si>
  <si>
    <t>lil305</t>
  </si>
  <si>
    <t>likeicare</t>
  </si>
  <si>
    <t>lightnin</t>
  </si>
  <si>
    <t>light123</t>
  </si>
  <si>
    <t>lifeboat</t>
  </si>
  <si>
    <t>lidiya</t>
  </si>
  <si>
    <t>lidita</t>
  </si>
  <si>
    <t>lidias</t>
  </si>
  <si>
    <t>licklick</t>
  </si>
  <si>
    <t>lickem</t>
  </si>
  <si>
    <t>lichking</t>
  </si>
  <si>
    <t>libra93</t>
  </si>
  <si>
    <t>libra91</t>
  </si>
  <si>
    <t>libra9</t>
  </si>
  <si>
    <t>libra85</t>
  </si>
  <si>
    <t>libra5</t>
  </si>
  <si>
    <t>libra11</t>
  </si>
  <si>
    <t>libra05</t>
  </si>
  <si>
    <t>libra04</t>
  </si>
  <si>
    <t>libertycity</t>
  </si>
  <si>
    <t>liberty4</t>
  </si>
  <si>
    <t>liberty22</t>
  </si>
  <si>
    <t>liberty04</t>
  </si>
  <si>
    <t>libby12</t>
  </si>
  <si>
    <t>libby08</t>
  </si>
  <si>
    <t>liam06</t>
  </si>
  <si>
    <t>lglglg</t>
  </si>
  <si>
    <t>lezzie</t>
  </si>
  <si>
    <t>lexiss</t>
  </si>
  <si>
    <t>lexigirl</t>
  </si>
  <si>
    <t>lexielou</t>
  </si>
  <si>
    <t>lexi21</t>
  </si>
  <si>
    <t>lewisd</t>
  </si>
  <si>
    <t>lewis2007</t>
  </si>
  <si>
    <t>levike</t>
  </si>
  <si>
    <t>levi21</t>
  </si>
  <si>
    <t>letterman</t>
  </si>
  <si>
    <t>letsirk</t>
  </si>
  <si>
    <t>letmesee</t>
  </si>
  <si>
    <t>let</t>
  </si>
  <si>
    <t>lessur</t>
  </si>
  <si>
    <t>lessons</t>
  </si>
  <si>
    <t>leslie69</t>
  </si>
  <si>
    <t>leslie25</t>
  </si>
  <si>
    <t>leslie18</t>
  </si>
  <si>
    <t>leroux</t>
  </si>
  <si>
    <t>leostar</t>
  </si>
  <si>
    <t>leopard7</t>
  </si>
  <si>
    <t>leongto</t>
  </si>
  <si>
    <t>leondra</t>
  </si>
  <si>
    <t>leonardoteamo</t>
  </si>
  <si>
    <t>leona123</t>
  </si>
  <si>
    <t>leon23</t>
  </si>
  <si>
    <t>leon01</t>
  </si>
  <si>
    <t>leo777</t>
  </si>
  <si>
    <t>leo666</t>
  </si>
  <si>
    <t>leo1979</t>
  </si>
  <si>
    <t>leo111</t>
  </si>
  <si>
    <t>lenice</t>
  </si>
  <si>
    <t>lendy</t>
  </si>
  <si>
    <t>lena</t>
  </si>
  <si>
    <t>lemons2</t>
  </si>
  <si>
    <t>lemonandlime</t>
  </si>
  <si>
    <t>lemonade2</t>
  </si>
  <si>
    <t>leleth</t>
  </si>
  <si>
    <t>lelet</t>
  </si>
  <si>
    <t>lele</t>
  </si>
  <si>
    <t>leland06</t>
  </si>
  <si>
    <t>leite</t>
  </si>
  <si>
    <t>leila123</t>
  </si>
  <si>
    <t>leigh6</t>
  </si>
  <si>
    <t>leidyteamo</t>
  </si>
  <si>
    <t>legolas3</t>
  </si>
  <si>
    <t>leftovers</t>
  </si>
  <si>
    <t>leftfoot</t>
  </si>
  <si>
    <t>leena1</t>
  </si>
  <si>
    <t>leeminhoo</t>
  </si>
  <si>
    <t>leelee22</t>
  </si>
  <si>
    <t>leelee11</t>
  </si>
  <si>
    <t>leedsrule</t>
  </si>
  <si>
    <t>leeds06</t>
  </si>
  <si>
    <t>lee12345</t>
  </si>
  <si>
    <t>lecture</t>
  </si>
  <si>
    <t>lebana</t>
  </si>
  <si>
    <t>learn</t>
  </si>
  <si>
    <t>leanne15</t>
  </si>
  <si>
    <t>leanne06</t>
  </si>
  <si>
    <t>leandrito</t>
  </si>
  <si>
    <t>leandra1</t>
  </si>
  <si>
    <t>leander1</t>
  </si>
  <si>
    <t>leahcar</t>
  </si>
  <si>
    <t>lc1234</t>
  </si>
  <si>
    <t>lbc123</t>
  </si>
  <si>
    <t>lazuardi</t>
  </si>
  <si>
    <t>lazona</t>
  </si>
  <si>
    <t>lazkopat</t>
  </si>
  <si>
    <t>lazer1</t>
  </si>
  <si>
    <t>lazaga</t>
  </si>
  <si>
    <t>layouts</t>
  </si>
  <si>
    <t>laylay12</t>
  </si>
  <si>
    <t>lavinge</t>
  </si>
  <si>
    <t>lavieja</t>
  </si>
  <si>
    <t>lavidasigue</t>
  </si>
  <si>
    <t>lavidaescruel</t>
  </si>
  <si>
    <t>lavidaes</t>
  </si>
  <si>
    <t>lavell1</t>
  </si>
  <si>
    <t>lavado</t>
  </si>
  <si>
    <t>laurencia</t>
  </si>
  <si>
    <t>lauren97</t>
  </si>
  <si>
    <t>lauren87</t>
  </si>
  <si>
    <t>lauren29</t>
  </si>
  <si>
    <t>laurarocks</t>
  </si>
  <si>
    <t>laurajayne</t>
  </si>
  <si>
    <t>laurabeth</t>
  </si>
  <si>
    <t>laura92</t>
  </si>
  <si>
    <t>laura28</t>
  </si>
  <si>
    <t>laughing1</t>
  </si>
  <si>
    <t>latoso</t>
  </si>
  <si>
    <t>latina24</t>
  </si>
  <si>
    <t>latika</t>
  </si>
  <si>
    <t>latia1</t>
  </si>
  <si>
    <t>laters</t>
  </si>
  <si>
    <t>latenight</t>
  </si>
  <si>
    <t>lasting</t>
  </si>
  <si>
    <t>lashea1</t>
  </si>
  <si>
    <t>laser123</t>
  </si>
  <si>
    <t>lasallian</t>
  </si>
  <si>
    <t>larson1</t>
  </si>
  <si>
    <t>larrylove</t>
  </si>
  <si>
    <t>laris</t>
  </si>
  <si>
    <t>larajane</t>
  </si>
  <si>
    <t>lara1</t>
  </si>
  <si>
    <t>laquanda</t>
  </si>
  <si>
    <t>lanueva</t>
  </si>
  <si>
    <t>langaw</t>
  </si>
  <si>
    <t>laneybug</t>
  </si>
  <si>
    <t>lanena01</t>
  </si>
  <si>
    <t>lane23</t>
  </si>
  <si>
    <t>lane07</t>
  </si>
  <si>
    <t>lane05</t>
  </si>
  <si>
    <t>landon11</t>
  </si>
  <si>
    <t>lancer7</t>
  </si>
  <si>
    <t>lancee</t>
  </si>
  <si>
    <t>lance17</t>
  </si>
  <si>
    <t>lance09</t>
  </si>
  <si>
    <t>lananh</t>
  </si>
  <si>
    <t>lamp123</t>
  </si>
  <si>
    <t>lamia</t>
  </si>
  <si>
    <t>lamento</t>
  </si>
  <si>
    <t>lamela</t>
  </si>
  <si>
    <t>lame12</t>
  </si>
  <si>
    <t>lamassexy</t>
  </si>
  <si>
    <t>lamar5</t>
  </si>
  <si>
    <t>lamar20</t>
  </si>
  <si>
    <t>lamar07</t>
  </si>
  <si>
    <t>laloca01</t>
  </si>
  <si>
    <t>lalo01</t>
  </si>
  <si>
    <t>lalitpur</t>
  </si>
  <si>
    <t>laliga</t>
  </si>
  <si>
    <t>lalibertad</t>
  </si>
  <si>
    <t>lalalala1</t>
  </si>
  <si>
    <t>lalala23</t>
  </si>
  <si>
    <t>lalakers1</t>
  </si>
  <si>
    <t>lalacute</t>
  </si>
  <si>
    <t>lala4</t>
  </si>
  <si>
    <t>laksamana</t>
  </si>
  <si>
    <t>lakers15</t>
  </si>
  <si>
    <t>lakay</t>
  </si>
  <si>
    <t>lainee</t>
  </si>
  <si>
    <t>laiken</t>
  </si>
  <si>
    <t>lahermosa</t>
  </si>
  <si>
    <t>laguna21</t>
  </si>
  <si>
    <t>lagnaf</t>
  </si>
  <si>
    <t>lagilagi</t>
  </si>
  <si>
    <t>laflakita</t>
  </si>
  <si>
    <t>laenana</t>
  </si>
  <si>
    <t>ladyshy</t>
  </si>
  <si>
    <t>ladymay</t>
  </si>
  <si>
    <t>ladyjoy</t>
  </si>
  <si>
    <t>ladyice</t>
  </si>
  <si>
    <t>ladygrace</t>
  </si>
  <si>
    <t>ladyeagles</t>
  </si>
  <si>
    <t>ladydy</t>
  </si>
  <si>
    <t>ladydiva</t>
  </si>
  <si>
    <t>ladycroft</t>
  </si>
  <si>
    <t>ladybug26</t>
  </si>
  <si>
    <t>ladybug24</t>
  </si>
  <si>
    <t>lady27</t>
  </si>
  <si>
    <t>ladiesman217</t>
  </si>
  <si>
    <t>ladiablita</t>
  </si>
  <si>
    <t>laderas</t>
  </si>
  <si>
    <t>laddie1</t>
  </si>
  <si>
    <t>ladders</t>
  </si>
  <si>
    <t>ladarrius</t>
  </si>
  <si>
    <t>lactum</t>
  </si>
  <si>
    <t>lacrosse4</t>
  </si>
  <si>
    <t>lacrosse12</t>
  </si>
  <si>
    <t>lacoqueta</t>
  </si>
  <si>
    <t>laceymay</t>
  </si>
  <si>
    <t>labour</t>
  </si>
  <si>
    <t>labidabs</t>
  </si>
  <si>
    <t>laacademia</t>
  </si>
  <si>
    <t>l0veya</t>
  </si>
  <si>
    <t>kyrstin</t>
  </si>
  <si>
    <t>kyrene</t>
  </si>
  <si>
    <t>kyliee</t>
  </si>
  <si>
    <t>kylie08</t>
  </si>
  <si>
    <t>kyler123</t>
  </si>
  <si>
    <t>kyleen</t>
  </si>
  <si>
    <t>kyled</t>
  </si>
  <si>
    <t>kyle95</t>
  </si>
  <si>
    <t>kyle420</t>
  </si>
  <si>
    <t>kyle25</t>
  </si>
  <si>
    <t>kyle2</t>
  </si>
  <si>
    <t>kyle1989</t>
  </si>
  <si>
    <t>kylah</t>
  </si>
  <si>
    <t>kusje</t>
  </si>
  <si>
    <t>kuromi</t>
  </si>
  <si>
    <t>kurcaci</t>
  </si>
  <si>
    <t>kupido</t>
  </si>
  <si>
    <t>kulia78</t>
  </si>
  <si>
    <t>kuletko</t>
  </si>
  <si>
    <t>kuklicka</t>
  </si>
  <si>
    <t>kukang</t>
  </si>
  <si>
    <t>kuduro</t>
  </si>
  <si>
    <t>krystyn</t>
  </si>
  <si>
    <t>krystal5</t>
  </si>
  <si>
    <t>krysha</t>
  </si>
  <si>
    <t>krunk</t>
  </si>
  <si>
    <t>krung2</t>
  </si>
  <si>
    <t>krunch</t>
  </si>
  <si>
    <t>krumpking</t>
  </si>
  <si>
    <t>krloz</t>
  </si>
  <si>
    <t>kritsana</t>
  </si>
  <si>
    <t>kristy2</t>
  </si>
  <si>
    <t>kristy12</t>
  </si>
  <si>
    <t>kristin13</t>
  </si>
  <si>
    <t>kristen6</t>
  </si>
  <si>
    <t>kristen07</t>
  </si>
  <si>
    <t>krisa</t>
  </si>
  <si>
    <t>kr1ssy</t>
  </si>
  <si>
    <t>kotak</t>
  </si>
  <si>
    <t>kornlover</t>
  </si>
  <si>
    <t>korn22</t>
  </si>
  <si>
    <t>korn14</t>
  </si>
  <si>
    <t>korkor</t>
  </si>
  <si>
    <t>koolz</t>
  </si>
  <si>
    <t>kooly</t>
  </si>
  <si>
    <t>koolchick</t>
  </si>
  <si>
    <t>kool1234</t>
  </si>
  <si>
    <t>kool00</t>
  </si>
  <si>
    <t>kongking</t>
  </si>
  <si>
    <t>komets</t>
  </si>
  <si>
    <t>kolomotua</t>
  </si>
  <si>
    <t>kolokoys</t>
  </si>
  <si>
    <t>kolakola</t>
  </si>
  <si>
    <t>kokoa</t>
  </si>
  <si>
    <t>koko11</t>
  </si>
  <si>
    <t>kofkof</t>
  </si>
  <si>
    <t>kodoks</t>
  </si>
  <si>
    <t>kodeord</t>
  </si>
  <si>
    <t>kobkob</t>
  </si>
  <si>
    <t>kobe1</t>
  </si>
  <si>
    <t>kobe06</t>
  </si>
  <si>
    <t>kobe03</t>
  </si>
  <si>
    <t>kobe01</t>
  </si>
  <si>
    <t>knuckle</t>
  </si>
  <si>
    <t>knowme</t>
  </si>
  <si>
    <t>knj4ever</t>
  </si>
  <si>
    <t>knightley</t>
  </si>
  <si>
    <t>knight7</t>
  </si>
  <si>
    <t>kms123</t>
  </si>
  <si>
    <t>kmarie1</t>
  </si>
  <si>
    <t>klkklk</t>
  </si>
  <si>
    <t>klepto</t>
  </si>
  <si>
    <t>klauss</t>
  </si>
  <si>
    <t>klasse</t>
  </si>
  <si>
    <t>klasik</t>
  </si>
  <si>
    <t>klangklang</t>
  </si>
  <si>
    <t>kl1234</t>
  </si>
  <si>
    <t>kkroto</t>
  </si>
  <si>
    <t>kiyah1</t>
  </si>
  <si>
    <t>kiwilime</t>
  </si>
  <si>
    <t>kiwi23</t>
  </si>
  <si>
    <t>kittygirls</t>
  </si>
  <si>
    <t>kittyboy1</t>
  </si>
  <si>
    <t>kittyb</t>
  </si>
  <si>
    <t>kitty68</t>
  </si>
  <si>
    <t>kitty00</t>
  </si>
  <si>
    <t>kitty-kat</t>
  </si>
  <si>
    <t>kittle</t>
  </si>
  <si>
    <t>kitties3</t>
  </si>
  <si>
    <t>kittiekat</t>
  </si>
  <si>
    <t>kitter</t>
  </si>
  <si>
    <t>kitten92</t>
  </si>
  <si>
    <t>kitten66</t>
  </si>
  <si>
    <t>kitten15</t>
  </si>
  <si>
    <t>kitkatbar</t>
  </si>
  <si>
    <t>kitkat6</t>
  </si>
  <si>
    <t>kitkat33</t>
  </si>
  <si>
    <t>kitkat24</t>
  </si>
  <si>
    <t>kitkat17</t>
  </si>
  <si>
    <t>kitiara</t>
  </si>
  <si>
    <t>kitfisto</t>
  </si>
  <si>
    <t>kissmylips</t>
  </si>
  <si>
    <t>kissmyass3</t>
  </si>
  <si>
    <t>kissme*</t>
  </si>
  <si>
    <t>kisskiss13</t>
  </si>
  <si>
    <t>kisskiss12</t>
  </si>
  <si>
    <t>kisses33</t>
  </si>
  <si>
    <t>kissen</t>
  </si>
  <si>
    <t>kisschasy</t>
  </si>
  <si>
    <t>kiss88</t>
  </si>
  <si>
    <t>kises</t>
  </si>
  <si>
    <t>kiscica</t>
  </si>
  <si>
    <t>kirsty07</t>
  </si>
  <si>
    <t>kirsch</t>
  </si>
  <si>
    <t>kinsley1</t>
  </si>
  <si>
    <t>kinsey1</t>
  </si>
  <si>
    <t>kingz1</t>
  </si>
  <si>
    <t>kingspade</t>
  </si>
  <si>
    <t>kings2</t>
  </si>
  <si>
    <t>kingman1</t>
  </si>
  <si>
    <t>kingkilla</t>
  </si>
  <si>
    <t>kingdave</t>
  </si>
  <si>
    <t>kingd1</t>
  </si>
  <si>
    <t>kingbob</t>
  </si>
  <si>
    <t>kingbilly1690</t>
  </si>
  <si>
    <t>kinga1</t>
  </si>
  <si>
    <t>king93</t>
  </si>
  <si>
    <t>kindom</t>
  </si>
  <si>
    <t>kimson</t>
  </si>
  <si>
    <t>kimmy6</t>
  </si>
  <si>
    <t>kimmy05</t>
  </si>
  <si>
    <t>kimmie123</t>
  </si>
  <si>
    <t>kimjane</t>
  </si>
  <si>
    <t>kimiraikkonen</t>
  </si>
  <si>
    <t>kimimaro</t>
  </si>
  <si>
    <t>kimesha</t>
  </si>
  <si>
    <t>kimbert</t>
  </si>
  <si>
    <t>kimberly17</t>
  </si>
  <si>
    <t>kim1993</t>
  </si>
  <si>
    <t>kim16</t>
  </si>
  <si>
    <t>kim14</t>
  </si>
  <si>
    <t>kilos</t>
  </si>
  <si>
    <t>killyourself</t>
  </si>
  <si>
    <t>killjoy1</t>
  </si>
  <si>
    <t>killerme</t>
  </si>
  <si>
    <t>killerbees</t>
  </si>
  <si>
    <t>killer98</t>
  </si>
  <si>
    <t>killer77</t>
  </si>
  <si>
    <t>killer66</t>
  </si>
  <si>
    <t>killer02</t>
  </si>
  <si>
    <t>killacity</t>
  </si>
  <si>
    <t>killa69</t>
  </si>
  <si>
    <t>killa16</t>
  </si>
  <si>
    <t>kikicat</t>
  </si>
  <si>
    <t>kiki91</t>
  </si>
  <si>
    <t>kiki5454</t>
  </si>
  <si>
    <t>kiki27</t>
  </si>
  <si>
    <t>kika1</t>
  </si>
  <si>
    <t>kierston</t>
  </si>
  <si>
    <t>kieran2</t>
  </si>
  <si>
    <t>kiera2</t>
  </si>
  <si>
    <t>kids4me</t>
  </si>
  <si>
    <t>kidd05</t>
  </si>
  <si>
    <t>kiara22</t>
  </si>
  <si>
    <t>khmers</t>
  </si>
  <si>
    <t>khleothomas</t>
  </si>
  <si>
    <t>khleo</t>
  </si>
  <si>
    <t>khean</t>
  </si>
  <si>
    <t>khaos</t>
  </si>
  <si>
    <t>khanna</t>
  </si>
  <si>
    <t>khamis</t>
  </si>
  <si>
    <t>khamari</t>
  </si>
  <si>
    <t>khamani</t>
  </si>
  <si>
    <t>khaliah</t>
  </si>
  <si>
    <t>khaki1</t>
  </si>
  <si>
    <t>khaela</t>
  </si>
  <si>
    <t>keypad</t>
  </si>
  <si>
    <t>keyhole</t>
  </si>
  <si>
    <t>kevinv</t>
  </si>
  <si>
    <t>kevinnash</t>
  </si>
  <si>
    <t>kevin83</t>
  </si>
  <si>
    <t>kevin66</t>
  </si>
  <si>
    <t>kevin44</t>
  </si>
  <si>
    <t>kevin35</t>
  </si>
  <si>
    <t>kevin1994</t>
  </si>
  <si>
    <t>ketzal</t>
  </si>
  <si>
    <t>kesuma</t>
  </si>
  <si>
    <t>kessel</t>
  </si>
  <si>
    <t>kerygma</t>
  </si>
  <si>
    <t>kerupuk</t>
  </si>
  <si>
    <t>kersten</t>
  </si>
  <si>
    <t>kerryn</t>
  </si>
  <si>
    <t>kerry12</t>
  </si>
  <si>
    <t>kerrie1</t>
  </si>
  <si>
    <t>kerrick</t>
  </si>
  <si>
    <t>kerrbear</t>
  </si>
  <si>
    <t>kermet</t>
  </si>
  <si>
    <t>kerline</t>
  </si>
  <si>
    <t>kerito</t>
  </si>
  <si>
    <t>kerbie</t>
  </si>
  <si>
    <t>keondre</t>
  </si>
  <si>
    <t>kenzie21</t>
  </si>
  <si>
    <t>kenzie14</t>
  </si>
  <si>
    <t>kenyon1</t>
  </si>
  <si>
    <t>kenth</t>
  </si>
  <si>
    <t>kennyp</t>
  </si>
  <si>
    <t>kenny143</t>
  </si>
  <si>
    <t>kenny03</t>
  </si>
  <si>
    <t>kenneth5</t>
  </si>
  <si>
    <t>kenneth19</t>
  </si>
  <si>
    <t>kenneth143</t>
  </si>
  <si>
    <t>kenlyn</t>
  </si>
  <si>
    <t>kendra7</t>
  </si>
  <si>
    <t>kendra5</t>
  </si>
  <si>
    <t>kendi</t>
  </si>
  <si>
    <t>kendall4</t>
  </si>
  <si>
    <t>kenay</t>
  </si>
  <si>
    <t>kemberly</t>
  </si>
  <si>
    <t>kemari</t>
  </si>
  <si>
    <t>kelsey10</t>
  </si>
  <si>
    <t>kelogs</t>
  </si>
  <si>
    <t>kellz</t>
  </si>
  <si>
    <t>kelly77</t>
  </si>
  <si>
    <t>kelly25</t>
  </si>
  <si>
    <t>kelly20</t>
  </si>
  <si>
    <t>kelly143</t>
  </si>
  <si>
    <t>kellita</t>
  </si>
  <si>
    <t>kellie123</t>
  </si>
  <si>
    <t>kella</t>
  </si>
  <si>
    <t>kelera</t>
  </si>
  <si>
    <t>kelapa</t>
  </si>
  <si>
    <t>kekito</t>
  </si>
  <si>
    <t>keith24</t>
  </si>
  <si>
    <t>keith15</t>
  </si>
  <si>
    <t>keisha23</t>
  </si>
  <si>
    <t>keiren</t>
  </si>
  <si>
    <t>keion</t>
  </si>
  <si>
    <t>keileigh</t>
  </si>
  <si>
    <t>kehinde</t>
  </si>
  <si>
    <t>keepit100</t>
  </si>
  <si>
    <t>keepit</t>
  </si>
  <si>
    <t>keeling</t>
  </si>
  <si>
    <t>kee123</t>
  </si>
  <si>
    <t>kebab</t>
  </si>
  <si>
    <t>keane1</t>
  </si>
  <si>
    <t>keanan</t>
  </si>
  <si>
    <t>kc2006</t>
  </si>
  <si>
    <t>kayzel</t>
  </si>
  <si>
    <t>kaysey</t>
  </si>
  <si>
    <t>kayne</t>
  </si>
  <si>
    <t>kayman</t>
  </si>
  <si>
    <t>kaylyn1</t>
  </si>
  <si>
    <t>kaylen1</t>
  </si>
  <si>
    <t>kaylakayla</t>
  </si>
  <si>
    <t>kaylajo</t>
  </si>
  <si>
    <t>kaylaanne</t>
  </si>
  <si>
    <t>kayla2000</t>
  </si>
  <si>
    <t>kayla20</t>
  </si>
  <si>
    <t>kaykay!</t>
  </si>
  <si>
    <t>kaye12</t>
  </si>
  <si>
    <t>kaydin</t>
  </si>
  <si>
    <t>kayak1</t>
  </si>
  <si>
    <t>kawasaki125</t>
  </si>
  <si>
    <t>kaushik</t>
  </si>
  <si>
    <t>kausar</t>
  </si>
  <si>
    <t>katy13</t>
  </si>
  <si>
    <t>katorseh</t>
  </si>
  <si>
    <t>katlover</t>
  </si>
  <si>
    <t>katilyn</t>
  </si>
  <si>
    <t>katielyn</t>
  </si>
  <si>
    <t>katieleigh</t>
  </si>
  <si>
    <t>katiebeth</t>
  </si>
  <si>
    <t>kathyy</t>
  </si>
  <si>
    <t>kathyrine</t>
  </si>
  <si>
    <t>kathym</t>
  </si>
  <si>
    <t>kathyc</t>
  </si>
  <si>
    <t>kathy21</t>
  </si>
  <si>
    <t>kathryn12</t>
  </si>
  <si>
    <t>katherine123</t>
  </si>
  <si>
    <t>kateryn</t>
  </si>
  <si>
    <t>katerocks</t>
  </si>
  <si>
    <t>katecute</t>
  </si>
  <si>
    <t>kate09</t>
  </si>
  <si>
    <t>kate04</t>
  </si>
  <si>
    <t>katanga</t>
  </si>
  <si>
    <t>katang</t>
  </si>
  <si>
    <t>kat</t>
  </si>
  <si>
    <t>kassidi</t>
  </si>
  <si>
    <t>kassel</t>
  </si>
  <si>
    <t>kasparov</t>
  </si>
  <si>
    <t>kaspar</t>
  </si>
  <si>
    <t>kasim</t>
  </si>
  <si>
    <t>kashmere</t>
  </si>
  <si>
    <t>kashka</t>
  </si>
  <si>
    <t>kashieca</t>
  </si>
  <si>
    <t>kasha1</t>
  </si>
  <si>
    <t>kasey13</t>
  </si>
  <si>
    <t>karyl</t>
  </si>
  <si>
    <t>karwan</t>
  </si>
  <si>
    <t>karpathos</t>
  </si>
  <si>
    <t>karona</t>
  </si>
  <si>
    <t>karma06</t>
  </si>
  <si>
    <t>karlton</t>
  </si>
  <si>
    <t>karlitha</t>
  </si>
  <si>
    <t>karlijn</t>
  </si>
  <si>
    <t>karli1</t>
  </si>
  <si>
    <t>karlap</t>
  </si>
  <si>
    <t>karlamae</t>
  </si>
  <si>
    <t>karla7</t>
  </si>
  <si>
    <t>karla27</t>
  </si>
  <si>
    <t>karla16</t>
  </si>
  <si>
    <t>karl</t>
  </si>
  <si>
    <t>karitol</t>
  </si>
  <si>
    <t>karika</t>
  </si>
  <si>
    <t>karenmarie</t>
  </si>
  <si>
    <t>karenita</t>
  </si>
  <si>
    <t>karenann</t>
  </si>
  <si>
    <t>karen88</t>
  </si>
  <si>
    <t>karen03</t>
  </si>
  <si>
    <t>karelle</t>
  </si>
  <si>
    <t>karategirl</t>
  </si>
  <si>
    <t>karang</t>
  </si>
  <si>
    <t>karaka</t>
  </si>
  <si>
    <t>karajo</t>
  </si>
  <si>
    <t>kara14</t>
  </si>
  <si>
    <t>kar1na</t>
  </si>
  <si>
    <t>kanyew</t>
  </si>
  <si>
    <t>kanoelani</t>
  </si>
  <si>
    <t>kanlaya</t>
  </si>
  <si>
    <t>kamuti</t>
  </si>
  <si>
    <t>kamusta</t>
  </si>
  <si>
    <t>kampioen</t>
  </si>
  <si>
    <t>kameran</t>
  </si>
  <si>
    <t>kamaljit</t>
  </si>
  <si>
    <t>kamalia</t>
  </si>
  <si>
    <t>kamakaze</t>
  </si>
  <si>
    <t>kamaal</t>
  </si>
  <si>
    <t>kaloni</t>
  </si>
  <si>
    <t>kaliya</t>
  </si>
  <si>
    <t>kaliah</t>
  </si>
  <si>
    <t>kaleo</t>
  </si>
  <si>
    <t>kaleb02</t>
  </si>
  <si>
    <t>kaleah</t>
  </si>
  <si>
    <t>kalawang</t>
  </si>
  <si>
    <t>kalandra</t>
  </si>
  <si>
    <t>kalami</t>
  </si>
  <si>
    <t>kaitlyn!</t>
  </si>
  <si>
    <t>kaikohe</t>
  </si>
  <si>
    <t>kaidan</t>
  </si>
  <si>
    <t>kaiapoi</t>
  </si>
  <si>
    <t>kahuna1</t>
  </si>
  <si>
    <t>kahitna</t>
  </si>
  <si>
    <t>kagebunshin</t>
  </si>
  <si>
    <t>kaeleigh</t>
  </si>
  <si>
    <t>kaduna</t>
  </si>
  <si>
    <t>kadiwa</t>
  </si>
  <si>
    <t>kadir</t>
  </si>
  <si>
    <t>kadett</t>
  </si>
  <si>
    <t>kaden2005</t>
  </si>
  <si>
    <t>kaboom1</t>
  </si>
  <si>
    <t>kaberks</t>
  </si>
  <si>
    <t>kabang</t>
  </si>
  <si>
    <t>kabala</t>
  </si>
  <si>
    <t>k3nn3th</t>
  </si>
  <si>
    <t>juvylyn</t>
  </si>
  <si>
    <t>juventina</t>
  </si>
  <si>
    <t>justyn1</t>
  </si>
  <si>
    <t>justy1</t>
  </si>
  <si>
    <t>justme17</t>
  </si>
  <si>
    <t>justme09</t>
  </si>
  <si>
    <t>justme07</t>
  </si>
  <si>
    <t>justin4eva</t>
  </si>
  <si>
    <t>justice5</t>
  </si>
  <si>
    <t>justice4</t>
  </si>
  <si>
    <t>justene</t>
  </si>
  <si>
    <t>just4us</t>
  </si>
  <si>
    <t>jussie</t>
  </si>
  <si>
    <t>jusmin</t>
  </si>
  <si>
    <t>jupiter5</t>
  </si>
  <si>
    <t>jupiter4</t>
  </si>
  <si>
    <t>junrose</t>
  </si>
  <si>
    <t>junkjunk</t>
  </si>
  <si>
    <t>juniors08</t>
  </si>
  <si>
    <t>junior44</t>
  </si>
  <si>
    <t>junior2008</t>
  </si>
  <si>
    <t>junio24</t>
  </si>
  <si>
    <t>junio18</t>
  </si>
  <si>
    <t>junio17</t>
  </si>
  <si>
    <t>junio12</t>
  </si>
  <si>
    <t>junio06</t>
  </si>
  <si>
    <t>junifer</t>
  </si>
  <si>
    <t>jungla</t>
  </si>
  <si>
    <t>junex</t>
  </si>
  <si>
    <t>junes</t>
  </si>
  <si>
    <t>junebug5</t>
  </si>
  <si>
    <t>june282008</t>
  </si>
  <si>
    <t>june112005</t>
  </si>
  <si>
    <t>junbug1</t>
  </si>
  <si>
    <t>jumpoff1</t>
  </si>
  <si>
    <t>julyten</t>
  </si>
  <si>
    <t>july72007</t>
  </si>
  <si>
    <t>july162005</t>
  </si>
  <si>
    <t>july0707</t>
  </si>
  <si>
    <t>juliom</t>
  </si>
  <si>
    <t>julio06</t>
  </si>
  <si>
    <t>julika</t>
  </si>
  <si>
    <t>julieta1</t>
  </si>
  <si>
    <t>juliek</t>
  </si>
  <si>
    <t>juliejulie</t>
  </si>
  <si>
    <t>julie8</t>
  </si>
  <si>
    <t>julie28</t>
  </si>
  <si>
    <t>julie26</t>
  </si>
  <si>
    <t>julie23</t>
  </si>
  <si>
    <t>julianandres</t>
  </si>
  <si>
    <t>julian69</t>
  </si>
  <si>
    <t>juliak</t>
  </si>
  <si>
    <t>julia9</t>
  </si>
  <si>
    <t>julia6</t>
  </si>
  <si>
    <t>julia15</t>
  </si>
  <si>
    <t>juju17</t>
  </si>
  <si>
    <t>juicyy</t>
  </si>
  <si>
    <t>juicy17</t>
  </si>
  <si>
    <t>juice22</t>
  </si>
  <si>
    <t>juggles</t>
  </si>
  <si>
    <t>jugadora</t>
  </si>
  <si>
    <t>juejue</t>
  </si>
  <si>
    <t>judah</t>
  </si>
  <si>
    <t>jucarie</t>
  </si>
  <si>
    <t>jubelle</t>
  </si>
  <si>
    <t>juanne</t>
  </si>
  <si>
    <t>juann</t>
  </si>
  <si>
    <t>juanj</t>
  </si>
  <si>
    <t>juancho1</t>
  </si>
  <si>
    <t>juan33</t>
  </si>
  <si>
    <t>juan30</t>
  </si>
  <si>
    <t>juan02</t>
  </si>
  <si>
    <t>jtsnow</t>
  </si>
  <si>
    <t>jr1994</t>
  </si>
  <si>
    <t>jpaulo</t>
  </si>
  <si>
    <t>jozsef</t>
  </si>
  <si>
    <t>jozel</t>
  </si>
  <si>
    <t>joyous1</t>
  </si>
  <si>
    <t>jowie</t>
  </si>
  <si>
    <t>jovovich</t>
  </si>
  <si>
    <t>jovina</t>
  </si>
  <si>
    <t>journey7</t>
  </si>
  <si>
    <t>josuem</t>
  </si>
  <si>
    <t>josielyn</t>
  </si>
  <si>
    <t>josie7</t>
  </si>
  <si>
    <t>joshy13</t>
  </si>
  <si>
    <t>joshwa</t>
  </si>
  <si>
    <t>joshuab</t>
  </si>
  <si>
    <t>joshua86</t>
  </si>
  <si>
    <t>joshua78</t>
  </si>
  <si>
    <t>joshel</t>
  </si>
  <si>
    <t>joshan</t>
  </si>
  <si>
    <t>josh84</t>
  </si>
  <si>
    <t>joseroberto</t>
  </si>
  <si>
    <t>josericardo</t>
  </si>
  <si>
    <t>joseraul</t>
  </si>
  <si>
    <t>joseph88</t>
  </si>
  <si>
    <t>joseph77</t>
  </si>
  <si>
    <t>joseph32</t>
  </si>
  <si>
    <t>joseph2007</t>
  </si>
  <si>
    <t>josemar</t>
  </si>
  <si>
    <t>joselover</t>
  </si>
  <si>
    <t>joselove</t>
  </si>
  <si>
    <t>josejesus</t>
  </si>
  <si>
    <t>josegregorio</t>
  </si>
  <si>
    <t>joseenrique</t>
  </si>
  <si>
    <t>jose87</t>
  </si>
  <si>
    <t>jose45</t>
  </si>
  <si>
    <t>jose1986</t>
  </si>
  <si>
    <t>jose1985</t>
  </si>
  <si>
    <t>jose123456</t>
  </si>
  <si>
    <t>jose12345</t>
  </si>
  <si>
    <t>joscelyn</t>
  </si>
  <si>
    <t>joscar</t>
  </si>
  <si>
    <t>josan</t>
  </si>
  <si>
    <t>jorgia</t>
  </si>
  <si>
    <t>jorgec</t>
  </si>
  <si>
    <t>jorge6</t>
  </si>
  <si>
    <t>jorge16</t>
  </si>
  <si>
    <t>joreen</t>
  </si>
  <si>
    <t>jordyne</t>
  </si>
  <si>
    <t>jordyn03</t>
  </si>
  <si>
    <t>jordi1</t>
  </si>
  <si>
    <t>jordan66</t>
  </si>
  <si>
    <t>jordan55</t>
  </si>
  <si>
    <t>jordan4eva</t>
  </si>
  <si>
    <t>jordan1999</t>
  </si>
  <si>
    <t>jordan1995</t>
  </si>
  <si>
    <t>jordache</t>
  </si>
  <si>
    <t>jony12</t>
  </si>
  <si>
    <t>jonnas</t>
  </si>
  <si>
    <t>jonesboro</t>
  </si>
  <si>
    <t>jonathan02</t>
  </si>
  <si>
    <t>jonatanteamo</t>
  </si>
  <si>
    <t>jonas16</t>
  </si>
  <si>
    <t>jonahs</t>
  </si>
  <si>
    <t>jolenz</t>
  </si>
  <si>
    <t>jolena</t>
  </si>
  <si>
    <t>jolanda1</t>
  </si>
  <si>
    <t>joker9</t>
  </si>
  <si>
    <t>joker25</t>
  </si>
  <si>
    <t>jojo96</t>
  </si>
  <si>
    <t>jojo93</t>
  </si>
  <si>
    <t>jojo85</t>
  </si>
  <si>
    <t>jojo44</t>
  </si>
  <si>
    <t>jojo32</t>
  </si>
  <si>
    <t>jojo1994</t>
  </si>
  <si>
    <t>johnver</t>
  </si>
  <si>
    <t>johnson08</t>
  </si>
  <si>
    <t>johnrich</t>
  </si>
  <si>
    <t>johnnydeep</t>
  </si>
  <si>
    <t>johnny88</t>
  </si>
  <si>
    <t>johnny28</t>
  </si>
  <si>
    <t>johnny20</t>
  </si>
  <si>
    <t>johnny09</t>
  </si>
  <si>
    <t>johnny03</t>
  </si>
  <si>
    <t>johnno</t>
  </si>
  <si>
    <t>johnluke</t>
  </si>
  <si>
    <t>johnkarl</t>
  </si>
  <si>
    <t>johnice</t>
  </si>
  <si>
    <t>johne</t>
  </si>
  <si>
    <t>johnbryan</t>
  </si>
  <si>
    <t>johnb</t>
  </si>
  <si>
    <t>john92</t>
  </si>
  <si>
    <t>john2004</t>
  </si>
  <si>
    <t>john1992</t>
  </si>
  <si>
    <t>johlan</t>
  </si>
  <si>
    <t>johannie</t>
  </si>
  <si>
    <t>joffer</t>
  </si>
  <si>
    <t>joeydog</t>
  </si>
  <si>
    <t>joey77</t>
  </si>
  <si>
    <t>joey66</t>
  </si>
  <si>
    <t>joey4eva</t>
  </si>
  <si>
    <t>joey44</t>
  </si>
  <si>
    <t>joey00</t>
  </si>
  <si>
    <t>joelpogi</t>
  </si>
  <si>
    <t>joellen</t>
  </si>
  <si>
    <t>joel2006</t>
  </si>
  <si>
    <t>joejonas!</t>
  </si>
  <si>
    <t>joefish</t>
  </si>
  <si>
    <t>joeben</t>
  </si>
  <si>
    <t>jodiee</t>
  </si>
  <si>
    <t>jodi</t>
  </si>
  <si>
    <t>jocson</t>
  </si>
  <si>
    <t>jochen</t>
  </si>
  <si>
    <t>jochel</t>
  </si>
  <si>
    <t>jocey</t>
  </si>
  <si>
    <t>jocelyn13</t>
  </si>
  <si>
    <t>jocelyn123</t>
  </si>
  <si>
    <t>jocelyn12</t>
  </si>
  <si>
    <t>joaop</t>
  </si>
  <si>
    <t>joanmarie</t>
  </si>
  <si>
    <t>joan24</t>
  </si>
  <si>
    <t>joan17</t>
  </si>
  <si>
    <t>joan11</t>
  </si>
  <si>
    <t>joaco</t>
  </si>
  <si>
    <t>jmoore</t>
  </si>
  <si>
    <t>jmichael</t>
  </si>
  <si>
    <t>jlynn1</t>
  </si>
  <si>
    <t>jlynn</t>
  </si>
  <si>
    <t>jluis</t>
  </si>
  <si>
    <t>jk4ever</t>
  </si>
  <si>
    <t>jjrocks</t>
  </si>
  <si>
    <t>jjjkkk</t>
  </si>
  <si>
    <t>jjjjj5</t>
  </si>
  <si>
    <t>jjgirl</t>
  </si>
  <si>
    <t>jjesus</t>
  </si>
  <si>
    <t>jitters</t>
  </si>
  <si>
    <t>jiovanni</t>
  </si>
  <si>
    <t>jinx</t>
  </si>
  <si>
    <t>jimwell</t>
  </si>
  <si>
    <t>jimmyz</t>
  </si>
  <si>
    <t>jimmyw</t>
  </si>
  <si>
    <t>jimmyr</t>
  </si>
  <si>
    <t>jimmydog</t>
  </si>
  <si>
    <t>jimmy33</t>
  </si>
  <si>
    <t>jimmy28</t>
  </si>
  <si>
    <t>jimmy26</t>
  </si>
  <si>
    <t>jimmy04</t>
  </si>
  <si>
    <t>jimenez21</t>
  </si>
  <si>
    <t>jilliann</t>
  </si>
  <si>
    <t>jiljil</t>
  </si>
  <si>
    <t>jilipollas</t>
  </si>
  <si>
    <t>jikolp</t>
  </si>
  <si>
    <t>jiggawhat</t>
  </si>
  <si>
    <t>jiffy1</t>
  </si>
  <si>
    <t>jibran</t>
  </si>
  <si>
    <t>jiancarlo</t>
  </si>
  <si>
    <t>jhunior</t>
  </si>
  <si>
    <t>jhoycute</t>
  </si>
  <si>
    <t>jhosselyn</t>
  </si>
  <si>
    <t>jhoseph</t>
  </si>
  <si>
    <t>jhorie</t>
  </si>
  <si>
    <t>jhons</t>
  </si>
  <si>
    <t>jhonray</t>
  </si>
  <si>
    <t>jhonnydepp</t>
  </si>
  <si>
    <t>jhonard</t>
  </si>
  <si>
    <t>jhonah</t>
  </si>
  <si>
    <t>jhon12</t>
  </si>
  <si>
    <t>jhodel</t>
  </si>
  <si>
    <t>jherlyn</t>
  </si>
  <si>
    <t>jhenson</t>
  </si>
  <si>
    <t>jhengjheng</t>
  </si>
  <si>
    <t>jhen07</t>
  </si>
  <si>
    <t>jhazzy</t>
  </si>
  <si>
    <t>jhaztine</t>
  </si>
  <si>
    <t>jhayrose</t>
  </si>
  <si>
    <t>jhaye</t>
  </si>
  <si>
    <t>jhason</t>
  </si>
  <si>
    <t>jhannel</t>
  </si>
  <si>
    <t>jhanina</t>
  </si>
  <si>
    <t>jhanie</t>
  </si>
  <si>
    <t>jhamaica</t>
  </si>
  <si>
    <t>jh123456</t>
  </si>
  <si>
    <t>jgordon24</t>
  </si>
  <si>
    <t>jgarcia</t>
  </si>
  <si>
    <t>jezzika</t>
  </si>
  <si>
    <t>jezrael</t>
  </si>
  <si>
    <t>jewels05</t>
  </si>
  <si>
    <t>jetta03</t>
  </si>
  <si>
    <t>jetblue1</t>
  </si>
  <si>
    <t>jetadore</t>
  </si>
  <si>
    <t>jesyka</t>
  </si>
  <si>
    <t>jesusv</t>
  </si>
  <si>
    <t>jesusloveu</t>
  </si>
  <si>
    <t>jesuslovesus</t>
  </si>
  <si>
    <t>jesusisreal</t>
  </si>
  <si>
    <t>jesus86</t>
  </si>
  <si>
    <t>jesus55</t>
  </si>
  <si>
    <t>jesucristovive</t>
  </si>
  <si>
    <t>jestony</t>
  </si>
  <si>
    <t>jessy2</t>
  </si>
  <si>
    <t>jessie87</t>
  </si>
  <si>
    <t>jessie28</t>
  </si>
  <si>
    <t>jessica86</t>
  </si>
  <si>
    <t>jessica85</t>
  </si>
  <si>
    <t>jessica2006</t>
  </si>
  <si>
    <t>jessi23</t>
  </si>
  <si>
    <t>jessi13</t>
  </si>
  <si>
    <t>jessep</t>
  </si>
  <si>
    <t>jesselove</t>
  </si>
  <si>
    <t>jesseh</t>
  </si>
  <si>
    <t>jessedog</t>
  </si>
  <si>
    <t>jesse28</t>
  </si>
  <si>
    <t>jessamy</t>
  </si>
  <si>
    <t>jess90</t>
  </si>
  <si>
    <t>jess2007</t>
  </si>
  <si>
    <t>jess1993</t>
  </si>
  <si>
    <t>jess1984</t>
  </si>
  <si>
    <t>jess143</t>
  </si>
  <si>
    <t>jesrel</t>
  </si>
  <si>
    <t>jesiah</t>
  </si>
  <si>
    <t>jersey23</t>
  </si>
  <si>
    <t>jersey21</t>
  </si>
  <si>
    <t>jerryf4</t>
  </si>
  <si>
    <t>jerry18</t>
  </si>
  <si>
    <t>jerry16</t>
  </si>
  <si>
    <t>jerrid</t>
  </si>
  <si>
    <t>jerome10</t>
  </si>
  <si>
    <t>jerome07</t>
  </si>
  <si>
    <t>jermin</t>
  </si>
  <si>
    <t>jerks</t>
  </si>
  <si>
    <t>jerkass</t>
  </si>
  <si>
    <t>jerk</t>
  </si>
  <si>
    <t>jericha</t>
  </si>
  <si>
    <t>jerica1</t>
  </si>
  <si>
    <t>jerianne</t>
  </si>
  <si>
    <t>jerez1</t>
  </si>
  <si>
    <t>jeremy33</t>
  </si>
  <si>
    <t>jeremy04</t>
  </si>
  <si>
    <t>jeremiah21</t>
  </si>
  <si>
    <t>jeremiah12</t>
  </si>
  <si>
    <t>jeremiah01</t>
  </si>
  <si>
    <t>jeramae</t>
  </si>
  <si>
    <t>jenrose</t>
  </si>
  <si>
    <t>jennyh</t>
  </si>
  <si>
    <t>jenny94</t>
  </si>
  <si>
    <t>jenny77</t>
  </si>
  <si>
    <t>jenny30</t>
  </si>
  <si>
    <t>jennifer19</t>
  </si>
  <si>
    <t>jennabug</t>
  </si>
  <si>
    <t>jenna69</t>
  </si>
  <si>
    <t>jenna21</t>
  </si>
  <si>
    <t>jenna16</t>
  </si>
  <si>
    <t>jenna07</t>
  </si>
  <si>
    <t>jenn09</t>
  </si>
  <si>
    <t>jenkinson</t>
  </si>
  <si>
    <t>jenjenjen</t>
  </si>
  <si>
    <t>jenjen7</t>
  </si>
  <si>
    <t>jenise1</t>
  </si>
  <si>
    <t>jenevie</t>
  </si>
  <si>
    <t>jenai</t>
  </si>
  <si>
    <t>jenae</t>
  </si>
  <si>
    <t>jen1987</t>
  </si>
  <si>
    <t>jelmer</t>
  </si>
  <si>
    <t>jellyjam</t>
  </si>
  <si>
    <t>jellybean7</t>
  </si>
  <si>
    <t>jellybean123</t>
  </si>
  <si>
    <t>jellybean12</t>
  </si>
  <si>
    <t>jellyann</t>
  </si>
  <si>
    <t>jelly8</t>
  </si>
  <si>
    <t>jellen</t>
  </si>
  <si>
    <t>jejejeje</t>
  </si>
  <si>
    <t>jejaka</t>
  </si>
  <si>
    <t>jehuty</t>
  </si>
  <si>
    <t>jeffrox</t>
  </si>
  <si>
    <t>jeffrey16</t>
  </si>
  <si>
    <t>jeffrey07</t>
  </si>
  <si>
    <t>jeffree</t>
  </si>
  <si>
    <t>jeff27</t>
  </si>
  <si>
    <t>jeep2000</t>
  </si>
  <si>
    <t>jeep06</t>
  </si>
  <si>
    <t>jebus</t>
  </si>
  <si>
    <t>jebjeb</t>
  </si>
  <si>
    <t>jeannot</t>
  </si>
  <si>
    <t>jean28</t>
  </si>
  <si>
    <t>jean1</t>
  </si>
  <si>
    <t>jean03</t>
  </si>
  <si>
    <t>jdlover</t>
  </si>
  <si>
    <t>jdizzle1</t>
  </si>
  <si>
    <t>jcbaby</t>
  </si>
  <si>
    <t>jcb123</t>
  </si>
  <si>
    <t>jc2007</t>
  </si>
  <si>
    <t>jbird</t>
  </si>
  <si>
    <t>jazzy94</t>
  </si>
  <si>
    <t>jazzmyne</t>
  </si>
  <si>
    <t>jazzie2</t>
  </si>
  <si>
    <t>jazzelle</t>
  </si>
  <si>
    <t>jazzdance</t>
  </si>
  <si>
    <t>jazz99</t>
  </si>
  <si>
    <t>jazz18</t>
  </si>
  <si>
    <t>jazz14</t>
  </si>
  <si>
    <t>jazz09</t>
  </si>
  <si>
    <t>jazz04</t>
  </si>
  <si>
    <t>jazmyne1</t>
  </si>
  <si>
    <t>jazminteamo</t>
  </si>
  <si>
    <t>jazmine12</t>
  </si>
  <si>
    <t>jazmin2</t>
  </si>
  <si>
    <t>jazmin11</t>
  </si>
  <si>
    <t>jayzelle</t>
  </si>
  <si>
    <t>jaysoncute</t>
  </si>
  <si>
    <t>jayson23</t>
  </si>
  <si>
    <t>jayjay9</t>
  </si>
  <si>
    <t>jayjay6</t>
  </si>
  <si>
    <t>jayjay24</t>
  </si>
  <si>
    <t>jayfox</t>
  </si>
  <si>
    <t>jayford</t>
  </si>
  <si>
    <t>jayesh</t>
  </si>
  <si>
    <t>jaycen</t>
  </si>
  <si>
    <t>jaycelle</t>
  </si>
  <si>
    <t>jayanthi</t>
  </si>
  <si>
    <t>jay4life</t>
  </si>
  <si>
    <t>jay420</t>
  </si>
  <si>
    <t>javier9</t>
  </si>
  <si>
    <t>javier6</t>
  </si>
  <si>
    <t>javier24</t>
  </si>
  <si>
    <t>javico</t>
  </si>
  <si>
    <t>javellana</t>
  </si>
  <si>
    <t>javalava</t>
  </si>
  <si>
    <t>jasper9</t>
  </si>
  <si>
    <t>jasper19</t>
  </si>
  <si>
    <t>jasper16</t>
  </si>
  <si>
    <t>jasonking</t>
  </si>
  <si>
    <t>jasonkidd5</t>
  </si>
  <si>
    <t>jason87</t>
  </si>
  <si>
    <t>jasmineb</t>
  </si>
  <si>
    <t>jasmine2007</t>
  </si>
  <si>
    <t>jasmin5</t>
  </si>
  <si>
    <t>jasmin21</t>
  </si>
  <si>
    <t>jasmien</t>
  </si>
  <si>
    <t>jasmeet</t>
  </si>
  <si>
    <t>jasline</t>
  </si>
  <si>
    <t>jashon</t>
  </si>
  <si>
    <t>jasean</t>
  </si>
  <si>
    <t>jarwin</t>
  </si>
  <si>
    <t>jarrid</t>
  </si>
  <si>
    <t>jarence</t>
  </si>
  <si>
    <t>jarely</t>
  </si>
  <si>
    <t>jaredw</t>
  </si>
  <si>
    <t>jaredt</t>
  </si>
  <si>
    <t>jarabedepalo</t>
  </si>
  <si>
    <t>jar123</t>
  </si>
  <si>
    <t>jaquie</t>
  </si>
  <si>
    <t>japanime</t>
  </si>
  <si>
    <t>januario</t>
  </si>
  <si>
    <t>jannis</t>
  </si>
  <si>
    <t>janner</t>
  </si>
  <si>
    <t>janleo</t>
  </si>
  <si>
    <t>janjira</t>
  </si>
  <si>
    <t>janisse</t>
  </si>
  <si>
    <t>janissa</t>
  </si>
  <si>
    <t>janis1</t>
  </si>
  <si>
    <t>janine13</t>
  </si>
  <si>
    <t>janetb</t>
  </si>
  <si>
    <t>janelee</t>
  </si>
  <si>
    <t>jane69</t>
  </si>
  <si>
    <t>jane29</t>
  </si>
  <si>
    <t>jane26</t>
  </si>
  <si>
    <t>jane24</t>
  </si>
  <si>
    <t>jane05</t>
  </si>
  <si>
    <t>jander</t>
  </si>
  <si>
    <t>jancsi</t>
  </si>
  <si>
    <t>jancox</t>
  </si>
  <si>
    <t>janang</t>
  </si>
  <si>
    <t>jamsam</t>
  </si>
  <si>
    <t>jamonte</t>
  </si>
  <si>
    <t>jamisha</t>
  </si>
  <si>
    <t>jamir1</t>
  </si>
  <si>
    <t>jamilyn</t>
  </si>
  <si>
    <t>jamilee</t>
  </si>
  <si>
    <t>jamierose</t>
  </si>
  <si>
    <t>jamie77</t>
  </si>
  <si>
    <t>jamie28</t>
  </si>
  <si>
    <t>jamie007</t>
  </si>
  <si>
    <t>jameslove</t>
  </si>
  <si>
    <t>jamesk1</t>
  </si>
  <si>
    <t>jamesbaby</t>
  </si>
  <si>
    <t>james96</t>
  </si>
  <si>
    <t>james81</t>
  </si>
  <si>
    <t>james66</t>
  </si>
  <si>
    <t>james100</t>
  </si>
  <si>
    <t>james001</t>
  </si>
  <si>
    <t>jameisha</t>
  </si>
  <si>
    <t>jamaul</t>
  </si>
  <si>
    <t>jamasteolvidare</t>
  </si>
  <si>
    <t>jamas</t>
  </si>
  <si>
    <t>jamal23</t>
  </si>
  <si>
    <t>jamal13</t>
  </si>
  <si>
    <t>jamal06</t>
  </si>
  <si>
    <t>jamaila</t>
  </si>
  <si>
    <t>jamaica13</t>
  </si>
  <si>
    <t>jalisco13</t>
  </si>
  <si>
    <t>jalessa</t>
  </si>
  <si>
    <t>jaleen</t>
  </si>
  <si>
    <t>jalal</t>
  </si>
  <si>
    <t>jakulero</t>
  </si>
  <si>
    <t>jakobi</t>
  </si>
  <si>
    <t>jakethomas</t>
  </si>
  <si>
    <t>jake93</t>
  </si>
  <si>
    <t>jake27</t>
  </si>
  <si>
    <t>jake2004</t>
  </si>
  <si>
    <t>jake1994</t>
  </si>
  <si>
    <t>jake12345</t>
  </si>
  <si>
    <t>jakayla1</t>
  </si>
  <si>
    <t>jajajajaja</t>
  </si>
  <si>
    <t>jaja12</t>
  </si>
  <si>
    <t>jaja11</t>
  </si>
  <si>
    <t>jaja1</t>
  </si>
  <si>
    <t>jaja06</t>
  </si>
  <si>
    <t>jairon</t>
  </si>
  <si>
    <t>jaime23</t>
  </si>
  <si>
    <t>jaime18</t>
  </si>
  <si>
    <t>jaiden04</t>
  </si>
  <si>
    <t>jaidah</t>
  </si>
  <si>
    <t>jai123</t>
  </si>
  <si>
    <t>jahlive</t>
  </si>
  <si>
    <t>jahari</t>
  </si>
  <si>
    <t>jahangir</t>
  </si>
  <si>
    <t>jaelle</t>
  </si>
  <si>
    <t>jadranka</t>
  </si>
  <si>
    <t>jaden22</t>
  </si>
  <si>
    <t>jaden2005</t>
  </si>
  <si>
    <t>jade1997</t>
  </si>
  <si>
    <t>jade1996</t>
  </si>
  <si>
    <t>jade19</t>
  </si>
  <si>
    <t>jadamarie</t>
  </si>
  <si>
    <t>jada23</t>
  </si>
  <si>
    <t>jada13</t>
  </si>
  <si>
    <t>jada04</t>
  </si>
  <si>
    <t>jad123</t>
  </si>
  <si>
    <t>jacolby</t>
  </si>
  <si>
    <t>jacobsmith</t>
  </si>
  <si>
    <t>jacobishot</t>
  </si>
  <si>
    <t>jacobblack</t>
  </si>
  <si>
    <t>jacob77</t>
  </si>
  <si>
    <t>jacob2007</t>
  </si>
  <si>
    <t>jacob2001</t>
  </si>
  <si>
    <t>jackyl</t>
  </si>
  <si>
    <t>jackson19</t>
  </si>
  <si>
    <t>jacksally</t>
  </si>
  <si>
    <t>jackrose</t>
  </si>
  <si>
    <t>jackoo</t>
  </si>
  <si>
    <t>jacklin</t>
  </si>
  <si>
    <t>jackisfit</t>
  </si>
  <si>
    <t>jackie99</t>
  </si>
  <si>
    <t>jackie33</t>
  </si>
  <si>
    <t>jackie1234</t>
  </si>
  <si>
    <t>jacki1</t>
  </si>
  <si>
    <t>jacked</t>
  </si>
  <si>
    <t>jackdawson</t>
  </si>
  <si>
    <t>jackdan</t>
  </si>
  <si>
    <t>jack77</t>
  </si>
  <si>
    <t>jack55</t>
  </si>
  <si>
    <t>jack34</t>
  </si>
  <si>
    <t>jack1992</t>
  </si>
  <si>
    <t>jabril</t>
  </si>
  <si>
    <t>jabibi</t>
  </si>
  <si>
    <t>jaaneman</t>
  </si>
  <si>
    <t>ja12345</t>
  </si>
  <si>
    <t>j3r3my</t>
  </si>
  <si>
    <t>j111111</t>
  </si>
  <si>
    <t>j.holiday</t>
  </si>
  <si>
    <t>izzy69</t>
  </si>
  <si>
    <t>izzy101</t>
  </si>
  <si>
    <t>izzie1</t>
  </si>
  <si>
    <t>izzaty</t>
  </si>
  <si>
    <t>iznabera</t>
  </si>
  <si>
    <t>iydot8ofu</t>
  </si>
  <si>
    <t>iwillwin</t>
  </si>
  <si>
    <t>ivymarie</t>
  </si>
  <si>
    <t>ivelisse1</t>
  </si>
  <si>
    <t>ivelise</t>
  </si>
  <si>
    <t>ivanita</t>
  </si>
  <si>
    <t>ivan143</t>
  </si>
  <si>
    <t>iulika</t>
  </si>
  <si>
    <t>iubesk</t>
  </si>
  <si>
    <t>iubescviata</t>
  </si>
  <si>
    <t>itchie</t>
  </si>
  <si>
    <t>itchan</t>
  </si>
  <si>
    <t>italy2006</t>
  </si>
  <si>
    <t>italy2</t>
  </si>
  <si>
    <t>italy12</t>
  </si>
  <si>
    <t>italians</t>
  </si>
  <si>
    <t>italiangirl</t>
  </si>
  <si>
    <t>italian5</t>
  </si>
  <si>
    <t>italia12</t>
  </si>
  <si>
    <t>itachi666</t>
  </si>
  <si>
    <t>isuckcock</t>
  </si>
  <si>
    <t>israel123</t>
  </si>
  <si>
    <t>ismael123</t>
  </si>
  <si>
    <t>ishie</t>
  </si>
  <si>
    <t>iscool</t>
  </si>
  <si>
    <t>isaias4110</t>
  </si>
  <si>
    <t>isabelteamo</t>
  </si>
  <si>
    <t>isabelo</t>
  </si>
  <si>
    <t>isabelle3</t>
  </si>
  <si>
    <t>isabella9</t>
  </si>
  <si>
    <t>isabella05</t>
  </si>
  <si>
    <t>isabella04</t>
  </si>
  <si>
    <t>isabel6</t>
  </si>
  <si>
    <t>isabel22</t>
  </si>
  <si>
    <t>isabel18</t>
  </si>
  <si>
    <t>isaac2006</t>
  </si>
  <si>
    <t>isaac08</t>
  </si>
  <si>
    <t>iruletheworld</t>
  </si>
  <si>
    <t>irules</t>
  </si>
  <si>
    <t>irondoor</t>
  </si>
  <si>
    <t>irock22</t>
  </si>
  <si>
    <t>irishjoy</t>
  </si>
  <si>
    <t>irishchick</t>
  </si>
  <si>
    <t>irish08</t>
  </si>
  <si>
    <t>irinaa</t>
  </si>
  <si>
    <t>irene7</t>
  </si>
  <si>
    <t>irdina</t>
  </si>
  <si>
    <t>ipodtouch</t>
  </si>
  <si>
    <t>ipodshuffle</t>
  </si>
  <si>
    <t>ipod14</t>
  </si>
  <si>
    <t>iowastate</t>
  </si>
  <si>
    <t>inuyasha9</t>
  </si>
  <si>
    <t>inuyasha6</t>
  </si>
  <si>
    <t>intro</t>
  </si>
  <si>
    <t>intoyou</t>
  </si>
  <si>
    <t>internet5</t>
  </si>
  <si>
    <t>internal</t>
  </si>
  <si>
    <t>interlude</t>
  </si>
  <si>
    <t>intensa</t>
  </si>
  <si>
    <t>instead</t>
  </si>
  <si>
    <t>insert1</t>
  </si>
  <si>
    <t>inocentes</t>
  </si>
  <si>
    <t>inlove77</t>
  </si>
  <si>
    <t>ingresar</t>
  </si>
  <si>
    <t>infinite1</t>
  </si>
  <si>
    <t>infant</t>
  </si>
  <si>
    <t>industri</t>
  </si>
  <si>
    <t>indria</t>
  </si>
  <si>
    <t>indera</t>
  </si>
  <si>
    <t>inandout</t>
  </si>
  <si>
    <t>inalcansable</t>
  </si>
  <si>
    <t>imustbeemo</t>
  </si>
  <si>
    <t>imugly</t>
  </si>
  <si>
    <t>imthebomb</t>
  </si>
  <si>
    <t>imsobored</t>
  </si>
  <si>
    <t>impulse101</t>
  </si>
  <si>
    <t>impianku</t>
  </si>
  <si>
    <t>impala63</t>
  </si>
  <si>
    <t>imoverit</t>
  </si>
  <si>
    <t>imonfire</t>
  </si>
  <si>
    <t>imogen1</t>
  </si>
  <si>
    <t>imnum1</t>
  </si>
  <si>
    <t>imnlove</t>
  </si>
  <si>
    <t>imkewl</t>
  </si>
  <si>
    <t>imissyousomuch</t>
  </si>
  <si>
    <t>imissmom</t>
  </si>
  <si>
    <t>imhigh</t>
  </si>
  <si>
    <t>imemo</t>
  </si>
  <si>
    <t>imawinner</t>
  </si>
  <si>
    <t>imalegend</t>
  </si>
  <si>
    <t>imahoe</t>
  </si>
  <si>
    <t>imagin</t>
  </si>
  <si>
    <t>imadoki</t>
  </si>
  <si>
    <t>im5150</t>
  </si>
  <si>
    <t>ilyily</t>
  </si>
  <si>
    <t>ilyas</t>
  </si>
  <si>
    <t>ily4eva</t>
  </si>
  <si>
    <t>ily1234</t>
  </si>
  <si>
    <t>ilvben</t>
  </si>
  <si>
    <t>iluvutoo</t>
  </si>
  <si>
    <t>iluvtigger</t>
  </si>
  <si>
    <t>iluvstars</t>
  </si>
  <si>
    <t>iluvshawn</t>
  </si>
  <si>
    <t>iluvshaun</t>
  </si>
  <si>
    <t>iluvroy</t>
  </si>
  <si>
    <t>iluvroxy</t>
  </si>
  <si>
    <t>iluvross</t>
  </si>
  <si>
    <t>iluvrichard</t>
  </si>
  <si>
    <t>iluvpink1</t>
  </si>
  <si>
    <t>iluvpie</t>
  </si>
  <si>
    <t>iluvneil</t>
  </si>
  <si>
    <t>iluvmylife</t>
  </si>
  <si>
    <t>iluvmyfriends</t>
  </si>
  <si>
    <t>iluvmyfam</t>
  </si>
  <si>
    <t>iluvmydog</t>
  </si>
  <si>
    <t>iluvme4eva</t>
  </si>
  <si>
    <t>iluvlogan</t>
  </si>
  <si>
    <t>iluvkc</t>
  </si>
  <si>
    <t>iluvjs</t>
  </si>
  <si>
    <t>iluvjp</t>
  </si>
  <si>
    <t>iluvjerry</t>
  </si>
  <si>
    <t>iluvjeremy</t>
  </si>
  <si>
    <t>iluvisaac</t>
  </si>
  <si>
    <t>iluvhim4</t>
  </si>
  <si>
    <t>iluvfrogs</t>
  </si>
  <si>
    <t>iluveyou</t>
  </si>
  <si>
    <t>iluvboyz1</t>
  </si>
  <si>
    <t>iluvblake</t>
  </si>
  <si>
    <t>iluvbeer</t>
  </si>
  <si>
    <t>iluvbb</t>
  </si>
  <si>
    <t>iluvanna</t>
  </si>
  <si>
    <t>iluv13</t>
  </si>
  <si>
    <t>iluminada</t>
  </si>
  <si>
    <t>ilu4ever</t>
  </si>
  <si>
    <t>iloveyu2</t>
  </si>
  <si>
    <t>iloveyousam</t>
  </si>
  <si>
    <t>iloveyoupo</t>
  </si>
  <si>
    <t>iloveyouna</t>
  </si>
  <si>
    <t>iloveyoum</t>
  </si>
  <si>
    <t>iloveyoukim</t>
  </si>
  <si>
    <t>iloveyoujay</t>
  </si>
  <si>
    <t>iloveyou96</t>
  </si>
  <si>
    <t>iloveyou84</t>
  </si>
  <si>
    <t>ilovewoody</t>
  </si>
  <si>
    <t>iloveumama</t>
  </si>
  <si>
    <t>iloveu92</t>
  </si>
  <si>
    <t>ilovety!</t>
  </si>
  <si>
    <t>ilovetroy1</t>
  </si>
  <si>
    <t>ilovetokiohotel</t>
  </si>
  <si>
    <t>ilovetexas</t>
  </si>
  <si>
    <t>ilovestevie</t>
  </si>
  <si>
    <t>ilovesi</t>
  </si>
  <si>
    <t>ilovesexyboys</t>
  </si>
  <si>
    <t>iloveronaldo</t>
  </si>
  <si>
    <t>iloverobyn</t>
  </si>
  <si>
    <t>iloveraymond</t>
  </si>
  <si>
    <t>ilovepoppy</t>
  </si>
  <si>
    <t>ilovepop</t>
  </si>
  <si>
    <t>ilovepie1</t>
  </si>
  <si>
    <t>ilovepete1</t>
  </si>
  <si>
    <t>ilovepepsi</t>
  </si>
  <si>
    <t>iloveorange</t>
  </si>
  <si>
    <t>ilovemybro</t>
  </si>
  <si>
    <t>ilovemom12</t>
  </si>
  <si>
    <t>ilovemesomuch</t>
  </si>
  <si>
    <t>ilovememe</t>
  </si>
  <si>
    <t>iloveme28</t>
  </si>
  <si>
    <t>iloveme25</t>
  </si>
  <si>
    <t>ilovemay</t>
  </si>
  <si>
    <t>ilovematt7</t>
  </si>
  <si>
    <t>ilovemark2</t>
  </si>
  <si>
    <t>ilovemae</t>
  </si>
  <si>
    <t>ilovelulu</t>
  </si>
  <si>
    <t>iloveloz</t>
  </si>
  <si>
    <t>ilovelilly</t>
  </si>
  <si>
    <t>iloveleanne</t>
  </si>
  <si>
    <t>ilovelane</t>
  </si>
  <si>
    <t>ilovekyle2</t>
  </si>
  <si>
    <t>ilovekt</t>
  </si>
  <si>
    <t>ilovekris1</t>
  </si>
  <si>
    <t>ilovekim1</t>
  </si>
  <si>
    <t>ilovekelsey</t>
  </si>
  <si>
    <t>ilovekaleb</t>
  </si>
  <si>
    <t>ilovejosie</t>
  </si>
  <si>
    <t>ilovejonas</t>
  </si>
  <si>
    <t>ilovejohn2</t>
  </si>
  <si>
    <t>ilovejim1</t>
  </si>
  <si>
    <t>ilovejessy</t>
  </si>
  <si>
    <t>ilovejeffrey</t>
  </si>
  <si>
    <t>iloveivy</t>
  </si>
  <si>
    <t>ilovehim17</t>
  </si>
  <si>
    <t>ilovehim06</t>
  </si>
  <si>
    <t>ilovehim00</t>
  </si>
  <si>
    <t>iloveharrypotter</t>
  </si>
  <si>
    <t>ilovegod12</t>
  </si>
  <si>
    <t>ilovegerardway</t>
  </si>
  <si>
    <t>iloveerika</t>
  </si>
  <si>
    <t>iloveegypt</t>
  </si>
  <si>
    <t>ilovedonna</t>
  </si>
  <si>
    <t>ilovedan4eva</t>
  </si>
  <si>
    <t>ilovecoty</t>
  </si>
  <si>
    <t>ilovecole1</t>
  </si>
  <si>
    <t>ilovebs</t>
  </si>
  <si>
    <t>iloveblair</t>
  </si>
  <si>
    <t>ilovebebe</t>
  </si>
  <si>
    <t>ilovebam1</t>
  </si>
  <si>
    <t>iloveballet</t>
  </si>
  <si>
    <t>iloveb1</t>
  </si>
  <si>
    <t>iloveass</t>
  </si>
  <si>
    <t>ilovead</t>
  </si>
  <si>
    <t>iloveab</t>
  </si>
  <si>
    <t>ilove66</t>
  </si>
  <si>
    <t>ilove34</t>
  </si>
  <si>
    <t>ilove2love</t>
  </si>
  <si>
    <t>ilokano</t>
  </si>
  <si>
    <t>ilianna</t>
  </si>
  <si>
    <t>ikoiko</t>
  </si>
  <si>
    <t>iheartu3</t>
  </si>
  <si>
    <t>ihateyou11</t>
  </si>
  <si>
    <t>ihatework</t>
  </si>
  <si>
    <t>ihatemath</t>
  </si>
  <si>
    <t>ihatejames</t>
  </si>
  <si>
    <t>ihatebitches</t>
  </si>
  <si>
    <t>ih8uall</t>
  </si>
  <si>
    <t>ih8boyz</t>
  </si>
  <si>
    <t>iguana1</t>
  </si>
  <si>
    <t>igloo</t>
  </si>
  <si>
    <t>iepurila</t>
  </si>
  <si>
    <t>iduno</t>
  </si>
  <si>
    <t>idrissa</t>
  </si>
  <si>
    <t>idrather</t>
  </si>
  <si>
    <t>idkmybffjill</t>
  </si>
  <si>
    <t>identiti</t>
  </si>
  <si>
    <t>ichigokurosaki</t>
  </si>
  <si>
    <t>icekid</t>
  </si>
  <si>
    <t>icecreams</t>
  </si>
  <si>
    <t>icecream24</t>
  </si>
  <si>
    <t>icecream22</t>
  </si>
  <si>
    <t>icecream07</t>
  </si>
  <si>
    <t>icando</t>
  </si>
  <si>
    <t>ibiza2006</t>
  </si>
  <si>
    <t>ibanez7</t>
  </si>
  <si>
    <t>iamnice</t>
  </si>
  <si>
    <t>iamme69</t>
  </si>
  <si>
    <t>iamlucky</t>
  </si>
  <si>
    <t>iamalegend</t>
  </si>
  <si>
    <t>iagree</t>
  </si>
  <si>
    <t>i&lt;3nick</t>
  </si>
  <si>
    <t>hysteric</t>
  </si>
  <si>
    <t>hypergirl</t>
  </si>
  <si>
    <t>hybrid1</t>
  </si>
  <si>
    <t>hutcherson</t>
  </si>
  <si>
    <t>husika</t>
  </si>
  <si>
    <t>hurley07</t>
  </si>
  <si>
    <t>huricane</t>
  </si>
  <si>
    <t>hurensohn</t>
  </si>
  <si>
    <t>hunterd</t>
  </si>
  <si>
    <t>hunter44</t>
  </si>
  <si>
    <t>hunter0</t>
  </si>
  <si>
    <t>hunnibunny</t>
  </si>
  <si>
    <t>hunnibee</t>
  </si>
  <si>
    <t>hungup</t>
  </si>
  <si>
    <t>hunden</t>
  </si>
  <si>
    <t>humperdink</t>
  </si>
  <si>
    <t>humming</t>
  </si>
  <si>
    <t>humhum</t>
  </si>
  <si>
    <t>humelake</t>
  </si>
  <si>
    <t>humairah</t>
  </si>
  <si>
    <t>huiwen</t>
  </si>
  <si>
    <t>hugs</t>
  </si>
  <si>
    <t>hugo10</t>
  </si>
  <si>
    <t>hugnkiss</t>
  </si>
  <si>
    <t>hugkiss</t>
  </si>
  <si>
    <t>hughesy</t>
  </si>
  <si>
    <t>huehue</t>
  </si>
  <si>
    <t>huddle</t>
  </si>
  <si>
    <t>huaral</t>
  </si>
  <si>
    <t>howling</t>
  </si>
  <si>
    <t>howler</t>
  </si>
  <si>
    <t>houstone1</t>
  </si>
  <si>
    <t>houston23</t>
  </si>
  <si>
    <t>houston01</t>
  </si>
  <si>
    <t>hotwings1</t>
  </si>
  <si>
    <t>hotty6</t>
  </si>
  <si>
    <t>hotty16</t>
  </si>
  <si>
    <t>hotty06</t>
  </si>
  <si>
    <t>hottie78</t>
  </si>
  <si>
    <t>hottie66</t>
  </si>
  <si>
    <t>hottamale</t>
  </si>
  <si>
    <t>hott69</t>
  </si>
  <si>
    <t>hotstuff17</t>
  </si>
  <si>
    <t>hotstuff15</t>
  </si>
  <si>
    <t>hotred1</t>
  </si>
  <si>
    <t>hotpants1</t>
  </si>
  <si>
    <t>hotmaill</t>
  </si>
  <si>
    <t>hotmail99</t>
  </si>
  <si>
    <t>hotmail8</t>
  </si>
  <si>
    <t>hotfuss</t>
  </si>
  <si>
    <t>hoteleria</t>
  </si>
  <si>
    <t>hotdog8</t>
  </si>
  <si>
    <t>hotdog15</t>
  </si>
  <si>
    <t>hotdog11</t>
  </si>
  <si>
    <t>hotchilli</t>
  </si>
  <si>
    <t>hotchick!</t>
  </si>
  <si>
    <t>hotcandy</t>
  </si>
  <si>
    <t>hot4ever</t>
  </si>
  <si>
    <t>horses99</t>
  </si>
  <si>
    <t>horses09</t>
  </si>
  <si>
    <t>horsebox</t>
  </si>
  <si>
    <t>horror1</t>
  </si>
  <si>
    <t>horridhenry</t>
  </si>
  <si>
    <t>hornie</t>
  </si>
  <si>
    <t>hoppy1</t>
  </si>
  <si>
    <t>hoppel</t>
  </si>
  <si>
    <t>hopey1</t>
  </si>
  <si>
    <t>hopers</t>
  </si>
  <si>
    <t>hopee</t>
  </si>
  <si>
    <t>hope18</t>
  </si>
  <si>
    <t>hope09</t>
  </si>
  <si>
    <t>hoops1888</t>
  </si>
  <si>
    <t>hooked</t>
  </si>
  <si>
    <t>hood123</t>
  </si>
  <si>
    <t>hoochiemama</t>
  </si>
  <si>
    <t>honyko</t>
  </si>
  <si>
    <t>honter</t>
  </si>
  <si>
    <t>honkhonk</t>
  </si>
  <si>
    <t>honkers</t>
  </si>
  <si>
    <t>hongkong1</t>
  </si>
  <si>
    <t>honeys1</t>
  </si>
  <si>
    <t>honeyqo</t>
  </si>
  <si>
    <t>honeygirl1</t>
  </si>
  <si>
    <t>honeydew1</t>
  </si>
  <si>
    <t>honeycutt</t>
  </si>
  <si>
    <t>honeybee2</t>
  </si>
  <si>
    <t>honeybe</t>
  </si>
  <si>
    <t>honeyb1</t>
  </si>
  <si>
    <t>honey90</t>
  </si>
  <si>
    <t>honey100</t>
  </si>
  <si>
    <t>honey007</t>
  </si>
  <si>
    <t>honesty2</t>
  </si>
  <si>
    <t>hondacr250</t>
  </si>
  <si>
    <t>honda954</t>
  </si>
  <si>
    <t>honda929</t>
  </si>
  <si>
    <t>honda86</t>
  </si>
  <si>
    <t>honda450r</t>
  </si>
  <si>
    <t>honda2001</t>
  </si>
  <si>
    <t>homo123</t>
  </si>
  <si>
    <t>homies3</t>
  </si>
  <si>
    <t>homeslice1</t>
  </si>
  <si>
    <t>homero1</t>
  </si>
  <si>
    <t>homer11</t>
  </si>
  <si>
    <t>homefarm</t>
  </si>
  <si>
    <t>home13</t>
  </si>
  <si>
    <t>hombreriega</t>
  </si>
  <si>
    <t>holyshit!</t>
  </si>
  <si>
    <t>hollz</t>
  </si>
  <si>
    <t>hollypolly</t>
  </si>
  <si>
    <t>hollyjo</t>
  </si>
  <si>
    <t>hollydog1</t>
  </si>
  <si>
    <t>hollyd</t>
  </si>
  <si>
    <t>holly8</t>
  </si>
  <si>
    <t>holly17</t>
  </si>
  <si>
    <t>holler2</t>
  </si>
  <si>
    <t>holister1</t>
  </si>
  <si>
    <t>holdon1</t>
  </si>
  <si>
    <t>holdenss</t>
  </si>
  <si>
    <t>holden11</t>
  </si>
  <si>
    <t>holasa</t>
  </si>
  <si>
    <t>holand</t>
  </si>
  <si>
    <t>holaman</t>
  </si>
  <si>
    <t>holacrayola</t>
  </si>
  <si>
    <t>hola12345</t>
  </si>
  <si>
    <t>hohohoho</t>
  </si>
  <si>
    <t>hockey26</t>
  </si>
  <si>
    <t>hockey08</t>
  </si>
  <si>
    <t>hobohobo</t>
  </si>
  <si>
    <t>hobie</t>
  </si>
  <si>
    <t>hkitty1</t>
  </si>
  <si>
    <t>hittler</t>
  </si>
  <si>
    <t>hitmen</t>
  </si>
  <si>
    <t>hitchcock</t>
  </si>
  <si>
    <t>hiswifey1</t>
  </si>
  <si>
    <t>hisbaby1</t>
  </si>
  <si>
    <t>hisangel</t>
  </si>
  <si>
    <t>hippo3</t>
  </si>
  <si>
    <t>hipocrita</t>
  </si>
  <si>
    <t>hiphop8</t>
  </si>
  <si>
    <t>hiphop23</t>
  </si>
  <si>
    <t>hiphop21</t>
  </si>
  <si>
    <t>hines86</t>
  </si>
  <si>
    <t>hinatahyuga</t>
  </si>
  <si>
    <t>himrocks</t>
  </si>
  <si>
    <t>himom1</t>
  </si>
  <si>
    <t>hill123</t>
  </si>
  <si>
    <t>hiling</t>
  </si>
  <si>
    <t>hilarion</t>
  </si>
  <si>
    <t>hilado</t>
  </si>
  <si>
    <t>hihowru</t>
  </si>
  <si>
    <t>highclass</t>
  </si>
  <si>
    <t>hiding</t>
  </si>
  <si>
    <t>hibiscus1</t>
  </si>
  <si>
    <t>hibernian1875</t>
  </si>
  <si>
    <t>hi5hi5hi5</t>
  </si>
  <si>
    <t>hheelloo</t>
  </si>
  <si>
    <t>heyguys</t>
  </si>
  <si>
    <t>hernandez3</t>
  </si>
  <si>
    <t>hernaez</t>
  </si>
  <si>
    <t>hermosha</t>
  </si>
  <si>
    <t>hermosaprincesa</t>
  </si>
  <si>
    <t>henryp</t>
  </si>
  <si>
    <t>henrydog</t>
  </si>
  <si>
    <t>henric</t>
  </si>
  <si>
    <t>henrey</t>
  </si>
  <si>
    <t>hening</t>
  </si>
  <si>
    <t>hemp420</t>
  </si>
  <si>
    <t>hells</t>
  </si>
  <si>
    <t>hellrell1</t>
  </si>
  <si>
    <t>hellrazor</t>
  </si>
  <si>
    <t>hellou2</t>
  </si>
  <si>
    <t>helloitsme</t>
  </si>
  <si>
    <t>helloh</t>
  </si>
  <si>
    <t>hellogirl</t>
  </si>
  <si>
    <t>hello98</t>
  </si>
  <si>
    <t>hello789</t>
  </si>
  <si>
    <t>hello777</t>
  </si>
  <si>
    <t>hello456</t>
  </si>
  <si>
    <t>hello28</t>
  </si>
  <si>
    <t>hello19</t>
  </si>
  <si>
    <t>hello143</t>
  </si>
  <si>
    <t>hellnaw</t>
  </si>
  <si>
    <t>hellman</t>
  </si>
  <si>
    <t>helenn</t>
  </si>
  <si>
    <t>heismine</t>
  </si>
  <si>
    <t>heidi06</t>
  </si>
  <si>
    <t>hehehe3</t>
  </si>
  <si>
    <t>hehehe123</t>
  </si>
  <si>
    <t>hectorlavoe</t>
  </si>
  <si>
    <t>hector22</t>
  </si>
  <si>
    <t>heaven99</t>
  </si>
  <si>
    <t>hearts9</t>
  </si>
  <si>
    <t>heartkoh</t>
  </si>
  <si>
    <t>heartilly</t>
  </si>
  <si>
    <t>heart03</t>
  </si>
  <si>
    <t>hearsay</t>
  </si>
  <si>
    <t>heaney</t>
  </si>
  <si>
    <t>healey</t>
  </si>
  <si>
    <t>healed</t>
  </si>
  <si>
    <t>head12</t>
  </si>
  <si>
    <t>hazza1</t>
  </si>
  <si>
    <t>hazer</t>
  </si>
  <si>
    <t>hazelton</t>
  </si>
  <si>
    <t>hazeline</t>
  </si>
  <si>
    <t>hazel27</t>
  </si>
  <si>
    <t>hazel11</t>
  </si>
  <si>
    <t>hazel09</t>
  </si>
  <si>
    <t>haze420</t>
  </si>
  <si>
    <t>hayward510</t>
  </si>
  <si>
    <t>hayley22</t>
  </si>
  <si>
    <t>hayley10</t>
  </si>
  <si>
    <t>haylee12</t>
  </si>
  <si>
    <t>haylee11</t>
  </si>
  <si>
    <t>haylee06</t>
  </si>
  <si>
    <t>hayden6</t>
  </si>
  <si>
    <t>hayden23</t>
  </si>
  <si>
    <t>hayden21</t>
  </si>
  <si>
    <t>hayden10</t>
  </si>
  <si>
    <t>hay123</t>
  </si>
  <si>
    <t>hawaii5o</t>
  </si>
  <si>
    <t>hawaii4</t>
  </si>
  <si>
    <t>hawaii24</t>
  </si>
  <si>
    <t>havinfun</t>
  </si>
  <si>
    <t>haverhill</t>
  </si>
  <si>
    <t>hatter1</t>
  </si>
  <si>
    <t>hatred1</t>
  </si>
  <si>
    <t>haterz12</t>
  </si>
  <si>
    <t>hater12</t>
  </si>
  <si>
    <t>hater101</t>
  </si>
  <si>
    <t>hateonme</t>
  </si>
  <si>
    <t>hateguys</t>
  </si>
  <si>
    <t>hate69</t>
  </si>
  <si>
    <t>hate101</t>
  </si>
  <si>
    <t>hatchetman</t>
  </si>
  <si>
    <t>hassina</t>
  </si>
  <si>
    <t>hasret</t>
  </si>
  <si>
    <t>hasnain</t>
  </si>
  <si>
    <t>hashpipe</t>
  </si>
  <si>
    <t>hasbro</t>
  </si>
  <si>
    <t>haryanto</t>
  </si>
  <si>
    <t>haryani</t>
  </si>
  <si>
    <t>harvee</t>
  </si>
  <si>
    <t>hartati</t>
  </si>
  <si>
    <t>harshini</t>
  </si>
  <si>
    <t>harryx</t>
  </si>
  <si>
    <t>harrypotter4</t>
  </si>
  <si>
    <t>harryharry</t>
  </si>
  <si>
    <t>harry143</t>
  </si>
  <si>
    <t>harry05</t>
  </si>
  <si>
    <t>harrods</t>
  </si>
  <si>
    <t>harrison2</t>
  </si>
  <si>
    <t>harris12</t>
  </si>
  <si>
    <t>harness</t>
  </si>
  <si>
    <t>harleyman</t>
  </si>
  <si>
    <t>harley98</t>
  </si>
  <si>
    <t>harley96</t>
  </si>
  <si>
    <t>harley66</t>
  </si>
  <si>
    <t>harley420</t>
  </si>
  <si>
    <t>harley2007</t>
  </si>
  <si>
    <t>harlem3</t>
  </si>
  <si>
    <t>harkness</t>
  </si>
  <si>
    <t>harker</t>
  </si>
  <si>
    <t>hardyz1</t>
  </si>
  <si>
    <t>hardnut</t>
  </si>
  <si>
    <t>hardflip</t>
  </si>
  <si>
    <t>hardcore69</t>
  </si>
  <si>
    <t>hardcock</t>
  </si>
  <si>
    <t>happy94</t>
  </si>
  <si>
    <t>happy19</t>
  </si>
  <si>
    <t>hanter</t>
  </si>
  <si>
    <t>hansolo1</t>
  </si>
  <si>
    <t>hansito</t>
  </si>
  <si>
    <t>hannahrox</t>
  </si>
  <si>
    <t>hannahj</t>
  </si>
  <si>
    <t>hannahhannah</t>
  </si>
  <si>
    <t>hannahg</t>
  </si>
  <si>
    <t>hannahbaby</t>
  </si>
  <si>
    <t>hannah30</t>
  </si>
  <si>
    <t>hannah2002</t>
  </si>
  <si>
    <t>hannah0</t>
  </si>
  <si>
    <t>hanna08</t>
  </si>
  <si>
    <t>hanna01</t>
  </si>
  <si>
    <t>hankyung</t>
  </si>
  <si>
    <t>hankjr</t>
  </si>
  <si>
    <t>hankers</t>
  </si>
  <si>
    <t>haniya</t>
  </si>
  <si>
    <t>hanisa</t>
  </si>
  <si>
    <t>hanghang</t>
  </si>
  <si>
    <t>handsworth</t>
  </si>
  <si>
    <t>hamunaptra</t>
  </si>
  <si>
    <t>hamster7</t>
  </si>
  <si>
    <t>hampaslupa</t>
  </si>
  <si>
    <t>hamill</t>
  </si>
  <si>
    <t>hamesha</t>
  </si>
  <si>
    <t>hamburg1</t>
  </si>
  <si>
    <t>haloking</t>
  </si>
  <si>
    <t>halloween3</t>
  </si>
  <si>
    <t>hallihallo</t>
  </si>
  <si>
    <t>hallhall</t>
  </si>
  <si>
    <t>hallaback</t>
  </si>
  <si>
    <t>haliwell</t>
  </si>
  <si>
    <t>haleyc</t>
  </si>
  <si>
    <t>haleybug1</t>
  </si>
  <si>
    <t>haley05</t>
  </si>
  <si>
    <t>hakimah</t>
  </si>
  <si>
    <t>hairdryer</t>
  </si>
  <si>
    <t>hairball1</t>
  </si>
  <si>
    <t>hailey99</t>
  </si>
  <si>
    <t>hailey21</t>
  </si>
  <si>
    <t>haifa</t>
  </si>
  <si>
    <t>hagen1</t>
  </si>
  <si>
    <t>hafizuddin</t>
  </si>
  <si>
    <t>hadymirza</t>
  </si>
  <si>
    <t>hadji</t>
  </si>
  <si>
    <t>hackman</t>
  </si>
  <si>
    <t>hackerz</t>
  </si>
  <si>
    <t>h3av3n</t>
  </si>
  <si>
    <t>h34th3r</t>
  </si>
  <si>
    <t>h123456789</t>
  </si>
  <si>
    <t>h1234567</t>
  </si>
  <si>
    <t>gymnast5</t>
  </si>
  <si>
    <t>gymnast11</t>
  </si>
  <si>
    <t>gymnast101</t>
  </si>
  <si>
    <t>gwada971</t>
  </si>
  <si>
    <t>gville</t>
  </si>
  <si>
    <t>guysuck</t>
  </si>
  <si>
    <t>guttaboy</t>
  </si>
  <si>
    <t>gustavo12</t>
  </si>
  <si>
    <t>gusani</t>
  </si>
  <si>
    <t>gurgle</t>
  </si>
  <si>
    <t>gunnison</t>
  </si>
  <si>
    <t>gunners123</t>
  </si>
  <si>
    <t>gunner3</t>
  </si>
  <si>
    <t>gunner13</t>
  </si>
  <si>
    <t>gunner12</t>
  </si>
  <si>
    <t>gunite</t>
  </si>
  <si>
    <t>gunggung</t>
  </si>
  <si>
    <t>gummys</t>
  </si>
  <si>
    <t>gumban</t>
  </si>
  <si>
    <t>gullible</t>
  </si>
  <si>
    <t>guitaris</t>
  </si>
  <si>
    <t>guitar8</t>
  </si>
  <si>
    <t>guitar6</t>
  </si>
  <si>
    <t>guitar22</t>
  </si>
  <si>
    <t>guilmon</t>
  </si>
  <si>
    <t>gugugu</t>
  </si>
  <si>
    <t>guessit1</t>
  </si>
  <si>
    <t>guerrero06</t>
  </si>
  <si>
    <t>guernica</t>
  </si>
  <si>
    <t>gudrun</t>
  </si>
  <si>
    <t>gucci12</t>
  </si>
  <si>
    <t>gucci11</t>
  </si>
  <si>
    <t>gubgub</t>
  </si>
  <si>
    <t>guarin</t>
  </si>
  <si>
    <t>guanatos</t>
  </si>
  <si>
    <t>guanabana</t>
  </si>
  <si>
    <t>guadalupe2</t>
  </si>
  <si>
    <t>gu1tar</t>
  </si>
  <si>
    <t>gtasanandreas</t>
  </si>
  <si>
    <t>grumpy12</t>
  </si>
  <si>
    <t>grownup</t>
  </si>
  <si>
    <t>grovey</t>
  </si>
  <si>
    <t>grossman</t>
  </si>
  <si>
    <t>grisell</t>
  </si>
  <si>
    <t>gringa1</t>
  </si>
  <si>
    <t>grind1</t>
  </si>
  <si>
    <t>griffy</t>
  </si>
  <si>
    <t>griffin2</t>
  </si>
  <si>
    <t>gretah</t>
  </si>
  <si>
    <t>gresik</t>
  </si>
  <si>
    <t>grenoble</t>
  </si>
  <si>
    <t>gregory23</t>
  </si>
  <si>
    <t>gregory12</t>
  </si>
  <si>
    <t>gregorius</t>
  </si>
  <si>
    <t>gregorian</t>
  </si>
  <si>
    <t>greg69</t>
  </si>
  <si>
    <t>greg17</t>
  </si>
  <si>
    <t>greg14</t>
  </si>
  <si>
    <t>greg1234</t>
  </si>
  <si>
    <t>greg06</t>
  </si>
  <si>
    <t>greenrox</t>
  </si>
  <si>
    <t>greenrocks</t>
  </si>
  <si>
    <t>greenpen</t>
  </si>
  <si>
    <t>greenheart</t>
  </si>
  <si>
    <t>greenday94</t>
  </si>
  <si>
    <t>greenday8</t>
  </si>
  <si>
    <t>greencastle</t>
  </si>
  <si>
    <t>green82</t>
  </si>
  <si>
    <t>green80</t>
  </si>
  <si>
    <t>green666</t>
  </si>
  <si>
    <t>green321</t>
  </si>
  <si>
    <t>green100</t>
  </si>
  <si>
    <t>green*</t>
  </si>
  <si>
    <t>greco1</t>
  </si>
  <si>
    <t>grecia1</t>
  </si>
  <si>
    <t>greater1</t>
  </si>
  <si>
    <t>gravity1</t>
  </si>
  <si>
    <t>gravis</t>
  </si>
  <si>
    <t>grassisgreen</t>
  </si>
  <si>
    <t>graphics1</t>
  </si>
  <si>
    <t>grant3</t>
  </si>
  <si>
    <t>granpa</t>
  </si>
  <si>
    <t>grannysmith</t>
  </si>
  <si>
    <t>granny11</t>
  </si>
  <si>
    <t>granja</t>
  </si>
  <si>
    <t>grandprix1</t>
  </si>
  <si>
    <t>grandmama</t>
  </si>
  <si>
    <t>grandma06</t>
  </si>
  <si>
    <t>grandaddy</t>
  </si>
  <si>
    <t>granado</t>
  </si>
  <si>
    <t>grammarian</t>
  </si>
  <si>
    <t>grahame</t>
  </si>
  <si>
    <t>graham2</t>
  </si>
  <si>
    <t>graham01</t>
  </si>
  <si>
    <t>graff</t>
  </si>
  <si>
    <t>grade8</t>
  </si>
  <si>
    <t>grad03</t>
  </si>
  <si>
    <t>graciemay</t>
  </si>
  <si>
    <t>graciemae</t>
  </si>
  <si>
    <t>gracie09</t>
  </si>
  <si>
    <t>graceland1</t>
  </si>
  <si>
    <t>gracejoy</t>
  </si>
  <si>
    <t>graceb</t>
  </si>
  <si>
    <t>grace92</t>
  </si>
  <si>
    <t>grace88</t>
  </si>
  <si>
    <t>grace26</t>
  </si>
  <si>
    <t>gottie</t>
  </si>
  <si>
    <t>gotmail</t>
  </si>
  <si>
    <t>gothic69</t>
  </si>
  <si>
    <t>gospel1</t>
  </si>
  <si>
    <t>gosaints</t>
  </si>
  <si>
    <t>gorgonzola</t>
  </si>
  <si>
    <t>gorgonio</t>
  </si>
  <si>
    <t>gordys</t>
  </si>
  <si>
    <t>gordo3</t>
  </si>
  <si>
    <t>gorditoteamo</t>
  </si>
  <si>
    <t>gorda13</t>
  </si>
  <si>
    <t>gorda12</t>
  </si>
  <si>
    <t>gooseberry</t>
  </si>
  <si>
    <t>goongirl</t>
  </si>
  <si>
    <t>goon123</t>
  </si>
  <si>
    <t>google17</t>
  </si>
  <si>
    <t>goofy22</t>
  </si>
  <si>
    <t>goofy101</t>
  </si>
  <si>
    <t>goodfriends</t>
  </si>
  <si>
    <t>goodby</t>
  </si>
  <si>
    <t>goodbook</t>
  </si>
  <si>
    <t>goober8</t>
  </si>
  <si>
    <t>goober123</t>
  </si>
  <si>
    <t>gonzal</t>
  </si>
  <si>
    <t>gonein60</t>
  </si>
  <si>
    <t>goneaway</t>
  </si>
  <si>
    <t>gomer</t>
  </si>
  <si>
    <t>golosina</t>
  </si>
  <si>
    <t>golgotha</t>
  </si>
  <si>
    <t>golfpro</t>
  </si>
  <si>
    <t>golfman</t>
  </si>
  <si>
    <t>golfito</t>
  </si>
  <si>
    <t>golfgirl</t>
  </si>
  <si>
    <t>golfers</t>
  </si>
  <si>
    <t>golf11</t>
  </si>
  <si>
    <t>goldie01</t>
  </si>
  <si>
    <t>goldfish21</t>
  </si>
  <si>
    <t>goldfish13</t>
  </si>
  <si>
    <t>goldendragon</t>
  </si>
  <si>
    <t>golden69</t>
  </si>
  <si>
    <t>golden5</t>
  </si>
  <si>
    <t>gold23</t>
  </si>
  <si>
    <t>gold13</t>
  </si>
  <si>
    <t>gold1234</t>
  </si>
  <si>
    <t>gold08</t>
  </si>
  <si>
    <t>goinghome</t>
  </si>
  <si>
    <t>gogo11</t>
  </si>
  <si>
    <t>gogirl11</t>
  </si>
  <si>
    <t>gogeta1</t>
  </si>
  <si>
    <t>goeagles1</t>
  </si>
  <si>
    <t>godsluv</t>
  </si>
  <si>
    <t>godrulz</t>
  </si>
  <si>
    <t>godness</t>
  </si>
  <si>
    <t>godisking</t>
  </si>
  <si>
    <t>godisgod</t>
  </si>
  <si>
    <t>godinme</t>
  </si>
  <si>
    <t>godiamond</t>
  </si>
  <si>
    <t>goddess3</t>
  </si>
  <si>
    <t>gocolts1</t>
  </si>
  <si>
    <t>goatman</t>
  </si>
  <si>
    <t>go49ers</t>
  </si>
  <si>
    <t>gmoney2</t>
  </si>
  <si>
    <t>gmcz71</t>
  </si>
  <si>
    <t>gman123</t>
  </si>
  <si>
    <t>glock19</t>
  </si>
  <si>
    <t>glk;]ydKIN</t>
  </si>
  <si>
    <t>glitz</t>
  </si>
  <si>
    <t>glitter22</t>
  </si>
  <si>
    <t>glenmark</t>
  </si>
  <si>
    <t>glen123</t>
  </si>
  <si>
    <t>glasgowceltic</t>
  </si>
  <si>
    <t>glamurosa</t>
  </si>
  <si>
    <t>gladwin</t>
  </si>
  <si>
    <t>gizmo87</t>
  </si>
  <si>
    <t>gizmo25</t>
  </si>
  <si>
    <t>gizmo09</t>
  </si>
  <si>
    <t>gixxer750</t>
  </si>
  <si>
    <t>giveittome</t>
  </si>
  <si>
    <t>giulesti</t>
  </si>
  <si>
    <t>girly12</t>
  </si>
  <si>
    <t>girly11</t>
  </si>
  <si>
    <t>girly10</t>
  </si>
  <si>
    <t>girlsrule!</t>
  </si>
  <si>
    <t>girls101</t>
  </si>
  <si>
    <t>girlpunk</t>
  </si>
  <si>
    <t>girlicious</t>
  </si>
  <si>
    <t>girl93</t>
  </si>
  <si>
    <t>girl27</t>
  </si>
  <si>
    <t>girl26</t>
  </si>
  <si>
    <t>giraffe3</t>
  </si>
  <si>
    <t>giotto</t>
  </si>
  <si>
    <t>giordani</t>
  </si>
  <si>
    <t>gingerbreadman</t>
  </si>
  <si>
    <t>ginger66</t>
  </si>
  <si>
    <t>ginger55</t>
  </si>
  <si>
    <t>ginger26</t>
  </si>
  <si>
    <t>ginger03</t>
  </si>
  <si>
    <t>ginger*</t>
  </si>
  <si>
    <t>ginateamo</t>
  </si>
  <si>
    <t>ginanjar</t>
  </si>
  <si>
    <t>gina17</t>
  </si>
  <si>
    <t>gina07</t>
  </si>
  <si>
    <t>gilito</t>
  </si>
  <si>
    <t>gigsters</t>
  </si>
  <si>
    <t>gigio</t>
  </si>
  <si>
    <t>gigilo</t>
  </si>
  <si>
    <t>gigi24</t>
  </si>
  <si>
    <t>gigi17</t>
  </si>
  <si>
    <t>gigi15</t>
  </si>
  <si>
    <t>gigi101</t>
  </si>
  <si>
    <t>gigi1</t>
  </si>
  <si>
    <t>gigi08</t>
  </si>
  <si>
    <t>giggles15</t>
  </si>
  <si>
    <t>giggles!</t>
  </si>
  <si>
    <t>giggle2</t>
  </si>
  <si>
    <t>gibson5</t>
  </si>
  <si>
    <t>gibson2</t>
  </si>
  <si>
    <t>giblet</t>
  </si>
  <si>
    <t>gianna13</t>
  </si>
  <si>
    <t>gianna01</t>
  </si>
  <si>
    <t>giann</t>
  </si>
  <si>
    <t>gianela</t>
  </si>
  <si>
    <t>ghostboy</t>
  </si>
  <si>
    <t>ghita</t>
  </si>
  <si>
    <t>ghettolove</t>
  </si>
  <si>
    <t>ghett0</t>
  </si>
  <si>
    <t>ghana1</t>
  </si>
  <si>
    <t>ggg-unit</t>
  </si>
  <si>
    <t>getsum</t>
  </si>
  <si>
    <t>getoverit1</t>
  </si>
  <si>
    <t>getmoney3</t>
  </si>
  <si>
    <t>getitnow</t>
  </si>
  <si>
    <t>getin</t>
  </si>
  <si>
    <t>getfree</t>
  </si>
  <si>
    <t>getamped</t>
  </si>
  <si>
    <t>gester</t>
  </si>
  <si>
    <t>gestapo</t>
  </si>
  <si>
    <t>gers123</t>
  </si>
  <si>
    <t>gerrard07</t>
  </si>
  <si>
    <t>germana</t>
  </si>
  <si>
    <t>gerlin</t>
  </si>
  <si>
    <t>gerica</t>
  </si>
  <si>
    <t>gerda</t>
  </si>
  <si>
    <t>gerbert</t>
  </si>
  <si>
    <t>gerardo123</t>
  </si>
  <si>
    <t>gerald123</t>
  </si>
  <si>
    <t>gepard</t>
  </si>
  <si>
    <t>georgia9</t>
  </si>
  <si>
    <t>georgia15</t>
  </si>
  <si>
    <t>georgia13</t>
  </si>
  <si>
    <t>georgia10</t>
  </si>
  <si>
    <t>georgia!</t>
  </si>
  <si>
    <t>george99</t>
  </si>
  <si>
    <t>george88</t>
  </si>
  <si>
    <t>george19</t>
  </si>
  <si>
    <t>genuwine</t>
  </si>
  <si>
    <t>gennifer</t>
  </si>
  <si>
    <t>gennaio</t>
  </si>
  <si>
    <t>generosa</t>
  </si>
  <si>
    <t>general123</t>
  </si>
  <si>
    <t>gemmy</t>
  </si>
  <si>
    <t>gemmell</t>
  </si>
  <si>
    <t>gemmap</t>
  </si>
  <si>
    <t>geminiana</t>
  </si>
  <si>
    <t>gemini71</t>
  </si>
  <si>
    <t>gemini04</t>
  </si>
  <si>
    <t>gemeaux</t>
  </si>
  <si>
    <t>gelpen</t>
  </si>
  <si>
    <t>gellert</t>
  </si>
  <si>
    <t>geebee</t>
  </si>
  <si>
    <t>geancarlo</t>
  </si>
  <si>
    <t>gayboys</t>
  </si>
  <si>
    <t>gavyn1</t>
  </si>
  <si>
    <t>gauntlet</t>
  </si>
  <si>
    <t>gaudencio</t>
  </si>
  <si>
    <t>gattino</t>
  </si>
  <si>
    <t>gators5</t>
  </si>
  <si>
    <t>gators15</t>
  </si>
  <si>
    <t>gators10</t>
  </si>
  <si>
    <t>gatoazul</t>
  </si>
  <si>
    <t>gatis</t>
  </si>
  <si>
    <t>gatel</t>
  </si>
  <si>
    <t>gataki</t>
  </si>
  <si>
    <t>gasca</t>
  </si>
  <si>
    <t>garza1</t>
  </si>
  <si>
    <t>gary23</t>
  </si>
  <si>
    <t>garrett01</t>
  </si>
  <si>
    <t>garrapata</t>
  </si>
  <si>
    <t>garra</t>
  </si>
  <si>
    <t>garnet1</t>
  </si>
  <si>
    <t>garfunkle</t>
  </si>
  <si>
    <t>garfield12</t>
  </si>
  <si>
    <t>garet</t>
  </si>
  <si>
    <t>garebear</t>
  </si>
  <si>
    <t>garcia06</t>
  </si>
  <si>
    <t>garabatos</t>
  </si>
  <si>
    <t>gangster7</t>
  </si>
  <si>
    <t>gangster14</t>
  </si>
  <si>
    <t>gandul</t>
  </si>
  <si>
    <t>gandacute</t>
  </si>
  <si>
    <t>ganbate</t>
  </si>
  <si>
    <t>ganado</t>
  </si>
  <si>
    <t>gamze</t>
  </si>
  <si>
    <t>gamita</t>
  </si>
  <si>
    <t>gamgam</t>
  </si>
  <si>
    <t>gamester</t>
  </si>
  <si>
    <t>gameplan</t>
  </si>
  <si>
    <t>galwaygirl</t>
  </si>
  <si>
    <t>galletitas</t>
  </si>
  <si>
    <t>gallegos1</t>
  </si>
  <si>
    <t>gallardo1</t>
  </si>
  <si>
    <t>gallagher1</t>
  </si>
  <si>
    <t>galindez</t>
  </si>
  <si>
    <t>galilee</t>
  </si>
  <si>
    <t>galego</t>
  </si>
  <si>
    <t>galardo</t>
  </si>
  <si>
    <t>gakuen</t>
  </si>
  <si>
    <t>gajahmada</t>
  </si>
  <si>
    <t>gagne12</t>
  </si>
  <si>
    <t>gage11</t>
  </si>
  <si>
    <t>gage</t>
  </si>
  <si>
    <t>gaelgarcia</t>
  </si>
  <si>
    <t>gadogado</t>
  </si>
  <si>
    <t>gabyto</t>
  </si>
  <si>
    <t>gaby27</t>
  </si>
  <si>
    <t>gaby2007</t>
  </si>
  <si>
    <t>gaby02</t>
  </si>
  <si>
    <t>gabryella</t>
  </si>
  <si>
    <t>gabriela3</t>
  </si>
  <si>
    <t>gabriel69</t>
  </si>
  <si>
    <t>gabreil</t>
  </si>
  <si>
    <t>gaboteamo</t>
  </si>
  <si>
    <t>gables</t>
  </si>
  <si>
    <t>g3225051</t>
  </si>
  <si>
    <t>g1234567</t>
  </si>
  <si>
    <t>fuzzy12</t>
  </si>
  <si>
    <t>fuzion</t>
  </si>
  <si>
    <t>futurestar</t>
  </si>
  <si>
    <t>futbool</t>
  </si>
  <si>
    <t>further</t>
  </si>
  <si>
    <t>funnybones</t>
  </si>
  <si>
    <t>funloving</t>
  </si>
  <si>
    <t>funkychic</t>
  </si>
  <si>
    <t>funky12</t>
  </si>
  <si>
    <t>funker</t>
  </si>
  <si>
    <t>fukker</t>
  </si>
  <si>
    <t>fujimoto</t>
  </si>
  <si>
    <t>fugitiva</t>
  </si>
  <si>
    <t>fuckyou32</t>
  </si>
  <si>
    <t>fuckyou100</t>
  </si>
  <si>
    <t>fuckyou03</t>
  </si>
  <si>
    <t>fucku21</t>
  </si>
  <si>
    <t>fucku16</t>
  </si>
  <si>
    <t>fuckoff88</t>
  </si>
  <si>
    <t>fuckoff17</t>
  </si>
  <si>
    <t>fucknigga</t>
  </si>
  <si>
    <t>fuckme666</t>
  </si>
  <si>
    <t>fuckme23</t>
  </si>
  <si>
    <t>fucklove7</t>
  </si>
  <si>
    <t>fucklove09</t>
  </si>
  <si>
    <t>fucklife2</t>
  </si>
  <si>
    <t>fucklife!</t>
  </si>
  <si>
    <t>fucking2</t>
  </si>
  <si>
    <t>fuckgod</t>
  </si>
  <si>
    <t>fuck99</t>
  </si>
  <si>
    <t>fuck77</t>
  </si>
  <si>
    <t>fuck6969</t>
  </si>
  <si>
    <t>fuck1you</t>
  </si>
  <si>
    <t>fruit2o</t>
  </si>
  <si>
    <t>frubes</t>
  </si>
  <si>
    <t>froufrou</t>
  </si>
  <si>
    <t>frosty7</t>
  </si>
  <si>
    <t>frosty12</t>
  </si>
  <si>
    <t>frooty</t>
  </si>
  <si>
    <t>frogstomp</t>
  </si>
  <si>
    <t>frogster</t>
  </si>
  <si>
    <t>frogs7</t>
  </si>
  <si>
    <t>frogs4</t>
  </si>
  <si>
    <t>frogs3</t>
  </si>
  <si>
    <t>frogs01</t>
  </si>
  <si>
    <t>frogman1</t>
  </si>
  <si>
    <t>froghead</t>
  </si>
  <si>
    <t>froggy99</t>
  </si>
  <si>
    <t>froggy9</t>
  </si>
  <si>
    <t>froggirl1</t>
  </si>
  <si>
    <t>froggie7</t>
  </si>
  <si>
    <t>froggie3</t>
  </si>
  <si>
    <t>frogger9</t>
  </si>
  <si>
    <t>frogger7</t>
  </si>
  <si>
    <t>frogger5</t>
  </si>
  <si>
    <t>frog44</t>
  </si>
  <si>
    <t>frodito</t>
  </si>
  <si>
    <t>fritzel</t>
  </si>
  <si>
    <t>frigid</t>
  </si>
  <si>
    <t>fright</t>
  </si>
  <si>
    <t>fries1</t>
  </si>
  <si>
    <t>friends92</t>
  </si>
  <si>
    <t>friends91</t>
  </si>
  <si>
    <t>friends28</t>
  </si>
  <si>
    <t>friend10</t>
  </si>
  <si>
    <t>fridaynight</t>
  </si>
  <si>
    <t>fridak</t>
  </si>
  <si>
    <t>freya123</t>
  </si>
  <si>
    <t>freundschaft</t>
  </si>
  <si>
    <t>freshman11</t>
  </si>
  <si>
    <t>fresh7</t>
  </si>
  <si>
    <t>fresh15</t>
  </si>
  <si>
    <t>fresh10</t>
  </si>
  <si>
    <t>freeserve</t>
  </si>
  <si>
    <t>freedom2008</t>
  </si>
  <si>
    <t>free4ever</t>
  </si>
  <si>
    <t>free33</t>
  </si>
  <si>
    <t>fredman</t>
  </si>
  <si>
    <t>freddy27</t>
  </si>
  <si>
    <t>freddy22</t>
  </si>
  <si>
    <t>freddy17</t>
  </si>
  <si>
    <t>freddie5</t>
  </si>
  <si>
    <t>freddie12</t>
  </si>
  <si>
    <t>freddie01</t>
  </si>
  <si>
    <t>fred1</t>
  </si>
  <si>
    <t>freamunde</t>
  </si>
  <si>
    <t>freaky!</t>
  </si>
  <si>
    <t>freak5</t>
  </si>
  <si>
    <t>freak22</t>
  </si>
  <si>
    <t>franzine</t>
  </si>
  <si>
    <t>fransheska</t>
  </si>
  <si>
    <t>frankthetank</t>
  </si>
  <si>
    <t>frankl</t>
  </si>
  <si>
    <t>frankies</t>
  </si>
  <si>
    <t>frankie18</t>
  </si>
  <si>
    <t>franken</t>
  </si>
  <si>
    <t>frank1e</t>
  </si>
  <si>
    <t>frank10</t>
  </si>
  <si>
    <t>frania</t>
  </si>
  <si>
    <t>frango</t>
  </si>
  <si>
    <t>francisco3</t>
  </si>
  <si>
    <t>francis18</t>
  </si>
  <si>
    <t>franchette</t>
  </si>
  <si>
    <t>framingham</t>
  </si>
  <si>
    <t>frafra</t>
  </si>
  <si>
    <t>fr3ddy</t>
  </si>
  <si>
    <t>fozzy</t>
  </si>
  <si>
    <t>foxydog</t>
  </si>
  <si>
    <t>foxy07</t>
  </si>
  <si>
    <t>foxrider1</t>
  </si>
  <si>
    <t>foryouiwill</t>
  </si>
  <si>
    <t>forty40</t>
  </si>
  <si>
    <t>fortich</t>
  </si>
  <si>
    <t>forjesus</t>
  </si>
  <si>
    <t>foreverluv</t>
  </si>
  <si>
    <t>foreverblue</t>
  </si>
  <si>
    <t>forensic1</t>
  </si>
  <si>
    <t>fordv8</t>
  </si>
  <si>
    <t>fordrules</t>
  </si>
  <si>
    <t>fordpuma</t>
  </si>
  <si>
    <t>ford02</t>
  </si>
  <si>
    <t>footycrazy</t>
  </si>
  <si>
    <t>footballrules</t>
  </si>
  <si>
    <t>footballfan</t>
  </si>
  <si>
    <t>football91</t>
  </si>
  <si>
    <t>football83</t>
  </si>
  <si>
    <t>football62</t>
  </si>
  <si>
    <t>football49</t>
  </si>
  <si>
    <t>football1995</t>
  </si>
  <si>
    <t>football03</t>
  </si>
  <si>
    <t>fonzie1</t>
  </si>
  <si>
    <t>fonacier</t>
  </si>
  <si>
    <t>folsom</t>
  </si>
  <si>
    <t>folk74</t>
  </si>
  <si>
    <t>focuszx3</t>
  </si>
  <si>
    <t>focus05</t>
  </si>
  <si>
    <t>flyygirl</t>
  </si>
  <si>
    <t>flumpy</t>
  </si>
  <si>
    <t>flumps</t>
  </si>
  <si>
    <t>fluffy6</t>
  </si>
  <si>
    <t>flower93</t>
  </si>
  <si>
    <t>flower85</t>
  </si>
  <si>
    <t>flower0</t>
  </si>
  <si>
    <t>flowe</t>
  </si>
  <si>
    <t>floryna</t>
  </si>
  <si>
    <t>florida69</t>
  </si>
  <si>
    <t>florian1</t>
  </si>
  <si>
    <t>floria</t>
  </si>
  <si>
    <t>floresca</t>
  </si>
  <si>
    <t>flor13</t>
  </si>
  <si>
    <t>flor12</t>
  </si>
  <si>
    <t>flojoe</t>
  </si>
  <si>
    <t>flobadob</t>
  </si>
  <si>
    <t>flixter</t>
  </si>
  <si>
    <t>flip11</t>
  </si>
  <si>
    <t>flinders</t>
  </si>
  <si>
    <t>flicky</t>
  </si>
  <si>
    <t>flavorflav</t>
  </si>
  <si>
    <t>flavaflav</t>
  </si>
  <si>
    <t>flatout</t>
  </si>
  <si>
    <t>flash14</t>
  </si>
  <si>
    <t>flapjacks</t>
  </si>
  <si>
    <t>flamme</t>
  </si>
  <si>
    <t>flaka15</t>
  </si>
  <si>
    <t>flaca5</t>
  </si>
  <si>
    <t>fla123</t>
  </si>
  <si>
    <t>fl0rida</t>
  </si>
  <si>
    <t>fivekids5</t>
  </si>
  <si>
    <t>fitopaez</t>
  </si>
  <si>
    <t>fitgirls</t>
  </si>
  <si>
    <t>fishhook</t>
  </si>
  <si>
    <t>fishheads</t>
  </si>
  <si>
    <t>fishes2</t>
  </si>
  <si>
    <t>fish01</t>
  </si>
  <si>
    <t>firewire</t>
  </si>
  <si>
    <t>firetruck1</t>
  </si>
  <si>
    <t>firefly3</t>
  </si>
  <si>
    <t>fireflame</t>
  </si>
  <si>
    <t>fireemblem</t>
  </si>
  <si>
    <t>firecat</t>
  </si>
  <si>
    <t>firebaby</t>
  </si>
  <si>
    <t>fire21</t>
  </si>
  <si>
    <t>fire08</t>
  </si>
  <si>
    <t>finlayson</t>
  </si>
  <si>
    <t>final8</t>
  </si>
  <si>
    <t>fillies</t>
  </si>
  <si>
    <t>fierce1</t>
  </si>
  <si>
    <t>fielding</t>
  </si>
  <si>
    <t>fidelite</t>
  </si>
  <si>
    <t>ffion</t>
  </si>
  <si>
    <t>ferreyra</t>
  </si>
  <si>
    <t>ferrett</t>
  </si>
  <si>
    <t>ferrets2</t>
  </si>
  <si>
    <t>ferreirinha</t>
  </si>
  <si>
    <t>ferrarri</t>
  </si>
  <si>
    <t>fernand0</t>
  </si>
  <si>
    <t>fernanada</t>
  </si>
  <si>
    <t>fergieferg</t>
  </si>
  <si>
    <t>fenixx</t>
  </si>
  <si>
    <t>fender88</t>
  </si>
  <si>
    <t>fender11</t>
  </si>
  <si>
    <t>felizz</t>
  </si>
  <si>
    <t>felixteamo</t>
  </si>
  <si>
    <t>felix06</t>
  </si>
  <si>
    <t>felipe14</t>
  </si>
  <si>
    <t>felip</t>
  </si>
  <si>
    <t>felicio</t>
  </si>
  <si>
    <t>felecidade</t>
  </si>
  <si>
    <t>fefe12</t>
  </si>
  <si>
    <t>febriana</t>
  </si>
  <si>
    <t>febrero26</t>
  </si>
  <si>
    <t>feb1405</t>
  </si>
  <si>
    <t>fdsajkl;</t>
  </si>
  <si>
    <t>fckgwrhqq2</t>
  </si>
  <si>
    <t>fazilah</t>
  </si>
  <si>
    <t>fawcett</t>
  </si>
  <si>
    <t>favorita</t>
  </si>
  <si>
    <t>favor</t>
  </si>
  <si>
    <t>fattyfat</t>
  </si>
  <si>
    <t>fatty13</t>
  </si>
  <si>
    <t>fatmac</t>
  </si>
  <si>
    <t>fatkid1</t>
  </si>
  <si>
    <t>fatehah</t>
  </si>
  <si>
    <t>fateha</t>
  </si>
  <si>
    <t>fated</t>
  </si>
  <si>
    <t>fatdog1</t>
  </si>
  <si>
    <t>fatdaddy1</t>
  </si>
  <si>
    <t>fatarse</t>
  </si>
  <si>
    <t>fastpitch1</t>
  </si>
  <si>
    <t>fashonista</t>
  </si>
  <si>
    <t>fasho</t>
  </si>
  <si>
    <t>fashion15</t>
  </si>
  <si>
    <t>fashion14</t>
  </si>
  <si>
    <t>fashion!</t>
  </si>
  <si>
    <t>fartface1</t>
  </si>
  <si>
    <t>farter1</t>
  </si>
  <si>
    <t>farron</t>
  </si>
  <si>
    <t>farra</t>
  </si>
  <si>
    <t>farfallina</t>
  </si>
  <si>
    <t>farel</t>
  </si>
  <si>
    <t>faranumar</t>
  </si>
  <si>
    <t>fantome</t>
  </si>
  <si>
    <t>fantastik</t>
  </si>
  <si>
    <t>fantacia</t>
  </si>
  <si>
    <t>fancygirl</t>
  </si>
  <si>
    <t>famous4</t>
  </si>
  <si>
    <t>famous22</t>
  </si>
  <si>
    <t>familyandfriends</t>
  </si>
  <si>
    <t>fallingangel</t>
  </si>
  <si>
    <t>fallen3</t>
  </si>
  <si>
    <t>fallen13</t>
  </si>
  <si>
    <t>falcons3</t>
  </si>
  <si>
    <t>falcone</t>
  </si>
  <si>
    <t>falcon69</t>
  </si>
  <si>
    <t>falafel</t>
  </si>
  <si>
    <t>fakers</t>
  </si>
  <si>
    <t>fakeid</t>
  </si>
  <si>
    <t>fake11</t>
  </si>
  <si>
    <t>faithd</t>
  </si>
  <si>
    <t>faith4me</t>
  </si>
  <si>
    <t>faith33</t>
  </si>
  <si>
    <t>fairy3</t>
  </si>
  <si>
    <t>fairuza</t>
  </si>
  <si>
    <t>fahrin</t>
  </si>
  <si>
    <t>fafita</t>
  </si>
  <si>
    <t>faerie1</t>
  </si>
  <si>
    <t>fadumo</t>
  </si>
  <si>
    <t>facial</t>
  </si>
  <si>
    <t>face123</t>
  </si>
  <si>
    <t>fabiola123</t>
  </si>
  <si>
    <t>fabian13</t>
  </si>
  <si>
    <t>fabela</t>
  </si>
  <si>
    <t>f1f2f3</t>
  </si>
  <si>
    <t>ezas123</t>
  </si>
  <si>
    <t>eymard</t>
  </si>
  <si>
    <t>extrovertida</t>
  </si>
  <si>
    <t>extrema</t>
  </si>
  <si>
    <t>extream</t>
  </si>
  <si>
    <t>extra1</t>
  </si>
  <si>
    <t>expressions</t>
  </si>
  <si>
    <t>existence</t>
  </si>
  <si>
    <t>exercito</t>
  </si>
  <si>
    <t>excited</t>
  </si>
  <si>
    <t>evollove</t>
  </si>
  <si>
    <t>evita1</t>
  </si>
  <si>
    <t>everywhere</t>
  </si>
  <si>
    <t>evert</t>
  </si>
  <si>
    <t>everquest2</t>
  </si>
  <si>
    <t>everclear1</t>
  </si>
  <si>
    <t>evelyn23</t>
  </si>
  <si>
    <t>evelyn07</t>
  </si>
  <si>
    <t>evelinda</t>
  </si>
  <si>
    <t>evanescense</t>
  </si>
  <si>
    <t>eusunteu</t>
  </si>
  <si>
    <t>ettore</t>
  </si>
  <si>
    <t>ethyl</t>
  </si>
  <si>
    <t>etheridge</t>
  </si>
  <si>
    <t>ethann</t>
  </si>
  <si>
    <t>ethanh</t>
  </si>
  <si>
    <t>ethan00</t>
  </si>
  <si>
    <t>eternally</t>
  </si>
  <si>
    <t>estupidez</t>
  </si>
  <si>
    <t>estudios</t>
  </si>
  <si>
    <t>estresha</t>
  </si>
  <si>
    <t>estrellitalinda</t>
  </si>
  <si>
    <t>estrellita1</t>
  </si>
  <si>
    <t>estrella24</t>
  </si>
  <si>
    <t>estrella23</t>
  </si>
  <si>
    <t>estrella19</t>
  </si>
  <si>
    <t>esther11</t>
  </si>
  <si>
    <t>estell</t>
  </si>
  <si>
    <t>estelar</t>
  </si>
  <si>
    <t>estados</t>
  </si>
  <si>
    <t>esporti</t>
  </si>
  <si>
    <t>espion</t>
  </si>
  <si>
    <t>esperanza2</t>
  </si>
  <si>
    <t>espantapajaros</t>
  </si>
  <si>
    <t>espania</t>
  </si>
  <si>
    <t>espanhola</t>
  </si>
  <si>
    <t>esmerim</t>
  </si>
  <si>
    <t>escoria</t>
  </si>
  <si>
    <t>escolta</t>
  </si>
  <si>
    <t>escape05</t>
  </si>
  <si>
    <t>escapar</t>
  </si>
  <si>
    <t>ervin1</t>
  </si>
  <si>
    <t>eruera</t>
  </si>
  <si>
    <t>eross</t>
  </si>
  <si>
    <t>ernesto2</t>
  </si>
  <si>
    <t>ernawati</t>
  </si>
  <si>
    <t>ermintrude</t>
  </si>
  <si>
    <t>ermesinde</t>
  </si>
  <si>
    <t>erlin</t>
  </si>
  <si>
    <t>erland</t>
  </si>
  <si>
    <t>erinlee</t>
  </si>
  <si>
    <t>erinc</t>
  </si>
  <si>
    <t>erinbear</t>
  </si>
  <si>
    <t>erin18</t>
  </si>
  <si>
    <t>erin14</t>
  </si>
  <si>
    <t>erika9</t>
  </si>
  <si>
    <t>erika24</t>
  </si>
  <si>
    <t>erika21</t>
  </si>
  <si>
    <t>erika19</t>
  </si>
  <si>
    <t>erika11</t>
  </si>
  <si>
    <t>erika05</t>
  </si>
  <si>
    <t>erika02</t>
  </si>
  <si>
    <t>ericlover</t>
  </si>
  <si>
    <t>erick25</t>
  </si>
  <si>
    <t>erick01</t>
  </si>
  <si>
    <t>ericdill</t>
  </si>
  <si>
    <t>ericat</t>
  </si>
  <si>
    <t>erical</t>
  </si>
  <si>
    <t>erica08</t>
  </si>
  <si>
    <t>erica03</t>
  </si>
  <si>
    <t>eric99</t>
  </si>
  <si>
    <t>eresmitodo</t>
  </si>
  <si>
    <t>erection</t>
  </si>
  <si>
    <t>erbear</t>
  </si>
  <si>
    <t>equipo</t>
  </si>
  <si>
    <t>episode3</t>
  </si>
  <si>
    <t>epiphone1</t>
  </si>
  <si>
    <t>envision1</t>
  </si>
  <si>
    <t>enticonfio</t>
  </si>
  <si>
    <t>enterthematrix</t>
  </si>
  <si>
    <t>enter12</t>
  </si>
  <si>
    <t>enriqueteamo</t>
  </si>
  <si>
    <t>enrique07</t>
  </si>
  <si>
    <t>enough1</t>
  </si>
  <si>
    <t>enjoi</t>
  </si>
  <si>
    <t>enivid</t>
  </si>
  <si>
    <t>enidlareg</t>
  </si>
  <si>
    <t>engotz</t>
  </si>
  <si>
    <t>england2006</t>
  </si>
  <si>
    <t>eneyda</t>
  </si>
  <si>
    <t>energy2</t>
  </si>
  <si>
    <t>enemies</t>
  </si>
  <si>
    <t>enegue</t>
  </si>
  <si>
    <t>endangered</t>
  </si>
  <si>
    <t>encike</t>
  </si>
  <si>
    <t>enamora2</t>
  </si>
  <si>
    <t>emzkie</t>
  </si>
  <si>
    <t>emyrose</t>
  </si>
  <si>
    <t>emrald</t>
  </si>
  <si>
    <t>employment</t>
  </si>
  <si>
    <t>emperium</t>
  </si>
  <si>
    <t>emotion1</t>
  </si>
  <si>
    <t>emotic</t>
  </si>
  <si>
    <t>emoshit</t>
  </si>
  <si>
    <t>emosa</t>
  </si>
  <si>
    <t>emoprinces</t>
  </si>
  <si>
    <t>emoguys</t>
  </si>
  <si>
    <t>emocry</t>
  </si>
  <si>
    <t>emmitt1</t>
  </si>
  <si>
    <t>emmarie</t>
  </si>
  <si>
    <t>emmarae</t>
  </si>
  <si>
    <t>emmanuel12</t>
  </si>
  <si>
    <t>emmanuel10</t>
  </si>
  <si>
    <t>emmakay</t>
  </si>
  <si>
    <t>emmacat</t>
  </si>
  <si>
    <t>emmabear</t>
  </si>
  <si>
    <t>emma96</t>
  </si>
  <si>
    <t>emma2000</t>
  </si>
  <si>
    <t>eminem50cent</t>
  </si>
  <si>
    <t>eminem19</t>
  </si>
  <si>
    <t>emilykate</t>
  </si>
  <si>
    <t>emilyjayne</t>
  </si>
  <si>
    <t>emily69</t>
  </si>
  <si>
    <t>emily28</t>
  </si>
  <si>
    <t>emily2003</t>
  </si>
  <si>
    <t>emily2002</t>
  </si>
  <si>
    <t>emily19</t>
  </si>
  <si>
    <t>emilou</t>
  </si>
  <si>
    <t>emiliano1</t>
  </si>
  <si>
    <t>emilda</t>
  </si>
  <si>
    <t>embassy1</t>
  </si>
  <si>
    <t>emaema</t>
  </si>
  <si>
    <t>elyza</t>
  </si>
  <si>
    <t>elysa</t>
  </si>
  <si>
    <t>elvisito</t>
  </si>
  <si>
    <t>elvisfan</t>
  </si>
  <si>
    <t>elvis69</t>
  </si>
  <si>
    <t>elvis35</t>
  </si>
  <si>
    <t>elvis007</t>
  </si>
  <si>
    <t>elvire</t>
  </si>
  <si>
    <t>eluniko</t>
  </si>
  <si>
    <t>elsolitario</t>
  </si>
  <si>
    <t>elskerdig</t>
  </si>
  <si>
    <t>elrick</t>
  </si>
  <si>
    <t>elprincipe</t>
  </si>
  <si>
    <t>elpapito</t>
  </si>
  <si>
    <t>elmstreet</t>
  </si>
  <si>
    <t>elliotminor</t>
  </si>
  <si>
    <t>elliemarie</t>
  </si>
  <si>
    <t>elliee</t>
  </si>
  <si>
    <t>ellie6</t>
  </si>
  <si>
    <t>ellie-may</t>
  </si>
  <si>
    <t>ellesor</t>
  </si>
  <si>
    <t>ellenor</t>
  </si>
  <si>
    <t>ellenmae</t>
  </si>
  <si>
    <t>ellen2</t>
  </si>
  <si>
    <t>ellen14</t>
  </si>
  <si>
    <t>ellachen</t>
  </si>
  <si>
    <t>ella23</t>
  </si>
  <si>
    <t>ella2007</t>
  </si>
  <si>
    <t>ella08</t>
  </si>
  <si>
    <t>elizza</t>
  </si>
  <si>
    <t>elizabethteamo</t>
  </si>
  <si>
    <t>eliza123</t>
  </si>
  <si>
    <t>eliza10</t>
  </si>
  <si>
    <t>elishia</t>
  </si>
  <si>
    <t>elisha123</t>
  </si>
  <si>
    <t>elisandro</t>
  </si>
  <si>
    <t>elisama</t>
  </si>
  <si>
    <t>elimay</t>
  </si>
  <si>
    <t>elijah!</t>
  </si>
  <si>
    <t>elihu</t>
  </si>
  <si>
    <t>elibeth</t>
  </si>
  <si>
    <t>elhadj</t>
  </si>
  <si>
    <t>elgallo</t>
  </si>
  <si>
    <t>elfather1</t>
  </si>
  <si>
    <t>elenac</t>
  </si>
  <si>
    <t>elena12</t>
  </si>
  <si>
    <t>elena10</t>
  </si>
  <si>
    <t>element6</t>
  </si>
  <si>
    <t>elegido</t>
  </si>
  <si>
    <t>eleanore</t>
  </si>
  <si>
    <t>eldred</t>
  </si>
  <si>
    <t>elder1</t>
  </si>
  <si>
    <t>elchivo</t>
  </si>
  <si>
    <t>elamoresvida</t>
  </si>
  <si>
    <t>elaisa</t>
  </si>
  <si>
    <t>elaine88</t>
  </si>
  <si>
    <t>elaine6</t>
  </si>
  <si>
    <t>elaine24</t>
  </si>
  <si>
    <t>elaine10</t>
  </si>
  <si>
    <t>elaine06</t>
  </si>
  <si>
    <t>eirhnh</t>
  </si>
  <si>
    <t>eirene</t>
  </si>
  <si>
    <t>einnej</t>
  </si>
  <si>
    <t>eigram</t>
  </si>
  <si>
    <t>eightball8</t>
  </si>
  <si>
    <t>eggnog1</t>
  </si>
  <si>
    <t>efc1878</t>
  </si>
  <si>
    <t>eeyore89</t>
  </si>
  <si>
    <t>eeyore28</t>
  </si>
  <si>
    <t>eeyore101</t>
  </si>
  <si>
    <t>edwinm</t>
  </si>
  <si>
    <t>edwind</t>
  </si>
  <si>
    <t>edwin3</t>
  </si>
  <si>
    <t>edwardc</t>
  </si>
  <si>
    <t>edward33</t>
  </si>
  <si>
    <t>edward26</t>
  </si>
  <si>
    <t>edward05</t>
  </si>
  <si>
    <t>edward02</t>
  </si>
  <si>
    <t>eduardo20</t>
  </si>
  <si>
    <t>edsonteamo</t>
  </si>
  <si>
    <t>edryan</t>
  </si>
  <si>
    <t>edrine</t>
  </si>
  <si>
    <t>edmunds</t>
  </si>
  <si>
    <t>edinho</t>
  </si>
  <si>
    <t>edgar22</t>
  </si>
  <si>
    <t>edgar16</t>
  </si>
  <si>
    <t>edessa</t>
  </si>
  <si>
    <t>edeliza</t>
  </si>
  <si>
    <t>eddiej</t>
  </si>
  <si>
    <t>eddieh</t>
  </si>
  <si>
    <t>echos</t>
  </si>
  <si>
    <t>ebyang</t>
  </si>
  <si>
    <t>ebony7</t>
  </si>
  <si>
    <t>eatpussy1</t>
  </si>
  <si>
    <t>easyone</t>
  </si>
  <si>
    <t>easymoney</t>
  </si>
  <si>
    <t>easymac</t>
  </si>
  <si>
    <t>easy</t>
  </si>
  <si>
    <t>eastside12</t>
  </si>
  <si>
    <t>eastlondon</t>
  </si>
  <si>
    <t>eastham</t>
  </si>
  <si>
    <t>eastgate</t>
  </si>
  <si>
    <t>easley</t>
  </si>
  <si>
    <t>earlybird</t>
  </si>
  <si>
    <t>earlie</t>
  </si>
  <si>
    <t>earl123</t>
  </si>
  <si>
    <t>eagles25</t>
  </si>
  <si>
    <t>eagleone</t>
  </si>
  <si>
    <t>eagle9</t>
  </si>
  <si>
    <t>eagle07</t>
  </si>
  <si>
    <t>eagames</t>
  </si>
  <si>
    <t>dynamic1</t>
  </si>
  <si>
    <t>dylon1</t>
  </si>
  <si>
    <t>dylanx</t>
  </si>
  <si>
    <t>dylane</t>
  </si>
  <si>
    <t>dylandog</t>
  </si>
  <si>
    <t>dylan96</t>
  </si>
  <si>
    <t>dylan27</t>
  </si>
  <si>
    <t>dylan19</t>
  </si>
  <si>
    <t>dyenutza</t>
  </si>
  <si>
    <t>dx1234</t>
  </si>
  <si>
    <t>dwain</t>
  </si>
  <si>
    <t>dusty101</t>
  </si>
  <si>
    <t>dusty06</t>
  </si>
  <si>
    <t>dustin6</t>
  </si>
  <si>
    <t>durkin</t>
  </si>
  <si>
    <t>durham1</t>
  </si>
  <si>
    <t>durga</t>
  </si>
  <si>
    <t>dunleavy</t>
  </si>
  <si>
    <t>dunkley</t>
  </si>
  <si>
    <t>dungannon</t>
  </si>
  <si>
    <t>duncan3</t>
  </si>
  <si>
    <t>dumbo2</t>
  </si>
  <si>
    <t>dumbass3</t>
  </si>
  <si>
    <t>dulcelocura</t>
  </si>
  <si>
    <t>dulay</t>
  </si>
  <si>
    <t>duke2006</t>
  </si>
  <si>
    <t>duelmaster</t>
  </si>
  <si>
    <t>duece</t>
  </si>
  <si>
    <t>dudutz</t>
  </si>
  <si>
    <t>dudinha</t>
  </si>
  <si>
    <t>dude420</t>
  </si>
  <si>
    <t>dudas</t>
  </si>
  <si>
    <t>ducky24</t>
  </si>
  <si>
    <t>ducky22</t>
  </si>
  <si>
    <t>ducky01</t>
  </si>
  <si>
    <t>ducklips</t>
  </si>
  <si>
    <t>ducklings</t>
  </si>
  <si>
    <t>duckie7</t>
  </si>
  <si>
    <t>duckie01</t>
  </si>
  <si>
    <t>ducki3</t>
  </si>
  <si>
    <t>dubliner</t>
  </si>
  <si>
    <t>dublin11</t>
  </si>
  <si>
    <t>duatiga</t>
  </si>
  <si>
    <t>dshawn</t>
  </si>
  <si>
    <t>drunks</t>
  </si>
  <si>
    <t>drummy</t>
  </si>
  <si>
    <t>drummer4</t>
  </si>
  <si>
    <t>drinkup</t>
  </si>
  <si>
    <t>drink7up</t>
  </si>
  <si>
    <t>drew33</t>
  </si>
  <si>
    <t>drew15</t>
  </si>
  <si>
    <t>drew05</t>
  </si>
  <si>
    <t>dressup</t>
  </si>
  <si>
    <t>dressage1</t>
  </si>
  <si>
    <t>dreamscape</t>
  </si>
  <si>
    <t>dreams22</t>
  </si>
  <si>
    <t>dreams14</t>
  </si>
  <si>
    <t>dreams123</t>
  </si>
  <si>
    <t>dreamer17</t>
  </si>
  <si>
    <t>dreamer16</t>
  </si>
  <si>
    <t>dreamer11</t>
  </si>
  <si>
    <t>dream4ever</t>
  </si>
  <si>
    <t>dream24</t>
  </si>
  <si>
    <t>dream18</t>
  </si>
  <si>
    <t>drayden</t>
  </si>
  <si>
    <t>drareg</t>
  </si>
  <si>
    <t>drakey</t>
  </si>
  <si>
    <t>drake2</t>
  </si>
  <si>
    <t>drake13</t>
  </si>
  <si>
    <t>dragonfly8</t>
  </si>
  <si>
    <t>dragoneye</t>
  </si>
  <si>
    <t>dragoness</t>
  </si>
  <si>
    <t>dragon86</t>
  </si>
  <si>
    <t>dragon83</t>
  </si>
  <si>
    <t>dragon04</t>
  </si>
  <si>
    <t>dragon03</t>
  </si>
  <si>
    <t>drachir</t>
  </si>
  <si>
    <t>dr3ams</t>
  </si>
  <si>
    <t>dozer123</t>
  </si>
  <si>
    <t>downloads</t>
  </si>
  <si>
    <t>dover</t>
  </si>
  <si>
    <t>dove123</t>
  </si>
  <si>
    <t>doublemint</t>
  </si>
  <si>
    <t>dorothy2</t>
  </si>
  <si>
    <t>dorkas</t>
  </si>
  <si>
    <t>dorjee</t>
  </si>
  <si>
    <t>dorismar</t>
  </si>
  <si>
    <t>dorisa</t>
  </si>
  <si>
    <t>dorica</t>
  </si>
  <si>
    <t>dora17</t>
  </si>
  <si>
    <t>doors1</t>
  </si>
  <si>
    <t>dooper</t>
  </si>
  <si>
    <t>doolan</t>
  </si>
  <si>
    <t>dookie3</t>
  </si>
  <si>
    <t>dooby</t>
  </si>
  <si>
    <t>dontpanic</t>
  </si>
  <si>
    <t>donnie13</t>
  </si>
  <si>
    <t>donnalee</t>
  </si>
  <si>
    <t>donnajean</t>
  </si>
  <si>
    <t>donnae</t>
  </si>
  <si>
    <t>donna3</t>
  </si>
  <si>
    <t>donkey4</t>
  </si>
  <si>
    <t>donique</t>
  </si>
  <si>
    <t>donatela</t>
  </si>
  <si>
    <t>donalds</t>
  </si>
  <si>
    <t>donald13</t>
  </si>
  <si>
    <t>donald01</t>
  </si>
  <si>
    <t>dominican5</t>
  </si>
  <si>
    <t>dominic23</t>
  </si>
  <si>
    <t>dolphins4</t>
  </si>
  <si>
    <t>dolphins24</t>
  </si>
  <si>
    <t>dolphins08</t>
  </si>
  <si>
    <t>dolphin92</t>
  </si>
  <si>
    <t>dolphin03</t>
  </si>
  <si>
    <t>dolemite</t>
  </si>
  <si>
    <t>doldol</t>
  </si>
  <si>
    <t>doitdoit</t>
  </si>
  <si>
    <t>doida</t>
  </si>
  <si>
    <t>dohaqatar</t>
  </si>
  <si>
    <t>dognuts</t>
  </si>
  <si>
    <t>dogluver</t>
  </si>
  <si>
    <t>doggys1</t>
  </si>
  <si>
    <t>doggybag</t>
  </si>
  <si>
    <t>doggy13</t>
  </si>
  <si>
    <t>doggies2</t>
  </si>
  <si>
    <t>doggie5</t>
  </si>
  <si>
    <t>dog111</t>
  </si>
  <si>
    <t>dodos</t>
  </si>
  <si>
    <t>dodgers13</t>
  </si>
  <si>
    <t>dodgers12</t>
  </si>
  <si>
    <t>dodge07</t>
  </si>
  <si>
    <t>dodge04</t>
  </si>
  <si>
    <t>doctorwho1</t>
  </si>
  <si>
    <t>docteur</t>
  </si>
  <si>
    <t>dobitoc</t>
  </si>
  <si>
    <t>dknydkny</t>
  </si>
  <si>
    <t>djmix</t>
  </si>
  <si>
    <t>djcool</t>
  </si>
  <si>
    <t>djbobo</t>
  </si>
  <si>
    <t>diyanah</t>
  </si>
  <si>
    <t>dixxie</t>
  </si>
  <si>
    <t>dixie05</t>
  </si>
  <si>
    <t>divinele</t>
  </si>
  <si>
    <t>divine7</t>
  </si>
  <si>
    <t>divababy</t>
  </si>
  <si>
    <t>diva04</t>
  </si>
  <si>
    <t>diva02</t>
  </si>
  <si>
    <t>distroller</t>
  </si>
  <si>
    <t>disney25</t>
  </si>
  <si>
    <t>disney2007</t>
  </si>
  <si>
    <t>disgaea</t>
  </si>
  <si>
    <t>diseno</t>
  </si>
  <si>
    <t>discreet</t>
  </si>
  <si>
    <t>dirtbiker</t>
  </si>
  <si>
    <t>dirtbike22</t>
  </si>
  <si>
    <t>dirtbike2</t>
  </si>
  <si>
    <t>dirgni</t>
  </si>
  <si>
    <t>direccion</t>
  </si>
  <si>
    <t>dipset6</t>
  </si>
  <si>
    <t>dipset21</t>
  </si>
  <si>
    <t>dips3t</t>
  </si>
  <si>
    <t>dippers</t>
  </si>
  <si>
    <t>dios123</t>
  </si>
  <si>
    <t>dinamica</t>
  </si>
  <si>
    <t>din123</t>
  </si>
  <si>
    <t>dimwit</t>
  </si>
  <si>
    <t>dimples7</t>
  </si>
  <si>
    <t>dimples13</t>
  </si>
  <si>
    <t>dime06</t>
  </si>
  <si>
    <t>dimaz</t>
  </si>
  <si>
    <t>dimayuga</t>
  </si>
  <si>
    <t>dimapilis</t>
  </si>
  <si>
    <t>dilly1</t>
  </si>
  <si>
    <t>dilley</t>
  </si>
  <si>
    <t>diliman</t>
  </si>
  <si>
    <t>dildo69</t>
  </si>
  <si>
    <t>dikhead</t>
  </si>
  <si>
    <t>digit1</t>
  </si>
  <si>
    <t>digestive</t>
  </si>
  <si>
    <t>digby1</t>
  </si>
  <si>
    <t>diehard1</t>
  </si>
  <si>
    <t>diegob</t>
  </si>
  <si>
    <t>diego27</t>
  </si>
  <si>
    <t>diego26</t>
  </si>
  <si>
    <t>diego24</t>
  </si>
  <si>
    <t>diego17</t>
  </si>
  <si>
    <t>diego08</t>
  </si>
  <si>
    <t>diego06</t>
  </si>
  <si>
    <t>didit</t>
  </si>
  <si>
    <t>didie</t>
  </si>
  <si>
    <t>dickweed1</t>
  </si>
  <si>
    <t>dicklover</t>
  </si>
  <si>
    <t>diavolitza</t>
  </si>
  <si>
    <t>dianutza</t>
  </si>
  <si>
    <t>dianitha</t>
  </si>
  <si>
    <t>dianex</t>
  </si>
  <si>
    <t>dianet</t>
  </si>
  <si>
    <t>diane4</t>
  </si>
  <si>
    <t>diane13</t>
  </si>
  <si>
    <t>diane07</t>
  </si>
  <si>
    <t>dianatkm</t>
  </si>
  <si>
    <t>dianamarie</t>
  </si>
  <si>
    <t>diamonds13</t>
  </si>
  <si>
    <t>diamond101</t>
  </si>
  <si>
    <t>diamand</t>
  </si>
  <si>
    <t>diam0nds</t>
  </si>
  <si>
    <t>diadia</t>
  </si>
  <si>
    <t>diablo3</t>
  </si>
  <si>
    <t>dhose12</t>
  </si>
  <si>
    <t>dhiraj</t>
  </si>
  <si>
    <t>dhimple</t>
  </si>
  <si>
    <t>dhanda</t>
  </si>
  <si>
    <t>dhaisy</t>
  </si>
  <si>
    <t>dhada</t>
  </si>
  <si>
    <t>dezire</t>
  </si>
  <si>
    <t>dexter22</t>
  </si>
  <si>
    <t>devon10</t>
  </si>
  <si>
    <t>devinn</t>
  </si>
  <si>
    <t>devinm</t>
  </si>
  <si>
    <t>devinc</t>
  </si>
  <si>
    <t>devin6</t>
  </si>
  <si>
    <t>devin25</t>
  </si>
  <si>
    <t>devin101</t>
  </si>
  <si>
    <t>devin09</t>
  </si>
  <si>
    <t>devils12</t>
  </si>
  <si>
    <t>devil99</t>
  </si>
  <si>
    <t>devil18</t>
  </si>
  <si>
    <t>devil!</t>
  </si>
  <si>
    <t>device</t>
  </si>
  <si>
    <t>devica</t>
  </si>
  <si>
    <t>devian</t>
  </si>
  <si>
    <t>deveraux</t>
  </si>
  <si>
    <t>devean</t>
  </si>
  <si>
    <t>determine</t>
  </si>
  <si>
    <t>destyni</t>
  </si>
  <si>
    <t>destinychild</t>
  </si>
  <si>
    <t>destiny33</t>
  </si>
  <si>
    <t>destiny18</t>
  </si>
  <si>
    <t>destiny09</t>
  </si>
  <si>
    <t>destany1</t>
  </si>
  <si>
    <t>dessiree</t>
  </si>
  <si>
    <t>despues</t>
  </si>
  <si>
    <t>desprecio</t>
  </si>
  <si>
    <t>despacho</t>
  </si>
  <si>
    <t>desiree7</t>
  </si>
  <si>
    <t>desira</t>
  </si>
  <si>
    <t>deserteagle</t>
  </si>
  <si>
    <t>desenho</t>
  </si>
  <si>
    <t>desean1</t>
  </si>
  <si>
    <t>descobre</t>
  </si>
  <si>
    <t>descarada</t>
  </si>
  <si>
    <t>derrick4</t>
  </si>
  <si>
    <t>derrick17</t>
  </si>
  <si>
    <t>derico</t>
  </si>
  <si>
    <t>derekh</t>
  </si>
  <si>
    <t>derekf</t>
  </si>
  <si>
    <t>derek25</t>
  </si>
  <si>
    <t>derek2006</t>
  </si>
  <si>
    <t>derek04</t>
  </si>
  <si>
    <t>deontay1</t>
  </si>
  <si>
    <t>deogracias</t>
  </si>
  <si>
    <t>denysse</t>
  </si>
  <si>
    <t>denvernuggets</t>
  </si>
  <si>
    <t>denver07</t>
  </si>
  <si>
    <t>denson</t>
  </si>
  <si>
    <t>dennise1</t>
  </si>
  <si>
    <t>dennis24</t>
  </si>
  <si>
    <t>denise33</t>
  </si>
  <si>
    <t>denise03</t>
  </si>
  <si>
    <t>dengue</t>
  </si>
  <si>
    <t>dengdeng</t>
  </si>
  <si>
    <t>dencel</t>
  </si>
  <si>
    <t>demonic1</t>
  </si>
  <si>
    <t>demoneyes</t>
  </si>
  <si>
    <t>demmie</t>
  </si>
  <si>
    <t>demigod</t>
  </si>
  <si>
    <t>demi01</t>
  </si>
  <si>
    <t>dementes</t>
  </si>
  <si>
    <t>dement</t>
  </si>
  <si>
    <t>demarkus</t>
  </si>
  <si>
    <t>demaris</t>
  </si>
  <si>
    <t>demand</t>
  </si>
  <si>
    <t>delma</t>
  </si>
  <si>
    <t>dell69</t>
  </si>
  <si>
    <t>dell17</t>
  </si>
  <si>
    <t>dell16</t>
  </si>
  <si>
    <t>dell07</t>
  </si>
  <si>
    <t>deliuta</t>
  </si>
  <si>
    <t>delicioso</t>
  </si>
  <si>
    <t>delfin15</t>
  </si>
  <si>
    <t>delaserna</t>
  </si>
  <si>
    <t>delaila</t>
  </si>
  <si>
    <t>delaguila</t>
  </si>
  <si>
    <t>dejuan1</t>
  </si>
  <si>
    <t>dejon</t>
  </si>
  <si>
    <t>dejaun</t>
  </si>
  <si>
    <t>deerpark1</t>
  </si>
  <si>
    <t>deerfield</t>
  </si>
  <si>
    <t>deepali</t>
  </si>
  <si>
    <t>deedee01</t>
  </si>
  <si>
    <t>deedee!</t>
  </si>
  <si>
    <t>deeana</t>
  </si>
  <si>
    <t>dede10</t>
  </si>
  <si>
    <t>decoy</t>
  </si>
  <si>
    <t>decatur1</t>
  </si>
  <si>
    <t>decano</t>
  </si>
  <si>
    <t>debie</t>
  </si>
  <si>
    <t>deathrow1</t>
  </si>
  <si>
    <t>dearlord</t>
  </si>
  <si>
    <t>dearheart</t>
  </si>
  <si>
    <t>deanmartin</t>
  </si>
  <si>
    <t>dean01</t>
  </si>
  <si>
    <t>deagle</t>
  </si>
  <si>
    <t>deadline1</t>
  </si>
  <si>
    <t>deadfred</t>
  </si>
  <si>
    <t>deadbolt</t>
  </si>
  <si>
    <t>deadbeat</t>
  </si>
  <si>
    <t>de3456</t>
  </si>
  <si>
    <t>daz123</t>
  </si>
  <si>
    <t>daysia</t>
  </si>
  <si>
    <t>daylyn</t>
  </si>
  <si>
    <t>dayday14</t>
  </si>
  <si>
    <t>dayday11</t>
  </si>
  <si>
    <t>dawnofwar</t>
  </si>
  <si>
    <t>dawn77</t>
  </si>
  <si>
    <t>dawn69</t>
  </si>
  <si>
    <t>dawn08</t>
  </si>
  <si>
    <t>dawn06</t>
  </si>
  <si>
    <t>davonte1</t>
  </si>
  <si>
    <t>daviss</t>
  </si>
  <si>
    <t>davis22</t>
  </si>
  <si>
    <t>davis12</t>
  </si>
  <si>
    <t>daviel</t>
  </si>
  <si>
    <t>davidka</t>
  </si>
  <si>
    <t>davidjr1</t>
  </si>
  <si>
    <t>davidj1</t>
  </si>
  <si>
    <t>davidh1</t>
  </si>
  <si>
    <t>davidalan</t>
  </si>
  <si>
    <t>david94</t>
  </si>
  <si>
    <t>david80</t>
  </si>
  <si>
    <t>david78</t>
  </si>
  <si>
    <t>david76</t>
  </si>
  <si>
    <t>david666</t>
  </si>
  <si>
    <t>david2003</t>
  </si>
  <si>
    <t>david1992</t>
  </si>
  <si>
    <t>david007</t>
  </si>
  <si>
    <t>datgirl</t>
  </si>
  <si>
    <t>dasmarinas</t>
  </si>
  <si>
    <t>darylle</t>
  </si>
  <si>
    <t>darude</t>
  </si>
  <si>
    <t>darts180</t>
  </si>
  <si>
    <t>dartmoor</t>
  </si>
  <si>
    <t>darren6</t>
  </si>
  <si>
    <t>darrelle</t>
  </si>
  <si>
    <t>darkroom</t>
  </si>
  <si>
    <t>darkpink</t>
  </si>
  <si>
    <t>darknessfalls</t>
  </si>
  <si>
    <t>darkness6</t>
  </si>
  <si>
    <t>darklove1</t>
  </si>
  <si>
    <t>darkking</t>
  </si>
  <si>
    <t>darkhole</t>
  </si>
  <si>
    <t>darkflame</t>
  </si>
  <si>
    <t>darkbaby</t>
  </si>
  <si>
    <t>dark23</t>
  </si>
  <si>
    <t>dariuta</t>
  </si>
  <si>
    <t>darius123</t>
  </si>
  <si>
    <t>dareal1</t>
  </si>
  <si>
    <t>darden</t>
  </si>
  <si>
    <t>darckangel</t>
  </si>
  <si>
    <t>daqueen1</t>
  </si>
  <si>
    <t>daphine</t>
  </si>
  <si>
    <t>dante12</t>
  </si>
  <si>
    <t>danpaul</t>
  </si>
  <si>
    <t>dannyman</t>
  </si>
  <si>
    <t>dannygirl</t>
  </si>
  <si>
    <t>dannye</t>
  </si>
  <si>
    <t>danny90</t>
  </si>
  <si>
    <t>danny55</t>
  </si>
  <si>
    <t>danny44</t>
  </si>
  <si>
    <t>dannielle1</t>
  </si>
  <si>
    <t>danniela</t>
  </si>
  <si>
    <t>dannia</t>
  </si>
  <si>
    <t>danmarino</t>
  </si>
  <si>
    <t>danixx</t>
  </si>
  <si>
    <t>daniss</t>
  </si>
  <si>
    <t>danisfit</t>
  </si>
  <si>
    <t>danielle92</t>
  </si>
  <si>
    <t>danielle91</t>
  </si>
  <si>
    <t>danielle26</t>
  </si>
  <si>
    <t>daniell3</t>
  </si>
  <si>
    <t>daniele1</t>
  </si>
  <si>
    <t>daniela07</t>
  </si>
  <si>
    <t>daniela06</t>
  </si>
  <si>
    <t>daniel81</t>
  </si>
  <si>
    <t>daniel1989</t>
  </si>
  <si>
    <t>daniel1988</t>
  </si>
  <si>
    <t>daniel1985</t>
  </si>
  <si>
    <t>dani09</t>
  </si>
  <si>
    <t>dani05</t>
  </si>
  <si>
    <t>dangas</t>
  </si>
  <si>
    <t>daneisha</t>
  </si>
  <si>
    <t>danee</t>
  </si>
  <si>
    <t>dandrea</t>
  </si>
  <si>
    <t>dandilion</t>
  </si>
  <si>
    <t>dandan2</t>
  </si>
  <si>
    <t>dancing9</t>
  </si>
  <si>
    <t>dancing5</t>
  </si>
  <si>
    <t>dancing11</t>
  </si>
  <si>
    <t>dancing101</t>
  </si>
  <si>
    <t>dances1</t>
  </si>
  <si>
    <t>dancer84</t>
  </si>
  <si>
    <t>dancegrl</t>
  </si>
  <si>
    <t>dancegirl1</t>
  </si>
  <si>
    <t>danceforlife</t>
  </si>
  <si>
    <t>dance93</t>
  </si>
  <si>
    <t>dance02</t>
  </si>
  <si>
    <t>danc1ng</t>
  </si>
  <si>
    <t>danalynn</t>
  </si>
  <si>
    <t>dan13ll3</t>
  </si>
  <si>
    <t>damngurl</t>
  </si>
  <si>
    <t>damiel</t>
  </si>
  <si>
    <t>damian69</t>
  </si>
  <si>
    <t>damian5</t>
  </si>
  <si>
    <t>dameon1</t>
  </si>
  <si>
    <t>damary</t>
  </si>
  <si>
    <t>damai</t>
  </si>
  <si>
    <t>dalton06</t>
  </si>
  <si>
    <t>dalmation1</t>
  </si>
  <si>
    <t>dalman</t>
  </si>
  <si>
    <t>dallas17</t>
  </si>
  <si>
    <t>dallan</t>
  </si>
  <si>
    <t>dales</t>
  </si>
  <si>
    <t>dale06</t>
  </si>
  <si>
    <t>dakine1</t>
  </si>
  <si>
    <t>dakari</t>
  </si>
  <si>
    <t>dakarai</t>
  </si>
  <si>
    <t>daisyrose</t>
  </si>
  <si>
    <t>daisy94</t>
  </si>
  <si>
    <t>daisy93</t>
  </si>
  <si>
    <t>dairon</t>
  </si>
  <si>
    <t>dairen</t>
  </si>
  <si>
    <t>daelyn</t>
  </si>
  <si>
    <t>dadysgirl1</t>
  </si>
  <si>
    <t>dadsgal</t>
  </si>
  <si>
    <t>dadinho</t>
  </si>
  <si>
    <t>daddys_girl</t>
  </si>
  <si>
    <t>daddyrocks</t>
  </si>
  <si>
    <t>daddymummy</t>
  </si>
  <si>
    <t>daddyman</t>
  </si>
  <si>
    <t>daddymac</t>
  </si>
  <si>
    <t>daddyk</t>
  </si>
  <si>
    <t>daddyg1</t>
  </si>
  <si>
    <t>daddy98</t>
  </si>
  <si>
    <t>daddy55</t>
  </si>
  <si>
    <t>daddy36</t>
  </si>
  <si>
    <t>daddy26</t>
  </si>
  <si>
    <t>daddy20</t>
  </si>
  <si>
    <t>daddy007</t>
  </si>
  <si>
    <t>daddy00</t>
  </si>
  <si>
    <t>daddiesgurl</t>
  </si>
  <si>
    <t>daddie1</t>
  </si>
  <si>
    <t>dadada1</t>
  </si>
  <si>
    <t>dada1</t>
  </si>
  <si>
    <t>dada07</t>
  </si>
  <si>
    <t>dada01</t>
  </si>
  <si>
    <t>dabbie</t>
  </si>
  <si>
    <t>dababy</t>
  </si>
  <si>
    <t>dab123</t>
  </si>
  <si>
    <t>d00dles</t>
  </si>
  <si>
    <t>cynthia01</t>
  </si>
  <si>
    <t>cynosure</t>
  </si>
  <si>
    <t>cyndie</t>
  </si>
  <si>
    <t>cymru1</t>
  </si>
  <si>
    <t>cydnee</t>
  </si>
  <si>
    <t>cyberzone</t>
  </si>
  <si>
    <t>cybergirl</t>
  </si>
  <si>
    <t>cw1234</t>
  </si>
  <si>
    <t>cvcvcv</t>
  </si>
  <si>
    <t>cuyito</t>
  </si>
  <si>
    <t>cuttypie</t>
  </si>
  <si>
    <t>cuttie11</t>
  </si>
  <si>
    <t>cutiepye</t>
  </si>
  <si>
    <t>cutiepi</t>
  </si>
  <si>
    <t>cutielove</t>
  </si>
  <si>
    <t>cutie86</t>
  </si>
  <si>
    <t>cutie56</t>
  </si>
  <si>
    <t>cutie35</t>
  </si>
  <si>
    <t>cutie30</t>
  </si>
  <si>
    <t>cutie001</t>
  </si>
  <si>
    <t>cuti3pi3</t>
  </si>
  <si>
    <t>cutekotalaga</t>
  </si>
  <si>
    <t>cutekono</t>
  </si>
  <si>
    <t>cutek</t>
  </si>
  <si>
    <t>cutedogs</t>
  </si>
  <si>
    <t>cute55</t>
  </si>
  <si>
    <t>curtisj</t>
  </si>
  <si>
    <t>curtis13</t>
  </si>
  <si>
    <t>curlyfry</t>
  </si>
  <si>
    <t>curly123</t>
  </si>
  <si>
    <t>curls</t>
  </si>
  <si>
    <t>cuppy</t>
  </si>
  <si>
    <t>cupcake05</t>
  </si>
  <si>
    <t>cunts</t>
  </si>
  <si>
    <t>cuntrag</t>
  </si>
  <si>
    <t>cunt101</t>
  </si>
  <si>
    <t>cunning</t>
  </si>
  <si>
    <t>cunnilingus</t>
  </si>
  <si>
    <t>cuddlez</t>
  </si>
  <si>
    <t>cuddles13</t>
  </si>
  <si>
    <t>cuddles07</t>
  </si>
  <si>
    <t>cuddles01</t>
  </si>
  <si>
    <t>cuchuflais</t>
  </si>
  <si>
    <t>cubsfan</t>
  </si>
  <si>
    <t>cubito</t>
  </si>
  <si>
    <t>ctown</t>
  </si>
  <si>
    <t>csajok</t>
  </si>
  <si>
    <t>crystalliu</t>
  </si>
  <si>
    <t>crysis</t>
  </si>
  <si>
    <t>cruz10</t>
  </si>
  <si>
    <t>cruz1</t>
  </si>
  <si>
    <t>crushy</t>
  </si>
  <si>
    <t>crusher1</t>
  </si>
  <si>
    <t>crunked</t>
  </si>
  <si>
    <t>crossley</t>
  </si>
  <si>
    <t>crossland</t>
  </si>
  <si>
    <t>crosses</t>
  </si>
  <si>
    <t>cross7</t>
  </si>
  <si>
    <t>cronica</t>
  </si>
  <si>
    <t>crochet1</t>
  </si>
  <si>
    <t>cristos</t>
  </si>
  <si>
    <t>cristina7</t>
  </si>
  <si>
    <t>cristales</t>
  </si>
  <si>
    <t>crisscross</t>
  </si>
  <si>
    <t>crisologo</t>
  </si>
  <si>
    <t>cris28</t>
  </si>
  <si>
    <t>cris19</t>
  </si>
  <si>
    <t>cripstah</t>
  </si>
  <si>
    <t>crippy</t>
  </si>
  <si>
    <t>crimebuster</t>
  </si>
  <si>
    <t>crighton</t>
  </si>
  <si>
    <t>cricket7</t>
  </si>
  <si>
    <t>crf450r</t>
  </si>
  <si>
    <t>crewealex</t>
  </si>
  <si>
    <t>cremoso</t>
  </si>
  <si>
    <t>crematlv</t>
  </si>
  <si>
    <t>creep1</t>
  </si>
  <si>
    <t>creditcard</t>
  </si>
  <si>
    <t>creat1ve</t>
  </si>
  <si>
    <t>creanga</t>
  </si>
  <si>
    <t>creamcake</t>
  </si>
  <si>
    <t>creador</t>
  </si>
  <si>
    <t>cre8ive</t>
  </si>
  <si>
    <t>crazytaz</t>
  </si>
  <si>
    <t>crazysexy</t>
  </si>
  <si>
    <t>crazychik</t>
  </si>
  <si>
    <t>crazy99</t>
  </si>
  <si>
    <t>crazy95</t>
  </si>
  <si>
    <t>crazy44</t>
  </si>
  <si>
    <t>crazy143</t>
  </si>
  <si>
    <t>crayolas</t>
  </si>
  <si>
    <t>crapface</t>
  </si>
  <si>
    <t>crank</t>
  </si>
  <si>
    <t>craneo</t>
  </si>
  <si>
    <t>cranbrook</t>
  </si>
  <si>
    <t>craigo</t>
  </si>
  <si>
    <t>craig4eva</t>
  </si>
  <si>
    <t>craig18</t>
  </si>
  <si>
    <t>craft1</t>
  </si>
  <si>
    <t>crackhead2</t>
  </si>
  <si>
    <t>cracker12</t>
  </si>
  <si>
    <t>cozumel1</t>
  </si>
  <si>
    <t>cozinha</t>
  </si>
  <si>
    <t>coyoacan</t>
  </si>
  <si>
    <t>cowmoo</t>
  </si>
  <si>
    <t>cowgurl1</t>
  </si>
  <si>
    <t>cowgirls1</t>
  </si>
  <si>
    <t>cowgirl23</t>
  </si>
  <si>
    <t>cowboys6</t>
  </si>
  <si>
    <t>cowbell1</t>
  </si>
  <si>
    <t>couzins</t>
  </si>
  <si>
    <t>courtney08</t>
  </si>
  <si>
    <t>court4</t>
  </si>
  <si>
    <t>court14</t>
  </si>
  <si>
    <t>countrymusic</t>
  </si>
  <si>
    <t>countrygal</t>
  </si>
  <si>
    <t>country4</t>
  </si>
  <si>
    <t>country11</t>
  </si>
  <si>
    <t>coughlan</t>
  </si>
  <si>
    <t>cougar11</t>
  </si>
  <si>
    <t>cotorra</t>
  </si>
  <si>
    <t>cotizada</t>
  </si>
  <si>
    <t>cosmos1</t>
  </si>
  <si>
    <t>cosita7</t>
  </si>
  <si>
    <t>cory69</t>
  </si>
  <si>
    <t>cory15</t>
  </si>
  <si>
    <t>corvet</t>
  </si>
  <si>
    <t>cortnee</t>
  </si>
  <si>
    <t>corsario</t>
  </si>
  <si>
    <t>corona!</t>
  </si>
  <si>
    <t>cornsnake</t>
  </si>
  <si>
    <t>cornpop</t>
  </si>
  <si>
    <t>corne</t>
  </si>
  <si>
    <t>corian</t>
  </si>
  <si>
    <t>coreyc</t>
  </si>
  <si>
    <t>corey24</t>
  </si>
  <si>
    <t>corey15</t>
  </si>
  <si>
    <t>corena</t>
  </si>
  <si>
    <t>cordero1</t>
  </si>
  <si>
    <t>corbin2</t>
  </si>
  <si>
    <t>corbin123</t>
  </si>
  <si>
    <t>corbin07</t>
  </si>
  <si>
    <t>corazon16</t>
  </si>
  <si>
    <t>copper9</t>
  </si>
  <si>
    <t>copper13</t>
  </si>
  <si>
    <t>copley</t>
  </si>
  <si>
    <t>copland</t>
  </si>
  <si>
    <t>copiludeaur</t>
  </si>
  <si>
    <t>cooper02</t>
  </si>
  <si>
    <t>coolios</t>
  </si>
  <si>
    <t>coolio8</t>
  </si>
  <si>
    <t>coolio13</t>
  </si>
  <si>
    <t>coolgirl11</t>
  </si>
  <si>
    <t>coolfool</t>
  </si>
  <si>
    <t>cooldude12</t>
  </si>
  <si>
    <t>coolboyz</t>
  </si>
  <si>
    <t>coolangel</t>
  </si>
  <si>
    <t>cool96</t>
  </si>
  <si>
    <t>cookielips</t>
  </si>
  <si>
    <t>cookie98</t>
  </si>
  <si>
    <t>cookie91</t>
  </si>
  <si>
    <t>cookie84</t>
  </si>
  <si>
    <t>cookie44</t>
  </si>
  <si>
    <t>cook1e</t>
  </si>
  <si>
    <t>cook12</t>
  </si>
  <si>
    <t>convict1</t>
  </si>
  <si>
    <t>converse3</t>
  </si>
  <si>
    <t>consumer</t>
  </si>
  <si>
    <t>constantinople</t>
  </si>
  <si>
    <t>consejo</t>
  </si>
  <si>
    <t>conor11</t>
  </si>
  <si>
    <t>connor8</t>
  </si>
  <si>
    <t>connor25</t>
  </si>
  <si>
    <t>connor23</t>
  </si>
  <si>
    <t>connor!</t>
  </si>
  <si>
    <t>conner12</t>
  </si>
  <si>
    <t>connecting</t>
  </si>
  <si>
    <t>conlin</t>
  </si>
  <si>
    <t>confused5</t>
  </si>
  <si>
    <t>config</t>
  </si>
  <si>
    <t>confiance</t>
  </si>
  <si>
    <t>conejitas</t>
  </si>
  <si>
    <t>conditioner</t>
  </si>
  <si>
    <t>condition</t>
  </si>
  <si>
    <t>conching</t>
  </si>
  <si>
    <t>conchetumare</t>
  </si>
  <si>
    <t>concerto</t>
  </si>
  <si>
    <t>conans</t>
  </si>
  <si>
    <t>computer21</t>
  </si>
  <si>
    <t>computer14</t>
  </si>
  <si>
    <t>comput</t>
  </si>
  <si>
    <t>compusa1</t>
  </si>
  <si>
    <t>compromiso</t>
  </si>
  <si>
    <t>composer</t>
  </si>
  <si>
    <t>compaq01</t>
  </si>
  <si>
    <t>community1</t>
  </si>
  <si>
    <t>committed</t>
  </si>
  <si>
    <t>commarts</t>
  </si>
  <si>
    <t>comingsoon</t>
  </si>
  <si>
    <t>comewithme</t>
  </si>
  <si>
    <t>comet7</t>
  </si>
  <si>
    <t>comcast2</t>
  </si>
  <si>
    <t>comayagua</t>
  </si>
  <si>
    <t>colwell</t>
  </si>
  <si>
    <t>colunas</t>
  </si>
  <si>
    <t>coltsrock</t>
  </si>
  <si>
    <t>colts06</t>
  </si>
  <si>
    <t>colton7</t>
  </si>
  <si>
    <t>colton14</t>
  </si>
  <si>
    <t>colton11</t>
  </si>
  <si>
    <t>colorina</t>
  </si>
  <si>
    <t>colorado7</t>
  </si>
  <si>
    <t>colora</t>
  </si>
  <si>
    <t>colombia22</t>
  </si>
  <si>
    <t>colombia18</t>
  </si>
  <si>
    <t>collinwood</t>
  </si>
  <si>
    <t>collett</t>
  </si>
  <si>
    <t>collegebound</t>
  </si>
  <si>
    <t>college4</t>
  </si>
  <si>
    <t>college12</t>
  </si>
  <si>
    <t>colgate1</t>
  </si>
  <si>
    <t>coleymoley</t>
  </si>
  <si>
    <t>colete</t>
  </si>
  <si>
    <t>cole45</t>
  </si>
  <si>
    <t>cole2006</t>
  </si>
  <si>
    <t>cole10</t>
  </si>
  <si>
    <t>colbys</t>
  </si>
  <si>
    <t>coinage</t>
  </si>
  <si>
    <t>coello</t>
  </si>
  <si>
    <t>codysgirl</t>
  </si>
  <si>
    <t>codyryan</t>
  </si>
  <si>
    <t>codylynn</t>
  </si>
  <si>
    <t>codybug</t>
  </si>
  <si>
    <t>codyboy1</t>
  </si>
  <si>
    <t>cody26</t>
  </si>
  <si>
    <t>cody2004</t>
  </si>
  <si>
    <t>cody20</t>
  </si>
  <si>
    <t>codename47</t>
  </si>
  <si>
    <t>codemaster</t>
  </si>
  <si>
    <t>cocosel</t>
  </si>
  <si>
    <t>cocoman</t>
  </si>
  <si>
    <t>cocoloco1</t>
  </si>
  <si>
    <t>cocolin</t>
  </si>
  <si>
    <t>cocoa8</t>
  </si>
  <si>
    <t>cocoa13</t>
  </si>
  <si>
    <t>coco89</t>
  </si>
  <si>
    <t>coco2008</t>
  </si>
  <si>
    <t>coco19</t>
  </si>
  <si>
    <t>coco04</t>
  </si>
  <si>
    <t>cockers</t>
  </si>
  <si>
    <t>coches</t>
  </si>
  <si>
    <t>cocacola11</t>
  </si>
  <si>
    <t>cocacola!</t>
  </si>
  <si>
    <t>cobras1</t>
  </si>
  <si>
    <t>coaches</t>
  </si>
  <si>
    <t>cmb123</t>
  </si>
  <si>
    <t>clubbers</t>
  </si>
  <si>
    <t>clubamerica</t>
  </si>
  <si>
    <t>clover8</t>
  </si>
  <si>
    <t>clough</t>
  </si>
  <si>
    <t>clorinda</t>
  </si>
  <si>
    <t>clonmel</t>
  </si>
  <si>
    <t>clk430</t>
  </si>
  <si>
    <t>clevergirl</t>
  </si>
  <si>
    <t>clevedon</t>
  </si>
  <si>
    <t>cleo01</t>
  </si>
  <si>
    <t>clean</t>
  </si>
  <si>
    <t>claxton</t>
  </si>
  <si>
    <t>claveles</t>
  </si>
  <si>
    <t>clauss</t>
  </si>
  <si>
    <t>clause</t>
  </si>
  <si>
    <t>claudia22</t>
  </si>
  <si>
    <t>claudeth</t>
  </si>
  <si>
    <t>classe</t>
  </si>
  <si>
    <t>clarinda</t>
  </si>
  <si>
    <t>clarey</t>
  </si>
  <si>
    <t>clares</t>
  </si>
  <si>
    <t>civic06</t>
  </si>
  <si>
    <t>civic02</t>
  </si>
  <si>
    <t>cityhunter</t>
  </si>
  <si>
    <t>citygurl</t>
  </si>
  <si>
    <t>city123</t>
  </si>
  <si>
    <t>city12</t>
  </si>
  <si>
    <t>cisne</t>
  </si>
  <si>
    <t>cintasuci</t>
  </si>
  <si>
    <t>cindym</t>
  </si>
  <si>
    <t>cindy5</t>
  </si>
  <si>
    <t>cindy07</t>
  </si>
  <si>
    <t>cincere</t>
  </si>
  <si>
    <t>cimbom1905</t>
  </si>
  <si>
    <t>cilandak</t>
  </si>
  <si>
    <t>cici07</t>
  </si>
  <si>
    <t>ciarra1</t>
  </si>
  <si>
    <t>ciara5</t>
  </si>
  <si>
    <t>ciara23</t>
  </si>
  <si>
    <t>churra</t>
  </si>
  <si>
    <t>churchhill</t>
  </si>
  <si>
    <t>chupchup</t>
  </si>
  <si>
    <t>chupamelo</t>
  </si>
  <si>
    <t>chunky12</t>
  </si>
  <si>
    <t>chulo123</t>
  </si>
  <si>
    <t>chula24</t>
  </si>
  <si>
    <t>chula05</t>
  </si>
  <si>
    <t>chucks1</t>
  </si>
  <si>
    <t>chuck5</t>
  </si>
  <si>
    <t>chubbyboy</t>
  </si>
  <si>
    <t>chubby04</t>
  </si>
  <si>
    <t>chubbies</t>
  </si>
  <si>
    <t>christopher2</t>
  </si>
  <si>
    <t>christine12</t>
  </si>
  <si>
    <t>christina4</t>
  </si>
  <si>
    <t>christianity</t>
  </si>
  <si>
    <t>christian22</t>
  </si>
  <si>
    <t>christian15</t>
  </si>
  <si>
    <t>christian07</t>
  </si>
  <si>
    <t>christ!</t>
  </si>
  <si>
    <t>chrispaul3</t>
  </si>
  <si>
    <t>chrisjames</t>
  </si>
  <si>
    <t>chrisevans</t>
  </si>
  <si>
    <t>chrisco</t>
  </si>
  <si>
    <t>chrisbr0wn</t>
  </si>
  <si>
    <t>chrisb13</t>
  </si>
  <si>
    <t>chris911</t>
  </si>
  <si>
    <t>chris76</t>
  </si>
  <si>
    <t>chris57</t>
  </si>
  <si>
    <t>chris54</t>
  </si>
  <si>
    <t>chris2010</t>
  </si>
  <si>
    <t>chris2009</t>
  </si>
  <si>
    <t>chris1991</t>
  </si>
  <si>
    <t>chr1st1an</t>
  </si>
  <si>
    <t>chorri</t>
  </si>
  <si>
    <t>choquito</t>
  </si>
  <si>
    <t>chopper13</t>
  </si>
  <si>
    <t>chooey</t>
  </si>
  <si>
    <t>chonito</t>
  </si>
  <si>
    <t>chongke</t>
  </si>
  <si>
    <t>chonburi</t>
  </si>
  <si>
    <t>cholla</t>
  </si>
  <si>
    <t>chokey</t>
  </si>
  <si>
    <t>chocolatebar</t>
  </si>
  <si>
    <t>chocolate26</t>
  </si>
  <si>
    <t>chocolate08</t>
  </si>
  <si>
    <t>chocol</t>
  </si>
  <si>
    <t>chocobaby</t>
  </si>
  <si>
    <t>choco2</t>
  </si>
  <si>
    <t>choco13</t>
  </si>
  <si>
    <t>chloe94</t>
  </si>
  <si>
    <t>chloe29</t>
  </si>
  <si>
    <t>chloe09</t>
  </si>
  <si>
    <t>chivas26</t>
  </si>
  <si>
    <t>chivas18</t>
  </si>
  <si>
    <t>chitiva</t>
  </si>
  <si>
    <t>chitae</t>
  </si>
  <si>
    <t>chistian</t>
  </si>
  <si>
    <t>chirs</t>
  </si>
  <si>
    <t>chiroque</t>
  </si>
  <si>
    <t>chiro</t>
  </si>
  <si>
    <t>chirinos</t>
  </si>
  <si>
    <t>chiquitas</t>
  </si>
  <si>
    <t>chiquita7</t>
  </si>
  <si>
    <t>chipsmore</t>
  </si>
  <si>
    <t>chipperjones</t>
  </si>
  <si>
    <t>chipana</t>
  </si>
  <si>
    <t>chip12</t>
  </si>
  <si>
    <t>chinwe</t>
  </si>
  <si>
    <t>chinomoreno</t>
  </si>
  <si>
    <t>chino15</t>
  </si>
  <si>
    <t>chino11</t>
  </si>
  <si>
    <t>chinitas</t>
  </si>
  <si>
    <t>chingon1</t>
  </si>
  <si>
    <t>chingkay</t>
  </si>
  <si>
    <t>chinchi</t>
  </si>
  <si>
    <t>china8</t>
  </si>
  <si>
    <t>china23</t>
  </si>
  <si>
    <t>china20</t>
  </si>
  <si>
    <t>china15</t>
  </si>
  <si>
    <t>china08</t>
  </si>
  <si>
    <t>china01</t>
  </si>
  <si>
    <t>chin2x</t>
  </si>
  <si>
    <t>chimoltrufia</t>
  </si>
  <si>
    <t>chimenk</t>
  </si>
  <si>
    <t>chillo</t>
  </si>
  <si>
    <t>child3</t>
  </si>
  <si>
    <t>chikys</t>
  </si>
  <si>
    <t>chiksilog</t>
  </si>
  <si>
    <t>chiks</t>
  </si>
  <si>
    <t>chikitabb</t>
  </si>
  <si>
    <t>chiki1</t>
  </si>
  <si>
    <t>chikana</t>
  </si>
  <si>
    <t>chikadora</t>
  </si>
  <si>
    <t>chihuas</t>
  </si>
  <si>
    <t>chihuahuas</t>
  </si>
  <si>
    <t>chiharu</t>
  </si>
  <si>
    <t>chiguagua</t>
  </si>
  <si>
    <t>chiggy</t>
  </si>
  <si>
    <t>chidori1</t>
  </si>
  <si>
    <t>chico14</t>
  </si>
  <si>
    <t>chico101</t>
  </si>
  <si>
    <t>chicken27</t>
  </si>
  <si>
    <t>chickee</t>
  </si>
  <si>
    <t>chick7</t>
  </si>
  <si>
    <t>chick14</t>
  </si>
  <si>
    <t>chick11</t>
  </si>
  <si>
    <t>chichi4</t>
  </si>
  <si>
    <t>chichi14</t>
  </si>
  <si>
    <t>chichi01</t>
  </si>
  <si>
    <t>chicharin</t>
  </si>
  <si>
    <t>chicarebelde</t>
  </si>
  <si>
    <t>chicago07</t>
  </si>
  <si>
    <t>chica9</t>
  </si>
  <si>
    <t>chica05</t>
  </si>
  <si>
    <t>chibiusa</t>
  </si>
  <si>
    <t>chibimaru</t>
  </si>
  <si>
    <t>chianti</t>
  </si>
  <si>
    <t>cheyenne01</t>
  </si>
  <si>
    <t>chevy97</t>
  </si>
  <si>
    <t>chevy94</t>
  </si>
  <si>
    <t>chevy5</t>
  </si>
  <si>
    <t>chevy21</t>
  </si>
  <si>
    <t>chevy13</t>
  </si>
  <si>
    <t>chevy00</t>
  </si>
  <si>
    <t>chevvy</t>
  </si>
  <si>
    <t>chevis</t>
  </si>
  <si>
    <t>chevin</t>
  </si>
  <si>
    <t>chester23</t>
  </si>
  <si>
    <t>chester22</t>
  </si>
  <si>
    <t>chester05</t>
  </si>
  <si>
    <t>chervin</t>
  </si>
  <si>
    <t>cherrylicious</t>
  </si>
  <si>
    <t>cherrycherry</t>
  </si>
  <si>
    <t>cherrybabe</t>
  </si>
  <si>
    <t>cherry92</t>
  </si>
  <si>
    <t>cherries5</t>
  </si>
  <si>
    <t>cherese</t>
  </si>
  <si>
    <t>chepot</t>
  </si>
  <si>
    <t>chepis</t>
  </si>
  <si>
    <t>chengs</t>
  </si>
  <si>
    <t>chenes</t>
  </si>
  <si>
    <t>chemise</t>
  </si>
  <si>
    <t>chemie</t>
  </si>
  <si>
    <t>chelsea4lyf</t>
  </si>
  <si>
    <t>chelsea2008</t>
  </si>
  <si>
    <t>chelsea#1</t>
  </si>
  <si>
    <t>chels7</t>
  </si>
  <si>
    <t>chelou</t>
  </si>
  <si>
    <t>chellbell</t>
  </si>
  <si>
    <t>chelan</t>
  </si>
  <si>
    <t>chel123</t>
  </si>
  <si>
    <t>cheetos2</t>
  </si>
  <si>
    <t>cheetah11</t>
  </si>
  <si>
    <t>cheesepizza</t>
  </si>
  <si>
    <t>cheesecake1</t>
  </si>
  <si>
    <t>cheese42</t>
  </si>
  <si>
    <t>cheese18</t>
  </si>
  <si>
    <t>cheese1234</t>
  </si>
  <si>
    <t>cheerz</t>
  </si>
  <si>
    <t>cheery1</t>
  </si>
  <si>
    <t>cheers3</t>
  </si>
  <si>
    <t>cheers2</t>
  </si>
  <si>
    <t>cheerleade</t>
  </si>
  <si>
    <t>cheer97</t>
  </si>
  <si>
    <t>cheer44</t>
  </si>
  <si>
    <t>cheekyme</t>
  </si>
  <si>
    <t>cheekygal</t>
  </si>
  <si>
    <t>cheekychick</t>
  </si>
  <si>
    <t>cheekybitch</t>
  </si>
  <si>
    <t>cheeki</t>
  </si>
  <si>
    <t>chedder1</t>
  </si>
  <si>
    <t>chechito</t>
  </si>
  <si>
    <t>cheat1</t>
  </si>
  <si>
    <t>chazzer</t>
  </si>
  <si>
    <t>chazychaz</t>
  </si>
  <si>
    <t>chazman</t>
  </si>
  <si>
    <t>chayong</t>
  </si>
  <si>
    <t>chayanne1</t>
  </si>
  <si>
    <t>chavinit</t>
  </si>
  <si>
    <t>chavez3</t>
  </si>
  <si>
    <t>chars</t>
  </si>
  <si>
    <t>charmed18</t>
  </si>
  <si>
    <t>charman</t>
  </si>
  <si>
    <t>charlotte3</t>
  </si>
  <si>
    <t>charlito</t>
  </si>
  <si>
    <t>charliesangel</t>
  </si>
  <si>
    <t>charlie66</t>
  </si>
  <si>
    <t>charlie30</t>
  </si>
  <si>
    <t>charlie0</t>
  </si>
  <si>
    <t>charles04</t>
  </si>
  <si>
    <t>charizard1</t>
  </si>
  <si>
    <t>charger21</t>
  </si>
  <si>
    <t>charell</t>
  </si>
  <si>
    <t>chards</t>
  </si>
  <si>
    <t>charapa</t>
  </si>
  <si>
    <t>chapter2</t>
  </si>
  <si>
    <t>chaplin1</t>
  </si>
  <si>
    <t>chapito</t>
  </si>
  <si>
    <t>chapi</t>
  </si>
  <si>
    <t>chanon</t>
  </si>
  <si>
    <t>chanler</t>
  </si>
  <si>
    <t>chango13</t>
  </si>
  <si>
    <t>change3</t>
  </si>
  <si>
    <t>chanel6</t>
  </si>
  <si>
    <t>chanel55</t>
  </si>
  <si>
    <t>chandana</t>
  </si>
  <si>
    <t>chand</t>
  </si>
  <si>
    <t>chancla</t>
  </si>
  <si>
    <t>chancha</t>
  </si>
  <si>
    <t>chance69</t>
  </si>
  <si>
    <t>chance21</t>
  </si>
  <si>
    <t>chance04</t>
  </si>
  <si>
    <t>champions05</t>
  </si>
  <si>
    <t>champ22</t>
  </si>
  <si>
    <t>champ06</t>
  </si>
  <si>
    <t>chalyn</t>
  </si>
  <si>
    <t>challis</t>
  </si>
  <si>
    <t>chakotay</t>
  </si>
  <si>
    <t>chainsaw1</t>
  </si>
  <si>
    <t>chadley</t>
  </si>
  <si>
    <t>chadlee</t>
  </si>
  <si>
    <t>chadishot</t>
  </si>
  <si>
    <t>chad34</t>
  </si>
  <si>
    <t>chad14</t>
  </si>
  <si>
    <t>chacha3</t>
  </si>
  <si>
    <t>chacas</t>
  </si>
  <si>
    <t>chabie</t>
  </si>
  <si>
    <t>chabelos</t>
  </si>
  <si>
    <t>chabela1</t>
  </si>
  <si>
    <t>cessa</t>
  </si>
  <si>
    <t>cesita</t>
  </si>
  <si>
    <t>cesar5</t>
  </si>
  <si>
    <t>cesar23</t>
  </si>
  <si>
    <t>cesar17</t>
  </si>
  <si>
    <t>cerveza1</t>
  </si>
  <si>
    <t>cengiz</t>
  </si>
  <si>
    <t>cenalover</t>
  </si>
  <si>
    <t>cena08</t>
  </si>
  <si>
    <t>cena00</t>
  </si>
  <si>
    <t>celular1</t>
  </si>
  <si>
    <t>celticmad</t>
  </si>
  <si>
    <t>celticforever</t>
  </si>
  <si>
    <t>celtic95</t>
  </si>
  <si>
    <t>celmar</t>
  </si>
  <si>
    <t>cellphones</t>
  </si>
  <si>
    <t>cellphone3</t>
  </si>
  <si>
    <t>cellphone.</t>
  </si>
  <si>
    <t>cella</t>
  </si>
  <si>
    <t>celeste5</t>
  </si>
  <si>
    <t>celeste11</t>
  </si>
  <si>
    <t>celebs</t>
  </si>
  <si>
    <t>celebrity1</t>
  </si>
  <si>
    <t>cefaci</t>
  </si>
  <si>
    <t>cecilia3</t>
  </si>
  <si>
    <t>cecece</t>
  </si>
  <si>
    <t>cece15</t>
  </si>
  <si>
    <t>cccccc1</t>
  </si>
  <si>
    <t>ccccc1</t>
  </si>
  <si>
    <t>cc4life</t>
  </si>
  <si>
    <t>cb1989</t>
  </si>
  <si>
    <t>caughtup</t>
  </si>
  <si>
    <t>catzeye</t>
  </si>
  <si>
    <t>cats4me</t>
  </si>
  <si>
    <t>cats33</t>
  </si>
  <si>
    <t>cats1</t>
  </si>
  <si>
    <t>cathy9</t>
  </si>
  <si>
    <t>cathy28</t>
  </si>
  <si>
    <t>cathy06</t>
  </si>
  <si>
    <t>catherine3</t>
  </si>
  <si>
    <t>catfish2</t>
  </si>
  <si>
    <t>catfish12</t>
  </si>
  <si>
    <t>cates</t>
  </si>
  <si>
    <t>catera</t>
  </si>
  <si>
    <t>catdog6</t>
  </si>
  <si>
    <t>catdog21</t>
  </si>
  <si>
    <t>catapult</t>
  </si>
  <si>
    <t>catalog</t>
  </si>
  <si>
    <t>catali</t>
  </si>
  <si>
    <t>catabay</t>
  </si>
  <si>
    <t>cat2007</t>
  </si>
  <si>
    <t>castleknock</t>
  </si>
  <si>
    <t>castelan</t>
  </si>
  <si>
    <t>cassie20</t>
  </si>
  <si>
    <t>cassandre</t>
  </si>
  <si>
    <t>cass11</t>
  </si>
  <si>
    <t>casper8</t>
  </si>
  <si>
    <t>casper1234</t>
  </si>
  <si>
    <t>casper02</t>
  </si>
  <si>
    <t>cashmoney7</t>
  </si>
  <si>
    <t>casey69</t>
  </si>
  <si>
    <t>casey08</t>
  </si>
  <si>
    <t>cascavel</t>
  </si>
  <si>
    <t>casadedios</t>
  </si>
  <si>
    <t>carys1</t>
  </si>
  <si>
    <t>carvel</t>
  </si>
  <si>
    <t>carter7</t>
  </si>
  <si>
    <t>cartavio</t>
  </si>
  <si>
    <t>carson22</t>
  </si>
  <si>
    <t>cars4life</t>
  </si>
  <si>
    <t>carrusel</t>
  </si>
  <si>
    <t>carrot2</t>
  </si>
  <si>
    <t>carrollton</t>
  </si>
  <si>
    <t>carrie23</t>
  </si>
  <si>
    <t>carota</t>
  </si>
  <si>
    <t>caroline123</t>
  </si>
  <si>
    <t>caroline!</t>
  </si>
  <si>
    <t>carole1</t>
  </si>
  <si>
    <t>carolain</t>
  </si>
  <si>
    <t>carnie</t>
  </si>
  <si>
    <t>carnations</t>
  </si>
  <si>
    <t>carnat</t>
  </si>
  <si>
    <t>carmilla</t>
  </si>
  <si>
    <t>carmenn</t>
  </si>
  <si>
    <t>carmen8</t>
  </si>
  <si>
    <t>carmal</t>
  </si>
  <si>
    <t>carma</t>
  </si>
  <si>
    <t>carm3n</t>
  </si>
  <si>
    <t>carlys</t>
  </si>
  <si>
    <t>carlyjo</t>
  </si>
  <si>
    <t>carlosjr</t>
  </si>
  <si>
    <t>carlos94</t>
  </si>
  <si>
    <t>carlos82</t>
  </si>
  <si>
    <t>carlos31</t>
  </si>
  <si>
    <t>carlos101</t>
  </si>
  <si>
    <t>carlos02</t>
  </si>
  <si>
    <t>carlos*</t>
  </si>
  <si>
    <t>carlo07</t>
  </si>
  <si>
    <t>carlitosteamo</t>
  </si>
  <si>
    <t>carlita1</t>
  </si>
  <si>
    <t>carlcarl</t>
  </si>
  <si>
    <t>carlangelo</t>
  </si>
  <si>
    <t>carlacute</t>
  </si>
  <si>
    <t>carlab</t>
  </si>
  <si>
    <t>carla23</t>
  </si>
  <si>
    <t>carla20</t>
  </si>
  <si>
    <t>carl1</t>
  </si>
  <si>
    <t>carl01</t>
  </si>
  <si>
    <t>carenalga</t>
  </si>
  <si>
    <t>carebears7</t>
  </si>
  <si>
    <t>carebear24</t>
  </si>
  <si>
    <t>carebear09</t>
  </si>
  <si>
    <t>carebear07</t>
  </si>
  <si>
    <t>carebear06</t>
  </si>
  <si>
    <t>carealot</t>
  </si>
  <si>
    <t>cardwell</t>
  </si>
  <si>
    <t>cardiologia</t>
  </si>
  <si>
    <t>caramelo12</t>
  </si>
  <si>
    <t>caramelle</t>
  </si>
  <si>
    <t>caramelitos</t>
  </si>
  <si>
    <t>caramel7</t>
  </si>
  <si>
    <t>caracara</t>
  </si>
  <si>
    <t>car0lina</t>
  </si>
  <si>
    <t>capunk</t>
  </si>
  <si>
    <t>captian</t>
  </si>
  <si>
    <t>captain!</t>
  </si>
  <si>
    <t>capitan1</t>
  </si>
  <si>
    <t>cantwait</t>
  </si>
  <si>
    <t>cantiek</t>
  </si>
  <si>
    <t>canilive</t>
  </si>
  <si>
    <t>candyred</t>
  </si>
  <si>
    <t>candy86</t>
  </si>
  <si>
    <t>candy55</t>
  </si>
  <si>
    <t>candy4u</t>
  </si>
  <si>
    <t>candy44</t>
  </si>
  <si>
    <t>candy30</t>
  </si>
  <si>
    <t>candy29</t>
  </si>
  <si>
    <t>candy100</t>
  </si>
  <si>
    <t>candy#1</t>
  </si>
  <si>
    <t>candlewax</t>
  </si>
  <si>
    <t>candle2</t>
  </si>
  <si>
    <t>candice2</t>
  </si>
  <si>
    <t>cancun06</t>
  </si>
  <si>
    <t>cancer83</t>
  </si>
  <si>
    <t>cancer81</t>
  </si>
  <si>
    <t>cancer78</t>
  </si>
  <si>
    <t>cancer4</t>
  </si>
  <si>
    <t>cancer19</t>
  </si>
  <si>
    <t>cancer17</t>
  </si>
  <si>
    <t>cancer05</t>
  </si>
  <si>
    <t>canada3</t>
  </si>
  <si>
    <t>canada13</t>
  </si>
  <si>
    <t>camron2</t>
  </si>
  <si>
    <t>campuzano</t>
  </si>
  <si>
    <t>campervan</t>
  </si>
  <si>
    <t>campanitas</t>
  </si>
  <si>
    <t>camp06</t>
  </si>
  <si>
    <t>cammille</t>
  </si>
  <si>
    <t>camiteamo</t>
  </si>
  <si>
    <t>caminar</t>
  </si>
  <si>
    <t>camiloandres</t>
  </si>
  <si>
    <t>camille7</t>
  </si>
  <si>
    <t>camille23</t>
  </si>
  <si>
    <t>camille17</t>
  </si>
  <si>
    <t>camila22</t>
  </si>
  <si>
    <t>camila18</t>
  </si>
  <si>
    <t>camila15</t>
  </si>
  <si>
    <t>camila01</t>
  </si>
  <si>
    <t>camiel</t>
  </si>
  <si>
    <t>cameron26</t>
  </si>
  <si>
    <t>cameron2002</t>
  </si>
  <si>
    <t>cameron16</t>
  </si>
  <si>
    <t>camerino</t>
  </si>
  <si>
    <t>camer0n</t>
  </si>
  <si>
    <t>cambria1</t>
  </si>
  <si>
    <t>cambio09</t>
  </si>
  <si>
    <t>camay</t>
  </si>
  <si>
    <t>camataru</t>
  </si>
  <si>
    <t>camaro92</t>
  </si>
  <si>
    <t>camaro89</t>
  </si>
  <si>
    <t>camaguey</t>
  </si>
  <si>
    <t>calvo</t>
  </si>
  <si>
    <t>calvin11</t>
  </si>
  <si>
    <t>calvin07</t>
  </si>
  <si>
    <t>calpoly</t>
  </si>
  <si>
    <t>calpol</t>
  </si>
  <si>
    <t>callum08</t>
  </si>
  <si>
    <t>callonme</t>
  </si>
  <si>
    <t>callie22</t>
  </si>
  <si>
    <t>calixta</t>
  </si>
  <si>
    <t>caligurl1</t>
  </si>
  <si>
    <t>calif0rnia</t>
  </si>
  <si>
    <t>cali24</t>
  </si>
  <si>
    <t>cali18</t>
  </si>
  <si>
    <t>calenita</t>
  </si>
  <si>
    <t>calebjames</t>
  </si>
  <si>
    <t>calebc</t>
  </si>
  <si>
    <t>caleb8</t>
  </si>
  <si>
    <t>caleb13</t>
  </si>
  <si>
    <t>calderwood</t>
  </si>
  <si>
    <t>cakecake</t>
  </si>
  <si>
    <t>cake1234</t>
  </si>
  <si>
    <t>cajun</t>
  </si>
  <si>
    <t>caitlyn2</t>
  </si>
  <si>
    <t>caitlyn01</t>
  </si>
  <si>
    <t>caitlin03</t>
  </si>
  <si>
    <t>caira</t>
  </si>
  <si>
    <t>caifan</t>
  </si>
  <si>
    <t>cahyani</t>
  </si>
  <si>
    <t>cahsolo</t>
  </si>
  <si>
    <t>caeser</t>
  </si>
  <si>
    <t>cadenas</t>
  </si>
  <si>
    <t>cachos</t>
  </si>
  <si>
    <t>cachimba</t>
  </si>
  <si>
    <t>cachet</t>
  </si>
  <si>
    <t>cacca</t>
  </si>
  <si>
    <t>cacadeperro</t>
  </si>
  <si>
    <t>cabusao</t>
  </si>
  <si>
    <t>cabinda</t>
  </si>
  <si>
    <t>cabernet</t>
  </si>
  <si>
    <t>caballo1</t>
  </si>
  <si>
    <t>caasi</t>
  </si>
  <si>
    <t>c1c2c3</t>
  </si>
  <si>
    <t>buttocks</t>
  </si>
  <si>
    <t>buttmuncher</t>
  </si>
  <si>
    <t>butthole2</t>
  </si>
  <si>
    <t>butterfly93</t>
  </si>
  <si>
    <t>butterfly05</t>
  </si>
  <si>
    <t>buttercup12</t>
  </si>
  <si>
    <t>bustin</t>
  </si>
  <si>
    <t>buster98</t>
  </si>
  <si>
    <t>buster89</t>
  </si>
  <si>
    <t>buster28</t>
  </si>
  <si>
    <t>buster100</t>
  </si>
  <si>
    <t>bushwick1</t>
  </si>
  <si>
    <t>buscar</t>
  </si>
  <si>
    <t>burton7</t>
  </si>
  <si>
    <t>burrow</t>
  </si>
  <si>
    <t>burra</t>
  </si>
  <si>
    <t>burple</t>
  </si>
  <si>
    <t>burns1</t>
  </si>
  <si>
    <t>burnme</t>
  </si>
  <si>
    <t>burnik</t>
  </si>
  <si>
    <t>burnell</t>
  </si>
  <si>
    <t>burnbabyburn</t>
  </si>
  <si>
    <t>burbank1</t>
  </si>
  <si>
    <t>bungi</t>
  </si>
  <si>
    <t>bummer1</t>
  </si>
  <si>
    <t>bumfuck</t>
  </si>
  <si>
    <t>bumfluf</t>
  </si>
  <si>
    <t>bullsh1t</t>
  </si>
  <si>
    <t>bullett</t>
  </si>
  <si>
    <t>bullets1</t>
  </si>
  <si>
    <t>bulletformyvalentine</t>
  </si>
  <si>
    <t>bullet3</t>
  </si>
  <si>
    <t>bullet123</t>
  </si>
  <si>
    <t>bulldogsrule</t>
  </si>
  <si>
    <t>bulldog6</t>
  </si>
  <si>
    <t>bulldog21</t>
  </si>
  <si>
    <t>bulldog08</t>
  </si>
  <si>
    <t>bulatao</t>
  </si>
  <si>
    <t>bujoy</t>
  </si>
  <si>
    <t>buhayko</t>
  </si>
  <si>
    <t>bughaw</t>
  </si>
  <si>
    <t>buggles</t>
  </si>
  <si>
    <t>buggirl</t>
  </si>
  <si>
    <t>buffy08</t>
  </si>
  <si>
    <t>buffel</t>
  </si>
  <si>
    <t>buffalos</t>
  </si>
  <si>
    <t>bueno1</t>
  </si>
  <si>
    <t>budlight6</t>
  </si>
  <si>
    <t>budlight24</t>
  </si>
  <si>
    <t>buddyg</t>
  </si>
  <si>
    <t>buddy94</t>
  </si>
  <si>
    <t>buddy45</t>
  </si>
  <si>
    <t>buddy420</t>
  </si>
  <si>
    <t>buddy30</t>
  </si>
  <si>
    <t>buddy29</t>
  </si>
  <si>
    <t>buddy28</t>
  </si>
  <si>
    <t>buddy100</t>
  </si>
  <si>
    <t>buddog</t>
  </si>
  <si>
    <t>buday</t>
  </si>
  <si>
    <t>buckwheat1</t>
  </si>
  <si>
    <t>buccaneer</t>
  </si>
  <si>
    <t>bubu123</t>
  </si>
  <si>
    <t>bubblezz</t>
  </si>
  <si>
    <t>bubbles86</t>
  </si>
  <si>
    <t>bubbles55</t>
  </si>
  <si>
    <t>bubblegum.</t>
  </si>
  <si>
    <t>bubble6</t>
  </si>
  <si>
    <t>bubbers1</t>
  </si>
  <si>
    <t>bubbbles</t>
  </si>
  <si>
    <t>bubba88</t>
  </si>
  <si>
    <t>bubba1234</t>
  </si>
  <si>
    <t>bubas</t>
  </si>
  <si>
    <t>bubalu</t>
  </si>
  <si>
    <t>bsbforever</t>
  </si>
  <si>
    <t>bsbfan</t>
  </si>
  <si>
    <t>bsb4life</t>
  </si>
  <si>
    <t>brynn1</t>
  </si>
  <si>
    <t>brydon</t>
  </si>
  <si>
    <t>bryce4</t>
  </si>
  <si>
    <t>bryanpogi</t>
  </si>
  <si>
    <t>bryank</t>
  </si>
  <si>
    <t>bryan2007</t>
  </si>
  <si>
    <t>bruxelles</t>
  </si>
  <si>
    <t>brutus12</t>
  </si>
  <si>
    <t>bruster</t>
  </si>
  <si>
    <t>brunomiguel</t>
  </si>
  <si>
    <t>brunob</t>
  </si>
  <si>
    <t>brunno</t>
  </si>
  <si>
    <t>brunetzik</t>
  </si>
  <si>
    <t>bruhas</t>
  </si>
  <si>
    <t>bruce07</t>
  </si>
  <si>
    <t>broxi1</t>
  </si>
  <si>
    <t>browse</t>
  </si>
  <si>
    <t>brownsuga1</t>
  </si>
  <si>
    <t>brownie21</t>
  </si>
  <si>
    <t>brownie11</t>
  </si>
  <si>
    <t>browndog1</t>
  </si>
  <si>
    <t>brown11</t>
  </si>
  <si>
    <t>brother12</t>
  </si>
  <si>
    <t>broscutza</t>
  </si>
  <si>
    <t>brooklynne</t>
  </si>
  <si>
    <t>brooke95</t>
  </si>
  <si>
    <t>brooke88</t>
  </si>
  <si>
    <t>bronty</t>
  </si>
  <si>
    <t>brokenin2</t>
  </si>
  <si>
    <t>brokenarrow</t>
  </si>
  <si>
    <t>broken14</t>
  </si>
  <si>
    <t>broken*</t>
  </si>
  <si>
    <t>brogan1</t>
  </si>
  <si>
    <t>brody12</t>
  </si>
  <si>
    <t>broadband2</t>
  </si>
  <si>
    <t>briyonna</t>
  </si>
  <si>
    <t>brittany06</t>
  </si>
  <si>
    <t>britney16</t>
  </si>
  <si>
    <t>brit14</t>
  </si>
  <si>
    <t>brit01</t>
  </si>
  <si>
    <t>bristow</t>
  </si>
  <si>
    <t>brisbane1</t>
  </si>
  <si>
    <t>brina123</t>
  </si>
  <si>
    <t>brimstone</t>
  </si>
  <si>
    <t>brillantes</t>
  </si>
  <si>
    <t>bridget3</t>
  </si>
  <si>
    <t>bridge1</t>
  </si>
  <si>
    <t>bride</t>
  </si>
  <si>
    <t>briarwood</t>
  </si>
  <si>
    <t>brianna99</t>
  </si>
  <si>
    <t>brian29</t>
  </si>
  <si>
    <t>brian02</t>
  </si>
  <si>
    <t>brian00</t>
  </si>
  <si>
    <t>bretty</t>
  </si>
  <si>
    <t>brett7</t>
  </si>
  <si>
    <t>brett3</t>
  </si>
  <si>
    <t>brett16</t>
  </si>
  <si>
    <t>brett11</t>
  </si>
  <si>
    <t>brenty</t>
  </si>
  <si>
    <t>brentlee</t>
  </si>
  <si>
    <t>brenth</t>
  </si>
  <si>
    <t>brent69</t>
  </si>
  <si>
    <t>brent12</t>
  </si>
  <si>
    <t>brenee</t>
  </si>
  <si>
    <t>brenda25</t>
  </si>
  <si>
    <t>brenda07</t>
  </si>
  <si>
    <t>breezi</t>
  </si>
  <si>
    <t>breeza</t>
  </si>
  <si>
    <t>bree10</t>
  </si>
  <si>
    <t>brebre08</t>
  </si>
  <si>
    <t>brebaby</t>
  </si>
  <si>
    <t>breanna01</t>
  </si>
  <si>
    <t>breakthrough</t>
  </si>
  <si>
    <t>breaker1</t>
  </si>
  <si>
    <t>braxton2</t>
  </si>
  <si>
    <t>brawijaya</t>
  </si>
  <si>
    <t>bratzgirl1</t>
  </si>
  <si>
    <t>bratz1996</t>
  </si>
  <si>
    <t>bratz1995</t>
  </si>
  <si>
    <t>brattgurl</t>
  </si>
  <si>
    <t>bratchild</t>
  </si>
  <si>
    <t>bratcat</t>
  </si>
  <si>
    <t>brasileiro</t>
  </si>
  <si>
    <t>brandy101</t>
  </si>
  <si>
    <t>brandons1</t>
  </si>
  <si>
    <t>brandon93</t>
  </si>
  <si>
    <t>brandon55</t>
  </si>
  <si>
    <t>brandon420</t>
  </si>
  <si>
    <t>brandon143</t>
  </si>
  <si>
    <t>brady5</t>
  </si>
  <si>
    <t>bradshaw1</t>
  </si>
  <si>
    <t>bradley03</t>
  </si>
  <si>
    <t>braden3</t>
  </si>
  <si>
    <t>brad23</t>
  </si>
  <si>
    <t>boyzz</t>
  </si>
  <si>
    <t>boystown</t>
  </si>
  <si>
    <t>boys23</t>
  </si>
  <si>
    <t>boyluver</t>
  </si>
  <si>
    <t>boxster</t>
  </si>
  <si>
    <t>bowlingforsoup</t>
  </si>
  <si>
    <t>bow_wow</t>
  </si>
  <si>
    <t>boston9</t>
  </si>
  <si>
    <t>boston01</t>
  </si>
  <si>
    <t>bostick</t>
  </si>
  <si>
    <t>bossy11</t>
  </si>
  <si>
    <t>boss14</t>
  </si>
  <si>
    <t>bosna</t>
  </si>
  <si>
    <t>borona</t>
  </si>
  <si>
    <t>born2kill</t>
  </si>
  <si>
    <t>borjas</t>
  </si>
  <si>
    <t>boricua8</t>
  </si>
  <si>
    <t>boricua4life</t>
  </si>
  <si>
    <t>bootylicous</t>
  </si>
  <si>
    <t>booty14</t>
  </si>
  <si>
    <t>booty11</t>
  </si>
  <si>
    <t>booty!</t>
  </si>
  <si>
    <t>boots7</t>
  </si>
  <si>
    <t>boots13</t>
  </si>
  <si>
    <t>boots12</t>
  </si>
  <si>
    <t>bootboot</t>
  </si>
  <si>
    <t>boops</t>
  </si>
  <si>
    <t>boopers</t>
  </si>
  <si>
    <t>boomstick</t>
  </si>
  <si>
    <t>boomer23</t>
  </si>
  <si>
    <t>boomer13</t>
  </si>
  <si>
    <t>bookoo</t>
  </si>
  <si>
    <t>bookofshadows</t>
  </si>
  <si>
    <t>bookcase</t>
  </si>
  <si>
    <t>book</t>
  </si>
  <si>
    <t>boogie5</t>
  </si>
  <si>
    <t>boogie23</t>
  </si>
  <si>
    <t>boogerz</t>
  </si>
  <si>
    <t>boogerface</t>
  </si>
  <si>
    <t>booger8</t>
  </si>
  <si>
    <t>booger23</t>
  </si>
  <si>
    <t>boodoo</t>
  </si>
  <si>
    <t>boobz</t>
  </si>
  <si>
    <t>boobs!</t>
  </si>
  <si>
    <t>booboo77</t>
  </si>
  <si>
    <t>booboo31</t>
  </si>
  <si>
    <t>boobie123</t>
  </si>
  <si>
    <t>boobear3</t>
  </si>
  <si>
    <t>boobah1</t>
  </si>
  <si>
    <t>boobaby1</t>
  </si>
  <si>
    <t>boo_boo</t>
  </si>
  <si>
    <t>bonyok</t>
  </si>
  <si>
    <t>bonnie24</t>
  </si>
  <si>
    <t>bonkie</t>
  </si>
  <si>
    <t>bonita9</t>
  </si>
  <si>
    <t>bonita69</t>
  </si>
  <si>
    <t>bones5</t>
  </si>
  <si>
    <t>bonecas</t>
  </si>
  <si>
    <t>bonbon2</t>
  </si>
  <si>
    <t>bonbom</t>
  </si>
  <si>
    <t>bon</t>
  </si>
  <si>
    <t>jovi</t>
  </si>
  <si>
    <t>bologna2</t>
  </si>
  <si>
    <t>bolis</t>
  </si>
  <si>
    <t>boinky</t>
  </si>
  <si>
    <t>boddah</t>
  </si>
  <si>
    <t>boby123</t>
  </si>
  <si>
    <t>bobsuruncle</t>
  </si>
  <si>
    <t>bobolino</t>
  </si>
  <si>
    <t>boboho</t>
  </si>
  <si>
    <t>bobo23</t>
  </si>
  <si>
    <t>bobcat13</t>
  </si>
  <si>
    <t>bobbyt</t>
  </si>
  <si>
    <t>bobbyray</t>
  </si>
  <si>
    <t>bobbyjack2</t>
  </si>
  <si>
    <t>bobbybob</t>
  </si>
  <si>
    <t>bobby27</t>
  </si>
  <si>
    <t>bobby20</t>
  </si>
  <si>
    <t>bobby09</t>
  </si>
  <si>
    <t>bobby05</t>
  </si>
  <si>
    <t>bob007</t>
  </si>
  <si>
    <t>bnasty</t>
  </si>
  <si>
    <t>bmw330ci</t>
  </si>
  <si>
    <t>bmw323i</t>
  </si>
  <si>
    <t>bmw320d</t>
  </si>
  <si>
    <t>bluesnow</t>
  </si>
  <si>
    <t>bluerules</t>
  </si>
  <si>
    <t>blueprincess</t>
  </si>
  <si>
    <t>bluelion</t>
  </si>
  <si>
    <t>blueeyed</t>
  </si>
  <si>
    <t>bluedream</t>
  </si>
  <si>
    <t>blueday</t>
  </si>
  <si>
    <t>bluebook</t>
  </si>
  <si>
    <t>blueberry3</t>
  </si>
  <si>
    <t>blue4</t>
  </si>
  <si>
    <t>blue345</t>
  </si>
  <si>
    <t>blue2004</t>
  </si>
  <si>
    <t>blue1987</t>
  </si>
  <si>
    <t>blue143</t>
  </si>
  <si>
    <t>blue128</t>
  </si>
  <si>
    <t>bloodytears</t>
  </si>
  <si>
    <t>bloody6</t>
  </si>
  <si>
    <t>bloodsport</t>
  </si>
  <si>
    <t>blood16</t>
  </si>
  <si>
    <t>blood!</t>
  </si>
  <si>
    <t>blondie92</t>
  </si>
  <si>
    <t>blondie91</t>
  </si>
  <si>
    <t>blondie.</t>
  </si>
  <si>
    <t>blondey1</t>
  </si>
  <si>
    <t>blonde9</t>
  </si>
  <si>
    <t>blonde6</t>
  </si>
  <si>
    <t>blonde23</t>
  </si>
  <si>
    <t>blomster</t>
  </si>
  <si>
    <t>blindspott</t>
  </si>
  <si>
    <t>blessme1</t>
  </si>
  <si>
    <t>blerta</t>
  </si>
  <si>
    <t>bleh</t>
  </si>
  <si>
    <t>blazey</t>
  </si>
  <si>
    <t>blazer2</t>
  </si>
  <si>
    <t>blayde</t>
  </si>
  <si>
    <t>blasted</t>
  </si>
  <si>
    <t>blarg</t>
  </si>
  <si>
    <t>blaqui</t>
  </si>
  <si>
    <t>blaque1</t>
  </si>
  <si>
    <t>blankman</t>
  </si>
  <si>
    <t>blankie1</t>
  </si>
  <si>
    <t>blando</t>
  </si>
  <si>
    <t>blanca2</t>
  </si>
  <si>
    <t>blake21</t>
  </si>
  <si>
    <t>blake09</t>
  </si>
  <si>
    <t>blaise1</t>
  </si>
  <si>
    <t>blahblah123</t>
  </si>
  <si>
    <t>blah2</t>
  </si>
  <si>
    <t>blah14</t>
  </si>
  <si>
    <t>blah101</t>
  </si>
  <si>
    <t>blah09</t>
  </si>
  <si>
    <t>blade4life</t>
  </si>
  <si>
    <t>blacktop</t>
  </si>
  <si>
    <t>blackp</t>
  </si>
  <si>
    <t>blackout1</t>
  </si>
  <si>
    <t>blacko</t>
  </si>
  <si>
    <t>blacklable</t>
  </si>
  <si>
    <t>blackboi</t>
  </si>
  <si>
    <t>blackboard</t>
  </si>
  <si>
    <t>blackbear1</t>
  </si>
  <si>
    <t>black98</t>
  </si>
  <si>
    <t>black96</t>
  </si>
  <si>
    <t>black91</t>
  </si>
  <si>
    <t>black90</t>
  </si>
  <si>
    <t>black777</t>
  </si>
  <si>
    <t>black44</t>
  </si>
  <si>
    <t>bl0ndie</t>
  </si>
  <si>
    <t>bizzle1</t>
  </si>
  <si>
    <t>biznitch</t>
  </si>
  <si>
    <t>bizcochito</t>
  </si>
  <si>
    <t>biteme8</t>
  </si>
  <si>
    <t>biteme5</t>
  </si>
  <si>
    <t>bitchybitch</t>
  </si>
  <si>
    <t>bitchfuck</t>
  </si>
  <si>
    <t>bitches01</t>
  </si>
  <si>
    <t>bitch84</t>
  </si>
  <si>
    <t>bitch80</t>
  </si>
  <si>
    <t>bitch67</t>
  </si>
  <si>
    <t>bitch40</t>
  </si>
  <si>
    <t>bitch321</t>
  </si>
  <si>
    <t>bitch29</t>
  </si>
  <si>
    <t>bitch04</t>
  </si>
  <si>
    <t>bismilla</t>
  </si>
  <si>
    <t>bishan</t>
  </si>
  <si>
    <t>biscuit2</t>
  </si>
  <si>
    <t>birthmark</t>
  </si>
  <si>
    <t>birthday12</t>
  </si>
  <si>
    <t>birdseed</t>
  </si>
  <si>
    <t>birdflu</t>
  </si>
  <si>
    <t>bird10</t>
  </si>
  <si>
    <t>biratnagar</t>
  </si>
  <si>
    <t>birain</t>
  </si>
  <si>
    <t>bipolar1</t>
  </si>
  <si>
    <t>biochemistry</t>
  </si>
  <si>
    <t>binta</t>
  </si>
  <si>
    <t>binkie1</t>
  </si>
  <si>
    <t>binkbink</t>
  </si>
  <si>
    <t>bingo9</t>
  </si>
  <si>
    <t>bingo7</t>
  </si>
  <si>
    <t>binger</t>
  </si>
  <si>
    <t>bindiya</t>
  </si>
  <si>
    <t>billy143</t>
  </si>
  <si>
    <t>billy09</t>
  </si>
  <si>
    <t>billiejoe!</t>
  </si>
  <si>
    <t>bill07</t>
  </si>
  <si>
    <t>biliran</t>
  </si>
  <si>
    <t>bilbobaggins</t>
  </si>
  <si>
    <t>bikerider</t>
  </si>
  <si>
    <t>bigrig</t>
  </si>
  <si>
    <t>bigredd</t>
  </si>
  <si>
    <t>bigred7</t>
  </si>
  <si>
    <t>bigpimping</t>
  </si>
  <si>
    <t>bigone1</t>
  </si>
  <si>
    <t>bigmonkey</t>
  </si>
  <si>
    <t>bigmen</t>
  </si>
  <si>
    <t>bigmeat</t>
  </si>
  <si>
    <t>bigman123</t>
  </si>
  <si>
    <t>bighead3</t>
  </si>
  <si>
    <t>biggurl1</t>
  </si>
  <si>
    <t>bigdummy</t>
  </si>
  <si>
    <t>bigdick2</t>
  </si>
  <si>
    <t>bigdan</t>
  </si>
  <si>
    <t>bigdaddy4</t>
  </si>
  <si>
    <t>bigdaddy15</t>
  </si>
  <si>
    <t>bigboy21</t>
  </si>
  <si>
    <t>bigboi3</t>
  </si>
  <si>
    <t>bigben07</t>
  </si>
  <si>
    <t>bigbadwolf</t>
  </si>
  <si>
    <t>bigant</t>
  </si>
  <si>
    <t>biffer</t>
  </si>
  <si>
    <t>bicolana</t>
  </si>
  <si>
    <t>bicampeon</t>
  </si>
  <si>
    <t>bibingka</t>
  </si>
  <si>
    <t>biazinha</t>
  </si>
  <si>
    <t>bianca25</t>
  </si>
  <si>
    <t>bianca10</t>
  </si>
  <si>
    <t>bianca06</t>
  </si>
  <si>
    <t>biagio</t>
  </si>
  <si>
    <t>bhieq</t>
  </si>
  <si>
    <t>bhieby</t>
  </si>
  <si>
    <t>bhie25</t>
  </si>
  <si>
    <t>bheykoh</t>
  </si>
  <si>
    <t>bhevs</t>
  </si>
  <si>
    <t>bhebzz</t>
  </si>
  <si>
    <t>bhebcoh</t>
  </si>
  <si>
    <t>bhe26</t>
  </si>
  <si>
    <t>bhe01</t>
  </si>
  <si>
    <t>bhaskar</t>
  </si>
  <si>
    <t>bhang</t>
  </si>
  <si>
    <t>bhaibhie</t>
  </si>
  <si>
    <t>bhabyqo</t>
  </si>
  <si>
    <t>bhaby10</t>
  </si>
  <si>
    <t>bhaboy</t>
  </si>
  <si>
    <t>bhabieko</t>
  </si>
  <si>
    <t>bfriend</t>
  </si>
  <si>
    <t>bffl</t>
  </si>
  <si>
    <t>beyonce13</t>
  </si>
  <si>
    <t>bewitch</t>
  </si>
  <si>
    <t>bewbew</t>
  </si>
  <si>
    <t>bewafa</t>
  </si>
  <si>
    <t>bettyke</t>
  </si>
  <si>
    <t>bettyboop9</t>
  </si>
  <si>
    <t>bettyboop69</t>
  </si>
  <si>
    <t>betty4</t>
  </si>
  <si>
    <t>betty21</t>
  </si>
  <si>
    <t>beth99</t>
  </si>
  <si>
    <t>beth89</t>
  </si>
  <si>
    <t>beth21</t>
  </si>
  <si>
    <t>beth04</t>
  </si>
  <si>
    <t>betaupsian</t>
  </si>
  <si>
    <t>bestme</t>
  </si>
  <si>
    <t>bestfreind</t>
  </si>
  <si>
    <t>bestest1</t>
  </si>
  <si>
    <t>best22</t>
  </si>
  <si>
    <t>best18</t>
  </si>
  <si>
    <t>besitos1</t>
  </si>
  <si>
    <t>besamesinmiedo</t>
  </si>
  <si>
    <t>berwin</t>
  </si>
  <si>
    <t>bert12</t>
  </si>
  <si>
    <t>berry14</t>
  </si>
  <si>
    <t>berry13</t>
  </si>
  <si>
    <t>bernhard</t>
  </si>
  <si>
    <t>bermeo</t>
  </si>
  <si>
    <t>berlon</t>
  </si>
  <si>
    <t>berisha</t>
  </si>
  <si>
    <t>berhasil</t>
  </si>
  <si>
    <t>bergman</t>
  </si>
  <si>
    <t>bergkamp10</t>
  </si>
  <si>
    <t>bepbep</t>
  </si>
  <si>
    <t>benvinda</t>
  </si>
  <si>
    <t>bentesiete</t>
  </si>
  <si>
    <t>benny10</t>
  </si>
  <si>
    <t>bennifer</t>
  </si>
  <si>
    <t>benji7</t>
  </si>
  <si>
    <t>benji3</t>
  </si>
  <si>
    <t>benjack</t>
  </si>
  <si>
    <t>benimaru</t>
  </si>
  <si>
    <t>benefield</t>
  </si>
  <si>
    <t>benediction</t>
  </si>
  <si>
    <t>benedicte</t>
  </si>
  <si>
    <t>benedic</t>
  </si>
  <si>
    <t>bendigo</t>
  </si>
  <si>
    <t>bench.</t>
  </si>
  <si>
    <t>ben10000</t>
  </si>
  <si>
    <t>beltran15</t>
  </si>
  <si>
    <t>bellsouth1</t>
  </si>
  <si>
    <t>bello1</t>
  </si>
  <si>
    <t>belley</t>
  </si>
  <si>
    <t>beller</t>
  </si>
  <si>
    <t>belle16</t>
  </si>
  <si>
    <t>belle15</t>
  </si>
  <si>
    <t>belle14</t>
  </si>
  <si>
    <t>belle04</t>
  </si>
  <si>
    <t>belle02</t>
  </si>
  <si>
    <t>bellboy</t>
  </si>
  <si>
    <t>bellap</t>
  </si>
  <si>
    <t>bellam</t>
  </si>
  <si>
    <t>belladurmiente</t>
  </si>
  <si>
    <t>bellaboo2</t>
  </si>
  <si>
    <t>bella55</t>
  </si>
  <si>
    <t>bella29</t>
  </si>
  <si>
    <t>bella25</t>
  </si>
  <si>
    <t>beliza</t>
  </si>
  <si>
    <t>belgie</t>
  </si>
  <si>
    <t>belenteamo</t>
  </si>
  <si>
    <t>belavista</t>
  </si>
  <si>
    <t>bel123</t>
  </si>
  <si>
    <t>bekki</t>
  </si>
  <si>
    <t>bekkah</t>
  </si>
  <si>
    <t>bekita</t>
  </si>
  <si>
    <t>beesknees</t>
  </si>
  <si>
    <t>beefstew</t>
  </si>
  <si>
    <t>becky22</t>
  </si>
  <si>
    <t>becky16</t>
  </si>
  <si>
    <t>becky1234</t>
  </si>
  <si>
    <t>becki123</t>
  </si>
  <si>
    <t>beck123</t>
  </si>
  <si>
    <t>beccie</t>
  </si>
  <si>
    <t>beccah</t>
  </si>
  <si>
    <t>bebucho</t>
  </si>
  <si>
    <t>bebo22</t>
  </si>
  <si>
    <t>bebo21</t>
  </si>
  <si>
    <t>beblessed</t>
  </si>
  <si>
    <t>bebesota</t>
  </si>
  <si>
    <t>bebecas</t>
  </si>
  <si>
    <t>beba1234</t>
  </si>
  <si>
    <t>beba09</t>
  </si>
  <si>
    <t>beauxbatons</t>
  </si>
  <si>
    <t>beauty8</t>
  </si>
  <si>
    <t>beauty15</t>
  </si>
  <si>
    <t>beautifulgirls</t>
  </si>
  <si>
    <t>beautifulbitch</t>
  </si>
  <si>
    <t>beautiful69</t>
  </si>
  <si>
    <t>beautiful23</t>
  </si>
  <si>
    <t>beastar</t>
  </si>
  <si>
    <t>beast7</t>
  </si>
  <si>
    <t>beast3</t>
  </si>
  <si>
    <t>beast23</t>
  </si>
  <si>
    <t>bearsrule</t>
  </si>
  <si>
    <t>bearskin</t>
  </si>
  <si>
    <t>bears5</t>
  </si>
  <si>
    <t>bears08</t>
  </si>
  <si>
    <t>bears01</t>
  </si>
  <si>
    <t>bearlove</t>
  </si>
  <si>
    <t>bearcat1</t>
  </si>
  <si>
    <t>bearbear2</t>
  </si>
  <si>
    <t>bear96</t>
  </si>
  <si>
    <t>bear32</t>
  </si>
  <si>
    <t>bear28</t>
  </si>
  <si>
    <t>bear101</t>
  </si>
  <si>
    <t>beany1</t>
  </si>
  <si>
    <t>beans2</t>
  </si>
  <si>
    <t>beans12</t>
  </si>
  <si>
    <t>beaner21</t>
  </si>
  <si>
    <t>beaner13</t>
  </si>
  <si>
    <t>beana1</t>
  </si>
  <si>
    <t>beach6</t>
  </si>
  <si>
    <t>beach17</t>
  </si>
  <si>
    <t>beach11</t>
  </si>
  <si>
    <t>bcfc1875</t>
  </si>
  <si>
    <t>bbyboo</t>
  </si>
  <si>
    <t>bboy4life</t>
  </si>
  <si>
    <t>bbcito</t>
  </si>
  <si>
    <t>bballrules</t>
  </si>
  <si>
    <t>bball93</t>
  </si>
  <si>
    <t>bball00</t>
  </si>
  <si>
    <t>bb1996</t>
  </si>
  <si>
    <t>bayside1</t>
  </si>
  <si>
    <t>bayley1</t>
  </si>
  <si>
    <t>baylen</t>
  </si>
  <si>
    <t>bayden</t>
  </si>
  <si>
    <t>baybgurl</t>
  </si>
  <si>
    <t>battlefield2</t>
  </si>
  <si>
    <t>batosay</t>
  </si>
  <si>
    <t>batman87</t>
  </si>
  <si>
    <t>batista5</t>
  </si>
  <si>
    <t>batista14</t>
  </si>
  <si>
    <t>batcountry</t>
  </si>
  <si>
    <t>batching</t>
  </si>
  <si>
    <t>batchie</t>
  </si>
  <si>
    <t>bassbass</t>
  </si>
  <si>
    <t>bass12</t>
  </si>
  <si>
    <t>basketballrules</t>
  </si>
  <si>
    <t>basketball03</t>
  </si>
  <si>
    <t>basket13</t>
  </si>
  <si>
    <t>basingstoke</t>
  </si>
  <si>
    <t>basenji</t>
  </si>
  <si>
    <t>basanti</t>
  </si>
  <si>
    <t>barunka</t>
  </si>
  <si>
    <t>barryb</t>
  </si>
  <si>
    <t>barrion</t>
  </si>
  <si>
    <t>barretto</t>
  </si>
  <si>
    <t>barone</t>
  </si>
  <si>
    <t>barneydog</t>
  </si>
  <si>
    <t>barney7</t>
  </si>
  <si>
    <t>barney69</t>
  </si>
  <si>
    <t>barney6</t>
  </si>
  <si>
    <t>barney10</t>
  </si>
  <si>
    <t>barn3y</t>
  </si>
  <si>
    <t>barclay1</t>
  </si>
  <si>
    <t>barcelonacampeon</t>
  </si>
  <si>
    <t>barbie2007</t>
  </si>
  <si>
    <t>barbie20</t>
  </si>
  <si>
    <t>barbara7</t>
  </si>
  <si>
    <t>barangay</t>
  </si>
  <si>
    <t>banting</t>
  </si>
  <si>
    <t>bantams</t>
  </si>
  <si>
    <t>banmido</t>
  </si>
  <si>
    <t>bangkit</t>
  </si>
  <si>
    <t>bangenge</t>
  </si>
  <si>
    <t>banditt</t>
  </si>
  <si>
    <t>bandit44</t>
  </si>
  <si>
    <t>bandit21</t>
  </si>
  <si>
    <t>banawa</t>
  </si>
  <si>
    <t>banana24</t>
  </si>
  <si>
    <t>banana07</t>
  </si>
  <si>
    <t>banagher</t>
  </si>
  <si>
    <t>bambis</t>
  </si>
  <si>
    <t>bambam5</t>
  </si>
  <si>
    <t>bambam!</t>
  </si>
  <si>
    <t>bam1234</t>
  </si>
  <si>
    <t>balzac</t>
  </si>
  <si>
    <t>baloloy</t>
  </si>
  <si>
    <t>ballymoney</t>
  </si>
  <si>
    <t>ballyclare</t>
  </si>
  <si>
    <t>ballsdeep</t>
  </si>
  <si>
    <t>ballin32</t>
  </si>
  <si>
    <t>ballett</t>
  </si>
  <si>
    <t>ballet22</t>
  </si>
  <si>
    <t>ballerbaby</t>
  </si>
  <si>
    <t>baller35</t>
  </si>
  <si>
    <t>baller30</t>
  </si>
  <si>
    <t>ballantyne</t>
  </si>
  <si>
    <t>ballad</t>
  </si>
  <si>
    <t>ballababy1</t>
  </si>
  <si>
    <t>balla20</t>
  </si>
  <si>
    <t>balla123</t>
  </si>
  <si>
    <t>balili</t>
  </si>
  <si>
    <t>baleigh</t>
  </si>
  <si>
    <t>baldy</t>
  </si>
  <si>
    <t>baldeon</t>
  </si>
  <si>
    <t>baldemar</t>
  </si>
  <si>
    <t>balboa1</t>
  </si>
  <si>
    <t>balabala</t>
  </si>
  <si>
    <t>baklush</t>
  </si>
  <si>
    <t>baker12</t>
  </si>
  <si>
    <t>baizura</t>
  </si>
  <si>
    <t>baixinho</t>
  </si>
  <si>
    <t>baileycat</t>
  </si>
  <si>
    <t>bailey92</t>
  </si>
  <si>
    <t>bailey88</t>
  </si>
  <si>
    <t>bailey86</t>
  </si>
  <si>
    <t>bailey26</t>
  </si>
  <si>
    <t>bailarin</t>
  </si>
  <si>
    <t>bahomo</t>
  </si>
  <si>
    <t>bahena</t>
  </si>
  <si>
    <t>baggett</t>
  </si>
  <si>
    <t>bagang</t>
  </si>
  <si>
    <t>baduel</t>
  </si>
  <si>
    <t>badkarma</t>
  </si>
  <si>
    <t>badgirlz</t>
  </si>
  <si>
    <t>badgirls1</t>
  </si>
  <si>
    <t>badgirl23</t>
  </si>
  <si>
    <t>badgirl21</t>
  </si>
  <si>
    <t>baddie</t>
  </si>
  <si>
    <t>badboy08</t>
  </si>
  <si>
    <t>badboy01</t>
  </si>
  <si>
    <t>badass6</t>
  </si>
  <si>
    <t>badass12</t>
  </si>
  <si>
    <t>badara</t>
  </si>
  <si>
    <t>bacon12</t>
  </si>
  <si>
    <t>bacana</t>
  </si>
  <si>
    <t>bacalla</t>
  </si>
  <si>
    <t>babytt</t>
  </si>
  <si>
    <t>babytink</t>
  </si>
  <si>
    <t>babytee</t>
  </si>
  <si>
    <t>babyteamo</t>
  </si>
  <si>
    <t>babytalk</t>
  </si>
  <si>
    <t>babysayang</t>
  </si>
  <si>
    <t>babyricky</t>
  </si>
  <si>
    <t>babyr</t>
  </si>
  <si>
    <t>babyqt</t>
  </si>
  <si>
    <t>babypoo</t>
  </si>
  <si>
    <t>babyphat123</t>
  </si>
  <si>
    <t>babyphat09</t>
  </si>
  <si>
    <t>babyoscar</t>
  </si>
  <si>
    <t>babymarie</t>
  </si>
  <si>
    <t>babymaker</t>
  </si>
  <si>
    <t>babym1</t>
  </si>
  <si>
    <t>babylover1</t>
  </si>
  <si>
    <t>babyla</t>
  </si>
  <si>
    <t>babyl</t>
  </si>
  <si>
    <t>babykow</t>
  </si>
  <si>
    <t>babykitten</t>
  </si>
  <si>
    <t>babykarl</t>
  </si>
  <si>
    <t>babykai</t>
  </si>
  <si>
    <t>babyhead</t>
  </si>
  <si>
    <t>babyh</t>
  </si>
  <si>
    <t>babygurl26</t>
  </si>
  <si>
    <t>babygirl2009</t>
  </si>
  <si>
    <t>babygirl1995</t>
  </si>
  <si>
    <t>babygem</t>
  </si>
  <si>
    <t>babygabe</t>
  </si>
  <si>
    <t>babyg5</t>
  </si>
  <si>
    <t>babyg23</t>
  </si>
  <si>
    <t>babyg17</t>
  </si>
  <si>
    <t>babyface15</t>
  </si>
  <si>
    <t>babyes</t>
  </si>
  <si>
    <t>babyem</t>
  </si>
  <si>
    <t>babydoll23</t>
  </si>
  <si>
    <t>babydoll05</t>
  </si>
  <si>
    <t>babydol</t>
  </si>
  <si>
    <t>babydaddy2</t>
  </si>
  <si>
    <t>babyboy04</t>
  </si>
  <si>
    <t>babyblue23</t>
  </si>
  <si>
    <t>babyblue17</t>
  </si>
  <si>
    <t>babyblu3</t>
  </si>
  <si>
    <t>babyballa</t>
  </si>
  <si>
    <t>babybabybaby</t>
  </si>
  <si>
    <t>babyal</t>
  </si>
  <si>
    <t>baby72</t>
  </si>
  <si>
    <t>baby63</t>
  </si>
  <si>
    <t>baby4me</t>
  </si>
  <si>
    <t>baby40</t>
  </si>
  <si>
    <t>baby37</t>
  </si>
  <si>
    <t>baby35</t>
  </si>
  <si>
    <t>baby1998</t>
  </si>
  <si>
    <t>baby1997</t>
  </si>
  <si>
    <t>baby1991</t>
  </si>
  <si>
    <t>babuska</t>
  </si>
  <si>
    <t>babii3</t>
  </si>
  <si>
    <t>babigurl13</t>
  </si>
  <si>
    <t>babigirl1</t>
  </si>
  <si>
    <t>babies5</t>
  </si>
  <si>
    <t>babies06</t>
  </si>
  <si>
    <t>babiegurl1</t>
  </si>
  <si>
    <t>babidi</t>
  </si>
  <si>
    <t>babecakes</t>
  </si>
  <si>
    <t>babe77</t>
  </si>
  <si>
    <t>babe66</t>
  </si>
  <si>
    <t>babe4u</t>
  </si>
  <si>
    <t>babe44</t>
  </si>
  <si>
    <t>babe30</t>
  </si>
  <si>
    <t>babe29</t>
  </si>
  <si>
    <t>babe28</t>
  </si>
  <si>
    <t>babe111</t>
  </si>
  <si>
    <t>babbygurl</t>
  </si>
  <si>
    <t>babara</t>
  </si>
  <si>
    <t>babaepoako</t>
  </si>
  <si>
    <t>b5baby</t>
  </si>
  <si>
    <t>b3thany</t>
  </si>
  <si>
    <t>b2klover</t>
  </si>
  <si>
    <t>b2kimx</t>
  </si>
  <si>
    <t>b1b2b3b4</t>
  </si>
  <si>
    <t>azzurra</t>
  </si>
  <si>
    <t>azzura</t>
  </si>
  <si>
    <t>azulkrema</t>
  </si>
  <si>
    <t>azertyu</t>
  </si>
  <si>
    <t>azawa</t>
  </si>
  <si>
    <t>ayrtonsenna</t>
  </si>
  <si>
    <t>ayesa</t>
  </si>
  <si>
    <t>aya123</t>
  </si>
  <si>
    <t>avrilfan</t>
  </si>
  <si>
    <t>avril15</t>
  </si>
  <si>
    <t>avril08</t>
  </si>
  <si>
    <t>avidaebela</t>
  </si>
  <si>
    <t>avery06</t>
  </si>
  <si>
    <t>autumn9</t>
  </si>
  <si>
    <t>autumn23</t>
  </si>
  <si>
    <t>autumn03</t>
  </si>
  <si>
    <t>autumn02</t>
  </si>
  <si>
    <t>autopsy</t>
  </si>
  <si>
    <t>austin31</t>
  </si>
  <si>
    <t>austin19</t>
  </si>
  <si>
    <t>austin1234</t>
  </si>
  <si>
    <t>aussiegirl</t>
  </si>
  <si>
    <t>aupair</t>
  </si>
  <si>
    <t>aumaim</t>
  </si>
  <si>
    <t>aulani</t>
  </si>
  <si>
    <t>augusto1</t>
  </si>
  <si>
    <t>audrianna</t>
  </si>
  <si>
    <t>audriana</t>
  </si>
  <si>
    <t>audir8</t>
  </si>
  <si>
    <t>audacious</t>
  </si>
  <si>
    <t>auction</t>
  </si>
  <si>
    <t>auburn08</t>
  </si>
  <si>
    <t>aubrey06</t>
  </si>
  <si>
    <t>aubie1</t>
  </si>
  <si>
    <t>atitude</t>
  </si>
  <si>
    <t>atikin</t>
  </si>
  <si>
    <t>athlon64</t>
  </si>
  <si>
    <t>athira</t>
  </si>
  <si>
    <t>atencio</t>
  </si>
  <si>
    <t>asyiqin</t>
  </si>
  <si>
    <t>astros7</t>
  </si>
  <si>
    <t>astros05</t>
  </si>
  <si>
    <t>astride</t>
  </si>
  <si>
    <t>astrid1</t>
  </si>
  <si>
    <t>astria</t>
  </si>
  <si>
    <t>astonvilla1</t>
  </si>
  <si>
    <t>astina</t>
  </si>
  <si>
    <t>astigtoh</t>
  </si>
  <si>
    <t>asthenia</t>
  </si>
  <si>
    <t>asters</t>
  </si>
  <si>
    <t>asteria</t>
  </si>
  <si>
    <t>asshole07</t>
  </si>
  <si>
    <t>assbag</t>
  </si>
  <si>
    <t>ass111</t>
  </si>
  <si>
    <t>asqw12</t>
  </si>
  <si>
    <t>asoka</t>
  </si>
  <si>
    <t>asmaa</t>
  </si>
  <si>
    <t>ashton23</t>
  </si>
  <si>
    <t>ashteru</t>
  </si>
  <si>
    <t>ashmash</t>
  </si>
  <si>
    <t>ashlynne</t>
  </si>
  <si>
    <t>ashli1</t>
  </si>
  <si>
    <t>ashleyw</t>
  </si>
  <si>
    <t>ashleyl</t>
  </si>
  <si>
    <t>ashleyj</t>
  </si>
  <si>
    <t>ashley84</t>
  </si>
  <si>
    <t>ashley2006</t>
  </si>
  <si>
    <t>ashley1986</t>
  </si>
  <si>
    <t>ashley12345</t>
  </si>
  <si>
    <t>ashleigh123</t>
  </si>
  <si>
    <t>ashlee14</t>
  </si>
  <si>
    <t>ashlee!</t>
  </si>
  <si>
    <t>ashland1</t>
  </si>
  <si>
    <t>ashita</t>
  </si>
  <si>
    <t>ashford1</t>
  </si>
  <si>
    <t>asheville</t>
  </si>
  <si>
    <t>ashbash1</t>
  </si>
  <si>
    <t>ashantie</t>
  </si>
  <si>
    <t>ashanti5</t>
  </si>
  <si>
    <t>ashanti12</t>
  </si>
  <si>
    <t>ash321</t>
  </si>
  <si>
    <t>ash1988</t>
  </si>
  <si>
    <t>ash1985</t>
  </si>
  <si>
    <t>ash143</t>
  </si>
  <si>
    <t>asdflkjh</t>
  </si>
  <si>
    <t>asdfgf</t>
  </si>
  <si>
    <t>asdfg7</t>
  </si>
  <si>
    <t>asdfg5</t>
  </si>
  <si>
    <t>asdfg2</t>
  </si>
  <si>
    <t>asdff</t>
  </si>
  <si>
    <t>asdf4321</t>
  </si>
  <si>
    <t>asakanmn</t>
  </si>
  <si>
    <t>arvizu</t>
  </si>
  <si>
    <t>arvins</t>
  </si>
  <si>
    <t>aruba1</t>
  </si>
  <si>
    <t>artyfarty</t>
  </si>
  <si>
    <t>arturo123</t>
  </si>
  <si>
    <t>artrocks</t>
  </si>
  <si>
    <t>artline</t>
  </si>
  <si>
    <t>artina</t>
  </si>
  <si>
    <t>articcat</t>
  </si>
  <si>
    <t>arthel</t>
  </si>
  <si>
    <t>arsenalfc1</t>
  </si>
  <si>
    <t>arsenal92</t>
  </si>
  <si>
    <t>arsenal90</t>
  </si>
  <si>
    <t>arsenal2006</t>
  </si>
  <si>
    <t>arsenal15</t>
  </si>
  <si>
    <t>arschloch1</t>
  </si>
  <si>
    <t>ars3nal</t>
  </si>
  <si>
    <t>arrogant</t>
  </si>
  <si>
    <t>arries</t>
  </si>
  <si>
    <t>arribaalianza</t>
  </si>
  <si>
    <t>arreis</t>
  </si>
  <si>
    <t>arran</t>
  </si>
  <si>
    <t>arrah</t>
  </si>
  <si>
    <t>arpana</t>
  </si>
  <si>
    <t>aromaz</t>
  </si>
  <si>
    <t>aroma</t>
  </si>
  <si>
    <t>arnika</t>
  </si>
  <si>
    <t>arnett</t>
  </si>
  <si>
    <t>armyman1</t>
  </si>
  <si>
    <t>armyboy1</t>
  </si>
  <si>
    <t>army05</t>
  </si>
  <si>
    <t>army01</t>
  </si>
  <si>
    <t>armindo</t>
  </si>
  <si>
    <t>armann</t>
  </si>
  <si>
    <t>armando5</t>
  </si>
  <si>
    <t>armando3</t>
  </si>
  <si>
    <t>arm123</t>
  </si>
  <si>
    <t>arjen</t>
  </si>
  <si>
    <t>arizona8</t>
  </si>
  <si>
    <t>ariunaa</t>
  </si>
  <si>
    <t>aries93</t>
  </si>
  <si>
    <t>aries6</t>
  </si>
  <si>
    <t>aries29</t>
  </si>
  <si>
    <t>aries06</t>
  </si>
  <si>
    <t>aries01</t>
  </si>
  <si>
    <t>arienne</t>
  </si>
  <si>
    <t>arien</t>
  </si>
  <si>
    <t>ariel6</t>
  </si>
  <si>
    <t>ariel09</t>
  </si>
  <si>
    <t>ariel04</t>
  </si>
  <si>
    <t>aridni</t>
  </si>
  <si>
    <t>arianna07</t>
  </si>
  <si>
    <t>ariana22</t>
  </si>
  <si>
    <t>arelly</t>
  </si>
  <si>
    <t>areanna</t>
  </si>
  <si>
    <t>ardoyne</t>
  </si>
  <si>
    <t>ardmhacha</t>
  </si>
  <si>
    <t>ardell</t>
  </si>
  <si>
    <t>arciaga</t>
  </si>
  <si>
    <t>archie11</t>
  </si>
  <si>
    <t>arche</t>
  </si>
  <si>
    <t>archangel1</t>
  </si>
  <si>
    <t>arayat</t>
  </si>
  <si>
    <t>araullo</t>
  </si>
  <si>
    <t>ara123</t>
  </si>
  <si>
    <t>aqua123</t>
  </si>
  <si>
    <t>aprilshowers</t>
  </si>
  <si>
    <t>aprendiz</t>
  </si>
  <si>
    <t>appletree1</t>
  </si>
  <si>
    <t>applepie3</t>
  </si>
  <si>
    <t>applepie12</t>
  </si>
  <si>
    <t>appleman</t>
  </si>
  <si>
    <t>apple44</t>
  </si>
  <si>
    <t>applause</t>
  </si>
  <si>
    <t>apolos</t>
  </si>
  <si>
    <t>apollo2</t>
  </si>
  <si>
    <t>apocalips</t>
  </si>
  <si>
    <t>apestas</t>
  </si>
  <si>
    <t>apeng</t>
  </si>
  <si>
    <t>aparna</t>
  </si>
  <si>
    <t>apapap</t>
  </si>
  <si>
    <t>apanui</t>
  </si>
  <si>
    <t>anusorn</t>
  </si>
  <si>
    <t>anuhea</t>
  </si>
  <si>
    <t>antwerp</t>
  </si>
  <si>
    <t>antonio07</t>
  </si>
  <si>
    <t>antonio!</t>
  </si>
  <si>
    <t>antimony</t>
  </si>
  <si>
    <t>antigoni</t>
  </si>
  <si>
    <t>antidote</t>
  </si>
  <si>
    <t>anthurium</t>
  </si>
  <si>
    <t>anthonyg</t>
  </si>
  <si>
    <t>anthony90</t>
  </si>
  <si>
    <t>anthony85</t>
  </si>
  <si>
    <t>anthony44</t>
  </si>
  <si>
    <t>anthony420</t>
  </si>
  <si>
    <t>anthony33</t>
  </si>
  <si>
    <t>anthany</t>
  </si>
  <si>
    <t>ansleigh</t>
  </si>
  <si>
    <t>annuar</t>
  </si>
  <si>
    <t>annlee</t>
  </si>
  <si>
    <t>annier</t>
  </si>
  <si>
    <t>annielou</t>
  </si>
  <si>
    <t>annieh</t>
  </si>
  <si>
    <t>anniebell</t>
  </si>
  <si>
    <t>annie!</t>
  </si>
  <si>
    <t>annemarie1</t>
  </si>
  <si>
    <t>annelie</t>
  </si>
  <si>
    <t>annejo</t>
  </si>
  <si>
    <t>annegeddes</t>
  </si>
  <si>
    <t>anne143</t>
  </si>
  <si>
    <t>annarox</t>
  </si>
  <si>
    <t>annali</t>
  </si>
  <si>
    <t>annafe</t>
  </si>
  <si>
    <t>anna95</t>
  </si>
  <si>
    <t>anna93</t>
  </si>
  <si>
    <t>anna89</t>
  </si>
  <si>
    <t>anna28</t>
  </si>
  <si>
    <t>anna25</t>
  </si>
  <si>
    <t>anna1995</t>
  </si>
  <si>
    <t>ankush</t>
  </si>
  <si>
    <t>anjoazul</t>
  </si>
  <si>
    <t>anitram</t>
  </si>
  <si>
    <t>anita24</t>
  </si>
  <si>
    <t>anita22</t>
  </si>
  <si>
    <t>anita19</t>
  </si>
  <si>
    <t>anis89</t>
  </si>
  <si>
    <t>animo</t>
  </si>
  <si>
    <t>animeaddict</t>
  </si>
  <si>
    <t>animalsrule</t>
  </si>
  <si>
    <t>animalsrock</t>
  </si>
  <si>
    <t>animals11</t>
  </si>
  <si>
    <t>animal10</t>
  </si>
  <si>
    <t>anilec</t>
  </si>
  <si>
    <t>anikka</t>
  </si>
  <si>
    <t>anikin</t>
  </si>
  <si>
    <t>anijah</t>
  </si>
  <si>
    <t>anhyeu</t>
  </si>
  <si>
    <t>angustia</t>
  </si>
  <si>
    <t>angpogi</t>
  </si>
  <si>
    <t>angiepaola</t>
  </si>
  <si>
    <t>angie02</t>
  </si>
  <si>
    <t>anggoro</t>
  </si>
  <si>
    <t>anggia</t>
  </si>
  <si>
    <t>angelyne</t>
  </si>
  <si>
    <t>angels24</t>
  </si>
  <si>
    <t>angelrocks</t>
  </si>
  <si>
    <t>angelred</t>
  </si>
  <si>
    <t>angelpup</t>
  </si>
  <si>
    <t>angelordevil</t>
  </si>
  <si>
    <t>angelopogi</t>
  </si>
  <si>
    <t>angelo24</t>
  </si>
  <si>
    <t>angelo17</t>
  </si>
  <si>
    <t>angelkate</t>
  </si>
  <si>
    <t>angelius</t>
  </si>
  <si>
    <t>angelina7</t>
  </si>
  <si>
    <t>angelina12</t>
  </si>
  <si>
    <t>angelicious</t>
  </si>
  <si>
    <t>angelice</t>
  </si>
  <si>
    <t>angelicamaria</t>
  </si>
  <si>
    <t>angelica3</t>
  </si>
  <si>
    <t>angelica18</t>
  </si>
  <si>
    <t>angelica11</t>
  </si>
  <si>
    <t>angelica08</t>
  </si>
  <si>
    <t>angelica05</t>
  </si>
  <si>
    <t>angelfire1</t>
  </si>
  <si>
    <t>angeles2</t>
  </si>
  <si>
    <t>angelbaby6</t>
  </si>
  <si>
    <t>angela31</t>
  </si>
  <si>
    <t>angel_baby</t>
  </si>
  <si>
    <t>angel808</t>
  </si>
  <si>
    <t>angel51</t>
  </si>
  <si>
    <t>angel234</t>
  </si>
  <si>
    <t>angel214</t>
  </si>
  <si>
    <t>angel213</t>
  </si>
  <si>
    <t>angel212</t>
  </si>
  <si>
    <t>angel200</t>
  </si>
  <si>
    <t>angel1984</t>
  </si>
  <si>
    <t>angel1982</t>
  </si>
  <si>
    <t>angah89</t>
  </si>
  <si>
    <t>ang3la</t>
  </si>
  <si>
    <t>anemia</t>
  </si>
  <si>
    <t>anelle</t>
  </si>
  <si>
    <t>anecia</t>
  </si>
  <si>
    <t>andy99</t>
  </si>
  <si>
    <t>andy95</t>
  </si>
  <si>
    <t>andy94</t>
  </si>
  <si>
    <t>andrik</t>
  </si>
  <si>
    <t>andriel</t>
  </si>
  <si>
    <t>andreza</t>
  </si>
  <si>
    <t>andrewm</t>
  </si>
  <si>
    <t>andrewc</t>
  </si>
  <si>
    <t>andrew96</t>
  </si>
  <si>
    <t>andrew83</t>
  </si>
  <si>
    <t>andrew55</t>
  </si>
  <si>
    <t>andrew2005</t>
  </si>
  <si>
    <t>andrew0</t>
  </si>
  <si>
    <t>andrew*</t>
  </si>
  <si>
    <t>andreteamo</t>
  </si>
  <si>
    <t>andres25</t>
  </si>
  <si>
    <t>andres02</t>
  </si>
  <si>
    <t>andrem</t>
  </si>
  <si>
    <t>andreita1</t>
  </si>
  <si>
    <t>andrea99</t>
  </si>
  <si>
    <t>andrea96</t>
  </si>
  <si>
    <t>andrea9</t>
  </si>
  <si>
    <t>andre69</t>
  </si>
  <si>
    <t>andre09</t>
  </si>
  <si>
    <t>andes</t>
  </si>
  <si>
    <t>anderson8</t>
  </si>
  <si>
    <t>anderson3</t>
  </si>
  <si>
    <t>andersen1</t>
  </si>
  <si>
    <t>andera</t>
  </si>
  <si>
    <t>andee</t>
  </si>
  <si>
    <t>andand</t>
  </si>
  <si>
    <t>ancora</t>
  </si>
  <si>
    <t>anaseini</t>
  </si>
  <si>
    <t>anasco</t>
  </si>
  <si>
    <t>anasazi</t>
  </si>
  <si>
    <t>anarchie</t>
  </si>
  <si>
    <t>anamor</t>
  </si>
  <si>
    <t>anamary</t>
  </si>
  <si>
    <t>analuiza</t>
  </si>
  <si>
    <t>analissa</t>
  </si>
  <si>
    <t>anahirbd</t>
  </si>
  <si>
    <t>anahi2</t>
  </si>
  <si>
    <t>anaheim1</t>
  </si>
  <si>
    <t>anaconda1</t>
  </si>
  <si>
    <t>anabelita</t>
  </si>
  <si>
    <t>anabe</t>
  </si>
  <si>
    <t>ana1996</t>
  </si>
  <si>
    <t>ana100</t>
  </si>
  <si>
    <t>amy2006</t>
  </si>
  <si>
    <t>amy101</t>
  </si>
  <si>
    <t>amutha</t>
  </si>
  <si>
    <t>amuitatparola</t>
  </si>
  <si>
    <t>amtandre</t>
  </si>
  <si>
    <t>amsyar</t>
  </si>
  <si>
    <t>amoteamor</t>
  </si>
  <si>
    <t>amorsolo</t>
  </si>
  <si>
    <t>amores3</t>
  </si>
  <si>
    <t>amore5</t>
  </si>
  <si>
    <t>amore2</t>
  </si>
  <si>
    <t>amor87</t>
  </si>
  <si>
    <t>amor7</t>
  </si>
  <si>
    <t>amor1992</t>
  </si>
  <si>
    <t>amoadiego</t>
  </si>
  <si>
    <t>amneris</t>
  </si>
  <si>
    <t>ammore</t>
  </si>
  <si>
    <t>amillion</t>
  </si>
  <si>
    <t>amiguinha</t>
  </si>
  <si>
    <t>amiguera</t>
  </si>
  <si>
    <t>amigosparasempre</t>
  </si>
  <si>
    <t>amigo123</t>
  </si>
  <si>
    <t>amigass</t>
  </si>
  <si>
    <t>amigasparasempre</t>
  </si>
  <si>
    <t>amigas12</t>
  </si>
  <si>
    <t>amiga1</t>
  </si>
  <si>
    <t>amherst</t>
  </si>
  <si>
    <t>america24</t>
  </si>
  <si>
    <t>america18</t>
  </si>
  <si>
    <t>americ</t>
  </si>
  <si>
    <t>ameame</t>
  </si>
  <si>
    <t>ambreen</t>
  </si>
  <si>
    <t>amberleaf</t>
  </si>
  <si>
    <t>amber87</t>
  </si>
  <si>
    <t>ambar1</t>
  </si>
  <si>
    <t>amazing!</t>
  </si>
  <si>
    <t>amason</t>
  </si>
  <si>
    <t>amarilys</t>
  </si>
  <si>
    <t>amandinha</t>
  </si>
  <si>
    <t>amandab</t>
  </si>
  <si>
    <t>amanda96</t>
  </si>
  <si>
    <t>amanda84</t>
  </si>
  <si>
    <t>amanda77</t>
  </si>
  <si>
    <t>amanda44</t>
  </si>
  <si>
    <t>amana</t>
  </si>
  <si>
    <t>amalya</t>
  </si>
  <si>
    <t>amadita</t>
  </si>
  <si>
    <t>alyssa94</t>
  </si>
  <si>
    <t>alyssa20</t>
  </si>
  <si>
    <t>alwaysyou</t>
  </si>
  <si>
    <t>alvin2</t>
  </si>
  <si>
    <t>alvin19</t>
  </si>
  <si>
    <t>alvian</t>
  </si>
  <si>
    <t>aluminio</t>
  </si>
  <si>
    <t>altima03</t>
  </si>
  <si>
    <t>alternativ</t>
  </si>
  <si>
    <t>alter</t>
  </si>
  <si>
    <t>altamira</t>
  </si>
  <si>
    <t>als123</t>
  </si>
  <si>
    <t>alrak</t>
  </si>
  <si>
    <t>alpha12</t>
  </si>
  <si>
    <t>alpacino1</t>
  </si>
  <si>
    <t>alondra123</t>
  </si>
  <si>
    <t>aloha2</t>
  </si>
  <si>
    <t>alofa</t>
  </si>
  <si>
    <t>almondjoy</t>
  </si>
  <si>
    <t>almojuela</t>
  </si>
  <si>
    <t>almeja</t>
  </si>
  <si>
    <t>almaraz</t>
  </si>
  <si>
    <t>almaalma</t>
  </si>
  <si>
    <t>alma13</t>
  </si>
  <si>
    <t>alma12</t>
  </si>
  <si>
    <t>allyne</t>
  </si>
  <si>
    <t>ally101</t>
  </si>
  <si>
    <t>allstar9</t>
  </si>
  <si>
    <t>allstar22</t>
  </si>
  <si>
    <t>allsorts</t>
  </si>
  <si>
    <t>allison6</t>
  </si>
  <si>
    <t>allison22</t>
  </si>
  <si>
    <t>allison06</t>
  </si>
  <si>
    <t>allimac</t>
  </si>
  <si>
    <t>allie6</t>
  </si>
  <si>
    <t>allido</t>
  </si>
  <si>
    <t>alliance1</t>
  </si>
  <si>
    <t>allenz</t>
  </si>
  <si>
    <t>allen25</t>
  </si>
  <si>
    <t>allen101</t>
  </si>
  <si>
    <t>allblacks1</t>
  </si>
  <si>
    <t>allanna</t>
  </si>
  <si>
    <t>allanjay</t>
  </si>
  <si>
    <t>all123</t>
  </si>
  <si>
    <t>alkmaar</t>
  </si>
  <si>
    <t>alison14</t>
  </si>
  <si>
    <t>alinor</t>
  </si>
  <si>
    <t>aliman</t>
  </si>
  <si>
    <t>alima</t>
  </si>
  <si>
    <t>alikabok</t>
  </si>
  <si>
    <t>alicia24</t>
  </si>
  <si>
    <t>alicem</t>
  </si>
  <si>
    <t>alice07</t>
  </si>
  <si>
    <t>alibaba1</t>
  </si>
  <si>
    <t>alian</t>
  </si>
  <si>
    <t>alhamdulilah</t>
  </si>
  <si>
    <t>algebra2</t>
  </si>
  <si>
    <t>alfredo3</t>
  </si>
  <si>
    <t>alfredo12</t>
  </si>
  <si>
    <t>alfonso2</t>
  </si>
  <si>
    <t>alfiejames</t>
  </si>
  <si>
    <t>alfa156</t>
  </si>
  <si>
    <t>alfa147</t>
  </si>
  <si>
    <t>alexut</t>
  </si>
  <si>
    <t>alexsia</t>
  </si>
  <si>
    <t>alexsanz</t>
  </si>
  <si>
    <t>alexmax</t>
  </si>
  <si>
    <t>alexis69</t>
  </si>
  <si>
    <t>alexis2003</t>
  </si>
  <si>
    <t>alexio</t>
  </si>
  <si>
    <t>alexia12</t>
  </si>
  <si>
    <t>alexcute</t>
  </si>
  <si>
    <t>alexc</t>
  </si>
  <si>
    <t>alexanne</t>
  </si>
  <si>
    <t>alexandra9</t>
  </si>
  <si>
    <t>alexandra7</t>
  </si>
  <si>
    <t>alexandra11</t>
  </si>
  <si>
    <t>alexander22</t>
  </si>
  <si>
    <t>alexander13</t>
  </si>
  <si>
    <t>alexander11</t>
  </si>
  <si>
    <t>alexana</t>
  </si>
  <si>
    <t>alexa22</t>
  </si>
  <si>
    <t>alex45</t>
  </si>
  <si>
    <t>alex32</t>
  </si>
  <si>
    <t>alex305</t>
  </si>
  <si>
    <t>alex2009</t>
  </si>
  <si>
    <t>alex1989</t>
  </si>
  <si>
    <t>alex100</t>
  </si>
  <si>
    <t>aletheia</t>
  </si>
  <si>
    <t>alesa</t>
  </si>
  <si>
    <t>alemana</t>
  </si>
  <si>
    <t>aleka</t>
  </si>
  <si>
    <t>aleja123</t>
  </si>
  <si>
    <t>aleeza</t>
  </si>
  <si>
    <t>alebonita</t>
  </si>
  <si>
    <t>aldino</t>
  </si>
  <si>
    <t>alderney</t>
  </si>
  <si>
    <t>alcon</t>
  </si>
  <si>
    <t>alcocer</t>
  </si>
  <si>
    <t>alcino</t>
  </si>
  <si>
    <t>alburo</t>
  </si>
  <si>
    <t>albulena</t>
  </si>
  <si>
    <t>alberto7</t>
  </si>
  <si>
    <t>alberto4</t>
  </si>
  <si>
    <t>alberto25</t>
  </si>
  <si>
    <t>alberto21</t>
  </si>
  <si>
    <t>albert21</t>
  </si>
  <si>
    <t>albert16</t>
  </si>
  <si>
    <t>alazay</t>
  </si>
  <si>
    <t>alaska11</t>
  </si>
  <si>
    <t>alasia</t>
  </si>
  <si>
    <t>alantkm</t>
  </si>
  <si>
    <t>alanlee</t>
  </si>
  <si>
    <t>alanie</t>
  </si>
  <si>
    <t>alan88</t>
  </si>
  <si>
    <t>alan25</t>
  </si>
  <si>
    <t>alan1234</t>
  </si>
  <si>
    <t>alamat</t>
  </si>
  <si>
    <t>alahna</t>
  </si>
  <si>
    <t>alacran1</t>
  </si>
  <si>
    <t>akulucu</t>
  </si>
  <si>
    <t>akukeren</t>
  </si>
  <si>
    <t>akukaya</t>
  </si>
  <si>
    <t>akucintapadamu</t>
  </si>
  <si>
    <t>akucakep</t>
  </si>
  <si>
    <t>akuario</t>
  </si>
  <si>
    <t>akita</t>
  </si>
  <si>
    <t>akela</t>
  </si>
  <si>
    <t>akazukin</t>
  </si>
  <si>
    <t>akatzuki</t>
  </si>
  <si>
    <t>ajlove</t>
  </si>
  <si>
    <t>ajbaby</t>
  </si>
  <si>
    <t>ajaxamsterdam</t>
  </si>
  <si>
    <t>ajax01</t>
  </si>
  <si>
    <t>ajani</t>
  </si>
  <si>
    <t>aizuddin</t>
  </si>
  <si>
    <t>aizamae</t>
  </si>
  <si>
    <t>aislinn1</t>
  </si>
  <si>
    <t>airies</t>
  </si>
  <si>
    <t>airforce06</t>
  </si>
  <si>
    <t>aimster</t>
  </si>
  <si>
    <t>aimeem</t>
  </si>
  <si>
    <t>aileen23</t>
  </si>
  <si>
    <t>aiight</t>
  </si>
  <si>
    <t>aiden666</t>
  </si>
  <si>
    <t>aiden2005</t>
  </si>
  <si>
    <t>aidanj</t>
  </si>
  <si>
    <t>aidan3</t>
  </si>
  <si>
    <t>aidan08</t>
  </si>
  <si>
    <t>ahron</t>
  </si>
  <si>
    <t>ahmads</t>
  </si>
  <si>
    <t>ahmadi</t>
  </si>
  <si>
    <t>agustino</t>
  </si>
  <si>
    <t>agust</t>
  </si>
  <si>
    <t>agosto16</t>
  </si>
  <si>
    <t>agosto15</t>
  </si>
  <si>
    <t>agoncillo</t>
  </si>
  <si>
    <t>agnesmonica</t>
  </si>
  <si>
    <t>aggies09</t>
  </si>
  <si>
    <t>aggie10</t>
  </si>
  <si>
    <t>aggie05</t>
  </si>
  <si>
    <t>afsana</t>
  </si>
  <si>
    <t>afidah</t>
  </si>
  <si>
    <t>afghan1</t>
  </si>
  <si>
    <t>afc100</t>
  </si>
  <si>
    <t>afandi</t>
  </si>
  <si>
    <t>af1892</t>
  </si>
  <si>
    <t>aeropuerto</t>
  </si>
  <si>
    <t>aeromexico</t>
  </si>
  <si>
    <t>aero13</t>
  </si>
  <si>
    <t>aek1924</t>
  </si>
  <si>
    <t>aeisha</t>
  </si>
  <si>
    <t>ae1977</t>
  </si>
  <si>
    <t>adyna</t>
  </si>
  <si>
    <t>adsads</t>
  </si>
  <si>
    <t>adrianna2</t>
  </si>
  <si>
    <t>adriana21</t>
  </si>
  <si>
    <t>adopted</t>
  </si>
  <si>
    <t>adidasf50</t>
  </si>
  <si>
    <t>adidas77</t>
  </si>
  <si>
    <t>adidas33</t>
  </si>
  <si>
    <t>adhiet</t>
  </si>
  <si>
    <t>adetutu</t>
  </si>
  <si>
    <t>adeniyi</t>
  </si>
  <si>
    <t>addick</t>
  </si>
  <si>
    <t>adassa</t>
  </si>
  <si>
    <t>adara</t>
  </si>
  <si>
    <t>adamlove</t>
  </si>
  <si>
    <t>adamg</t>
  </si>
  <si>
    <t>adamandeve</t>
  </si>
  <si>
    <t>adam2004</t>
  </si>
  <si>
    <t>ad1das</t>
  </si>
  <si>
    <t>ad1979</t>
  </si>
  <si>
    <t>activa</t>
  </si>
  <si>
    <t>acm1pt</t>
  </si>
  <si>
    <t>acecute</t>
  </si>
  <si>
    <t>acdcrock</t>
  </si>
  <si>
    <t>acdc1</t>
  </si>
  <si>
    <t>accio</t>
  </si>
  <si>
    <t>acb123</t>
  </si>
  <si>
    <t>acatlan</t>
  </si>
  <si>
    <t>academico</t>
  </si>
  <si>
    <t>aby123</t>
  </si>
  <si>
    <t>aburame</t>
  </si>
  <si>
    <t>abuela1</t>
  </si>
  <si>
    <t>abucay</t>
  </si>
  <si>
    <t>absolute1</t>
  </si>
  <si>
    <t>abril29</t>
  </si>
  <si>
    <t>abril26</t>
  </si>
  <si>
    <t>abriel</t>
  </si>
  <si>
    <t>abramburica</t>
  </si>
  <si>
    <t>abigail24</t>
  </si>
  <si>
    <t>abigail21</t>
  </si>
  <si>
    <t>abigail04</t>
  </si>
  <si>
    <t>abigail!</t>
  </si>
  <si>
    <t>abiera</t>
  </si>
  <si>
    <t>abidemi</t>
  </si>
  <si>
    <t>abello</t>
  </si>
  <si>
    <t>abdulrahman</t>
  </si>
  <si>
    <t>abdirahman</t>
  </si>
  <si>
    <t>abcdefg3</t>
  </si>
  <si>
    <t>abcdefg.</t>
  </si>
  <si>
    <t>abc123123</t>
  </si>
  <si>
    <t>abbyrocks</t>
  </si>
  <si>
    <t>abby24</t>
  </si>
  <si>
    <t>abbiem</t>
  </si>
  <si>
    <t>abbie03</t>
  </si>
  <si>
    <t>abbazabba</t>
  </si>
  <si>
    <t>abb123</t>
  </si>
  <si>
    <t>aaronsgirl</t>
  </si>
  <si>
    <t>aaron99</t>
  </si>
  <si>
    <t>aaron111</t>
  </si>
  <si>
    <t>aaliyah25</t>
  </si>
  <si>
    <t>aaliyah04</t>
  </si>
  <si>
    <t>aaliyah02</t>
  </si>
  <si>
    <t>aabbccddee</t>
  </si>
  <si>
    <t>aaazzz</t>
  </si>
  <si>
    <t>aaaaaaaaaaaaaaaa</t>
  </si>
  <si>
    <t>aaaaa6</t>
  </si>
  <si>
    <t>a87654321</t>
  </si>
  <si>
    <t>a789456</t>
  </si>
  <si>
    <t>a456789</t>
  </si>
  <si>
    <t>a22222</t>
  </si>
  <si>
    <t>a123b456</t>
  </si>
  <si>
    <t>a0123456</t>
  </si>
  <si>
    <t>^%$#@!</t>
  </si>
  <si>
    <t>ZAPATA</t>
  </si>
  <si>
    <t>ZACHARY1</t>
  </si>
  <si>
    <t>Yamaha</t>
  </si>
  <si>
    <t>YUMYUM</t>
  </si>
  <si>
    <t>YAMILETH</t>
  </si>
  <si>
    <t>Winter1</t>
  </si>
  <si>
    <t>Winston1</t>
  </si>
  <si>
    <t>WOODY1</t>
  </si>
  <si>
    <t>WOLVERINE</t>
  </si>
  <si>
    <t>WILSON1</t>
  </si>
  <si>
    <t>WILDCAT</t>
  </si>
  <si>
    <t>WATEVER</t>
  </si>
  <si>
    <t>WALMART</t>
  </si>
  <si>
    <t>Veronica1</t>
  </si>
  <si>
    <t>Vanilla1</t>
  </si>
  <si>
    <t>VVVVVV</t>
  </si>
  <si>
    <t>VICTORY</t>
  </si>
  <si>
    <t>VALENTINO</t>
  </si>
  <si>
    <t>UNIVERSO</t>
  </si>
  <si>
    <t>Tyrell</t>
  </si>
  <si>
    <t>Trouble1</t>
  </si>
  <si>
    <t>Tricia</t>
  </si>
  <si>
    <t>Timmy</t>
  </si>
  <si>
    <t>Tigger!</t>
  </si>
  <si>
    <t>Taylor2</t>
  </si>
  <si>
    <t>TYLER123</t>
  </si>
  <si>
    <t>TWEETY5</t>
  </si>
  <si>
    <t>TURTLE1</t>
  </si>
  <si>
    <t>TTTTTT</t>
  </si>
  <si>
    <t>TOMTOM</t>
  </si>
  <si>
    <t>TIMMY1</t>
  </si>
  <si>
    <t>TIMBERLAND</t>
  </si>
  <si>
    <t>TIAGO</t>
  </si>
  <si>
    <t>THANKYOU</t>
  </si>
  <si>
    <t>TESORO</t>
  </si>
  <si>
    <t>TERRELL1</t>
  </si>
  <si>
    <t>TERENCE</t>
  </si>
  <si>
    <t>TEAMOJOSE</t>
  </si>
  <si>
    <t>TEAMO123</t>
  </si>
  <si>
    <t>TBS13</t>
  </si>
  <si>
    <t>TATIS</t>
  </si>
  <si>
    <t>TARGET</t>
  </si>
  <si>
    <t>TANTAN</t>
  </si>
  <si>
    <t>Swimmer</t>
  </si>
  <si>
    <t>SweetPea</t>
  </si>
  <si>
    <t>Sweet1</t>
  </si>
  <si>
    <t>Sunny</t>
  </si>
  <si>
    <t>Summer01</t>
  </si>
  <si>
    <t>Success</t>
  </si>
  <si>
    <t>Stinky</t>
  </si>
  <si>
    <t>Stefanie</t>
  </si>
  <si>
    <t>Stars</t>
  </si>
  <si>
    <t>Stargate</t>
  </si>
  <si>
    <t>Starfish</t>
  </si>
  <si>
    <t>Spunky</t>
  </si>
  <si>
    <t>Spitfire</t>
  </si>
  <si>
    <t>Spectacular</t>
  </si>
  <si>
    <t>Spartan</t>
  </si>
  <si>
    <t>Sparrow</t>
  </si>
  <si>
    <t>Sparky1</t>
  </si>
  <si>
    <t>Snowball1</t>
  </si>
  <si>
    <t>Simon1</t>
  </si>
  <si>
    <t>Shalom</t>
  </si>
  <si>
    <t>Sexy12</t>
  </si>
  <si>
    <t>Secret1</t>
  </si>
  <si>
    <t>Scooby1</t>
  </si>
  <si>
    <t>Sayang</t>
  </si>
  <si>
    <t>SUTTON</t>
  </si>
  <si>
    <t>SUNRISE</t>
  </si>
  <si>
    <t>SUGAR1</t>
  </si>
  <si>
    <t>SUERTE</t>
  </si>
  <si>
    <t>SPIKE1</t>
  </si>
  <si>
    <t>SOWHAT</t>
  </si>
  <si>
    <t>SONNY</t>
  </si>
  <si>
    <t>SOLDIER</t>
  </si>
  <si>
    <t>SNOWMAN1</t>
  </si>
  <si>
    <t>SNAKES</t>
  </si>
  <si>
    <t>SINBANDERA</t>
  </si>
  <si>
    <t>SIMBA1</t>
  </si>
  <si>
    <t>SHORTY5</t>
  </si>
  <si>
    <t>SHORTY2</t>
  </si>
  <si>
    <t>SHORTY12</t>
  </si>
  <si>
    <t>SHONDA</t>
  </si>
  <si>
    <t>SHITHEAD1</t>
  </si>
  <si>
    <t>SHARMAINE</t>
  </si>
  <si>
    <t>SHAMROCK</t>
  </si>
  <si>
    <t>SEXYNESS</t>
  </si>
  <si>
    <t>SEXXY</t>
  </si>
  <si>
    <t>SENIOR</t>
  </si>
  <si>
    <t>SEANPAUL</t>
  </si>
  <si>
    <t>SAYANGKU</t>
  </si>
  <si>
    <t>SANJOSE</t>
  </si>
  <si>
    <t>SANGRE</t>
  </si>
  <si>
    <t>SANDRO</t>
  </si>
  <si>
    <t>SANDOVAL</t>
  </si>
  <si>
    <t>SANDIA</t>
  </si>
  <si>
    <t>SAMOAN</t>
  </si>
  <si>
    <t>SAMMIE1</t>
  </si>
  <si>
    <t>SAMIRA</t>
  </si>
  <si>
    <t>Rockyou1</t>
  </si>
  <si>
    <t>Ricky1</t>
  </si>
  <si>
    <t>Rhianna</t>
  </si>
  <si>
    <t>Reaper</t>
  </si>
  <si>
    <t>Ramirez</t>
  </si>
  <si>
    <t>Radcliffe</t>
  </si>
  <si>
    <t>RYAN12</t>
  </si>
  <si>
    <t>RUTHIE</t>
  </si>
  <si>
    <t>ROSIE1</t>
  </si>
  <si>
    <t>ROSES</t>
  </si>
  <si>
    <t>ROSAPASTEL</t>
  </si>
  <si>
    <t>ROSALIA</t>
  </si>
  <si>
    <t>RONNY</t>
  </si>
  <si>
    <t>ROLLTIDE</t>
  </si>
  <si>
    <t>RODRIGUEZ1</t>
  </si>
  <si>
    <t>ROCKET</t>
  </si>
  <si>
    <t>ROCKANDROLL</t>
  </si>
  <si>
    <t>ROBERT2</t>
  </si>
  <si>
    <t>REVENGE</t>
  </si>
  <si>
    <t>REGISTER</t>
  </si>
  <si>
    <t>REDSKINS</t>
  </si>
  <si>
    <t>REDBULL</t>
  </si>
  <si>
    <t>REAPER</t>
  </si>
  <si>
    <t>RATONA</t>
  </si>
  <si>
    <t>RASTAMAN</t>
  </si>
  <si>
    <t>RASHEED</t>
  </si>
  <si>
    <t>RANDALL</t>
  </si>
  <si>
    <t>RANCID</t>
  </si>
  <si>
    <t>RAERAE</t>
  </si>
  <si>
    <t>Qwerty123</t>
  </si>
  <si>
    <t>QUEENBEE</t>
  </si>
  <si>
    <t>Q12345</t>
  </si>
  <si>
    <t>Puppylove</t>
  </si>
  <si>
    <t>Pickles1</t>
  </si>
  <si>
    <t>Penelope</t>
  </si>
  <si>
    <t>Peewee</t>
  </si>
  <si>
    <t>Password11</t>
  </si>
  <si>
    <t>Password1!</t>
  </si>
  <si>
    <t>Paris1</t>
  </si>
  <si>
    <t>Pa$$word</t>
  </si>
  <si>
    <t>PUTAS</t>
  </si>
  <si>
    <t>PUMAS1</t>
  </si>
  <si>
    <t>PRINCESS4</t>
  </si>
  <si>
    <t>PRINCESS123</t>
  </si>
  <si>
    <t>PRINCESS08</t>
  </si>
  <si>
    <t>POPPOP</t>
  </si>
  <si>
    <t>POLOPOLO</t>
  </si>
  <si>
    <t>POLICIA</t>
  </si>
  <si>
    <t>PLAYBOY69</t>
  </si>
  <si>
    <t>PLAYA</t>
  </si>
  <si>
    <t>PINEDA</t>
  </si>
  <si>
    <t>PIMP23</t>
  </si>
  <si>
    <t>PILAR</t>
  </si>
  <si>
    <t>PELOTA</t>
  </si>
  <si>
    <t>PAUPAU</t>
  </si>
  <si>
    <t>PASTOR</t>
  </si>
  <si>
    <t>PASSWORD5</t>
  </si>
  <si>
    <t>PASSWORD!</t>
  </si>
  <si>
    <t>PAOLA1</t>
  </si>
  <si>
    <t>PANTHER1</t>
  </si>
  <si>
    <t>PANDAS</t>
  </si>
  <si>
    <t>PANCHITO</t>
  </si>
  <si>
    <t>PALOMITA</t>
  </si>
  <si>
    <t>OSITA</t>
  </si>
  <si>
    <t>ORTIZ</t>
  </si>
  <si>
    <t>OMARTEAMO</t>
  </si>
  <si>
    <t>Nursing</t>
  </si>
  <si>
    <t>Nothing</t>
  </si>
  <si>
    <t>Nokia</t>
  </si>
  <si>
    <t>Neverland</t>
  </si>
  <si>
    <t>Nelly1</t>
  </si>
  <si>
    <t>Nellie</t>
  </si>
  <si>
    <t>NICKOLAS</t>
  </si>
  <si>
    <t>NICKEY</t>
  </si>
  <si>
    <t>NEWMAN</t>
  </si>
  <si>
    <t>NATURE</t>
  </si>
  <si>
    <t>NAPOLEON</t>
  </si>
  <si>
    <t>NANCY1</t>
  </si>
  <si>
    <t>NANA1</t>
  </si>
  <si>
    <t>Music123</t>
  </si>
  <si>
    <t>Mother1</t>
  </si>
  <si>
    <t>Morris</t>
  </si>
  <si>
    <t>Monkeys1</t>
  </si>
  <si>
    <t>Monica1</t>
  </si>
  <si>
    <t>Monday</t>
  </si>
  <si>
    <t>Miroku</t>
  </si>
  <si>
    <t>Miracle</t>
  </si>
  <si>
    <t>Mikaela</t>
  </si>
  <si>
    <t>Mercury</t>
  </si>
  <si>
    <t>Maxine</t>
  </si>
  <si>
    <t>Matthew2</t>
  </si>
  <si>
    <t>Master1</t>
  </si>
  <si>
    <t>Marie123</t>
  </si>
  <si>
    <t>Mallory</t>
  </si>
  <si>
    <t>Malibu</t>
  </si>
  <si>
    <t>Madonna1</t>
  </si>
  <si>
    <t>Madden</t>
  </si>
  <si>
    <t>MYSTERY</t>
  </si>
  <si>
    <t>MYSTERIO</t>
  </si>
  <si>
    <t>MYBOYS</t>
  </si>
  <si>
    <t>MU├æECA</t>
  </si>
  <si>
    <t>MUSHROOM</t>
  </si>
  <si>
    <t>MUNCHIE</t>
  </si>
  <si>
    <t>MOTHERFUCKER</t>
  </si>
  <si>
    <t>MOOCHIE</t>
  </si>
  <si>
    <t>MONTOYA</t>
  </si>
  <si>
    <t>MONEY5</t>
  </si>
  <si>
    <t>MOEMOE</t>
  </si>
  <si>
    <t>MODELO</t>
  </si>
  <si>
    <t>MININA</t>
  </si>
  <si>
    <t>MIMI12</t>
  </si>
  <si>
    <t>MILEY</t>
  </si>
  <si>
    <t>MIDIOS</t>
  </si>
  <si>
    <t>MICHELL</t>
  </si>
  <si>
    <t>MIAMIA</t>
  </si>
  <si>
    <t>MERCURY</t>
  </si>
  <si>
    <t>MEMYSELFANDI</t>
  </si>
  <si>
    <t>ME123</t>
  </si>
  <si>
    <t>MAYRITA</t>
  </si>
  <si>
    <t>MAXMAX</t>
  </si>
  <si>
    <t>MASTER1</t>
  </si>
  <si>
    <t>MARYJOY</t>
  </si>
  <si>
    <t>MARTA</t>
  </si>
  <si>
    <t>MARSHA</t>
  </si>
  <si>
    <t>MARQUISE</t>
  </si>
  <si>
    <t>MARKIE</t>
  </si>
  <si>
    <t>MARITO</t>
  </si>
  <si>
    <t>MARIE14</t>
  </si>
  <si>
    <t>MARICON</t>
  </si>
  <si>
    <t>MARIANNA</t>
  </si>
  <si>
    <t>MANZANITA</t>
  </si>
  <si>
    <t>MANIAC</t>
  </si>
  <si>
    <t>MANDA</t>
  </si>
  <si>
    <t>MANCHESTERUNITED</t>
  </si>
  <si>
    <t>MAINE</t>
  </si>
  <si>
    <t>MADMAX</t>
  </si>
  <si>
    <t>MADMAN</t>
  </si>
  <si>
    <t>MADDIE1</t>
  </si>
  <si>
    <t>Lynnette</t>
  </si>
  <si>
    <t>Lynette</t>
  </si>
  <si>
    <t>Lucas1</t>
  </si>
  <si>
    <t>Liverpoolfc</t>
  </si>
  <si>
    <t>Limerick</t>
  </si>
  <si>
    <t>Lilith</t>
  </si>
  <si>
    <t>Lilchris</t>
  </si>
  <si>
    <t>Libra</t>
  </si>
  <si>
    <t>Lesley</t>
  </si>
  <si>
    <t>LUCKY123</t>
  </si>
  <si>
    <t>LOVERBOY1</t>
  </si>
  <si>
    <t>LOVEFOREVER</t>
  </si>
  <si>
    <t>LOVED</t>
  </si>
  <si>
    <t>LOVE4LIFE</t>
  </si>
  <si>
    <t>LOVE28</t>
  </si>
  <si>
    <t>LOVE05</t>
  </si>
  <si>
    <t>LORENZO1</t>
  </si>
  <si>
    <t>LORDJESUS</t>
  </si>
  <si>
    <t>LONDON12</t>
  </si>
  <si>
    <t>LLCOOLJ</t>
  </si>
  <si>
    <t>LIONEL</t>
  </si>
  <si>
    <t>LILSAINT</t>
  </si>
  <si>
    <t>LILPOOH</t>
  </si>
  <si>
    <t>LILANGEL</t>
  </si>
  <si>
    <t>LESLIE1</t>
  </si>
  <si>
    <t>LEOLEO</t>
  </si>
  <si>
    <t>LEMONS</t>
  </si>
  <si>
    <t>LEELEE1</t>
  </si>
  <si>
    <t>LEEANN</t>
  </si>
  <si>
    <t>LAUNICA</t>
  </si>
  <si>
    <t>LASHAY1</t>
  </si>
  <si>
    <t>LAMONT1</t>
  </si>
  <si>
    <t>LAKERS8</t>
  </si>
  <si>
    <t>L12345</t>
  </si>
  <si>
    <t>Kristen1</t>
  </si>
  <si>
    <t>Kittycat</t>
  </si>
  <si>
    <t>KittyKat</t>
  </si>
  <si>
    <t>Kitkat</t>
  </si>
  <si>
    <t>Kimberly1</t>
  </si>
  <si>
    <t>Kenny1</t>
  </si>
  <si>
    <t>Kellie</t>
  </si>
  <si>
    <t>Kaylie</t>
  </si>
  <si>
    <t>Kathy</t>
  </si>
  <si>
    <t>Karla</t>
  </si>
  <si>
    <t>Kameron</t>
  </si>
  <si>
    <t>KNIGHTS</t>
  </si>
  <si>
    <t>KITTYKAT1</t>
  </si>
  <si>
    <t>KITTIE</t>
  </si>
  <si>
    <t>KIARA1</t>
  </si>
  <si>
    <t>KHALIL</t>
  </si>
  <si>
    <t>KEVIN123</t>
  </si>
  <si>
    <t>KENTUCKY</t>
  </si>
  <si>
    <t>KELLEY</t>
  </si>
  <si>
    <t>Justin23</t>
  </si>
  <si>
    <t>Justin11</t>
  </si>
  <si>
    <t>Julia1</t>
  </si>
  <si>
    <t>Judith</t>
  </si>
  <si>
    <t>JonasBrothers</t>
  </si>
  <si>
    <t>Jesus4me</t>
  </si>
  <si>
    <t>Jessy</t>
  </si>
  <si>
    <t>Jess123</t>
  </si>
  <si>
    <t>Jeremiah1</t>
  </si>
  <si>
    <t>Jennifer2</t>
  </si>
  <si>
    <t>Jazmine1</t>
  </si>
  <si>
    <t>JUSTME1</t>
  </si>
  <si>
    <t>JUSTICE1</t>
  </si>
  <si>
    <t>JULIO1</t>
  </si>
  <si>
    <t>JUANCA</t>
  </si>
  <si>
    <t>JUAN12</t>
  </si>
  <si>
    <t>JOVANI</t>
  </si>
  <si>
    <t>JORDAN5</t>
  </si>
  <si>
    <t>JONALYN</t>
  </si>
  <si>
    <t>JOLENE</t>
  </si>
  <si>
    <t>JOHNSON1</t>
  </si>
  <si>
    <t>JOHN</t>
  </si>
  <si>
    <t>CENA</t>
  </si>
  <si>
    <t>JODIE</t>
  </si>
  <si>
    <t>JMONEY</t>
  </si>
  <si>
    <t>JINGLE</t>
  </si>
  <si>
    <t>JESUSLOVESME</t>
  </si>
  <si>
    <t>JESS123</t>
  </si>
  <si>
    <t>JEREMIAH1</t>
  </si>
  <si>
    <t>JENNY123</t>
  </si>
  <si>
    <t>JARULE</t>
  </si>
  <si>
    <t>JARRETT</t>
  </si>
  <si>
    <t>JANIYA</t>
  </si>
  <si>
    <t>JADEN1</t>
  </si>
  <si>
    <t>JACQUE</t>
  </si>
  <si>
    <t>JACKY</t>
  </si>
  <si>
    <t>Indonesia</t>
  </si>
  <si>
    <t>Immortal</t>
  </si>
  <si>
    <t>ISABELLA1</t>
  </si>
  <si>
    <t>IRONMAIDEN</t>
  </si>
  <si>
    <t>IMMORTAL</t>
  </si>
  <si>
    <t>IMELDA</t>
  </si>
  <si>
    <t>ILOVEYOU3</t>
  </si>
  <si>
    <t>ILOVESAM</t>
  </si>
  <si>
    <t>ILOVEMYKIDS</t>
  </si>
  <si>
    <t>ILOVEMIKE</t>
  </si>
  <si>
    <t>ILOVEJOHN</t>
  </si>
  <si>
    <t>ILOVEJOE</t>
  </si>
  <si>
    <t>IGUANA</t>
  </si>
  <si>
    <t>Hottie!</t>
  </si>
  <si>
    <t>Hoover</t>
  </si>
  <si>
    <t>Holly1</t>
  </si>
  <si>
    <t>Heineken</t>
  </si>
  <si>
    <t>Harriet</t>
  </si>
  <si>
    <t>HOTMAMA1</t>
  </si>
  <si>
    <t>HOOVER</t>
  </si>
  <si>
    <t>HONEYKOH</t>
  </si>
  <si>
    <t>HENDERSON</t>
  </si>
  <si>
    <t>HEARTS1</t>
  </si>
  <si>
    <t>HATERZ</t>
  </si>
  <si>
    <t>HAMMER</t>
  </si>
  <si>
    <t>HALEY</t>
  </si>
  <si>
    <t>HAILEY1</t>
  </si>
  <si>
    <t>Gunners</t>
  </si>
  <si>
    <t>Greece</t>
  </si>
  <si>
    <t>Grace1</t>
  </si>
  <si>
    <t>Godschild</t>
  </si>
  <si>
    <t>Girlfriend</t>
  </si>
  <si>
    <t>Gavin</t>
  </si>
  <si>
    <t>Gators</t>
  </si>
  <si>
    <t>Gameboy</t>
  </si>
  <si>
    <t>Galaxy</t>
  </si>
  <si>
    <t>GUEVARA</t>
  </si>
  <si>
    <t>GRISELDA</t>
  </si>
  <si>
    <t>GREEN13</t>
  </si>
  <si>
    <t>GRACIE1</t>
  </si>
  <si>
    <t>GRACE1</t>
  </si>
  <si>
    <t>GORDON24</t>
  </si>
  <si>
    <t>GOOGLE1</t>
  </si>
  <si>
    <t>GOOBER</t>
  </si>
  <si>
    <t>GODSGIFT</t>
  </si>
  <si>
    <t>GODLOVESME</t>
  </si>
  <si>
    <t>GIZMO1</t>
  </si>
  <si>
    <t>GEORGIANA</t>
  </si>
  <si>
    <t>GARETH</t>
  </si>
  <si>
    <t>GARCIA1</t>
  </si>
  <si>
    <t>GAMEBOY</t>
  </si>
  <si>
    <t>G-Unit</t>
  </si>
  <si>
    <t>Fucker</t>
  </si>
  <si>
    <t>FuckYou2</t>
  </si>
  <si>
    <t>Felix</t>
  </si>
  <si>
    <t>Father</t>
  </si>
  <si>
    <t>FUCKIT1</t>
  </si>
  <si>
    <t>FRISCO</t>
  </si>
  <si>
    <t>FREDDY1</t>
  </si>
  <si>
    <t>FRASER</t>
  </si>
  <si>
    <t>FRANCISCA</t>
  </si>
  <si>
    <t>FORGET</t>
  </si>
  <si>
    <t>FOOTBALL12</t>
  </si>
  <si>
    <t>FLACA1</t>
  </si>
  <si>
    <t>FIREBALL</t>
  </si>
  <si>
    <t>FATASS1</t>
  </si>
  <si>
    <t>FABIO</t>
  </si>
  <si>
    <t>Eddie</t>
  </si>
  <si>
    <t>EUREKA</t>
  </si>
  <si>
    <t>ETHAN1</t>
  </si>
  <si>
    <t>ESTUDIANTE</t>
  </si>
  <si>
    <t>ESPINOZA</t>
  </si>
  <si>
    <t>ERWIN</t>
  </si>
  <si>
    <t>ERREWAY</t>
  </si>
  <si>
    <t>ELMO13</t>
  </si>
  <si>
    <t>Durango</t>
  </si>
  <si>
    <t>Drummer</t>
  </si>
  <si>
    <t>Dragoon</t>
  </si>
  <si>
    <t>Dodgers</t>
  </si>
  <si>
    <t>Dixie</t>
  </si>
  <si>
    <t>Diosmeama</t>
  </si>
  <si>
    <t>Dimitri</t>
  </si>
  <si>
    <t>Devin</t>
  </si>
  <si>
    <t>Demetrius</t>
  </si>
  <si>
    <t>Darlene</t>
  </si>
  <si>
    <t>Dante</t>
  </si>
  <si>
    <t>DRAGONBALLZ</t>
  </si>
  <si>
    <t>DOUGIE</t>
  </si>
  <si>
    <t>DOMINICAN</t>
  </si>
  <si>
    <t>DERECHO</t>
  </si>
  <si>
    <t>DEANGELO</t>
  </si>
  <si>
    <t>DARIEN</t>
  </si>
  <si>
    <t>DAPHNE</t>
  </si>
  <si>
    <t>DANGEROUS</t>
  </si>
  <si>
    <t>DAMIAN1</t>
  </si>
  <si>
    <t>DADDY2</t>
  </si>
  <si>
    <t>DADDY12</t>
  </si>
  <si>
    <t>DAD123</t>
  </si>
  <si>
    <t>Colorado1</t>
  </si>
  <si>
    <t>Collin</t>
  </si>
  <si>
    <t>College</t>
  </si>
  <si>
    <t>Christmas1</t>
  </si>
  <si>
    <t>Chipper</t>
  </si>
  <si>
    <t>Cheeky</t>
  </si>
  <si>
    <t>Charly</t>
  </si>
  <si>
    <t>Charlie!</t>
  </si>
  <si>
    <t>Celina</t>
  </si>
  <si>
    <t>Cartman</t>
  </si>
  <si>
    <t>Carnell</t>
  </si>
  <si>
    <t>CUTIE01</t>
  </si>
  <si>
    <t>CORAZON1</t>
  </si>
  <si>
    <t>COLEMAN</t>
  </si>
  <si>
    <t>CLARK</t>
  </si>
  <si>
    <t>CIELITO</t>
  </si>
  <si>
    <t>CHRISTINA1</t>
  </si>
  <si>
    <t>CHRIS14</t>
  </si>
  <si>
    <t>CHRIS08</t>
  </si>
  <si>
    <t>CHOSEN1</t>
  </si>
  <si>
    <t>CHOCO</t>
  </si>
  <si>
    <t>CHOCLATE</t>
  </si>
  <si>
    <t>CHIVAS11</t>
  </si>
  <si>
    <t>CHIVAS#1</t>
  </si>
  <si>
    <t>CHINITO</t>
  </si>
  <si>
    <t>CHICA1</t>
  </si>
  <si>
    <t>CHEYENNE1</t>
  </si>
  <si>
    <t>CHELA</t>
  </si>
  <si>
    <t>CHASITY</t>
  </si>
  <si>
    <t>CHARISSE</t>
  </si>
  <si>
    <t>CHARGERS</t>
  </si>
  <si>
    <t>CCCCCC</t>
  </si>
  <si>
    <t>CATCAT</t>
  </si>
  <si>
    <t>CARLOS123</t>
  </si>
  <si>
    <t>CARLOS12</t>
  </si>
  <si>
    <t>CARLITOS1</t>
  </si>
  <si>
    <t>CAPTAIN</t>
  </si>
  <si>
    <t>CANDYMAN</t>
  </si>
  <si>
    <t>CANDIE</t>
  </si>
  <si>
    <t>CANABIS</t>
  </si>
  <si>
    <t>CAMACHO</t>
  </si>
  <si>
    <t>CALVIN1</t>
  </si>
  <si>
    <t>Buffy</t>
  </si>
  <si>
    <t>Budweiser</t>
  </si>
  <si>
    <t>Bubblez</t>
  </si>
  <si>
    <t>Bruce1</t>
  </si>
  <si>
    <t>Bruce</t>
  </si>
  <si>
    <t>Breeze</t>
  </si>
  <si>
    <t>Bratz</t>
  </si>
  <si>
    <t>Bonjour</t>
  </si>
  <si>
    <t>Bloodz</t>
  </si>
  <si>
    <t>Blanca</t>
  </si>
  <si>
    <t>Blackjack</t>
  </si>
  <si>
    <t>Bigdaddy</t>
  </si>
  <si>
    <t>BigDaddy</t>
  </si>
  <si>
    <t>Bestfriend</t>
  </si>
  <si>
    <t>Belle</t>
  </si>
  <si>
    <t>Bella123</t>
  </si>
  <si>
    <t>BamBam</t>
  </si>
  <si>
    <t>Bailey12</t>
  </si>
  <si>
    <t>BUTTERFLY2</t>
  </si>
  <si>
    <t>BRYSON</t>
  </si>
  <si>
    <t>BRUJITA</t>
  </si>
  <si>
    <t>BRODIE</t>
  </si>
  <si>
    <t>BRI123</t>
  </si>
  <si>
    <t>BREEZY</t>
  </si>
  <si>
    <t>BOSSY</t>
  </si>
  <si>
    <t>BOOBIE1</t>
  </si>
  <si>
    <t>BOOBEAR</t>
  </si>
  <si>
    <t>BONJOVI</t>
  </si>
  <si>
    <t>BLOODS1</t>
  </si>
  <si>
    <t>BLAHBLAH</t>
  </si>
  <si>
    <t>BIGDOG1</t>
  </si>
  <si>
    <t>BHABIE</t>
  </si>
  <si>
    <t>BEBETEAMO</t>
  </si>
  <si>
    <t>BEAVER</t>
  </si>
  <si>
    <t>BEANER</t>
  </si>
  <si>
    <t>BARRY</t>
  </si>
  <si>
    <t>BANGBANG</t>
  </si>
  <si>
    <t>BANANA1</t>
  </si>
  <si>
    <t>BALLER23</t>
  </si>
  <si>
    <t>BABYLUV</t>
  </si>
  <si>
    <t>BABYLOVE1</t>
  </si>
  <si>
    <t>BABYGIRL69</t>
  </si>
  <si>
    <t>BABYGIRL4</t>
  </si>
  <si>
    <t>BABYDADDY</t>
  </si>
  <si>
    <t>BABYBLUE1</t>
  </si>
  <si>
    <t>BABY10</t>
  </si>
  <si>
    <t>Aventura</t>
  </si>
  <si>
    <t>Angelic</t>
  </si>
  <si>
    <t>Angel15</t>
  </si>
  <si>
    <t>Andrei</t>
  </si>
  <si>
    <t>Andrea1</t>
  </si>
  <si>
    <t>Amsterdam</t>
  </si>
  <si>
    <t>Amigos</t>
  </si>
  <si>
    <t>Amethyst</t>
  </si>
  <si>
    <t>Alistair</t>
  </si>
  <si>
    <t>Alice</t>
  </si>
  <si>
    <t>Africa</t>
  </si>
  <si>
    <t>AUGUSTO</t>
  </si>
  <si>
    <t>ASSASS</t>
  </si>
  <si>
    <t>ASHTON1</t>
  </si>
  <si>
    <t>ASHLYN</t>
  </si>
  <si>
    <t>ASH123</t>
  </si>
  <si>
    <t>ASDFGHJK</t>
  </si>
  <si>
    <t>ASDASD</t>
  </si>
  <si>
    <t>ARROYO</t>
  </si>
  <si>
    <t>ARIZONA</t>
  </si>
  <si>
    <t>ARDILLA</t>
  </si>
  <si>
    <t>AQUINO</t>
  </si>
  <si>
    <t>AQUAMARINE</t>
  </si>
  <si>
    <t>APOLLO</t>
  </si>
  <si>
    <t>ANYTHING</t>
  </si>
  <si>
    <t>ANTON</t>
  </si>
  <si>
    <t>ANTHONY4</t>
  </si>
  <si>
    <t>ANTHONY123</t>
  </si>
  <si>
    <t>ANGEL9</t>
  </si>
  <si>
    <t>ANGEL05</t>
  </si>
  <si>
    <t>AMYLEE</t>
  </si>
  <si>
    <t>AMORDEREY</t>
  </si>
  <si>
    <t>ALMITA</t>
  </si>
  <si>
    <t>ALLAHUAKBAR</t>
  </si>
  <si>
    <t>ALIZEE</t>
  </si>
  <si>
    <t>ALISSON</t>
  </si>
  <si>
    <t>ALIANZALIMA</t>
  </si>
  <si>
    <t>ABIGAIL1</t>
  </si>
  <si>
    <t>ABCD123</t>
  </si>
  <si>
    <t>A12345678</t>
  </si>
  <si>
    <t>A1234567</t>
  </si>
  <si>
    <t>@sshole</t>
  </si>
  <si>
    <t>@ndrew</t>
  </si>
  <si>
    <t>99chevy</t>
  </si>
  <si>
    <t>99apples</t>
  </si>
  <si>
    <t>96honda</t>
  </si>
  <si>
    <t>94mustang</t>
  </si>
  <si>
    <t>94chevy</t>
  </si>
  <si>
    <t>94camaro</t>
  </si>
  <si>
    <t>93accord</t>
  </si>
  <si>
    <t>91chevy</t>
  </si>
  <si>
    <t>8thgrader</t>
  </si>
  <si>
    <t>8dejulio</t>
  </si>
  <si>
    <t>8deabril</t>
  </si>
  <si>
    <t>89camaro</t>
  </si>
  <si>
    <t>88dalejr</t>
  </si>
  <si>
    <t>87mustang</t>
  </si>
  <si>
    <t>87chevy</t>
  </si>
  <si>
    <t>7up7up</t>
  </si>
  <si>
    <t>7jesus7</t>
  </si>
  <si>
    <t>7grade</t>
  </si>
  <si>
    <t>77ford</t>
  </si>
  <si>
    <t>777love</t>
  </si>
  <si>
    <t>7777777a</t>
  </si>
  <si>
    <t>72nova</t>
  </si>
  <si>
    <t>71chevelle</t>
  </si>
  <si>
    <t>713houston</t>
  </si>
  <si>
    <t>6deagosto</t>
  </si>
  <si>
    <t>6chicks</t>
  </si>
  <si>
    <t>666666s</t>
  </si>
  <si>
    <t>5princess</t>
  </si>
  <si>
    <t>5naynay</t>
  </si>
  <si>
    <t>5family</t>
  </si>
  <si>
    <t>5defebrero</t>
  </si>
  <si>
    <t>5300block</t>
  </si>
  <si>
    <t>4u2nv</t>
  </si>
  <si>
    <t>4realz</t>
  </si>
  <si>
    <t>4mybaby</t>
  </si>
  <si>
    <t>4love</t>
  </si>
  <si>
    <t>4kitties</t>
  </si>
  <si>
    <t>4justin</t>
  </si>
  <si>
    <t>4football</t>
  </si>
  <si>
    <t>4evertrue</t>
  </si>
  <si>
    <t>4deenero</t>
  </si>
  <si>
    <t>4block</t>
  </si>
  <si>
    <t>4animals</t>
  </si>
  <si>
    <t>4EVER</t>
  </si>
  <si>
    <t>3trinity</t>
  </si>
  <si>
    <t>3soccer</t>
  </si>
  <si>
    <t>3princess</t>
  </si>
  <si>
    <t>3green</t>
  </si>
  <si>
    <t>3flowers</t>
  </si>
  <si>
    <t>3edc#EDC</t>
  </si>
  <si>
    <t>3deenero</t>
  </si>
  <si>
    <t>3bitches</t>
  </si>
  <si>
    <t>3animals</t>
  </si>
  <si>
    <t>36chambers</t>
  </si>
  <si>
    <t>31demarzo</t>
  </si>
  <si>
    <t>31dejulio</t>
  </si>
  <si>
    <t>30demayo</t>
  </si>
  <si>
    <t>2wsx@WSX</t>
  </si>
  <si>
    <t>2w3e4r</t>
  </si>
  <si>
    <t>2trill</t>
  </si>
  <si>
    <t>2thick4u</t>
  </si>
  <si>
    <t>2sxy4u</t>
  </si>
  <si>
    <t>2soccer</t>
  </si>
  <si>
    <t>2sexy4ya</t>
  </si>
  <si>
    <t>2pretty4u</t>
  </si>
  <si>
    <t>2pac2pac</t>
  </si>
  <si>
    <t>2monsters</t>
  </si>
  <si>
    <t>2lovehim</t>
  </si>
  <si>
    <t>2love2</t>
  </si>
  <si>
    <t>2hot4ya</t>
  </si>
  <si>
    <t>2green</t>
  </si>
  <si>
    <t>2fuckyou</t>
  </si>
  <si>
    <t>2cute4ya</t>
  </si>
  <si>
    <t>2bitchy</t>
  </si>
  <si>
    <t>2bigtits</t>
  </si>
  <si>
    <t>2LOVERS</t>
  </si>
  <si>
    <t>29palms</t>
  </si>
  <si>
    <t>29dejunio</t>
  </si>
  <si>
    <t>2979047cc</t>
  </si>
  <si>
    <t>28marzo</t>
  </si>
  <si>
    <t>28denoviembre</t>
  </si>
  <si>
    <t>27enero</t>
  </si>
  <si>
    <t>26marzo</t>
  </si>
  <si>
    <t>25marzo</t>
  </si>
  <si>
    <t>25julio</t>
  </si>
  <si>
    <t>25defebrero</t>
  </si>
  <si>
    <t>25deenero</t>
  </si>
  <si>
    <t>25abril</t>
  </si>
  <si>
    <t>24julio</t>
  </si>
  <si>
    <t>24deoctubre</t>
  </si>
  <si>
    <t>24abril</t>
  </si>
  <si>
    <t>23julio</t>
  </si>
  <si>
    <t>23deoctubre</t>
  </si>
  <si>
    <t>23deabril</t>
  </si>
  <si>
    <t>22julio</t>
  </si>
  <si>
    <t>22deenero</t>
  </si>
  <si>
    <t>21julio</t>
  </si>
  <si>
    <t>212sexy</t>
  </si>
  <si>
    <t>20deoctubre</t>
  </si>
  <si>
    <t>20deabril</t>
  </si>
  <si>
    <t>2006grad</t>
  </si>
  <si>
    <t>1woody</t>
  </si>
  <si>
    <t>1volley</t>
  </si>
  <si>
    <t>1turkey</t>
  </si>
  <si>
    <t>1tinkerbel</t>
  </si>
  <si>
    <t>1teddy</t>
  </si>
  <si>
    <t>1taytay</t>
  </si>
  <si>
    <t>1swordfish</t>
  </si>
  <si>
    <t>1stluv</t>
  </si>
  <si>
    <t>1stars</t>
  </si>
  <si>
    <t>1sparkle</t>
  </si>
  <si>
    <t>1shane</t>
  </si>
  <si>
    <t>1sexyred</t>
  </si>
  <si>
    <t>1scarface</t>
  </si>
  <si>
    <t>1reggie</t>
  </si>
  <si>
    <t>1redbone</t>
  </si>
  <si>
    <t>1reason</t>
  </si>
  <si>
    <t>1randy</t>
  </si>
  <si>
    <t>1raider</t>
  </si>
  <si>
    <t>1qwertyui</t>
  </si>
  <si>
    <t>1qazxs</t>
  </si>
  <si>
    <t>1q2w1q2w</t>
  </si>
  <si>
    <t>1pussycat</t>
  </si>
  <si>
    <t>1party</t>
  </si>
  <si>
    <t>1mommie</t>
  </si>
  <si>
    <t>1mercedes</t>
  </si>
  <si>
    <t>1mario</t>
  </si>
  <si>
    <t>1mandy</t>
  </si>
  <si>
    <t>1loving</t>
  </si>
  <si>
    <t>1lovetony</t>
  </si>
  <si>
    <t>1loveonly</t>
  </si>
  <si>
    <t>1love4</t>
  </si>
  <si>
    <t>1lorenzo</t>
  </si>
  <si>
    <t>1lonely</t>
  </si>
  <si>
    <t>1lilwayne</t>
  </si>
  <si>
    <t>1lilly</t>
  </si>
  <si>
    <t>1larry</t>
  </si>
  <si>
    <t>1kennedy</t>
  </si>
  <si>
    <t>1julio</t>
  </si>
  <si>
    <t>1journey</t>
  </si>
  <si>
    <t>1jeremiah</t>
  </si>
  <si>
    <t>1jayjay</t>
  </si>
  <si>
    <t>1jasper</t>
  </si>
  <si>
    <t>1hotchic</t>
  </si>
  <si>
    <t>1holly</t>
  </si>
  <si>
    <t>1hernandez</t>
  </si>
  <si>
    <t>1happygirl</t>
  </si>
  <si>
    <t>1google</t>
  </si>
  <si>
    <t>1goober</t>
  </si>
  <si>
    <t>1godisgood</t>
  </si>
  <si>
    <t>1gilbert</t>
  </si>
  <si>
    <t>1ghost</t>
  </si>
  <si>
    <t>1gangster</t>
  </si>
  <si>
    <t>1flirt</t>
  </si>
  <si>
    <t>1dusty</t>
  </si>
  <si>
    <t>1drowssap</t>
  </si>
  <si>
    <t>1dolphins</t>
  </si>
  <si>
    <t>1desiree</t>
  </si>
  <si>
    <t>1derek</t>
  </si>
  <si>
    <t>1cooldude</t>
  </si>
  <si>
    <t>1chopper</t>
  </si>
  <si>
    <t>1chester</t>
  </si>
  <si>
    <t>1cassie</t>
  </si>
  <si>
    <t>1carmen</t>
  </si>
  <si>
    <t>1butthole</t>
  </si>
  <si>
    <t>1buttercup</t>
  </si>
  <si>
    <t>1bradley</t>
  </si>
  <si>
    <t>1boyfriend</t>
  </si>
  <si>
    <t>1boston</t>
  </si>
  <si>
    <t>1bluesky</t>
  </si>
  <si>
    <t>1bloods</t>
  </si>
  <si>
    <t>1billion</t>
  </si>
  <si>
    <t>1bambam</t>
  </si>
  <si>
    <t>1ballin</t>
  </si>
  <si>
    <t>1babies</t>
  </si>
  <si>
    <t>1attitude</t>
  </si>
  <si>
    <t>1angie</t>
  </si>
  <si>
    <t>1abigail</t>
  </si>
  <si>
    <t>1a2b3c4d5e6f</t>
  </si>
  <si>
    <t>1TWEETY</t>
  </si>
  <si>
    <t>19enero</t>
  </si>
  <si>
    <t>19akp73</t>
  </si>
  <si>
    <t>1995girl</t>
  </si>
  <si>
    <t>1994baby</t>
  </si>
  <si>
    <t>1967gto</t>
  </si>
  <si>
    <t>18deoctubre</t>
  </si>
  <si>
    <t>18demayo</t>
  </si>
  <si>
    <t>18deenero</t>
  </si>
  <si>
    <t>1888celtic</t>
  </si>
  <si>
    <t>17febrero</t>
  </si>
  <si>
    <t>17demayo</t>
  </si>
  <si>
    <t>17defebrero</t>
  </si>
  <si>
    <t>143shane</t>
  </si>
  <si>
    <t>143sean</t>
  </si>
  <si>
    <t>143joey</t>
  </si>
  <si>
    <t>143iluvu</t>
  </si>
  <si>
    <t>143dave</t>
  </si>
  <si>
    <t>13years</t>
  </si>
  <si>
    <t>13junio</t>
  </si>
  <si>
    <t>13goingon30</t>
  </si>
  <si>
    <t>13enero</t>
  </si>
  <si>
    <t>131313a</t>
  </si>
  <si>
    <t>12qw!@QW</t>
  </si>
  <si>
    <t>12e456</t>
  </si>
  <si>
    <t>123sarah</t>
  </si>
  <si>
    <t>123qazwsx</t>
  </si>
  <si>
    <t>123purple</t>
  </si>
  <si>
    <t>123loveme</t>
  </si>
  <si>
    <t>123leo</t>
  </si>
  <si>
    <t>123lala</t>
  </si>
  <si>
    <t>123asd123</t>
  </si>
  <si>
    <t>123a123a</t>
  </si>
  <si>
    <t>1234we</t>
  </si>
  <si>
    <t>1234q</t>
  </si>
  <si>
    <t>1234m</t>
  </si>
  <si>
    <t>1234jm</t>
  </si>
  <si>
    <t>1234d</t>
  </si>
  <si>
    <t>12345go</t>
  </si>
  <si>
    <t>12345Q</t>
  </si>
  <si>
    <t>12345G</t>
  </si>
  <si>
    <t>123456yo</t>
  </si>
  <si>
    <t>123456teamo</t>
  </si>
  <si>
    <t>123456jr</t>
  </si>
  <si>
    <t>123456abcdef</t>
  </si>
  <si>
    <t>123456Y</t>
  </si>
  <si>
    <t>123456H</t>
  </si>
  <si>
    <t>1234567o</t>
  </si>
  <si>
    <t>12345678t</t>
  </si>
  <si>
    <t>11marzo</t>
  </si>
  <si>
    <t>11deabril</t>
  </si>
  <si>
    <t>10sne1</t>
  </si>
  <si>
    <t>10inches</t>
  </si>
  <si>
    <t>10denoviembre</t>
  </si>
  <si>
    <t>100mexican</t>
  </si>
  <si>
    <t>100dollars</t>
  </si>
  <si>
    <t>100%rock</t>
  </si>
  <si>
    <t>100%amor</t>
  </si>
  <si>
    <t>0ctober</t>
  </si>
  <si>
    <t>05chevy</t>
  </si>
  <si>
    <t>$$$$$</t>
  </si>
  <si>
    <t>#EDC4rfv</t>
  </si>
  <si>
    <t>#1momma</t>
  </si>
  <si>
    <t>#1latina</t>
  </si>
  <si>
    <t>#1flirt</t>
  </si>
  <si>
    <t>#1family</t>
  </si>
  <si>
    <t>#1LOVE</t>
  </si>
  <si>
    <t>zyrone</t>
  </si>
  <si>
    <t>zxczxczxc</t>
  </si>
  <si>
    <t>zxcvbnmasdfghjk</t>
  </si>
  <si>
    <t>zxcasdqwe123</t>
  </si>
  <si>
    <t>zuzuki</t>
  </si>
  <si>
    <t>zuwail</t>
  </si>
  <si>
    <t>zsoltika</t>
  </si>
  <si>
    <t>zorbas</t>
  </si>
  <si>
    <t>zooropa</t>
  </si>
  <si>
    <t>zoopzoop</t>
  </si>
  <si>
    <t>zoom12</t>
  </si>
  <si>
    <t>zoey2006</t>
  </si>
  <si>
    <t>zoecat</t>
  </si>
  <si>
    <t>zitouna</t>
  </si>
  <si>
    <t>ziplock</t>
  </si>
  <si>
    <t>ziploc</t>
  </si>
  <si>
    <t>ziggy22</t>
  </si>
  <si>
    <t>ziggy11</t>
  </si>
  <si>
    <t>ziggy01</t>
  </si>
  <si>
    <t>zharina</t>
  </si>
  <si>
    <t>zhara</t>
  </si>
  <si>
    <t>zhangziyi</t>
  </si>
  <si>
    <t>zeus11</t>
  </si>
  <si>
    <t>zero69</t>
  </si>
  <si>
    <t>zero0000</t>
  </si>
  <si>
    <t>zernan</t>
  </si>
  <si>
    <t>zepplin1</t>
  </si>
  <si>
    <t>zemaria</t>
  </si>
  <si>
    <t>zefanya</t>
  </si>
  <si>
    <t>zeeker</t>
  </si>
  <si>
    <t>zednanref</t>
  </si>
  <si>
    <t>zedlav</t>
  </si>
  <si>
    <t>zebra4</t>
  </si>
  <si>
    <t>zdravko</t>
  </si>
  <si>
    <t>zaxscdvf</t>
  </si>
  <si>
    <t>zawawi</t>
  </si>
  <si>
    <t>zawani</t>
  </si>
  <si>
    <t>zavala1</t>
  </si>
  <si>
    <t>zaraki</t>
  </si>
  <si>
    <t>zaq1234</t>
  </si>
  <si>
    <t>zancudo</t>
  </si>
  <si>
    <t>zanamea</t>
  </si>
  <si>
    <t>zambilica</t>
  </si>
  <si>
    <t>zakia</t>
  </si>
  <si>
    <t>zafra</t>
  </si>
  <si>
    <t>zadista</t>
  </si>
  <si>
    <t>zachary9</t>
  </si>
  <si>
    <t>zacharie</t>
  </si>
  <si>
    <t>zacharias</t>
  </si>
  <si>
    <t>zach10</t>
  </si>
  <si>
    <t>zach04</t>
  </si>
  <si>
    <t>yzabella</t>
  </si>
  <si>
    <t>yvonne23</t>
  </si>
  <si>
    <t>yvonne11</t>
  </si>
  <si>
    <t>yvonne10</t>
  </si>
  <si>
    <t>yuvraj</t>
  </si>
  <si>
    <t>yuriana</t>
  </si>
  <si>
    <t>yupperz</t>
  </si>
  <si>
    <t>yuppers1</t>
  </si>
  <si>
    <t>yulyana</t>
  </si>
  <si>
    <t>yulie</t>
  </si>
  <si>
    <t>yukio</t>
  </si>
  <si>
    <t>yukime</t>
  </si>
  <si>
    <t>yudhistira</t>
  </si>
  <si>
    <t>yubita</t>
  </si>
  <si>
    <t>yteewt</t>
  </si>
  <si>
    <t>yoyoyoyoyo</t>
  </si>
  <si>
    <t>yoyoo</t>
  </si>
  <si>
    <t>yoyo22</t>
  </si>
  <si>
    <t>yousux</t>
  </si>
  <si>
    <t>yousuck69</t>
  </si>
  <si>
    <t>yourmoma</t>
  </si>
  <si>
    <t>younggun</t>
  </si>
  <si>
    <t>young7</t>
  </si>
  <si>
    <t>young23</t>
  </si>
  <si>
    <t>young13</t>
  </si>
  <si>
    <t>youloser</t>
  </si>
  <si>
    <t>youllneverknow</t>
  </si>
  <si>
    <t>youknowwho</t>
  </si>
  <si>
    <t>youcunt</t>
  </si>
  <si>
    <t>yoshida</t>
  </si>
  <si>
    <t>yoshi12</t>
  </si>
  <si>
    <t>yoorin</t>
  </si>
  <si>
    <t>yomequiero</t>
  </si>
  <si>
    <t>yomama13</t>
  </si>
  <si>
    <t>yolimar</t>
  </si>
  <si>
    <t>yolanda12</t>
  </si>
  <si>
    <t>yolanda01</t>
  </si>
  <si>
    <t>yobana</t>
  </si>
  <si>
    <t>yo123456</t>
  </si>
  <si>
    <t>ynitsed</t>
  </si>
  <si>
    <t>ynaffit1</t>
  </si>
  <si>
    <t>ylreveb</t>
  </si>
  <si>
    <t>ylove</t>
  </si>
  <si>
    <t>ylenia</t>
  </si>
  <si>
    <t>yitbos</t>
  </si>
  <si>
    <t>yevette</t>
  </si>
  <si>
    <t>yeuemnhieu</t>
  </si>
  <si>
    <t>yessir1</t>
  </si>
  <si>
    <t>yesmin</t>
  </si>
  <si>
    <t>yesid</t>
  </si>
  <si>
    <t>yeshua7</t>
  </si>
  <si>
    <t>yerika</t>
  </si>
  <si>
    <t>yendys</t>
  </si>
  <si>
    <t>yelsha</t>
  </si>
  <si>
    <t>yelsel</t>
  </si>
  <si>
    <t>yellowstar</t>
  </si>
  <si>
    <t>yellowsnow</t>
  </si>
  <si>
    <t>yellowmoon</t>
  </si>
  <si>
    <t>yellowbone</t>
  </si>
  <si>
    <t>yellow86</t>
  </si>
  <si>
    <t>yellow85</t>
  </si>
  <si>
    <t>yellow74</t>
  </si>
  <si>
    <t>yellow1234</t>
  </si>
  <si>
    <t>yeller1</t>
  </si>
  <si>
    <t>yelina</t>
  </si>
  <si>
    <t>ydnic</t>
  </si>
  <si>
    <t>yaya17</t>
  </si>
  <si>
    <t>yasmine2</t>
  </si>
  <si>
    <t>yasmeen1</t>
  </si>
  <si>
    <t>yashi</t>
  </si>
  <si>
    <t>yasashi</t>
  </si>
  <si>
    <t>yaremi</t>
  </si>
  <si>
    <t>yaqueline</t>
  </si>
  <si>
    <t>yansen</t>
  </si>
  <si>
    <t>yanks2</t>
  </si>
  <si>
    <t>yankees05</t>
  </si>
  <si>
    <t>yankee69</t>
  </si>
  <si>
    <t>yankee20</t>
  </si>
  <si>
    <t>yandelita</t>
  </si>
  <si>
    <t>yana89</t>
  </si>
  <si>
    <t>yana123</t>
  </si>
  <si>
    <t>yampier</t>
  </si>
  <si>
    <t>yamir</t>
  </si>
  <si>
    <t>yameli</t>
  </si>
  <si>
    <t>yamaha7</t>
  </si>
  <si>
    <t>yahooz</t>
  </si>
  <si>
    <t>yahoos1</t>
  </si>
  <si>
    <t>yahooo1</t>
  </si>
  <si>
    <t>yahoo20</t>
  </si>
  <si>
    <t>yagmur</t>
  </si>
  <si>
    <t>yadig</t>
  </si>
  <si>
    <t>yabucoa</t>
  </si>
  <si>
    <t>mum</t>
  </si>
  <si>
    <t>xzavier1</t>
  </si>
  <si>
    <t>xyrelle</t>
  </si>
  <si>
    <t>xxx333</t>
  </si>
  <si>
    <t>xxlxxl</t>
  </si>
  <si>
    <t>xtr451</t>
  </si>
  <si>
    <t>xtovive</t>
  </si>
  <si>
    <t>xraytech</t>
  </si>
  <si>
    <t>xprincessx</t>
  </si>
  <si>
    <t>xoxo18</t>
  </si>
  <si>
    <t>xoxo16</t>
  </si>
  <si>
    <t>xmas25</t>
  </si>
  <si>
    <t>xiomar</t>
  </si>
  <si>
    <t>xinito</t>
  </si>
  <si>
    <t>xiaotian</t>
  </si>
  <si>
    <t>xiadani</t>
  </si>
  <si>
    <t>xchange</t>
  </si>
  <si>
    <t>xavier99</t>
  </si>
  <si>
    <t>xavier19</t>
  </si>
  <si>
    <t>xavico</t>
  </si>
  <si>
    <t>xaviar</t>
  </si>
  <si>
    <t>xav1er</t>
  </si>
  <si>
    <t>xaroula</t>
  </si>
  <si>
    <t>xanga1</t>
  </si>
  <si>
    <t>xander05</t>
  </si>
  <si>
    <t>xamakita</t>
  </si>
  <si>
    <t>x1x2x3</t>
  </si>
  <si>
    <t>wynette</t>
  </si>
  <si>
    <t>wwe2008</t>
  </si>
  <si>
    <t>wvhgsuhp</t>
  </si>
  <si>
    <t>wuzzle</t>
  </si>
  <si>
    <t>wuzup1</t>
  </si>
  <si>
    <t>wuendy</t>
  </si>
  <si>
    <t>wrexham1</t>
  </si>
  <si>
    <t>wreckless</t>
  </si>
  <si>
    <t>wowwowwow</t>
  </si>
  <si>
    <t>wowbow</t>
  </si>
  <si>
    <t>wow1234</t>
  </si>
  <si>
    <t>world123</t>
  </si>
  <si>
    <t>work247</t>
  </si>
  <si>
    <t>work123</t>
  </si>
  <si>
    <t>woot</t>
  </si>
  <si>
    <t>woooo</t>
  </si>
  <si>
    <t>wooohooo</t>
  </si>
  <si>
    <t>woody9</t>
  </si>
  <si>
    <t>woodhead</t>
  </si>
  <si>
    <t>woodham</t>
  </si>
  <si>
    <t>woodgreen</t>
  </si>
  <si>
    <t>woodfish</t>
  </si>
  <si>
    <t>wonton1</t>
  </si>
  <si>
    <t>wonderboy1</t>
  </si>
  <si>
    <t>wonder2</t>
  </si>
  <si>
    <t>wombles</t>
  </si>
  <si>
    <t>wolves7</t>
  </si>
  <si>
    <t>wolfje</t>
  </si>
  <si>
    <t>wolfey</t>
  </si>
  <si>
    <t>wolf9653</t>
  </si>
  <si>
    <t>wolf18</t>
  </si>
  <si>
    <t>woking</t>
  </si>
  <si>
    <t>wizzy1</t>
  </si>
  <si>
    <t>wizards1</t>
  </si>
  <si>
    <t>wittaya</t>
  </si>
  <si>
    <t>witney</t>
  </si>
  <si>
    <t>withoutu</t>
  </si>
  <si>
    <t>wiskunde</t>
  </si>
  <si>
    <t>wisin1</t>
  </si>
  <si>
    <t>wish</t>
  </si>
  <si>
    <t>wiseone</t>
  </si>
  <si>
    <t>wirral</t>
  </si>
  <si>
    <t>winter2007</t>
  </si>
  <si>
    <t>winter!</t>
  </si>
  <si>
    <t>winslow1</t>
  </si>
  <si>
    <t>winnie8</t>
  </si>
  <si>
    <t>winnie15</t>
  </si>
  <si>
    <t>winnie10</t>
  </si>
  <si>
    <t>winnie08</t>
  </si>
  <si>
    <t>winnethepooh</t>
  </si>
  <si>
    <t>winner01</t>
  </si>
  <si>
    <t>winiepooh</t>
  </si>
  <si>
    <t>windycity</t>
  </si>
  <si>
    <t>windie</t>
  </si>
  <si>
    <t>windblown</t>
  </si>
  <si>
    <t>winchell</t>
  </si>
  <si>
    <t>wilson9</t>
  </si>
  <si>
    <t>wilson7</t>
  </si>
  <si>
    <t>wilmark</t>
  </si>
  <si>
    <t>willy01</t>
  </si>
  <si>
    <t>willpower</t>
  </si>
  <si>
    <t>willow69</t>
  </si>
  <si>
    <t>williston</t>
  </si>
  <si>
    <t>willing</t>
  </si>
  <si>
    <t>willie4</t>
  </si>
  <si>
    <t>willie21</t>
  </si>
  <si>
    <t>willie14</t>
  </si>
  <si>
    <t>williams14</t>
  </si>
  <si>
    <t>williams11</t>
  </si>
  <si>
    <t>williamh</t>
  </si>
  <si>
    <t>williamc</t>
  </si>
  <si>
    <t>william83</t>
  </si>
  <si>
    <t>william0</t>
  </si>
  <si>
    <t>willan</t>
  </si>
  <si>
    <t>will09</t>
  </si>
  <si>
    <t>will01</t>
  </si>
  <si>
    <t>wildwoman</t>
  </si>
  <si>
    <t>wildcats9</t>
  </si>
  <si>
    <t>wildcats09</t>
  </si>
  <si>
    <t>wildcat08</t>
  </si>
  <si>
    <t>wil123</t>
  </si>
  <si>
    <t>wikkid</t>
  </si>
  <si>
    <t>wiggles2</t>
  </si>
  <si>
    <t>wifey12</t>
  </si>
  <si>
    <t>wierdo1</t>
  </si>
  <si>
    <t>wicked7</t>
  </si>
  <si>
    <t>wicked11</t>
  </si>
  <si>
    <t>wicked01</t>
  </si>
  <si>
    <t>wicca13</t>
  </si>
  <si>
    <t>wicca101</t>
  </si>
  <si>
    <t>whywhywhy</t>
  </si>
  <si>
    <t>whysoserious</t>
  </si>
  <si>
    <t>whyme123</t>
  </si>
  <si>
    <t>whyme12</t>
  </si>
  <si>
    <t>why</t>
  </si>
  <si>
    <t>whores1</t>
  </si>
  <si>
    <t>whoreface</t>
  </si>
  <si>
    <t>whorebag1</t>
  </si>
  <si>
    <t>whoop1</t>
  </si>
  <si>
    <t>whoelse</t>
  </si>
  <si>
    <t>whocares?</t>
  </si>
  <si>
    <t>whitney8</t>
  </si>
  <si>
    <t>whitney4</t>
  </si>
  <si>
    <t>whitney3</t>
  </si>
  <si>
    <t>whitney16</t>
  </si>
  <si>
    <t>whitford</t>
  </si>
  <si>
    <t>whitewolf1</t>
  </si>
  <si>
    <t>whitesox05</t>
  </si>
  <si>
    <t>whiterock</t>
  </si>
  <si>
    <t>whit12</t>
  </si>
  <si>
    <t>whipple</t>
  </si>
  <si>
    <t>whena</t>
  </si>
  <si>
    <t>whattheheck</t>
  </si>
  <si>
    <t>whatsnew</t>
  </si>
  <si>
    <t>whatitis1</t>
  </si>
  <si>
    <t>whatfor</t>
  </si>
  <si>
    <t>whatever09</t>
  </si>
  <si>
    <t>whatever00</t>
  </si>
  <si>
    <t>whatcha</t>
  </si>
  <si>
    <t>what11</t>
  </si>
  <si>
    <t>whales1</t>
  </si>
  <si>
    <t>whaddup</t>
  </si>
  <si>
    <t>wewen</t>
  </si>
  <si>
    <t>wetseal1</t>
  </si>
  <si>
    <t>wetpussy1</t>
  </si>
  <si>
    <t>wetness</t>
  </si>
  <si>
    <t>westside23</t>
  </si>
  <si>
    <t>westside123</t>
  </si>
  <si>
    <t>westside.</t>
  </si>
  <si>
    <t>westpalm</t>
  </si>
  <si>
    <t>western2</t>
  </si>
  <si>
    <t>westcott</t>
  </si>
  <si>
    <t>westcost</t>
  </si>
  <si>
    <t>west49</t>
  </si>
  <si>
    <t>west15</t>
  </si>
  <si>
    <t>west1234</t>
  </si>
  <si>
    <t>west1</t>
  </si>
  <si>
    <t>west-side</t>
  </si>
  <si>
    <t>weslife</t>
  </si>
  <si>
    <t>wesley8</t>
  </si>
  <si>
    <t>wesley14</t>
  </si>
  <si>
    <t>wesley13</t>
  </si>
  <si>
    <t>wesley11</t>
  </si>
  <si>
    <t>wesley06</t>
  </si>
  <si>
    <t>wertywerty</t>
  </si>
  <si>
    <t>werty2</t>
  </si>
  <si>
    <t>wert12</t>
  </si>
  <si>
    <t>wentz1</t>
  </si>
  <si>
    <t>wendywu</t>
  </si>
  <si>
    <t>wendyc</t>
  </si>
  <si>
    <t>wendy8</t>
  </si>
  <si>
    <t>wendy07</t>
  </si>
  <si>
    <t>wendee</t>
  </si>
  <si>
    <t>welsh4eva</t>
  </si>
  <si>
    <t>welmar</t>
  </si>
  <si>
    <t>wellyboot</t>
  </si>
  <si>
    <t>welcomehome</t>
  </si>
  <si>
    <t>welch</t>
  </si>
  <si>
    <t>wehttam1</t>
  </si>
  <si>
    <t>weekly</t>
  </si>
  <si>
    <t>weekends</t>
  </si>
  <si>
    <t>weejohn</t>
  </si>
  <si>
    <t>weejamie</t>
  </si>
  <si>
    <t>weeds1</t>
  </si>
  <si>
    <t>weed666</t>
  </si>
  <si>
    <t>weed1234</t>
  </si>
  <si>
    <t>weed06</t>
  </si>
  <si>
    <t>weed01</t>
  </si>
  <si>
    <t>weeamy</t>
  </si>
  <si>
    <t>webster2</t>
  </si>
  <si>
    <t>webpage</t>
  </si>
  <si>
    <t>webkinz101</t>
  </si>
  <si>
    <t>webelieve</t>
  </si>
  <si>
    <t>weatherman</t>
  </si>
  <si>
    <t>weaklings</t>
  </si>
  <si>
    <t>wazup123</t>
  </si>
  <si>
    <t>waz123</t>
  </si>
  <si>
    <t>waynep</t>
  </si>
  <si>
    <t>waynea</t>
  </si>
  <si>
    <t>wayne88</t>
  </si>
  <si>
    <t>wayne24</t>
  </si>
  <si>
    <t>wayne18</t>
  </si>
  <si>
    <t>way2hot</t>
  </si>
  <si>
    <t>wawasan</t>
  </si>
  <si>
    <t>wawa</t>
  </si>
  <si>
    <t>wavess</t>
  </si>
  <si>
    <t>wattlebird</t>
  </si>
  <si>
    <t>watterson</t>
  </si>
  <si>
    <t>waters2</t>
  </si>
  <si>
    <t>watergun</t>
  </si>
  <si>
    <t>waterford1</t>
  </si>
  <si>
    <t>watercolor</t>
  </si>
  <si>
    <t>water25</t>
  </si>
  <si>
    <t>water16</t>
  </si>
  <si>
    <t>water14</t>
  </si>
  <si>
    <t>watdahell</t>
  </si>
  <si>
    <t>watchman</t>
  </si>
  <si>
    <t>watchdog</t>
  </si>
  <si>
    <t>wasntme</t>
  </si>
  <si>
    <t>washingtondc</t>
  </si>
  <si>
    <t>wasder</t>
  </si>
  <si>
    <t>wasawasa</t>
  </si>
  <si>
    <t>wasabe</t>
  </si>
  <si>
    <t>warriors4</t>
  </si>
  <si>
    <t>warrior23</t>
  </si>
  <si>
    <t>warmachine</t>
  </si>
  <si>
    <t>warlito</t>
  </si>
  <si>
    <t>warhorse</t>
  </si>
  <si>
    <t>warhawks</t>
  </si>
  <si>
    <t>warhawk</t>
  </si>
  <si>
    <t>warfield</t>
  </si>
  <si>
    <t>wardani</t>
  </si>
  <si>
    <t>wantsome</t>
  </si>
  <si>
    <t>wanton</t>
  </si>
  <si>
    <t>wanking</t>
  </si>
  <si>
    <t>waning</t>
  </si>
  <si>
    <t>waluigi</t>
  </si>
  <si>
    <t>waltrip</t>
  </si>
  <si>
    <t>walshie</t>
  </si>
  <si>
    <t>wallstreet</t>
  </si>
  <si>
    <t>walktheline</t>
  </si>
  <si>
    <t>walker21</t>
  </si>
  <si>
    <t>walker13</t>
  </si>
  <si>
    <t>walker11</t>
  </si>
  <si>
    <t>walesrule</t>
  </si>
  <si>
    <t>walanga</t>
  </si>
  <si>
    <t>wakata</t>
  </si>
  <si>
    <t>wajero</t>
  </si>
  <si>
    <t>waimaria</t>
  </si>
  <si>
    <t>wahoo1</t>
  </si>
  <si>
    <t>waffles2</t>
  </si>
  <si>
    <t>wafflehouse</t>
  </si>
  <si>
    <t>waffenss</t>
  </si>
  <si>
    <t>wachtwoord1</t>
  </si>
  <si>
    <t>w0nderland</t>
  </si>
  <si>
    <t>w.w.j.d.</t>
  </si>
  <si>
    <t>vulpita</t>
  </si>
  <si>
    <t>voodoo13</t>
  </si>
  <si>
    <t>vontae</t>
  </si>
  <si>
    <t>vonita</t>
  </si>
  <si>
    <t>vonda1</t>
  </si>
  <si>
    <t>volvo740</t>
  </si>
  <si>
    <t>volvere</t>
  </si>
  <si>
    <t>voluntad</t>
  </si>
  <si>
    <t>volleyball13</t>
  </si>
  <si>
    <t>vodkancoke</t>
  </si>
  <si>
    <t>vodafon</t>
  </si>
  <si>
    <t>vjollca</t>
  </si>
  <si>
    <t>vivitar</t>
  </si>
  <si>
    <t>vivian123</t>
  </si>
  <si>
    <t>vivetuvida</t>
  </si>
  <si>
    <t>vitalina</t>
  </si>
  <si>
    <t>vitali</t>
  </si>
  <si>
    <t>visualbasic</t>
  </si>
  <si>
    <t>virys</t>
  </si>
  <si>
    <t>virtualdj</t>
  </si>
  <si>
    <t>virna</t>
  </si>
  <si>
    <t>virgobaby</t>
  </si>
  <si>
    <t>virgo95</t>
  </si>
  <si>
    <t>virgo78</t>
  </si>
  <si>
    <t>virgo6</t>
  </si>
  <si>
    <t>violoncello</t>
  </si>
  <si>
    <t>violina</t>
  </si>
  <si>
    <t>violetgirl</t>
  </si>
  <si>
    <t>violet12</t>
  </si>
  <si>
    <t>violante</t>
  </si>
  <si>
    <t>vinter</t>
  </si>
  <si>
    <t>vinnie2</t>
  </si>
  <si>
    <t>vinesh</t>
  </si>
  <si>
    <t>vincent69</t>
  </si>
  <si>
    <t>vincent4</t>
  </si>
  <si>
    <t>vincent21</t>
  </si>
  <si>
    <t>vince7</t>
  </si>
  <si>
    <t>vince22</t>
  </si>
  <si>
    <t>vince14</t>
  </si>
  <si>
    <t>vince12</t>
  </si>
  <si>
    <t>vinayaka</t>
  </si>
  <si>
    <t>vinaka</t>
  </si>
  <si>
    <t>villaverde</t>
  </si>
  <si>
    <t>villarroel</t>
  </si>
  <si>
    <t>vilamoura</t>
  </si>
  <si>
    <t>vikings84</t>
  </si>
  <si>
    <t>vikings07</t>
  </si>
  <si>
    <t>viggo</t>
  </si>
  <si>
    <t>vieyra</t>
  </si>
  <si>
    <t>viewpoint</t>
  </si>
  <si>
    <t>vidalouca</t>
  </si>
  <si>
    <t>victorm</t>
  </si>
  <si>
    <t>victoria27</t>
  </si>
  <si>
    <t>victoria03</t>
  </si>
  <si>
    <t>victor27</t>
  </si>
  <si>
    <t>victor03</t>
  </si>
  <si>
    <t>victims</t>
  </si>
  <si>
    <t>vicky23</t>
  </si>
  <si>
    <t>vicky07</t>
  </si>
  <si>
    <t>vicky01</t>
  </si>
  <si>
    <t>vickis</t>
  </si>
  <si>
    <t>vicfirth</t>
  </si>
  <si>
    <t>viceversa</t>
  </si>
  <si>
    <t>viajes</t>
  </si>
  <si>
    <t>vhentedos</t>
  </si>
  <si>
    <t>veterinarian</t>
  </si>
  <si>
    <t>versoza</t>
  </si>
  <si>
    <t>veronica9</t>
  </si>
  <si>
    <t>veronica7</t>
  </si>
  <si>
    <t>veronica17</t>
  </si>
  <si>
    <t>verona1</t>
  </si>
  <si>
    <t>veron1ca</t>
  </si>
  <si>
    <t>vero1234</t>
  </si>
  <si>
    <t>vero11</t>
  </si>
  <si>
    <t>vernita</t>
  </si>
  <si>
    <t>vernalyn</t>
  </si>
  <si>
    <t>verlin</t>
  </si>
  <si>
    <t>verdon</t>
  </si>
  <si>
    <t>verdin</t>
  </si>
  <si>
    <t>verdict</t>
  </si>
  <si>
    <t>verdeverde</t>
  </si>
  <si>
    <t>verdelimon</t>
  </si>
  <si>
    <t>verawang</t>
  </si>
  <si>
    <t>venuz</t>
  </si>
  <si>
    <t>ventus</t>
  </si>
  <si>
    <t>venom13</t>
  </si>
  <si>
    <t>vengeance1</t>
  </si>
  <si>
    <t>vegeto</t>
  </si>
  <si>
    <t>vegas3</t>
  </si>
  <si>
    <t>vegas123</t>
  </si>
  <si>
    <t>vecvec</t>
  </si>
  <si>
    <t>vball!</t>
  </si>
  <si>
    <t>vauxhallcorsa</t>
  </si>
  <si>
    <t>vatoloko</t>
  </si>
  <si>
    <t>vassallo</t>
  </si>
  <si>
    <t>vasanthi</t>
  </si>
  <si>
    <t>varney</t>
  </si>
  <si>
    <t>varga</t>
  </si>
  <si>
    <t>varekai</t>
  </si>
  <si>
    <t>vanusa</t>
  </si>
  <si>
    <t>vanissa</t>
  </si>
  <si>
    <t>vanessinha</t>
  </si>
  <si>
    <t>vanelinda</t>
  </si>
  <si>
    <t>vandaag</t>
  </si>
  <si>
    <t>vanbasten</t>
  </si>
  <si>
    <t>vampirelover</t>
  </si>
  <si>
    <t>vampirelove</t>
  </si>
  <si>
    <t>vamos</t>
  </si>
  <si>
    <t>valkiria</t>
  </si>
  <si>
    <t>valery1</t>
  </si>
  <si>
    <t>valerie4</t>
  </si>
  <si>
    <t>valerie22</t>
  </si>
  <si>
    <t>valerie07</t>
  </si>
  <si>
    <t>valerias</t>
  </si>
  <si>
    <t>valeria5</t>
  </si>
  <si>
    <t>valeria01</t>
  </si>
  <si>
    <t>valentyna</t>
  </si>
  <si>
    <t>valentine7</t>
  </si>
  <si>
    <t>valentina123</t>
  </si>
  <si>
    <t>valderama</t>
  </si>
  <si>
    <t>vakinha</t>
  </si>
  <si>
    <t>vacano</t>
  </si>
  <si>
    <t>vacances</t>
  </si>
  <si>
    <t>v8splash</t>
  </si>
  <si>
    <t>uso4life</t>
  </si>
  <si>
    <t>usmc1</t>
  </si>
  <si>
    <t>usherishot</t>
  </si>
  <si>
    <t>usherisfit</t>
  </si>
  <si>
    <t>usher24</t>
  </si>
  <si>
    <t>usher17</t>
  </si>
  <si>
    <t>usher11</t>
  </si>
  <si>
    <t>usa2000</t>
  </si>
  <si>
    <t>urvashi</t>
  </si>
  <si>
    <t>urugly</t>
  </si>
  <si>
    <t>urthebest</t>
  </si>
  <si>
    <t>ursuletdeplus</t>
  </si>
  <si>
    <t>ursula1</t>
  </si>
  <si>
    <t>urstupid</t>
  </si>
  <si>
    <t>ureche</t>
  </si>
  <si>
    <t>upyours2</t>
  </si>
  <si>
    <t>upgradeu</t>
  </si>
  <si>
    <t>unusual</t>
  </si>
  <si>
    <t>untouched</t>
  </si>
  <si>
    <t>unreal1</t>
  </si>
  <si>
    <t>unlimited1</t>
  </si>
  <si>
    <t>unknow</t>
  </si>
  <si>
    <t>unisex</t>
  </si>
  <si>
    <t>unique123</t>
  </si>
  <si>
    <t>unique12</t>
  </si>
  <si>
    <t>uninvited</t>
  </si>
  <si>
    <t>unicorn6</t>
  </si>
  <si>
    <t>unicata</t>
  </si>
  <si>
    <t>unggul</t>
  </si>
  <si>
    <t>ungaska</t>
  </si>
  <si>
    <t>underwood1</t>
  </si>
  <si>
    <t>underoath777</t>
  </si>
  <si>
    <t>underline</t>
  </si>
  <si>
    <t>unclemike</t>
  </si>
  <si>
    <t>unclebill</t>
  </si>
  <si>
    <t>ultrasonicas</t>
  </si>
  <si>
    <t>ultramorada</t>
  </si>
  <si>
    <t>ugotmail</t>
  </si>
  <si>
    <t>uevoli</t>
  </si>
  <si>
    <t>uconn</t>
  </si>
  <si>
    <t>ucker</t>
  </si>
  <si>
    <t>uchija</t>
  </si>
  <si>
    <t>u2u2u2</t>
  </si>
  <si>
    <t>tysonm</t>
  </si>
  <si>
    <t>tyson17</t>
  </si>
  <si>
    <t>tyrone08</t>
  </si>
  <si>
    <t>tylerjack</t>
  </si>
  <si>
    <t>tylerdurden</t>
  </si>
  <si>
    <t>tyler94</t>
  </si>
  <si>
    <t>tyler2008</t>
  </si>
  <si>
    <t>tyler1996</t>
  </si>
  <si>
    <t>tyler#1</t>
  </si>
  <si>
    <t>tygrysek</t>
  </si>
  <si>
    <t>tyara</t>
  </si>
  <si>
    <t>ty2007</t>
  </si>
  <si>
    <t>txtech</t>
  </si>
  <si>
    <t>twothree</t>
  </si>
  <si>
    <t>twolips</t>
  </si>
  <si>
    <t>twoangels</t>
  </si>
  <si>
    <t>twix13</t>
  </si>
  <si>
    <t>twins24</t>
  </si>
  <si>
    <t>twins14</t>
  </si>
  <si>
    <t>twins01</t>
  </si>
  <si>
    <t>twinkle22</t>
  </si>
  <si>
    <t>twinkee</t>
  </si>
  <si>
    <t>twin07</t>
  </si>
  <si>
    <t>twilight3</t>
  </si>
  <si>
    <t>twilight!</t>
  </si>
  <si>
    <t>tweety96</t>
  </si>
  <si>
    <t>tweety85</t>
  </si>
  <si>
    <t>tweety34</t>
  </si>
  <si>
    <t>tweetumz</t>
  </si>
  <si>
    <t>tweeters</t>
  </si>
  <si>
    <t>tweet13</t>
  </si>
  <si>
    <t>twayne</t>
  </si>
  <si>
    <t>twathead</t>
  </si>
  <si>
    <t>tuxedo1</t>
  </si>
  <si>
    <t>tutoy</t>
  </si>
  <si>
    <t>turtle99</t>
  </si>
  <si>
    <t>turtle26</t>
  </si>
  <si>
    <t>turtle20</t>
  </si>
  <si>
    <t>turquoise1</t>
  </si>
  <si>
    <t>turpin</t>
  </si>
  <si>
    <t>turner4</t>
  </si>
  <si>
    <t>turkiyem</t>
  </si>
  <si>
    <t>turkey3</t>
  </si>
  <si>
    <t>turkey11</t>
  </si>
  <si>
    <t>turecuerdo</t>
  </si>
  <si>
    <t>turds</t>
  </si>
  <si>
    <t>turboo</t>
  </si>
  <si>
    <t>tuprincipe</t>
  </si>
  <si>
    <t>tupac4life</t>
  </si>
  <si>
    <t>tupac3</t>
  </si>
  <si>
    <t>tupac23</t>
  </si>
  <si>
    <t>tupac13</t>
  </si>
  <si>
    <t>tuomas</t>
  </si>
  <si>
    <t>tunena1</t>
  </si>
  <si>
    <t>tundike</t>
  </si>
  <si>
    <t>tumulak</t>
  </si>
  <si>
    <t>tumtum1</t>
  </si>
  <si>
    <t>tulsa1</t>
  </si>
  <si>
    <t>tuloave</t>
  </si>
  <si>
    <t>tuinui</t>
  </si>
  <si>
    <t>tuifua</t>
  </si>
  <si>
    <t>tuhoe</t>
  </si>
  <si>
    <t>tuguinha</t>
  </si>
  <si>
    <t>tuesdays</t>
  </si>
  <si>
    <t>tuesday2</t>
  </si>
  <si>
    <t>tucorazon</t>
  </si>
  <si>
    <t>tucktuck</t>
  </si>
  <si>
    <t>tucker9</t>
  </si>
  <si>
    <t>tubbys</t>
  </si>
  <si>
    <t>tsewang</t>
  </si>
  <si>
    <t>trygod</t>
  </si>
  <si>
    <t>trusts</t>
  </si>
  <si>
    <t>truste</t>
  </si>
  <si>
    <t>truelove14</t>
  </si>
  <si>
    <t>true_love</t>
  </si>
  <si>
    <t>truckin1</t>
  </si>
  <si>
    <t>trucalling</t>
  </si>
  <si>
    <t>truballa</t>
  </si>
  <si>
    <t>troyb</t>
  </si>
  <si>
    <t>troy15</t>
  </si>
  <si>
    <t>troy05</t>
  </si>
  <si>
    <t>trouble!</t>
  </si>
  <si>
    <t>trotter1</t>
  </si>
  <si>
    <t>trojans06</t>
  </si>
  <si>
    <t>trizia</t>
  </si>
  <si>
    <t>trixie16</t>
  </si>
  <si>
    <t>trixie13</t>
  </si>
  <si>
    <t>trixie!</t>
  </si>
  <si>
    <t>trixey</t>
  </si>
  <si>
    <t>triunfare</t>
  </si>
  <si>
    <t>tristy</t>
  </si>
  <si>
    <t>tristan!</t>
  </si>
  <si>
    <t>trishana</t>
  </si>
  <si>
    <t>trips</t>
  </si>
  <si>
    <t>trinity11</t>
  </si>
  <si>
    <t>trinity10</t>
  </si>
  <si>
    <t>trinity!</t>
  </si>
  <si>
    <t>triniboy</t>
  </si>
  <si>
    <t>trillville</t>
  </si>
  <si>
    <t>triggers</t>
  </si>
  <si>
    <t>trigger2</t>
  </si>
  <si>
    <t>treytrey1</t>
  </si>
  <si>
    <t>trey04</t>
  </si>
  <si>
    <t>trevor8</t>
  </si>
  <si>
    <t>trevor6</t>
  </si>
  <si>
    <t>trestres</t>
  </si>
  <si>
    <t>trenton05</t>
  </si>
  <si>
    <t>trentj</t>
  </si>
  <si>
    <t>trenity</t>
  </si>
  <si>
    <t>tremble</t>
  </si>
  <si>
    <t>treess</t>
  </si>
  <si>
    <t>treeko</t>
  </si>
  <si>
    <t>treavon</t>
  </si>
  <si>
    <t>treasurer</t>
  </si>
  <si>
    <t>traydor</t>
  </si>
  <si>
    <t>tray</t>
  </si>
  <si>
    <t>travis89</t>
  </si>
  <si>
    <t>travis33</t>
  </si>
  <si>
    <t>travis25</t>
  </si>
  <si>
    <t>travis0</t>
  </si>
  <si>
    <t>traviesos</t>
  </si>
  <si>
    <t>traviata</t>
  </si>
  <si>
    <t>travi</t>
  </si>
  <si>
    <t>transplants</t>
  </si>
  <si>
    <t>trampus</t>
  </si>
  <si>
    <t>tramposa</t>
  </si>
  <si>
    <t>trahan</t>
  </si>
  <si>
    <t>tracym</t>
  </si>
  <si>
    <t>track4</t>
  </si>
  <si>
    <t>tracia</t>
  </si>
  <si>
    <t>tracey01</t>
  </si>
  <si>
    <t>tpain1</t>
  </si>
  <si>
    <t>to├▒oteamo</t>
  </si>
  <si>
    <t>toysrus1</t>
  </si>
  <si>
    <t>toyota11</t>
  </si>
  <si>
    <t>toutoune</t>
  </si>
  <si>
    <t>touchofpink</t>
  </si>
  <si>
    <t>touchmate</t>
  </si>
  <si>
    <t>totzkie</t>
  </si>
  <si>
    <t>tottenhamhotspur</t>
  </si>
  <si>
    <t>totoys</t>
  </si>
  <si>
    <t>toto21</t>
  </si>
  <si>
    <t>torres13</t>
  </si>
  <si>
    <t>torres11</t>
  </si>
  <si>
    <t>tori23</t>
  </si>
  <si>
    <t>tori08</t>
  </si>
  <si>
    <t>topstar</t>
  </si>
  <si>
    <t>topoftheworld</t>
  </si>
  <si>
    <t>tophe</t>
  </si>
  <si>
    <t>tootsie3</t>
  </si>
  <si>
    <t>tooting</t>
  </si>
  <si>
    <t>tootie22</t>
  </si>
  <si>
    <t>toothy</t>
  </si>
  <si>
    <t>tooths</t>
  </si>
  <si>
    <t>toothache</t>
  </si>
  <si>
    <t>tooters</t>
  </si>
  <si>
    <t>toomuch1</t>
  </si>
  <si>
    <t>toomany</t>
  </si>
  <si>
    <t>toolfan</t>
  </si>
  <si>
    <t>tookie2</t>
  </si>
  <si>
    <t>toohott</t>
  </si>
  <si>
    <t>toodle</t>
  </si>
  <si>
    <t>tonyt</t>
  </si>
  <si>
    <t>tonysun</t>
  </si>
  <si>
    <t>tonylover</t>
  </si>
  <si>
    <t>tonycarreira</t>
  </si>
  <si>
    <t>tonyang</t>
  </si>
  <si>
    <t>tony83</t>
  </si>
  <si>
    <t>tony666</t>
  </si>
  <si>
    <t>tony31</t>
  </si>
  <si>
    <t>tony2007</t>
  </si>
  <si>
    <t>tontonton</t>
  </si>
  <si>
    <t>tonika</t>
  </si>
  <si>
    <t>tonica</t>
  </si>
  <si>
    <t>toni07</t>
  </si>
  <si>
    <t>tompoes</t>
  </si>
  <si>
    <t>tommy33</t>
  </si>
  <si>
    <t>tommy101</t>
  </si>
  <si>
    <t>tomfletcher</t>
  </si>
  <si>
    <t>tomeka</t>
  </si>
  <si>
    <t>tomboys</t>
  </si>
  <si>
    <t>tomasko</t>
  </si>
  <si>
    <t>tom143</t>
  </si>
  <si>
    <t>tom-tom</t>
  </si>
  <si>
    <t>tolliver</t>
  </si>
  <si>
    <t>tokyojapan</t>
  </si>
  <si>
    <t>tokneneng</t>
  </si>
  <si>
    <t>together4eva</t>
  </si>
  <si>
    <t>toejam1</t>
  </si>
  <si>
    <t>todosepuede</t>
  </si>
  <si>
    <t>todolopuedo</t>
  </si>
  <si>
    <t>todio</t>
  </si>
  <si>
    <t>todd21</t>
  </si>
  <si>
    <t>tobylee</t>
  </si>
  <si>
    <t>toby99</t>
  </si>
  <si>
    <t>toby25</t>
  </si>
  <si>
    <t>toby2000</t>
  </si>
  <si>
    <t>toby111</t>
  </si>
  <si>
    <t>toby08</t>
  </si>
  <si>
    <t>tobleron</t>
  </si>
  <si>
    <t>tobita</t>
  </si>
  <si>
    <t>toasty1</t>
  </si>
  <si>
    <t>toast123</t>
  </si>
  <si>
    <t>tnxgod</t>
  </si>
  <si>
    <t>tnvols</t>
  </si>
  <si>
    <t>tnt4life</t>
  </si>
  <si>
    <t>tkd123</t>
  </si>
  <si>
    <t>tixtix</t>
  </si>
  <si>
    <t>titulo</t>
  </si>
  <si>
    <t>tito29</t>
  </si>
  <si>
    <t>titleist1</t>
  </si>
  <si>
    <t>titititi</t>
  </si>
  <si>
    <t>titi12</t>
  </si>
  <si>
    <t>titans12</t>
  </si>
  <si>
    <t>titans08</t>
  </si>
  <si>
    <t>titanic3</t>
  </si>
  <si>
    <t>tita21</t>
  </si>
  <si>
    <t>tishana</t>
  </si>
  <si>
    <t>tired1</t>
  </si>
  <si>
    <t>tiratira</t>
  </si>
  <si>
    <t>tippy7</t>
  </si>
  <si>
    <t>tippin</t>
  </si>
  <si>
    <t>tippers</t>
  </si>
  <si>
    <t>tiphanie</t>
  </si>
  <si>
    <t>tiny11</t>
  </si>
  <si>
    <t>tiny09</t>
  </si>
  <si>
    <t>tinotino</t>
  </si>
  <si>
    <t>tino</t>
  </si>
  <si>
    <t>tinky5</t>
  </si>
  <si>
    <t>tinkle1</t>
  </si>
  <si>
    <t>tinkerbell92</t>
  </si>
  <si>
    <t>tinkerbell24</t>
  </si>
  <si>
    <t>tinkerbel7</t>
  </si>
  <si>
    <t>tinkerbel!</t>
  </si>
  <si>
    <t>tinker05</t>
  </si>
  <si>
    <t>tinker.</t>
  </si>
  <si>
    <t>tink82</t>
  </si>
  <si>
    <t>tink31</t>
  </si>
  <si>
    <t>tink2008</t>
  </si>
  <si>
    <t>tink2005</t>
  </si>
  <si>
    <t>tinika</t>
  </si>
  <si>
    <t>tinieblas</t>
  </si>
  <si>
    <t>tinabell</t>
  </si>
  <si>
    <t>tina29</t>
  </si>
  <si>
    <t>tina26</t>
  </si>
  <si>
    <t>timoy</t>
  </si>
  <si>
    <t>timothy24</t>
  </si>
  <si>
    <t>timothy13</t>
  </si>
  <si>
    <t>timothy05</t>
  </si>
  <si>
    <t>timotea</t>
  </si>
  <si>
    <t>timmy17</t>
  </si>
  <si>
    <t>timexx</t>
  </si>
  <si>
    <t>times2</t>
  </si>
  <si>
    <t>timemachine</t>
  </si>
  <si>
    <t>timeisgold</t>
  </si>
  <si>
    <t>timeclock</t>
  </si>
  <si>
    <t>timbuck2</t>
  </si>
  <si>
    <t>tim143</t>
  </si>
  <si>
    <t>tillman1</t>
  </si>
  <si>
    <t>tikka</t>
  </si>
  <si>
    <t>tiki</t>
  </si>
  <si>
    <t>tikbalang</t>
  </si>
  <si>
    <t>tijger1</t>
  </si>
  <si>
    <t>tijera</t>
  </si>
  <si>
    <t>tijani</t>
  </si>
  <si>
    <t>tigres10</t>
  </si>
  <si>
    <t>tiglet</t>
  </si>
  <si>
    <t>tigger38</t>
  </si>
  <si>
    <t>tigerss</t>
  </si>
  <si>
    <t>tigers32</t>
  </si>
  <si>
    <t>tigers00</t>
  </si>
  <si>
    <t>tiger83</t>
  </si>
  <si>
    <t>tiger56</t>
  </si>
  <si>
    <t>tiger37</t>
  </si>
  <si>
    <t>tiger35</t>
  </si>
  <si>
    <t>tiger30</t>
  </si>
  <si>
    <t>tiger29</t>
  </si>
  <si>
    <t>tiff88</t>
  </si>
  <si>
    <t>tiff17</t>
  </si>
  <si>
    <t>tiff13</t>
  </si>
  <si>
    <t>tiff10</t>
  </si>
  <si>
    <t>tiesha1</t>
  </si>
  <si>
    <t>tiera1</t>
  </si>
  <si>
    <t>tiedye</t>
  </si>
  <si>
    <t>tiddles1</t>
  </si>
  <si>
    <t>tickleme1</t>
  </si>
  <si>
    <t>tickled</t>
  </si>
  <si>
    <t>tibbie</t>
  </si>
  <si>
    <t>tiannah</t>
  </si>
  <si>
    <t>tiana123</t>
  </si>
  <si>
    <t>tiaguito</t>
  </si>
  <si>
    <t>tiababy</t>
  </si>
  <si>
    <t>thurso</t>
  </si>
  <si>
    <t>thunder17</t>
  </si>
  <si>
    <t>thunder03</t>
  </si>
  <si>
    <t>thumper4</t>
  </si>
  <si>
    <t>thumper22</t>
  </si>
  <si>
    <t>thumper!</t>
  </si>
  <si>
    <t>thugnigga</t>
  </si>
  <si>
    <t>thuglyfe</t>
  </si>
  <si>
    <t>thug23</t>
  </si>
  <si>
    <t>through</t>
  </si>
  <si>
    <t>threej</t>
  </si>
  <si>
    <t>threeboys3</t>
  </si>
  <si>
    <t>thrasher1</t>
  </si>
  <si>
    <t>thomasd</t>
  </si>
  <si>
    <t>thomas97</t>
  </si>
  <si>
    <t>thomas95</t>
  </si>
  <si>
    <t>thomas80</t>
  </si>
  <si>
    <t>thomas101</t>
  </si>
  <si>
    <t>thizzle1</t>
  </si>
  <si>
    <t>thizzle</t>
  </si>
  <si>
    <t>thistle1</t>
  </si>
  <si>
    <t>thisiscool</t>
  </si>
  <si>
    <t>thirtythree</t>
  </si>
  <si>
    <t>thinkpink2</t>
  </si>
  <si>
    <t>thinkbig</t>
  </si>
  <si>
    <t>thinkagain</t>
  </si>
  <si>
    <t>thierry14</t>
  </si>
  <si>
    <t>thewho1</t>
  </si>
  <si>
    <t>theville</t>
  </si>
  <si>
    <t>theusual</t>
  </si>
  <si>
    <t>theused666</t>
  </si>
  <si>
    <t>theused6</t>
  </si>
  <si>
    <t>theused13</t>
  </si>
  <si>
    <t>thetic</t>
  </si>
  <si>
    <t>thethird</t>
  </si>
  <si>
    <t>thesnake</t>
  </si>
  <si>
    <t>theslayer</t>
  </si>
  <si>
    <t>thesea</t>
  </si>
  <si>
    <t>theresa7</t>
  </si>
  <si>
    <t>therefore</t>
  </si>
  <si>
    <t>thepromise</t>
  </si>
  <si>
    <t>theowalcott</t>
  </si>
  <si>
    <t>theotheo</t>
  </si>
  <si>
    <t>theonering</t>
  </si>
  <si>
    <t>theone3</t>
  </si>
  <si>
    <t>theoffice</t>
  </si>
  <si>
    <t>thenanny</t>
  </si>
  <si>
    <t>themusic</t>
  </si>
  <si>
    <t>themonkey</t>
  </si>
  <si>
    <t>themaster1</t>
  </si>
  <si>
    <t>theman23</t>
  </si>
  <si>
    <t>thelost1</t>
  </si>
  <si>
    <t>thelast</t>
  </si>
  <si>
    <t>thejudge</t>
  </si>
  <si>
    <t>thejack</t>
  </si>
  <si>
    <t>theiceman</t>
  </si>
  <si>
    <t>thehitman</t>
  </si>
  <si>
    <t>thegreatest</t>
  </si>
  <si>
    <t>thefreak</t>
  </si>
  <si>
    <t>theendisnear</t>
  </si>
  <si>
    <t>theena</t>
  </si>
  <si>
    <t>thecool</t>
  </si>
  <si>
    <t>theclan</t>
  </si>
  <si>
    <t>thebridge</t>
  </si>
  <si>
    <t>theboys3</t>
  </si>
  <si>
    <t>theboy1</t>
  </si>
  <si>
    <t>thebigone</t>
  </si>
  <si>
    <t>thebeach1</t>
  </si>
  <si>
    <t>thea</t>
  </si>
  <si>
    <t>thayne</t>
  </si>
  <si>
    <t>tharts</t>
  </si>
  <si>
    <t>thankz</t>
  </si>
  <si>
    <t>thanasis</t>
  </si>
  <si>
    <t>thammy</t>
  </si>
  <si>
    <t>thaman</t>
  </si>
  <si>
    <t>thalie</t>
  </si>
  <si>
    <t>thakur</t>
  </si>
  <si>
    <t>thaila</t>
  </si>
  <si>
    <t>texasstate</t>
  </si>
  <si>
    <t>texas806</t>
  </si>
  <si>
    <t>texas713</t>
  </si>
  <si>
    <t>tete</t>
  </si>
  <si>
    <t>testarossa</t>
  </si>
  <si>
    <t>tessybear</t>
  </si>
  <si>
    <t>tessa06</t>
  </si>
  <si>
    <t>tess12</t>
  </si>
  <si>
    <t>tess11</t>
  </si>
  <si>
    <t>terryj</t>
  </si>
  <si>
    <t>terry18</t>
  </si>
  <si>
    <t>terry11</t>
  </si>
  <si>
    <t>terrell3</t>
  </si>
  <si>
    <t>termineitor</t>
  </si>
  <si>
    <t>terima</t>
  </si>
  <si>
    <t>teresa18</t>
  </si>
  <si>
    <t>teresa07</t>
  </si>
  <si>
    <t>teracota</t>
  </si>
  <si>
    <t>tequila3</t>
  </si>
  <si>
    <t>tequila2</t>
  </si>
  <si>
    <t>tequiero14</t>
  </si>
  <si>
    <t>tequiero10</t>
  </si>
  <si>
    <t>tequelomuxo</t>
  </si>
  <si>
    <t>tequan</t>
  </si>
  <si>
    <t>tennispro</t>
  </si>
  <si>
    <t>tennis27</t>
  </si>
  <si>
    <t>tenise</t>
  </si>
  <si>
    <t>tenang</t>
  </si>
  <si>
    <t>templemore</t>
  </si>
  <si>
    <t>templario</t>
  </si>
  <si>
    <t>tempe</t>
  </si>
  <si>
    <t>tellie</t>
  </si>
  <si>
    <t>telesforo</t>
  </si>
  <si>
    <t>telefono1</t>
  </si>
  <si>
    <t>tekken4</t>
  </si>
  <si>
    <t>teiubescmama</t>
  </si>
  <si>
    <t>tefany</t>
  </si>
  <si>
    <t>teetee2</t>
  </si>
  <si>
    <t>teenwolf</t>
  </si>
  <si>
    <t>teenager13</t>
  </si>
  <si>
    <t>teen14</t>
  </si>
  <si>
    <t>tedrick</t>
  </si>
  <si>
    <t>teddylove</t>
  </si>
  <si>
    <t>teddydog</t>
  </si>
  <si>
    <t>teddybear6</t>
  </si>
  <si>
    <t>teddy27</t>
  </si>
  <si>
    <t>teddy25</t>
  </si>
  <si>
    <t>tedder</t>
  </si>
  <si>
    <t>teater</t>
  </si>
  <si>
    <t>teaomarama</t>
  </si>
  <si>
    <t>teamoyteodio</t>
  </si>
  <si>
    <t>teamowilliam</t>
  </si>
  <si>
    <t>teamovida</t>
  </si>
  <si>
    <t>teamotomas</t>
  </si>
  <si>
    <t>teamoroger</t>
  </si>
  <si>
    <t>teamorobert</t>
  </si>
  <si>
    <t>teamorenato</t>
  </si>
  <si>
    <t>teamorafael</t>
  </si>
  <si>
    <t>teamops</t>
  </si>
  <si>
    <t>teamopollo</t>
  </si>
  <si>
    <t>teamopapito</t>
  </si>
  <si>
    <t>teamomax</t>
  </si>
  <si>
    <t>teamomauricio</t>
  </si>
  <si>
    <t>teamolupita</t>
  </si>
  <si>
    <t>teamoluisa</t>
  </si>
  <si>
    <t>teamojanet</t>
  </si>
  <si>
    <t>teamoharold</t>
  </si>
  <si>
    <t>teamofrancisco</t>
  </si>
  <si>
    <t>teamofabiola</t>
  </si>
  <si>
    <t>teamoestefany</t>
  </si>
  <si>
    <t>teamocosita</t>
  </si>
  <si>
    <t>teamochinito</t>
  </si>
  <si>
    <t>teamocarol</t>
  </si>
  <si>
    <t>teamobrandon</t>
  </si>
  <si>
    <t>teamoaty</t>
  </si>
  <si>
    <t>teamoangelo</t>
  </si>
  <si>
    <t>teamo_123</t>
  </si>
  <si>
    <t>teamo99</t>
  </si>
  <si>
    <t>teamo33</t>
  </si>
  <si>
    <t>teamo31</t>
  </si>
  <si>
    <t>teamo26</t>
  </si>
  <si>
    <t>teamo2007</t>
  </si>
  <si>
    <t>teamo12345</t>
  </si>
  <si>
    <t>teadoromucho</t>
  </si>
  <si>
    <t>te_quiero</t>
  </si>
  <si>
    <t>tbsbloods</t>
  </si>
  <si>
    <t>tbone2</t>
  </si>
  <si>
    <t>tazzy2</t>
  </si>
  <si>
    <t>taztaz1</t>
  </si>
  <si>
    <t>taz666</t>
  </si>
  <si>
    <t>taz1234</t>
  </si>
  <si>
    <t>taytay8</t>
  </si>
  <si>
    <t>taytay09</t>
  </si>
  <si>
    <t>taylorhanson</t>
  </si>
  <si>
    <t>taylorb</t>
  </si>
  <si>
    <t>taylor55</t>
  </si>
  <si>
    <t>taylor31</t>
  </si>
  <si>
    <t>tayboo</t>
  </si>
  <si>
    <t>tayana</t>
  </si>
  <si>
    <t>tay</t>
  </si>
  <si>
    <t>taxitaxi</t>
  </si>
  <si>
    <t>tawnya</t>
  </si>
  <si>
    <t>tavos</t>
  </si>
  <si>
    <t>tavira</t>
  </si>
  <si>
    <t>taurus17</t>
  </si>
  <si>
    <t>taurus14</t>
  </si>
  <si>
    <t>tatus</t>
  </si>
  <si>
    <t>tattoo3</t>
  </si>
  <si>
    <t>tatiane</t>
  </si>
  <si>
    <t>tatiana13</t>
  </si>
  <si>
    <t>tatiana12</t>
  </si>
  <si>
    <t>tatian</t>
  </si>
  <si>
    <t>taters1</t>
  </si>
  <si>
    <t>tate12</t>
  </si>
  <si>
    <t>tatar</t>
  </si>
  <si>
    <t>tashkent</t>
  </si>
  <si>
    <t>tashea</t>
  </si>
  <si>
    <t>tashad</t>
  </si>
  <si>
    <t>tasha88</t>
  </si>
  <si>
    <t>tasha4</t>
  </si>
  <si>
    <t>tasha19</t>
  </si>
  <si>
    <t>tasha03</t>
  </si>
  <si>
    <t>tarts</t>
  </si>
  <si>
    <t>tarbaby1</t>
  </si>
  <si>
    <t>taratata</t>
  </si>
  <si>
    <t>tarango</t>
  </si>
  <si>
    <t>taraji</t>
  </si>
  <si>
    <t>tarabas</t>
  </si>
  <si>
    <t>tara16</t>
  </si>
  <si>
    <t>tara07</t>
  </si>
  <si>
    <t>tapioka</t>
  </si>
  <si>
    <t>tanyag</t>
  </si>
  <si>
    <t>tanya13</t>
  </si>
  <si>
    <t>tanner15</t>
  </si>
  <si>
    <t>tanner02</t>
  </si>
  <si>
    <t>tanktank</t>
  </si>
  <si>
    <t>tankers1</t>
  </si>
  <si>
    <t>tania16</t>
  </si>
  <si>
    <t>tania15</t>
  </si>
  <si>
    <t>tango7</t>
  </si>
  <si>
    <t>tango12</t>
  </si>
  <si>
    <t>tangako</t>
  </si>
  <si>
    <t>tanay</t>
  </si>
  <si>
    <t>tanawat</t>
  </si>
  <si>
    <t>tanapon</t>
  </si>
  <si>
    <t>tamuna</t>
  </si>
  <si>
    <t>tampalasan</t>
  </si>
  <si>
    <t>tammyh</t>
  </si>
  <si>
    <t>tammy7</t>
  </si>
  <si>
    <t>tammy69</t>
  </si>
  <si>
    <t>tammy4</t>
  </si>
  <si>
    <t>tammy07</t>
  </si>
  <si>
    <t>tamina</t>
  </si>
  <si>
    <t>tamil</t>
  </si>
  <si>
    <t>tameme</t>
  </si>
  <si>
    <t>tambourine</t>
  </si>
  <si>
    <t>tambis</t>
  </si>
  <si>
    <t>tamatama</t>
  </si>
  <si>
    <t>tamara10</t>
  </si>
  <si>
    <t>tamadrums</t>
  </si>
  <si>
    <t>talofalava</t>
  </si>
  <si>
    <t>tallarin</t>
  </si>
  <si>
    <t>tallahassee</t>
  </si>
  <si>
    <t>tallada</t>
  </si>
  <si>
    <t>talking1</t>
  </si>
  <si>
    <t>talie</t>
  </si>
  <si>
    <t>talida</t>
  </si>
  <si>
    <t>talicia</t>
  </si>
  <si>
    <t>talentado</t>
  </si>
  <si>
    <t>talan06</t>
  </si>
  <si>
    <t>takiyah</t>
  </si>
  <si>
    <t>takius</t>
  </si>
  <si>
    <t>takemeasiam</t>
  </si>
  <si>
    <t>taiger</t>
  </si>
  <si>
    <t>tahoe99</t>
  </si>
  <si>
    <t>tahoe07</t>
  </si>
  <si>
    <t>tahani</t>
  </si>
  <si>
    <t>tagada</t>
  </si>
  <si>
    <t>taekwon</t>
  </si>
  <si>
    <t>tacky</t>
  </si>
  <si>
    <t>tabla</t>
  </si>
  <si>
    <t>tabebe</t>
  </si>
  <si>
    <t>tabatchoy</t>
  </si>
  <si>
    <t>t3ddyb3ar</t>
  </si>
  <si>
    <t>t-bird</t>
  </si>
  <si>
    <t>szasza</t>
  </si>
  <si>
    <t>sydney4</t>
  </si>
  <si>
    <t>sydney!</t>
  </si>
  <si>
    <t>sxcsoph</t>
  </si>
  <si>
    <t>sxclady</t>
  </si>
  <si>
    <t>swizzy</t>
  </si>
  <si>
    <t>swish</t>
  </si>
  <si>
    <t>swimmy</t>
  </si>
  <si>
    <t>swimming10</t>
  </si>
  <si>
    <t>swimmer6</t>
  </si>
  <si>
    <t>swimmer13</t>
  </si>
  <si>
    <t>swim2win</t>
  </si>
  <si>
    <t>swim22</t>
  </si>
  <si>
    <t>swim05</t>
  </si>
  <si>
    <t>swfc4life</t>
  </si>
  <si>
    <t>swerve</t>
  </si>
  <si>
    <t>sweetytweety</t>
  </si>
  <si>
    <t>sweetygurl</t>
  </si>
  <si>
    <t>sweety95</t>
  </si>
  <si>
    <t>sweety143</t>
  </si>
  <si>
    <t>sweety1234</t>
  </si>
  <si>
    <t>sweety03</t>
  </si>
  <si>
    <t>sweettart1</t>
  </si>
  <si>
    <t>sweets7</t>
  </si>
  <si>
    <t>sweets22</t>
  </si>
  <si>
    <t>sweetpotato</t>
  </si>
  <si>
    <t>sweetpie1</t>
  </si>
  <si>
    <t>sweetpea11</t>
  </si>
  <si>
    <t>sweetpea08</t>
  </si>
  <si>
    <t>sweetmullet</t>
  </si>
  <si>
    <t>sweetmisery</t>
  </si>
  <si>
    <t>sweetmeat</t>
  </si>
  <si>
    <t>sweetko</t>
  </si>
  <si>
    <t>sweetjesus</t>
  </si>
  <si>
    <t>sweetjane</t>
  </si>
  <si>
    <t>sweetiegirl</t>
  </si>
  <si>
    <t>sweetie34</t>
  </si>
  <si>
    <t>sweetcoco</t>
  </si>
  <si>
    <t>sweetchic</t>
  </si>
  <si>
    <t>sweetblood</t>
  </si>
  <si>
    <t>sweetassugar</t>
  </si>
  <si>
    <t>sweet6teen</t>
  </si>
  <si>
    <t>swanson1</t>
  </si>
  <si>
    <t>suzie3</t>
  </si>
  <si>
    <t>suwannee</t>
  </si>
  <si>
    <t>susysusy</t>
  </si>
  <si>
    <t>susieq1</t>
  </si>
  <si>
    <t>sushi2</t>
  </si>
  <si>
    <t>susette</t>
  </si>
  <si>
    <t>susane</t>
  </si>
  <si>
    <t>susana123</t>
  </si>
  <si>
    <t>surprise1</t>
  </si>
  <si>
    <t>surita</t>
  </si>
  <si>
    <t>surgtech</t>
  </si>
  <si>
    <t>surga</t>
  </si>
  <si>
    <t>surfergurl</t>
  </si>
  <si>
    <t>surfer5</t>
  </si>
  <si>
    <t>surfer4</t>
  </si>
  <si>
    <t>surething</t>
  </si>
  <si>
    <t>sureshot</t>
  </si>
  <si>
    <t>supertramp</t>
  </si>
  <si>
    <t>superstar21</t>
  </si>
  <si>
    <t>superstar101</t>
  </si>
  <si>
    <t>supersayayin</t>
  </si>
  <si>
    <t>superpollo</t>
  </si>
  <si>
    <t>superpoderosas</t>
  </si>
  <si>
    <t>supermax</t>
  </si>
  <si>
    <t>superman34</t>
  </si>
  <si>
    <t>superkitty</t>
  </si>
  <si>
    <t>superjet</t>
  </si>
  <si>
    <t>supergirl3</t>
  </si>
  <si>
    <t>superfish</t>
  </si>
  <si>
    <t>superfast</t>
  </si>
  <si>
    <t>superboy1</t>
  </si>
  <si>
    <t>superbowl1</t>
  </si>
  <si>
    <t>superblues</t>
  </si>
  <si>
    <t>super007</t>
  </si>
  <si>
    <t>suparman</t>
  </si>
  <si>
    <t>supannee</t>
  </si>
  <si>
    <t>supaman1</t>
  </si>
  <si>
    <t>sunshine85</t>
  </si>
  <si>
    <t>sunshine81</t>
  </si>
  <si>
    <t>sunshine80</t>
  </si>
  <si>
    <t>sunshine72</t>
  </si>
  <si>
    <t>sunshine56</t>
  </si>
  <si>
    <t>sunshine43</t>
  </si>
  <si>
    <t>sunsetbeach</t>
  </si>
  <si>
    <t>sunset99</t>
  </si>
  <si>
    <t>sunset8</t>
  </si>
  <si>
    <t>sunset11</t>
  </si>
  <si>
    <t>sunpower</t>
  </si>
  <si>
    <t>sunnysunny</t>
  </si>
  <si>
    <t>sunnyside1</t>
  </si>
  <si>
    <t>sunnybank</t>
  </si>
  <si>
    <t>sunflower6</t>
  </si>
  <si>
    <t>sunfish</t>
  </si>
  <si>
    <t>sun&amp;moon</t>
  </si>
  <si>
    <t>summernights</t>
  </si>
  <si>
    <t>summercamp</t>
  </si>
  <si>
    <t>summer&lt;3</t>
  </si>
  <si>
    <t>summer65</t>
  </si>
  <si>
    <t>summer2009</t>
  </si>
  <si>
    <t>sumayang</t>
  </si>
  <si>
    <t>sumathi</t>
  </si>
  <si>
    <t>sully123</t>
  </si>
  <si>
    <t>suliana</t>
  </si>
  <si>
    <t>sulay</t>
  </si>
  <si>
    <t>sukma</t>
  </si>
  <si>
    <t>sukahati</t>
  </si>
  <si>
    <t>sujitra</t>
  </si>
  <si>
    <t>suitland</t>
  </si>
  <si>
    <t>sugarray1</t>
  </si>
  <si>
    <t>sugarmuffin</t>
  </si>
  <si>
    <t>sugarloaf</t>
  </si>
  <si>
    <t>sugaree</t>
  </si>
  <si>
    <t>sugar95</t>
  </si>
  <si>
    <t>sugar&amp;spice</t>
  </si>
  <si>
    <t>sugafoot</t>
  </si>
  <si>
    <t>sugadaddy</t>
  </si>
  <si>
    <t>sugabuga</t>
  </si>
  <si>
    <t>sugabear1</t>
  </si>
  <si>
    <t>sue├▒o</t>
  </si>
  <si>
    <t>suede</t>
  </si>
  <si>
    <t>suddenly</t>
  </si>
  <si>
    <t>suckers1</t>
  </si>
  <si>
    <t>suckerfree</t>
  </si>
  <si>
    <t>sucette</t>
  </si>
  <si>
    <t>substance</t>
  </si>
  <si>
    <t>subrina</t>
  </si>
  <si>
    <t>subaru7</t>
  </si>
  <si>
    <t>stymie</t>
  </si>
  <si>
    <t>stylo</t>
  </si>
  <si>
    <t>stupidshit</t>
  </si>
  <si>
    <t>stupidpeople</t>
  </si>
  <si>
    <t>stup1d</t>
  </si>
  <si>
    <t>stufff</t>
  </si>
  <si>
    <t>studly1</t>
  </si>
  <si>
    <t>studio3</t>
  </si>
  <si>
    <t>stuck</t>
  </si>
  <si>
    <t>stubbie</t>
  </si>
  <si>
    <t>stuard</t>
  </si>
  <si>
    <t>strumica</t>
  </si>
  <si>
    <t>struggles</t>
  </si>
  <si>
    <t>stronggirl</t>
  </si>
  <si>
    <t>strify</t>
  </si>
  <si>
    <t>streaky</t>
  </si>
  <si>
    <t>strawberry13</t>
  </si>
  <si>
    <t>stranraer</t>
  </si>
  <si>
    <t>str8hood</t>
  </si>
  <si>
    <t>str8fan</t>
  </si>
  <si>
    <t>stormey</t>
  </si>
  <si>
    <t>storm4</t>
  </si>
  <si>
    <t>stophatin</t>
  </si>
  <si>
    <t>stone11</t>
  </si>
  <si>
    <t>stokie</t>
  </si>
  <si>
    <t>stluke</t>
  </si>
  <si>
    <t>stitch7</t>
  </si>
  <si>
    <t>stinnett</t>
  </si>
  <si>
    <t>stinkpot</t>
  </si>
  <si>
    <t>stinkfist</t>
  </si>
  <si>
    <t>stinkbum</t>
  </si>
  <si>
    <t>stillthe1</t>
  </si>
  <si>
    <t>still1</t>
  </si>
  <si>
    <t>stigmatize</t>
  </si>
  <si>
    <t>stich1</t>
  </si>
  <si>
    <t>stewy</t>
  </si>
  <si>
    <t>stewie!</t>
  </si>
  <si>
    <t>stevie01</t>
  </si>
  <si>
    <t>stevep</t>
  </si>
  <si>
    <t>steven98</t>
  </si>
  <si>
    <t>steven90</t>
  </si>
  <si>
    <t>steven79</t>
  </si>
  <si>
    <t>steven78</t>
  </si>
  <si>
    <t>steven29</t>
  </si>
  <si>
    <t>steve4me</t>
  </si>
  <si>
    <t>steve!</t>
  </si>
  <si>
    <t>sterren</t>
  </si>
  <si>
    <t>sterling2</t>
  </si>
  <si>
    <t>stephen08</t>
  </si>
  <si>
    <t>steph91</t>
  </si>
  <si>
    <t>stepbystep</t>
  </si>
  <si>
    <t>stenny</t>
  </si>
  <si>
    <t>stellita</t>
  </si>
  <si>
    <t>stellamaris</t>
  </si>
  <si>
    <t>stefy1</t>
  </si>
  <si>
    <t>steelers10</t>
  </si>
  <si>
    <t>steauafc</t>
  </si>
  <si>
    <t>steaua1</t>
  </si>
  <si>
    <t>ste123</t>
  </si>
  <si>
    <t>statistics</t>
  </si>
  <si>
    <t>static-x</t>
  </si>
  <si>
    <t>stash</t>
  </si>
  <si>
    <t>starzy</t>
  </si>
  <si>
    <t>starz7</t>
  </si>
  <si>
    <t>starz15</t>
  </si>
  <si>
    <t>starter1</t>
  </si>
  <si>
    <t>starsz</t>
  </si>
  <si>
    <t>stars33</t>
  </si>
  <si>
    <t>starra</t>
  </si>
  <si>
    <t>starr7</t>
  </si>
  <si>
    <t>starr17</t>
  </si>
  <si>
    <t>starch</t>
  </si>
  <si>
    <t>starburst!</t>
  </si>
  <si>
    <t>starbucks4</t>
  </si>
  <si>
    <t>starbuck1</t>
  </si>
  <si>
    <t>star79</t>
  </si>
  <si>
    <t>star666</t>
  </si>
  <si>
    <t>star43</t>
  </si>
  <si>
    <t>star2009</t>
  </si>
  <si>
    <t>star121</t>
  </si>
  <si>
    <t>wars</t>
  </si>
  <si>
    <t>stanley4</t>
  </si>
  <si>
    <t>stanko</t>
  </si>
  <si>
    <t>staggs</t>
  </si>
  <si>
    <t>stacy7</t>
  </si>
  <si>
    <t>stacy11</t>
  </si>
  <si>
    <t>stacia1</t>
  </si>
  <si>
    <t>stacey02</t>
  </si>
  <si>
    <t>st1234</t>
  </si>
  <si>
    <t>st.thomas</t>
  </si>
  <si>
    <t>st.lucia</t>
  </si>
  <si>
    <t>st.joseph</t>
  </si>
  <si>
    <t>sriwijaya</t>
  </si>
  <si>
    <t>squishie</t>
  </si>
  <si>
    <t>squirt3</t>
  </si>
  <si>
    <t>squirt23</t>
  </si>
  <si>
    <t>spyware</t>
  </si>
  <si>
    <t>spyder2</t>
  </si>
  <si>
    <t>spyda</t>
  </si>
  <si>
    <t>spunky123</t>
  </si>
  <si>
    <t>spuggy</t>
  </si>
  <si>
    <t>sprung1</t>
  </si>
  <si>
    <t>springwood</t>
  </si>
  <si>
    <t>spot13</t>
  </si>
  <si>
    <t>sporty2</t>
  </si>
  <si>
    <t>sports18</t>
  </si>
  <si>
    <t>spork</t>
  </si>
  <si>
    <t>spooky01</t>
  </si>
  <si>
    <t>spook123</t>
  </si>
  <si>
    <t>sponger</t>
  </si>
  <si>
    <t>spongebob69</t>
  </si>
  <si>
    <t>sponge7</t>
  </si>
  <si>
    <t>spokane1</t>
  </si>
  <si>
    <t>spoiled13</t>
  </si>
  <si>
    <t>splooge</t>
  </si>
  <si>
    <t>spirou</t>
  </si>
  <si>
    <t>spindle</t>
  </si>
  <si>
    <t>spike93</t>
  </si>
  <si>
    <t>spike88</t>
  </si>
  <si>
    <t>spike666</t>
  </si>
  <si>
    <t>spike4</t>
  </si>
  <si>
    <t>spike02</t>
  </si>
  <si>
    <t>spiderman69</t>
  </si>
  <si>
    <t>spiderman13</t>
  </si>
  <si>
    <t>spiderman11</t>
  </si>
  <si>
    <t>spider9</t>
  </si>
  <si>
    <t>spider4</t>
  </si>
  <si>
    <t>spider07</t>
  </si>
  <si>
    <t>spider05</t>
  </si>
  <si>
    <t>spidaman</t>
  </si>
  <si>
    <t>spicyhot</t>
  </si>
  <si>
    <t>spicegirl1</t>
  </si>
  <si>
    <t>spencer22</t>
  </si>
  <si>
    <t>spencer10</t>
  </si>
  <si>
    <t>speedy14</t>
  </si>
  <si>
    <t>speedie</t>
  </si>
  <si>
    <t>specials</t>
  </si>
  <si>
    <t>special3</t>
  </si>
  <si>
    <t>speakerbox</t>
  </si>
  <si>
    <t>speaker2</t>
  </si>
  <si>
    <t>spaz</t>
  </si>
  <si>
    <t>spawn666</t>
  </si>
  <si>
    <t>spartan7</t>
  </si>
  <si>
    <t>sparky6</t>
  </si>
  <si>
    <t>sparky420</t>
  </si>
  <si>
    <t>sparky08</t>
  </si>
  <si>
    <t>sparkle21</t>
  </si>
  <si>
    <t>spanky11</t>
  </si>
  <si>
    <t>spanki</t>
  </si>
  <si>
    <t>spanish3</t>
  </si>
  <si>
    <t>spacetoon</t>
  </si>
  <si>
    <t>spaceboy</t>
  </si>
  <si>
    <t>spaceace</t>
  </si>
  <si>
    <t>space22</t>
  </si>
  <si>
    <t>soypuma</t>
  </si>
  <si>
    <t>soyleyenda</t>
  </si>
  <si>
    <t>soyinteligente</t>
  </si>
  <si>
    <t>soy</t>
  </si>
  <si>
    <t>southside7</t>
  </si>
  <si>
    <t>south23</t>
  </si>
  <si>
    <t>south07</t>
  </si>
  <si>
    <t>sourpatch1</t>
  </si>
  <si>
    <t>soulsista</t>
  </si>
  <si>
    <t>souleymane</t>
  </si>
  <si>
    <t>soufwest</t>
  </si>
  <si>
    <t>sotto</t>
  </si>
  <si>
    <t>sosorry</t>
  </si>
  <si>
    <t>sosodef1</t>
  </si>
  <si>
    <t>sosete</t>
  </si>
  <si>
    <t>sortilegio</t>
  </si>
  <si>
    <t>sorte</t>
  </si>
  <si>
    <t>sorsha</t>
  </si>
  <si>
    <t>sordfish</t>
  </si>
  <si>
    <t>sopia</t>
  </si>
  <si>
    <t>sophiex</t>
  </si>
  <si>
    <t>sophiecat</t>
  </si>
  <si>
    <t>sophiec</t>
  </si>
  <si>
    <t>sophieb</t>
  </si>
  <si>
    <t>sophie26</t>
  </si>
  <si>
    <t>sophie20</t>
  </si>
  <si>
    <t>sophie19</t>
  </si>
  <si>
    <t>sophia14</t>
  </si>
  <si>
    <t>soonergirl</t>
  </si>
  <si>
    <t>sonyeric</t>
  </si>
  <si>
    <t>sony1234</t>
  </si>
  <si>
    <t>sontoloyo</t>
  </si>
  <si>
    <t>sonny6</t>
  </si>
  <si>
    <t>sonic22</t>
  </si>
  <si>
    <t>sonic15</t>
  </si>
  <si>
    <t>sonic13</t>
  </si>
  <si>
    <t>sonic125</t>
  </si>
  <si>
    <t>sonia11</t>
  </si>
  <si>
    <t>songwriter</t>
  </si>
  <si>
    <t>sondra1</t>
  </si>
  <si>
    <t>somethingelse</t>
  </si>
  <si>
    <t>somethin1</t>
  </si>
  <si>
    <t>somaya</t>
  </si>
  <si>
    <t>solterito</t>
  </si>
  <si>
    <t>soljaboy</t>
  </si>
  <si>
    <t>solis1</t>
  </si>
  <si>
    <t>solidad</t>
  </si>
  <si>
    <t>soldadito</t>
  </si>
  <si>
    <t>solar1</t>
  </si>
  <si>
    <t>sokrates</t>
  </si>
  <si>
    <t>sointoyou</t>
  </si>
  <si>
    <t>soicey</t>
  </si>
  <si>
    <t>softballrules</t>
  </si>
  <si>
    <t>softballbabe</t>
  </si>
  <si>
    <t>softball69</t>
  </si>
  <si>
    <t>softball50</t>
  </si>
  <si>
    <t>softball4life</t>
  </si>
  <si>
    <t>sofiita</t>
  </si>
  <si>
    <t>sofiane</t>
  </si>
  <si>
    <t>sofia2007</t>
  </si>
  <si>
    <t>sofhia</t>
  </si>
  <si>
    <t>soda</t>
  </si>
  <si>
    <t>socotroco</t>
  </si>
  <si>
    <t>socoro</t>
  </si>
  <si>
    <t>socks11</t>
  </si>
  <si>
    <t>socks10</t>
  </si>
  <si>
    <t>socer</t>
  </si>
  <si>
    <t>soccerprincess</t>
  </si>
  <si>
    <t>soccerchamp</t>
  </si>
  <si>
    <t>soccer4me</t>
  </si>
  <si>
    <t>soccer40</t>
  </si>
  <si>
    <t>soarece</t>
  </si>
  <si>
    <t>soarec</t>
  </si>
  <si>
    <t>soapdish</t>
  </si>
  <si>
    <t>snuggles11</t>
  </si>
  <si>
    <t>snugglebum</t>
  </si>
  <si>
    <t>snowmobile</t>
  </si>
  <si>
    <t>snowking</t>
  </si>
  <si>
    <t>snowflake123</t>
  </si>
  <si>
    <t>snowball10</t>
  </si>
  <si>
    <t>snowball08</t>
  </si>
  <si>
    <t>snowball06</t>
  </si>
  <si>
    <t>snow69</t>
  </si>
  <si>
    <t>snow32</t>
  </si>
  <si>
    <t>snow24</t>
  </si>
  <si>
    <t>snoopygirl</t>
  </si>
  <si>
    <t>snoopy89</t>
  </si>
  <si>
    <t>snoopy87</t>
  </si>
  <si>
    <t>snoopy84</t>
  </si>
  <si>
    <t>snoopy55</t>
  </si>
  <si>
    <t>snoopy33</t>
  </si>
  <si>
    <t>snoopy27</t>
  </si>
  <si>
    <t>snoopy04</t>
  </si>
  <si>
    <t>snoopy03</t>
  </si>
  <si>
    <t>snoopdoog</t>
  </si>
  <si>
    <t>snoop13</t>
  </si>
  <si>
    <t>snoodle</t>
  </si>
  <si>
    <t>snodgrass</t>
  </si>
  <si>
    <t>sniper2</t>
  </si>
  <si>
    <t>sniker</t>
  </si>
  <si>
    <t>snickers23</t>
  </si>
  <si>
    <t>snickers07</t>
  </si>
  <si>
    <t>snickerdoodles</t>
  </si>
  <si>
    <t>snaps</t>
  </si>
  <si>
    <t>snakeyes</t>
  </si>
  <si>
    <t>snakes2</t>
  </si>
  <si>
    <t>snaker</t>
  </si>
  <si>
    <t>snake89</t>
  </si>
  <si>
    <t>snaider</t>
  </si>
  <si>
    <t>smurfs1</t>
  </si>
  <si>
    <t>smores1</t>
  </si>
  <si>
    <t>smoosh</t>
  </si>
  <si>
    <t>smoochy1</t>
  </si>
  <si>
    <t>smoney</t>
  </si>
  <si>
    <t>smokeyjoe1</t>
  </si>
  <si>
    <t>smokey77</t>
  </si>
  <si>
    <t>smokey26</t>
  </si>
  <si>
    <t>smokey09</t>
  </si>
  <si>
    <t>smokey03</t>
  </si>
  <si>
    <t>smokeweedeveryday</t>
  </si>
  <si>
    <t>smokeme</t>
  </si>
  <si>
    <t>smoke7</t>
  </si>
  <si>
    <t>smoke3</t>
  </si>
  <si>
    <t>smoke23</t>
  </si>
  <si>
    <t>smocky</t>
  </si>
  <si>
    <t>smith18</t>
  </si>
  <si>
    <t>smith17</t>
  </si>
  <si>
    <t>smith08</t>
  </si>
  <si>
    <t>smillie</t>
  </si>
  <si>
    <t>smiley9</t>
  </si>
  <si>
    <t>smiley09</t>
  </si>
  <si>
    <t>smiles69</t>
  </si>
  <si>
    <t>smiles22</t>
  </si>
  <si>
    <t>smiles10</t>
  </si>
  <si>
    <t>smile=]</t>
  </si>
  <si>
    <t>smile!!</t>
  </si>
  <si>
    <t>smg123</t>
  </si>
  <si>
    <t>smellydog</t>
  </si>
  <si>
    <t>smeegle</t>
  </si>
  <si>
    <t>smarty7</t>
  </si>
  <si>
    <t>smartt</t>
  </si>
  <si>
    <t>smartgirl1</t>
  </si>
  <si>
    <t>smarte</t>
  </si>
  <si>
    <t>smallvile</t>
  </si>
  <si>
    <t>smailliw</t>
  </si>
  <si>
    <t>smackdat</t>
  </si>
  <si>
    <t>sm1ley</t>
  </si>
  <si>
    <t>slut11</t>
  </si>
  <si>
    <t>slowjamz</t>
  </si>
  <si>
    <t>slonce</t>
  </si>
  <si>
    <t>slocum</t>
  </si>
  <si>
    <t>slk230</t>
  </si>
  <si>
    <t>slipknot21</t>
  </si>
  <si>
    <t>slipknot14</t>
  </si>
  <si>
    <t>slime</t>
  </si>
  <si>
    <t>slicky</t>
  </si>
  <si>
    <t>slick123</t>
  </si>
  <si>
    <t>slemania</t>
  </si>
  <si>
    <t>sleepy2</t>
  </si>
  <si>
    <t>sleepwalk</t>
  </si>
  <si>
    <t>sleazy</t>
  </si>
  <si>
    <t>slash123</t>
  </si>
  <si>
    <t>slammed</t>
  </si>
  <si>
    <t>skyline10</t>
  </si>
  <si>
    <t>skyler02</t>
  </si>
  <si>
    <t>skylar04</t>
  </si>
  <si>
    <t>skylar03</t>
  </si>
  <si>
    <t>skyland</t>
  </si>
  <si>
    <t>skyeskye</t>
  </si>
  <si>
    <t>sky1234</t>
  </si>
  <si>
    <t>skuxdelux</t>
  </si>
  <si>
    <t>skittles33</t>
  </si>
  <si>
    <t>skittles18</t>
  </si>
  <si>
    <t>skitter</t>
  </si>
  <si>
    <t>skittels</t>
  </si>
  <si>
    <t>skitles</t>
  </si>
  <si>
    <t>skippa</t>
  </si>
  <si>
    <t>skings</t>
  </si>
  <si>
    <t>skilly</t>
  </si>
  <si>
    <t>skigirl</t>
  </si>
  <si>
    <t>ski-doo</t>
  </si>
  <si>
    <t>sketch1</t>
  </si>
  <si>
    <t>skaterchic</t>
  </si>
  <si>
    <t>skater99</t>
  </si>
  <si>
    <t>skater33</t>
  </si>
  <si>
    <t>skater17</t>
  </si>
  <si>
    <t>skater06</t>
  </si>
  <si>
    <t>skate88</t>
  </si>
  <si>
    <t>skate23</t>
  </si>
  <si>
    <t>skate10</t>
  </si>
  <si>
    <t>skankin</t>
  </si>
  <si>
    <t>sk8dude</t>
  </si>
  <si>
    <t>sk84fun</t>
  </si>
  <si>
    <t>sizemore24</t>
  </si>
  <si>
    <t>sixten</t>
  </si>
  <si>
    <t>sixsixone</t>
  </si>
  <si>
    <t>sixone</t>
  </si>
  <si>
    <t>sitompul</t>
  </si>
  <si>
    <t>sisterz</t>
  </si>
  <si>
    <t>sister10</t>
  </si>
  <si>
    <t>sister!</t>
  </si>
  <si>
    <t>sissy4</t>
  </si>
  <si>
    <t>sisser</t>
  </si>
  <si>
    <t>sisqo1</t>
  </si>
  <si>
    <t>sisco1</t>
  </si>
  <si>
    <t>sirima</t>
  </si>
  <si>
    <t>sirichai</t>
  </si>
  <si>
    <t>sirens</t>
  </si>
  <si>
    <t>sirenavarada</t>
  </si>
  <si>
    <t>sinthu</t>
  </si>
  <si>
    <t>sinker</t>
  </si>
  <si>
    <t>single9</t>
  </si>
  <si>
    <t>single88</t>
  </si>
  <si>
    <t>single00</t>
  </si>
  <si>
    <t>singh123</t>
  </si>
  <si>
    <t>sindy1</t>
  </si>
  <si>
    <t>sincorazon</t>
  </si>
  <si>
    <t>sincity1</t>
  </si>
  <si>
    <t>sincere2</t>
  </si>
  <si>
    <t>sinaloa13</t>
  </si>
  <si>
    <t>sin666</t>
  </si>
  <si>
    <t>simsima</t>
  </si>
  <si>
    <t>simpson2</t>
  </si>
  <si>
    <t>simplex</t>
  </si>
  <si>
    <t>simpleplan1</t>
  </si>
  <si>
    <t>simplengtao</t>
  </si>
  <si>
    <t>simplementeteamo</t>
  </si>
  <si>
    <t>simplementeio</t>
  </si>
  <si>
    <t>simple8</t>
  </si>
  <si>
    <t>simple23</t>
  </si>
  <si>
    <t>simpatik</t>
  </si>
  <si>
    <t>simonsimon</t>
  </si>
  <si>
    <t>simonr</t>
  </si>
  <si>
    <t>simonp</t>
  </si>
  <si>
    <t>simone10</t>
  </si>
  <si>
    <t>simoncito</t>
  </si>
  <si>
    <t>simon26</t>
  </si>
  <si>
    <t>simon10</t>
  </si>
  <si>
    <t>simmo</t>
  </si>
  <si>
    <t>simatupang</t>
  </si>
  <si>
    <t>silviateamo</t>
  </si>
  <si>
    <t>silversun</t>
  </si>
  <si>
    <t>silverdoor</t>
  </si>
  <si>
    <t>silver66</t>
  </si>
  <si>
    <t>silver27</t>
  </si>
  <si>
    <t>sillymonkey</t>
  </si>
  <si>
    <t>sillybitch</t>
  </si>
  <si>
    <t>sillon</t>
  </si>
  <si>
    <t>silkwood</t>
  </si>
  <si>
    <t>sihotang</t>
  </si>
  <si>
    <t>signals</t>
  </si>
  <si>
    <t>sigmabeta</t>
  </si>
  <si>
    <t>sigma6</t>
  </si>
  <si>
    <t>siggy</t>
  </si>
  <si>
    <t>sierras</t>
  </si>
  <si>
    <t>sierraleone</t>
  </si>
  <si>
    <t>sierra9</t>
  </si>
  <si>
    <t>sierra69</t>
  </si>
  <si>
    <t>siera</t>
  </si>
  <si>
    <t>siepie</t>
  </si>
  <si>
    <t>siempresola</t>
  </si>
  <si>
    <t>siemprebella</t>
  </si>
  <si>
    <t>sickness1</t>
  </si>
  <si>
    <t>sickass</t>
  </si>
  <si>
    <t>siboney</t>
  </si>
  <si>
    <t>siarra</t>
  </si>
  <si>
    <t>shyloh</t>
  </si>
  <si>
    <t>shubby</t>
  </si>
  <si>
    <t>shriram</t>
  </si>
  <si>
    <t>shreky</t>
  </si>
  <si>
    <t>showjumper</t>
  </si>
  <si>
    <t>shotwell</t>
  </si>
  <si>
    <t>shortylikemine</t>
  </si>
  <si>
    <t>shortygirl</t>
  </si>
  <si>
    <t>shorty98</t>
  </si>
  <si>
    <t>shorty79</t>
  </si>
  <si>
    <t>shorty36</t>
  </si>
  <si>
    <t>shortstack</t>
  </si>
  <si>
    <t>shortie101</t>
  </si>
  <si>
    <t>shortarse</t>
  </si>
  <si>
    <t>shoreline</t>
  </si>
  <si>
    <t>shopping9</t>
  </si>
  <si>
    <t>shopping01</t>
  </si>
  <si>
    <t>shoota</t>
  </si>
  <si>
    <t>shonte1</t>
  </si>
  <si>
    <t>shoes4me</t>
  </si>
  <si>
    <t>shoe12</t>
  </si>
  <si>
    <t>shoe</t>
  </si>
  <si>
    <t>shocka</t>
  </si>
  <si>
    <t>shivvy</t>
  </si>
  <si>
    <t>shivbaba</t>
  </si>
  <si>
    <t>shivangi</t>
  </si>
  <si>
    <t>shiva123</t>
  </si>
  <si>
    <t>shitheads</t>
  </si>
  <si>
    <t>shirley12</t>
  </si>
  <si>
    <t>shipwreck</t>
  </si>
  <si>
    <t>shinigami1</t>
  </si>
  <si>
    <t>shine08</t>
  </si>
  <si>
    <t>shieng</t>
  </si>
  <si>
    <t>shien</t>
  </si>
  <si>
    <t>shielacute</t>
  </si>
  <si>
    <t>shida</t>
  </si>
  <si>
    <t>shiba</t>
  </si>
  <si>
    <t>shiann1</t>
  </si>
  <si>
    <t>shialabeouf</t>
  </si>
  <si>
    <t>sheyne</t>
  </si>
  <si>
    <t>shexi</t>
  </si>
  <si>
    <t>shester</t>
  </si>
  <si>
    <t>shervon</t>
  </si>
  <si>
    <t>sherrice</t>
  </si>
  <si>
    <t>sherocks</t>
  </si>
  <si>
    <t>sherick</t>
  </si>
  <si>
    <t>sheric</t>
  </si>
  <si>
    <t>sherbetlemon</t>
  </si>
  <si>
    <t>sherae</t>
  </si>
  <si>
    <t>sheniqua</t>
  </si>
  <si>
    <t>shenanigans</t>
  </si>
  <si>
    <t>shemel</t>
  </si>
  <si>
    <t>shelsea</t>
  </si>
  <si>
    <t>shelly8</t>
  </si>
  <si>
    <t>shelly5</t>
  </si>
  <si>
    <t>shelly07</t>
  </si>
  <si>
    <t>shelia1</t>
  </si>
  <si>
    <t>shelby10</t>
  </si>
  <si>
    <t>shekia</t>
  </si>
  <si>
    <t>shekainah</t>
  </si>
  <si>
    <t>sheila13</t>
  </si>
  <si>
    <t>sheffieldunited</t>
  </si>
  <si>
    <t>sheedy</t>
  </si>
  <si>
    <t>shedaisy</t>
  </si>
  <si>
    <t>shecky</t>
  </si>
  <si>
    <t>sheane</t>
  </si>
  <si>
    <t>sheaba</t>
  </si>
  <si>
    <t>shea11</t>
  </si>
  <si>
    <t>shazzer</t>
  </si>
  <si>
    <t>shazie</t>
  </si>
  <si>
    <t>shaybay</t>
  </si>
  <si>
    <t>shay92</t>
  </si>
  <si>
    <t>shay27</t>
  </si>
  <si>
    <t>shawty6</t>
  </si>
  <si>
    <t>shawty16</t>
  </si>
  <si>
    <t>shawty15</t>
  </si>
  <si>
    <t>shawnt</t>
  </si>
  <si>
    <t>shawnsgirl</t>
  </si>
  <si>
    <t>shawn9</t>
  </si>
  <si>
    <t>shawn04</t>
  </si>
  <si>
    <t>sharpies</t>
  </si>
  <si>
    <t>sharon22</t>
  </si>
  <si>
    <t>sharon10</t>
  </si>
  <si>
    <t>sharom</t>
  </si>
  <si>
    <t>sharmi</t>
  </si>
  <si>
    <t>sharly</t>
  </si>
  <si>
    <t>sharline</t>
  </si>
  <si>
    <t>shark2</t>
  </si>
  <si>
    <t>shariah</t>
  </si>
  <si>
    <t>shareese</t>
  </si>
  <si>
    <t>sharaf</t>
  </si>
  <si>
    <t>sharada</t>
  </si>
  <si>
    <t>shaq11</t>
  </si>
  <si>
    <t>shanzy</t>
  </si>
  <si>
    <t>shantrice</t>
  </si>
  <si>
    <t>shannonlee</t>
  </si>
  <si>
    <t>shannon99</t>
  </si>
  <si>
    <t>shannon16</t>
  </si>
  <si>
    <t>shannia</t>
  </si>
  <si>
    <t>shannen1</t>
  </si>
  <si>
    <t>shannan1</t>
  </si>
  <si>
    <t>shanil</t>
  </si>
  <si>
    <t>shanell1</t>
  </si>
  <si>
    <t>shaneg</t>
  </si>
  <si>
    <t>shanee1</t>
  </si>
  <si>
    <t>shanebaby</t>
  </si>
  <si>
    <t>shane4ever</t>
  </si>
  <si>
    <t>shanchai</t>
  </si>
  <si>
    <t>shamrock2</t>
  </si>
  <si>
    <t>shamen</t>
  </si>
  <si>
    <t>shameer</t>
  </si>
  <si>
    <t>shamee</t>
  </si>
  <si>
    <t>shamay</t>
  </si>
  <si>
    <t>shamaria</t>
  </si>
  <si>
    <t>shalom12</t>
  </si>
  <si>
    <t>shaleah</t>
  </si>
  <si>
    <t>shakka</t>
  </si>
  <si>
    <t>shakina</t>
  </si>
  <si>
    <t>shakeys</t>
  </si>
  <si>
    <t>shakey1</t>
  </si>
  <si>
    <t>shakeena</t>
  </si>
  <si>
    <t>shagui</t>
  </si>
  <si>
    <t>shaggy12</t>
  </si>
  <si>
    <t>shaffer1</t>
  </si>
  <si>
    <t>shaela</t>
  </si>
  <si>
    <t>shadyrecords</t>
  </si>
  <si>
    <t>shadylane</t>
  </si>
  <si>
    <t>shady7</t>
  </si>
  <si>
    <t>shadgmoss</t>
  </si>
  <si>
    <t>se├▒orita</t>
  </si>
  <si>
    <t>seydou</t>
  </si>
  <si>
    <t>sexytony</t>
  </si>
  <si>
    <t>sexything2</t>
  </si>
  <si>
    <t>sexysteven</t>
  </si>
  <si>
    <t>sexysexysexy</t>
  </si>
  <si>
    <t>sexysam1</t>
  </si>
  <si>
    <t>sexyred3</t>
  </si>
  <si>
    <t>sexynigga</t>
  </si>
  <si>
    <t>sexynicole</t>
  </si>
  <si>
    <t>sexynick</t>
  </si>
  <si>
    <t>sexymotherfucker</t>
  </si>
  <si>
    <t>sexyme16</t>
  </si>
  <si>
    <t>sexymarie</t>
  </si>
  <si>
    <t>sexymama4</t>
  </si>
  <si>
    <t>sexymama18</t>
  </si>
  <si>
    <t>sexylove13</t>
  </si>
  <si>
    <t>sexylove!</t>
  </si>
  <si>
    <t>sexylexie</t>
  </si>
  <si>
    <t>sexylady69</t>
  </si>
  <si>
    <t>sexylady21</t>
  </si>
  <si>
    <t>sexyladie</t>
  </si>
  <si>
    <t>sexykitty1</t>
  </si>
  <si>
    <t>sexygurl21</t>
  </si>
  <si>
    <t>sexygirl8</t>
  </si>
  <si>
    <t>sexygirl6</t>
  </si>
  <si>
    <t>sexygirl08</t>
  </si>
  <si>
    <t>sexygem</t>
  </si>
  <si>
    <t>sexyemo</t>
  </si>
  <si>
    <t>sexychaz</t>
  </si>
  <si>
    <t>sexyc1</t>
  </si>
  <si>
    <t>sexybutt1</t>
  </si>
  <si>
    <t>sexybitch101</t>
  </si>
  <si>
    <t>sexybebe</t>
  </si>
  <si>
    <t>sexybbe</t>
  </si>
  <si>
    <t>sexybabe69</t>
  </si>
  <si>
    <t>sexyanne</t>
  </si>
  <si>
    <t>sexyandhot</t>
  </si>
  <si>
    <t>sexy_love</t>
  </si>
  <si>
    <t>sexy8</t>
  </si>
  <si>
    <t>sexy73</t>
  </si>
  <si>
    <t>sexy54</t>
  </si>
  <si>
    <t>sexy222</t>
  </si>
  <si>
    <t>sexy1986</t>
  </si>
  <si>
    <t>sexxyme</t>
  </si>
  <si>
    <t>sexwithme</t>
  </si>
  <si>
    <t>sexualidad</t>
  </si>
  <si>
    <t>sexsexsex1</t>
  </si>
  <si>
    <t>sexorico</t>
  </si>
  <si>
    <t>sexo123</t>
  </si>
  <si>
    <t>sexmenow</t>
  </si>
  <si>
    <t>sexmebaby</t>
  </si>
  <si>
    <t>sexis</t>
  </si>
  <si>
    <t>seximama1</t>
  </si>
  <si>
    <t>sexilexi1</t>
  </si>
  <si>
    <t>sexilady1</t>
  </si>
  <si>
    <t>sexilady</t>
  </si>
  <si>
    <t>sexii10</t>
  </si>
  <si>
    <t>sexigurl1</t>
  </si>
  <si>
    <t>sexey</t>
  </si>
  <si>
    <t>sexcbeast</t>
  </si>
  <si>
    <t>sexc12</t>
  </si>
  <si>
    <t>sexbitch</t>
  </si>
  <si>
    <t>sexandlove</t>
  </si>
  <si>
    <t>sex069</t>
  </si>
  <si>
    <t>severe</t>
  </si>
  <si>
    <t>settle</t>
  </si>
  <si>
    <t>setset</t>
  </si>
  <si>
    <t>seth1234</t>
  </si>
  <si>
    <t>sesilu</t>
  </si>
  <si>
    <t>server1</t>
  </si>
  <si>
    <t>serlibre</t>
  </si>
  <si>
    <t>serigne</t>
  </si>
  <si>
    <t>serialkiller</t>
  </si>
  <si>
    <t>seria</t>
  </si>
  <si>
    <t>sergio14</t>
  </si>
  <si>
    <t>sergio05</t>
  </si>
  <si>
    <t>sergio.</t>
  </si>
  <si>
    <t>sergio!</t>
  </si>
  <si>
    <t>serenity6</t>
  </si>
  <si>
    <t>serenity05</t>
  </si>
  <si>
    <t>serenity01</t>
  </si>
  <si>
    <t>serenidad</t>
  </si>
  <si>
    <t>serafin1</t>
  </si>
  <si>
    <t>sequita</t>
  </si>
  <si>
    <t>septiembre11</t>
  </si>
  <si>
    <t>septiani</t>
  </si>
  <si>
    <t>seonaid</t>
  </si>
  <si>
    <t>sentimento</t>
  </si>
  <si>
    <t>sentaro</t>
  </si>
  <si>
    <t>sensizolmuyor</t>
  </si>
  <si>
    <t>sensizlik</t>
  </si>
  <si>
    <t>sensizasla</t>
  </si>
  <si>
    <t>sensei1</t>
  </si>
  <si>
    <t>sensai</t>
  </si>
  <si>
    <t>seniors04</t>
  </si>
  <si>
    <t>senior!</t>
  </si>
  <si>
    <t>senica</t>
  </si>
  <si>
    <t>senhor</t>
  </si>
  <si>
    <t>senga</t>
  </si>
  <si>
    <t>selvester</t>
  </si>
  <si>
    <t>selkie</t>
  </si>
  <si>
    <t>selin</t>
  </si>
  <si>
    <t>selena7</t>
  </si>
  <si>
    <t>selena10</t>
  </si>
  <si>
    <t>selena06</t>
  </si>
  <si>
    <t>selcuk</t>
  </si>
  <si>
    <t>selbbub</t>
  </si>
  <si>
    <t>selayang</t>
  </si>
  <si>
    <t>sefora</t>
  </si>
  <si>
    <t>seferino</t>
  </si>
  <si>
    <t>seeya</t>
  </si>
  <si>
    <t>seelan</t>
  </si>
  <si>
    <t>seekanddestroy</t>
  </si>
  <si>
    <t>sedgwick</t>
  </si>
  <si>
    <t>sedfrey</t>
  </si>
  <si>
    <t>seddon</t>
  </si>
  <si>
    <t>securitas</t>
  </si>
  <si>
    <t>secretcrush</t>
  </si>
  <si>
    <t>secret28</t>
  </si>
  <si>
    <t>secret27</t>
  </si>
  <si>
    <t>secret05</t>
  </si>
  <si>
    <t>seaworld1</t>
  </si>
  <si>
    <t>seattle206</t>
  </si>
  <si>
    <t>seans</t>
  </si>
  <si>
    <t>seanmc</t>
  </si>
  <si>
    <t>seanm</t>
  </si>
  <si>
    <t>seanfaris</t>
  </si>
  <si>
    <t>sean95</t>
  </si>
  <si>
    <t>sean44</t>
  </si>
  <si>
    <t>sean2007</t>
  </si>
  <si>
    <t>scyther</t>
  </si>
  <si>
    <t>scscsc</t>
  </si>
  <si>
    <t>screwup</t>
  </si>
  <si>
    <t>screamer1</t>
  </si>
  <si>
    <t>scrappy123</t>
  </si>
  <si>
    <t>scrapi</t>
  </si>
  <si>
    <t>scraper</t>
  </si>
  <si>
    <t>scraggy</t>
  </si>
  <si>
    <t>scotty13</t>
  </si>
  <si>
    <t>scottp</t>
  </si>
  <si>
    <t>scotto</t>
  </si>
  <si>
    <t>scottg</t>
  </si>
  <si>
    <t>scott9</t>
  </si>
  <si>
    <t>scott4eva</t>
  </si>
  <si>
    <t>scott2007</t>
  </si>
  <si>
    <t>scotlandthebrave</t>
  </si>
  <si>
    <t>scotch1</t>
  </si>
  <si>
    <t>scorpion7</t>
  </si>
  <si>
    <t>scorpio92</t>
  </si>
  <si>
    <t>scorpio83</t>
  </si>
  <si>
    <t>scorpio26</t>
  </si>
  <si>
    <t>scorpio22</t>
  </si>
  <si>
    <t>scorpio07</t>
  </si>
  <si>
    <t>scooterboy</t>
  </si>
  <si>
    <t>scooter19</t>
  </si>
  <si>
    <t>scooter09</t>
  </si>
  <si>
    <t>scooter05</t>
  </si>
  <si>
    <t>scooter04</t>
  </si>
  <si>
    <t>scoobydoobydoo</t>
  </si>
  <si>
    <t>scoobydoo7</t>
  </si>
  <si>
    <t>scooby85</t>
  </si>
  <si>
    <t>scooby420</t>
  </si>
  <si>
    <t>scoobert</t>
  </si>
  <si>
    <t>scooba</t>
  </si>
  <si>
    <t>scobie</t>
  </si>
  <si>
    <t>schweiz</t>
  </si>
  <si>
    <t>schrader</t>
  </si>
  <si>
    <t>schotzie</t>
  </si>
  <si>
    <t>school99</t>
  </si>
  <si>
    <t>school14</t>
  </si>
  <si>
    <t>schoko</t>
  </si>
  <si>
    <t>schnitzel</t>
  </si>
  <si>
    <t>schmidt1</t>
  </si>
  <si>
    <t>schlumpf</t>
  </si>
  <si>
    <t>schism</t>
  </si>
  <si>
    <t>scheetje</t>
  </si>
  <si>
    <t>schafer</t>
  </si>
  <si>
    <t>scbraga</t>
  </si>
  <si>
    <t>scanners</t>
  </si>
  <si>
    <t>scamp12</t>
  </si>
  <si>
    <t>sberry</t>
  </si>
  <si>
    <t>sayuti</t>
  </si>
  <si>
    <t>sayers</t>
  </si>
  <si>
    <t>sayda</t>
  </si>
  <si>
    <t>sayangbaby</t>
  </si>
  <si>
    <t>sayangabg</t>
  </si>
  <si>
    <t>saya123</t>
  </si>
  <si>
    <t>saxsax</t>
  </si>
  <si>
    <t>saveus</t>
  </si>
  <si>
    <t>savannah23</t>
  </si>
  <si>
    <t>savannah10</t>
  </si>
  <si>
    <t>savannah05</t>
  </si>
  <si>
    <t>sauske</t>
  </si>
  <si>
    <t>saumya</t>
  </si>
  <si>
    <t>saul13</t>
  </si>
  <si>
    <t>saucey</t>
  </si>
  <si>
    <t>saturn2</t>
  </si>
  <si>
    <t>satinder</t>
  </si>
  <si>
    <t>sateayam</t>
  </si>
  <si>
    <t>satanismo</t>
  </si>
  <si>
    <t>sasukelover</t>
  </si>
  <si>
    <t>sasuke94</t>
  </si>
  <si>
    <t>sasuke21</t>
  </si>
  <si>
    <t>sassyy</t>
  </si>
  <si>
    <t>sassy78</t>
  </si>
  <si>
    <t>sassy44</t>
  </si>
  <si>
    <t>sassy27</t>
  </si>
  <si>
    <t>sassy1234</t>
  </si>
  <si>
    <t>sassy00</t>
  </si>
  <si>
    <t>sassou</t>
  </si>
  <si>
    <t>sashka</t>
  </si>
  <si>
    <t>sasher</t>
  </si>
  <si>
    <t>sashak</t>
  </si>
  <si>
    <t>sashagirl</t>
  </si>
  <si>
    <t>sasha94</t>
  </si>
  <si>
    <t>sasha20</t>
  </si>
  <si>
    <t>sarsfields</t>
  </si>
  <si>
    <t>sarojini</t>
  </si>
  <si>
    <t>sarinya</t>
  </si>
  <si>
    <t>saring</t>
  </si>
  <si>
    <t>sarica</t>
  </si>
  <si>
    <t>saria</t>
  </si>
  <si>
    <t>sarayut</t>
  </si>
  <si>
    <t>saraswathy</t>
  </si>
  <si>
    <t>sarahx</t>
  </si>
  <si>
    <t>sarahrocks</t>
  </si>
  <si>
    <t>sarahb1</t>
  </si>
  <si>
    <t>sarah85</t>
  </si>
  <si>
    <t>sarah77</t>
  </si>
  <si>
    <t>sarah4ever</t>
  </si>
  <si>
    <t>sarah2000</t>
  </si>
  <si>
    <t>sarag</t>
  </si>
  <si>
    <t>saraburi</t>
  </si>
  <si>
    <t>sara27</t>
  </si>
  <si>
    <t>sara26</t>
  </si>
  <si>
    <t>sara143</t>
  </si>
  <si>
    <t>sapsap</t>
  </si>
  <si>
    <t>sappho</t>
  </si>
  <si>
    <t>sapphire3</t>
  </si>
  <si>
    <t>sapito1</t>
  </si>
  <si>
    <t>saowanee</t>
  </si>
  <si>
    <t>saobang</t>
  </si>
  <si>
    <t>sanzo</t>
  </si>
  <si>
    <t>santinho</t>
  </si>
  <si>
    <t>santiago5</t>
  </si>
  <si>
    <t>santiago25</t>
  </si>
  <si>
    <t>santiago2</t>
  </si>
  <si>
    <t>santhi</t>
  </si>
  <si>
    <t>santana3</t>
  </si>
  <si>
    <t>santana12</t>
  </si>
  <si>
    <t>sansalvador</t>
  </si>
  <si>
    <t>sanremo</t>
  </si>
  <si>
    <t>sannyboy</t>
  </si>
  <si>
    <t>sanmarino</t>
  </si>
  <si>
    <t>sankofa</t>
  </si>
  <si>
    <t>sanjog</t>
  </si>
  <si>
    <t>sanjica</t>
  </si>
  <si>
    <t>saning</t>
  </si>
  <si>
    <t>sanggre</t>
  </si>
  <si>
    <t>sangam</t>
  </si>
  <si>
    <t>sandybaby</t>
  </si>
  <si>
    <t>sandy89</t>
  </si>
  <si>
    <t>sandy88</t>
  </si>
  <si>
    <t>sandy09</t>
  </si>
  <si>
    <t>sandriux</t>
  </si>
  <si>
    <t>sandrea</t>
  </si>
  <si>
    <t>sandrad</t>
  </si>
  <si>
    <t>sandra93</t>
  </si>
  <si>
    <t>sandra4</t>
  </si>
  <si>
    <t>sandra28</t>
  </si>
  <si>
    <t>sandra16</t>
  </si>
  <si>
    <t>sando</t>
  </si>
  <si>
    <t>sandiego2</t>
  </si>
  <si>
    <t>sandey</t>
  </si>
  <si>
    <t>sand123</t>
  </si>
  <si>
    <t>sanctified</t>
  </si>
  <si>
    <t>sanche</t>
  </si>
  <si>
    <t>sanaya</t>
  </si>
  <si>
    <t>sanangelo</t>
  </si>
  <si>
    <t>sanalejo</t>
  </si>
  <si>
    <t>samy12</t>
  </si>
  <si>
    <t>samuelle</t>
  </si>
  <si>
    <t>samuell</t>
  </si>
  <si>
    <t>samuel8</t>
  </si>
  <si>
    <t>samuel17</t>
  </si>
  <si>
    <t>samuel.</t>
  </si>
  <si>
    <t>samten</t>
  </si>
  <si>
    <t>samsunge250</t>
  </si>
  <si>
    <t>samsung11</t>
  </si>
  <si>
    <t>samsam2</t>
  </si>
  <si>
    <t>samreen</t>
  </si>
  <si>
    <t>samra</t>
  </si>
  <si>
    <t>sampagita</t>
  </si>
  <si>
    <t>sammyjo1</t>
  </si>
  <si>
    <t>sammy91</t>
  </si>
  <si>
    <t>sammy2008</t>
  </si>
  <si>
    <t>sammy001</t>
  </si>
  <si>
    <t>sammie69</t>
  </si>
  <si>
    <t>sammie18</t>
  </si>
  <si>
    <t>sammie17</t>
  </si>
  <si>
    <t>sammi14</t>
  </si>
  <si>
    <t>samiuela</t>
  </si>
  <si>
    <t>samissexy</t>
  </si>
  <si>
    <t>samisoni</t>
  </si>
  <si>
    <t>sami22</t>
  </si>
  <si>
    <t>sami1234</t>
  </si>
  <si>
    <t>sameground</t>
  </si>
  <si>
    <t>samantha99</t>
  </si>
  <si>
    <t>samantha89</t>
  </si>
  <si>
    <t>samantha20</t>
  </si>
  <si>
    <t>samantha04</t>
  </si>
  <si>
    <t>samanth</t>
  </si>
  <si>
    <t>samanta1</t>
  </si>
  <si>
    <t>samano</t>
  </si>
  <si>
    <t>sam1am</t>
  </si>
  <si>
    <t>sam1986</t>
  </si>
  <si>
    <t>salzburg</t>
  </si>
  <si>
    <t>salvation7</t>
  </si>
  <si>
    <t>salvage</t>
  </si>
  <si>
    <t>salvador7</t>
  </si>
  <si>
    <t>salvador2</t>
  </si>
  <si>
    <t>salonika</t>
  </si>
  <si>
    <t>salmiah</t>
  </si>
  <si>
    <t>sally07</t>
  </si>
  <si>
    <t>sally!</t>
  </si>
  <si>
    <t>salioelsol</t>
  </si>
  <si>
    <t>salimah</t>
  </si>
  <si>
    <t>salihin</t>
  </si>
  <si>
    <t>saliba</t>
  </si>
  <si>
    <t>salgueiro</t>
  </si>
  <si>
    <t>salchichon</t>
  </si>
  <si>
    <t>sakuras</t>
  </si>
  <si>
    <t>sakurako</t>
  </si>
  <si>
    <t>sakura90</t>
  </si>
  <si>
    <t>sakura89</t>
  </si>
  <si>
    <t>sakura6</t>
  </si>
  <si>
    <t>sakura25</t>
  </si>
  <si>
    <t>sakur</t>
  </si>
  <si>
    <t>sakit</t>
  </si>
  <si>
    <t>saitan</t>
  </si>
  <si>
    <t>saints07</t>
  </si>
  <si>
    <t>sainte</t>
  </si>
  <si>
    <t>saint2</t>
  </si>
  <si>
    <t>saige1</t>
  </si>
  <si>
    <t>saiank</t>
  </si>
  <si>
    <t>saginaw1</t>
  </si>
  <si>
    <t>saggie</t>
  </si>
  <si>
    <t>sagesage</t>
  </si>
  <si>
    <t>sage12</t>
  </si>
  <si>
    <t>sage11</t>
  </si>
  <si>
    <t>sagato</t>
  </si>
  <si>
    <t>sagarino</t>
  </si>
  <si>
    <t>safsaf</t>
  </si>
  <si>
    <t>safety1st</t>
  </si>
  <si>
    <t>sadlove</t>
  </si>
  <si>
    <t>sadiyah</t>
  </si>
  <si>
    <t>sadiesue1</t>
  </si>
  <si>
    <t>sadie04</t>
  </si>
  <si>
    <t>sadida</t>
  </si>
  <si>
    <t>sadeyes1</t>
  </si>
  <si>
    <t>sadewa</t>
  </si>
  <si>
    <t>saders</t>
  </si>
  <si>
    <t>saddleup</t>
  </si>
  <si>
    <t>sadclown</t>
  </si>
  <si>
    <t>sadass</t>
  </si>
  <si>
    <t>sachelle</t>
  </si>
  <si>
    <t>sacerdote</t>
  </si>
  <si>
    <t>sabrinas</t>
  </si>
  <si>
    <t>sabrina10</t>
  </si>
  <si>
    <t>sabien</t>
  </si>
  <si>
    <t>sabeth</t>
  </si>
  <si>
    <t>sabangan</t>
  </si>
  <si>
    <t>sabando</t>
  </si>
  <si>
    <t>sabahan</t>
  </si>
  <si>
    <t>s696969</t>
  </si>
  <si>
    <t>s55555</t>
  </si>
  <si>
    <t>s4m4nth4</t>
  </si>
  <si>
    <t>s1234</t>
  </si>
  <si>
    <t>ryanking</t>
  </si>
  <si>
    <t>ryanjack</t>
  </si>
  <si>
    <t>ryan5</t>
  </si>
  <si>
    <t>ryan2001</t>
  </si>
  <si>
    <t>ryan2</t>
  </si>
  <si>
    <t>ryan1999</t>
  </si>
  <si>
    <t>ryan1996</t>
  </si>
  <si>
    <t>ryan1995</t>
  </si>
  <si>
    <t>ryan1993</t>
  </si>
  <si>
    <t>ryan1984</t>
  </si>
  <si>
    <t>ryan#1</t>
  </si>
  <si>
    <t>ry1234</t>
  </si>
  <si>
    <t>ruthteamo</t>
  </si>
  <si>
    <t>rutherglen</t>
  </si>
  <si>
    <t>ruthay</t>
  </si>
  <si>
    <t>ruth22</t>
  </si>
  <si>
    <t>rutgers1</t>
  </si>
  <si>
    <t>rutchel</t>
  </si>
  <si>
    <t>rusty9</t>
  </si>
  <si>
    <t>rusty!</t>
  </si>
  <si>
    <t>ruston</t>
  </si>
  <si>
    <t>russland</t>
  </si>
  <si>
    <t>russie</t>
  </si>
  <si>
    <t>russell6</t>
  </si>
  <si>
    <t>russell18</t>
  </si>
  <si>
    <t>rushden</t>
  </si>
  <si>
    <t>rumble1</t>
  </si>
  <si>
    <t>rulez</t>
  </si>
  <si>
    <t>ruler1</t>
  </si>
  <si>
    <t>rugbyrocks</t>
  </si>
  <si>
    <t>rugby3</t>
  </si>
  <si>
    <t>ruffin</t>
  </si>
  <si>
    <t>rudyrudy</t>
  </si>
  <si>
    <t>rudy15</t>
  </si>
  <si>
    <t>rudeboys</t>
  </si>
  <si>
    <t>ruby88</t>
  </si>
  <si>
    <t>ruby2006</t>
  </si>
  <si>
    <t>ruby17</t>
  </si>
  <si>
    <t>ruby08</t>
  </si>
  <si>
    <t>rubi12</t>
  </si>
  <si>
    <t>rubencho</t>
  </si>
  <si>
    <t>ruben2</t>
  </si>
  <si>
    <t>rtyuio</t>
  </si>
  <si>
    <t>rtrtrt</t>
  </si>
  <si>
    <t>rrr123</t>
  </si>
  <si>
    <t>rozina</t>
  </si>
  <si>
    <t>rozell</t>
  </si>
  <si>
    <t>rozel</t>
  </si>
  <si>
    <t>royster</t>
  </si>
  <si>
    <t>royals1</t>
  </si>
  <si>
    <t>roxysurf1</t>
  </si>
  <si>
    <t>roxyrules</t>
  </si>
  <si>
    <t>roxy91</t>
  </si>
  <si>
    <t>roxy85</t>
  </si>
  <si>
    <t>roxy420</t>
  </si>
  <si>
    <t>roxy1995</t>
  </si>
  <si>
    <t>roxanne22</t>
  </si>
  <si>
    <t>roxann1</t>
  </si>
  <si>
    <t>rowen</t>
  </si>
  <si>
    <t>rovie</t>
  </si>
  <si>
    <t>rovick</t>
  </si>
  <si>
    <t>rourke</t>
  </si>
  <si>
    <t>roughsex</t>
  </si>
  <si>
    <t>roughneck</t>
  </si>
  <si>
    <t>rottie1</t>
  </si>
  <si>
    <t>rothesay</t>
  </si>
  <si>
    <t>rotaru</t>
  </si>
  <si>
    <t>roswitha</t>
  </si>
  <si>
    <t>rossy1</t>
  </si>
  <si>
    <t>rossmore</t>
  </si>
  <si>
    <t>rosselle</t>
  </si>
  <si>
    <t>ross14</t>
  </si>
  <si>
    <t>ross1</t>
  </si>
  <si>
    <t>rosierox</t>
  </si>
  <si>
    <t>rosey123</t>
  </si>
  <si>
    <t>roses.</t>
  </si>
  <si>
    <t>rosena</t>
  </si>
  <si>
    <t>rosemary7</t>
  </si>
  <si>
    <t>rosebud!</t>
  </si>
  <si>
    <t>rose42</t>
  </si>
  <si>
    <t>rose1996</t>
  </si>
  <si>
    <t>rose1988</t>
  </si>
  <si>
    <t>roscoe22</t>
  </si>
  <si>
    <t>rosaparks</t>
  </si>
  <si>
    <t>rosalyn1</t>
  </si>
  <si>
    <t>rosalinda1</t>
  </si>
  <si>
    <t>rory123</t>
  </si>
  <si>
    <t>rootie</t>
  </si>
  <si>
    <t>rooster7</t>
  </si>
  <si>
    <t>rooster5</t>
  </si>
  <si>
    <t>rooster3</t>
  </si>
  <si>
    <t>roosjes</t>
  </si>
  <si>
    <t>rooney11</t>
  </si>
  <si>
    <t>ronsky</t>
  </si>
  <si>
    <t>ronnielee</t>
  </si>
  <si>
    <t>ronnie11</t>
  </si>
  <si>
    <t>ronnette</t>
  </si>
  <si>
    <t>ronja</t>
  </si>
  <si>
    <t>ronin1</t>
  </si>
  <si>
    <t>roni</t>
  </si>
  <si>
    <t>rongrong</t>
  </si>
  <si>
    <t>ronank</t>
  </si>
  <si>
    <t>ronaldiho</t>
  </si>
  <si>
    <t>ronaldihno</t>
  </si>
  <si>
    <t>ronald5</t>
  </si>
  <si>
    <t>ronald22</t>
  </si>
  <si>
    <t>ronald15</t>
  </si>
  <si>
    <t>romper</t>
  </si>
  <si>
    <t>romeo88</t>
  </si>
  <si>
    <t>romeo09</t>
  </si>
  <si>
    <t>romelie</t>
  </si>
  <si>
    <t>romel1</t>
  </si>
  <si>
    <t>romeitaly</t>
  </si>
  <si>
    <t>romars</t>
  </si>
  <si>
    <t>romantiko</t>
  </si>
  <si>
    <t>romansa</t>
  </si>
  <si>
    <t>romans121</t>
  </si>
  <si>
    <t>roman7</t>
  </si>
  <si>
    <t>roman21</t>
  </si>
  <si>
    <t>rolly1</t>
  </si>
  <si>
    <t>roland69</t>
  </si>
  <si>
    <t>rokrok</t>
  </si>
  <si>
    <t>rokito</t>
  </si>
  <si>
    <t>rokita</t>
  </si>
  <si>
    <t>roilan</t>
  </si>
  <si>
    <t>rogerthat</t>
  </si>
  <si>
    <t>rogerm</t>
  </si>
  <si>
    <t>roger01</t>
  </si>
  <si>
    <t>roelof</t>
  </si>
  <si>
    <t>rodney7</t>
  </si>
  <si>
    <t>rodney69</t>
  </si>
  <si>
    <t>rodney4</t>
  </si>
  <si>
    <t>rodney21</t>
  </si>
  <si>
    <t>rodeo2</t>
  </si>
  <si>
    <t>roden</t>
  </si>
  <si>
    <t>rockzz</t>
  </si>
  <si>
    <t>rockyx</t>
  </si>
  <si>
    <t>rockyoucom</t>
  </si>
  <si>
    <t>rockyou007</t>
  </si>
  <si>
    <t>rockym</t>
  </si>
  <si>
    <t>rocky87</t>
  </si>
  <si>
    <t>rocky29</t>
  </si>
  <si>
    <t>rocky.</t>
  </si>
  <si>
    <t>rockwithyou</t>
  </si>
  <si>
    <t>rockwell1</t>
  </si>
  <si>
    <t>rockstone</t>
  </si>
  <si>
    <t>rockstar33</t>
  </si>
  <si>
    <t>rockon9</t>
  </si>
  <si>
    <t>rockon8</t>
  </si>
  <si>
    <t>rockon69</t>
  </si>
  <si>
    <t>rockon101</t>
  </si>
  <si>
    <t>rockmount</t>
  </si>
  <si>
    <t>rocklover</t>
  </si>
  <si>
    <t>rocklife</t>
  </si>
  <si>
    <t>rockit1</t>
  </si>
  <si>
    <t>rockisdead</t>
  </si>
  <si>
    <t>rockfreak</t>
  </si>
  <si>
    <t>rocket3</t>
  </si>
  <si>
    <t>rocket21</t>
  </si>
  <si>
    <t>rocket2</t>
  </si>
  <si>
    <t>rocker21</t>
  </si>
  <si>
    <t>rocker15</t>
  </si>
  <si>
    <t>rocker11</t>
  </si>
  <si>
    <t>rockcandy</t>
  </si>
  <si>
    <t>rockabye</t>
  </si>
  <si>
    <t>rock93</t>
  </si>
  <si>
    <t>rock78</t>
  </si>
  <si>
    <t>rock4you</t>
  </si>
  <si>
    <t>rock32</t>
  </si>
  <si>
    <t>rock!</t>
  </si>
  <si>
    <t>rocio13</t>
  </si>
  <si>
    <t>rochelle7</t>
  </si>
  <si>
    <t>robotica</t>
  </si>
  <si>
    <t>robison</t>
  </si>
  <si>
    <t>robino</t>
  </si>
  <si>
    <t>robin15</t>
  </si>
  <si>
    <t>robin11</t>
  </si>
  <si>
    <t>robin01</t>
  </si>
  <si>
    <t>roberto3</t>
  </si>
  <si>
    <t>roberto10</t>
  </si>
  <si>
    <t>roberta2</t>
  </si>
  <si>
    <t>robert91</t>
  </si>
  <si>
    <t>robert85</t>
  </si>
  <si>
    <t>robbie07</t>
  </si>
  <si>
    <t>rob2006</t>
  </si>
  <si>
    <t>rizzel</t>
  </si>
  <si>
    <t>riyanti</t>
  </si>
  <si>
    <t>riverrat1</t>
  </si>
  <si>
    <t>riverbend</t>
  </si>
  <si>
    <t>rivera3</t>
  </si>
  <si>
    <t>risque</t>
  </si>
  <si>
    <t>risky</t>
  </si>
  <si>
    <t>riolyn</t>
  </si>
  <si>
    <t>riofrio</t>
  </si>
  <si>
    <t>ringo21</t>
  </si>
  <si>
    <t>rindu</t>
  </si>
  <si>
    <t>riley2006</t>
  </si>
  <si>
    <t>rikka</t>
  </si>
  <si>
    <t>riggs</t>
  </si>
  <si>
    <t>ridzwan</t>
  </si>
  <si>
    <t>rico69</t>
  </si>
  <si>
    <t>rico07</t>
  </si>
  <si>
    <t>rickyj</t>
  </si>
  <si>
    <t>ricky1234</t>
  </si>
  <si>
    <t>ricki1</t>
  </si>
  <si>
    <t>rickardo</t>
  </si>
  <si>
    <t>rick13</t>
  </si>
  <si>
    <t>richwood</t>
  </si>
  <si>
    <t>richie17</t>
  </si>
  <si>
    <t>richie14</t>
  </si>
  <si>
    <t>richie13</t>
  </si>
  <si>
    <t>richie01</t>
  </si>
  <si>
    <t>richardl</t>
  </si>
  <si>
    <t>richardfleeshman</t>
  </si>
  <si>
    <t>richard77</t>
  </si>
  <si>
    <t>richard143</t>
  </si>
  <si>
    <t>richard09</t>
  </si>
  <si>
    <t>richanne</t>
  </si>
  <si>
    <t>richad</t>
  </si>
  <si>
    <t>rich24</t>
  </si>
  <si>
    <t>rich13</t>
  </si>
  <si>
    <t>rich01</t>
  </si>
  <si>
    <t>rice123</t>
  </si>
  <si>
    <t>rice</t>
  </si>
  <si>
    <t>ricardo19</t>
  </si>
  <si>
    <t>ricardo06</t>
  </si>
  <si>
    <t>ricahrd</t>
  </si>
  <si>
    <t>rialyn</t>
  </si>
  <si>
    <t>rhylee</t>
  </si>
  <si>
    <t>rhyan1</t>
  </si>
  <si>
    <t>rhoma</t>
  </si>
  <si>
    <t>rhodelta</t>
  </si>
  <si>
    <t>rhianon</t>
  </si>
  <si>
    <t>rherhe</t>
  </si>
  <si>
    <t>rhenalyn</t>
  </si>
  <si>
    <t>rh1234</t>
  </si>
  <si>
    <t>reynalda</t>
  </si>
  <si>
    <t>reyes123</t>
  </si>
  <si>
    <t>revina</t>
  </si>
  <si>
    <t>revenue</t>
  </si>
  <si>
    <t>revalina</t>
  </si>
  <si>
    <t>rev214</t>
  </si>
  <si>
    <t>retchel</t>
  </si>
  <si>
    <t>retard7</t>
  </si>
  <si>
    <t>retard5</t>
  </si>
  <si>
    <t>retard3</t>
  </si>
  <si>
    <t>retard!</t>
  </si>
  <si>
    <t>restie</t>
  </si>
  <si>
    <t>resta</t>
  </si>
  <si>
    <t>ressurection</t>
  </si>
  <si>
    <t>respetado</t>
  </si>
  <si>
    <t>respekt</t>
  </si>
  <si>
    <t>respati</t>
  </si>
  <si>
    <t>rere14</t>
  </si>
  <si>
    <t>required</t>
  </si>
  <si>
    <t>reputa</t>
  </si>
  <si>
    <t>repoman</t>
  </si>
  <si>
    <t>repdom</t>
  </si>
  <si>
    <t>renzky</t>
  </si>
  <si>
    <t>rent123</t>
  </si>
  <si>
    <t>renson</t>
  </si>
  <si>
    <t>renovado</t>
  </si>
  <si>
    <t>reno775</t>
  </si>
  <si>
    <t>renna</t>
  </si>
  <si>
    <t>rengga</t>
  </si>
  <si>
    <t>renewal</t>
  </si>
  <si>
    <t>reneeb</t>
  </si>
  <si>
    <t>renee\\'</t>
  </si>
  <si>
    <t>renee1234</t>
  </si>
  <si>
    <t>renee00</t>
  </si>
  <si>
    <t>rene16</t>
  </si>
  <si>
    <t>rene05</t>
  </si>
  <si>
    <t>rendang</t>
  </si>
  <si>
    <t>renaye</t>
  </si>
  <si>
    <t>renascer</t>
  </si>
  <si>
    <t>renada</t>
  </si>
  <si>
    <t>renacimiento</t>
  </si>
  <si>
    <t>remy123</t>
  </si>
  <si>
    <t>remy</t>
  </si>
  <si>
    <t>remond</t>
  </si>
  <si>
    <t>remixed</t>
  </si>
  <si>
    <t>remie</t>
  </si>
  <si>
    <t>remember13</t>
  </si>
  <si>
    <t>rember</t>
  </si>
  <si>
    <t>reloaded1</t>
  </si>
  <si>
    <t>relaxx</t>
  </si>
  <si>
    <t>reject1</t>
  </si>
  <si>
    <t>rejane</t>
  </si>
  <si>
    <t>reina5</t>
  </si>
  <si>
    <t>regner</t>
  </si>
  <si>
    <t>reglisse</t>
  </si>
  <si>
    <t>regielyn</t>
  </si>
  <si>
    <t>reggie10</t>
  </si>
  <si>
    <t>reggeaton</t>
  </si>
  <si>
    <t>reggea</t>
  </si>
  <si>
    <t>referee1</t>
  </si>
  <si>
    <t>reese01</t>
  </si>
  <si>
    <t>reece3</t>
  </si>
  <si>
    <t>reece07</t>
  </si>
  <si>
    <t>redtop</t>
  </si>
  <si>
    <t>redsoxs1</t>
  </si>
  <si>
    <t>redsox23</t>
  </si>
  <si>
    <t>redsox18</t>
  </si>
  <si>
    <t>redscorpion</t>
  </si>
  <si>
    <t>redrum69</t>
  </si>
  <si>
    <t>redrum6</t>
  </si>
  <si>
    <t>redrules</t>
  </si>
  <si>
    <t>redroom</t>
  </si>
  <si>
    <t>redred11</t>
  </si>
  <si>
    <t>redracer</t>
  </si>
  <si>
    <t>redrabbit</t>
  </si>
  <si>
    <t>rednex</t>
  </si>
  <si>
    <t>redneck8</t>
  </si>
  <si>
    <t>redneck22</t>
  </si>
  <si>
    <t>redneck16</t>
  </si>
  <si>
    <t>redneck14</t>
  </si>
  <si>
    <t>redman2</t>
  </si>
  <si>
    <t>redjumpsuit</t>
  </si>
  <si>
    <t>redjeep</t>
  </si>
  <si>
    <t>redimido</t>
  </si>
  <si>
    <t>redhead15</t>
  </si>
  <si>
    <t>redefine</t>
  </si>
  <si>
    <t>redeemed1</t>
  </si>
  <si>
    <t>reddogg</t>
  </si>
  <si>
    <t>redditch</t>
  </si>
  <si>
    <t>reddiamond</t>
  </si>
  <si>
    <t>redd21</t>
  </si>
  <si>
    <t>redcola</t>
  </si>
  <si>
    <t>redbean</t>
  </si>
  <si>
    <t>redbarn</t>
  </si>
  <si>
    <t>red504</t>
  </si>
  <si>
    <t>red23</t>
  </si>
  <si>
    <t>red1992</t>
  </si>
  <si>
    <t>red1978</t>
  </si>
  <si>
    <t>red14</t>
  </si>
  <si>
    <t>recursos</t>
  </si>
  <si>
    <t>reconnect</t>
  </si>
  <si>
    <t>reconchatumare</t>
  </si>
  <si>
    <t>rebma1</t>
  </si>
  <si>
    <t>rebelpride</t>
  </si>
  <si>
    <t>rebelde93</t>
  </si>
  <si>
    <t>rebelde2007</t>
  </si>
  <si>
    <t>rebelde17</t>
  </si>
  <si>
    <t>rebel55</t>
  </si>
  <si>
    <t>rebel05</t>
  </si>
  <si>
    <t>rebekka1</t>
  </si>
  <si>
    <t>rebeccalynn</t>
  </si>
  <si>
    <t>rebecca9</t>
  </si>
  <si>
    <t>rebecca24</t>
  </si>
  <si>
    <t>rebecca19</t>
  </si>
  <si>
    <t>rebecca04</t>
  </si>
  <si>
    <t>rebeca123</t>
  </si>
  <si>
    <t>rebbel</t>
  </si>
  <si>
    <t>reaves</t>
  </si>
  <si>
    <t>reapers</t>
  </si>
  <si>
    <t>reading2</t>
  </si>
  <si>
    <t>rbdrebelde</t>
  </si>
  <si>
    <t>razadesoare</t>
  </si>
  <si>
    <t>rayshaun</t>
  </si>
  <si>
    <t>raysha</t>
  </si>
  <si>
    <t>rayray22</t>
  </si>
  <si>
    <t>rayray11</t>
  </si>
  <si>
    <t>raymonde</t>
  </si>
  <si>
    <t>raymond14</t>
  </si>
  <si>
    <t>raymond11</t>
  </si>
  <si>
    <t>raymer</t>
  </si>
  <si>
    <t>raychell</t>
  </si>
  <si>
    <t>rawson</t>
  </si>
  <si>
    <t>ravishing</t>
  </si>
  <si>
    <t>ravens20</t>
  </si>
  <si>
    <t>raven08</t>
  </si>
  <si>
    <t>raven02</t>
  </si>
  <si>
    <t>ravage</t>
  </si>
  <si>
    <t>ratty123</t>
  </si>
  <si>
    <t>rattan</t>
  </si>
  <si>
    <t>ratero</t>
  </si>
  <si>
    <t>rasta420</t>
  </si>
  <si>
    <t>rashad3</t>
  </si>
  <si>
    <t>rashad12</t>
  </si>
  <si>
    <t>rascal22</t>
  </si>
  <si>
    <t>rascal10</t>
  </si>
  <si>
    <t>rascal07</t>
  </si>
  <si>
    <t>rascal06</t>
  </si>
  <si>
    <t>rasarit</t>
  </si>
  <si>
    <t>rara123</t>
  </si>
  <si>
    <t>rara12</t>
  </si>
  <si>
    <t>raquel2</t>
  </si>
  <si>
    <t>raptors1</t>
  </si>
  <si>
    <t>rapping</t>
  </si>
  <si>
    <t>rapidash</t>
  </si>
  <si>
    <t>raphaella</t>
  </si>
  <si>
    <t>rapers</t>
  </si>
  <si>
    <t>ranveer</t>
  </si>
  <si>
    <t>raniera</t>
  </si>
  <si>
    <t>rangers1995</t>
  </si>
  <si>
    <t>rangers1972</t>
  </si>
  <si>
    <t>rangers.1</t>
  </si>
  <si>
    <t>ranger03</t>
  </si>
  <si>
    <t>randylee</t>
  </si>
  <si>
    <t>randyl</t>
  </si>
  <si>
    <t>randyg</t>
  </si>
  <si>
    <t>randya</t>
  </si>
  <si>
    <t>randy11</t>
  </si>
  <si>
    <t>random69</t>
  </si>
  <si>
    <t>randii</t>
  </si>
  <si>
    <t>ranbir</t>
  </si>
  <si>
    <t>ramya</t>
  </si>
  <si>
    <t>rams12</t>
  </si>
  <si>
    <t>rams08</t>
  </si>
  <si>
    <t>rampal</t>
  </si>
  <si>
    <t>ramonito</t>
  </si>
  <si>
    <t>ramon3</t>
  </si>
  <si>
    <t>ramirez23</t>
  </si>
  <si>
    <t>ramirez16</t>
  </si>
  <si>
    <t>ramie</t>
  </si>
  <si>
    <t>ramela</t>
  </si>
  <si>
    <t>rambo69</t>
  </si>
  <si>
    <t>rambo4</t>
  </si>
  <si>
    <t>rambo12</t>
  </si>
  <si>
    <t>ramayan</t>
  </si>
  <si>
    <t>ramadani</t>
  </si>
  <si>
    <t>ralyn</t>
  </si>
  <si>
    <t>ralphe</t>
  </si>
  <si>
    <t>ralph13</t>
  </si>
  <si>
    <t>rallying</t>
  </si>
  <si>
    <t>rallye</t>
  </si>
  <si>
    <t>rakrak</t>
  </si>
  <si>
    <t>rajaram</t>
  </si>
  <si>
    <t>raj123</t>
  </si>
  <si>
    <t>raithrovers</t>
  </si>
  <si>
    <t>rainyday1</t>
  </si>
  <si>
    <t>raindeer</t>
  </si>
  <si>
    <t>rainboww</t>
  </si>
  <si>
    <t>rainbow87</t>
  </si>
  <si>
    <t>rainbow25</t>
  </si>
  <si>
    <t>rainbow09</t>
  </si>
  <si>
    <t>rain3bow</t>
  </si>
  <si>
    <t>railyn</t>
  </si>
  <si>
    <t>raiders17</t>
  </si>
  <si>
    <t>raidernation</t>
  </si>
  <si>
    <t>raider3</t>
  </si>
  <si>
    <t>raider18</t>
  </si>
  <si>
    <t>raider12</t>
  </si>
  <si>
    <t>raider06</t>
  </si>
  <si>
    <t>rahuldravid</t>
  </si>
  <si>
    <t>raggae</t>
  </si>
  <si>
    <t>ragga</t>
  </si>
  <si>
    <t>ragazzi</t>
  </si>
  <si>
    <t>raflesia</t>
  </si>
  <si>
    <t>raffael</t>
  </si>
  <si>
    <t>rafaela1</t>
  </si>
  <si>
    <t>rafael07</t>
  </si>
  <si>
    <t>raerae11</t>
  </si>
  <si>
    <t>radwan</t>
  </si>
  <si>
    <t>radulescu</t>
  </si>
  <si>
    <t>radium</t>
  </si>
  <si>
    <t>radhaswami</t>
  </si>
  <si>
    <t>rachelle7</t>
  </si>
  <si>
    <t>rachelk</t>
  </si>
  <si>
    <t>rachelanne</t>
  </si>
  <si>
    <t>rachel93</t>
  </si>
  <si>
    <t>rachel2007</t>
  </si>
  <si>
    <t>rachael12</t>
  </si>
  <si>
    <t>rach13</t>
  </si>
  <si>
    <t>rach11</t>
  </si>
  <si>
    <t>rach07</t>
  </si>
  <si>
    <t>racerx1</t>
  </si>
  <si>
    <t>racer3</t>
  </si>
  <si>
    <t>rabbit7</t>
  </si>
  <si>
    <t>rabbit07</t>
  </si>
  <si>
    <t>rabadon</t>
  </si>
  <si>
    <t>r0sebud</t>
  </si>
  <si>
    <t>r0ckyou</t>
  </si>
  <si>
    <t>qwertyytrewq</t>
  </si>
  <si>
    <t>qwertyy</t>
  </si>
  <si>
    <t>qwertyasdfgh</t>
  </si>
  <si>
    <t>qwerty56</t>
  </si>
  <si>
    <t>qwerty32</t>
  </si>
  <si>
    <t>qweas</t>
  </si>
  <si>
    <t>qw1234</t>
  </si>
  <si>
    <t>quotes</t>
  </si>
  <si>
    <t>quintero1</t>
  </si>
  <si>
    <t>quint1</t>
  </si>
  <si>
    <t>quilter</t>
  </si>
  <si>
    <t>quijada</t>
  </si>
  <si>
    <t>quiet</t>
  </si>
  <si>
    <t>quidam</t>
  </si>
  <si>
    <t>quiamco</t>
  </si>
  <si>
    <t>quevidalamia</t>
  </si>
  <si>
    <t>quetzalli</t>
  </si>
  <si>
    <t>querty</t>
  </si>
  <si>
    <t>quench</t>
  </si>
  <si>
    <t>queennie</t>
  </si>
  <si>
    <t>queenme</t>
  </si>
  <si>
    <t>queenlove</t>
  </si>
  <si>
    <t>queenbee7</t>
  </si>
  <si>
    <t>queen25</t>
  </si>
  <si>
    <t>quaver</t>
  </si>
  <si>
    <t>quan11</t>
  </si>
  <si>
    <t>qua123</t>
  </si>
  <si>
    <t>qtpie7</t>
  </si>
  <si>
    <t>qtgirl</t>
  </si>
  <si>
    <t>qsefthuko</t>
  </si>
  <si>
    <t>qscwdv</t>
  </si>
  <si>
    <t>qrstuv</t>
  </si>
  <si>
    <t>qqwweerr</t>
  </si>
  <si>
    <t>qazwsx11</t>
  </si>
  <si>
    <t>q1w2e3r4t5y6u7i8o9p0</t>
  </si>
  <si>
    <t>q12345678</t>
  </si>
  <si>
    <t>pyroman</t>
  </si>
  <si>
    <t>pyewacket</t>
  </si>
  <si>
    <t>pxndxsux</t>
  </si>
  <si>
    <t>pxndx1</t>
  </si>
  <si>
    <t>pword</t>
  </si>
  <si>
    <t>puwet</t>
  </si>
  <si>
    <t>putostodos</t>
  </si>
  <si>
    <t>putamierda</t>
  </si>
  <si>
    <t>putabarata</t>
  </si>
  <si>
    <t>puta12</t>
  </si>
  <si>
    <t>pussywillow</t>
  </si>
  <si>
    <t>pussycat7</t>
  </si>
  <si>
    <t>pussyass</t>
  </si>
  <si>
    <t>pussy09</t>
  </si>
  <si>
    <t>puscarie</t>
  </si>
  <si>
    <t>pusacat</t>
  </si>
  <si>
    <t>purworejo</t>
  </si>
  <si>
    <t>purpur</t>
  </si>
  <si>
    <t>purple777</t>
  </si>
  <si>
    <t>purple420</t>
  </si>
  <si>
    <t>purple41</t>
  </si>
  <si>
    <t>purple40</t>
  </si>
  <si>
    <t>purorojo</t>
  </si>
  <si>
    <t>purnell</t>
  </si>
  <si>
    <t>pureevil</t>
  </si>
  <si>
    <t>pupsik</t>
  </si>
  <si>
    <t>puppys123</t>
  </si>
  <si>
    <t>puppylove4</t>
  </si>
  <si>
    <t>puppies9</t>
  </si>
  <si>
    <t>pupila</t>
  </si>
  <si>
    <t>pupika</t>
  </si>
  <si>
    <t>pupaza</t>
  </si>
  <si>
    <t>pup123</t>
  </si>
  <si>
    <t>punkzz</t>
  </si>
  <si>
    <t>punkrules</t>
  </si>
  <si>
    <t>punkk</t>
  </si>
  <si>
    <t>punkita</t>
  </si>
  <si>
    <t>punkisnotdead</t>
  </si>
  <si>
    <t>punkinpie</t>
  </si>
  <si>
    <t>punkin11</t>
  </si>
  <si>
    <t>punkin08</t>
  </si>
  <si>
    <t>punkforever</t>
  </si>
  <si>
    <t>punk93</t>
  </si>
  <si>
    <t>punk4eva</t>
  </si>
  <si>
    <t>punk27</t>
  </si>
  <si>
    <t>punk20</t>
  </si>
  <si>
    <t>pumpkin69</t>
  </si>
  <si>
    <t>pumpk1n</t>
  </si>
  <si>
    <t>pumas9</t>
  </si>
  <si>
    <t>pumas2</t>
  </si>
  <si>
    <t>pulube</t>
  </si>
  <si>
    <t>pullman</t>
  </si>
  <si>
    <t>pulcino</t>
  </si>
  <si>
    <t>pulapula</t>
  </si>
  <si>
    <t>pukpik</t>
  </si>
  <si>
    <t>pukipuki</t>
  </si>
  <si>
    <t>pukana</t>
  </si>
  <si>
    <t>pui123</t>
  </si>
  <si>
    <t>puffy123</t>
  </si>
  <si>
    <t>puertas</t>
  </si>
  <si>
    <t>puerca</t>
  </si>
  <si>
    <t>puday</t>
  </si>
  <si>
    <t>pudang</t>
  </si>
  <si>
    <t>puckers</t>
  </si>
  <si>
    <t>puccaa</t>
  </si>
  <si>
    <t>psych101</t>
  </si>
  <si>
    <t>psych0</t>
  </si>
  <si>
    <t>psicologo</t>
  </si>
  <si>
    <t>psalms139</t>
  </si>
  <si>
    <t>provost</t>
  </si>
  <si>
    <t>provos</t>
  </si>
  <si>
    <t>proverb</t>
  </si>
  <si>
    <t>prosper1</t>
  </si>
  <si>
    <t>propro</t>
  </si>
  <si>
    <t>properties</t>
  </si>
  <si>
    <t>propane</t>
  </si>
  <si>
    <t>prolife</t>
  </si>
  <si>
    <t>professionalskit</t>
  </si>
  <si>
    <t>proceed</t>
  </si>
  <si>
    <t>probmx</t>
  </si>
  <si>
    <t>prmami</t>
  </si>
  <si>
    <t>priyank</t>
  </si>
  <si>
    <t>priyan</t>
  </si>
  <si>
    <t>priya123</t>
  </si>
  <si>
    <t>pritchett</t>
  </si>
  <si>
    <t>pristontale</t>
  </si>
  <si>
    <t>prissy11</t>
  </si>
  <si>
    <t>prissy06</t>
  </si>
  <si>
    <t>prinxexa</t>
  </si>
  <si>
    <t>prinsesje</t>
  </si>
  <si>
    <t>prinsesako</t>
  </si>
  <si>
    <t>prinncess</t>
  </si>
  <si>
    <t>princsa</t>
  </si>
  <si>
    <t>princs</t>
  </si>
  <si>
    <t>princesssarah</t>
  </si>
  <si>
    <t>princesshour</t>
  </si>
  <si>
    <t>princess786</t>
  </si>
  <si>
    <t>princess68</t>
  </si>
  <si>
    <t>princess12345</t>
  </si>
  <si>
    <t>princese</t>
  </si>
  <si>
    <t>prince9</t>
  </si>
  <si>
    <t>prince87</t>
  </si>
  <si>
    <t>prince20</t>
  </si>
  <si>
    <t>prince1999</t>
  </si>
  <si>
    <t>primus1</t>
  </si>
  <si>
    <t>primrose1</t>
  </si>
  <si>
    <t>primor</t>
  </si>
  <si>
    <t>primix</t>
  </si>
  <si>
    <t>primitive</t>
  </si>
  <si>
    <t>primadona</t>
  </si>
  <si>
    <t>pricky</t>
  </si>
  <si>
    <t>prickles</t>
  </si>
  <si>
    <t>pretyy</t>
  </si>
  <si>
    <t>prettyjen</t>
  </si>
  <si>
    <t>prettyboy2</t>
  </si>
  <si>
    <t>pretty95</t>
  </si>
  <si>
    <t>presence</t>
  </si>
  <si>
    <t>prepa7</t>
  </si>
  <si>
    <t>predeal</t>
  </si>
  <si>
    <t>precious14</t>
  </si>
  <si>
    <t>precious04</t>
  </si>
  <si>
    <t>precios</t>
  </si>
  <si>
    <t>prasert</t>
  </si>
  <si>
    <t>prapra</t>
  </si>
  <si>
    <t>prance</t>
  </si>
  <si>
    <t>pramudya</t>
  </si>
  <si>
    <t>pramod</t>
  </si>
  <si>
    <t>prairie</t>
  </si>
  <si>
    <t>ppmadero</t>
  </si>
  <si>
    <t>powerzone</t>
  </si>
  <si>
    <t>powermetal</t>
  </si>
  <si>
    <t>power31</t>
  </si>
  <si>
    <t>power101</t>
  </si>
  <si>
    <t>powder2</t>
  </si>
  <si>
    <t>pouchy</t>
  </si>
  <si>
    <t>potofgold</t>
  </si>
  <si>
    <t>potencia</t>
  </si>
  <si>
    <t>portosanto</t>
  </si>
  <si>
    <t>portofino</t>
  </si>
  <si>
    <t>portes</t>
  </si>
  <si>
    <t>porter55</t>
  </si>
  <si>
    <t>porsiemprejuntos</t>
  </si>
  <si>
    <t>porqueno</t>
  </si>
  <si>
    <t>porqueami</t>
  </si>
  <si>
    <t>population</t>
  </si>
  <si>
    <t>poptart7</t>
  </si>
  <si>
    <t>poprocks1</t>
  </si>
  <si>
    <t>poppen</t>
  </si>
  <si>
    <t>popo13</t>
  </si>
  <si>
    <t>popcap</t>
  </si>
  <si>
    <t>popart</t>
  </si>
  <si>
    <t>pop456</t>
  </si>
  <si>
    <t>poopyman</t>
  </si>
  <si>
    <t>poopy8</t>
  </si>
  <si>
    <t>poopy6</t>
  </si>
  <si>
    <t>poopy3</t>
  </si>
  <si>
    <t>pooppoo</t>
  </si>
  <si>
    <t>poopoo5</t>
  </si>
  <si>
    <t>poopie11</t>
  </si>
  <si>
    <t>poopey1</t>
  </si>
  <si>
    <t>poopants</t>
  </si>
  <si>
    <t>poop24</t>
  </si>
  <si>
    <t>poop14</t>
  </si>
  <si>
    <t>poop!</t>
  </si>
  <si>
    <t>poolplayer</t>
  </si>
  <si>
    <t>pooloo</t>
  </si>
  <si>
    <t>poolie</t>
  </si>
  <si>
    <t>pool12</t>
  </si>
  <si>
    <t>pookpik</t>
  </si>
  <si>
    <t>pooja123</t>
  </si>
  <si>
    <t>poohbear26</t>
  </si>
  <si>
    <t>poohbare</t>
  </si>
  <si>
    <t>poohbaer</t>
  </si>
  <si>
    <t>pooh98</t>
  </si>
  <si>
    <t>pooh85</t>
  </si>
  <si>
    <t>pooh2</t>
  </si>
  <si>
    <t>pooh1bear</t>
  </si>
  <si>
    <t>pooches</t>
  </si>
  <si>
    <t>ponyong</t>
  </si>
  <si>
    <t>pony12</t>
  </si>
  <si>
    <t>pongsak</t>
  </si>
  <si>
    <t>pongky</t>
  </si>
  <si>
    <t>pompilio</t>
  </si>
  <si>
    <t>polop</t>
  </si>
  <si>
    <t>pologirl</t>
  </si>
  <si>
    <t>polo24</t>
  </si>
  <si>
    <t>polo09</t>
  </si>
  <si>
    <t>polo01</t>
  </si>
  <si>
    <t>pollydog</t>
  </si>
  <si>
    <t>pollock1</t>
  </si>
  <si>
    <t>pollo13</t>
  </si>
  <si>
    <t>polkpolk</t>
  </si>
  <si>
    <t>poling</t>
  </si>
  <si>
    <t>poliko</t>
  </si>
  <si>
    <t>poliana</t>
  </si>
  <si>
    <t>pol123</t>
  </si>
  <si>
    <t>pokimon</t>
  </si>
  <si>
    <t>pokepoke</t>
  </si>
  <si>
    <t>pokemon.</t>
  </si>
  <si>
    <t>poiuy1</t>
  </si>
  <si>
    <t>poison69</t>
  </si>
  <si>
    <t>pohodeui</t>
  </si>
  <si>
    <t>pohoda</t>
  </si>
  <si>
    <t>pogi23</t>
  </si>
  <si>
    <t>poezen</t>
  </si>
  <si>
    <t>poedel</t>
  </si>
  <si>
    <t>poderes</t>
  </si>
  <si>
    <t>pocopoco</t>
  </si>
  <si>
    <t>pocholito</t>
  </si>
  <si>
    <t>pochacco1</t>
  </si>
  <si>
    <t>pocahonta</t>
  </si>
  <si>
    <t>po0kie</t>
  </si>
  <si>
    <t>plutonium</t>
  </si>
  <si>
    <t>pluto5</t>
  </si>
  <si>
    <t>pluto123</t>
  </si>
  <si>
    <t>plumon</t>
  </si>
  <si>
    <t>ploki</t>
  </si>
  <si>
    <t>playstation1</t>
  </si>
  <si>
    <t>playgirl06</t>
  </si>
  <si>
    <t>players69</t>
  </si>
  <si>
    <t>playera</t>
  </si>
  <si>
    <t>player42</t>
  </si>
  <si>
    <t>player24</t>
  </si>
  <si>
    <t>playboybunnie</t>
  </si>
  <si>
    <t>playboy84</t>
  </si>
  <si>
    <t>playboy2k6</t>
  </si>
  <si>
    <t>playboy007</t>
  </si>
  <si>
    <t>playa9</t>
  </si>
  <si>
    <t>playa17</t>
  </si>
  <si>
    <t>playa15</t>
  </si>
  <si>
    <t>playa08</t>
  </si>
  <si>
    <t>playa01</t>
  </si>
  <si>
    <t>play1234</t>
  </si>
  <si>
    <t>platos</t>
  </si>
  <si>
    <t>plasa</t>
  </si>
  <si>
    <t>plamen</t>
  </si>
  <si>
    <t>plaiboi</t>
  </si>
  <si>
    <t>placid</t>
  </si>
  <si>
    <t>place</t>
  </si>
  <si>
    <t>plaboy</t>
  </si>
  <si>
    <t>pk4life</t>
  </si>
  <si>
    <t>pizza25</t>
  </si>
  <si>
    <t>piyanuch</t>
  </si>
  <si>
    <t>pixpix</t>
  </si>
  <si>
    <t>pixie5</t>
  </si>
  <si>
    <t>pitufresa</t>
  </si>
  <si>
    <t>pitufito</t>
  </si>
  <si>
    <t>pitita</t>
  </si>
  <si>
    <t>pitbull305</t>
  </si>
  <si>
    <t>pitas</t>
  </si>
  <si>
    <t>pissedoff1</t>
  </si>
  <si>
    <t>pisicu</t>
  </si>
  <si>
    <t>pisces07</t>
  </si>
  <si>
    <t>piroska</t>
  </si>
  <si>
    <t>pirolito</t>
  </si>
  <si>
    <t>pirates123</t>
  </si>
  <si>
    <t>pirates07</t>
  </si>
  <si>
    <t>piperp3</t>
  </si>
  <si>
    <t>piperdog</t>
  </si>
  <si>
    <t>piper4</t>
  </si>
  <si>
    <t>piper04</t>
  </si>
  <si>
    <t>pipeline1</t>
  </si>
  <si>
    <t>pinxexa</t>
  </si>
  <si>
    <t>pinturas</t>
  </si>
  <si>
    <t>pintail</t>
  </si>
  <si>
    <t>pintado</t>
  </si>
  <si>
    <t>pinnky</t>
  </si>
  <si>
    <t>pinnacle1</t>
  </si>
  <si>
    <t>pinkyrose</t>
  </si>
  <si>
    <t>pinkypromise</t>
  </si>
  <si>
    <t>pinkylee</t>
  </si>
  <si>
    <t>pinkygurlz</t>
  </si>
  <si>
    <t>pinkydinky</t>
  </si>
  <si>
    <t>pinky55</t>
  </si>
  <si>
    <t>pinky#1</t>
  </si>
  <si>
    <t>pinksta</t>
  </si>
  <si>
    <t>pinksky</t>
  </si>
  <si>
    <t>pinkshoe</t>
  </si>
  <si>
    <t>pinkpaper</t>
  </si>
  <si>
    <t>pinkluver</t>
  </si>
  <si>
    <t>pinkladie</t>
  </si>
  <si>
    <t>pinkiztah</t>
  </si>
  <si>
    <t>pinkiy</t>
  </si>
  <si>
    <t>pinkiepie</t>
  </si>
  <si>
    <t>pinkguitar</t>
  </si>
  <si>
    <t>pinkgrl</t>
  </si>
  <si>
    <t>pinkemo</t>
  </si>
  <si>
    <t>pinked</t>
  </si>
  <si>
    <t>pinkduck</t>
  </si>
  <si>
    <t>pinkdolphin</t>
  </si>
  <si>
    <t>pinkcutie</t>
  </si>
  <si>
    <t>pinkangels</t>
  </si>
  <si>
    <t>pinkangel1</t>
  </si>
  <si>
    <t>pinkandfluffy</t>
  </si>
  <si>
    <t>pink2011</t>
  </si>
  <si>
    <t>pink1983</t>
  </si>
  <si>
    <t>pink1981</t>
  </si>
  <si>
    <t>pink110</t>
  </si>
  <si>
    <t>pink102</t>
  </si>
  <si>
    <t>pink**</t>
  </si>
  <si>
    <t>pinguino1</t>
  </si>
  <si>
    <t>pinecones</t>
  </si>
  <si>
    <t>pinecone1</t>
  </si>
  <si>
    <t>pinas</t>
  </si>
  <si>
    <t>pimpy5</t>
  </si>
  <si>
    <t>pimpin17</t>
  </si>
  <si>
    <t>pimpet1</t>
  </si>
  <si>
    <t>pimp94</t>
  </si>
  <si>
    <t>pimp91</t>
  </si>
  <si>
    <t>pimp50</t>
  </si>
  <si>
    <t>pimp321</t>
  </si>
  <si>
    <t>pimp2006</t>
  </si>
  <si>
    <t>pimmetje</t>
  </si>
  <si>
    <t>pimentinha</t>
  </si>
  <si>
    <t>pilton</t>
  </si>
  <si>
    <t>pilsner</t>
  </si>
  <si>
    <t>pillow123</t>
  </si>
  <si>
    <t>pikatchu</t>
  </si>
  <si>
    <t>pikake</t>
  </si>
  <si>
    <t>pikachu8</t>
  </si>
  <si>
    <t>pigs123</t>
  </si>
  <si>
    <t>piglit</t>
  </si>
  <si>
    <t>piglet96</t>
  </si>
  <si>
    <t>piglatin</t>
  </si>
  <si>
    <t>piggy05</t>
  </si>
  <si>
    <t>pigger</t>
  </si>
  <si>
    <t>piesek</t>
  </si>
  <si>
    <t>piersica</t>
  </si>
  <si>
    <t>pierre7</t>
  </si>
  <si>
    <t>pierre12</t>
  </si>
  <si>
    <t>piepiepie</t>
  </si>
  <si>
    <t>pie1234</t>
  </si>
  <si>
    <t>pickles22</t>
  </si>
  <si>
    <t>pickles.</t>
  </si>
  <si>
    <t>pickers</t>
  </si>
  <si>
    <t>pichy</t>
  </si>
  <si>
    <t>pichay</t>
  </si>
  <si>
    <t>pichan</t>
  </si>
  <si>
    <t>pices</t>
  </si>
  <si>
    <t>piccadilly</t>
  </si>
  <si>
    <t>picazo</t>
  </si>
  <si>
    <t>piaget</t>
  </si>
  <si>
    <t>phxsuns</t>
  </si>
  <si>
    <t>phs2006</t>
  </si>
  <si>
    <t>photoslide</t>
  </si>
  <si>
    <t>phooey</t>
  </si>
  <si>
    <t>phoenix4</t>
  </si>
  <si>
    <t>phoenix22</t>
  </si>
  <si>
    <t>phoenix21</t>
  </si>
  <si>
    <t>phimu1852</t>
  </si>
  <si>
    <t>philly12</t>
  </si>
  <si>
    <t>philly07</t>
  </si>
  <si>
    <t>phillip21</t>
  </si>
  <si>
    <t>phillip13</t>
  </si>
  <si>
    <t>phillip11</t>
  </si>
  <si>
    <t>phillie</t>
  </si>
  <si>
    <t>philip01</t>
  </si>
  <si>
    <t>phil16</t>
  </si>
  <si>
    <t>phibetarho</t>
  </si>
  <si>
    <t>pheebs</t>
  </si>
  <si>
    <t>phapha</t>
  </si>
  <si>
    <t>phany</t>
  </si>
  <si>
    <t>peyton22</t>
  </si>
  <si>
    <t>petula</t>
  </si>
  <si>
    <t>petsrock</t>
  </si>
  <si>
    <t>petsmart1</t>
  </si>
  <si>
    <t>petry</t>
  </si>
  <si>
    <t>petey3</t>
  </si>
  <si>
    <t>peterjames</t>
  </si>
  <si>
    <t>peterf</t>
  </si>
  <si>
    <t>petercrouch</t>
  </si>
  <si>
    <t>peter08</t>
  </si>
  <si>
    <t>peter06</t>
  </si>
  <si>
    <t>peter.</t>
  </si>
  <si>
    <t>petelover</t>
  </si>
  <si>
    <t>pete11</t>
  </si>
  <si>
    <t>pete07</t>
  </si>
  <si>
    <t>pesti</t>
  </si>
  <si>
    <t>pescar</t>
  </si>
  <si>
    <t>pes2008</t>
  </si>
  <si>
    <t>perwira</t>
  </si>
  <si>
    <t>perulima</t>
  </si>
  <si>
    <t>perucampeon</t>
  </si>
  <si>
    <t>pertanian</t>
  </si>
  <si>
    <t>persil</t>
  </si>
  <si>
    <t>persie</t>
  </si>
  <si>
    <t>perseus</t>
  </si>
  <si>
    <t>persetan</t>
  </si>
  <si>
    <t>perry08</t>
  </si>
  <si>
    <t>perra1</t>
  </si>
  <si>
    <t>perpendicular</t>
  </si>
  <si>
    <t>perle</t>
  </si>
  <si>
    <t>perkin</t>
  </si>
  <si>
    <t>perikecil</t>
  </si>
  <si>
    <t>perfectlove</t>
  </si>
  <si>
    <t>perfect12</t>
  </si>
  <si>
    <t>perez22</t>
  </si>
  <si>
    <t>peresoso</t>
  </si>
  <si>
    <t>peres</t>
  </si>
  <si>
    <t>percypig</t>
  </si>
  <si>
    <t>percy123</t>
  </si>
  <si>
    <t>perawat</t>
  </si>
  <si>
    <t>peralta1</t>
  </si>
  <si>
    <t>pepsi88</t>
  </si>
  <si>
    <t>pepper44</t>
  </si>
  <si>
    <t>pepper27</t>
  </si>
  <si>
    <t>pepper25</t>
  </si>
  <si>
    <t>pepper18</t>
  </si>
  <si>
    <t>pepper0</t>
  </si>
  <si>
    <t>pepitas</t>
  </si>
  <si>
    <t>pepedog</t>
  </si>
  <si>
    <t>pepe22</t>
  </si>
  <si>
    <t>pepe15</t>
  </si>
  <si>
    <t>penuts</t>
  </si>
  <si>
    <t>pensacola1</t>
  </si>
  <si>
    <t>pennyproud</t>
  </si>
  <si>
    <t>pennyp</t>
  </si>
  <si>
    <t>penny23</t>
  </si>
  <si>
    <t>penny05</t>
  </si>
  <si>
    <t>pendrive</t>
  </si>
  <si>
    <t>pendon</t>
  </si>
  <si>
    <t>pencil3</t>
  </si>
  <si>
    <t>penalty</t>
  </si>
  <si>
    <t>pelusito</t>
  </si>
  <si>
    <t>peluchon</t>
  </si>
  <si>
    <t>peltier</t>
  </si>
  <si>
    <t>pelajar</t>
  </si>
  <si>
    <t>peja16</t>
  </si>
  <si>
    <t>peguero</t>
  </si>
  <si>
    <t>peggysue1</t>
  </si>
  <si>
    <t>peggy12</t>
  </si>
  <si>
    <t>peewee9</t>
  </si>
  <si>
    <t>peewee23</t>
  </si>
  <si>
    <t>peeter</t>
  </si>
  <si>
    <t>peekab00</t>
  </si>
  <si>
    <t>pedroc</t>
  </si>
  <si>
    <t>pedro45</t>
  </si>
  <si>
    <t>pedro20</t>
  </si>
  <si>
    <t>pedicure</t>
  </si>
  <si>
    <t>pediatrics</t>
  </si>
  <si>
    <t>pebbless</t>
  </si>
  <si>
    <t>pebbles21</t>
  </si>
  <si>
    <t>peawee</t>
  </si>
  <si>
    <t>pearl8</t>
  </si>
  <si>
    <t>pearl6</t>
  </si>
  <si>
    <t>peanut98</t>
  </si>
  <si>
    <t>peanut97</t>
  </si>
  <si>
    <t>peanut90</t>
  </si>
  <si>
    <t>peanut86</t>
  </si>
  <si>
    <t>peanut27</t>
  </si>
  <si>
    <t>peanut26</t>
  </si>
  <si>
    <t>peanut1234</t>
  </si>
  <si>
    <t>peakaboo</t>
  </si>
  <si>
    <t>peahead</t>
  </si>
  <si>
    <t>peaches84</t>
  </si>
  <si>
    <t>peache</t>
  </si>
  <si>
    <t>peach5</t>
  </si>
  <si>
    <t>peach13</t>
  </si>
  <si>
    <t>peacepeace</t>
  </si>
  <si>
    <t>peacelover</t>
  </si>
  <si>
    <t>peace88</t>
  </si>
  <si>
    <t>peace77</t>
  </si>
  <si>
    <t>peace24</t>
  </si>
  <si>
    <t>peace16</t>
  </si>
  <si>
    <t>peace1234</t>
  </si>
  <si>
    <t>peabody1</t>
  </si>
  <si>
    <t>pcworld</t>
  </si>
  <si>
    <t>paydelimon</t>
  </si>
  <si>
    <t>payback1</t>
  </si>
  <si>
    <t>payatz</t>
  </si>
  <si>
    <t>payatako</t>
  </si>
  <si>
    <t>payasos</t>
  </si>
  <si>
    <t>pawinee</t>
  </si>
  <si>
    <t>pausebreak</t>
  </si>
  <si>
    <t>paulopogi</t>
  </si>
  <si>
    <t>pauljhon</t>
  </si>
  <si>
    <t>paulinka</t>
  </si>
  <si>
    <t>paulien</t>
  </si>
  <si>
    <t>paulian</t>
  </si>
  <si>
    <t>pauli1</t>
  </si>
  <si>
    <t>paulb</t>
  </si>
  <si>
    <t>paulaj</t>
  </si>
  <si>
    <t>paulac</t>
  </si>
  <si>
    <t>paula20</t>
  </si>
  <si>
    <t>paula14</t>
  </si>
  <si>
    <t>paula09</t>
  </si>
  <si>
    <t>paul44</t>
  </si>
  <si>
    <t>paul33</t>
  </si>
  <si>
    <t>paul2008</t>
  </si>
  <si>
    <t>patys</t>
  </si>
  <si>
    <t>pattyann</t>
  </si>
  <si>
    <t>patty16</t>
  </si>
  <si>
    <t>patty15</t>
  </si>
  <si>
    <t>patty14</t>
  </si>
  <si>
    <t>patterson2</t>
  </si>
  <si>
    <t>patriz</t>
  </si>
  <si>
    <t>patrickb</t>
  </si>
  <si>
    <t>patrick33</t>
  </si>
  <si>
    <t>patricia26</t>
  </si>
  <si>
    <t>patricia25</t>
  </si>
  <si>
    <t>patricia19</t>
  </si>
  <si>
    <t>patricia08</t>
  </si>
  <si>
    <t>patratel</t>
  </si>
  <si>
    <t>patoteamo</t>
  </si>
  <si>
    <t>patong</t>
  </si>
  <si>
    <t>patodonald</t>
  </si>
  <si>
    <t>patitolindo</t>
  </si>
  <si>
    <t>patins</t>
  </si>
  <si>
    <t>patiko</t>
  </si>
  <si>
    <t>patetico</t>
  </si>
  <si>
    <t>patches08</t>
  </si>
  <si>
    <t>patawaran</t>
  </si>
  <si>
    <t>patana</t>
  </si>
  <si>
    <t>pataki</t>
  </si>
  <si>
    <t>patada</t>
  </si>
  <si>
    <t>pasundan</t>
  </si>
  <si>
    <t>pastilan</t>
  </si>
  <si>
    <t>passwored</t>
  </si>
  <si>
    <t>passworded</t>
  </si>
  <si>
    <t>password1995</t>
  </si>
  <si>
    <t>password1993</t>
  </si>
  <si>
    <t>passport2</t>
  </si>
  <si>
    <t>passowrd1</t>
  </si>
  <si>
    <t>passion9</t>
  </si>
  <si>
    <t>pass21</t>
  </si>
  <si>
    <t>pass123word</t>
  </si>
  <si>
    <t>pass12345</t>
  </si>
  <si>
    <t>partyhardy</t>
  </si>
  <si>
    <t>party11</t>
  </si>
  <si>
    <t>partee</t>
  </si>
  <si>
    <t>parris1</t>
  </si>
  <si>
    <t>parranda</t>
  </si>
  <si>
    <t>paroparo</t>
  </si>
  <si>
    <t>parolata</t>
  </si>
  <si>
    <t>parolaparola</t>
  </si>
  <si>
    <t>parminder</t>
  </si>
  <si>
    <t>parmar</t>
  </si>
  <si>
    <t>parma</t>
  </si>
  <si>
    <t>parkplace</t>
  </si>
  <si>
    <t>parker21</t>
  </si>
  <si>
    <t>paris6</t>
  </si>
  <si>
    <t>paris2007</t>
  </si>
  <si>
    <t>paris101</t>
  </si>
  <si>
    <t>parigi</t>
  </si>
  <si>
    <t>pardzz</t>
  </si>
  <si>
    <t>parce</t>
  </si>
  <si>
    <t>parayno</t>
  </si>
  <si>
    <t>paratrooper</t>
  </si>
  <si>
    <t>paratodos</t>
  </si>
  <si>
    <t>parasuco</t>
  </si>
  <si>
    <t>parapara</t>
  </si>
  <si>
    <t>parana</t>
  </si>
  <si>
    <t>paramore!</t>
  </si>
  <si>
    <t>paramonga</t>
  </si>
  <si>
    <t>paraluman</t>
  </si>
  <si>
    <t>paradize</t>
  </si>
  <si>
    <t>paping</t>
  </si>
  <si>
    <t>papera</t>
  </si>
  <si>
    <t>paper3</t>
  </si>
  <si>
    <t>paparas</t>
  </si>
  <si>
    <t>papaoso</t>
  </si>
  <si>
    <t>papajack</t>
  </si>
  <si>
    <t>papagayo</t>
  </si>
  <si>
    <t>papa22</t>
  </si>
  <si>
    <t>paolitas</t>
  </si>
  <si>
    <t>paola7</t>
  </si>
  <si>
    <t>pao1908</t>
  </si>
  <si>
    <t>pants123</t>
  </si>
  <si>
    <t>panthers9</t>
  </si>
  <si>
    <t>panther89</t>
  </si>
  <si>
    <t>panther!</t>
  </si>
  <si>
    <t>pantera13</t>
  </si>
  <si>
    <t>panteonrococo</t>
  </si>
  <si>
    <t>panisa</t>
  </si>
  <si>
    <t>paniki</t>
  </si>
  <si>
    <t>panicroom</t>
  </si>
  <si>
    <t>panica</t>
  </si>
  <si>
    <t>pangs</t>
  </si>
  <si>
    <t>pangkista</t>
  </si>
  <si>
    <t>panggabean</t>
  </si>
  <si>
    <t>panget24</t>
  </si>
  <si>
    <t>panget23</t>
  </si>
  <si>
    <t>panda97</t>
  </si>
  <si>
    <t>panda95</t>
  </si>
  <si>
    <t>panda94</t>
  </si>
  <si>
    <t>panda89</t>
  </si>
  <si>
    <t>panda666</t>
  </si>
  <si>
    <t>panda06</t>
  </si>
  <si>
    <t>pampampam</t>
  </si>
  <si>
    <t>pamela20</t>
  </si>
  <si>
    <t>pamela05</t>
  </si>
  <si>
    <t>pambo</t>
  </si>
  <si>
    <t>palmtree3</t>
  </si>
  <si>
    <t>palmon</t>
  </si>
  <si>
    <t>palmboom</t>
  </si>
  <si>
    <t>pallina</t>
  </si>
  <si>
    <t>palindrome</t>
  </si>
  <si>
    <t>palima</t>
  </si>
  <si>
    <t>palermo1</t>
  </si>
  <si>
    <t>paleng</t>
  </si>
  <si>
    <t>palabok</t>
  </si>
  <si>
    <t>pakipot</t>
  </si>
  <si>
    <t>paintme</t>
  </si>
  <si>
    <t>paintballer</t>
  </si>
  <si>
    <t>paine</t>
  </si>
  <si>
    <t>pailin</t>
  </si>
  <si>
    <t>paige101</t>
  </si>
  <si>
    <t>paige08</t>
  </si>
  <si>
    <t>pahpah</t>
  </si>
  <si>
    <t>pagsure</t>
  </si>
  <si>
    <t>page12</t>
  </si>
  <si>
    <t>pagans</t>
  </si>
  <si>
    <t>pagano</t>
  </si>
  <si>
    <t>pagaduan</t>
  </si>
  <si>
    <t>padgett</t>
  </si>
  <si>
    <t>paddy12</t>
  </si>
  <si>
    <t>pacman5</t>
  </si>
  <si>
    <t>packrat</t>
  </si>
  <si>
    <t>packo</t>
  </si>
  <si>
    <t>pacion</t>
  </si>
  <si>
    <t>pabustan</t>
  </si>
  <si>
    <t>pablo23</t>
  </si>
  <si>
    <t>pablo15</t>
  </si>
  <si>
    <t>pablo11</t>
  </si>
  <si>
    <t>paalam</t>
  </si>
  <si>
    <t>pa1234</t>
  </si>
  <si>
    <t>p1neapple</t>
  </si>
  <si>
    <t>p0o9i8u</t>
  </si>
  <si>
    <t>ozzy420</t>
  </si>
  <si>
    <t>owens1</t>
  </si>
  <si>
    <t>owen13</t>
  </si>
  <si>
    <t>owen1</t>
  </si>
  <si>
    <t>ovaltine</t>
  </si>
  <si>
    <t>outoflove</t>
  </si>
  <si>
    <t>ousman</t>
  </si>
  <si>
    <t>ourkids2</t>
  </si>
  <si>
    <t>our3boys</t>
  </si>
  <si>
    <t>oumou</t>
  </si>
  <si>
    <t>ou81269</t>
  </si>
  <si>
    <t>otrorollo</t>
  </si>
  <si>
    <t>otis</t>
  </si>
  <si>
    <t>othman</t>
  </si>
  <si>
    <t>ositodepeluche</t>
  </si>
  <si>
    <t>osito6</t>
  </si>
  <si>
    <t>osito12</t>
  </si>
  <si>
    <t>osculo</t>
  </si>
  <si>
    <t>oscaroscar</t>
  </si>
  <si>
    <t>oscardavid</t>
  </si>
  <si>
    <t>oscar4ever</t>
  </si>
  <si>
    <t>oscar03</t>
  </si>
  <si>
    <t>oscar#1</t>
  </si>
  <si>
    <t>orthodox</t>
  </si>
  <si>
    <t>orson</t>
  </si>
  <si>
    <t>orphan</t>
  </si>
  <si>
    <t>orlina</t>
  </si>
  <si>
    <t>orlandomagic</t>
  </si>
  <si>
    <t>orlando69</t>
  </si>
  <si>
    <t>orlando14</t>
  </si>
  <si>
    <t>orianita</t>
  </si>
  <si>
    <t>oriana1</t>
  </si>
  <si>
    <t>orcullo</t>
  </si>
  <si>
    <t>orange34</t>
  </si>
  <si>
    <t>oralee</t>
  </si>
  <si>
    <t>oraine</t>
  </si>
  <si>
    <t>optometry</t>
  </si>
  <si>
    <t>opera1</t>
  </si>
  <si>
    <t>onyinye</t>
  </si>
  <si>
    <t>ontiveros</t>
  </si>
  <si>
    <t>onouaviata</t>
  </si>
  <si>
    <t>onmyway</t>
  </si>
  <si>
    <t>onmymind</t>
  </si>
  <si>
    <t>onlyu</t>
  </si>
  <si>
    <t>onlyou</t>
  </si>
  <si>
    <t>online2</t>
  </si>
  <si>
    <t>onestop</t>
  </si>
  <si>
    <t>onenation</t>
  </si>
  <si>
    <t>onelove24</t>
  </si>
  <si>
    <t>onegirl</t>
  </si>
  <si>
    <t>onefineday</t>
  </si>
  <si>
    <t>oneal32</t>
  </si>
  <si>
    <t>one-love</t>
  </si>
  <si>
    <t>onang</t>
  </si>
  <si>
    <t>omigosh</t>
  </si>
  <si>
    <t>omgosh</t>
  </si>
  <si>
    <t>omg1234</t>
  </si>
  <si>
    <t>omega13</t>
  </si>
  <si>
    <t>ombligo</t>
  </si>
  <si>
    <t>omarlove</t>
  </si>
  <si>
    <t>omarbaby</t>
  </si>
  <si>
    <t>omar20</t>
  </si>
  <si>
    <t>omar00</t>
  </si>
  <si>
    <t>oluwole</t>
  </si>
  <si>
    <t>oltean</t>
  </si>
  <si>
    <t>oliviagrace</t>
  </si>
  <si>
    <t>oliver9</t>
  </si>
  <si>
    <t>oliver33</t>
  </si>
  <si>
    <t>oliver28</t>
  </si>
  <si>
    <t>oliver24</t>
  </si>
  <si>
    <t>oliver19</t>
  </si>
  <si>
    <t>oliver04</t>
  </si>
  <si>
    <t>olive2</t>
  </si>
  <si>
    <t>olimpiada</t>
  </si>
  <si>
    <t>olguis</t>
  </si>
  <si>
    <t>olgamaria</t>
  </si>
  <si>
    <t>olecram</t>
  </si>
  <si>
    <t>oldpeople</t>
  </si>
  <si>
    <t>oldpassword</t>
  </si>
  <si>
    <t>olatunde</t>
  </si>
  <si>
    <t>okoboji</t>
  </si>
  <si>
    <t>okay12</t>
  </si>
  <si>
    <t>okasan</t>
  </si>
  <si>
    <t>ojosnegros</t>
  </si>
  <si>
    <t>ojolali</t>
  </si>
  <si>
    <t>ohyea</t>
  </si>
  <si>
    <t>ohu812</t>
  </si>
  <si>
    <t>ohshit!</t>
  </si>
  <si>
    <t>ohnedich</t>
  </si>
  <si>
    <t>ohmygod!</t>
  </si>
  <si>
    <t>ohayou</t>
  </si>
  <si>
    <t>odysseus</t>
  </si>
  <si>
    <t>odranoel</t>
  </si>
  <si>
    <t>odelon</t>
  </si>
  <si>
    <t>odeiote</t>
  </si>
  <si>
    <t>oddjob</t>
  </si>
  <si>
    <t>oculos</t>
  </si>
  <si>
    <t>octubre2</t>
  </si>
  <si>
    <t>octubre17</t>
  </si>
  <si>
    <t>octubre16</t>
  </si>
  <si>
    <t>octopus1</t>
  </si>
  <si>
    <t>octbaby</t>
  </si>
  <si>
    <t>ochicaprui</t>
  </si>
  <si>
    <t>ocean23</t>
  </si>
  <si>
    <t>oberlin</t>
  </si>
  <si>
    <t>obdulio</t>
  </si>
  <si>
    <t>obama09</t>
  </si>
  <si>
    <t>obadiah</t>
  </si>
  <si>
    <t>oancea</t>
  </si>
  <si>
    <t>oaklawn</t>
  </si>
  <si>
    <t>oakland7</t>
  </si>
  <si>
    <t>nyunyu</t>
  </si>
  <si>
    <t>nymph</t>
  </si>
  <si>
    <t>nylesor</t>
  </si>
  <si>
    <t>nyjets1</t>
  </si>
  <si>
    <t>nuynuy</t>
  </si>
  <si>
    <t>nusser</t>
  </si>
  <si>
    <t>nursing7</t>
  </si>
  <si>
    <t>nursing09</t>
  </si>
  <si>
    <t>nurses1</t>
  </si>
  <si>
    <t>nurse7</t>
  </si>
  <si>
    <t>nurse24</t>
  </si>
  <si>
    <t>nuriman</t>
  </si>
  <si>
    <t>nurhuda</t>
  </si>
  <si>
    <t>nureen</t>
  </si>
  <si>
    <t>nunu1</t>
  </si>
  <si>
    <t>nunu08</t>
  </si>
  <si>
    <t>numero8</t>
  </si>
  <si>
    <t>numelemeu</t>
  </si>
  <si>
    <t>numberten</t>
  </si>
  <si>
    <t>number77</t>
  </si>
  <si>
    <t>number66</t>
  </si>
  <si>
    <t>number52</t>
  </si>
  <si>
    <t>number45</t>
  </si>
  <si>
    <t>number29</t>
  </si>
  <si>
    <t>number08</t>
  </si>
  <si>
    <t>nugget11</t>
  </si>
  <si>
    <t>nuevos</t>
  </si>
  <si>
    <t>nuevoleon</t>
  </si>
  <si>
    <t>nucleo</t>
  </si>
  <si>
    <t>nozaroc</t>
  </si>
  <si>
    <t>noweapon</t>
  </si>
  <si>
    <t>noviembre3</t>
  </si>
  <si>
    <t>noviembre22</t>
  </si>
  <si>
    <t>noviembre19</t>
  </si>
  <si>
    <t>noviembre1</t>
  </si>
  <si>
    <t>noura</t>
  </si>
  <si>
    <t>nottinghamforest</t>
  </si>
  <si>
    <t>nottellingyou</t>
  </si>
  <si>
    <t>notlove</t>
  </si>
  <si>
    <t>notlad</t>
  </si>
  <si>
    <t>nothing5</t>
  </si>
  <si>
    <t>notetoself</t>
  </si>
  <si>
    <t>noteamo</t>
  </si>
  <si>
    <t>notdead</t>
  </si>
  <si>
    <t>notanymore</t>
  </si>
  <si>
    <t>nostress</t>
  </si>
  <si>
    <t>nostalgic</t>
  </si>
  <si>
    <t>noseyass</t>
  </si>
  <si>
    <t>norwood1</t>
  </si>
  <si>
    <t>northridge</t>
  </si>
  <si>
    <t>northc</t>
  </si>
  <si>
    <t>nortexiv</t>
  </si>
  <si>
    <t>nortek</t>
  </si>
  <si>
    <t>normaj</t>
  </si>
  <si>
    <t>norma15</t>
  </si>
  <si>
    <t>norma123</t>
  </si>
  <si>
    <t>noriza</t>
  </si>
  <si>
    <t>norfolk1</t>
  </si>
  <si>
    <t>noppadon</t>
  </si>
  <si>
    <t>noodle3</t>
  </si>
  <si>
    <t>nonnahs1</t>
  </si>
  <si>
    <t>nonik</t>
  </si>
  <si>
    <t>nongaom</t>
  </si>
  <si>
    <t>noname1</t>
  </si>
  <si>
    <t>nomore!</t>
  </si>
  <si>
    <t>nomatter</t>
  </si>
  <si>
    <t>noman</t>
  </si>
  <si>
    <t>noleen</t>
  </si>
  <si>
    <t>nokia88</t>
  </si>
  <si>
    <t>nokia70</t>
  </si>
  <si>
    <t>nokia3</t>
  </si>
  <si>
    <t>noise</t>
  </si>
  <si>
    <t>noime</t>
  </si>
  <si>
    <t>nofood</t>
  </si>
  <si>
    <t>noexiste</t>
  </si>
  <si>
    <t>noeska</t>
  </si>
  <si>
    <t>noelle12</t>
  </si>
  <si>
    <t>noelie</t>
  </si>
  <si>
    <t>noeli</t>
  </si>
  <si>
    <t>noelene</t>
  </si>
  <si>
    <t>noel25</t>
  </si>
  <si>
    <t>nodice</t>
  </si>
  <si>
    <t>noahnoah</t>
  </si>
  <si>
    <t>noahbaby</t>
  </si>
  <si>
    <t>noah22</t>
  </si>
  <si>
    <t>noah2003</t>
  </si>
  <si>
    <t>no1lovesme</t>
  </si>
  <si>
    <t>nizhoni</t>
  </si>
  <si>
    <t>nivla</t>
  </si>
  <si>
    <t>nitwit</t>
  </si>
  <si>
    <t>nitaboo</t>
  </si>
  <si>
    <t>nissian</t>
  </si>
  <si>
    <t>nissan7</t>
  </si>
  <si>
    <t>nissan300zx</t>
  </si>
  <si>
    <t>nissan02</t>
  </si>
  <si>
    <t>nishi</t>
  </si>
  <si>
    <t>nishaa</t>
  </si>
  <si>
    <t>nisha11</t>
  </si>
  <si>
    <t>nisha08</t>
  </si>
  <si>
    <t>niquita</t>
  </si>
  <si>
    <t>nique15</t>
  </si>
  <si>
    <t>nippie</t>
  </si>
  <si>
    <t>ninjastorm</t>
  </si>
  <si>
    <t>ninjagirl</t>
  </si>
  <si>
    <t>ninjaa</t>
  </si>
  <si>
    <t>ninja22</t>
  </si>
  <si>
    <t>ninja21</t>
  </si>
  <si>
    <t>nini06</t>
  </si>
  <si>
    <t>ninfas</t>
  </si>
  <si>
    <t>nineten</t>
  </si>
  <si>
    <t>nindy</t>
  </si>
  <si>
    <t>ninamae</t>
  </si>
  <si>
    <t>nina91</t>
  </si>
  <si>
    <t>nina86</t>
  </si>
  <si>
    <t>nina44</t>
  </si>
  <si>
    <t>nina2006</t>
  </si>
  <si>
    <t>nina20</t>
  </si>
  <si>
    <t>nina04</t>
  </si>
  <si>
    <t>nimodo</t>
  </si>
  <si>
    <t>nilofar</t>
  </si>
  <si>
    <t>nikusha</t>
  </si>
  <si>
    <t>nikond70</t>
  </si>
  <si>
    <t>nikola1</t>
  </si>
  <si>
    <t>nikkiy</t>
  </si>
  <si>
    <t>nikkio</t>
  </si>
  <si>
    <t>nikki91</t>
  </si>
  <si>
    <t>nikki31</t>
  </si>
  <si>
    <t>nikki29</t>
  </si>
  <si>
    <t>nikki1993</t>
  </si>
  <si>
    <t>nikita01</t>
  </si>
  <si>
    <t>nikesha</t>
  </si>
  <si>
    <t>nike92</t>
  </si>
  <si>
    <t>nike17</t>
  </si>
  <si>
    <t>nike00</t>
  </si>
  <si>
    <t>nightwalker</t>
  </si>
  <si>
    <t>nightshift</t>
  </si>
  <si>
    <t>nightmare13</t>
  </si>
  <si>
    <t>niggy</t>
  </si>
  <si>
    <t>nigger0</t>
  </si>
  <si>
    <t>niggah1</t>
  </si>
  <si>
    <t>nigga32</t>
  </si>
  <si>
    <t>nigga.</t>
  </si>
  <si>
    <t>nifty</t>
  </si>
  <si>
    <t>niesha1</t>
  </si>
  <si>
    <t>nicolerichie</t>
  </si>
  <si>
    <t>nicolelynn</t>
  </si>
  <si>
    <t>nicole56</t>
  </si>
  <si>
    <t>nicole1989</t>
  </si>
  <si>
    <t>nicole1982</t>
  </si>
  <si>
    <t>nicolasito</t>
  </si>
  <si>
    <t>nicolas01</t>
  </si>
  <si>
    <t>nicola11</t>
  </si>
  <si>
    <t>nicol123</t>
  </si>
  <si>
    <t>nico23</t>
  </si>
  <si>
    <t>nico16</t>
  </si>
  <si>
    <t>nico15</t>
  </si>
  <si>
    <t>nico08</t>
  </si>
  <si>
    <t>nicnat</t>
  </si>
  <si>
    <t>nickyy</t>
  </si>
  <si>
    <t>nicky22</t>
  </si>
  <si>
    <t>nicky14</t>
  </si>
  <si>
    <t>nickole1</t>
  </si>
  <si>
    <t>nickjonas2</t>
  </si>
  <si>
    <t>nickj123</t>
  </si>
  <si>
    <t>nickis</t>
  </si>
  <si>
    <t>nickgene</t>
  </si>
  <si>
    <t>nickay</t>
  </si>
  <si>
    <t>nichole9</t>
  </si>
  <si>
    <t>nichole24</t>
  </si>
  <si>
    <t>nicholas16</t>
  </si>
  <si>
    <t>nicholas08</t>
  </si>
  <si>
    <t>nicholas.</t>
  </si>
  <si>
    <t>nichalos</t>
  </si>
  <si>
    <t>nice2meetu</t>
  </si>
  <si>
    <t>nica1</t>
  </si>
  <si>
    <t>nibbles123</t>
  </si>
  <si>
    <t>ni99as</t>
  </si>
  <si>
    <t>nhie08</t>
  </si>
  <si>
    <t>nhick</t>
  </si>
  <si>
    <t>nhelly</t>
  </si>
  <si>
    <t>nguyet</t>
  </si>
  <si>
    <t>ngawai</t>
  </si>
  <si>
    <t>ngageqd</t>
  </si>
  <si>
    <t>nextlevel</t>
  </si>
  <si>
    <t>newyorknewyork</t>
  </si>
  <si>
    <t>newyork24</t>
  </si>
  <si>
    <t>newyork18</t>
  </si>
  <si>
    <t>newtown1</t>
  </si>
  <si>
    <t>newstuff</t>
  </si>
  <si>
    <t>newport7</t>
  </si>
  <si>
    <t>newport69</t>
  </si>
  <si>
    <t>newport123</t>
  </si>
  <si>
    <t>newmoon1</t>
  </si>
  <si>
    <t>newme09</t>
  </si>
  <si>
    <t>newlife2007</t>
  </si>
  <si>
    <t>newkirk</t>
  </si>
  <si>
    <t>newfriends</t>
  </si>
  <si>
    <t>newfield</t>
  </si>
  <si>
    <t>newcastle2</t>
  </si>
  <si>
    <t>newcastle01</t>
  </si>
  <si>
    <t>newburg</t>
  </si>
  <si>
    <t>newbeginning</t>
  </si>
  <si>
    <t>nevin</t>
  </si>
  <si>
    <t>neverstop</t>
  </si>
  <si>
    <t>never4ever</t>
  </si>
  <si>
    <t>never3</t>
  </si>
  <si>
    <t>nevaeh2007</t>
  </si>
  <si>
    <t>neutrogena</t>
  </si>
  <si>
    <t>neusa</t>
  </si>
  <si>
    <t>neuman</t>
  </si>
  <si>
    <t>neuken</t>
  </si>
  <si>
    <t>netballer</t>
  </si>
  <si>
    <t>nessa88</t>
  </si>
  <si>
    <t>nessa5</t>
  </si>
  <si>
    <t>nessa17</t>
  </si>
  <si>
    <t>nervana</t>
  </si>
  <si>
    <t>nerual1</t>
  </si>
  <si>
    <t>nerio</t>
  </si>
  <si>
    <t>nerd12</t>
  </si>
  <si>
    <t>nerak1</t>
  </si>
  <si>
    <t>neopets2</t>
  </si>
  <si>
    <t>neon00</t>
  </si>
  <si>
    <t>nennen</t>
  </si>
  <si>
    <t>nenitabonita</t>
  </si>
  <si>
    <t>nenesito</t>
  </si>
  <si>
    <t>nenee</t>
  </si>
  <si>
    <t>nene27</t>
  </si>
  <si>
    <t>nene19</t>
  </si>
  <si>
    <t>nenden</t>
  </si>
  <si>
    <t>nenaemoxa</t>
  </si>
  <si>
    <t>nenad</t>
  </si>
  <si>
    <t>nena5</t>
  </si>
  <si>
    <t>nena02</t>
  </si>
  <si>
    <t>nemo00</t>
  </si>
  <si>
    <t>nemito</t>
  </si>
  <si>
    <t>nelson28</t>
  </si>
  <si>
    <t>nelson14</t>
  </si>
  <si>
    <t>nellis</t>
  </si>
  <si>
    <t>nelle1</t>
  </si>
  <si>
    <t>neji12</t>
  </si>
  <si>
    <t>neide</t>
  </si>
  <si>
    <t>nehneh</t>
  </si>
  <si>
    <t>negroteamo</t>
  </si>
  <si>
    <t>negrote</t>
  </si>
  <si>
    <t>negroo</t>
  </si>
  <si>
    <t>negro13</t>
  </si>
  <si>
    <t>neema</t>
  </si>
  <si>
    <t>neelie</t>
  </si>
  <si>
    <t>needmoney</t>
  </si>
  <si>
    <t>neculai</t>
  </si>
  <si>
    <t>necro666</t>
  </si>
  <si>
    <t>necro1</t>
  </si>
  <si>
    <t>necole1</t>
  </si>
  <si>
    <t>nebunul</t>
  </si>
  <si>
    <t>nebunatika</t>
  </si>
  <si>
    <t>nebuchadnezzar</t>
  </si>
  <si>
    <t>ndirish</t>
  </si>
  <si>
    <t>nayra</t>
  </si>
  <si>
    <t>naynay3</t>
  </si>
  <si>
    <t>naynay06</t>
  </si>
  <si>
    <t>nayade</t>
  </si>
  <si>
    <t>nawnaw</t>
  </si>
  <si>
    <t>navillus</t>
  </si>
  <si>
    <t>navil</t>
  </si>
  <si>
    <t>navas</t>
  </si>
  <si>
    <t>navarre</t>
  </si>
  <si>
    <t>nausea</t>
  </si>
  <si>
    <t>naughty12</t>
  </si>
  <si>
    <t>naughton</t>
  </si>
  <si>
    <t>natrah</t>
  </si>
  <si>
    <t>natnatnat</t>
  </si>
  <si>
    <t>nativa</t>
  </si>
  <si>
    <t>natito</t>
  </si>
  <si>
    <t>nation1</t>
  </si>
  <si>
    <t>nati123</t>
  </si>
  <si>
    <t>nathans</t>
  </si>
  <si>
    <t>nathan88</t>
  </si>
  <si>
    <t>nathan0</t>
  </si>
  <si>
    <t>nate19</t>
  </si>
  <si>
    <t>natavia</t>
  </si>
  <si>
    <t>natassja</t>
  </si>
  <si>
    <t>natasha69</t>
  </si>
  <si>
    <t>natasha4</t>
  </si>
  <si>
    <t>natasha21</t>
  </si>
  <si>
    <t>natasha18</t>
  </si>
  <si>
    <t>natalya1</t>
  </si>
  <si>
    <t>natalie99</t>
  </si>
  <si>
    <t>natalie89</t>
  </si>
  <si>
    <t>natalie19</t>
  </si>
  <si>
    <t>natalie09</t>
  </si>
  <si>
    <t>natalie08</t>
  </si>
  <si>
    <t>nata12</t>
  </si>
  <si>
    <t>nastase</t>
  </si>
  <si>
    <t>nasiayam</t>
  </si>
  <si>
    <t>nashra</t>
  </si>
  <si>
    <t>nascar11</t>
  </si>
  <si>
    <t>naruto69</t>
  </si>
  <si>
    <t>naruto05</t>
  </si>
  <si>
    <t>narongrit</t>
  </si>
  <si>
    <t>narine</t>
  </si>
  <si>
    <t>narcotic</t>
  </si>
  <si>
    <t>naquin</t>
  </si>
  <si>
    <t>nappy1</t>
  </si>
  <si>
    <t>naomi3</t>
  </si>
  <si>
    <t>nanoo</t>
  </si>
  <si>
    <t>nano14</t>
  </si>
  <si>
    <t>nannannan</t>
  </si>
  <si>
    <t>naniz</t>
  </si>
  <si>
    <t>nanita1</t>
  </si>
  <si>
    <t>naniss</t>
  </si>
  <si>
    <t>nani18</t>
  </si>
  <si>
    <t>nani15</t>
  </si>
  <si>
    <t>nandhini</t>
  </si>
  <si>
    <t>nancym</t>
  </si>
  <si>
    <t>nancy3</t>
  </si>
  <si>
    <t>nancy26</t>
  </si>
  <si>
    <t>nancy18</t>
  </si>
  <si>
    <t>nancy08</t>
  </si>
  <si>
    <t>nancy01</t>
  </si>
  <si>
    <t>nananina</t>
  </si>
  <si>
    <t>nanababy</t>
  </si>
  <si>
    <t>nana28</t>
  </si>
  <si>
    <t>nan1234</t>
  </si>
  <si>
    <t>namthip</t>
  </si>
  <si>
    <t>namron</t>
  </si>
  <si>
    <t>namorados</t>
  </si>
  <si>
    <t>namikaze</t>
  </si>
  <si>
    <t>nalabear</t>
  </si>
  <si>
    <t>nala1</t>
  </si>
  <si>
    <t>nakira</t>
  </si>
  <si>
    <t>nakashima</t>
  </si>
  <si>
    <t>nakano</t>
  </si>
  <si>
    <t>nakakainis</t>
  </si>
  <si>
    <t>naiviv</t>
  </si>
  <si>
    <t>nailvarnish</t>
  </si>
  <si>
    <t>naheed</t>
  </si>
  <si>
    <t>nagisa</t>
  </si>
  <si>
    <t>nagchampa</t>
  </si>
  <si>
    <t>nafets</t>
  </si>
  <si>
    <t>naenae2</t>
  </si>
  <si>
    <t>naenae123</t>
  </si>
  <si>
    <t>nadrah</t>
  </si>
  <si>
    <t>nadia5</t>
  </si>
  <si>
    <t>nacho7</t>
  </si>
  <si>
    <t>n1ch0las</t>
  </si>
  <si>
    <t>mzdiva</t>
  </si>
  <si>
    <t>mzcutie</t>
  </si>
  <si>
    <t>mytwosons</t>
  </si>
  <si>
    <t>mytiger</t>
  </si>
  <si>
    <t>mythos</t>
  </si>
  <si>
    <t>mystic21</t>
  </si>
  <si>
    <t>mysti</t>
  </si>
  <si>
    <t>mystery3</t>
  </si>
  <si>
    <t>myspot</t>
  </si>
  <si>
    <t>myspace94</t>
  </si>
  <si>
    <t>myspace82</t>
  </si>
  <si>
    <t>myspace45</t>
  </si>
  <si>
    <t>myspace420</t>
  </si>
  <si>
    <t>myspace26</t>
  </si>
  <si>
    <t>myspace200</t>
  </si>
  <si>
    <t>mysister1</t>
  </si>
  <si>
    <t>mysexy</t>
  </si>
  <si>
    <t>myself3</t>
  </si>
  <si>
    <t>mysassygirl</t>
  </si>
  <si>
    <t>mysapce</t>
  </si>
  <si>
    <t>myroom1</t>
  </si>
  <si>
    <t>myprivacy</t>
  </si>
  <si>
    <t>mypony</t>
  </si>
  <si>
    <t>mypenis</t>
  </si>
  <si>
    <t>mypeanut</t>
  </si>
  <si>
    <t>mymustang</t>
  </si>
  <si>
    <t>mymom2</t>
  </si>
  <si>
    <t>mymimi</t>
  </si>
  <si>
    <t>myluck</t>
  </si>
  <si>
    <t>mylovee</t>
  </si>
  <si>
    <t>mylove89</t>
  </si>
  <si>
    <t>mylove77</t>
  </si>
  <si>
    <t>mylove27</t>
  </si>
  <si>
    <t>mylily</t>
  </si>
  <si>
    <t>mylife7</t>
  </si>
  <si>
    <t>mylife14</t>
  </si>
  <si>
    <t>mylife06</t>
  </si>
  <si>
    <t>mykmyk</t>
  </si>
  <si>
    <t>mykids07</t>
  </si>
  <si>
    <t>mykala</t>
  </si>
  <si>
    <t>myjeep</t>
  </si>
  <si>
    <t>myhump1</t>
  </si>
  <si>
    <t>myhorses</t>
  </si>
  <si>
    <t>mygosh</t>
  </si>
  <si>
    <t>mygirl12</t>
  </si>
  <si>
    <t>myfreedom</t>
  </si>
  <si>
    <t>myfantasy</t>
  </si>
  <si>
    <t>myfamilia</t>
  </si>
  <si>
    <t>myface</t>
  </si>
  <si>
    <t>mydeath</t>
  </si>
  <si>
    <t>mycutie</t>
  </si>
  <si>
    <t>mychemrom</t>
  </si>
  <si>
    <t>myboyz3</t>
  </si>
  <si>
    <t>myboys4</t>
  </si>
  <si>
    <t>myboo16</t>
  </si>
  <si>
    <t>mybestfriends</t>
  </si>
  <si>
    <t>mybeau</t>
  </si>
  <si>
    <t>mybaby29</t>
  </si>
  <si>
    <t>mybaby10</t>
  </si>
  <si>
    <t>mybabay</t>
  </si>
  <si>
    <t>myangelo</t>
  </si>
  <si>
    <t>myalex</t>
  </si>
  <si>
    <t>myaaron</t>
  </si>
  <si>
    <t>my5babies</t>
  </si>
  <si>
    <t>my1234</t>
  </si>
  <si>
    <t>mwah123</t>
  </si>
  <si>
    <t>mv540</t>
  </si>
  <si>
    <t>muzic</t>
  </si>
  <si>
    <t>muymoy</t>
  </si>
  <si>
    <t>muthafuka</t>
  </si>
  <si>
    <t>musume</t>
  </si>
  <si>
    <t>mustangs07</t>
  </si>
  <si>
    <t>mustang93</t>
  </si>
  <si>
    <t>mustang73</t>
  </si>
  <si>
    <t>music94</t>
  </si>
  <si>
    <t>music777</t>
  </si>
  <si>
    <t>music44</t>
  </si>
  <si>
    <t>mushypeas</t>
  </si>
  <si>
    <t>muscle1</t>
  </si>
  <si>
    <t>murthy</t>
  </si>
  <si>
    <t>murtaza</t>
  </si>
  <si>
    <t>murren</t>
  </si>
  <si>
    <t>murphy4</t>
  </si>
  <si>
    <t>muntinlupa</t>
  </si>
  <si>
    <t>munequito</t>
  </si>
  <si>
    <t>munday</t>
  </si>
  <si>
    <t>mundane</t>
  </si>
  <si>
    <t>munchkin5</t>
  </si>
  <si>
    <t>mumusica</t>
  </si>
  <si>
    <t>mumsie</t>
  </si>
  <si>
    <t>mummy1234</t>
  </si>
  <si>
    <t>mulletman</t>
  </si>
  <si>
    <t>muireann</t>
  </si>
  <si>
    <t>mugsey</t>
  </si>
  <si>
    <t>muggle1</t>
  </si>
  <si>
    <t>muffin89</t>
  </si>
  <si>
    <t>muffin04</t>
  </si>
  <si>
    <t>muff1n</t>
  </si>
  <si>
    <t>mudearies</t>
  </si>
  <si>
    <t>mtvmtv</t>
  </si>
  <si>
    <t>msmith</t>
  </si>
  <si>
    <t>mslove</t>
  </si>
  <si>
    <t>msbrown1</t>
  </si>
  <si>
    <t>ms.cutie</t>
  </si>
  <si>
    <t>ms.brown</t>
  </si>
  <si>
    <t>ms.bossy</t>
  </si>
  <si>
    <t>mrsmac</t>
  </si>
  <si>
    <t>mrscena</t>
  </si>
  <si>
    <t>mrscarter</t>
  </si>
  <si>
    <t>mrpibb</t>
  </si>
  <si>
    <t>mrhanky</t>
  </si>
  <si>
    <t>mr.cool</t>
  </si>
  <si>
    <t>mp3mp3</t>
  </si>
  <si>
    <t>mozzer</t>
  </si>
  <si>
    <t>mozita</t>
  </si>
  <si>
    <t>moville</t>
  </si>
  <si>
    <t>mouser1</t>
  </si>
  <si>
    <t>mountie</t>
  </si>
  <si>
    <t>mountcarmel</t>
  </si>
  <si>
    <t>mountaineer</t>
  </si>
  <si>
    <t>mounia</t>
  </si>
  <si>
    <t>motylek</t>
  </si>
  <si>
    <t>motivate</t>
  </si>
  <si>
    <t>motion1</t>
  </si>
  <si>
    <t>mothers1</t>
  </si>
  <si>
    <t>motherload</t>
  </si>
  <si>
    <t>mother44</t>
  </si>
  <si>
    <t>mother14</t>
  </si>
  <si>
    <t>mother08</t>
  </si>
  <si>
    <t>mossop</t>
  </si>
  <si>
    <t>mossimo1</t>
  </si>
  <si>
    <t>morwenna</t>
  </si>
  <si>
    <t>mortician</t>
  </si>
  <si>
    <t>mornings</t>
  </si>
  <si>
    <t>morgue</t>
  </si>
  <si>
    <t>morgan96</t>
  </si>
  <si>
    <t>morgan2005</t>
  </si>
  <si>
    <t>morepics</t>
  </si>
  <si>
    <t>morenamia</t>
  </si>
  <si>
    <t>morena10</t>
  </si>
  <si>
    <t>moreau</t>
  </si>
  <si>
    <t>moralez</t>
  </si>
  <si>
    <t>morales2</t>
  </si>
  <si>
    <t>moralde</t>
  </si>
  <si>
    <t>moraima</t>
  </si>
  <si>
    <t>mopsey</t>
  </si>
  <si>
    <t>moose6</t>
  </si>
  <si>
    <t>moose5</t>
  </si>
  <si>
    <t>moose24</t>
  </si>
  <si>
    <t>moose21</t>
  </si>
  <si>
    <t>moooooo</t>
  </si>
  <si>
    <t>moonlit</t>
  </si>
  <si>
    <t>mooney1</t>
  </si>
  <si>
    <t>moomoo8</t>
  </si>
  <si>
    <t>mooky1</t>
  </si>
  <si>
    <t>mookie16</t>
  </si>
  <si>
    <t>mookie09</t>
  </si>
  <si>
    <t>mookie07</t>
  </si>
  <si>
    <t>mook</t>
  </si>
  <si>
    <t>moobear</t>
  </si>
  <si>
    <t>monzter</t>
  </si>
  <si>
    <t>montycat</t>
  </si>
  <si>
    <t>monty07</t>
  </si>
  <si>
    <t>montreal1</t>
  </si>
  <si>
    <t>months</t>
  </si>
  <si>
    <t>montevista</t>
  </si>
  <si>
    <t>montesdeoca</t>
  </si>
  <si>
    <t>monteray</t>
  </si>
  <si>
    <t>montera</t>
  </si>
  <si>
    <t>montealegre</t>
  </si>
  <si>
    <t>montana9</t>
  </si>
  <si>
    <t>montana5</t>
  </si>
  <si>
    <t>montana01</t>
  </si>
  <si>
    <t>montajes</t>
  </si>
  <si>
    <t>montagne</t>
  </si>
  <si>
    <t>montage</t>
  </si>
  <si>
    <t>monster88</t>
  </si>
  <si>
    <t>monster24</t>
  </si>
  <si>
    <t>monster20</t>
  </si>
  <si>
    <t>monster101</t>
  </si>
  <si>
    <t>monster10</t>
  </si>
  <si>
    <t>monster.</t>
  </si>
  <si>
    <t>monser</t>
  </si>
  <si>
    <t>monse123</t>
  </si>
  <si>
    <t>monroe22</t>
  </si>
  <si>
    <t>monroe!</t>
  </si>
  <si>
    <t>mono23</t>
  </si>
  <si>
    <t>monney</t>
  </si>
  <si>
    <t>monkeys24</t>
  </si>
  <si>
    <t>monkeydluffy</t>
  </si>
  <si>
    <t>monkeybrain</t>
  </si>
  <si>
    <t>monkeyboo</t>
  </si>
  <si>
    <t>monkeybear</t>
  </si>
  <si>
    <t>monkey456</t>
  </si>
  <si>
    <t>monkey411</t>
  </si>
  <si>
    <t>monka</t>
  </si>
  <si>
    <t>monique69</t>
  </si>
  <si>
    <t>monique.</t>
  </si>
  <si>
    <t>monicka</t>
  </si>
  <si>
    <t>monica03</t>
  </si>
  <si>
    <t>monia</t>
  </si>
  <si>
    <t>moni15</t>
  </si>
  <si>
    <t>monger</t>
  </si>
  <si>
    <t>money95</t>
  </si>
  <si>
    <t>money67</t>
  </si>
  <si>
    <t>money30</t>
  </si>
  <si>
    <t>monet123</t>
  </si>
  <si>
    <t>monday5</t>
  </si>
  <si>
    <t>monchie</t>
  </si>
  <si>
    <t>moncayo</t>
  </si>
  <si>
    <t>mona69</t>
  </si>
  <si>
    <t>mona11</t>
  </si>
  <si>
    <t>momto3</t>
  </si>
  <si>
    <t>mompop</t>
  </si>
  <si>
    <t>momoshiro</t>
  </si>
  <si>
    <t>momo00</t>
  </si>
  <si>
    <t>mommyandme</t>
  </si>
  <si>
    <t>mommy97</t>
  </si>
  <si>
    <t>mommy96</t>
  </si>
  <si>
    <t>mommy67</t>
  </si>
  <si>
    <t>mommy100</t>
  </si>
  <si>
    <t>mommie5</t>
  </si>
  <si>
    <t>mommamia</t>
  </si>
  <si>
    <t>mommagirl</t>
  </si>
  <si>
    <t>momma6</t>
  </si>
  <si>
    <t>momdad11</t>
  </si>
  <si>
    <t>momasboy</t>
  </si>
  <si>
    <t>mollyxx</t>
  </si>
  <si>
    <t>molly27</t>
  </si>
  <si>
    <t>molly12345</t>
  </si>
  <si>
    <t>mollison</t>
  </si>
  <si>
    <t>mollie01</t>
  </si>
  <si>
    <t>molerat</t>
  </si>
  <si>
    <t>molemole</t>
  </si>
  <si>
    <t>mokas</t>
  </si>
  <si>
    <t>mojado</t>
  </si>
  <si>
    <t>moisture</t>
  </si>
  <si>
    <t>moisesito</t>
  </si>
  <si>
    <t>moilolita</t>
  </si>
  <si>
    <t>mohana</t>
  </si>
  <si>
    <t>mogmog</t>
  </si>
  <si>
    <t>moetz</t>
  </si>
  <si>
    <t>moedog</t>
  </si>
  <si>
    <t>modtanoy</t>
  </si>
  <si>
    <t>modifyme1</t>
  </si>
  <si>
    <t>modibo</t>
  </si>
  <si>
    <t>modelo1</t>
  </si>
  <si>
    <t>model4life</t>
  </si>
  <si>
    <t>mocha12</t>
  </si>
  <si>
    <t>mocambique</t>
  </si>
  <si>
    <t>moblife</t>
  </si>
  <si>
    <t>moaner</t>
  </si>
  <si>
    <t>mnopqr</t>
  </si>
  <si>
    <t>mnm123</t>
  </si>
  <si>
    <t>mmc123</t>
  </si>
  <si>
    <t>mm123456</t>
  </si>
  <si>
    <t>mko09ijn</t>
  </si>
  <si>
    <t>mizzou1</t>
  </si>
  <si>
    <t>miyoshi</t>
  </si>
  <si>
    <t>mixstar</t>
  </si>
  <si>
    <t>mitzi123</t>
  </si>
  <si>
    <t>mitty</t>
  </si>
  <si>
    <t>mitsuo</t>
  </si>
  <si>
    <t>mitchell8</t>
  </si>
  <si>
    <t>mitch21</t>
  </si>
  <si>
    <t>mitch15</t>
  </si>
  <si>
    <t>misty22</t>
  </si>
  <si>
    <t>misty18</t>
  </si>
  <si>
    <t>misty16</t>
  </si>
  <si>
    <t>misty1234</t>
  </si>
  <si>
    <t>mistesoros</t>
  </si>
  <si>
    <t>misterman</t>
  </si>
  <si>
    <t>misteri</t>
  </si>
  <si>
    <t>mister2</t>
  </si>
  <si>
    <t>missyt</t>
  </si>
  <si>
    <t>missy95</t>
  </si>
  <si>
    <t>missy94</t>
  </si>
  <si>
    <t>missy78</t>
  </si>
  <si>
    <t>missy34</t>
  </si>
  <si>
    <t>missy20</t>
  </si>
  <si>
    <t>missy02</t>
  </si>
  <si>
    <t>misssy</t>
  </si>
  <si>
    <t>missinu2</t>
  </si>
  <si>
    <t>missinhim</t>
  </si>
  <si>
    <t>missingu2</t>
  </si>
  <si>
    <t>misshottie</t>
  </si>
  <si>
    <t>missgreen</t>
  </si>
  <si>
    <t>missey1</t>
  </si>
  <si>
    <t>missdee</t>
  </si>
  <si>
    <t>missbee</t>
  </si>
  <si>
    <t>miss305</t>
  </si>
  <si>
    <t>misia</t>
  </si>
  <si>
    <t>mishuevos</t>
  </si>
  <si>
    <t>mishka1</t>
  </si>
  <si>
    <t>mishijos2</t>
  </si>
  <si>
    <t>miseria</t>
  </si>
  <si>
    <t>misawa</t>
  </si>
  <si>
    <t>miryan</t>
  </si>
  <si>
    <t>mirunica</t>
  </si>
  <si>
    <t>mirul</t>
  </si>
  <si>
    <t>mirosanegra</t>
  </si>
  <si>
    <t>mirockyou</t>
  </si>
  <si>
    <t>mirimiri</t>
  </si>
  <si>
    <t>mireya1</t>
  </si>
  <si>
    <t>mirella1</t>
  </si>
  <si>
    <t>miray</t>
  </si>
  <si>
    <t>mirandas</t>
  </si>
  <si>
    <t>miranda21</t>
  </si>
  <si>
    <t>miranda07</t>
  </si>
  <si>
    <t>miperu</t>
  </si>
  <si>
    <t>miperra</t>
  </si>
  <si>
    <t>minxy</t>
  </si>
  <si>
    <t>minori</t>
  </si>
  <si>
    <t>minnie27</t>
  </si>
  <si>
    <t>minito</t>
  </si>
  <si>
    <t>mining</t>
  </si>
  <si>
    <t>minime13</t>
  </si>
  <si>
    <t>minimac</t>
  </si>
  <si>
    <t>miniipod</t>
  </si>
  <si>
    <t>miniihair</t>
  </si>
  <si>
    <t>mini23</t>
  </si>
  <si>
    <t>mini1234</t>
  </si>
  <si>
    <t>minhtuyet</t>
  </si>
  <si>
    <t>minhanh</t>
  </si>
  <si>
    <t>mingma</t>
  </si>
  <si>
    <t>minez</t>
  </si>
  <si>
    <t>mineth</t>
  </si>
  <si>
    <t>minenotyours</t>
  </si>
  <si>
    <t>minenita</t>
  </si>
  <si>
    <t>minealone</t>
  </si>
  <si>
    <t>mine6463</t>
  </si>
  <si>
    <t>mine29</t>
  </si>
  <si>
    <t>mine101</t>
  </si>
  <si>
    <t>mindelo</t>
  </si>
  <si>
    <t>mina25</t>
  </si>
  <si>
    <t>mimonito</t>
  </si>
  <si>
    <t>mimiski</t>
  </si>
  <si>
    <t>mimiru</t>
  </si>
  <si>
    <t>mimino</t>
  </si>
  <si>
    <t>mimini</t>
  </si>
  <si>
    <t>mimigirl</t>
  </si>
  <si>
    <t>mimi98</t>
  </si>
  <si>
    <t>mimi95</t>
  </si>
  <si>
    <t>mimi4eva</t>
  </si>
  <si>
    <t>mimi32</t>
  </si>
  <si>
    <t>mimi30</t>
  </si>
  <si>
    <t>milwaukee1</t>
  </si>
  <si>
    <t>milokita</t>
  </si>
  <si>
    <t>miloca</t>
  </si>
  <si>
    <t>milo90</t>
  </si>
  <si>
    <t>milo69</t>
  </si>
  <si>
    <t>milo08</t>
  </si>
  <si>
    <t>millstreet</t>
  </si>
  <si>
    <t>millie88</t>
  </si>
  <si>
    <t>millie5</t>
  </si>
  <si>
    <t>millie101</t>
  </si>
  <si>
    <t>millie08</t>
  </si>
  <si>
    <t>milli1</t>
  </si>
  <si>
    <t>millfield</t>
  </si>
  <si>
    <t>miller10</t>
  </si>
  <si>
    <t>millcreek</t>
  </si>
  <si>
    <t>milkmaid</t>
  </si>
  <si>
    <t>milkey</t>
  </si>
  <si>
    <t>milkbone1</t>
  </si>
  <si>
    <t>milk13</t>
  </si>
  <si>
    <t>milion</t>
  </si>
  <si>
    <t>miling</t>
  </si>
  <si>
    <t>milindaflor</t>
  </si>
  <si>
    <t>milibertad</t>
  </si>
  <si>
    <t>mili123</t>
  </si>
  <si>
    <t>milf69</t>
  </si>
  <si>
    <t>mileyhannah</t>
  </si>
  <si>
    <t>miley5</t>
  </si>
  <si>
    <t>miley01</t>
  </si>
  <si>
    <t>mileny</t>
  </si>
  <si>
    <t>mildseven</t>
  </si>
  <si>
    <t>mildew</t>
  </si>
  <si>
    <t>milan7</t>
  </si>
  <si>
    <t>milan22</t>
  </si>
  <si>
    <t>milan1899</t>
  </si>
  <si>
    <t>milan123</t>
  </si>
  <si>
    <t>mikutza</t>
  </si>
  <si>
    <t>mikol</t>
  </si>
  <si>
    <t>miko123</t>
  </si>
  <si>
    <t>mikinhas</t>
  </si>
  <si>
    <t>mikike</t>
  </si>
  <si>
    <t>mikeym</t>
  </si>
  <si>
    <t>mikelp</t>
  </si>
  <si>
    <t>mikee1</t>
  </si>
  <si>
    <t>mikeal1</t>
  </si>
  <si>
    <t>mike90</t>
  </si>
  <si>
    <t>mike85</t>
  </si>
  <si>
    <t>mike74</t>
  </si>
  <si>
    <t>mike7</t>
  </si>
  <si>
    <t>mike2004</t>
  </si>
  <si>
    <t>mike1992</t>
  </si>
  <si>
    <t>mike1989</t>
  </si>
  <si>
    <t>mike12345</t>
  </si>
  <si>
    <t>mike100</t>
  </si>
  <si>
    <t>mikayla3</t>
  </si>
  <si>
    <t>mika14</t>
  </si>
  <si>
    <t>mik123</t>
  </si>
  <si>
    <t>miguel26</t>
  </si>
  <si>
    <t>miguel.</t>
  </si>
  <si>
    <t>migordis</t>
  </si>
  <si>
    <t>migelito</t>
  </si>
  <si>
    <t>migalhas</t>
  </si>
  <si>
    <t>miflakito</t>
  </si>
  <si>
    <t>mifamilia1</t>
  </si>
  <si>
    <t>mierda12</t>
  </si>
  <si>
    <t>mientras</t>
  </si>
  <si>
    <t>midsummer</t>
  </si>
  <si>
    <t>midnite2</t>
  </si>
  <si>
    <t>midnightsun</t>
  </si>
  <si>
    <t>midnight99</t>
  </si>
  <si>
    <t>midnight69</t>
  </si>
  <si>
    <t>midnight21</t>
  </si>
  <si>
    <t>midnight19</t>
  </si>
  <si>
    <t>midnight15</t>
  </si>
  <si>
    <t>midlands</t>
  </si>
  <si>
    <t>midknight</t>
  </si>
  <si>
    <t>middlechild</t>
  </si>
  <si>
    <t>microscan</t>
  </si>
  <si>
    <t>micolegio</t>
  </si>
  <si>
    <t>mickle</t>
  </si>
  <si>
    <t>mickey76</t>
  </si>
  <si>
    <t>mickey44</t>
  </si>
  <si>
    <t>mick123</t>
  </si>
  <si>
    <t>michikita</t>
  </si>
  <si>
    <t>michigan7</t>
  </si>
  <si>
    <t>michigan12</t>
  </si>
  <si>
    <t>michelle55</t>
  </si>
  <si>
    <t>michelle44</t>
  </si>
  <si>
    <t>michelle31</t>
  </si>
  <si>
    <t>michelle143</t>
  </si>
  <si>
    <t>michele22</t>
  </si>
  <si>
    <t>michel01</t>
  </si>
  <si>
    <t>micheal9</t>
  </si>
  <si>
    <t>micheal3</t>
  </si>
  <si>
    <t>micheal14</t>
  </si>
  <si>
    <t>micheal08</t>
  </si>
  <si>
    <t>michaelr</t>
  </si>
  <si>
    <t>michaelo</t>
  </si>
  <si>
    <t>michaelj1</t>
  </si>
  <si>
    <t>michael96</t>
  </si>
  <si>
    <t>michael94</t>
  </si>
  <si>
    <t>michael2007</t>
  </si>
  <si>
    <t>michael1234</t>
  </si>
  <si>
    <t>michael007</t>
  </si>
  <si>
    <t>mich24</t>
  </si>
  <si>
    <t>mich12</t>
  </si>
  <si>
    <t>micasita</t>
  </si>
  <si>
    <t>micasirena</t>
  </si>
  <si>
    <t>micamica</t>
  </si>
  <si>
    <t>micah68</t>
  </si>
  <si>
    <t>micah15</t>
  </si>
  <si>
    <t>micah14</t>
  </si>
  <si>
    <t>micah12</t>
  </si>
  <si>
    <t>miamor14</t>
  </si>
  <si>
    <t>miamor12</t>
  </si>
  <si>
    <t>miami05</t>
  </si>
  <si>
    <t>mialouise</t>
  </si>
  <si>
    <t>mialee</t>
  </si>
  <si>
    <t>miabuela</t>
  </si>
  <si>
    <t>mhynecoh</t>
  </si>
  <si>
    <t>mhoney</t>
  </si>
  <si>
    <t>mhlcoh</t>
  </si>
  <si>
    <t>mhissy</t>
  </si>
  <si>
    <t>mhela</t>
  </si>
  <si>
    <t>mhalen</t>
  </si>
  <si>
    <t>mexico00</t>
  </si>
  <si>
    <t>mexicana13</t>
  </si>
  <si>
    <t>mexican16</t>
  </si>
  <si>
    <t>mexican100</t>
  </si>
  <si>
    <t>mexican10</t>
  </si>
  <si>
    <t>mexica</t>
  </si>
  <si>
    <t>mevrouwvanbree</t>
  </si>
  <si>
    <t>mets86</t>
  </si>
  <si>
    <t>mets</t>
  </si>
  <si>
    <t>metcalf</t>
  </si>
  <si>
    <t>metalo</t>
  </si>
  <si>
    <t>metallica3</t>
  </si>
  <si>
    <t>metallica12</t>
  </si>
  <si>
    <t>metalik</t>
  </si>
  <si>
    <t>metal69</t>
  </si>
  <si>
    <t>metal6</t>
  </si>
  <si>
    <t>mesmerized</t>
  </si>
  <si>
    <t>mesita</t>
  </si>
  <si>
    <t>mesike</t>
  </si>
  <si>
    <t>mesa480</t>
  </si>
  <si>
    <t>mertan</t>
  </si>
  <si>
    <t>merrygoround</t>
  </si>
  <si>
    <t>merrill1</t>
  </si>
  <si>
    <t>merlos</t>
  </si>
  <si>
    <t>merlin11</t>
  </si>
  <si>
    <t>merima</t>
  </si>
  <si>
    <t>merdes</t>
  </si>
  <si>
    <t>mercure</t>
  </si>
  <si>
    <t>merced1</t>
  </si>
  <si>
    <t>merana</t>
  </si>
  <si>
    <t>meowkitty</t>
  </si>
  <si>
    <t>menteng</t>
  </si>
  <si>
    <t>mensita</t>
  </si>
  <si>
    <t>menhim</t>
  </si>
  <si>
    <t>mengapa</t>
  </si>
  <si>
    <t>menehune</t>
  </si>
  <si>
    <t>mendoza123</t>
  </si>
  <si>
    <t>menara</t>
  </si>
  <si>
    <t>mememe7</t>
  </si>
  <si>
    <t>meme34</t>
  </si>
  <si>
    <t>meme101</t>
  </si>
  <si>
    <t>meme03</t>
  </si>
  <si>
    <t>melvin22</t>
  </si>
  <si>
    <t>melvin13</t>
  </si>
  <si>
    <t>melvie</t>
  </si>
  <si>
    <t>melven</t>
  </si>
  <si>
    <t>melody11</t>
  </si>
  <si>
    <t>melody01</t>
  </si>
  <si>
    <t>mellons</t>
  </si>
  <si>
    <t>mellmell</t>
  </si>
  <si>
    <t>meljun</t>
  </si>
  <si>
    <t>meljane</t>
  </si>
  <si>
    <t>melissateamo</t>
  </si>
  <si>
    <t>melissah</t>
  </si>
  <si>
    <t>melissab</t>
  </si>
  <si>
    <t>melissa26</t>
  </si>
  <si>
    <t>melisa12</t>
  </si>
  <si>
    <t>melinda2</t>
  </si>
  <si>
    <t>meli22</t>
  </si>
  <si>
    <t>meli17</t>
  </si>
  <si>
    <t>meli15</t>
  </si>
  <si>
    <t>melford</t>
  </si>
  <si>
    <t>meleah</t>
  </si>
  <si>
    <t>melara</t>
  </si>
  <si>
    <t>melapelan</t>
  </si>
  <si>
    <t>melanie15</t>
  </si>
  <si>
    <t>melanie06</t>
  </si>
  <si>
    <t>melanie01</t>
  </si>
  <si>
    <t>melane</t>
  </si>
  <si>
    <t>mel2006</t>
  </si>
  <si>
    <t>mel143</t>
  </si>
  <si>
    <t>mejustme</t>
  </si>
  <si>
    <t>mejoresamigos</t>
  </si>
  <si>
    <t>meiscool</t>
  </si>
  <si>
    <t>meinkampf</t>
  </si>
  <si>
    <t>meighan</t>
  </si>
  <si>
    <t>mehwish</t>
  </si>
  <si>
    <t>mehran</t>
  </si>
  <si>
    <t>mehmehmeh</t>
  </si>
  <si>
    <t>megz123</t>
  </si>
  <si>
    <t>megs</t>
  </si>
  <si>
    <t>meghan7</t>
  </si>
  <si>
    <t>meghan123</t>
  </si>
  <si>
    <t>meghan12</t>
  </si>
  <si>
    <t>megdog</t>
  </si>
  <si>
    <t>megatron1</t>
  </si>
  <si>
    <t>megas</t>
  </si>
  <si>
    <t>meganleigh</t>
  </si>
  <si>
    <t>megan96</t>
  </si>
  <si>
    <t>megan55</t>
  </si>
  <si>
    <t>megan2007</t>
  </si>
  <si>
    <t>megan1993</t>
  </si>
  <si>
    <t>meesh</t>
  </si>
  <si>
    <t>meera</t>
  </si>
  <si>
    <t>meekie</t>
  </si>
  <si>
    <t>medway</t>
  </si>
  <si>
    <t>medulla</t>
  </si>
  <si>
    <t>medion1</t>
  </si>
  <si>
    <t>mediocre</t>
  </si>
  <si>
    <t>medina10</t>
  </si>
  <si>
    <t>mediana</t>
  </si>
  <si>
    <t>meches</t>
  </si>
  <si>
    <t>meche1</t>
  </si>
  <si>
    <t>meaty1</t>
  </si>
  <si>
    <t>measha</t>
  </si>
  <si>
    <t>meant2b</t>
  </si>
  <si>
    <t>meandyou4ever</t>
  </si>
  <si>
    <t>meandmom</t>
  </si>
  <si>
    <t>meandme1</t>
  </si>
  <si>
    <t>me2009</t>
  </si>
  <si>
    <t>me1994</t>
  </si>
  <si>
    <t>me1989</t>
  </si>
  <si>
    <t>mcrrox1</t>
  </si>
  <si>
    <t>mcnulty</t>
  </si>
  <si>
    <t>mcnugget</t>
  </si>
  <si>
    <t>mcmanaman</t>
  </si>
  <si>
    <t>mclennan</t>
  </si>
  <si>
    <t>mclean1</t>
  </si>
  <si>
    <t>mclane</t>
  </si>
  <si>
    <t>mckinney1</t>
  </si>
  <si>
    <t>mckenna2</t>
  </si>
  <si>
    <t>mcgee1</t>
  </si>
  <si>
    <t>mcgeady46</t>
  </si>
  <si>
    <t>mcdreamy1</t>
  </si>
  <si>
    <t>mcbride1</t>
  </si>
  <si>
    <t>mayram</t>
  </si>
  <si>
    <t>mayra18</t>
  </si>
  <si>
    <t>mayores</t>
  </si>
  <si>
    <t>mayola</t>
  </si>
  <si>
    <t>mayo1987</t>
  </si>
  <si>
    <t>mayli</t>
  </si>
  <si>
    <t>mayers</t>
  </si>
  <si>
    <t>mayenne</t>
  </si>
  <si>
    <t>maycie</t>
  </si>
  <si>
    <t>mayas</t>
  </si>
  <si>
    <t>maya01</t>
  </si>
  <si>
    <t>may42002</t>
  </si>
  <si>
    <t>may24th</t>
  </si>
  <si>
    <t>may211990</t>
  </si>
  <si>
    <t>may202005</t>
  </si>
  <si>
    <t>may192006</t>
  </si>
  <si>
    <t>may161990</t>
  </si>
  <si>
    <t>maxx</t>
  </si>
  <si>
    <t>maxwell11</t>
  </si>
  <si>
    <t>maxwell07</t>
  </si>
  <si>
    <t>maxster</t>
  </si>
  <si>
    <t>maxson</t>
  </si>
  <si>
    <t>maxipoo</t>
  </si>
  <si>
    <t>maximize</t>
  </si>
  <si>
    <t>maxence</t>
  </si>
  <si>
    <t>max666</t>
  </si>
  <si>
    <t>max222</t>
  </si>
  <si>
    <t>max1995</t>
  </si>
  <si>
    <t>mawson</t>
  </si>
  <si>
    <t>mavrick1</t>
  </si>
  <si>
    <t>mavric</t>
  </si>
  <si>
    <t>mavila</t>
  </si>
  <si>
    <t>maven</t>
  </si>
  <si>
    <t>mavel</t>
  </si>
  <si>
    <t>mauroteamo</t>
  </si>
  <si>
    <t>maurice22</t>
  </si>
  <si>
    <t>maurice16</t>
  </si>
  <si>
    <t>maurice13</t>
  </si>
  <si>
    <t>maura1</t>
  </si>
  <si>
    <t>maude</t>
  </si>
  <si>
    <t>matza</t>
  </si>
  <si>
    <t>matusalen</t>
  </si>
  <si>
    <t>mattyt</t>
  </si>
  <si>
    <t>mattymoo</t>
  </si>
  <si>
    <t>mattyd</t>
  </si>
  <si>
    <t>matty3</t>
  </si>
  <si>
    <t>matthew93</t>
  </si>
  <si>
    <t>matthew85</t>
  </si>
  <si>
    <t>matthew633</t>
  </si>
  <si>
    <t>matthew33</t>
  </si>
  <si>
    <t>matthew29</t>
  </si>
  <si>
    <t>matthe</t>
  </si>
  <si>
    <t>mattb</t>
  </si>
  <si>
    <t>matt94</t>
  </si>
  <si>
    <t>matt45</t>
  </si>
  <si>
    <t>matson</t>
  </si>
  <si>
    <t>matron</t>
  </si>
  <si>
    <t>matrix5</t>
  </si>
  <si>
    <t>matrix10</t>
  </si>
  <si>
    <t>matrix05</t>
  </si>
  <si>
    <t>matosinhos</t>
  </si>
  <si>
    <t>matin</t>
  </si>
  <si>
    <t>mathius</t>
  </si>
  <si>
    <t>mathew14</t>
  </si>
  <si>
    <t>math</t>
  </si>
  <si>
    <t>mates4eva</t>
  </si>
  <si>
    <t>matchew</t>
  </si>
  <si>
    <t>matchbook</t>
  </si>
  <si>
    <t>matanda</t>
  </si>
  <si>
    <t>mataecurva</t>
  </si>
  <si>
    <t>matador1</t>
  </si>
  <si>
    <t>masukin</t>
  </si>
  <si>
    <t>masterp1</t>
  </si>
  <si>
    <t>masterc</t>
  </si>
  <si>
    <t>masterbate</t>
  </si>
  <si>
    <t>master27</t>
  </si>
  <si>
    <t>master24</t>
  </si>
  <si>
    <t>master16</t>
  </si>
  <si>
    <t>mason21</t>
  </si>
  <si>
    <t>mason101</t>
  </si>
  <si>
    <t>mason!</t>
  </si>
  <si>
    <t>maslinda</t>
  </si>
  <si>
    <t>mascorro</t>
  </si>
  <si>
    <t>masayaako</t>
  </si>
  <si>
    <t>masanting</t>
  </si>
  <si>
    <t>marzo29</t>
  </si>
  <si>
    <t>marzo28</t>
  </si>
  <si>
    <t>marzo15</t>
  </si>
  <si>
    <t>marymary1</t>
  </si>
  <si>
    <t>marylou1</t>
  </si>
  <si>
    <t>maryknoll</t>
  </si>
  <si>
    <t>maryjohn</t>
  </si>
  <si>
    <t>marycel</t>
  </si>
  <si>
    <t>marycar</t>
  </si>
  <si>
    <t>mary93</t>
  </si>
  <si>
    <t>mary92</t>
  </si>
  <si>
    <t>mary90</t>
  </si>
  <si>
    <t>mary27</t>
  </si>
  <si>
    <t>marvin04</t>
  </si>
  <si>
    <t>marvelyn</t>
  </si>
  <si>
    <t>marutza</t>
  </si>
  <si>
    <t>martisor</t>
  </si>
  <si>
    <t>martinez23</t>
  </si>
  <si>
    <t>martinez14</t>
  </si>
  <si>
    <t>martin9</t>
  </si>
  <si>
    <t>martin88</t>
  </si>
  <si>
    <t>martin03</t>
  </si>
  <si>
    <t>martha01</t>
  </si>
  <si>
    <t>marta123</t>
  </si>
  <si>
    <t>marso</t>
  </si>
  <si>
    <t>marsmallow</t>
  </si>
  <si>
    <t>marshon</t>
  </si>
  <si>
    <t>marshall11</t>
  </si>
  <si>
    <t>marshall08</t>
  </si>
  <si>
    <t>marsella</t>
  </si>
  <si>
    <t>marsam</t>
  </si>
  <si>
    <t>marquia</t>
  </si>
  <si>
    <t>marple</t>
  </si>
  <si>
    <t>marmolejo</t>
  </si>
  <si>
    <t>marmalade1</t>
  </si>
  <si>
    <t>marlon2</t>
  </si>
  <si>
    <t>marley!</t>
  </si>
  <si>
    <t>marks1</t>
  </si>
  <si>
    <t>markoz</t>
  </si>
  <si>
    <t>marklove</t>
  </si>
  <si>
    <t>markky</t>
  </si>
  <si>
    <t>markjoel</t>
  </si>
  <si>
    <t>markjeff</t>
  </si>
  <si>
    <t>markinho</t>
  </si>
  <si>
    <t>mark78</t>
  </si>
  <si>
    <t>mark77</t>
  </si>
  <si>
    <t>mark2006</t>
  </si>
  <si>
    <t>mark2005</t>
  </si>
  <si>
    <t>mark1988</t>
  </si>
  <si>
    <t>marja</t>
  </si>
  <si>
    <t>marize</t>
  </si>
  <si>
    <t>mariuana</t>
  </si>
  <si>
    <t>marissa05</t>
  </si>
  <si>
    <t>marisolita</t>
  </si>
  <si>
    <t>marisol2</t>
  </si>
  <si>
    <t>marisa12</t>
  </si>
  <si>
    <t>mariposa77</t>
  </si>
  <si>
    <t>mariposa16</t>
  </si>
  <si>
    <t>mariposa.</t>
  </si>
  <si>
    <t>mariobross</t>
  </si>
  <si>
    <t>marioandres</t>
  </si>
  <si>
    <t>mario89</t>
  </si>
  <si>
    <t>mario143</t>
  </si>
  <si>
    <t>mario03</t>
  </si>
  <si>
    <t>marin1</t>
  </si>
  <si>
    <t>marilu1</t>
  </si>
  <si>
    <t>marilinda</t>
  </si>
  <si>
    <t>maril</t>
  </si>
  <si>
    <t>marijuan</t>
  </si>
  <si>
    <t>marijoana</t>
  </si>
  <si>
    <t>marijan</t>
  </si>
  <si>
    <t>mariha</t>
  </si>
  <si>
    <t>mariguano</t>
  </si>
  <si>
    <t>mariflor</t>
  </si>
  <si>
    <t>mariew</t>
  </si>
  <si>
    <t>marie777</t>
  </si>
  <si>
    <t>marie72</t>
  </si>
  <si>
    <t>marie2010</t>
  </si>
  <si>
    <t>marie1996</t>
  </si>
  <si>
    <t>marie1981</t>
  </si>
  <si>
    <t>marie1980</t>
  </si>
  <si>
    <t>marichi</t>
  </si>
  <si>
    <t>maricella</t>
  </si>
  <si>
    <t>maribel2</t>
  </si>
  <si>
    <t>maribel123</t>
  </si>
  <si>
    <t>marianiux</t>
  </si>
  <si>
    <t>mariana7</t>
  </si>
  <si>
    <t>mariana15</t>
  </si>
  <si>
    <t>marian11</t>
  </si>
  <si>
    <t>mariahc</t>
  </si>
  <si>
    <t>mariah17</t>
  </si>
  <si>
    <t>mariah02</t>
  </si>
  <si>
    <t>mariabonita</t>
  </si>
  <si>
    <t>mari86</t>
  </si>
  <si>
    <t>mari18</t>
  </si>
  <si>
    <t>mari07</t>
  </si>
  <si>
    <t>margz</t>
  </si>
  <si>
    <t>margret1</t>
  </si>
  <si>
    <t>margaro</t>
  </si>
  <si>
    <t>margaret2</t>
  </si>
  <si>
    <t>marelle</t>
  </si>
  <si>
    <t>marea</t>
  </si>
  <si>
    <t>mardel</t>
  </si>
  <si>
    <t>marcus28</t>
  </si>
  <si>
    <t>marcus101</t>
  </si>
  <si>
    <t>marcus00</t>
  </si>
  <si>
    <t>marcos3</t>
  </si>
  <si>
    <t>marcos22</t>
  </si>
  <si>
    <t>marcos18</t>
  </si>
  <si>
    <t>marcopolo1</t>
  </si>
  <si>
    <t>marco14</t>
  </si>
  <si>
    <t>marciel</t>
  </si>
  <si>
    <t>marciano1</t>
  </si>
  <si>
    <t>marcianita</t>
  </si>
  <si>
    <t>marcian</t>
  </si>
  <si>
    <t>marchten</t>
  </si>
  <si>
    <t>marchant</t>
  </si>
  <si>
    <t>marcangelo</t>
  </si>
  <si>
    <t>marbeth</t>
  </si>
  <si>
    <t>maravi</t>
  </si>
  <si>
    <t>maranga</t>
  </si>
  <si>
    <t>maracana</t>
  </si>
  <si>
    <t>mara16</t>
  </si>
  <si>
    <t>mara15</t>
  </si>
  <si>
    <t>maquillaje</t>
  </si>
  <si>
    <t>maplewood1</t>
  </si>
  <si>
    <t>mapita</t>
  </si>
  <si>
    <t>maoriside</t>
  </si>
  <si>
    <t>manure</t>
  </si>
  <si>
    <t>manunt</t>
  </si>
  <si>
    <t>manuka</t>
  </si>
  <si>
    <t>manuia</t>
  </si>
  <si>
    <t>manuel69</t>
  </si>
  <si>
    <t>manuel4</t>
  </si>
  <si>
    <t>manu2006</t>
  </si>
  <si>
    <t>mantenimiento</t>
  </si>
  <si>
    <t>manster</t>
  </si>
  <si>
    <t>manson5</t>
  </si>
  <si>
    <t>manolache</t>
  </si>
  <si>
    <t>manny5</t>
  </si>
  <si>
    <t>manny14</t>
  </si>
  <si>
    <t>manmeet</t>
  </si>
  <si>
    <t>manman13</t>
  </si>
  <si>
    <t>manmade</t>
  </si>
  <si>
    <t>manjarrez</t>
  </si>
  <si>
    <t>maniatica</t>
  </si>
  <si>
    <t>maniapoto</t>
  </si>
  <si>
    <t>manet</t>
  </si>
  <si>
    <t>manemane</t>
  </si>
  <si>
    <t>manela</t>
  </si>
  <si>
    <t>mandyy</t>
  </si>
  <si>
    <t>mandysue</t>
  </si>
  <si>
    <t>mandy91</t>
  </si>
  <si>
    <t>mandy88</t>
  </si>
  <si>
    <t>mandy33</t>
  </si>
  <si>
    <t>mandy1234</t>
  </si>
  <si>
    <t>mandy09</t>
  </si>
  <si>
    <t>mandog</t>
  </si>
  <si>
    <t>mandie123</t>
  </si>
  <si>
    <t>mandell</t>
  </si>
  <si>
    <t>manda3</t>
  </si>
  <si>
    <t>manda14</t>
  </si>
  <si>
    <t>manda13</t>
  </si>
  <si>
    <t>mancala</t>
  </si>
  <si>
    <t>manama</t>
  </si>
  <si>
    <t>man12345</t>
  </si>
  <si>
    <t>mamusca</t>
  </si>
  <si>
    <t>mamoon</t>
  </si>
  <si>
    <t>mamones</t>
  </si>
  <si>
    <t>mammapappa</t>
  </si>
  <si>
    <t>mammals</t>
  </si>
  <si>
    <t>mammal</t>
  </si>
  <si>
    <t>mamita2</t>
  </si>
  <si>
    <t>mamisexy</t>
  </si>
  <si>
    <t>mamipapi1</t>
  </si>
  <si>
    <t>mamicutza</t>
  </si>
  <si>
    <t>mami11</t>
  </si>
  <si>
    <t>mami06</t>
  </si>
  <si>
    <t>mami#1</t>
  </si>
  <si>
    <t>mamatekiero</t>
  </si>
  <si>
    <t>mamamia2</t>
  </si>
  <si>
    <t>mamalia</t>
  </si>
  <si>
    <t>mamacute</t>
  </si>
  <si>
    <t>mama95</t>
  </si>
  <si>
    <t>mama77</t>
  </si>
  <si>
    <t>mama65</t>
  </si>
  <si>
    <t>mama44</t>
  </si>
  <si>
    <t>mama34</t>
  </si>
  <si>
    <t>mama29</t>
  </si>
  <si>
    <t>mama20</t>
  </si>
  <si>
    <t>malwina</t>
  </si>
  <si>
    <t>malupetz</t>
  </si>
  <si>
    <t>malulani</t>
  </si>
  <si>
    <t>maltes</t>
  </si>
  <si>
    <t>malteada</t>
  </si>
  <si>
    <t>malpal</t>
  </si>
  <si>
    <t>malosi</t>
  </si>
  <si>
    <t>malony</t>
  </si>
  <si>
    <t>maloney1</t>
  </si>
  <si>
    <t>mallory3</t>
  </si>
  <si>
    <t>maliyah1</t>
  </si>
  <si>
    <t>malish</t>
  </si>
  <si>
    <t>malinda1</t>
  </si>
  <si>
    <t>malila</t>
  </si>
  <si>
    <t>malicka</t>
  </si>
  <si>
    <t>maleeha</t>
  </si>
  <si>
    <t>maleah1</t>
  </si>
  <si>
    <t>malditz</t>
  </si>
  <si>
    <t>malditavida</t>
  </si>
  <si>
    <t>malcolm5</t>
  </si>
  <si>
    <t>makuletako</t>
  </si>
  <si>
    <t>makong</t>
  </si>
  <si>
    <t>maknyus</t>
  </si>
  <si>
    <t>makeithappen</t>
  </si>
  <si>
    <t>makayla02</t>
  </si>
  <si>
    <t>makaya</t>
  </si>
  <si>
    <t>makata</t>
  </si>
  <si>
    <t>makaila1</t>
  </si>
  <si>
    <t>majinbuu</t>
  </si>
  <si>
    <t>majid</t>
  </si>
  <si>
    <t>majalengka</t>
  </si>
  <si>
    <t>majah</t>
  </si>
  <si>
    <t>maiyeuminhanh</t>
  </si>
  <si>
    <t>mainframe</t>
  </si>
  <si>
    <t>mainer</t>
  </si>
  <si>
    <t>mainecoon</t>
  </si>
  <si>
    <t>maine3</t>
  </si>
  <si>
    <t>maine18</t>
  </si>
  <si>
    <t>maimee</t>
  </si>
  <si>
    <t>maimaimai</t>
  </si>
  <si>
    <t>maily</t>
  </si>
  <si>
    <t>mailo</t>
  </si>
  <si>
    <t>mahonri</t>
  </si>
  <si>
    <t>mahoney1</t>
  </si>
  <si>
    <t>mahmut</t>
  </si>
  <si>
    <t>mahiya</t>
  </si>
  <si>
    <t>maher1</t>
  </si>
  <si>
    <t>maharet</t>
  </si>
  <si>
    <t>mahanaim</t>
  </si>
  <si>
    <t>mahalqu</t>
  </si>
  <si>
    <t>mahalko28</t>
  </si>
  <si>
    <t>mahalkita!</t>
  </si>
  <si>
    <t>mahal3</t>
  </si>
  <si>
    <t>magpies1</t>
  </si>
  <si>
    <t>magpayo</t>
  </si>
  <si>
    <t>magooscuro</t>
  </si>
  <si>
    <t>magne</t>
  </si>
  <si>
    <t>magique</t>
  </si>
  <si>
    <t>magicword</t>
  </si>
  <si>
    <t>magicbus</t>
  </si>
  <si>
    <t>magic33</t>
  </si>
  <si>
    <t>magic24</t>
  </si>
  <si>
    <t>magic17</t>
  </si>
  <si>
    <t>maggot4life</t>
  </si>
  <si>
    <t>maggie28</t>
  </si>
  <si>
    <t>maggie*</t>
  </si>
  <si>
    <t>maggers</t>
  </si>
  <si>
    <t>magg1e</t>
  </si>
  <si>
    <t>magetan</t>
  </si>
  <si>
    <t>magandaka</t>
  </si>
  <si>
    <t>mafia6</t>
  </si>
  <si>
    <t>mafeteamo</t>
  </si>
  <si>
    <t>maestro1</t>
  </si>
  <si>
    <t>maerose</t>
  </si>
  <si>
    <t>maegan1</t>
  </si>
  <si>
    <t>mae08</t>
  </si>
  <si>
    <t>madseason</t>
  </si>
  <si>
    <t>madrox1</t>
  </si>
  <si>
    <t>madridista</t>
  </si>
  <si>
    <t>madox</t>
  </si>
  <si>
    <t>madnes</t>
  </si>
  <si>
    <t>madmom</t>
  </si>
  <si>
    <t>madison25</t>
  </si>
  <si>
    <t>madison2006</t>
  </si>
  <si>
    <t>madison0</t>
  </si>
  <si>
    <t>madisen1</t>
  </si>
  <si>
    <t>madi12</t>
  </si>
  <si>
    <t>madi</t>
  </si>
  <si>
    <t>madeye</t>
  </si>
  <si>
    <t>maderazo</t>
  </si>
  <si>
    <t>madely</t>
  </si>
  <si>
    <t>madelin1</t>
  </si>
  <si>
    <t>madeli</t>
  </si>
  <si>
    <t>madein</t>
  </si>
  <si>
    <t>maddyson</t>
  </si>
  <si>
    <t>maddy6</t>
  </si>
  <si>
    <t>maddy11</t>
  </si>
  <si>
    <t>maddog12</t>
  </si>
  <si>
    <t>maddie99</t>
  </si>
  <si>
    <t>maddie23</t>
  </si>
  <si>
    <t>maddie09</t>
  </si>
  <si>
    <t>madang</t>
  </si>
  <si>
    <t>macrae</t>
  </si>
  <si>
    <t>maclennan</t>
  </si>
  <si>
    <t>mackenzie5</t>
  </si>
  <si>
    <t>mack1234</t>
  </si>
  <si>
    <t>mack09</t>
  </si>
  <si>
    <t>mack06</t>
  </si>
  <si>
    <t>mack03</t>
  </si>
  <si>
    <t>macieira</t>
  </si>
  <si>
    <t>macho21</t>
  </si>
  <si>
    <t>machina</t>
  </si>
  <si>
    <t>machiavelli</t>
  </si>
  <si>
    <t>macalintal</t>
  </si>
  <si>
    <t>maandpa</t>
  </si>
  <si>
    <t>m987654321</t>
  </si>
  <si>
    <t>m696969</t>
  </si>
  <si>
    <t>m54321</t>
  </si>
  <si>
    <t>m46950</t>
  </si>
  <si>
    <t>m1m1m1</t>
  </si>
  <si>
    <t>m111111</t>
  </si>
  <si>
    <t>lysanne</t>
  </si>
  <si>
    <t>lynnea</t>
  </si>
  <si>
    <t>lynne22</t>
  </si>
  <si>
    <t>lynn5966</t>
  </si>
  <si>
    <t>lynn44</t>
  </si>
  <si>
    <t>lynn1983</t>
  </si>
  <si>
    <t>lynn00</t>
  </si>
  <si>
    <t>lynmar</t>
  </si>
  <si>
    <t>lyndz</t>
  </si>
  <si>
    <t>lyndhurst</t>
  </si>
  <si>
    <t>lykah</t>
  </si>
  <si>
    <t>lycans</t>
  </si>
  <si>
    <t>luzdemivida</t>
  </si>
  <si>
    <t>luxor</t>
  </si>
  <si>
    <t>luxembourg</t>
  </si>
  <si>
    <t>luvudad</t>
  </si>
  <si>
    <t>luvnick</t>
  </si>
  <si>
    <t>luvmy3</t>
  </si>
  <si>
    <t>luvme13</t>
  </si>
  <si>
    <t>luvjoe</t>
  </si>
  <si>
    <t>luvispain</t>
  </si>
  <si>
    <t>luvin</t>
  </si>
  <si>
    <t>luvdance</t>
  </si>
  <si>
    <t>luvalex</t>
  </si>
  <si>
    <t>luv4evr</t>
  </si>
  <si>
    <t>luv2kids</t>
  </si>
  <si>
    <t>lustra</t>
  </si>
  <si>
    <t>lushes</t>
  </si>
  <si>
    <t>lurveu</t>
  </si>
  <si>
    <t>lurline</t>
  </si>
  <si>
    <t>lupitateamo</t>
  </si>
  <si>
    <t>lupita18</t>
  </si>
  <si>
    <t>lupita11</t>
  </si>
  <si>
    <t>lupe15</t>
  </si>
  <si>
    <t>lupakan</t>
  </si>
  <si>
    <t>lunastar</t>
  </si>
  <si>
    <t>lunaa</t>
  </si>
  <si>
    <t>luna666</t>
  </si>
  <si>
    <t>luminor</t>
  </si>
  <si>
    <t>lumbee1</t>
  </si>
  <si>
    <t>luluka</t>
  </si>
  <si>
    <t>lulubell1</t>
  </si>
  <si>
    <t>lulu55</t>
  </si>
  <si>
    <t>lulu33</t>
  </si>
  <si>
    <t>lulu24</t>
  </si>
  <si>
    <t>lulu18</t>
  </si>
  <si>
    <t>lukeybaby</t>
  </si>
  <si>
    <t>luke88</t>
  </si>
  <si>
    <t>luke16</t>
  </si>
  <si>
    <t>luisy</t>
  </si>
  <si>
    <t>luispaulo</t>
  </si>
  <si>
    <t>luisomar</t>
  </si>
  <si>
    <t>luislove</t>
  </si>
  <si>
    <t>luisito2</t>
  </si>
  <si>
    <t>luisfe</t>
  </si>
  <si>
    <t>luisalonso</t>
  </si>
  <si>
    <t>luis99</t>
  </si>
  <si>
    <t>luis94</t>
  </si>
  <si>
    <t>luis83</t>
  </si>
  <si>
    <t>luis44</t>
  </si>
  <si>
    <t>luilly</t>
  </si>
  <si>
    <t>luggage</t>
  </si>
  <si>
    <t>lugano</t>
  </si>
  <si>
    <t>lucyrocks</t>
  </si>
  <si>
    <t>lucymarie</t>
  </si>
  <si>
    <t>lucyjo</t>
  </si>
  <si>
    <t>lucy92</t>
  </si>
  <si>
    <t>lucy69</t>
  </si>
  <si>
    <t>lucy44</t>
  </si>
  <si>
    <t>luckyyou1</t>
  </si>
  <si>
    <t>luckyme3</t>
  </si>
  <si>
    <t>luckyluke</t>
  </si>
  <si>
    <t>luckyangel</t>
  </si>
  <si>
    <t>lucky94</t>
  </si>
  <si>
    <t>lucky82</t>
  </si>
  <si>
    <t>lucky81</t>
  </si>
  <si>
    <t>lucky333</t>
  </si>
  <si>
    <t>lucky31</t>
  </si>
  <si>
    <t>lucky2007</t>
  </si>
  <si>
    <t>lucky1313</t>
  </si>
  <si>
    <t>luckey13</t>
  </si>
  <si>
    <t>luchoteamo</t>
  </si>
  <si>
    <t>lucette</t>
  </si>
  <si>
    <t>lucasscott</t>
  </si>
  <si>
    <t>lucas6</t>
  </si>
  <si>
    <t>lucas2008</t>
  </si>
  <si>
    <t>luca123</t>
  </si>
  <si>
    <t>lsufan</t>
  </si>
  <si>
    <t>lsdlsd</t>
  </si>
  <si>
    <t>lowrider69</t>
  </si>
  <si>
    <t>lowlow1</t>
  </si>
  <si>
    <t>lowie</t>
  </si>
  <si>
    <t>lovita</t>
  </si>
  <si>
    <t>lovinu1</t>
  </si>
  <si>
    <t>loveyour</t>
  </si>
  <si>
    <t>loveyouna</t>
  </si>
  <si>
    <t>loveyoumom</t>
  </si>
  <si>
    <t>loveyouhoney</t>
  </si>
  <si>
    <t>loveya.</t>
  </si>
  <si>
    <t>loveub</t>
  </si>
  <si>
    <t>loveu10</t>
  </si>
  <si>
    <t>lovetyler</t>
  </si>
  <si>
    <t>lovethelord</t>
  </si>
  <si>
    <t>lovesteven</t>
  </si>
  <si>
    <t>lovesponge</t>
  </si>
  <si>
    <t>lovesmile</t>
  </si>
  <si>
    <t>lovesgod</t>
  </si>
  <si>
    <t>lovese</t>
  </si>
  <si>
    <t>lovescott</t>
  </si>
  <si>
    <t>lovesarah</t>
  </si>
  <si>
    <t>loves4</t>
  </si>
  <si>
    <t>lovert</t>
  </si>
  <si>
    <t>loversforever</t>
  </si>
  <si>
    <t>lovers45</t>
  </si>
  <si>
    <t>loverr1</t>
  </si>
  <si>
    <t>lovero</t>
  </si>
  <si>
    <t>lovergirl69</t>
  </si>
  <si>
    <t>loverboy8</t>
  </si>
  <si>
    <t>loverandy</t>
  </si>
  <si>
    <t>lover911</t>
  </si>
  <si>
    <t>lovequeen</t>
  </si>
  <si>
    <t>loveprincess</t>
  </si>
  <si>
    <t>loveple</t>
  </si>
  <si>
    <t>lovepink7</t>
  </si>
  <si>
    <t>lovepink!</t>
  </si>
  <si>
    <t>loveomar</t>
  </si>
  <si>
    <t>loveny</t>
  </si>
  <si>
    <t>lovening</t>
  </si>
  <si>
    <t>loveneverdies</t>
  </si>
  <si>
    <t>lovenat</t>
  </si>
  <si>
    <t>lovemummy</t>
  </si>
  <si>
    <t>lovemomo</t>
  </si>
  <si>
    <t>loveme94</t>
  </si>
  <si>
    <t>loveme91</t>
  </si>
  <si>
    <t>lovely86</t>
  </si>
  <si>
    <t>loveloveme</t>
  </si>
  <si>
    <t>lovelotz</t>
  </si>
  <si>
    <t>loveless3</t>
  </si>
  <si>
    <t>loveless2</t>
  </si>
  <si>
    <t>lovele</t>
  </si>
  <si>
    <t>lovekills1</t>
  </si>
  <si>
    <t>lovekat</t>
  </si>
  <si>
    <t>lovejoel</t>
  </si>
  <si>
    <t>lovejesus2</t>
  </si>
  <si>
    <t>lovejesse</t>
  </si>
  <si>
    <t>lovejerry</t>
  </si>
  <si>
    <t>lovejenny</t>
  </si>
  <si>
    <t>lovejason1</t>
  </si>
  <si>
    <t>loveingyou</t>
  </si>
  <si>
    <t>loveh8</t>
  </si>
  <si>
    <t>lovegod7</t>
  </si>
  <si>
    <t>loveforu</t>
  </si>
  <si>
    <t>loveforme</t>
  </si>
  <si>
    <t>lovefish</t>
  </si>
  <si>
    <t>lovefern</t>
  </si>
  <si>
    <t>lovedd</t>
  </si>
  <si>
    <t>loved3</t>
  </si>
  <si>
    <t>lovecody</t>
  </si>
  <si>
    <t>lovecare</t>
  </si>
  <si>
    <t>lovebug17</t>
  </si>
  <si>
    <t>lovebug07</t>
  </si>
  <si>
    <t>lovebob</t>
  </si>
  <si>
    <t>loveanime</t>
  </si>
  <si>
    <t>loveandlife</t>
  </si>
  <si>
    <t>loveandbasketball</t>
  </si>
  <si>
    <t>lovealan</t>
  </si>
  <si>
    <t>loveagain</t>
  </si>
  <si>
    <t>loveable3</t>
  </si>
  <si>
    <t>lovea1</t>
  </si>
  <si>
    <t>love???</t>
  </si>
  <si>
    <t>love?</t>
  </si>
  <si>
    <t>love912</t>
  </si>
  <si>
    <t>love4music</t>
  </si>
  <si>
    <t>love415</t>
  </si>
  <si>
    <t>love413</t>
  </si>
  <si>
    <t>love303</t>
  </si>
  <si>
    <t>love300</t>
  </si>
  <si>
    <t>love1me</t>
  </si>
  <si>
    <t>love124</t>
  </si>
  <si>
    <t>love122</t>
  </si>
  <si>
    <t>love1205</t>
  </si>
  <si>
    <t>love113</t>
  </si>
  <si>
    <t>love1121</t>
  </si>
  <si>
    <t>love107</t>
  </si>
  <si>
    <t>love105</t>
  </si>
  <si>
    <t>love1011</t>
  </si>
  <si>
    <t>love1010</t>
  </si>
  <si>
    <t>love1!</t>
  </si>
  <si>
    <t>lovaboi</t>
  </si>
  <si>
    <t>lourinha</t>
  </si>
  <si>
    <t>louloune</t>
  </si>
  <si>
    <t>loulou7</t>
  </si>
  <si>
    <t>loulou3</t>
  </si>
  <si>
    <t>loulou22</t>
  </si>
  <si>
    <t>louize</t>
  </si>
  <si>
    <t>louisv</t>
  </si>
  <si>
    <t>louism</t>
  </si>
  <si>
    <t>louise96</t>
  </si>
  <si>
    <t>louise79</t>
  </si>
  <si>
    <t>louise2006</t>
  </si>
  <si>
    <t>louise05</t>
  </si>
  <si>
    <t>louise04</t>
  </si>
  <si>
    <t>louis10</t>
  </si>
  <si>
    <t>louie23</t>
  </si>
  <si>
    <t>louie07</t>
  </si>
  <si>
    <t>louelle</t>
  </si>
  <si>
    <t>loudness</t>
  </si>
  <si>
    <t>louca</t>
  </si>
  <si>
    <t>loubie</t>
  </si>
  <si>
    <t>lou</t>
  </si>
  <si>
    <t>lothar</t>
  </si>
  <si>
    <t>lostcause</t>
  </si>
  <si>
    <t>lossimpsons</t>
  </si>
  <si>
    <t>lossiemouth</t>
  </si>
  <si>
    <t>losmalos</t>
  </si>
  <si>
    <t>losgatos</t>
  </si>
  <si>
    <t>los213</t>
  </si>
  <si>
    <t>lornie</t>
  </si>
  <si>
    <t>lorna123</t>
  </si>
  <si>
    <t>lorlyn</t>
  </si>
  <si>
    <t>loris</t>
  </si>
  <si>
    <t>loring</t>
  </si>
  <si>
    <t>lorilynn</t>
  </si>
  <si>
    <t>lori13</t>
  </si>
  <si>
    <t>loretto</t>
  </si>
  <si>
    <t>lorenna</t>
  </si>
  <si>
    <t>lorena5</t>
  </si>
  <si>
    <t>lorena16</t>
  </si>
  <si>
    <t>lorena01</t>
  </si>
  <si>
    <t>loren123</t>
  </si>
  <si>
    <t>lordes</t>
  </si>
  <si>
    <t>loquito1</t>
  </si>
  <si>
    <t>loquepasopaso</t>
  </si>
  <si>
    <t>loppol</t>
  </si>
  <si>
    <t>loplop1</t>
  </si>
  <si>
    <t>lopez17</t>
  </si>
  <si>
    <t>lopez15</t>
  </si>
  <si>
    <t>lopez08</t>
  </si>
  <si>
    <t>loopylu</t>
  </si>
  <si>
    <t>looner</t>
  </si>
  <si>
    <t>loolvide</t>
  </si>
  <si>
    <t>looky</t>
  </si>
  <si>
    <t>looktarn</t>
  </si>
  <si>
    <t>looknam</t>
  </si>
  <si>
    <t>lonny</t>
  </si>
  <si>
    <t>longs</t>
  </si>
  <si>
    <t>longlivetheking</t>
  </si>
  <si>
    <t>longing</t>
  </si>
  <si>
    <t>longhorns10</t>
  </si>
  <si>
    <t>lonelyness</t>
  </si>
  <si>
    <t>lonelylady</t>
  </si>
  <si>
    <t>lonely5</t>
  </si>
  <si>
    <t>lonely123</t>
  </si>
  <si>
    <t>london101</t>
  </si>
  <si>
    <t>london!</t>
  </si>
  <si>
    <t>londell</t>
  </si>
  <si>
    <t>lomond</t>
  </si>
  <si>
    <t>lomejordelmundo</t>
  </si>
  <si>
    <t>lomboy</t>
  </si>
  <si>
    <t>lolpol</t>
  </si>
  <si>
    <t>lololololo</t>
  </si>
  <si>
    <t>lolokopo</t>
  </si>
  <si>
    <t>lollypop8</t>
  </si>
  <si>
    <t>lollypop5</t>
  </si>
  <si>
    <t>lolly2</t>
  </si>
  <si>
    <t>lollipopp</t>
  </si>
  <si>
    <t>loll1pop</t>
  </si>
  <si>
    <t>lolipop90</t>
  </si>
  <si>
    <t>loliloli</t>
  </si>
  <si>
    <t>lolilo</t>
  </si>
  <si>
    <t>lolacat</t>
  </si>
  <si>
    <t>lolabell</t>
  </si>
  <si>
    <t>lola96</t>
  </si>
  <si>
    <t>lola28</t>
  </si>
  <si>
    <t>lola26</t>
  </si>
  <si>
    <t>lola2008</t>
  </si>
  <si>
    <t>lola20</t>
  </si>
  <si>
    <t>lola17</t>
  </si>
  <si>
    <t>lol999</t>
  </si>
  <si>
    <t>lol11</t>
  </si>
  <si>
    <t>lol100</t>
  </si>
  <si>
    <t>lokyta</t>
  </si>
  <si>
    <t>lokoporti</t>
  </si>
  <si>
    <t>lokitoxti</t>
  </si>
  <si>
    <t>lokito1</t>
  </si>
  <si>
    <t>lokitalinda</t>
  </si>
  <si>
    <t>lokita10</t>
  </si>
  <si>
    <t>loki13</t>
  </si>
  <si>
    <t>loki12</t>
  </si>
  <si>
    <t>loki01</t>
  </si>
  <si>
    <t>loka11</t>
  </si>
  <si>
    <t>logins</t>
  </si>
  <si>
    <t>logie</t>
  </si>
  <si>
    <t>logibear</t>
  </si>
  <si>
    <t>loganlover</t>
  </si>
  <si>
    <t>logan98</t>
  </si>
  <si>
    <t>logan.</t>
  </si>
  <si>
    <t>locuaz</t>
  </si>
  <si>
    <t>loco16</t>
  </si>
  <si>
    <t>loca4ever</t>
  </si>
  <si>
    <t>loca101</t>
  </si>
  <si>
    <t>lobinha</t>
  </si>
  <si>
    <t>loayon</t>
  </si>
  <si>
    <t>lmfao1</t>
  </si>
  <si>
    <t>lmao12</t>
  </si>
  <si>
    <t>lloyd23</t>
  </si>
  <si>
    <t>llaverito</t>
  </si>
  <si>
    <t>lkkrding</t>
  </si>
  <si>
    <t>lkj123</t>
  </si>
  <si>
    <t>lk;b9iu</t>
  </si>
  <si>
    <t>ljesus</t>
  </si>
  <si>
    <t>ljepotica</t>
  </si>
  <si>
    <t>lizzy9</t>
  </si>
  <si>
    <t>lizzy05</t>
  </si>
  <si>
    <t>lizzie101</t>
  </si>
  <si>
    <t>lizbeth10</t>
  </si>
  <si>
    <t>lizard22</t>
  </si>
  <si>
    <t>lizanne</t>
  </si>
  <si>
    <t>lizada</t>
  </si>
  <si>
    <t>liz2006</t>
  </si>
  <si>
    <t>livorno</t>
  </si>
  <si>
    <t>livliv</t>
  </si>
  <si>
    <t>livin</t>
  </si>
  <si>
    <t>livetolove</t>
  </si>
  <si>
    <t>livetodie</t>
  </si>
  <si>
    <t>liverpoolrules</t>
  </si>
  <si>
    <t>liverpoolfc123</t>
  </si>
  <si>
    <t>liverpoolfan</t>
  </si>
  <si>
    <t>liverpool3</t>
  </si>
  <si>
    <t>liverpool.f.c</t>
  </si>
  <si>
    <t>liverpool.</t>
  </si>
  <si>
    <t>live2luv</t>
  </si>
  <si>
    <t>live12</t>
  </si>
  <si>
    <t>liukang</t>
  </si>
  <si>
    <t>littlemouse</t>
  </si>
  <si>
    <t>littlelamb</t>
  </si>
  <si>
    <t>littlejack</t>
  </si>
  <si>
    <t>littlecutie</t>
  </si>
  <si>
    <t>littlebro</t>
  </si>
  <si>
    <t>litha</t>
  </si>
  <si>
    <t>litere</t>
  </si>
  <si>
    <t>litebrite</t>
  </si>
  <si>
    <t>listening</t>
  </si>
  <si>
    <t>lisieux</t>
  </si>
  <si>
    <t>lishaoran</t>
  </si>
  <si>
    <t>liselotte</t>
  </si>
  <si>
    <t>lisalashes</t>
  </si>
  <si>
    <t>lisa5472</t>
  </si>
  <si>
    <t>lisa45</t>
  </si>
  <si>
    <t>lisa40</t>
  </si>
  <si>
    <t>lisa2005</t>
  </si>
  <si>
    <t>liridon</t>
  </si>
  <si>
    <t>lipita</t>
  </si>
  <si>
    <t>lipgloss5</t>
  </si>
  <si>
    <t>lipgloss13</t>
  </si>
  <si>
    <t>lipgloss10</t>
  </si>
  <si>
    <t>lipata</t>
  </si>
  <si>
    <t>lionss</t>
  </si>
  <si>
    <t>liongirl</t>
  </si>
  <si>
    <t>liolio</t>
  </si>
  <si>
    <t>linzy</t>
  </si>
  <si>
    <t>linzer</t>
  </si>
  <si>
    <t>linzee</t>
  </si>
  <si>
    <t>linnet</t>
  </si>
  <si>
    <t>linkingpark</t>
  </si>
  <si>
    <t>linkin3</t>
  </si>
  <si>
    <t>linken</t>
  </si>
  <si>
    <t>linked</t>
  </si>
  <si>
    <t>linkage</t>
  </si>
  <si>
    <t>link13</t>
  </si>
  <si>
    <t>lindsi</t>
  </si>
  <si>
    <t>lindsey9</t>
  </si>
  <si>
    <t>lindsey06</t>
  </si>
  <si>
    <t>lindsay9</t>
  </si>
  <si>
    <t>lindsay8</t>
  </si>
  <si>
    <t>lindsay14</t>
  </si>
  <si>
    <t>lindie</t>
  </si>
  <si>
    <t>lindamarie</t>
  </si>
  <si>
    <t>lindale</t>
  </si>
  <si>
    <t>linda85</t>
  </si>
  <si>
    <t>linda2006</t>
  </si>
  <si>
    <t>linda20</t>
  </si>
  <si>
    <t>linda1234</t>
  </si>
  <si>
    <t>limpkorn</t>
  </si>
  <si>
    <t>limegreen!</t>
  </si>
  <si>
    <t>limbaga</t>
  </si>
  <si>
    <t>lilymarie</t>
  </si>
  <si>
    <t>lilybear</t>
  </si>
  <si>
    <t>lilwyte</t>
  </si>
  <si>
    <t>lilwayne9</t>
  </si>
  <si>
    <t>lilwayne6</t>
  </si>
  <si>
    <t>lilwayne4</t>
  </si>
  <si>
    <t>lilwayne11</t>
  </si>
  <si>
    <t>liltommy</t>
  </si>
  <si>
    <t>liltom</t>
  </si>
  <si>
    <t>lilterry</t>
  </si>
  <si>
    <t>lilt07</t>
  </si>
  <si>
    <t>lilsteph</t>
  </si>
  <si>
    <t>lilsmoke</t>
  </si>
  <si>
    <t>lilslim</t>
  </si>
  <si>
    <t>lilsis2</t>
  </si>
  <si>
    <t>lilshit1</t>
  </si>
  <si>
    <t>lilsexymama</t>
  </si>
  <si>
    <t>lilsammy</t>
  </si>
  <si>
    <t>lilred12</t>
  </si>
  <si>
    <t>lilrebel</t>
  </si>
  <si>
    <t>lilrayray</t>
  </si>
  <si>
    <t>lilquan</t>
  </si>
  <si>
    <t>lilone3</t>
  </si>
  <si>
    <t>lilocas</t>
  </si>
  <si>
    <t>lilo14</t>
  </si>
  <si>
    <t>lilnasty</t>
  </si>
  <si>
    <t>lilnae</t>
  </si>
  <si>
    <t>lilmatt</t>
  </si>
  <si>
    <t>lilmama92</t>
  </si>
  <si>
    <t>lilmack</t>
  </si>
  <si>
    <t>lillyanne</t>
  </si>
  <si>
    <t>lilly17</t>
  </si>
  <si>
    <t>lilloz</t>
  </si>
  <si>
    <t>lillisa</t>
  </si>
  <si>
    <t>lillian5</t>
  </si>
  <si>
    <t>lillian3</t>
  </si>
  <si>
    <t>lillen</t>
  </si>
  <si>
    <t>lilleah</t>
  </si>
  <si>
    <t>lillan</t>
  </si>
  <si>
    <t>lilkiller</t>
  </si>
  <si>
    <t>lilkilla1</t>
  </si>
  <si>
    <t>liljunior</t>
  </si>
  <si>
    <t>liljen</t>
  </si>
  <si>
    <t>liljayjay</t>
  </si>
  <si>
    <t>liljay2</t>
  </si>
  <si>
    <t>lilj13</t>
  </si>
  <si>
    <t>lilinka</t>
  </si>
  <si>
    <t>lilimon</t>
  </si>
  <si>
    <t>lilil</t>
  </si>
  <si>
    <t>lili21</t>
  </si>
  <si>
    <t>lili20</t>
  </si>
  <si>
    <t>lilgirl2</t>
  </si>
  <si>
    <t>lilg13</t>
  </si>
  <si>
    <t>lilfish</t>
  </si>
  <si>
    <t>lilemz</t>
  </si>
  <si>
    <t>lild13</t>
  </si>
  <si>
    <t>lilbro1</t>
  </si>
  <si>
    <t>lilboss</t>
  </si>
  <si>
    <t>lilangel2</t>
  </si>
  <si>
    <t>lila15</t>
  </si>
  <si>
    <t>likeyou1</t>
  </si>
  <si>
    <t>likeapimp</t>
  </si>
  <si>
    <t>like123</t>
  </si>
  <si>
    <t>lightspeed</t>
  </si>
  <si>
    <t>lights22</t>
  </si>
  <si>
    <t>lighters</t>
  </si>
  <si>
    <t>light4</t>
  </si>
  <si>
    <t>ligabue</t>
  </si>
  <si>
    <t>liga12</t>
  </si>
  <si>
    <t>lifesuckz</t>
  </si>
  <si>
    <t>lifelong</t>
  </si>
  <si>
    <t>lifebook</t>
  </si>
  <si>
    <t>life89</t>
  </si>
  <si>
    <t>life09</t>
  </si>
  <si>
    <t>life00</t>
  </si>
  <si>
    <t>lielie</t>
  </si>
  <si>
    <t>lieber</t>
  </si>
  <si>
    <t>liebchen</t>
  </si>
  <si>
    <t>lidice</t>
  </si>
  <si>
    <t>lidia123</t>
  </si>
  <si>
    <t>licorne</t>
  </si>
  <si>
    <t>licelot</t>
  </si>
  <si>
    <t>licas</t>
  </si>
  <si>
    <t>libra95</t>
  </si>
  <si>
    <t>libra28</t>
  </si>
  <si>
    <t>libra20</t>
  </si>
  <si>
    <t>libra06</t>
  </si>
  <si>
    <t>liberty21</t>
  </si>
  <si>
    <t>lianne1</t>
  </si>
  <si>
    <t>liann</t>
  </si>
  <si>
    <t>liam2007</t>
  </si>
  <si>
    <t>liam08</t>
  </si>
  <si>
    <t>liam04</t>
  </si>
  <si>
    <t>liam</t>
  </si>
  <si>
    <t>lhara</t>
  </si>
  <si>
    <t>lfc2005</t>
  </si>
  <si>
    <t>leynes</t>
  </si>
  <si>
    <t>leyendas</t>
  </si>
  <si>
    <t>leyda</t>
  </si>
  <si>
    <t>lexus07</t>
  </si>
  <si>
    <t>lexipoo</t>
  </si>
  <si>
    <t>lexi2006</t>
  </si>
  <si>
    <t>lexi2005</t>
  </si>
  <si>
    <t>lexi101</t>
  </si>
  <si>
    <t>lexi10</t>
  </si>
  <si>
    <t>lewis5</t>
  </si>
  <si>
    <t>lewis14</t>
  </si>
  <si>
    <t>levon</t>
  </si>
  <si>
    <t>levi501</t>
  </si>
  <si>
    <t>level7</t>
  </si>
  <si>
    <t>leukemia</t>
  </si>
  <si>
    <t>letmepass</t>
  </si>
  <si>
    <t>letmein.</t>
  </si>
  <si>
    <t>letitgo1</t>
  </si>
  <si>
    <t>letecia</t>
  </si>
  <si>
    <t>letdown</t>
  </si>
  <si>
    <t>leslie4</t>
  </si>
  <si>
    <t>leslie15</t>
  </si>
  <si>
    <t>leslie09</t>
  </si>
  <si>
    <t>lesles</t>
  </si>
  <si>
    <t>lesbo1</t>
  </si>
  <si>
    <t>leopardos</t>
  </si>
  <si>
    <t>leonne</t>
  </si>
  <si>
    <t>leonardo13</t>
  </si>
  <si>
    <t>leonardo12</t>
  </si>
  <si>
    <t>leon22</t>
  </si>
  <si>
    <t>leomark</t>
  </si>
  <si>
    <t>leojay</t>
  </si>
  <si>
    <t>leo1984</t>
  </si>
  <si>
    <t>leo1983</t>
  </si>
  <si>
    <t>lenskie</t>
  </si>
  <si>
    <t>lenora1</t>
  </si>
  <si>
    <t>lenny12</t>
  </si>
  <si>
    <t>lennart</t>
  </si>
  <si>
    <t>lena12</t>
  </si>
  <si>
    <t>lemons123</t>
  </si>
  <si>
    <t>leleanites</t>
  </si>
  <si>
    <t>leland07</t>
  </si>
  <si>
    <t>leiner</t>
  </si>
  <si>
    <t>leigh24</t>
  </si>
  <si>
    <t>legoman1</t>
  </si>
  <si>
    <t>legolas123</t>
  </si>
  <si>
    <t>legolas12</t>
  </si>
  <si>
    <t>legends1</t>
  </si>
  <si>
    <t>legendary1</t>
  </si>
  <si>
    <t>legend69</t>
  </si>
  <si>
    <t>legend2</t>
  </si>
  <si>
    <t>leeza</t>
  </si>
  <si>
    <t>leesha1</t>
  </si>
  <si>
    <t>leeroy1</t>
  </si>
  <si>
    <t>leeming</t>
  </si>
  <si>
    <t>leelynn</t>
  </si>
  <si>
    <t>leedsutd1</t>
  </si>
  <si>
    <t>leedsleeds</t>
  </si>
  <si>
    <t>leedonghae</t>
  </si>
  <si>
    <t>leecooper</t>
  </si>
  <si>
    <t>lee2006</t>
  </si>
  <si>
    <t>lee2005</t>
  </si>
  <si>
    <t>lee-anne</t>
  </si>
  <si>
    <t>leclair</t>
  </si>
  <si>
    <t>leathers</t>
  </si>
  <si>
    <t>leatherface</t>
  </si>
  <si>
    <t>leanda</t>
  </si>
  <si>
    <t>leamsi</t>
  </si>
  <si>
    <t>leahcute</t>
  </si>
  <si>
    <t>leah25</t>
  </si>
  <si>
    <t>leah22</t>
  </si>
  <si>
    <t>leah2007</t>
  </si>
  <si>
    <t>leah10</t>
  </si>
  <si>
    <t>lazydog</t>
  </si>
  <si>
    <t>lazarito</t>
  </si>
  <si>
    <t>layla12</t>
  </si>
  <si>
    <t>layla08</t>
  </si>
  <si>
    <t>layla04</t>
  </si>
  <si>
    <t>lawrie</t>
  </si>
  <si>
    <t>law123</t>
  </si>
  <si>
    <t>lavyou</t>
  </si>
  <si>
    <t>lavie</t>
  </si>
  <si>
    <t>lavidaeslinda</t>
  </si>
  <si>
    <t>lavaughn</t>
  </si>
  <si>
    <t>laurynhill</t>
  </si>
  <si>
    <t>laurentziu</t>
  </si>
  <si>
    <t>laurencio</t>
  </si>
  <si>
    <t>lauren55</t>
  </si>
  <si>
    <t>lauren30</t>
  </si>
  <si>
    <t>lauren28</t>
  </si>
  <si>
    <t>lauren1995</t>
  </si>
  <si>
    <t>lauravanessa</t>
  </si>
  <si>
    <t>laurao</t>
  </si>
  <si>
    <t>laurana</t>
  </si>
  <si>
    <t>lauramae</t>
  </si>
  <si>
    <t>laura.</t>
  </si>
  <si>
    <t>lauchlan</t>
  </si>
  <si>
    <t>lau123</t>
  </si>
  <si>
    <t>latvia</t>
  </si>
  <si>
    <t>latterdaysaints</t>
  </si>
  <si>
    <t>latrice2</t>
  </si>
  <si>
    <t>latino12</t>
  </si>
  <si>
    <t>latina4ever</t>
  </si>
  <si>
    <t>latina17</t>
  </si>
  <si>
    <t>latina09</t>
  </si>
  <si>
    <t>latin2</t>
  </si>
  <si>
    <t>latahzan</t>
  </si>
  <si>
    <t>lasvegas7</t>
  </si>
  <si>
    <t>lasvegas3</t>
  </si>
  <si>
    <t>lastra</t>
  </si>
  <si>
    <t>lastday</t>
  </si>
  <si>
    <t>lasquiero</t>
  </si>
  <si>
    <t>laspalmas</t>
  </si>
  <si>
    <t>lashunda</t>
  </si>
  <si>
    <t>lashone</t>
  </si>
  <si>
    <t>lashonda1</t>
  </si>
  <si>
    <t>lashey</t>
  </si>
  <si>
    <t>lashay09</t>
  </si>
  <si>
    <t>laserna</t>
  </si>
  <si>
    <t>laschicas</t>
  </si>
  <si>
    <t>larsson07</t>
  </si>
  <si>
    <t>larryc</t>
  </si>
  <si>
    <t>larry17</t>
  </si>
  <si>
    <t>larry143</t>
  </si>
  <si>
    <t>larry08</t>
  </si>
  <si>
    <t>larry!</t>
  </si>
  <si>
    <t>larregui</t>
  </si>
  <si>
    <t>laroya</t>
  </si>
  <si>
    <t>laronda</t>
  </si>
  <si>
    <t>larimar</t>
  </si>
  <si>
    <t>laramore</t>
  </si>
  <si>
    <t>laprincess</t>
  </si>
  <si>
    <t>laporte</t>
  </si>
  <si>
    <t>laplace</t>
  </si>
  <si>
    <t>laoriginal</t>
  </si>
  <si>
    <t>lantin</t>
  </si>
  <si>
    <t>lansten</t>
  </si>
  <si>
    <t>laniece</t>
  </si>
  <si>
    <t>langley1</t>
  </si>
  <si>
    <t>langitbiru</t>
  </si>
  <si>
    <t>lang2x</t>
  </si>
  <si>
    <t>lanetech</t>
  </si>
  <si>
    <t>lanenachula</t>
  </si>
  <si>
    <t>lanena2</t>
  </si>
  <si>
    <t>lanena11</t>
  </si>
  <si>
    <t>lane123</t>
  </si>
  <si>
    <t>landra</t>
  </si>
  <si>
    <t>landon6</t>
  </si>
  <si>
    <t>landon24</t>
  </si>
  <si>
    <t>landon17</t>
  </si>
  <si>
    <t>landon123</t>
  </si>
  <si>
    <t>landon10</t>
  </si>
  <si>
    <t>landero</t>
  </si>
  <si>
    <t>lande</t>
  </si>
  <si>
    <t>lancer03</t>
  </si>
  <si>
    <t>lance01</t>
  </si>
  <si>
    <t>lan123</t>
  </si>
  <si>
    <t>lamparita</t>
  </si>
  <si>
    <t>lamontra</t>
  </si>
  <si>
    <t>lamon</t>
  </si>
  <si>
    <t>lamer</t>
  </si>
  <si>
    <t>lament</t>
  </si>
  <si>
    <t>lamasloca</t>
  </si>
  <si>
    <t>lamasbuena</t>
  </si>
  <si>
    <t>lamar21</t>
  </si>
  <si>
    <t>lamar01</t>
  </si>
  <si>
    <t>lamaie</t>
  </si>
  <si>
    <t>lamadre</t>
  </si>
  <si>
    <t>laloca15</t>
  </si>
  <si>
    <t>lalo10</t>
  </si>
  <si>
    <t>lalilulelo</t>
  </si>
  <si>
    <t>lalea</t>
  </si>
  <si>
    <t>lalalolo</t>
  </si>
  <si>
    <t>lalala13</t>
  </si>
  <si>
    <t>lalala11</t>
  </si>
  <si>
    <t>lalaboo</t>
  </si>
  <si>
    <t>lalababy</t>
  </si>
  <si>
    <t>lala94</t>
  </si>
  <si>
    <t>lala93</t>
  </si>
  <si>
    <t>lala56</t>
  </si>
  <si>
    <t>lala26</t>
  </si>
  <si>
    <t>lala2</t>
  </si>
  <si>
    <t>lala02</t>
  </si>
  <si>
    <t>laknat</t>
  </si>
  <si>
    <t>lakers17</t>
  </si>
  <si>
    <t>lakers11</t>
  </si>
  <si>
    <t>laker24</t>
  </si>
  <si>
    <t>lakatu</t>
  </si>
  <si>
    <t>lakas</t>
  </si>
  <si>
    <t>lakambini</t>
  </si>
  <si>
    <t>lakalaka</t>
  </si>
  <si>
    <t>laislabonita</t>
  </si>
  <si>
    <t>lagura</t>
  </si>
  <si>
    <t>lagare</t>
  </si>
  <si>
    <t>lafrance</t>
  </si>
  <si>
    <t>ladytigers</t>
  </si>
  <si>
    <t>ladytaz</t>
  </si>
  <si>
    <t>ladysmith</t>
  </si>
  <si>
    <t>ladyrock</t>
  </si>
  <si>
    <t>ladymoon</t>
  </si>
  <si>
    <t>ladymarmalade</t>
  </si>
  <si>
    <t>ladyg</t>
  </si>
  <si>
    <t>ladybug99</t>
  </si>
  <si>
    <t>ladybug77</t>
  </si>
  <si>
    <t>ladybug69</t>
  </si>
  <si>
    <t>ladybug33</t>
  </si>
  <si>
    <t>lady30</t>
  </si>
  <si>
    <t>ladii1</t>
  </si>
  <si>
    <t>ladiebug</t>
  </si>
  <si>
    <t>ladale</t>
  </si>
  <si>
    <t>lacy07</t>
  </si>
  <si>
    <t>lacuesta</t>
  </si>
  <si>
    <t>lacrosse13</t>
  </si>
  <si>
    <t>lachelle1</t>
  </si>
  <si>
    <t>lachapis</t>
  </si>
  <si>
    <t>laceys</t>
  </si>
  <si>
    <t>lacee</t>
  </si>
  <si>
    <t>lacangry</t>
  </si>
  <si>
    <t>lacaballota</t>
  </si>
  <si>
    <t>labuena</t>
  </si>
  <si>
    <t>labskie</t>
  </si>
  <si>
    <t>labrea</t>
  </si>
  <si>
    <t>labradoodle</t>
  </si>
  <si>
    <t>labong</t>
  </si>
  <si>
    <t>labirint</t>
  </si>
  <si>
    <t>labellavita</t>
  </si>
  <si>
    <t>labatt</t>
  </si>
  <si>
    <t>labarda</t>
  </si>
  <si>
    <t>laban</t>
  </si>
  <si>
    <t>la213</t>
  </si>
  <si>
    <t>l84ad8</t>
  </si>
  <si>
    <t>l7weenie</t>
  </si>
  <si>
    <t>l4ur3n</t>
  </si>
  <si>
    <t>l0vel0ve</t>
  </si>
  <si>
    <t>kyra07</t>
  </si>
  <si>
    <t>kyra01</t>
  </si>
  <si>
    <t>kylling</t>
  </si>
  <si>
    <t>kyliemarie</t>
  </si>
  <si>
    <t>kyliebug</t>
  </si>
  <si>
    <t>kylie5</t>
  </si>
  <si>
    <t>kylie4</t>
  </si>
  <si>
    <t>kyle31</t>
  </si>
  <si>
    <t>kyla23</t>
  </si>
  <si>
    <t>kyla12</t>
  </si>
  <si>
    <t>kykyky</t>
  </si>
  <si>
    <t>kyjelly</t>
  </si>
  <si>
    <t>kyana</t>
  </si>
  <si>
    <t>kwesi</t>
  </si>
  <si>
    <t>kutitap</t>
  </si>
  <si>
    <t>kutie1</t>
  </si>
  <si>
    <t>kurva</t>
  </si>
  <si>
    <t>kurt01</t>
  </si>
  <si>
    <t>kupkake</t>
  </si>
  <si>
    <t>kunyit</t>
  </si>
  <si>
    <t>kuntul</t>
  </si>
  <si>
    <t>kunsang</t>
  </si>
  <si>
    <t>kungfukids</t>
  </si>
  <si>
    <t>kunci</t>
  </si>
  <si>
    <t>kumamoto</t>
  </si>
  <si>
    <t>kuliglig</t>
  </si>
  <si>
    <t>kulani</t>
  </si>
  <si>
    <t>kukkai</t>
  </si>
  <si>
    <t>kukinha</t>
  </si>
  <si>
    <t>kukikuki</t>
  </si>
  <si>
    <t>kugluktuk</t>
  </si>
  <si>
    <t>kudanil</t>
  </si>
  <si>
    <t>kuatro</t>
  </si>
  <si>
    <t>ktown1</t>
  </si>
  <si>
    <t>kshitiz</t>
  </si>
  <si>
    <t>krystina1</t>
  </si>
  <si>
    <t>krystal17</t>
  </si>
  <si>
    <t>krystal13</t>
  </si>
  <si>
    <t>krystal10</t>
  </si>
  <si>
    <t>krustykrab</t>
  </si>
  <si>
    <t>kristin11</t>
  </si>
  <si>
    <t>kristilio</t>
  </si>
  <si>
    <t>kristiani</t>
  </si>
  <si>
    <t>kristen69</t>
  </si>
  <si>
    <t>krissy7</t>
  </si>
  <si>
    <t>krissy3</t>
  </si>
  <si>
    <t>krisi</t>
  </si>
  <si>
    <t>kriselda</t>
  </si>
  <si>
    <t>krischelle</t>
  </si>
  <si>
    <t>krisan</t>
  </si>
  <si>
    <t>kris99</t>
  </si>
  <si>
    <t>kris89</t>
  </si>
  <si>
    <t>kris88</t>
  </si>
  <si>
    <t>kris19</t>
  </si>
  <si>
    <t>kris18</t>
  </si>
  <si>
    <t>kris07</t>
  </si>
  <si>
    <t>krina</t>
  </si>
  <si>
    <t>krazygirl</t>
  </si>
  <si>
    <t>krasniqi</t>
  </si>
  <si>
    <t>krakow</t>
  </si>
  <si>
    <t>kozmo1</t>
  </si>
  <si>
    <t>koyuki</t>
  </si>
  <si>
    <t>kouklara</t>
  </si>
  <si>
    <t>kouga</t>
  </si>
  <si>
    <t>koteczek</t>
  </si>
  <si>
    <t>korver26</t>
  </si>
  <si>
    <t>korn1234</t>
  </si>
  <si>
    <t>korita</t>
  </si>
  <si>
    <t>koreangirl</t>
  </si>
  <si>
    <t>koplok</t>
  </si>
  <si>
    <t>kopila</t>
  </si>
  <si>
    <t>koolio123</t>
  </si>
  <si>
    <t>koolaid9</t>
  </si>
  <si>
    <t>koolaid8</t>
  </si>
  <si>
    <t>koolaid12</t>
  </si>
  <si>
    <t>kool22</t>
  </si>
  <si>
    <t>konejo</t>
  </si>
  <si>
    <t>kona123</t>
  </si>
  <si>
    <t>kompak</t>
  </si>
  <si>
    <t>kolokolo</t>
  </si>
  <si>
    <t>kolkata</t>
  </si>
  <si>
    <t>kolina</t>
  </si>
  <si>
    <t>kokokrunch</t>
  </si>
  <si>
    <t>koko08</t>
  </si>
  <si>
    <t>kokas</t>
  </si>
  <si>
    <t>kohsamui</t>
  </si>
  <si>
    <t>kof2002</t>
  </si>
  <si>
    <t>kody</t>
  </si>
  <si>
    <t>kodikos</t>
  </si>
  <si>
    <t>kodak12</t>
  </si>
  <si>
    <t>kochanie1</t>
  </si>
  <si>
    <t>kobie1</t>
  </si>
  <si>
    <t>kobe12</t>
  </si>
  <si>
    <t>knuffeltje</t>
  </si>
  <si>
    <t>kmoney1</t>
  </si>
  <si>
    <t>kmart</t>
  </si>
  <si>
    <t>klove1</t>
  </si>
  <si>
    <t>klokan</t>
  </si>
  <si>
    <t>klmklm</t>
  </si>
  <si>
    <t>klinsmann</t>
  </si>
  <si>
    <t>kld123</t>
  </si>
  <si>
    <t>klaxons</t>
  </si>
  <si>
    <t>klavier</t>
  </si>
  <si>
    <t>klarisa</t>
  </si>
  <si>
    <t>klakla</t>
  </si>
  <si>
    <t>kkahne</t>
  </si>
  <si>
    <t>kk4life</t>
  </si>
  <si>
    <t>kk12345</t>
  </si>
  <si>
    <t>kk123</t>
  </si>
  <si>
    <t>kiyoko</t>
  </si>
  <si>
    <t>kiwii</t>
  </si>
  <si>
    <t>kiwi18</t>
  </si>
  <si>
    <t>kittygurl</t>
  </si>
  <si>
    <t>kittycute</t>
  </si>
  <si>
    <t>kitty98</t>
  </si>
  <si>
    <t>kitty911</t>
  </si>
  <si>
    <t>kitty78</t>
  </si>
  <si>
    <t>kitty30</t>
  </si>
  <si>
    <t>kitty#1</t>
  </si>
  <si>
    <t>kittkatt</t>
  </si>
  <si>
    <t>kittie3</t>
  </si>
  <si>
    <t>kitten99</t>
  </si>
  <si>
    <t>kitten06</t>
  </si>
  <si>
    <t>kitchens</t>
  </si>
  <si>
    <t>kitchener</t>
  </si>
  <si>
    <t>kita12</t>
  </si>
  <si>
    <t>kissntell</t>
  </si>
  <si>
    <t>kissmybum</t>
  </si>
  <si>
    <t>kissmine</t>
  </si>
  <si>
    <t>kissme77</t>
  </si>
  <si>
    <t>kissme33</t>
  </si>
  <si>
    <t>kissme26</t>
  </si>
  <si>
    <t>kissme25</t>
  </si>
  <si>
    <t>kissme06</t>
  </si>
  <si>
    <t>kissingu</t>
  </si>
  <si>
    <t>kissey</t>
  </si>
  <si>
    <t>kisses86</t>
  </si>
  <si>
    <t>kisses16</t>
  </si>
  <si>
    <t>kiss99</t>
  </si>
  <si>
    <t>kiss90</t>
  </si>
  <si>
    <t>kiss89</t>
  </si>
  <si>
    <t>kiss4me</t>
  </si>
  <si>
    <t>kiss28</t>
  </si>
  <si>
    <t>kiss24</t>
  </si>
  <si>
    <t>kirsty22</t>
  </si>
  <si>
    <t>kirsten7</t>
  </si>
  <si>
    <t>kirkcaldy</t>
  </si>
  <si>
    <t>kirikou</t>
  </si>
  <si>
    <t>kirby7</t>
  </si>
  <si>
    <t>kirby5</t>
  </si>
  <si>
    <t>kirby3</t>
  </si>
  <si>
    <t>kirby11</t>
  </si>
  <si>
    <t>kira11</t>
  </si>
  <si>
    <t>kionna</t>
  </si>
  <si>
    <t>kinston</t>
  </si>
  <si>
    <t>kinsman</t>
  </si>
  <si>
    <t>kinseh</t>
  </si>
  <si>
    <t>kinky13</t>
  </si>
  <si>
    <t>kinkey</t>
  </si>
  <si>
    <t>kinjal</t>
  </si>
  <si>
    <t>kingsville</t>
  </si>
  <si>
    <t>kingmike</t>
  </si>
  <si>
    <t>kinglove1</t>
  </si>
  <si>
    <t>kinglion</t>
  </si>
  <si>
    <t>kingjames1</t>
  </si>
  <si>
    <t>king92</t>
  </si>
  <si>
    <t>king91</t>
  </si>
  <si>
    <t>kindaichi</t>
  </si>
  <si>
    <t>kinah</t>
  </si>
  <si>
    <t>kimuel</t>
  </si>
  <si>
    <t>kimmy5</t>
  </si>
  <si>
    <t>kimmot</t>
  </si>
  <si>
    <t>kimlove</t>
  </si>
  <si>
    <t>kimian</t>
  </si>
  <si>
    <t>kimbos</t>
  </si>
  <si>
    <t>kimberly6</t>
  </si>
  <si>
    <t>kimberlie</t>
  </si>
  <si>
    <t>kimbee</t>
  </si>
  <si>
    <t>kimanne</t>
  </si>
  <si>
    <t>kimani1</t>
  </si>
  <si>
    <t>kim1989</t>
  </si>
  <si>
    <t>kim1987</t>
  </si>
  <si>
    <t>killzone1</t>
  </si>
  <si>
    <t>killman</t>
  </si>
  <si>
    <t>killin</t>
  </si>
  <si>
    <t>killher</t>
  </si>
  <si>
    <t>killers123</t>
  </si>
  <si>
    <t>killer92</t>
  </si>
  <si>
    <t>killer26</t>
  </si>
  <si>
    <t>killer03</t>
  </si>
  <si>
    <t>killer0</t>
  </si>
  <si>
    <t>killer#1</t>
  </si>
  <si>
    <t>killas1</t>
  </si>
  <si>
    <t>killad</t>
  </si>
  <si>
    <t>killa9</t>
  </si>
  <si>
    <t>killa18</t>
  </si>
  <si>
    <t>kill13</t>
  </si>
  <si>
    <t>kilkil</t>
  </si>
  <si>
    <t>kikou</t>
  </si>
  <si>
    <t>kikoko</t>
  </si>
  <si>
    <t>kiko23</t>
  </si>
  <si>
    <t>kiko03</t>
  </si>
  <si>
    <t>kiko</t>
  </si>
  <si>
    <t>kikimiki</t>
  </si>
  <si>
    <t>kiki84</t>
  </si>
  <si>
    <t>kiki33</t>
  </si>
  <si>
    <t>kiki20</t>
  </si>
  <si>
    <t>kiki12345</t>
  </si>
  <si>
    <t>kikay1</t>
  </si>
  <si>
    <t>kieras</t>
  </si>
  <si>
    <t>kidvicious</t>
  </si>
  <si>
    <t>kidsx2</t>
  </si>
  <si>
    <t>kidrocks</t>
  </si>
  <si>
    <t>kidnapper</t>
  </si>
  <si>
    <t>kiddy</t>
  </si>
  <si>
    <t>kidd123</t>
  </si>
  <si>
    <t>kickinit</t>
  </si>
  <si>
    <t>kickass3</t>
  </si>
  <si>
    <t>kibibi</t>
  </si>
  <si>
    <t>kiara14</t>
  </si>
  <si>
    <t>khupal</t>
  </si>
  <si>
    <t>khongco</t>
  </si>
  <si>
    <t>khiana</t>
  </si>
  <si>
    <t>khenny</t>
  </si>
  <si>
    <t>khenna</t>
  </si>
  <si>
    <t>khayle</t>
  </si>
  <si>
    <t>khaleed</t>
  </si>
  <si>
    <t>khaizer</t>
  </si>
  <si>
    <t>khairun</t>
  </si>
  <si>
    <t>khadijah1</t>
  </si>
  <si>
    <t>keysi</t>
  </si>
  <si>
    <t>keyshla</t>
  </si>
  <si>
    <t>keylee</t>
  </si>
  <si>
    <t>keylan</t>
  </si>
  <si>
    <t>keyko</t>
  </si>
  <si>
    <t>kewlies</t>
  </si>
  <si>
    <t>kevinlover</t>
  </si>
  <si>
    <t>kevinj1</t>
  </si>
  <si>
    <t>kevin55</t>
  </si>
  <si>
    <t>kevin4life</t>
  </si>
  <si>
    <t>kevin34</t>
  </si>
  <si>
    <t>keshan</t>
  </si>
  <si>
    <t>kesetiaan</t>
  </si>
  <si>
    <t>kervie</t>
  </si>
  <si>
    <t>kerstmis</t>
  </si>
  <si>
    <t>kerryd</t>
  </si>
  <si>
    <t>kerrang!</t>
  </si>
  <si>
    <t>kernow</t>
  </si>
  <si>
    <t>kerisha</t>
  </si>
  <si>
    <t>kerion</t>
  </si>
  <si>
    <t>keri</t>
  </si>
  <si>
    <t>keremcem</t>
  </si>
  <si>
    <t>keona</t>
  </si>
  <si>
    <t>kenzie08</t>
  </si>
  <si>
    <t>kentung</t>
  </si>
  <si>
    <t>kentopt</t>
  </si>
  <si>
    <t>kentkent</t>
  </si>
  <si>
    <t>kensey</t>
  </si>
  <si>
    <t>kenny28</t>
  </si>
  <si>
    <t>kenny.</t>
  </si>
  <si>
    <t>kenni</t>
  </si>
  <si>
    <t>kenneth15</t>
  </si>
  <si>
    <t>kennedy7</t>
  </si>
  <si>
    <t>kennedy5</t>
  </si>
  <si>
    <t>kennedy08</t>
  </si>
  <si>
    <t>kennedy06</t>
  </si>
  <si>
    <t>kennan</t>
  </si>
  <si>
    <t>kendra4</t>
  </si>
  <si>
    <t>kendra21</t>
  </si>
  <si>
    <t>kenche</t>
  </si>
  <si>
    <t>kenan1</t>
  </si>
  <si>
    <t>ken143</t>
  </si>
  <si>
    <t>kempy</t>
  </si>
  <si>
    <t>kempton</t>
  </si>
  <si>
    <t>kemana</t>
  </si>
  <si>
    <t>kelsey99</t>
  </si>
  <si>
    <t>kelsey88</t>
  </si>
  <si>
    <t>kels</t>
  </si>
  <si>
    <t>kellyb5</t>
  </si>
  <si>
    <t>kellyann1</t>
  </si>
  <si>
    <t>kelly2008</t>
  </si>
  <si>
    <t>kelly03</t>
  </si>
  <si>
    <t>kellin</t>
  </si>
  <si>
    <t>kellie01</t>
  </si>
  <si>
    <t>keldon</t>
  </si>
  <si>
    <t>kelana</t>
  </si>
  <si>
    <t>kelabu</t>
  </si>
  <si>
    <t>kekita</t>
  </si>
  <si>
    <t>keizer</t>
  </si>
  <si>
    <t>keithd</t>
  </si>
  <si>
    <t>keith7</t>
  </si>
  <si>
    <t>keith20</t>
  </si>
  <si>
    <t>keith10</t>
  </si>
  <si>
    <t>keith03</t>
  </si>
  <si>
    <t>keisha123</t>
  </si>
  <si>
    <t>keily</t>
  </si>
  <si>
    <t>keidy</t>
  </si>
  <si>
    <t>keeter</t>
  </si>
  <si>
    <t>keerthi</t>
  </si>
  <si>
    <t>keepme</t>
  </si>
  <si>
    <t>keep0ut</t>
  </si>
  <si>
    <t>keekee12</t>
  </si>
  <si>
    <t>keegan12</t>
  </si>
  <si>
    <t>kedric</t>
  </si>
  <si>
    <t>kecske</t>
  </si>
  <si>
    <t>kearstin</t>
  </si>
  <si>
    <t>kealani</t>
  </si>
  <si>
    <t>keala</t>
  </si>
  <si>
    <t>kdsusa1</t>
  </si>
  <si>
    <t>kbryant</t>
  </si>
  <si>
    <t>kb123456</t>
  </si>
  <si>
    <t>kazzer</t>
  </si>
  <si>
    <t>kazeem</t>
  </si>
  <si>
    <t>kayvin</t>
  </si>
  <si>
    <t>kaylene1</t>
  </si>
  <si>
    <t>kaylem</t>
  </si>
  <si>
    <t>kayleigh03</t>
  </si>
  <si>
    <t>kaylee16</t>
  </si>
  <si>
    <t>kaylee08</t>
  </si>
  <si>
    <t>kaylarae</t>
  </si>
  <si>
    <t>kayladawn</t>
  </si>
  <si>
    <t>kayla95</t>
  </si>
  <si>
    <t>kayla94</t>
  </si>
  <si>
    <t>kayla92</t>
  </si>
  <si>
    <t>kayla91</t>
  </si>
  <si>
    <t>kayla2002</t>
  </si>
  <si>
    <t>kayla!</t>
  </si>
  <si>
    <t>kaykay4</t>
  </si>
  <si>
    <t>kay</t>
  </si>
  <si>
    <t>kaulana</t>
  </si>
  <si>
    <t>kauai</t>
  </si>
  <si>
    <t>katzrule</t>
  </si>
  <si>
    <t>katze1</t>
  </si>
  <si>
    <t>katys</t>
  </si>
  <si>
    <t>katykaty</t>
  </si>
  <si>
    <t>katvond</t>
  </si>
  <si>
    <t>katrina5</t>
  </si>
  <si>
    <t>katrina123</t>
  </si>
  <si>
    <t>katierox</t>
  </si>
  <si>
    <t>katieo</t>
  </si>
  <si>
    <t>katiebabe</t>
  </si>
  <si>
    <t>katie91</t>
  </si>
  <si>
    <t>katie0</t>
  </si>
  <si>
    <t>kathy5</t>
  </si>
  <si>
    <t>kathorze</t>
  </si>
  <si>
    <t>katelyn12</t>
  </si>
  <si>
    <t>kately</t>
  </si>
  <si>
    <t>kate25</t>
  </si>
  <si>
    <t>kate1995</t>
  </si>
  <si>
    <t>katak</t>
  </si>
  <si>
    <t>kassie12</t>
  </si>
  <si>
    <t>kassi1</t>
  </si>
  <si>
    <t>karthi</t>
  </si>
  <si>
    <t>karrington</t>
  </si>
  <si>
    <t>karoteamo</t>
  </si>
  <si>
    <t>karolyna</t>
  </si>
  <si>
    <t>karolis</t>
  </si>
  <si>
    <t>karnage</t>
  </si>
  <si>
    <t>karma5</t>
  </si>
  <si>
    <t>karluchis</t>
  </si>
  <si>
    <t>karl12</t>
  </si>
  <si>
    <t>karitas</t>
  </si>
  <si>
    <t>karinna</t>
  </si>
  <si>
    <t>karina24</t>
  </si>
  <si>
    <t>karina15</t>
  </si>
  <si>
    <t>karina09</t>
  </si>
  <si>
    <t>karimun</t>
  </si>
  <si>
    <t>karilyn</t>
  </si>
  <si>
    <t>karhen</t>
  </si>
  <si>
    <t>karenxita</t>
  </si>
  <si>
    <t>karenv</t>
  </si>
  <si>
    <t>karenk</t>
  </si>
  <si>
    <t>karenjane</t>
  </si>
  <si>
    <t>karenh</t>
  </si>
  <si>
    <t>karen20</t>
  </si>
  <si>
    <t>karen1994</t>
  </si>
  <si>
    <t>karen06</t>
  </si>
  <si>
    <t>kardon1</t>
  </si>
  <si>
    <t>karate13</t>
  </si>
  <si>
    <t>karakol</t>
  </si>
  <si>
    <t>kara22</t>
  </si>
  <si>
    <t>kanyon</t>
  </si>
  <si>
    <t>kantotan</t>
  </si>
  <si>
    <t>kansai</t>
  </si>
  <si>
    <t>kanisha1</t>
  </si>
  <si>
    <t>kangoo</t>
  </si>
  <si>
    <t>kaneesha</t>
  </si>
  <si>
    <t>kandy5</t>
  </si>
  <si>
    <t>kanaan</t>
  </si>
  <si>
    <t>kamyla</t>
  </si>
  <si>
    <t>kamper</t>
  </si>
  <si>
    <t>kamill</t>
  </si>
  <si>
    <t>kamerin</t>
  </si>
  <si>
    <t>kameko</t>
  </si>
  <si>
    <t>kamekazee</t>
  </si>
  <si>
    <t>kamboja</t>
  </si>
  <si>
    <t>kamaro</t>
  </si>
  <si>
    <t>kamara1</t>
  </si>
  <si>
    <t>kamahalan</t>
  </si>
  <si>
    <t>kalymnos</t>
  </si>
  <si>
    <t>kalua</t>
  </si>
  <si>
    <t>kalsoom</t>
  </si>
  <si>
    <t>kalle</t>
  </si>
  <si>
    <t>kali12</t>
  </si>
  <si>
    <t>kalhonaaho</t>
  </si>
  <si>
    <t>kaleisha</t>
  </si>
  <si>
    <t>kaleb4</t>
  </si>
  <si>
    <t>kalashnikov</t>
  </si>
  <si>
    <t>kalaivani</t>
  </si>
  <si>
    <t>kala</t>
  </si>
  <si>
    <t>kakchik</t>
  </si>
  <si>
    <t>kakashisensei</t>
  </si>
  <si>
    <t>kaka10</t>
  </si>
  <si>
    <t>kaitlyn6</t>
  </si>
  <si>
    <t>kaitlyn07</t>
  </si>
  <si>
    <t>kairon</t>
  </si>
  <si>
    <t>kainoa1</t>
  </si>
  <si>
    <t>kailyn1</t>
  </si>
  <si>
    <t>kailua1</t>
  </si>
  <si>
    <t>kailey05</t>
  </si>
  <si>
    <t>kailey04</t>
  </si>
  <si>
    <t>kahuku</t>
  </si>
  <si>
    <t>kagome15</t>
  </si>
  <si>
    <t>kaderimsin</t>
  </si>
  <si>
    <t>kadarius</t>
  </si>
  <si>
    <t>kacper</t>
  </si>
  <si>
    <t>kachito</t>
  </si>
  <si>
    <t>kablam</t>
  </si>
  <si>
    <t>ka1865</t>
  </si>
  <si>
    <t>ka1234</t>
  </si>
  <si>
    <t>k1234</t>
  </si>
  <si>
    <t>jyoung</t>
  </si>
  <si>
    <t>jyoti</t>
  </si>
  <si>
    <t>jwhite</t>
  </si>
  <si>
    <t>juwan</t>
  </si>
  <si>
    <t>justines</t>
  </si>
  <si>
    <t>justine8</t>
  </si>
  <si>
    <t>justin90</t>
  </si>
  <si>
    <t>justin34</t>
  </si>
  <si>
    <t>justice7</t>
  </si>
  <si>
    <t>justice07</t>
  </si>
  <si>
    <t>justfun</t>
  </si>
  <si>
    <t>justcallme</t>
  </si>
  <si>
    <t>justbringit</t>
  </si>
  <si>
    <t>justbreathe</t>
  </si>
  <si>
    <t>justbeingme</t>
  </si>
  <si>
    <t>just_me</t>
  </si>
  <si>
    <t>just4him</t>
  </si>
  <si>
    <t>just10</t>
  </si>
  <si>
    <t>jusme1</t>
  </si>
  <si>
    <t>jurong</t>
  </si>
  <si>
    <t>jurema</t>
  </si>
  <si>
    <t>jupitermx</t>
  </si>
  <si>
    <t>juntilla</t>
  </si>
  <si>
    <t>junsu</t>
  </si>
  <si>
    <t>junkshop</t>
  </si>
  <si>
    <t>junkman</t>
  </si>
  <si>
    <t>junior55</t>
  </si>
  <si>
    <t>junior.</t>
  </si>
  <si>
    <t>junior#1</t>
  </si>
  <si>
    <t>junio26</t>
  </si>
  <si>
    <t>junegirl</t>
  </si>
  <si>
    <t>june92007</t>
  </si>
  <si>
    <t>june42005</t>
  </si>
  <si>
    <t>june232007</t>
  </si>
  <si>
    <t>june162007</t>
  </si>
  <si>
    <t>june102</t>
  </si>
  <si>
    <t>june1006</t>
  </si>
  <si>
    <t>jundel</t>
  </si>
  <si>
    <t>jump22</t>
  </si>
  <si>
    <t>julyone</t>
  </si>
  <si>
    <t>jullia</t>
  </si>
  <si>
    <t>julito1</t>
  </si>
  <si>
    <t>juliot</t>
  </si>
  <si>
    <t>juliog</t>
  </si>
  <si>
    <t>julio77</t>
  </si>
  <si>
    <t>julio04</t>
  </si>
  <si>
    <t>juline</t>
  </si>
  <si>
    <t>julija</t>
  </si>
  <si>
    <t>julierose</t>
  </si>
  <si>
    <t>julie9</t>
  </si>
  <si>
    <t>julie6</t>
  </si>
  <si>
    <t>julie20</t>
  </si>
  <si>
    <t>juliani</t>
  </si>
  <si>
    <t>juliana12</t>
  </si>
  <si>
    <t>julian19</t>
  </si>
  <si>
    <t>julia24</t>
  </si>
  <si>
    <t>juless</t>
  </si>
  <si>
    <t>juleen</t>
  </si>
  <si>
    <t>jujur</t>
  </si>
  <si>
    <t>juju07</t>
  </si>
  <si>
    <t>juicy8</t>
  </si>
  <si>
    <t>juicy16</t>
  </si>
  <si>
    <t>juicy06</t>
  </si>
  <si>
    <t>juice3</t>
  </si>
  <si>
    <t>juggalo2</t>
  </si>
  <si>
    <t>juggalo!</t>
  </si>
  <si>
    <t>juergen</t>
  </si>
  <si>
    <t>juelzs</t>
  </si>
  <si>
    <t>juego</t>
  </si>
  <si>
    <t>judoca</t>
  </si>
  <si>
    <t>judita</t>
  </si>
  <si>
    <t>judea</t>
  </si>
  <si>
    <t>juantkm</t>
  </si>
  <si>
    <t>juankrlos</t>
  </si>
  <si>
    <t>juanita2</t>
  </si>
  <si>
    <t>juangarcia</t>
  </si>
  <si>
    <t>juanchy</t>
  </si>
  <si>
    <t>juancarlos1</t>
  </si>
  <si>
    <t>juan5826</t>
  </si>
  <si>
    <t>jtmoney1</t>
  </si>
  <si>
    <t>jsutin</t>
  </si>
  <si>
    <t>jsmooth</t>
  </si>
  <si>
    <t>jsimpson</t>
  </si>
  <si>
    <t>jrcute</t>
  </si>
  <si>
    <t>jr2003</t>
  </si>
  <si>
    <t>jr1560jr</t>
  </si>
  <si>
    <t>jpaolo</t>
  </si>
  <si>
    <t>jozlyn</t>
  </si>
  <si>
    <t>joyce25</t>
  </si>
  <si>
    <t>joyce14</t>
  </si>
  <si>
    <t>joyce01</t>
  </si>
  <si>
    <t>joy08</t>
  </si>
  <si>
    <t>jovielyn</t>
  </si>
  <si>
    <t>jovet</t>
  </si>
  <si>
    <t>jovannie</t>
  </si>
  <si>
    <t>journie</t>
  </si>
  <si>
    <t>joubert</t>
  </si>
  <si>
    <t>jotinha</t>
  </si>
  <si>
    <t>josuel</t>
  </si>
  <si>
    <t>josse</t>
  </si>
  <si>
    <t>joslynn</t>
  </si>
  <si>
    <t>josiejo</t>
  </si>
  <si>
    <t>josie05</t>
  </si>
  <si>
    <t>joshuad</t>
  </si>
  <si>
    <t>joshuaa</t>
  </si>
  <si>
    <t>joshua2008</t>
  </si>
  <si>
    <t>joshua2003</t>
  </si>
  <si>
    <t>joshjr</t>
  </si>
  <si>
    <t>joshjones</t>
  </si>
  <si>
    <t>joshishot1</t>
  </si>
  <si>
    <t>josh7</t>
  </si>
  <si>
    <t>josh666</t>
  </si>
  <si>
    <t>josh111</t>
  </si>
  <si>
    <t>josesita</t>
  </si>
  <si>
    <t>joser1</t>
  </si>
  <si>
    <t>josephyeo</t>
  </si>
  <si>
    <t>joseph31</t>
  </si>
  <si>
    <t>joseperez</t>
  </si>
  <si>
    <t>joselina</t>
  </si>
  <si>
    <t>josejoel</t>
  </si>
  <si>
    <t>josegarcia</t>
  </si>
  <si>
    <t>josed</t>
  </si>
  <si>
    <t>josecuervo</t>
  </si>
  <si>
    <t>jose92</t>
  </si>
  <si>
    <t>jose55</t>
  </si>
  <si>
    <t>jose31</t>
  </si>
  <si>
    <t>jose3</t>
  </si>
  <si>
    <t>jose1989</t>
  </si>
  <si>
    <t>jornalista</t>
  </si>
  <si>
    <t>jorlan</t>
  </si>
  <si>
    <t>jorgeeduardo</t>
  </si>
  <si>
    <t>jorge88</t>
  </si>
  <si>
    <t>jorge8</t>
  </si>
  <si>
    <t>jorge03</t>
  </si>
  <si>
    <t>jordy123</t>
  </si>
  <si>
    <t>jordanjames</t>
  </si>
  <si>
    <t>jordanh</t>
  </si>
  <si>
    <t>jordan_23</t>
  </si>
  <si>
    <t>jordaine</t>
  </si>
  <si>
    <t>joplin1</t>
  </si>
  <si>
    <t>jopher</t>
  </si>
  <si>
    <t>joper</t>
  </si>
  <si>
    <t>jonnyx</t>
  </si>
  <si>
    <t>jonnyg</t>
  </si>
  <si>
    <t>jonnyboy1</t>
  </si>
  <si>
    <t>jonny4</t>
  </si>
  <si>
    <t>jonny22</t>
  </si>
  <si>
    <t>jonny14</t>
  </si>
  <si>
    <t>jonjon3</t>
  </si>
  <si>
    <t>jonjon2</t>
  </si>
  <si>
    <t>jonesey</t>
  </si>
  <si>
    <t>jones7</t>
  </si>
  <si>
    <t>jones4</t>
  </si>
  <si>
    <t>jones16</t>
  </si>
  <si>
    <t>jonels</t>
  </si>
  <si>
    <t>jondavid</t>
  </si>
  <si>
    <t>jonathan88</t>
  </si>
  <si>
    <t>jonathan09</t>
  </si>
  <si>
    <t>jonatha</t>
  </si>
  <si>
    <t>jonas96</t>
  </si>
  <si>
    <t>jonas17</t>
  </si>
  <si>
    <t>jonan</t>
  </si>
  <si>
    <t>jona12</t>
  </si>
  <si>
    <t>jon4ever</t>
  </si>
  <si>
    <t>jon143</t>
  </si>
  <si>
    <t>jolson</t>
  </si>
  <si>
    <t>jollan</t>
  </si>
  <si>
    <t>jolien</t>
  </si>
  <si>
    <t>joland</t>
  </si>
  <si>
    <t>joker92</t>
  </si>
  <si>
    <t>joker89</t>
  </si>
  <si>
    <t>jojo87</t>
  </si>
  <si>
    <t>joinmeindeath</t>
  </si>
  <si>
    <t>johnson23</t>
  </si>
  <si>
    <t>johnphilip</t>
  </si>
  <si>
    <t>johnny143</t>
  </si>
  <si>
    <t>johnko</t>
  </si>
  <si>
    <t>johnkenneth</t>
  </si>
  <si>
    <t>johnken</t>
  </si>
  <si>
    <t>johnjake</t>
  </si>
  <si>
    <t>johnivan</t>
  </si>
  <si>
    <t>johnerick</t>
  </si>
  <si>
    <t>johnearl</t>
  </si>
  <si>
    <t>johndenver</t>
  </si>
  <si>
    <t>johncena8</t>
  </si>
  <si>
    <t>johncena6</t>
  </si>
  <si>
    <t>johncena22</t>
  </si>
  <si>
    <t>johncena17</t>
  </si>
  <si>
    <t>johncena15</t>
  </si>
  <si>
    <t>johncena07</t>
  </si>
  <si>
    <t>johncena.</t>
  </si>
  <si>
    <t>johncel</t>
  </si>
  <si>
    <t>john90</t>
  </si>
  <si>
    <t>john5646</t>
  </si>
  <si>
    <t>john4life</t>
  </si>
  <si>
    <t>john1991</t>
  </si>
  <si>
    <t>john1989</t>
  </si>
  <si>
    <t>john0316</t>
  </si>
  <si>
    <t>jogjog</t>
  </si>
  <si>
    <t>jogie</t>
  </si>
  <si>
    <t>jofel</t>
  </si>
  <si>
    <t>joeylover</t>
  </si>
  <si>
    <t>joey89</t>
  </si>
  <si>
    <t>joey2000</t>
  </si>
  <si>
    <t>joepet</t>
  </si>
  <si>
    <t>joemac</t>
  </si>
  <si>
    <t>joelo</t>
  </si>
  <si>
    <t>joelko</t>
  </si>
  <si>
    <t>joela</t>
  </si>
  <si>
    <t>joejoe22</t>
  </si>
  <si>
    <t>joejoe13</t>
  </si>
  <si>
    <t>joefel</t>
  </si>
  <si>
    <t>joedog</t>
  </si>
  <si>
    <t>joe666</t>
  </si>
  <si>
    <t>joe12345</t>
  </si>
  <si>
    <t>jodielee</t>
  </si>
  <si>
    <t>jodie12</t>
  </si>
  <si>
    <t>jockstrap</t>
  </si>
  <si>
    <t>jobbys</t>
  </si>
  <si>
    <t>joaovitor</t>
  </si>
  <si>
    <t>joaomanuel</t>
  </si>
  <si>
    <t>joaoluis</t>
  </si>
  <si>
    <t>joanna23</t>
  </si>
  <si>
    <t>joanna11</t>
  </si>
  <si>
    <t>joan21</t>
  </si>
  <si>
    <t>joan08</t>
  </si>
  <si>
    <t>joan07</t>
  </si>
  <si>
    <t>joan02</t>
  </si>
  <si>
    <t>jmaster</t>
  </si>
  <si>
    <t>jmanuel</t>
  </si>
  <si>
    <t>jls123</t>
  </si>
  <si>
    <t>jlb123</t>
  </si>
  <si>
    <t>jl1234</t>
  </si>
  <si>
    <t>jkluio</t>
  </si>
  <si>
    <t>jklmno</t>
  </si>
  <si>
    <t>jjkkll</t>
  </si>
  <si>
    <t>jjampong</t>
  </si>
  <si>
    <t>jj2004</t>
  </si>
  <si>
    <t>jitendra</t>
  </si>
  <si>
    <t>jissel</t>
  </si>
  <si>
    <t>jirapong</t>
  </si>
  <si>
    <t>jiraiya</t>
  </si>
  <si>
    <t>jippy</t>
  </si>
  <si>
    <t>jinglebell</t>
  </si>
  <si>
    <t>jimmysgirl</t>
  </si>
  <si>
    <t>jimmy55</t>
  </si>
  <si>
    <t>jimmy420</t>
  </si>
  <si>
    <t>jihane</t>
  </si>
  <si>
    <t>jiggalo</t>
  </si>
  <si>
    <t>jiezel</t>
  </si>
  <si>
    <t>jielyn</t>
  </si>
  <si>
    <t>jiane</t>
  </si>
  <si>
    <t>jhunie</t>
  </si>
  <si>
    <t>jhosua</t>
  </si>
  <si>
    <t>jhonnel</t>
  </si>
  <si>
    <t>jhonlyn</t>
  </si>
  <si>
    <t>jhonar</t>
  </si>
  <si>
    <t>jhocelyn</t>
  </si>
  <si>
    <t>jheremy</t>
  </si>
  <si>
    <t>jhera</t>
  </si>
  <si>
    <t>jhemel</t>
  </si>
  <si>
    <t>jheison</t>
  </si>
  <si>
    <t>jhay18</t>
  </si>
  <si>
    <t>jhasper</t>
  </si>
  <si>
    <t>jhanica</t>
  </si>
  <si>
    <t>jhaney</t>
  </si>
  <si>
    <t>jhaneth</t>
  </si>
  <si>
    <t>jhamel</t>
  </si>
  <si>
    <t>jezabell</t>
  </si>
  <si>
    <t>jeyan</t>
  </si>
  <si>
    <t>jeunesse</t>
  </si>
  <si>
    <t>jetter</t>
  </si>
  <si>
    <t>jetix</t>
  </si>
  <si>
    <t>jesusmanuel</t>
  </si>
  <si>
    <t>jesusloveyou</t>
  </si>
  <si>
    <t>jesuslove1</t>
  </si>
  <si>
    <t>jesusj</t>
  </si>
  <si>
    <t>jesusita</t>
  </si>
  <si>
    <t>jesusiloveyou</t>
  </si>
  <si>
    <t>jesusfreaks</t>
  </si>
  <si>
    <t>jesusenticonfio</t>
  </si>
  <si>
    <t>jesuschrist1</t>
  </si>
  <si>
    <t>jesus92</t>
  </si>
  <si>
    <t>jesus555</t>
  </si>
  <si>
    <t>jesucristo1</t>
  </si>
  <si>
    <t>jeston</t>
  </si>
  <si>
    <t>jessy7</t>
  </si>
  <si>
    <t>jessy14</t>
  </si>
  <si>
    <t>jessy01</t>
  </si>
  <si>
    <t>jesssica</t>
  </si>
  <si>
    <t>jessiscool</t>
  </si>
  <si>
    <t>jessie02</t>
  </si>
  <si>
    <t>jessicaleigh</t>
  </si>
  <si>
    <t>jessica77</t>
  </si>
  <si>
    <t>jessica31</t>
  </si>
  <si>
    <t>jessica1994</t>
  </si>
  <si>
    <t>jessica143</t>
  </si>
  <si>
    <t>jessi22</t>
  </si>
  <si>
    <t>jessi18</t>
  </si>
  <si>
    <t>jessabel</t>
  </si>
  <si>
    <t>jess99</t>
  </si>
  <si>
    <t>jess4eva</t>
  </si>
  <si>
    <t>jess2008</t>
  </si>
  <si>
    <t>jesrael</t>
  </si>
  <si>
    <t>jerzel</t>
  </si>
  <si>
    <t>jersey17</t>
  </si>
  <si>
    <t>jerry6</t>
  </si>
  <si>
    <t>jerrett</t>
  </si>
  <si>
    <t>jerrah</t>
  </si>
  <si>
    <t>jeromepogi</t>
  </si>
  <si>
    <t>jerome02</t>
  </si>
  <si>
    <t>jerod1</t>
  </si>
  <si>
    <t>jerod</t>
  </si>
  <si>
    <t>jernigan</t>
  </si>
  <si>
    <t>jermain1</t>
  </si>
  <si>
    <t>jerjen</t>
  </si>
  <si>
    <t>jerimy</t>
  </si>
  <si>
    <t>jericson</t>
  </si>
  <si>
    <t>jeremy*</t>
  </si>
  <si>
    <t>jeremaih</t>
  </si>
  <si>
    <t>jeremae</t>
  </si>
  <si>
    <t>jerby</t>
  </si>
  <si>
    <t>jerahmeel</t>
  </si>
  <si>
    <t>jenrocks</t>
  </si>
  <si>
    <t>jennyv</t>
  </si>
  <si>
    <t>jennyt</t>
  </si>
  <si>
    <t>jennys1</t>
  </si>
  <si>
    <t>jennyjen</t>
  </si>
  <si>
    <t>jennygirl</t>
  </si>
  <si>
    <t>jenny93</t>
  </si>
  <si>
    <t>jenny0</t>
  </si>
  <si>
    <t>jennjenn1</t>
  </si>
  <si>
    <t>jennika</t>
  </si>
  <si>
    <t>jennifer99</t>
  </si>
  <si>
    <t>jennet</t>
  </si>
  <si>
    <t>jennarae</t>
  </si>
  <si>
    <t>jennap</t>
  </si>
  <si>
    <t>jenn31</t>
  </si>
  <si>
    <t>jenn19</t>
  </si>
  <si>
    <t>jenn143</t>
  </si>
  <si>
    <t>jenn05</t>
  </si>
  <si>
    <t>jenjoe</t>
  </si>
  <si>
    <t>jenjira</t>
  </si>
  <si>
    <t>jenjen2</t>
  </si>
  <si>
    <t>jenielyn</t>
  </si>
  <si>
    <t>jengka</t>
  </si>
  <si>
    <t>jeneil</t>
  </si>
  <si>
    <t>jen-jen</t>
  </si>
  <si>
    <t>jemie</t>
  </si>
  <si>
    <t>jellyfish!</t>
  </si>
  <si>
    <t>jellyb</t>
  </si>
  <si>
    <t>jelly24</t>
  </si>
  <si>
    <t>jelly!</t>
  </si>
  <si>
    <t>jello7</t>
  </si>
  <si>
    <t>jello13</t>
  </si>
  <si>
    <t>jelline</t>
  </si>
  <si>
    <t>jelian</t>
  </si>
  <si>
    <t>jeiner</t>
  </si>
  <si>
    <t>jeffrey6</t>
  </si>
  <si>
    <t>jeffrey22</t>
  </si>
  <si>
    <t>jeffre</t>
  </si>
  <si>
    <t>jeffnero</t>
  </si>
  <si>
    <t>jeff66</t>
  </si>
  <si>
    <t>jeff20</t>
  </si>
  <si>
    <t>jeepin</t>
  </si>
  <si>
    <t>jeep2006</t>
  </si>
  <si>
    <t>jeep2005</t>
  </si>
  <si>
    <t>jed123</t>
  </si>
  <si>
    <t>jeanpool</t>
  </si>
  <si>
    <t>jeancito</t>
  </si>
  <si>
    <t>jeanann</t>
  </si>
  <si>
    <t>jean10</t>
  </si>
  <si>
    <t>je551ca</t>
  </si>
  <si>
    <t>jdm123</t>
  </si>
  <si>
    <t>jdc123</t>
  </si>
  <si>
    <t>jd12345</t>
  </si>
  <si>
    <t>jcpenny</t>
  </si>
  <si>
    <t>jclover</t>
  </si>
  <si>
    <t>jcislord</t>
  </si>
  <si>
    <t>jc1992</t>
  </si>
  <si>
    <t>jblover</t>
  </si>
  <si>
    <t>jazzypha</t>
  </si>
  <si>
    <t>jazzle</t>
  </si>
  <si>
    <t>jazzdancer</t>
  </si>
  <si>
    <t>jazz25</t>
  </si>
  <si>
    <t>jazz17</t>
  </si>
  <si>
    <t>jaztin</t>
  </si>
  <si>
    <t>jazmine3</t>
  </si>
  <si>
    <t>jazmina</t>
  </si>
  <si>
    <t>jazmin22</t>
  </si>
  <si>
    <t>jayrie</t>
  </si>
  <si>
    <t>jaymen</t>
  </si>
  <si>
    <t>jaymarc</t>
  </si>
  <si>
    <t>jaymac</t>
  </si>
  <si>
    <t>jaylen4</t>
  </si>
  <si>
    <t>jaylen07</t>
  </si>
  <si>
    <t>jaylen05</t>
  </si>
  <si>
    <t>jaylen04</t>
  </si>
  <si>
    <t>jaylani</t>
  </si>
  <si>
    <t>jayken</t>
  </si>
  <si>
    <t>jayjay8</t>
  </si>
  <si>
    <t>jayjay18</t>
  </si>
  <si>
    <t>jaydogg</t>
  </si>
  <si>
    <t>jayden28</t>
  </si>
  <si>
    <t>jayden2006</t>
  </si>
  <si>
    <t>jayden2004</t>
  </si>
  <si>
    <t>jayden19</t>
  </si>
  <si>
    <t>jayden15</t>
  </si>
  <si>
    <t>jaycees</t>
  </si>
  <si>
    <t>jaybug</t>
  </si>
  <si>
    <t>jaybob</t>
  </si>
  <si>
    <t>jaybaby1</t>
  </si>
  <si>
    <t>jay4ever</t>
  </si>
  <si>
    <t>jay321</t>
  </si>
  <si>
    <t>jay23</t>
  </si>
  <si>
    <t>jay13</t>
  </si>
  <si>
    <t>jawara</t>
  </si>
  <si>
    <t>javierr</t>
  </si>
  <si>
    <t>javeriana</t>
  </si>
  <si>
    <t>javen</t>
  </si>
  <si>
    <t>javaman</t>
  </si>
  <si>
    <t>jasso</t>
  </si>
  <si>
    <t>jasper88</t>
  </si>
  <si>
    <t>jasper28</t>
  </si>
  <si>
    <t>jasper25</t>
  </si>
  <si>
    <t>jasper15</t>
  </si>
  <si>
    <t>jaspal</t>
  </si>
  <si>
    <t>jasondolley</t>
  </si>
  <si>
    <t>jasonbehr</t>
  </si>
  <si>
    <t>jason94</t>
  </si>
  <si>
    <t>jason85</t>
  </si>
  <si>
    <t>jason79</t>
  </si>
  <si>
    <t>jason76</t>
  </si>
  <si>
    <t>jason666</t>
  </si>
  <si>
    <t>jason4me</t>
  </si>
  <si>
    <t>jason111</t>
  </si>
  <si>
    <t>jason0</t>
  </si>
  <si>
    <t>jasmyne1</t>
  </si>
  <si>
    <t>jasmine96</t>
  </si>
  <si>
    <t>jasmine89</t>
  </si>
  <si>
    <t>jasmine27</t>
  </si>
  <si>
    <t>jasmin06</t>
  </si>
  <si>
    <t>jas1234</t>
  </si>
  <si>
    <t>jarvin</t>
  </si>
  <si>
    <t>jarunee</t>
  </si>
  <si>
    <t>jaredg</t>
  </si>
  <si>
    <t>jared99</t>
  </si>
  <si>
    <t>jaquay</t>
  </si>
  <si>
    <t>japokz</t>
  </si>
  <si>
    <t>japok</t>
  </si>
  <si>
    <t>janthony</t>
  </si>
  <si>
    <t>jannik</t>
  </si>
  <si>
    <t>jannett</t>
  </si>
  <si>
    <t>janka</t>
  </si>
  <si>
    <t>janjan1</t>
  </si>
  <si>
    <t>janiz</t>
  </si>
  <si>
    <t>janice2</t>
  </si>
  <si>
    <t>janice16</t>
  </si>
  <si>
    <t>janetita</t>
  </si>
  <si>
    <t>janet7</t>
  </si>
  <si>
    <t>janese</t>
  </si>
  <si>
    <t>janer</t>
  </si>
  <si>
    <t>jane1</t>
  </si>
  <si>
    <t>jandry</t>
  </si>
  <si>
    <t>jandre</t>
  </si>
  <si>
    <t>jancsika</t>
  </si>
  <si>
    <t>jamya1</t>
  </si>
  <si>
    <t>jamson</t>
  </si>
  <si>
    <t>jamon1</t>
  </si>
  <si>
    <t>jamiya1</t>
  </si>
  <si>
    <t>jamierocks</t>
  </si>
  <si>
    <t>jamie99</t>
  </si>
  <si>
    <t>jamian</t>
  </si>
  <si>
    <t>jamez1</t>
  </si>
  <si>
    <t>jamespatrick</t>
  </si>
  <si>
    <t>jamesjr1</t>
  </si>
  <si>
    <t>jamesisgay</t>
  </si>
  <si>
    <t>jamesdaniel</t>
  </si>
  <si>
    <t>jamesd1</t>
  </si>
  <si>
    <t>james75</t>
  </si>
  <si>
    <t>james1989</t>
  </si>
  <si>
    <t>jamerz</t>
  </si>
  <si>
    <t>jamelyn</t>
  </si>
  <si>
    <t>jamarl</t>
  </si>
  <si>
    <t>jamarcus1</t>
  </si>
  <si>
    <t>jamal01</t>
  </si>
  <si>
    <t>jamaica5</t>
  </si>
  <si>
    <t>jamaica21</t>
  </si>
  <si>
    <t>jamaica07</t>
  </si>
  <si>
    <t>jamaar</t>
  </si>
  <si>
    <t>jalena</t>
  </si>
  <si>
    <t>jalen5</t>
  </si>
  <si>
    <t>jakub</t>
  </si>
  <si>
    <t>jakob3</t>
  </si>
  <si>
    <t>jakie1</t>
  </si>
  <si>
    <t>jakeyboi</t>
  </si>
  <si>
    <t>jakerules</t>
  </si>
  <si>
    <t>jakelyn</t>
  </si>
  <si>
    <t>jakeiscool</t>
  </si>
  <si>
    <t>jake89</t>
  </si>
  <si>
    <t>jake420</t>
  </si>
  <si>
    <t>jake34</t>
  </si>
  <si>
    <t>jake28</t>
  </si>
  <si>
    <t>jajaa</t>
  </si>
  <si>
    <t>jaja13</t>
  </si>
  <si>
    <t>jaisriram</t>
  </si>
  <si>
    <t>jaimelyn</t>
  </si>
  <si>
    <t>jaime24</t>
  </si>
  <si>
    <t>jaime16</t>
  </si>
  <si>
    <t>jaime10</t>
  </si>
  <si>
    <t>jahmir</t>
  </si>
  <si>
    <t>jahmel</t>
  </si>
  <si>
    <t>jahluv</t>
  </si>
  <si>
    <t>jaganshi</t>
  </si>
  <si>
    <t>jaena</t>
  </si>
  <si>
    <t>jaehee</t>
  </si>
  <si>
    <t>jadenyuki</t>
  </si>
  <si>
    <t>jaden7</t>
  </si>
  <si>
    <t>jaden03</t>
  </si>
  <si>
    <t>jadel</t>
  </si>
  <si>
    <t>jade95</t>
  </si>
  <si>
    <t>jacquiline</t>
  </si>
  <si>
    <t>jacob96</t>
  </si>
  <si>
    <t>jacob2002</t>
  </si>
  <si>
    <t>jacky16</t>
  </si>
  <si>
    <t>jacky14</t>
  </si>
  <si>
    <t>jackss</t>
  </si>
  <si>
    <t>jacksprat</t>
  </si>
  <si>
    <t>jackson00</t>
  </si>
  <si>
    <t>jackson0</t>
  </si>
  <si>
    <t>jacklee</t>
  </si>
  <si>
    <t>jackieboy</t>
  </si>
  <si>
    <t>jackie17</t>
  </si>
  <si>
    <t>jackie04</t>
  </si>
  <si>
    <t>jackie00</t>
  </si>
  <si>
    <t>jackass11</t>
  </si>
  <si>
    <t>jackass01</t>
  </si>
  <si>
    <t>jack90</t>
  </si>
  <si>
    <t>jack85</t>
  </si>
  <si>
    <t>jack66</t>
  </si>
  <si>
    <t>jack28</t>
  </si>
  <si>
    <t>jack2004</t>
  </si>
  <si>
    <t>jacinta1</t>
  </si>
  <si>
    <t>jacie</t>
  </si>
  <si>
    <t>jachelle</t>
  </si>
  <si>
    <t>jace2005</t>
  </si>
  <si>
    <t>jabronie</t>
  </si>
  <si>
    <t>jabriel</t>
  </si>
  <si>
    <t>jabez</t>
  </si>
  <si>
    <t>jab123</t>
  </si>
  <si>
    <t>j3551c4</t>
  </si>
  <si>
    <t>j1j1j1</t>
  </si>
  <si>
    <t>izzy2006</t>
  </si>
  <si>
    <t>izzy10</t>
  </si>
  <si>
    <t>iztapalapa</t>
  </si>
  <si>
    <t>iydm6d8o</t>
  </si>
  <si>
    <t>iydgtvmujl6f</t>
  </si>
  <si>
    <t>iyddyo</t>
  </si>
  <si>
    <t>iyana1</t>
  </si>
  <si>
    <t>ivonn</t>
  </si>
  <si>
    <t>iverson4</t>
  </si>
  <si>
    <t>iverson33</t>
  </si>
  <si>
    <t>ivanov</t>
  </si>
  <si>
    <t>ivandro</t>
  </si>
  <si>
    <t>iubirik</t>
  </si>
  <si>
    <t>itsnotover</t>
  </si>
  <si>
    <t>itsme3</t>
  </si>
  <si>
    <t>italy13</t>
  </si>
  <si>
    <t>isthisit</t>
  </si>
  <si>
    <t>istambay</t>
  </si>
  <si>
    <t>israel2</t>
  </si>
  <si>
    <t>israel01</t>
  </si>
  <si>
    <t>isolation</t>
  </si>
  <si>
    <t>ismael12</t>
  </si>
  <si>
    <t>isleofwight</t>
  </si>
  <si>
    <t>isitlove</t>
  </si>
  <si>
    <t>isidro1</t>
  </si>
  <si>
    <t>ishani</t>
  </si>
  <si>
    <t>ishang</t>
  </si>
  <si>
    <t>iseeyou2</t>
  </si>
  <si>
    <t>isatou</t>
  </si>
  <si>
    <t>isaiah09</t>
  </si>
  <si>
    <t>isabella6</t>
  </si>
  <si>
    <t>isabella14</t>
  </si>
  <si>
    <t>isabella123</t>
  </si>
  <si>
    <t>isabella10</t>
  </si>
  <si>
    <t>isabel07</t>
  </si>
  <si>
    <t>isabel02</t>
  </si>
  <si>
    <t>isaact</t>
  </si>
  <si>
    <t>isaacj</t>
  </si>
  <si>
    <t>isaach</t>
  </si>
  <si>
    <t>isaacd</t>
  </si>
  <si>
    <t>isaac22</t>
  </si>
  <si>
    <t>ironpony</t>
  </si>
  <si>
    <t>irock21</t>
  </si>
  <si>
    <t>irock10</t>
  </si>
  <si>
    <t>irisita</t>
  </si>
  <si>
    <t>irish17</t>
  </si>
  <si>
    <t>irish16</t>
  </si>
  <si>
    <t>irish09</t>
  </si>
  <si>
    <t>irish07</t>
  </si>
  <si>
    <t>irish03</t>
  </si>
  <si>
    <t>iris16</t>
  </si>
  <si>
    <t>irinita</t>
  </si>
  <si>
    <t>irenejoy</t>
  </si>
  <si>
    <t>irene17</t>
  </si>
  <si>
    <t>ireland5</t>
  </si>
  <si>
    <t>ireland4</t>
  </si>
  <si>
    <t>ipod22</t>
  </si>
  <si>
    <t>ipod11</t>
  </si>
  <si>
    <t>iodine</t>
  </si>
  <si>
    <t>inuyasha8</t>
  </si>
  <si>
    <t>intherain</t>
  </si>
  <si>
    <t>intex</t>
  </si>
  <si>
    <t>integrity1</t>
  </si>
  <si>
    <t>insani</t>
  </si>
  <si>
    <t>insane3</t>
  </si>
  <si>
    <t>inocas</t>
  </si>
  <si>
    <t>inlove6</t>
  </si>
  <si>
    <t>inlove27</t>
  </si>
  <si>
    <t>inlove*</t>
  </si>
  <si>
    <t>ingham</t>
  </si>
  <si>
    <t>inframen</t>
  </si>
  <si>
    <t>inform</t>
  </si>
  <si>
    <t>inezinha</t>
  </si>
  <si>
    <t>inertia</t>
  </si>
  <si>
    <t>indrie</t>
  </si>
  <si>
    <t>indraku</t>
  </si>
  <si>
    <t>indragostit</t>
  </si>
  <si>
    <t>indika</t>
  </si>
  <si>
    <t>indian2</t>
  </si>
  <si>
    <t>incubus7</t>
  </si>
  <si>
    <t>incredibil</t>
  </si>
  <si>
    <t>incorrect</t>
  </si>
  <si>
    <t>incognita</t>
  </si>
  <si>
    <t>include</t>
  </si>
  <si>
    <t>imunique</t>
  </si>
  <si>
    <t>imtoohot</t>
  </si>
  <si>
    <t>imtheshit1</t>
  </si>
  <si>
    <t>imtheboss</t>
  </si>
  <si>
    <t>imsprung</t>
  </si>
  <si>
    <t>imsogay</t>
  </si>
  <si>
    <t>impala02</t>
  </si>
  <si>
    <t>impala01</t>
  </si>
  <si>
    <t>imnotperfect</t>
  </si>
  <si>
    <t>imking</t>
  </si>
  <si>
    <t>imhurt</t>
  </si>
  <si>
    <t>imhot2</t>
  </si>
  <si>
    <t>imgone</t>
  </si>
  <si>
    <t>imeem</t>
  </si>
  <si>
    <t>imconfused</t>
  </si>
  <si>
    <t>imari</t>
  </si>
  <si>
    <t>imamodel</t>
  </si>
  <si>
    <t>imadiva</t>
  </si>
  <si>
    <t>im4jesus</t>
  </si>
  <si>
    <t>im</t>
  </si>
  <si>
    <t>ilychris</t>
  </si>
  <si>
    <t>iluvyou3</t>
  </si>
  <si>
    <t>iluvumom</t>
  </si>
  <si>
    <t>iluvu8</t>
  </si>
  <si>
    <t>iluvu15</t>
  </si>
  <si>
    <t>iluvtrey</t>
  </si>
  <si>
    <t>iluvtravis</t>
  </si>
  <si>
    <t>iluvsomeone</t>
  </si>
  <si>
    <t>iluvsimon</t>
  </si>
  <si>
    <t>iluvsara</t>
  </si>
  <si>
    <t>iluvmyboo1</t>
  </si>
  <si>
    <t>iluvmitch</t>
  </si>
  <si>
    <t>iluvme07</t>
  </si>
  <si>
    <t>iluvme01</t>
  </si>
  <si>
    <t>iluvlevi</t>
  </si>
  <si>
    <t>iluvlance</t>
  </si>
  <si>
    <t>iluvken</t>
  </si>
  <si>
    <t>iluvkelly</t>
  </si>
  <si>
    <t>iluvjason1</t>
  </si>
  <si>
    <t>iluvhim3</t>
  </si>
  <si>
    <t>iluvhannah</t>
  </si>
  <si>
    <t>iluvfrank</t>
  </si>
  <si>
    <t>iluverik</t>
  </si>
  <si>
    <t>iluvcorey1</t>
  </si>
  <si>
    <t>iluvchoc</t>
  </si>
  <si>
    <t>iluvbre</t>
  </si>
  <si>
    <t>iluvbill</t>
  </si>
  <si>
    <t>iluvandre</t>
  </si>
  <si>
    <t>iluvali</t>
  </si>
  <si>
    <t>iluv2pac</t>
  </si>
  <si>
    <t>iluv...</t>
  </si>
  <si>
    <t>ilusfm</t>
  </si>
  <si>
    <t>iluilu</t>
  </si>
  <si>
    <t>ilseteamo</t>
  </si>
  <si>
    <t>iloveyoumike</t>
  </si>
  <si>
    <t>iloveyou4e</t>
  </si>
  <si>
    <t>iloveyou2008</t>
  </si>
  <si>
    <t>iloveyou123456</t>
  </si>
  <si>
    <t>iloveya!</t>
  </si>
  <si>
    <t>ilovewillie</t>
  </si>
  <si>
    <t>ilovewil</t>
  </si>
  <si>
    <t>iloveweed1</t>
  </si>
  <si>
    <t>ilovewarren</t>
  </si>
  <si>
    <t>ilovewalter</t>
  </si>
  <si>
    <t>ilovevicky</t>
  </si>
  <si>
    <t>iloveuj</t>
  </si>
  <si>
    <t>iloveu87</t>
  </si>
  <si>
    <t>iloveu55</t>
  </si>
  <si>
    <t>iloveu20</t>
  </si>
  <si>
    <t>ilovetrev</t>
  </si>
  <si>
    <t>ilovetony2</t>
  </si>
  <si>
    <t>ilovetodd1</t>
  </si>
  <si>
    <t>ilovetink</t>
  </si>
  <si>
    <t>ilovetherock</t>
  </si>
  <si>
    <t>ilovetara1</t>
  </si>
  <si>
    <t>ilovetammy</t>
  </si>
  <si>
    <t>ilovestacy</t>
  </si>
  <si>
    <t>ilovespongebob</t>
  </si>
  <si>
    <t>ilovesocks</t>
  </si>
  <si>
    <t>ilovesinging</t>
  </si>
  <si>
    <t>ilovesamantha</t>
  </si>
  <si>
    <t>ilovesadie</t>
  </si>
  <si>
    <t>iloveroses</t>
  </si>
  <si>
    <t>iloveria</t>
  </si>
  <si>
    <t>iloverach</t>
  </si>
  <si>
    <t>iloverabbits</t>
  </si>
  <si>
    <t>ilovepip</t>
  </si>
  <si>
    <t>ilovepink123</t>
  </si>
  <si>
    <t>ilovephill</t>
  </si>
  <si>
    <t>ilovepeople</t>
  </si>
  <si>
    <t>ilovepam</t>
  </si>
  <si>
    <t>ilovenick3</t>
  </si>
  <si>
    <t>ilovenene</t>
  </si>
  <si>
    <t>ilovenelson</t>
  </si>
  <si>
    <t>ilovemyspace</t>
  </si>
  <si>
    <t>ilovemycountry</t>
  </si>
  <si>
    <t>ilovemumanddad</t>
  </si>
  <si>
    <t>ilovemp</t>
  </si>
  <si>
    <t>ilovemonty</t>
  </si>
  <si>
    <t>ilovemilly</t>
  </si>
  <si>
    <t>ilovemiles</t>
  </si>
  <si>
    <t>iloveme90</t>
  </si>
  <si>
    <t>iloveme24</t>
  </si>
  <si>
    <t>iloveme143</t>
  </si>
  <si>
    <t>iloveme05</t>
  </si>
  <si>
    <t>iloveme*</t>
  </si>
  <si>
    <t>ilovematt.</t>
  </si>
  <si>
    <t>ilovemanuel</t>
  </si>
  <si>
    <t>ilovemai</t>
  </si>
  <si>
    <t>ilovelindsey</t>
  </si>
  <si>
    <t>ilovelex</t>
  </si>
  <si>
    <t>ilovelads</t>
  </si>
  <si>
    <t>ilovekyle7</t>
  </si>
  <si>
    <t>ilovekian</t>
  </si>
  <si>
    <t>ilovekay</t>
  </si>
  <si>
    <t>ilovejose!</t>
  </si>
  <si>
    <t>ilovejodi</t>
  </si>
  <si>
    <t>ilovejesus1</t>
  </si>
  <si>
    <t>ilovejean</t>
  </si>
  <si>
    <t>ilovejayden</t>
  </si>
  <si>
    <t>ilovejasper</t>
  </si>
  <si>
    <t>ilovejapan</t>
  </si>
  <si>
    <t>iloveice</t>
  </si>
  <si>
    <t>ilovehp</t>
  </si>
  <si>
    <t>ilovehk</t>
  </si>
  <si>
    <t>ilovehim4eva</t>
  </si>
  <si>
    <t>ilovehim33</t>
  </si>
  <si>
    <t>ilovegio</t>
  </si>
  <si>
    <t>ilovegino</t>
  </si>
  <si>
    <t>ilovegarry</t>
  </si>
  <si>
    <t>ilovegabe1</t>
  </si>
  <si>
    <t>ilovegabby</t>
  </si>
  <si>
    <t>ilovefudge</t>
  </si>
  <si>
    <t>ilovefood2</t>
  </si>
  <si>
    <t>iloveevan1</t>
  </si>
  <si>
    <t>iloveeeyore</t>
  </si>
  <si>
    <t>iloveearl</t>
  </si>
  <si>
    <t>ilovedonny</t>
  </si>
  <si>
    <t>ilovedick1</t>
  </si>
  <si>
    <t>ilovedes</t>
  </si>
  <si>
    <t>ilovedawn</t>
  </si>
  <si>
    <t>ilovedamian</t>
  </si>
  <si>
    <t>ilovedad!</t>
  </si>
  <si>
    <t>ilovecowboys</t>
  </si>
  <si>
    <t>ilovecollin</t>
  </si>
  <si>
    <t>ilovechrist</t>
  </si>
  <si>
    <t>ilovecheer</t>
  </si>
  <si>
    <t>ilovechar</t>
  </si>
  <si>
    <t>ilovecarla</t>
  </si>
  <si>
    <t>ilovec1</t>
  </si>
  <si>
    <t>ilovebyron</t>
  </si>
  <si>
    <t>ilovebruno</t>
  </si>
  <si>
    <t>ilovebowwow</t>
  </si>
  <si>
    <t>ilovebobo</t>
  </si>
  <si>
    <t>iloveben2</t>
  </si>
  <si>
    <t>iloveavril</t>
  </si>
  <si>
    <t>ilovearron</t>
  </si>
  <si>
    <t>iloveangelo</t>
  </si>
  <si>
    <t>iloveandrea</t>
  </si>
  <si>
    <t>iloveamy1</t>
  </si>
  <si>
    <t>ilovealdo</t>
  </si>
  <si>
    <t>ilovealan1</t>
  </si>
  <si>
    <t>iloveaj2</t>
  </si>
  <si>
    <t>iloveafi</t>
  </si>
  <si>
    <t>ilove_u</t>
  </si>
  <si>
    <t>ilove67</t>
  </si>
  <si>
    <t>ilove29</t>
  </si>
  <si>
    <t>ilove12345</t>
  </si>
  <si>
    <t>ilove*</t>
  </si>
  <si>
    <t>illini11</t>
  </si>
  <si>
    <t>ilive4u</t>
  </si>
  <si>
    <t>ilikepie3</t>
  </si>
  <si>
    <t>ilikemilk</t>
  </si>
  <si>
    <t>ilikeguys</t>
  </si>
  <si>
    <t>ileanita</t>
  </si>
  <si>
    <t>ikissedagirl</t>
  </si>
  <si>
    <t>ike123</t>
  </si>
  <si>
    <t>ihaveadream</t>
  </si>
  <si>
    <t>ihatepink</t>
  </si>
  <si>
    <t>ihatemen2</t>
  </si>
  <si>
    <t>ihatehim!</t>
  </si>
  <si>
    <t>ihappy</t>
  </si>
  <si>
    <t>iguanita</t>
  </si>
  <si>
    <t>igreja</t>
  </si>
  <si>
    <t>ignorance</t>
  </si>
  <si>
    <t>igiveyoumyheart</t>
  </si>
  <si>
    <t>igethigh</t>
  </si>
  <si>
    <t>igd974</t>
  </si>
  <si>
    <t>ieuan</t>
  </si>
  <si>
    <t>idontknow5</t>
  </si>
  <si>
    <t>idoloveyou</t>
  </si>
  <si>
    <t>ididit</t>
  </si>
  <si>
    <t>idaleu</t>
  </si>
  <si>
    <t>icp4life</t>
  </si>
  <si>
    <t>ichsan</t>
  </si>
  <si>
    <t>iceland1</t>
  </si>
  <si>
    <t>icecream16</t>
  </si>
  <si>
    <t>icecream09</t>
  </si>
  <si>
    <t>icecream.</t>
  </si>
  <si>
    <t>icebox1</t>
  </si>
  <si>
    <t>iceblade</t>
  </si>
  <si>
    <t>ice_cream</t>
  </si>
  <si>
    <t>icantremember</t>
  </si>
  <si>
    <t>ibrox1</t>
  </si>
  <si>
    <t>ibelongtome</t>
  </si>
  <si>
    <t>ianmark</t>
  </si>
  <si>
    <t>iamwoman</t>
  </si>
  <si>
    <t>iamsad</t>
  </si>
  <si>
    <t>iamreal</t>
  </si>
  <si>
    <t>iamperfect</t>
  </si>
  <si>
    <t>iamnumba1</t>
  </si>
  <si>
    <t>iamlonely</t>
  </si>
  <si>
    <t>iamdead</t>
  </si>
  <si>
    <t>iamatwin</t>
  </si>
  <si>
    <t>iamanurse</t>
  </si>
  <si>
    <t>iamahottie</t>
  </si>
  <si>
    <t>iamaboy</t>
  </si>
  <si>
    <t>i_love_me</t>
  </si>
  <si>
    <t>i23456</t>
  </si>
  <si>
    <t>i143you</t>
  </si>
  <si>
    <t>hyuganeji</t>
  </si>
  <si>
    <t>hyuga</t>
  </si>
  <si>
    <t>hwangjini</t>
  </si>
  <si>
    <t>huzzah</t>
  </si>
  <si>
    <t>hustler2</t>
  </si>
  <si>
    <t>huslen</t>
  </si>
  <si>
    <t>husband2</t>
  </si>
  <si>
    <t>hurley21</t>
  </si>
  <si>
    <t>huong</t>
  </si>
  <si>
    <t>hunterlee</t>
  </si>
  <si>
    <t>hunter94</t>
  </si>
  <si>
    <t>hunter30</t>
  </si>
  <si>
    <t>hunter28</t>
  </si>
  <si>
    <t>hunter26</t>
  </si>
  <si>
    <t>hunter2008</t>
  </si>
  <si>
    <t>hunter2003</t>
  </si>
  <si>
    <t>huntelaar</t>
  </si>
  <si>
    <t>hunt123</t>
  </si>
  <si>
    <t>hunnyz</t>
  </si>
  <si>
    <t>hunny2</t>
  </si>
  <si>
    <t>hunibun</t>
  </si>
  <si>
    <t>huney</t>
  </si>
  <si>
    <t>humphry</t>
  </si>
  <si>
    <t>humbug1</t>
  </si>
  <si>
    <t>humbert</t>
  </si>
  <si>
    <t>hugo25</t>
  </si>
  <si>
    <t>hugo15</t>
  </si>
  <si>
    <t>hugo13</t>
  </si>
  <si>
    <t>hug123</t>
  </si>
  <si>
    <t>hudini</t>
  </si>
  <si>
    <t>however</t>
  </si>
  <si>
    <t>houstontexas</t>
  </si>
  <si>
    <t>housing</t>
  </si>
  <si>
    <t>house3</t>
  </si>
  <si>
    <t>houndz</t>
  </si>
  <si>
    <t>hotwuk</t>
  </si>
  <si>
    <t>hotwoman</t>
  </si>
  <si>
    <t>hotty5</t>
  </si>
  <si>
    <t>hottlips</t>
  </si>
  <si>
    <t>hottieme</t>
  </si>
  <si>
    <t>hottie54</t>
  </si>
  <si>
    <t>hottie456</t>
  </si>
  <si>
    <t>hotthing1</t>
  </si>
  <si>
    <t>hottboy</t>
  </si>
  <si>
    <t>hott13</t>
  </si>
  <si>
    <t>hott1</t>
  </si>
  <si>
    <t>hotstuff22</t>
  </si>
  <si>
    <t>hotrocks</t>
  </si>
  <si>
    <t>hotpotato</t>
  </si>
  <si>
    <t>hotnsexy1</t>
  </si>
  <si>
    <t>hotmoma1</t>
  </si>
  <si>
    <t>hotmama101</t>
  </si>
  <si>
    <t>hotmail5</t>
  </si>
  <si>
    <t>hotmail06</t>
  </si>
  <si>
    <t>hotmai</t>
  </si>
  <si>
    <t>hotgirl01</t>
  </si>
  <si>
    <t>hotgal1</t>
  </si>
  <si>
    <t>hotfoot</t>
  </si>
  <si>
    <t>hotdog6</t>
  </si>
  <si>
    <t>hotdog5</t>
  </si>
  <si>
    <t>hotdog10</t>
  </si>
  <si>
    <t>hotdevil</t>
  </si>
  <si>
    <t>hotcar</t>
  </si>
  <si>
    <t>hotbunny</t>
  </si>
  <si>
    <t>hotboy06</t>
  </si>
  <si>
    <t>hotbot</t>
  </si>
  <si>
    <t>horvath</t>
  </si>
  <si>
    <t>horsies</t>
  </si>
  <si>
    <t>horses4life</t>
  </si>
  <si>
    <t>horses08</t>
  </si>
  <si>
    <t>horses05</t>
  </si>
  <si>
    <t>horses.</t>
  </si>
  <si>
    <t>horse21</t>
  </si>
  <si>
    <t>horse18</t>
  </si>
  <si>
    <t>horoskop</t>
  </si>
  <si>
    <t>hornby</t>
  </si>
  <si>
    <t>horchata</t>
  </si>
  <si>
    <t>hoquei</t>
  </si>
  <si>
    <t>hope87</t>
  </si>
  <si>
    <t>hope15</t>
  </si>
  <si>
    <t>hope03</t>
  </si>
  <si>
    <t>hoorhon</t>
  </si>
  <si>
    <t>hoopss</t>
  </si>
  <si>
    <t>hoops123</t>
  </si>
  <si>
    <t>hookups</t>
  </si>
  <si>
    <t>hookie</t>
  </si>
  <si>
    <t>hoodboy1</t>
  </si>
  <si>
    <t>honzik</t>
  </si>
  <si>
    <t>honrado</t>
  </si>
  <si>
    <t>honolulu1</t>
  </si>
  <si>
    <t>honeypoo</t>
  </si>
  <si>
    <t>honeykow</t>
  </si>
  <si>
    <t>honeydog1</t>
  </si>
  <si>
    <t>honeybuns1</t>
  </si>
  <si>
    <t>honey111</t>
  </si>
  <si>
    <t>honduras5</t>
  </si>
  <si>
    <t>hondaprelude</t>
  </si>
  <si>
    <t>hondacbr600</t>
  </si>
  <si>
    <t>honda500</t>
  </si>
  <si>
    <t>honda50</t>
  </si>
  <si>
    <t>honda14</t>
  </si>
  <si>
    <t>homo</t>
  </si>
  <si>
    <t>homies4life</t>
  </si>
  <si>
    <t>homies2</t>
  </si>
  <si>
    <t>homies12</t>
  </si>
  <si>
    <t>homeworld</t>
  </si>
  <si>
    <t>homer7</t>
  </si>
  <si>
    <t>homer3</t>
  </si>
  <si>
    <t>homer21</t>
  </si>
  <si>
    <t>homer13</t>
  </si>
  <si>
    <t>homer01</t>
  </si>
  <si>
    <t>homemaranha</t>
  </si>
  <si>
    <t>homegurl1</t>
  </si>
  <si>
    <t>homebody</t>
  </si>
  <si>
    <t>holycow1</t>
  </si>
  <si>
    <t>hollyw00d</t>
  </si>
  <si>
    <t>holly9</t>
  </si>
  <si>
    <t>holly88</t>
  </si>
  <si>
    <t>holly19</t>
  </si>
  <si>
    <t>holly15</t>
  </si>
  <si>
    <t>holly04</t>
  </si>
  <si>
    <t>hollister16</t>
  </si>
  <si>
    <t>hollister15</t>
  </si>
  <si>
    <t>hollee</t>
  </si>
  <si>
    <t>hollaz</t>
  </si>
  <si>
    <t>hollabak</t>
  </si>
  <si>
    <t>holidays1</t>
  </si>
  <si>
    <t>holiday5</t>
  </si>
  <si>
    <t>holiday123</t>
  </si>
  <si>
    <t>holiday07</t>
  </si>
  <si>
    <t>holic</t>
  </si>
  <si>
    <t>holdenhsv</t>
  </si>
  <si>
    <t>holateamo</t>
  </si>
  <si>
    <t>holam</t>
  </si>
  <si>
    <t>holahi</t>
  </si>
  <si>
    <t>holadios</t>
  </si>
  <si>
    <t>holacinco</t>
  </si>
  <si>
    <t>holachica</t>
  </si>
  <si>
    <t>holaamigo</t>
  </si>
  <si>
    <t>hola.</t>
  </si>
  <si>
    <t>hola!!</t>
  </si>
  <si>
    <t>hogans</t>
  </si>
  <si>
    <t>hodgie</t>
  </si>
  <si>
    <t>hodge</t>
  </si>
  <si>
    <t>hockeyrocks</t>
  </si>
  <si>
    <t>hockeybabe</t>
  </si>
  <si>
    <t>hockey97</t>
  </si>
  <si>
    <t>hockey69</t>
  </si>
  <si>
    <t>hockey31</t>
  </si>
  <si>
    <t>hockey04</t>
  </si>
  <si>
    <t>hobnobs</t>
  </si>
  <si>
    <t>hmong123</t>
  </si>
  <si>
    <t>hmong1</t>
  </si>
  <si>
    <t>hitch</t>
  </si>
  <si>
    <t>hispanic1</t>
  </si>
  <si>
    <t>hisgurl</t>
  </si>
  <si>
    <t>hisgirl1</t>
  </si>
  <si>
    <t>hiroto</t>
  </si>
  <si>
    <t>hiram1</t>
  </si>
  <si>
    <t>hippoo</t>
  </si>
  <si>
    <t>hippo13</t>
  </si>
  <si>
    <t>hiphoper</t>
  </si>
  <si>
    <t>hinson</t>
  </si>
  <si>
    <t>hinostroza</t>
  </si>
  <si>
    <t>himesh</t>
  </si>
  <si>
    <t>himeko</t>
  </si>
  <si>
    <t>himawan</t>
  </si>
  <si>
    <t>himandme</t>
  </si>
  <si>
    <t>hiltonhead</t>
  </si>
  <si>
    <t>hillhead</t>
  </si>
  <si>
    <t>hillbilly2</t>
  </si>
  <si>
    <t>hilera</t>
  </si>
  <si>
    <t>hijamia</t>
  </si>
  <si>
    <t>hihowareyou</t>
  </si>
  <si>
    <t>hightimes1</t>
  </si>
  <si>
    <t>highlife1</t>
  </si>
  <si>
    <t>high</t>
  </si>
  <si>
    <t>hieveryone</t>
  </si>
  <si>
    <t>hierro</t>
  </si>
  <si>
    <t>hicks1</t>
  </si>
  <si>
    <t>hibees1</t>
  </si>
  <si>
    <t>hi555</t>
  </si>
  <si>
    <t>hfc1875</t>
  </si>
  <si>
    <t>heyman1</t>
  </si>
  <si>
    <t>heylove</t>
  </si>
  <si>
    <t>heylady</t>
  </si>
  <si>
    <t>heyjoe</t>
  </si>
  <si>
    <t>heyheyhey2</t>
  </si>
  <si>
    <t>heyhey6</t>
  </si>
  <si>
    <t>heyhey11</t>
  </si>
  <si>
    <t>heygirlhey</t>
  </si>
  <si>
    <t>heydude1</t>
  </si>
  <si>
    <t>heycutie</t>
  </si>
  <si>
    <t>hey111</t>
  </si>
  <si>
    <t>hewson</t>
  </si>
  <si>
    <t>hesus</t>
  </si>
  <si>
    <t>heston</t>
  </si>
  <si>
    <t>hersheykisses</t>
  </si>
  <si>
    <t>hershey11</t>
  </si>
  <si>
    <t>herokimi</t>
  </si>
  <si>
    <t>herohonda</t>
  </si>
  <si>
    <t>hero13</t>
  </si>
  <si>
    <t>hermosilla</t>
  </si>
  <si>
    <t>hermosa2</t>
  </si>
  <si>
    <t>hermiony</t>
  </si>
  <si>
    <t>hermione7</t>
  </si>
  <si>
    <t>hermandad</t>
  </si>
  <si>
    <t>herman12</t>
  </si>
  <si>
    <t>herbert2</t>
  </si>
  <si>
    <t>hephep</t>
  </si>
  <si>
    <t>henshaw</t>
  </si>
  <si>
    <t>henryr</t>
  </si>
  <si>
    <t>henryb</t>
  </si>
  <si>
    <t>henry69</t>
  </si>
  <si>
    <t>henry6</t>
  </si>
  <si>
    <t>hennah</t>
  </si>
  <si>
    <t>henhouse</t>
  </si>
  <si>
    <t>helter</t>
  </si>
  <si>
    <t>helow</t>
  </si>
  <si>
    <t>helomoto</t>
  </si>
  <si>
    <t>helohelo</t>
  </si>
  <si>
    <t>hellonearth</t>
  </si>
  <si>
    <t>hellomoto2</t>
  </si>
  <si>
    <t>hellojo</t>
  </si>
  <si>
    <t>hellocat</t>
  </si>
  <si>
    <t>helloboys</t>
  </si>
  <si>
    <t>hellobaby1</t>
  </si>
  <si>
    <t>hello999</t>
  </si>
  <si>
    <t>hello96</t>
  </si>
  <si>
    <t>hello94</t>
  </si>
  <si>
    <t>hello234</t>
  </si>
  <si>
    <t>hello2007</t>
  </si>
  <si>
    <t>hello04</t>
  </si>
  <si>
    <t>hellish</t>
  </si>
  <si>
    <t>hell13</t>
  </si>
  <si>
    <t>heliana</t>
  </si>
  <si>
    <t>helena123</t>
  </si>
  <si>
    <t>helena12</t>
  </si>
  <si>
    <t>helen11</t>
  </si>
  <si>
    <t>heishot</t>
  </si>
  <si>
    <t>heidi21</t>
  </si>
  <si>
    <t>hehe12</t>
  </si>
  <si>
    <t>heggie</t>
  </si>
  <si>
    <t>hefner</t>
  </si>
  <si>
    <t>hedgie</t>
  </si>
  <si>
    <t>hector19</t>
  </si>
  <si>
    <t>hector06</t>
  </si>
  <si>
    <t>hebrews111</t>
  </si>
  <si>
    <t>heaven09</t>
  </si>
  <si>
    <t>heathermarie</t>
  </si>
  <si>
    <t>heather27</t>
  </si>
  <si>
    <t>heather09</t>
  </si>
  <si>
    <t>heath123</t>
  </si>
  <si>
    <t>hearts4u</t>
  </si>
  <si>
    <t>hearts21</t>
  </si>
  <si>
    <t>heart666</t>
  </si>
  <si>
    <t>heart1234</t>
  </si>
  <si>
    <t>head123</t>
  </si>
  <si>
    <t>hazlin</t>
  </si>
  <si>
    <t>hazel4</t>
  </si>
  <si>
    <t>hazel16</t>
  </si>
  <si>
    <t>hazel15</t>
  </si>
  <si>
    <t>hazel05</t>
  </si>
  <si>
    <t>haytham</t>
  </si>
  <si>
    <t>haynako</t>
  </si>
  <si>
    <t>hayman</t>
  </si>
  <si>
    <t>hayley07</t>
  </si>
  <si>
    <t>hayles</t>
  </si>
  <si>
    <t>hayleigh1</t>
  </si>
  <si>
    <t>hayhayhay</t>
  </si>
  <si>
    <t>hayhay12</t>
  </si>
  <si>
    <t>hayfield</t>
  </si>
  <si>
    <t>hayden99</t>
  </si>
  <si>
    <t>hayaty</t>
  </si>
  <si>
    <t>hawks22</t>
  </si>
  <si>
    <t>hawks11</t>
  </si>
  <si>
    <t>hawkman</t>
  </si>
  <si>
    <t>hawick</t>
  </si>
  <si>
    <t>hawera</t>
  </si>
  <si>
    <t>hawaiian808</t>
  </si>
  <si>
    <t>hawaii23</t>
  </si>
  <si>
    <t>hawa11an</t>
  </si>
  <si>
    <t>hawa11</t>
  </si>
  <si>
    <t>havfaith</t>
  </si>
  <si>
    <t>haverok</t>
  </si>
  <si>
    <t>havefaith1</t>
  </si>
  <si>
    <t>havana1</t>
  </si>
  <si>
    <t>hauhau</t>
  </si>
  <si>
    <t>haughey</t>
  </si>
  <si>
    <t>hater23</t>
  </si>
  <si>
    <t>hater14</t>
  </si>
  <si>
    <t>hater13</t>
  </si>
  <si>
    <t>hatemeorloveme</t>
  </si>
  <si>
    <t>hateher</t>
  </si>
  <si>
    <t>hatebreed1</t>
  </si>
  <si>
    <t>hate22</t>
  </si>
  <si>
    <t>hatari</t>
  </si>
  <si>
    <t>hastalamuerte</t>
  </si>
  <si>
    <t>hasmah</t>
  </si>
  <si>
    <t>hashhead</t>
  </si>
  <si>
    <t>haryono</t>
  </si>
  <si>
    <t>haryati</t>
  </si>
  <si>
    <t>harveyboy</t>
  </si>
  <si>
    <t>harvey7</t>
  </si>
  <si>
    <t>hartanto</t>
  </si>
  <si>
    <t>hart2hart</t>
  </si>
  <si>
    <t>harry88</t>
  </si>
  <si>
    <t>harry29</t>
  </si>
  <si>
    <t>harry101</t>
  </si>
  <si>
    <t>harrison88</t>
  </si>
  <si>
    <t>harries</t>
  </si>
  <si>
    <t>harold22</t>
  </si>
  <si>
    <t>harold08</t>
  </si>
  <si>
    <t>harnett</t>
  </si>
  <si>
    <t>harmony07</t>
  </si>
  <si>
    <t>harmankardon</t>
  </si>
  <si>
    <t>harlingen</t>
  </si>
  <si>
    <t>harley95</t>
  </si>
  <si>
    <t>harley94</t>
  </si>
  <si>
    <t>harley19</t>
  </si>
  <si>
    <t>hardtime</t>
  </si>
  <si>
    <t>hardrockcafe</t>
  </si>
  <si>
    <t>hardknocks</t>
  </si>
  <si>
    <t>hardcoreraver</t>
  </si>
  <si>
    <t>hardcore7</t>
  </si>
  <si>
    <t>harana</t>
  </si>
  <si>
    <t>happyu</t>
  </si>
  <si>
    <t>happyforever</t>
  </si>
  <si>
    <t>happyeaster</t>
  </si>
  <si>
    <t>happychappy</t>
  </si>
  <si>
    <t>happyass</t>
  </si>
  <si>
    <t>happy98</t>
  </si>
  <si>
    <t>happy777</t>
  </si>
  <si>
    <t>happy66</t>
  </si>
  <si>
    <t>happy44</t>
  </si>
  <si>
    <t>happy2day</t>
  </si>
  <si>
    <t>happy28</t>
  </si>
  <si>
    <t>happy247</t>
  </si>
  <si>
    <t>happy143</t>
  </si>
  <si>
    <t>haponesa</t>
  </si>
  <si>
    <t>hansje</t>
  </si>
  <si>
    <t>hansen1</t>
  </si>
  <si>
    <t>hanover1</t>
  </si>
  <si>
    <t>hannsg</t>
  </si>
  <si>
    <t>hannahrose</t>
  </si>
  <si>
    <t>hannah93</t>
  </si>
  <si>
    <t>hannah45</t>
  </si>
  <si>
    <t>hannah2008</t>
  </si>
  <si>
    <t>hannah2006</t>
  </si>
  <si>
    <t>hanna13</t>
  </si>
  <si>
    <t>hank12</t>
  </si>
  <si>
    <t>hanim</t>
  </si>
  <si>
    <t>hangar</t>
  </si>
  <si>
    <t>handoi</t>
  </si>
  <si>
    <t>hanadi</t>
  </si>
  <si>
    <t>hana123</t>
  </si>
  <si>
    <t>hamrun</t>
  </si>
  <si>
    <t>hampden</t>
  </si>
  <si>
    <t>hammie1</t>
  </si>
  <si>
    <t>hammers123</t>
  </si>
  <si>
    <t>hamiora</t>
  </si>
  <si>
    <t>hamdani</t>
  </si>
  <si>
    <t>hamann</t>
  </si>
  <si>
    <t>hamadi</t>
  </si>
  <si>
    <t>halo69</t>
  </si>
  <si>
    <t>halls</t>
  </si>
  <si>
    <t>hallos</t>
  </si>
  <si>
    <t>hallam</t>
  </si>
  <si>
    <t>hallah</t>
  </si>
  <si>
    <t>halla1</t>
  </si>
  <si>
    <t>hall123</t>
  </si>
  <si>
    <t>halkoh</t>
  </si>
  <si>
    <t>haley4</t>
  </si>
  <si>
    <t>haley2005</t>
  </si>
  <si>
    <t>haley15</t>
  </si>
  <si>
    <t>haleluyah</t>
  </si>
  <si>
    <t>hakim1</t>
  </si>
  <si>
    <t>hajara</t>
  </si>
  <si>
    <t>hair12</t>
  </si>
  <si>
    <t>haina</t>
  </si>
  <si>
    <t>haily</t>
  </si>
  <si>
    <t>hailey11</t>
  </si>
  <si>
    <t>haight</t>
  </si>
  <si>
    <t>hahahah</t>
  </si>
  <si>
    <t>hahaha6</t>
  </si>
  <si>
    <t>haha16</t>
  </si>
  <si>
    <t>haggerty</t>
  </si>
  <si>
    <t>haflinger</t>
  </si>
  <si>
    <t>hades666</t>
  </si>
  <si>
    <t>haddon</t>
  </si>
  <si>
    <t>hackers1</t>
  </si>
  <si>
    <t>hacker123</t>
  </si>
  <si>
    <t>habanero</t>
  </si>
  <si>
    <t>habacuc</t>
  </si>
  <si>
    <t>gypsys</t>
  </si>
  <si>
    <t>gymnist</t>
  </si>
  <si>
    <t>gymnast123</t>
  </si>
  <si>
    <t>gymnast08</t>
  </si>
  <si>
    <t>gwenyth</t>
  </si>
  <si>
    <t>gustilo</t>
  </si>
  <si>
    <t>gurmeet</t>
  </si>
  <si>
    <t>gurlzrule</t>
  </si>
  <si>
    <t>gurlush</t>
  </si>
  <si>
    <t>gurl16</t>
  </si>
  <si>
    <t>guns</t>
  </si>
  <si>
    <t>gunner5</t>
  </si>
  <si>
    <t>gunjan</t>
  </si>
  <si>
    <t>gunitt</t>
  </si>
  <si>
    <t>gunit3</t>
  </si>
  <si>
    <t>gunit10</t>
  </si>
  <si>
    <t>gunit05</t>
  </si>
  <si>
    <t>gundogs</t>
  </si>
  <si>
    <t>gunadarma</t>
  </si>
  <si>
    <t>guitarman1</t>
  </si>
  <si>
    <t>guitargod</t>
  </si>
  <si>
    <t>guitar27</t>
  </si>
  <si>
    <t>guitar18</t>
  </si>
  <si>
    <t>guilty1</t>
  </si>
  <si>
    <t>guilhermina</t>
  </si>
  <si>
    <t>guilford</t>
  </si>
  <si>
    <t>gugugaga</t>
  </si>
  <si>
    <t>guesswhat1</t>
  </si>
  <si>
    <t>guess7</t>
  </si>
  <si>
    <t>guerreira</t>
  </si>
  <si>
    <t>guero1</t>
  </si>
  <si>
    <t>gudjohnsen</t>
  </si>
  <si>
    <t>gudbye</t>
  </si>
  <si>
    <t>guayaco</t>
  </si>
  <si>
    <t>guapetona</t>
  </si>
  <si>
    <t>guanzon</t>
  </si>
  <si>
    <t>gtown1</t>
  </si>
  <si>
    <t>gsxr1100</t>
  </si>
  <si>
    <t>growth</t>
  </si>
  <si>
    <t>grounded4life</t>
  </si>
  <si>
    <t>gross</t>
  </si>
  <si>
    <t>groovychick1</t>
  </si>
  <si>
    <t>groovy11</t>
  </si>
  <si>
    <t>gromet</t>
  </si>
  <si>
    <t>griswold</t>
  </si>
  <si>
    <t>grinspoon</t>
  </si>
  <si>
    <t>griffin7</t>
  </si>
  <si>
    <t>grietje</t>
  </si>
  <si>
    <t>gricel</t>
  </si>
  <si>
    <t>greysi</t>
  </si>
  <si>
    <t>grewal</t>
  </si>
  <si>
    <t>gresia</t>
  </si>
  <si>
    <t>gregory16</t>
  </si>
  <si>
    <t>gregory13</t>
  </si>
  <si>
    <t>gregorio1</t>
  </si>
  <si>
    <t>greg19</t>
  </si>
  <si>
    <t>greg05</t>
  </si>
  <si>
    <t>greenview</t>
  </si>
  <si>
    <t>greenside</t>
  </si>
  <si>
    <t>greensboro</t>
  </si>
  <si>
    <t>greenmonkey</t>
  </si>
  <si>
    <t>greenmachine</t>
  </si>
  <si>
    <t>greenlife</t>
  </si>
  <si>
    <t>greengables</t>
  </si>
  <si>
    <t>greenforest</t>
  </si>
  <si>
    <t>greenfields</t>
  </si>
  <si>
    <t>greenery</t>
  </si>
  <si>
    <t>greenday33</t>
  </si>
  <si>
    <t>greenday08</t>
  </si>
  <si>
    <t>greenday06</t>
  </si>
  <si>
    <t>greenbear</t>
  </si>
  <si>
    <t>green95</t>
  </si>
  <si>
    <t>green76</t>
  </si>
  <si>
    <t>green4me</t>
  </si>
  <si>
    <t>green2007</t>
  </si>
  <si>
    <t>greekgod</t>
  </si>
  <si>
    <t>greek123</t>
  </si>
  <si>
    <t>great123</t>
  </si>
  <si>
    <t>greaser</t>
  </si>
  <si>
    <t>grayfox</t>
  </si>
  <si>
    <t>graycie</t>
  </si>
  <si>
    <t>grasss</t>
  </si>
  <si>
    <t>grappler</t>
  </si>
  <si>
    <t>grape2</t>
  </si>
  <si>
    <t>grant06</t>
  </si>
  <si>
    <t>granny07</t>
  </si>
  <si>
    <t>grandote</t>
  </si>
  <si>
    <t>grandong</t>
  </si>
  <si>
    <t>grandmom1</t>
  </si>
  <si>
    <t>grandmas</t>
  </si>
  <si>
    <t>grandmar</t>
  </si>
  <si>
    <t>grandma08</t>
  </si>
  <si>
    <t>grams1</t>
  </si>
  <si>
    <t>grama</t>
  </si>
  <si>
    <t>grajales</t>
  </si>
  <si>
    <t>graffitti</t>
  </si>
  <si>
    <t>grad10</t>
  </si>
  <si>
    <t>gracie8</t>
  </si>
  <si>
    <t>gracie27</t>
  </si>
  <si>
    <t>gracie23</t>
  </si>
  <si>
    <t>graci</t>
  </si>
  <si>
    <t>graceofgod</t>
  </si>
  <si>
    <t>gracemarie</t>
  </si>
  <si>
    <t>grace87</t>
  </si>
  <si>
    <t>grace2007</t>
  </si>
  <si>
    <t>grace2006</t>
  </si>
  <si>
    <t>graca</t>
  </si>
  <si>
    <t>gr8ful</t>
  </si>
  <si>
    <t>goyagoya</t>
  </si>
  <si>
    <t>gouranga</t>
  </si>
  <si>
    <t>goulding</t>
  </si>
  <si>
    <t>gotthelife</t>
  </si>
  <si>
    <t>gothic12</t>
  </si>
  <si>
    <t>gothgirl1</t>
  </si>
  <si>
    <t>goth13</t>
  </si>
  <si>
    <t>gosh123</t>
  </si>
  <si>
    <t>gorospe</t>
  </si>
  <si>
    <t>gorillaunit</t>
  </si>
  <si>
    <t>gorgeous7</t>
  </si>
  <si>
    <t>gordon12</t>
  </si>
  <si>
    <t>gordo7</t>
  </si>
  <si>
    <t>gordo24</t>
  </si>
  <si>
    <t>gordo10</t>
  </si>
  <si>
    <t>gordijn</t>
  </si>
  <si>
    <t>gorda16</t>
  </si>
  <si>
    <t>goraiders</t>
  </si>
  <si>
    <t>gooser</t>
  </si>
  <si>
    <t>google6</t>
  </si>
  <si>
    <t>google14</t>
  </si>
  <si>
    <t>google0</t>
  </si>
  <si>
    <t>goodyear1</t>
  </si>
  <si>
    <t>goodwin1</t>
  </si>
  <si>
    <t>goodchild</t>
  </si>
  <si>
    <t>goodbyemylove</t>
  </si>
  <si>
    <t>good69</t>
  </si>
  <si>
    <t>goochie</t>
  </si>
  <si>
    <t>goober4</t>
  </si>
  <si>
    <t>gone4ever</t>
  </si>
  <si>
    <t>gondomar</t>
  </si>
  <si>
    <t>gomez123</t>
  </si>
  <si>
    <t>gomelita</t>
  </si>
  <si>
    <t>golions1</t>
  </si>
  <si>
    <t>golias</t>
  </si>
  <si>
    <t>golfrules</t>
  </si>
  <si>
    <t>golf4life</t>
  </si>
  <si>
    <t>golf101</t>
  </si>
  <si>
    <t>goldita</t>
  </si>
  <si>
    <t>goldgirl</t>
  </si>
  <si>
    <t>goldfish123</t>
  </si>
  <si>
    <t>goldens</t>
  </si>
  <si>
    <t>goldeneagle</t>
  </si>
  <si>
    <t>golden22</t>
  </si>
  <si>
    <t>golden21</t>
  </si>
  <si>
    <t>golden13</t>
  </si>
  <si>
    <t>goldbird</t>
  </si>
  <si>
    <t>gokarting</t>
  </si>
  <si>
    <t>gojira</t>
  </si>
  <si>
    <t>gohogs1</t>
  </si>
  <si>
    <t>gohan2</t>
  </si>
  <si>
    <t>godumb</t>
  </si>
  <si>
    <t>godsplan</t>
  </si>
  <si>
    <t>godspell</t>
  </si>
  <si>
    <t>godskid</t>
  </si>
  <si>
    <t>godisthebest</t>
  </si>
  <si>
    <t>godgirl</t>
  </si>
  <si>
    <t>godfrey1</t>
  </si>
  <si>
    <t>godfree</t>
  </si>
  <si>
    <t>goddard1</t>
  </si>
  <si>
    <t>godboy</t>
  </si>
  <si>
    <t>gobulls</t>
  </si>
  <si>
    <t>gobucs1</t>
  </si>
  <si>
    <t>goblues</t>
  </si>
  <si>
    <t>gobears1</t>
  </si>
  <si>
    <t>gobby</t>
  </si>
  <si>
    <t>gobber</t>
  </si>
  <si>
    <t>gobama</t>
  </si>
  <si>
    <t>goatmilk</t>
  </si>
  <si>
    <t>goatee</t>
  </si>
  <si>
    <t>goals</t>
  </si>
  <si>
    <t>gmoney12</t>
  </si>
  <si>
    <t>glydel</t>
  </si>
  <si>
    <t>gluglu</t>
  </si>
  <si>
    <t>gloster</t>
  </si>
  <si>
    <t>glorya</t>
  </si>
  <si>
    <t>gloria5</t>
  </si>
  <si>
    <t>gloria13</t>
  </si>
  <si>
    <t>gloria01</t>
  </si>
  <si>
    <t>globalwarming</t>
  </si>
  <si>
    <t>glitter9</t>
  </si>
  <si>
    <t>glentot</t>
  </si>
  <si>
    <t>glenn123</t>
  </si>
  <si>
    <t>glenard</t>
  </si>
  <si>
    <t>gleenn</t>
  </si>
  <si>
    <t>glamorosa</t>
  </si>
  <si>
    <t>glamgurl</t>
  </si>
  <si>
    <t>gladys12</t>
  </si>
  <si>
    <t>gjilani</t>
  </si>
  <si>
    <t>gizmos1</t>
  </si>
  <si>
    <t>gizmo9</t>
  </si>
  <si>
    <t>gizmo77</t>
  </si>
  <si>
    <t>gizmo143</t>
  </si>
  <si>
    <t>gizmo1234</t>
  </si>
  <si>
    <t>gizmo00</t>
  </si>
  <si>
    <t>giselle7</t>
  </si>
  <si>
    <t>gisela1</t>
  </si>
  <si>
    <t>girlygirl9</t>
  </si>
  <si>
    <t>girls9</t>
  </si>
  <si>
    <t>girls4me</t>
  </si>
  <si>
    <t>girlme</t>
  </si>
  <si>
    <t>girldog</t>
  </si>
  <si>
    <t>girlbaby</t>
  </si>
  <si>
    <t>girl55</t>
  </si>
  <si>
    <t>girl5</t>
  </si>
  <si>
    <t>girl05</t>
  </si>
  <si>
    <t>girafe</t>
  </si>
  <si>
    <t>giovanni3</t>
  </si>
  <si>
    <t>giorgio1</t>
  </si>
  <si>
    <t>ginuta</t>
  </si>
  <si>
    <t>gino123</t>
  </si>
  <si>
    <t>gingie</t>
  </si>
  <si>
    <t>ginger44</t>
  </si>
  <si>
    <t>ginger34</t>
  </si>
  <si>
    <t>ginger30</t>
  </si>
  <si>
    <t>ginger04</t>
  </si>
  <si>
    <t>ginandtonic</t>
  </si>
  <si>
    <t>gina69</t>
  </si>
  <si>
    <t>gina28</t>
  </si>
  <si>
    <t>gimme1</t>
  </si>
  <si>
    <t>gillybean</t>
  </si>
  <si>
    <t>gillen</t>
  </si>
  <si>
    <t>gilford</t>
  </si>
  <si>
    <t>gilbert123</t>
  </si>
  <si>
    <t>gilber</t>
  </si>
  <si>
    <t>gilagid</t>
  </si>
  <si>
    <t>gikiydgmvot</t>
  </si>
  <si>
    <t>gigiku</t>
  </si>
  <si>
    <t>gigi18</t>
  </si>
  <si>
    <t>giggles23</t>
  </si>
  <si>
    <t>giggles21</t>
  </si>
  <si>
    <t>giggles101</t>
  </si>
  <si>
    <t>giddyup1</t>
  </si>
  <si>
    <t>gibson7</t>
  </si>
  <si>
    <t>gibgib</t>
  </si>
  <si>
    <t>giants123</t>
  </si>
  <si>
    <t>giants11</t>
  </si>
  <si>
    <t>giants10</t>
  </si>
  <si>
    <t>gian143</t>
  </si>
  <si>
    <t>ghurlz</t>
  </si>
  <si>
    <t>ghouse</t>
  </si>
  <si>
    <t>ghostfighter</t>
  </si>
  <si>
    <t>ghost69</t>
  </si>
  <si>
    <t>ghost5</t>
  </si>
  <si>
    <t>ghitza</t>
  </si>
  <si>
    <t>ghghghgh</t>
  </si>
  <si>
    <t>ghettochick</t>
  </si>
  <si>
    <t>ghetto5</t>
  </si>
  <si>
    <t>ghetto16</t>
  </si>
  <si>
    <t>gherkin</t>
  </si>
  <si>
    <t>ghajini</t>
  </si>
  <si>
    <t>gggggg1</t>
  </si>
  <si>
    <t>gfgfgf</t>
  </si>
  <si>
    <t>geweldig</t>
  </si>
  <si>
    <t>getuta</t>
  </si>
  <si>
    <t>gettysburg</t>
  </si>
  <si>
    <t>getrdone1</t>
  </si>
  <si>
    <t>getout!</t>
  </si>
  <si>
    <t>getmoney6</t>
  </si>
  <si>
    <t>getmoney!</t>
  </si>
  <si>
    <t>getme</t>
  </si>
  <si>
    <t>gestion</t>
  </si>
  <si>
    <t>germs</t>
  </si>
  <si>
    <t>germanshepard</t>
  </si>
  <si>
    <t>german16</t>
  </si>
  <si>
    <t>gerkin</t>
  </si>
  <si>
    <t>gerardo13</t>
  </si>
  <si>
    <t>gerardlovecher</t>
  </si>
  <si>
    <t>gerardarthurway</t>
  </si>
  <si>
    <t>gerard5</t>
  </si>
  <si>
    <t>gerard4</t>
  </si>
  <si>
    <t>gerard10</t>
  </si>
  <si>
    <t>gepeng</t>
  </si>
  <si>
    <t>georgie123</t>
  </si>
  <si>
    <t>georgiagirl</t>
  </si>
  <si>
    <t>georgia21</t>
  </si>
  <si>
    <t>georgia08</t>
  </si>
  <si>
    <t>georgia07</t>
  </si>
  <si>
    <t>georgee</t>
  </si>
  <si>
    <t>georgebush</t>
  </si>
  <si>
    <t>george55</t>
  </si>
  <si>
    <t>george32</t>
  </si>
  <si>
    <t>george16</t>
  </si>
  <si>
    <t>geodetic</t>
  </si>
  <si>
    <t>genuine1</t>
  </si>
  <si>
    <t>gentong</t>
  </si>
  <si>
    <t>gensomaden</t>
  </si>
  <si>
    <t>genesisteamo</t>
  </si>
  <si>
    <t>genesis14</t>
  </si>
  <si>
    <t>genesis10</t>
  </si>
  <si>
    <t>gene123</t>
  </si>
  <si>
    <t>gemmie</t>
  </si>
  <si>
    <t>gemmam</t>
  </si>
  <si>
    <t>gemma14</t>
  </si>
  <si>
    <t>gemini99</t>
  </si>
  <si>
    <t>gemini03</t>
  </si>
  <si>
    <t>gemblung</t>
  </si>
  <si>
    <t>gelert</t>
  </si>
  <si>
    <t>geleen</t>
  </si>
  <si>
    <t>geejay</t>
  </si>
  <si>
    <t>geauxtigers</t>
  </si>
  <si>
    <t>gearoid</t>
  </si>
  <si>
    <t>gcgirl</t>
  </si>
  <si>
    <t>gazza123</t>
  </si>
  <si>
    <t>gaypride1</t>
  </si>
  <si>
    <t>gayporn</t>
  </si>
  <si>
    <t>gayass1</t>
  </si>
  <si>
    <t>gaviotas</t>
  </si>
  <si>
    <t>gavinr</t>
  </si>
  <si>
    <t>gavin99</t>
  </si>
  <si>
    <t>gavin22</t>
  </si>
  <si>
    <t>gavin2004</t>
  </si>
  <si>
    <t>gatoula</t>
  </si>
  <si>
    <t>gators08</t>
  </si>
  <si>
    <t>gator3</t>
  </si>
  <si>
    <t>gator123</t>
  </si>
  <si>
    <t>gatofelix</t>
  </si>
  <si>
    <t>gato13</t>
  </si>
  <si>
    <t>gatita22</t>
  </si>
  <si>
    <t>gatit</t>
  </si>
  <si>
    <t>gateway5</t>
  </si>
  <si>
    <t>gateway23</t>
  </si>
  <si>
    <t>gateway10</t>
  </si>
  <si>
    <t>gatamala</t>
  </si>
  <si>
    <t>gastro</t>
  </si>
  <si>
    <t>garylucy</t>
  </si>
  <si>
    <t>garybaby</t>
  </si>
  <si>
    <t>garrobo</t>
  </si>
  <si>
    <t>garritas</t>
  </si>
  <si>
    <t>garrie</t>
  </si>
  <si>
    <t>garrett05</t>
  </si>
  <si>
    <t>garfield22</t>
  </si>
  <si>
    <t>gareng</t>
  </si>
  <si>
    <t>gardaland</t>
  </si>
  <si>
    <t>garcilaso</t>
  </si>
  <si>
    <t>garcia69</t>
  </si>
  <si>
    <t>garcia08</t>
  </si>
  <si>
    <t>garapata</t>
  </si>
  <si>
    <t>gapeach1</t>
  </si>
  <si>
    <t>ganza</t>
  </si>
  <si>
    <t>gangster6</t>
  </si>
  <si>
    <t>gangster101</t>
  </si>
  <si>
    <t>gangster07</t>
  </si>
  <si>
    <t>gangsta9</t>
  </si>
  <si>
    <t>gangsta18</t>
  </si>
  <si>
    <t>gangsta17</t>
  </si>
  <si>
    <t>gangga</t>
  </si>
  <si>
    <t>ganda26</t>
  </si>
  <si>
    <t>ganda21</t>
  </si>
  <si>
    <t>ganda12</t>
  </si>
  <si>
    <t>ganapathi</t>
  </si>
  <si>
    <t>gammaray</t>
  </si>
  <si>
    <t>gamer4life</t>
  </si>
  <si>
    <t>galway1</t>
  </si>
  <si>
    <t>galuh</t>
  </si>
  <si>
    <t>gallifrey</t>
  </si>
  <si>
    <t>galleta1</t>
  </si>
  <si>
    <t>gallatin</t>
  </si>
  <si>
    <t>galis</t>
  </si>
  <si>
    <t>galen</t>
  </si>
  <si>
    <t>gailgail</t>
  </si>
  <si>
    <t>gahara</t>
  </si>
  <si>
    <t>gage04</t>
  </si>
  <si>
    <t>gagako</t>
  </si>
  <si>
    <t>gaby2</t>
  </si>
  <si>
    <t>gaby1994</t>
  </si>
  <si>
    <t>gaby1992</t>
  </si>
  <si>
    <t>gaby19</t>
  </si>
  <si>
    <t>gaby06</t>
  </si>
  <si>
    <t>gabucho</t>
  </si>
  <si>
    <t>gabril</t>
  </si>
  <si>
    <t>gabriela14</t>
  </si>
  <si>
    <t>gabiteamo</t>
  </si>
  <si>
    <t>gabigabi</t>
  </si>
  <si>
    <t>gabe1</t>
  </si>
  <si>
    <t>gabe06</t>
  </si>
  <si>
    <t>gaara14</t>
  </si>
  <si>
    <t>g-unit50</t>
  </si>
  <si>
    <t>fuzzys</t>
  </si>
  <si>
    <t>fuzzycat</t>
  </si>
  <si>
    <t>fuzzy7</t>
  </si>
  <si>
    <t>fuzzy13</t>
  </si>
  <si>
    <t>fuzzy11</t>
  </si>
  <si>
    <t>fuzzies</t>
  </si>
  <si>
    <t>fuzzhead</t>
  </si>
  <si>
    <t>fuzzball1</t>
  </si>
  <si>
    <t>futbolero</t>
  </si>
  <si>
    <t>futbol12</t>
  </si>
  <si>
    <t>funstar</t>
  </si>
  <si>
    <t>funkymonky</t>
  </si>
  <si>
    <t>funkygurl</t>
  </si>
  <si>
    <t>funkygal</t>
  </si>
  <si>
    <t>fullsail</t>
  </si>
  <si>
    <t>fulham1</t>
  </si>
  <si>
    <t>fuku123</t>
  </si>
  <si>
    <t>fukluv</t>
  </si>
  <si>
    <t>fuhgawz</t>
  </si>
  <si>
    <t>fugly</t>
  </si>
  <si>
    <t>fuckyou85</t>
  </si>
  <si>
    <t>fuckyou143</t>
  </si>
  <si>
    <t>fuckyou02</t>
  </si>
  <si>
    <t>fuckyea</t>
  </si>
  <si>
    <t>fuckuka</t>
  </si>
  <si>
    <t>fucku06</t>
  </si>
  <si>
    <t>fuckoff07</t>
  </si>
  <si>
    <t>fuckoff!!</t>
  </si>
  <si>
    <t>fucklove4</t>
  </si>
  <si>
    <t>fucklove14</t>
  </si>
  <si>
    <t>fuckkk</t>
  </si>
  <si>
    <t>fuckinglife</t>
  </si>
  <si>
    <t>fucking123</t>
  </si>
  <si>
    <t>fuckhead1</t>
  </si>
  <si>
    <t>fuckface2</t>
  </si>
  <si>
    <t>fuckerboy</t>
  </si>
  <si>
    <t>fucker99</t>
  </si>
  <si>
    <t>fucker88</t>
  </si>
  <si>
    <t>fucker00</t>
  </si>
  <si>
    <t>fuckable</t>
  </si>
  <si>
    <t>fuck12345</t>
  </si>
  <si>
    <t>fuck-u</t>
  </si>
  <si>
    <t>fububrand</t>
  </si>
  <si>
    <t>ftorres</t>
  </si>
  <si>
    <t>frutti</t>
  </si>
  <si>
    <t>fruitbasket</t>
  </si>
  <si>
    <t>frootloop1</t>
  </si>
  <si>
    <t>frontech</t>
  </si>
  <si>
    <t>fronda</t>
  </si>
  <si>
    <t>frogs5</t>
  </si>
  <si>
    <t>frogs21</t>
  </si>
  <si>
    <t>froggy89</t>
  </si>
  <si>
    <t>froggy15</t>
  </si>
  <si>
    <t>froggie2</t>
  </si>
  <si>
    <t>frogger123</t>
  </si>
  <si>
    <t>frogger12</t>
  </si>
  <si>
    <t>frog24</t>
  </si>
  <si>
    <t>frog17</t>
  </si>
  <si>
    <t>frofro</t>
  </si>
  <si>
    <t>frisko415</t>
  </si>
  <si>
    <t>frisbee1</t>
  </si>
  <si>
    <t>frienz</t>
  </si>
  <si>
    <t>friends4me</t>
  </si>
  <si>
    <t>friends4e</t>
  </si>
  <si>
    <t>friend24</t>
  </si>
  <si>
    <t>friedegg</t>
  </si>
  <si>
    <t>friday7</t>
  </si>
  <si>
    <t>friday5</t>
  </si>
  <si>
    <t>fridasofia</t>
  </si>
  <si>
    <t>frickfrack</t>
  </si>
  <si>
    <t>frick</t>
  </si>
  <si>
    <t>fri3nds</t>
  </si>
  <si>
    <t>freza</t>
  </si>
  <si>
    <t>freson</t>
  </si>
  <si>
    <t>fresky</t>
  </si>
  <si>
    <t>freshia</t>
  </si>
  <si>
    <t>freshh</t>
  </si>
  <si>
    <t>freshboy</t>
  </si>
  <si>
    <t>fresh3</t>
  </si>
  <si>
    <t>fresh24</t>
  </si>
  <si>
    <t>fresh22</t>
  </si>
  <si>
    <t>fresh14</t>
  </si>
  <si>
    <t>fresh13</t>
  </si>
  <si>
    <t>frenesi</t>
  </si>
  <si>
    <t>freinds1</t>
  </si>
  <si>
    <t>freekshow</t>
  </si>
  <si>
    <t>freedom25</t>
  </si>
  <si>
    <t>freebee</t>
  </si>
  <si>
    <t>free55</t>
  </si>
  <si>
    <t>free45</t>
  </si>
  <si>
    <t>free05</t>
  </si>
  <si>
    <t>freds1</t>
  </si>
  <si>
    <t>fredis</t>
  </si>
  <si>
    <t>fredi</t>
  </si>
  <si>
    <t>freddy06</t>
  </si>
  <si>
    <t>fredbear</t>
  </si>
  <si>
    <t>fred10</t>
  </si>
  <si>
    <t>fred02</t>
  </si>
  <si>
    <t>frecita</t>
  </si>
  <si>
    <t>freaky13</t>
  </si>
  <si>
    <t>freaka</t>
  </si>
  <si>
    <t>freak99</t>
  </si>
  <si>
    <t>freak4life</t>
  </si>
  <si>
    <t>freak08</t>
  </si>
  <si>
    <t>freak07</t>
  </si>
  <si>
    <t>freak06</t>
  </si>
  <si>
    <t>fraternidad</t>
  </si>
  <si>
    <t>fraser123</t>
  </si>
  <si>
    <t>frappe</t>
  </si>
  <si>
    <t>frankie22</t>
  </si>
  <si>
    <t>franki3</t>
  </si>
  <si>
    <t>frank4</t>
  </si>
  <si>
    <t>frank06</t>
  </si>
  <si>
    <t>frani</t>
  </si>
  <si>
    <t>francotirador</t>
  </si>
  <si>
    <t>francos</t>
  </si>
  <si>
    <t>franco12</t>
  </si>
  <si>
    <t>francisco123</t>
  </si>
  <si>
    <t>francis5</t>
  </si>
  <si>
    <t>francis14</t>
  </si>
  <si>
    <t>franchezka</t>
  </si>
  <si>
    <t>franches</t>
  </si>
  <si>
    <t>france2</t>
  </si>
  <si>
    <t>fran07</t>
  </si>
  <si>
    <t>fragile1</t>
  </si>
  <si>
    <t>fr13nds</t>
  </si>
  <si>
    <t>fp5315</t>
  </si>
  <si>
    <t>fozzybear</t>
  </si>
  <si>
    <t>fozzy1</t>
  </si>
  <si>
    <t>foxy23</t>
  </si>
  <si>
    <t>foxy22</t>
  </si>
  <si>
    <t>foxy16</t>
  </si>
  <si>
    <t>foxton</t>
  </si>
  <si>
    <t>foxhole</t>
  </si>
  <si>
    <t>foxfire1</t>
  </si>
  <si>
    <t>fourwinds</t>
  </si>
  <si>
    <t>fotbalista</t>
  </si>
  <si>
    <t>forwhat</t>
  </si>
  <si>
    <t>forevr</t>
  </si>
  <si>
    <t>forever87</t>
  </si>
  <si>
    <t>forever20</t>
  </si>
  <si>
    <t>forever0</t>
  </si>
  <si>
    <t>foreign</t>
  </si>
  <si>
    <t>fordgt1</t>
  </si>
  <si>
    <t>ford99</t>
  </si>
  <si>
    <t>footynut</t>
  </si>
  <si>
    <t>footfoot</t>
  </si>
  <si>
    <t>footballl</t>
  </si>
  <si>
    <t>football76</t>
  </si>
  <si>
    <t>football59</t>
  </si>
  <si>
    <t>football57</t>
  </si>
  <si>
    <t>football38</t>
  </si>
  <si>
    <t>football04</t>
  </si>
  <si>
    <t>foolycooly</t>
  </si>
  <si>
    <t>fookme</t>
  </si>
  <si>
    <t>foodcity</t>
  </si>
  <si>
    <t>food4me</t>
  </si>
  <si>
    <t>food1</t>
  </si>
  <si>
    <t>fongfong</t>
  </si>
  <si>
    <t>folks74</t>
  </si>
  <si>
    <t>foley1</t>
  </si>
  <si>
    <t>fokita</t>
  </si>
  <si>
    <t>foggy</t>
  </si>
  <si>
    <t>foggie</t>
  </si>
  <si>
    <t>fofana</t>
  </si>
  <si>
    <t>foda-se</t>
  </si>
  <si>
    <t>focus02</t>
  </si>
  <si>
    <t>fobfob</t>
  </si>
  <si>
    <t>flukey</t>
  </si>
  <si>
    <t>fluffy09</t>
  </si>
  <si>
    <t>fluffer1</t>
  </si>
  <si>
    <t>flubby</t>
  </si>
  <si>
    <t>floyds</t>
  </si>
  <si>
    <t>flowers24</t>
  </si>
  <si>
    <t>flowers15</t>
  </si>
  <si>
    <t>flowers09</t>
  </si>
  <si>
    <t>flowers07</t>
  </si>
  <si>
    <t>flowerbed</t>
  </si>
  <si>
    <t>flower56</t>
  </si>
  <si>
    <t>flower31</t>
  </si>
  <si>
    <t>flower29</t>
  </si>
  <si>
    <t>florio</t>
  </si>
  <si>
    <t>florinutza</t>
  </si>
  <si>
    <t>florinha</t>
  </si>
  <si>
    <t>florida99</t>
  </si>
  <si>
    <t>florida18</t>
  </si>
  <si>
    <t>florida14</t>
  </si>
  <si>
    <t>flores16</t>
  </si>
  <si>
    <t>flores07</t>
  </si>
  <si>
    <t>floors</t>
  </si>
  <si>
    <t>flocke</t>
  </si>
  <si>
    <t>flirt14</t>
  </si>
  <si>
    <t>flippy1</t>
  </si>
  <si>
    <t>flippin1</t>
  </si>
  <si>
    <t>flipper4</t>
  </si>
  <si>
    <t>flippa</t>
  </si>
  <si>
    <t>flipendo</t>
  </si>
  <si>
    <t>fletch1</t>
  </si>
  <si>
    <t>flerida</t>
  </si>
  <si>
    <t>flavor1</t>
  </si>
  <si>
    <t>flaviano</t>
  </si>
  <si>
    <t>flautista</t>
  </si>
  <si>
    <t>flash93</t>
  </si>
  <si>
    <t>flares</t>
  </si>
  <si>
    <t>flannery</t>
  </si>
  <si>
    <t>flannel</t>
  </si>
  <si>
    <t>flamingo3</t>
  </si>
  <si>
    <t>flaming0</t>
  </si>
  <si>
    <t>flamin</t>
  </si>
  <si>
    <t>flamboyan</t>
  </si>
  <si>
    <t>flakitoteamo</t>
  </si>
  <si>
    <t>flagpole</t>
  </si>
  <si>
    <t>flaca21</t>
  </si>
  <si>
    <t>flaca17</t>
  </si>
  <si>
    <t>fivestars</t>
  </si>
  <si>
    <t>fivestar5</t>
  </si>
  <si>
    <t>fitrie</t>
  </si>
  <si>
    <t>fitbikeco</t>
  </si>
  <si>
    <t>fit4life</t>
  </si>
  <si>
    <t>fisiologia</t>
  </si>
  <si>
    <t>fishy5</t>
  </si>
  <si>
    <t>fishnet</t>
  </si>
  <si>
    <t>fishies1</t>
  </si>
  <si>
    <t>fish24</t>
  </si>
  <si>
    <t>fish18</t>
  </si>
  <si>
    <t>fish06</t>
  </si>
  <si>
    <t>fisayo</t>
  </si>
  <si>
    <t>fireking</t>
  </si>
  <si>
    <t>firehouse1</t>
  </si>
  <si>
    <t>firefly7</t>
  </si>
  <si>
    <t>fire24</t>
  </si>
  <si>
    <t>fire16</t>
  </si>
  <si>
    <t>fire1234</t>
  </si>
  <si>
    <t>fiocco</t>
  </si>
  <si>
    <t>finny</t>
  </si>
  <si>
    <t>finnley</t>
  </si>
  <si>
    <t>fingers2</t>
  </si>
  <si>
    <t>fineass1</t>
  </si>
  <si>
    <t>findit</t>
  </si>
  <si>
    <t>finau</t>
  </si>
  <si>
    <t>finals</t>
  </si>
  <si>
    <t>finalfantasy8</t>
  </si>
  <si>
    <t>finalcut</t>
  </si>
  <si>
    <t>filly</t>
  </si>
  <si>
    <t>fiftyfive</t>
  </si>
  <si>
    <t>fifi11</t>
  </si>
  <si>
    <t>fifa2002</t>
  </si>
  <si>
    <t>fietsen</t>
  </si>
  <si>
    <t>fiat500</t>
  </si>
  <si>
    <t>fersure</t>
  </si>
  <si>
    <t>fernny</t>
  </si>
  <si>
    <t>ferngully</t>
  </si>
  <si>
    <t>fernando16</t>
  </si>
  <si>
    <t>fernandinho</t>
  </si>
  <si>
    <t>ferbie</t>
  </si>
  <si>
    <t>fenris</t>
  </si>
  <si>
    <t>fendi1</t>
  </si>
  <si>
    <t>fender13</t>
  </si>
  <si>
    <t>femenina</t>
  </si>
  <si>
    <t>felix3</t>
  </si>
  <si>
    <t>felix23</t>
  </si>
  <si>
    <t>felix15</t>
  </si>
  <si>
    <t>felipe2</t>
  </si>
  <si>
    <t>fefe</t>
  </si>
  <si>
    <t>febriani</t>
  </si>
  <si>
    <t>febrero16</t>
  </si>
  <si>
    <t>feargod</t>
  </si>
  <si>
    <t>feafea</t>
  </si>
  <si>
    <t>fcutrecht</t>
  </si>
  <si>
    <t>fctwente</t>
  </si>
  <si>
    <t>fcporto1</t>
  </si>
  <si>
    <t>fckyou</t>
  </si>
  <si>
    <t>fcbayern</t>
  </si>
  <si>
    <t>faye</t>
  </si>
  <si>
    <t>faviana</t>
  </si>
  <si>
    <t>faustin</t>
  </si>
  <si>
    <t>fausta</t>
  </si>
  <si>
    <t>fattycat</t>
  </si>
  <si>
    <t>fatty6</t>
  </si>
  <si>
    <t>fatty01</t>
  </si>
  <si>
    <t>fattony</t>
  </si>
  <si>
    <t>fattah</t>
  </si>
  <si>
    <t>fatima22</t>
  </si>
  <si>
    <t>fathir</t>
  </si>
  <si>
    <t>fatfish</t>
  </si>
  <si>
    <t>fatcat01</t>
  </si>
  <si>
    <t>fatboys</t>
  </si>
  <si>
    <t>fatboy99</t>
  </si>
  <si>
    <t>fatboy5</t>
  </si>
  <si>
    <t>fatboy15</t>
  </si>
  <si>
    <t>fatboy13</t>
  </si>
  <si>
    <t>fatboy08</t>
  </si>
  <si>
    <t>fatboi1</t>
  </si>
  <si>
    <t>fatbob</t>
  </si>
  <si>
    <t>fatbitch1</t>
  </si>
  <si>
    <t>fatale</t>
  </si>
  <si>
    <t>fastcars1</t>
  </si>
  <si>
    <t>fast50</t>
  </si>
  <si>
    <t>fashionqueen</t>
  </si>
  <si>
    <t>fashion24</t>
  </si>
  <si>
    <t>fashion18</t>
  </si>
  <si>
    <t>fashion17</t>
  </si>
  <si>
    <t>fashion07</t>
  </si>
  <si>
    <t>fashion01</t>
  </si>
  <si>
    <t>fashion.</t>
  </si>
  <si>
    <t>fasha</t>
  </si>
  <si>
    <t>farthead1</t>
  </si>
  <si>
    <t>farquhar</t>
  </si>
  <si>
    <t>farhah</t>
  </si>
  <si>
    <t>fareeda</t>
  </si>
  <si>
    <t>fanyta</t>
  </si>
  <si>
    <t>fantasy5</t>
  </si>
  <si>
    <t>fantasy13</t>
  </si>
  <si>
    <t>fantasy12</t>
  </si>
  <si>
    <t>fantaa</t>
  </si>
  <si>
    <t>fannyteamo</t>
  </si>
  <si>
    <t>fangit</t>
  </si>
  <si>
    <t>famouse</t>
  </si>
  <si>
    <t>famous8</t>
  </si>
  <si>
    <t>famous101</t>
  </si>
  <si>
    <t>family95</t>
  </si>
  <si>
    <t>family31</t>
  </si>
  <si>
    <t>family2007</t>
  </si>
  <si>
    <t>familia13</t>
  </si>
  <si>
    <t>fam1st</t>
  </si>
  <si>
    <t>fam0us</t>
  </si>
  <si>
    <t>fallinginlove</t>
  </si>
  <si>
    <t>fallenstar</t>
  </si>
  <si>
    <t>fallbrook</t>
  </si>
  <si>
    <t>fall07</t>
  </si>
  <si>
    <t>falcons08</t>
  </si>
  <si>
    <t>falcon3</t>
  </si>
  <si>
    <t>falcon2</t>
  </si>
  <si>
    <t>falcon12</t>
  </si>
  <si>
    <t>falcon10</t>
  </si>
  <si>
    <t>falcom</t>
  </si>
  <si>
    <t>falc0n</t>
  </si>
  <si>
    <t>fakhrul</t>
  </si>
  <si>
    <t>fajrin</t>
  </si>
  <si>
    <t>faith87</t>
  </si>
  <si>
    <t>faith4u</t>
  </si>
  <si>
    <t>faith28</t>
  </si>
  <si>
    <t>fairy6</t>
  </si>
  <si>
    <t>fairy19</t>
  </si>
  <si>
    <t>fairy15</t>
  </si>
  <si>
    <t>fairhill</t>
  </si>
  <si>
    <t>fahmida</t>
  </si>
  <si>
    <t>faggot!</t>
  </si>
  <si>
    <t>fagets</t>
  </si>
  <si>
    <t>fagbag</t>
  </si>
  <si>
    <t>faduma</t>
  </si>
  <si>
    <t>faculty</t>
  </si>
  <si>
    <t>facetoface</t>
  </si>
  <si>
    <t>faceparty</t>
  </si>
  <si>
    <t>fabyan</t>
  </si>
  <si>
    <t>fabulous!</t>
  </si>
  <si>
    <t>fable</t>
  </si>
  <si>
    <t>fabion</t>
  </si>
  <si>
    <t>fabiola2</t>
  </si>
  <si>
    <t>f45566</t>
  </si>
  <si>
    <t>f1sh1ng</t>
  </si>
  <si>
    <t>ezinne</t>
  </si>
  <si>
    <t>eyeeye</t>
  </si>
  <si>
    <t>external</t>
  </si>
  <si>
    <t>exterminator</t>
  </si>
  <si>
    <t>experiment</t>
  </si>
  <si>
    <t>exodus1</t>
  </si>
  <si>
    <t>excess</t>
  </si>
  <si>
    <t>examples</t>
  </si>
  <si>
    <t>ewankolang</t>
  </si>
  <si>
    <t>eviltwin</t>
  </si>
  <si>
    <t>evilkitty</t>
  </si>
  <si>
    <t>evicka</t>
  </si>
  <si>
    <t>everyheart</t>
  </si>
  <si>
    <t>every</t>
  </si>
  <si>
    <t>everlast1</t>
  </si>
  <si>
    <t>eventing</t>
  </si>
  <si>
    <t>evenif</t>
  </si>
  <si>
    <t>evemarie</t>
  </si>
  <si>
    <t>evelyn22</t>
  </si>
  <si>
    <t>evelyn13</t>
  </si>
  <si>
    <t>evelyn01</t>
  </si>
  <si>
    <t>evely</t>
  </si>
  <si>
    <t>evelinteamo</t>
  </si>
  <si>
    <t>evarose</t>
  </si>
  <si>
    <t>evanston</t>
  </si>
  <si>
    <t>eusinumaieu</t>
  </si>
  <si>
    <t>eusicumine</t>
  </si>
  <si>
    <t>eusebiu</t>
  </si>
  <si>
    <t>eurydice</t>
  </si>
  <si>
    <t>eulogia</t>
  </si>
  <si>
    <t>eubert</t>
  </si>
  <si>
    <t>ettevy</t>
  </si>
  <si>
    <t>ettenom</t>
  </si>
  <si>
    <t>etiopia</t>
  </si>
  <si>
    <t>ethancole</t>
  </si>
  <si>
    <t>ethan101</t>
  </si>
  <si>
    <t>eternoamor</t>
  </si>
  <si>
    <t>estrellas1</t>
  </si>
  <si>
    <t>estrellado</t>
  </si>
  <si>
    <t>estrella21</t>
  </si>
  <si>
    <t>estrategia</t>
  </si>
  <si>
    <t>estoysola</t>
  </si>
  <si>
    <t>esther7</t>
  </si>
  <si>
    <t>estero</t>
  </si>
  <si>
    <t>estacio</t>
  </si>
  <si>
    <t>estabien</t>
  </si>
  <si>
    <t>esqueleto</t>
  </si>
  <si>
    <t>espermatozoide</t>
  </si>
  <si>
    <t>espace</t>
  </si>
  <si>
    <t>esme123</t>
  </si>
  <si>
    <t>escribir</t>
  </si>
  <si>
    <t>escolas</t>
  </si>
  <si>
    <t>escher</t>
  </si>
  <si>
    <t>escandor</t>
  </si>
  <si>
    <t>esamor</t>
  </si>
  <si>
    <t>eryka</t>
  </si>
  <si>
    <t>erwine</t>
  </si>
  <si>
    <t>ervie</t>
  </si>
  <si>
    <t>eruption</t>
  </si>
  <si>
    <t>erotomania</t>
  </si>
  <si>
    <t>ernies</t>
  </si>
  <si>
    <t>ernie2</t>
  </si>
  <si>
    <t>ernestoteamo</t>
  </si>
  <si>
    <t>erjohn</t>
  </si>
  <si>
    <t>erinlouise</t>
  </si>
  <si>
    <t>erin2007</t>
  </si>
  <si>
    <t>erin2003</t>
  </si>
  <si>
    <t>erin17</t>
  </si>
  <si>
    <t>erin05</t>
  </si>
  <si>
    <t>eriko</t>
  </si>
  <si>
    <t>erika4</t>
  </si>
  <si>
    <t>erika3</t>
  </si>
  <si>
    <t>erika01</t>
  </si>
  <si>
    <t>erik10</t>
  </si>
  <si>
    <t>erik07</t>
  </si>
  <si>
    <t>ericscott</t>
  </si>
  <si>
    <t>erics1</t>
  </si>
  <si>
    <t>erick10</t>
  </si>
  <si>
    <t>erich1</t>
  </si>
  <si>
    <t>ericc</t>
  </si>
  <si>
    <t>eric78</t>
  </si>
  <si>
    <t>eric77</t>
  </si>
  <si>
    <t>eric4eva</t>
  </si>
  <si>
    <t>eric44</t>
  </si>
  <si>
    <t>erianne</t>
  </si>
  <si>
    <t>eraera</t>
  </si>
  <si>
    <t>eph320</t>
  </si>
  <si>
    <t>entertain</t>
  </si>
  <si>
    <t>enternet</t>
  </si>
  <si>
    <t>enrique2</t>
  </si>
  <si>
    <t>enrique13</t>
  </si>
  <si>
    <t>enoch</t>
  </si>
  <si>
    <t>ennael</t>
  </si>
  <si>
    <t>enhjin</t>
  </si>
  <si>
    <t>englands</t>
  </si>
  <si>
    <t>england5</t>
  </si>
  <si>
    <t>endrina</t>
  </si>
  <si>
    <t>endiosconfio</t>
  </si>
  <si>
    <t>endeavour</t>
  </si>
  <si>
    <t>endaya</t>
  </si>
  <si>
    <t>encore1</t>
  </si>
  <si>
    <t>enchilada</t>
  </si>
  <si>
    <t>encantadora</t>
  </si>
  <si>
    <t>enamorada1</t>
  </si>
  <si>
    <t>enajyram</t>
  </si>
  <si>
    <t>empoys</t>
  </si>
  <si>
    <t>emozha</t>
  </si>
  <si>
    <t>emosuck</t>
  </si>
  <si>
    <t>emonemo</t>
  </si>
  <si>
    <t>emome</t>
  </si>
  <si>
    <t>emolution</t>
  </si>
  <si>
    <t>emokidz</t>
  </si>
  <si>
    <t>emogirls</t>
  </si>
  <si>
    <t>emogirl12</t>
  </si>
  <si>
    <t>emochick1</t>
  </si>
  <si>
    <t>emo18</t>
  </si>
  <si>
    <t>emo16</t>
  </si>
  <si>
    <t>emo143</t>
  </si>
  <si>
    <t>emo111</t>
  </si>
  <si>
    <t>emo10</t>
  </si>
  <si>
    <t>emmanuell</t>
  </si>
  <si>
    <t>emmanuel2</t>
  </si>
  <si>
    <t>emmalou1</t>
  </si>
  <si>
    <t>emmaiscool</t>
  </si>
  <si>
    <t>emmagirl</t>
  </si>
  <si>
    <t>emma98</t>
  </si>
  <si>
    <t>emma4eva</t>
  </si>
  <si>
    <t>emma25</t>
  </si>
  <si>
    <t>emma20</t>
  </si>
  <si>
    <t>emma1992</t>
  </si>
  <si>
    <t>emma1991</t>
  </si>
  <si>
    <t>eminemm</t>
  </si>
  <si>
    <t>emilyx</t>
  </si>
  <si>
    <t>emilythestrange</t>
  </si>
  <si>
    <t>emily90</t>
  </si>
  <si>
    <t>emily25</t>
  </si>
  <si>
    <t>emily111</t>
  </si>
  <si>
    <t>emilson</t>
  </si>
  <si>
    <t>emilio123</t>
  </si>
  <si>
    <t>emienm</t>
  </si>
  <si>
    <t>emerald3</t>
  </si>
  <si>
    <t>emerald12</t>
  </si>
  <si>
    <t>emelio</t>
  </si>
  <si>
    <t>emelinda</t>
  </si>
  <si>
    <t>emanuel2</t>
  </si>
  <si>
    <t>emannuel</t>
  </si>
  <si>
    <t>emang</t>
  </si>
  <si>
    <t>emaline</t>
  </si>
  <si>
    <t>elway</t>
  </si>
  <si>
    <t>elvish</t>
  </si>
  <si>
    <t>elvisa</t>
  </si>
  <si>
    <t>elvis68</t>
  </si>
  <si>
    <t>elvis23</t>
  </si>
  <si>
    <t>elvis21</t>
  </si>
  <si>
    <t>elvis1977</t>
  </si>
  <si>
    <t>elsecreto</t>
  </si>
  <si>
    <t>elsa123</t>
  </si>
  <si>
    <t>elric</t>
  </si>
  <si>
    <t>elphie</t>
  </si>
  <si>
    <t>elparaiso</t>
  </si>
  <si>
    <t>elohssa</t>
  </si>
  <si>
    <t>elmundoesmio</t>
  </si>
  <si>
    <t>elmo96</t>
  </si>
  <si>
    <t>elmo12345</t>
  </si>
  <si>
    <t>elmo00</t>
  </si>
  <si>
    <t>ellokito</t>
  </si>
  <si>
    <t>elline</t>
  </si>
  <si>
    <t>ellimak</t>
  </si>
  <si>
    <t>elliew</t>
  </si>
  <si>
    <t>elliec</t>
  </si>
  <si>
    <t>elliebaby</t>
  </si>
  <si>
    <t>ellie5</t>
  </si>
  <si>
    <t>ellie1234</t>
  </si>
  <si>
    <t>ellens</t>
  </si>
  <si>
    <t>ellenc</t>
  </si>
  <si>
    <t>elleelle</t>
  </si>
  <si>
    <t>elle12</t>
  </si>
  <si>
    <t>ellapiz</t>
  </si>
  <si>
    <t>ellaboo</t>
  </si>
  <si>
    <t>ellabella1</t>
  </si>
  <si>
    <t>ella09</t>
  </si>
  <si>
    <t>eljefe1</t>
  </si>
  <si>
    <t>elizabth</t>
  </si>
  <si>
    <t>eliza13</t>
  </si>
  <si>
    <t>eliza12</t>
  </si>
  <si>
    <t>eliza11</t>
  </si>
  <si>
    <t>elissa1</t>
  </si>
  <si>
    <t>elise12</t>
  </si>
  <si>
    <t>elisavet</t>
  </si>
  <si>
    <t>elisam</t>
  </si>
  <si>
    <t>elijah8</t>
  </si>
  <si>
    <t>elijah28</t>
  </si>
  <si>
    <t>elias13</t>
  </si>
  <si>
    <t>eliakim</t>
  </si>
  <si>
    <t>elfresa</t>
  </si>
  <si>
    <t>eleves</t>
  </si>
  <si>
    <t>elesha</t>
  </si>
  <si>
    <t>elephantjuice</t>
  </si>
  <si>
    <t>elephant69</t>
  </si>
  <si>
    <t>elements1</t>
  </si>
  <si>
    <t>element9</t>
  </si>
  <si>
    <t>element11</t>
  </si>
  <si>
    <t>element101</t>
  </si>
  <si>
    <t>elektra1</t>
  </si>
  <si>
    <t>electrician</t>
  </si>
  <si>
    <t>eldon1</t>
  </si>
  <si>
    <t>elculo</t>
  </si>
  <si>
    <t>elchele</t>
  </si>
  <si>
    <t>elaine5</t>
  </si>
  <si>
    <t>elaine23</t>
  </si>
  <si>
    <t>elaine14</t>
  </si>
  <si>
    <t>elaine08</t>
  </si>
  <si>
    <t>eksman</t>
  </si>
  <si>
    <t>eirrac</t>
  </si>
  <si>
    <t>eilloh</t>
  </si>
  <si>
    <t>eightyeight</t>
  </si>
  <si>
    <t>ehrick</t>
  </si>
  <si>
    <t>egzona</t>
  </si>
  <si>
    <t>effort</t>
  </si>
  <si>
    <t>efford</t>
  </si>
  <si>
    <t>eeyore91</t>
  </si>
  <si>
    <t>eeyore77</t>
  </si>
  <si>
    <t>eeyore27</t>
  </si>
  <si>
    <t>eeyore24</t>
  </si>
  <si>
    <t>eeyore19</t>
  </si>
  <si>
    <t>eeyore08</t>
  </si>
  <si>
    <t>eeyore04</t>
  </si>
  <si>
    <t>eelsrule</t>
  </si>
  <si>
    <t>edwin7</t>
  </si>
  <si>
    <t>eduedu</t>
  </si>
  <si>
    <t>eduardo11</t>
  </si>
  <si>
    <t>eduardo07</t>
  </si>
  <si>
    <t>edlene</t>
  </si>
  <si>
    <t>editke</t>
  </si>
  <si>
    <t>ediths</t>
  </si>
  <si>
    <t>edith13</t>
  </si>
  <si>
    <t>edith123</t>
  </si>
  <si>
    <t>edimar</t>
  </si>
  <si>
    <t>edgehill</t>
  </si>
  <si>
    <t>edgarivan</t>
  </si>
  <si>
    <t>edgar5</t>
  </si>
  <si>
    <t>edgar4</t>
  </si>
  <si>
    <t>edgar21</t>
  </si>
  <si>
    <t>edgar01</t>
  </si>
  <si>
    <t>edenderry</t>
  </si>
  <si>
    <t>eddier</t>
  </si>
  <si>
    <t>eddiep</t>
  </si>
  <si>
    <t>eddie6</t>
  </si>
  <si>
    <t>eddie27</t>
  </si>
  <si>
    <t>eddie24</t>
  </si>
  <si>
    <t>eddie19</t>
  </si>
  <si>
    <t>eddie143</t>
  </si>
  <si>
    <t>ecwwwe</t>
  </si>
  <si>
    <t>ecw123</t>
  </si>
  <si>
    <t>ecstacy1</t>
  </si>
  <si>
    <t>ecosse</t>
  </si>
  <si>
    <t>eclipse98</t>
  </si>
  <si>
    <t>eclipse12</t>
  </si>
  <si>
    <t>eclips</t>
  </si>
  <si>
    <t>eckounltd</t>
  </si>
  <si>
    <t>ebony2</t>
  </si>
  <si>
    <t>ebony07</t>
  </si>
  <si>
    <t>ebony01</t>
  </si>
  <si>
    <t>eboni1</t>
  </si>
  <si>
    <t>eazye1</t>
  </si>
  <si>
    <t>eatpoo</t>
  </si>
  <si>
    <t>eaton</t>
  </si>
  <si>
    <t>eatmydust</t>
  </si>
  <si>
    <t>eatme123</t>
  </si>
  <si>
    <t>eastwood1</t>
  </si>
  <si>
    <t>eastwick1</t>
  </si>
  <si>
    <t>east23</t>
  </si>
  <si>
    <t>earwig</t>
  </si>
  <si>
    <t>eaglez</t>
  </si>
  <si>
    <t>eagles32</t>
  </si>
  <si>
    <t>eagleeyes</t>
  </si>
  <si>
    <t>eagle4</t>
  </si>
  <si>
    <t>eagle06</t>
  </si>
  <si>
    <t>dylanjohn</t>
  </si>
  <si>
    <t>dylan94</t>
  </si>
  <si>
    <t>dylan2001</t>
  </si>
  <si>
    <t>dwayne2</t>
  </si>
  <si>
    <t>dwayne123</t>
  </si>
  <si>
    <t>dvs123</t>
  </si>
  <si>
    <t>dviper</t>
  </si>
  <si>
    <t>dvader</t>
  </si>
  <si>
    <t>duval1</t>
  </si>
  <si>
    <t>dustycat</t>
  </si>
  <si>
    <t>duster1</t>
  </si>
  <si>
    <t>durden</t>
  </si>
  <si>
    <t>durasno</t>
  </si>
  <si>
    <t>dunvegan</t>
  </si>
  <si>
    <t>duncan123</t>
  </si>
  <si>
    <t>dunboyne</t>
  </si>
  <si>
    <t>dummer</t>
  </si>
  <si>
    <t>dumitra</t>
  </si>
  <si>
    <t>dumbfuck1</t>
  </si>
  <si>
    <t>dulceatza</t>
  </si>
  <si>
    <t>dulce2</t>
  </si>
  <si>
    <t>dukenukem</t>
  </si>
  <si>
    <t>duke66</t>
  </si>
  <si>
    <t>duke2008</t>
  </si>
  <si>
    <t>duke16</t>
  </si>
  <si>
    <t>dudududu</t>
  </si>
  <si>
    <t>dudets</t>
  </si>
  <si>
    <t>dude55</t>
  </si>
  <si>
    <t>dude18</t>
  </si>
  <si>
    <t>dude08</t>
  </si>
  <si>
    <t>duckhunter</t>
  </si>
  <si>
    <t>duckface</t>
  </si>
  <si>
    <t>duck14</t>
  </si>
  <si>
    <t>duck1</t>
  </si>
  <si>
    <t>dubdub</t>
  </si>
  <si>
    <t>dualima</t>
  </si>
  <si>
    <t>dtown</t>
  </si>
  <si>
    <t>drummer3</t>
  </si>
  <si>
    <t>drummer!</t>
  </si>
  <si>
    <t>drumline08</t>
  </si>
  <si>
    <t>drumbum</t>
  </si>
  <si>
    <t>drum4life</t>
  </si>
  <si>
    <t>drpepper21</t>
  </si>
  <si>
    <t>drpepper11</t>
  </si>
  <si>
    <t>driver2</t>
  </si>
  <si>
    <t>driveby</t>
  </si>
  <si>
    <t>drinkin</t>
  </si>
  <si>
    <t>drewby</t>
  </si>
  <si>
    <t>drewbarrymore</t>
  </si>
  <si>
    <t>drew99</t>
  </si>
  <si>
    <t>drew2006</t>
  </si>
  <si>
    <t>drew19</t>
  </si>
  <si>
    <t>drew18</t>
  </si>
  <si>
    <t>drew17</t>
  </si>
  <si>
    <t>dresses</t>
  </si>
  <si>
    <t>dress</t>
  </si>
  <si>
    <t>drebaby</t>
  </si>
  <si>
    <t>dreams7</t>
  </si>
  <si>
    <t>dreamerz</t>
  </si>
  <si>
    <t>dreamer101</t>
  </si>
  <si>
    <t>dreamer08</t>
  </si>
  <si>
    <t>dream77</t>
  </si>
  <si>
    <t>dream17</t>
  </si>
  <si>
    <t>dravin</t>
  </si>
  <si>
    <t>dramamama</t>
  </si>
  <si>
    <t>drama3</t>
  </si>
  <si>
    <t>drama14</t>
  </si>
  <si>
    <t>drakeb</t>
  </si>
  <si>
    <t>dragula</t>
  </si>
  <si>
    <t>dragons12</t>
  </si>
  <si>
    <t>dragonnegro</t>
  </si>
  <si>
    <t>dragon91</t>
  </si>
  <si>
    <t>dragon84</t>
  </si>
  <si>
    <t>down123</t>
  </si>
  <si>
    <t>dowell</t>
  </si>
  <si>
    <t>dove44</t>
  </si>
  <si>
    <t>douglas123</t>
  </si>
  <si>
    <t>dough</t>
  </si>
  <si>
    <t>doug01</t>
  </si>
  <si>
    <t>doubleg</t>
  </si>
  <si>
    <t>double7</t>
  </si>
  <si>
    <t>double0</t>
  </si>
  <si>
    <t>douala</t>
  </si>
  <si>
    <t>dottie3</t>
  </si>
  <si>
    <t>dory123</t>
  </si>
  <si>
    <t>dorrell</t>
  </si>
  <si>
    <t>dorkster</t>
  </si>
  <si>
    <t>dorisita</t>
  </si>
  <si>
    <t>dorian12</t>
  </si>
  <si>
    <t>doremifasol</t>
  </si>
  <si>
    <t>doray</t>
  </si>
  <si>
    <t>dorathy</t>
  </si>
  <si>
    <t>dorantes</t>
  </si>
  <si>
    <t>dopehead</t>
  </si>
  <si>
    <t>doorman</t>
  </si>
  <si>
    <t>doodles12</t>
  </si>
  <si>
    <t>doodle13</t>
  </si>
  <si>
    <t>doodle11</t>
  </si>
  <si>
    <t>doodle01</t>
  </si>
  <si>
    <t>doobies</t>
  </si>
  <si>
    <t>donttellme</t>
  </si>
  <si>
    <t>donthackme</t>
  </si>
  <si>
    <t>donteven</t>
  </si>
  <si>
    <t>dontay1</t>
  </si>
  <si>
    <t>donramon</t>
  </si>
  <si>
    <t>donoso</t>
  </si>
  <si>
    <t>donnie21</t>
  </si>
  <si>
    <t>donnie07</t>
  </si>
  <si>
    <t>donnie06</t>
  </si>
  <si>
    <t>donnie01</t>
  </si>
  <si>
    <t>donnamay</t>
  </si>
  <si>
    <t>donnaj</t>
  </si>
  <si>
    <t>donnab</t>
  </si>
  <si>
    <t>donna22</t>
  </si>
  <si>
    <t>donlee</t>
  </si>
  <si>
    <t>donkey13</t>
  </si>
  <si>
    <t>donkey01</t>
  </si>
  <si>
    <t>donie</t>
  </si>
  <si>
    <t>donger</t>
  </si>
  <si>
    <t>dones</t>
  </si>
  <si>
    <t>donedeal</t>
  </si>
  <si>
    <t>donder</t>
  </si>
  <si>
    <t>domondon</t>
  </si>
  <si>
    <t>domino2</t>
  </si>
  <si>
    <t>domino01</t>
  </si>
  <si>
    <t>dominican0</t>
  </si>
  <si>
    <t>dominic14</t>
  </si>
  <si>
    <t>dominant</t>
  </si>
  <si>
    <t>domenik</t>
  </si>
  <si>
    <t>dolphinsrule</t>
  </si>
  <si>
    <t>dolphins18</t>
  </si>
  <si>
    <t>dolphins01</t>
  </si>
  <si>
    <t>dolphin94</t>
  </si>
  <si>
    <t>dolphin79</t>
  </si>
  <si>
    <t>dolphin78</t>
  </si>
  <si>
    <t>dolphin72</t>
  </si>
  <si>
    <t>dollywood</t>
  </si>
  <si>
    <t>dolly7</t>
  </si>
  <si>
    <t>dolly5</t>
  </si>
  <si>
    <t>dolley</t>
  </si>
  <si>
    <t>dokidoki</t>
  </si>
  <si>
    <t>doit2me</t>
  </si>
  <si>
    <t>dogui</t>
  </si>
  <si>
    <t>dogstyle</t>
  </si>
  <si>
    <t>dogster</t>
  </si>
  <si>
    <t>dogsss</t>
  </si>
  <si>
    <t>dogsrule!</t>
  </si>
  <si>
    <t>dogs4ever</t>
  </si>
  <si>
    <t>dogs4eva</t>
  </si>
  <si>
    <t>dogs16</t>
  </si>
  <si>
    <t>dogmeat</t>
  </si>
  <si>
    <t>doglover2</t>
  </si>
  <si>
    <t>doggy01</t>
  </si>
  <si>
    <t>doggies7</t>
  </si>
  <si>
    <t>doggie12</t>
  </si>
  <si>
    <t>dogdog2</t>
  </si>
  <si>
    <t>dog555</t>
  </si>
  <si>
    <t>dodie</t>
  </si>
  <si>
    <t>dodgers16</t>
  </si>
  <si>
    <t>dodge05</t>
  </si>
  <si>
    <t>doddy</t>
  </si>
  <si>
    <t>doctrine</t>
  </si>
  <si>
    <t>do4love</t>
  </si>
  <si>
    <t>dmdmdm</t>
  </si>
  <si>
    <t>dmasiv</t>
  </si>
  <si>
    <t>dm1234</t>
  </si>
  <si>
    <t>dj2008</t>
  </si>
  <si>
    <t>dizzy3</t>
  </si>
  <si>
    <t>dixielee</t>
  </si>
  <si>
    <t>dixiedoo</t>
  </si>
  <si>
    <t>dixie08</t>
  </si>
  <si>
    <t>dixie04</t>
  </si>
  <si>
    <t>divorce07</t>
  </si>
  <si>
    <t>divis</t>
  </si>
  <si>
    <t>diving1</t>
  </si>
  <si>
    <t>diva97</t>
  </si>
  <si>
    <t>diva96</t>
  </si>
  <si>
    <t>diva28</t>
  </si>
  <si>
    <t>diva27</t>
  </si>
  <si>
    <t>diutza</t>
  </si>
  <si>
    <t>ditto2</t>
  </si>
  <si>
    <t>ditdit</t>
  </si>
  <si>
    <t>dispatch1</t>
  </si>
  <si>
    <t>disney8</t>
  </si>
  <si>
    <t>disney04</t>
  </si>
  <si>
    <t>disisme</t>
  </si>
  <si>
    <t>disgusting</t>
  </si>
  <si>
    <t>discoinferno</t>
  </si>
  <si>
    <t>discipulo</t>
  </si>
  <si>
    <t>dirtyharry</t>
  </si>
  <si>
    <t>dirtdevil</t>
  </si>
  <si>
    <t>direngrey1</t>
  </si>
  <si>
    <t>dipset9</t>
  </si>
  <si>
    <t>dipset14</t>
  </si>
  <si>
    <t>dipdip1</t>
  </si>
  <si>
    <t>dip-set</t>
  </si>
  <si>
    <t>dionysus</t>
  </si>
  <si>
    <t>diokno</t>
  </si>
  <si>
    <t>dinosaurios</t>
  </si>
  <si>
    <t>dinos</t>
  </si>
  <si>
    <t>dinomen</t>
  </si>
  <si>
    <t>dino21</t>
  </si>
  <si>
    <t>dino13</t>
  </si>
  <si>
    <t>dino01</t>
  </si>
  <si>
    <t>dinkys</t>
  </si>
  <si>
    <t>dingbat1</t>
  </si>
  <si>
    <t>dineros</t>
  </si>
  <si>
    <t>dinasour</t>
  </si>
  <si>
    <t>dina</t>
  </si>
  <si>
    <t>dimpol</t>
  </si>
  <si>
    <t>dimineata</t>
  </si>
  <si>
    <t>dilworth</t>
  </si>
  <si>
    <t>dillon13</t>
  </si>
  <si>
    <t>dillon11</t>
  </si>
  <si>
    <t>dilana</t>
  </si>
  <si>
    <t>dijah</t>
  </si>
  <si>
    <t>diggle</t>
  </si>
  <si>
    <t>digga</t>
  </si>
  <si>
    <t>digdug</t>
  </si>
  <si>
    <t>digdog</t>
  </si>
  <si>
    <t>dietdew</t>
  </si>
  <si>
    <t>diesel8</t>
  </si>
  <si>
    <t>diesel23</t>
  </si>
  <si>
    <t>diesel05</t>
  </si>
  <si>
    <t>dieguis</t>
  </si>
  <si>
    <t>diegojose</t>
  </si>
  <si>
    <t>dieanotherday</t>
  </si>
  <si>
    <t>didi</t>
  </si>
  <si>
    <t>diddy2</t>
  </si>
  <si>
    <t>diddums</t>
  </si>
  <si>
    <t>diddly</t>
  </si>
  <si>
    <t>diddie</t>
  </si>
  <si>
    <t>dickless</t>
  </si>
  <si>
    <t>dickhead69</t>
  </si>
  <si>
    <t>dick23</t>
  </si>
  <si>
    <t>dick21</t>
  </si>
  <si>
    <t>dicdic</t>
  </si>
  <si>
    <t>dibbles</t>
  </si>
  <si>
    <t>diaz01</t>
  </si>
  <si>
    <t>diaries</t>
  </si>
  <si>
    <t>diano</t>
  </si>
  <si>
    <t>dianka</t>
  </si>
  <si>
    <t>dianitas</t>
  </si>
  <si>
    <t>diane23</t>
  </si>
  <si>
    <t>diane21</t>
  </si>
  <si>
    <t>diane18</t>
  </si>
  <si>
    <t>diane08</t>
  </si>
  <si>
    <t>dianaross</t>
  </si>
  <si>
    <t>dianaf</t>
  </si>
  <si>
    <t>dianae</t>
  </si>
  <si>
    <t>diana89</t>
  </si>
  <si>
    <t>diana86</t>
  </si>
  <si>
    <t>diana26</t>
  </si>
  <si>
    <t>diana09</t>
  </si>
  <si>
    <t>diamonds4</t>
  </si>
  <si>
    <t>diago</t>
  </si>
  <si>
    <t>diablo11</t>
  </si>
  <si>
    <t>diabla1</t>
  </si>
  <si>
    <t>dhona</t>
  </si>
  <si>
    <t>dhadie</t>
  </si>
  <si>
    <t>dgkallday</t>
  </si>
  <si>
    <t>dfgdfg</t>
  </si>
  <si>
    <t>deznuts</t>
  </si>
  <si>
    <t>dezmon</t>
  </si>
  <si>
    <t>deziray</t>
  </si>
  <si>
    <t>deyvid</t>
  </si>
  <si>
    <t>dexterdog</t>
  </si>
  <si>
    <t>dexter24</t>
  </si>
  <si>
    <t>dexter14</t>
  </si>
  <si>
    <t>dexter05</t>
  </si>
  <si>
    <t>dexter!</t>
  </si>
  <si>
    <t>devron</t>
  </si>
  <si>
    <t>devries</t>
  </si>
  <si>
    <t>devonlee</t>
  </si>
  <si>
    <t>devon4</t>
  </si>
  <si>
    <t>devon09</t>
  </si>
  <si>
    <t>devinh</t>
  </si>
  <si>
    <t>devin17</t>
  </si>
  <si>
    <t>devin!</t>
  </si>
  <si>
    <t>devilish1</t>
  </si>
  <si>
    <t>devile</t>
  </si>
  <si>
    <t>devil66</t>
  </si>
  <si>
    <t>devil5</t>
  </si>
  <si>
    <t>devil4</t>
  </si>
  <si>
    <t>deveney</t>
  </si>
  <si>
    <t>devany</t>
  </si>
  <si>
    <t>devann</t>
  </si>
  <si>
    <t>devanie</t>
  </si>
  <si>
    <t>deuce3</t>
  </si>
  <si>
    <t>detention</t>
  </si>
  <si>
    <t>destructo</t>
  </si>
  <si>
    <t>destiny97</t>
  </si>
  <si>
    <t>destiny143</t>
  </si>
  <si>
    <t>dessie1</t>
  </si>
  <si>
    <t>despistada</t>
  </si>
  <si>
    <t>desouza</t>
  </si>
  <si>
    <t>desolate</t>
  </si>
  <si>
    <t>desmadrosa</t>
  </si>
  <si>
    <t>deshawn3</t>
  </si>
  <si>
    <t>desha1</t>
  </si>
  <si>
    <t>desertfox</t>
  </si>
  <si>
    <t>desain</t>
  </si>
  <si>
    <t>des1234</t>
  </si>
  <si>
    <t>dervin</t>
  </si>
  <si>
    <t>derrin</t>
  </si>
  <si>
    <t>derrica</t>
  </si>
  <si>
    <t>derrel</t>
  </si>
  <si>
    <t>derreck</t>
  </si>
  <si>
    <t>derik</t>
  </si>
  <si>
    <t>dericka</t>
  </si>
  <si>
    <t>derfderf</t>
  </si>
  <si>
    <t>dereklee</t>
  </si>
  <si>
    <t>derby12</t>
  </si>
  <si>
    <t>depina</t>
  </si>
  <si>
    <t>depeche1</t>
  </si>
  <si>
    <t>deoxis</t>
  </si>
  <si>
    <t>deon07</t>
  </si>
  <si>
    <t>denver01</t>
  </si>
  <si>
    <t>denniss</t>
  </si>
  <si>
    <t>dennis10</t>
  </si>
  <si>
    <t>denney</t>
  </si>
  <si>
    <t>denisha1</t>
  </si>
  <si>
    <t>denise9</t>
  </si>
  <si>
    <t>denise31</t>
  </si>
  <si>
    <t>denise29</t>
  </si>
  <si>
    <t>denisdenis</t>
  </si>
  <si>
    <t>denine</t>
  </si>
  <si>
    <t>denholm</t>
  </si>
  <si>
    <t>demontre</t>
  </si>
  <si>
    <t>demont</t>
  </si>
  <si>
    <t>demonslayer</t>
  </si>
  <si>
    <t>demonking</t>
  </si>
  <si>
    <t>demoni</t>
  </si>
  <si>
    <t>demongirl</t>
  </si>
  <si>
    <t>demone</t>
  </si>
  <si>
    <t>demon9</t>
  </si>
  <si>
    <t>demola</t>
  </si>
  <si>
    <t>demie</t>
  </si>
  <si>
    <t>demented1</t>
  </si>
  <si>
    <t>deltora</t>
  </si>
  <si>
    <t>delta21</t>
  </si>
  <si>
    <t>delos</t>
  </si>
  <si>
    <t>delonge1</t>
  </si>
  <si>
    <t>delong</t>
  </si>
  <si>
    <t>dell45</t>
  </si>
  <si>
    <t>dell24</t>
  </si>
  <si>
    <t>dell.com</t>
  </si>
  <si>
    <t>delish</t>
  </si>
  <si>
    <t>delinda</t>
  </si>
  <si>
    <t>delica</t>
  </si>
  <si>
    <t>deliaa</t>
  </si>
  <si>
    <t>delgada</t>
  </si>
  <si>
    <t>deleon1</t>
  </si>
  <si>
    <t>delcio</t>
  </si>
  <si>
    <t>delayna</t>
  </si>
  <si>
    <t>delany</t>
  </si>
  <si>
    <t>delani</t>
  </si>
  <si>
    <t>delacruz1</t>
  </si>
  <si>
    <t>delacour</t>
  </si>
  <si>
    <t>deklan</t>
  </si>
  <si>
    <t>dejong</t>
  </si>
  <si>
    <t>dejanira</t>
  </si>
  <si>
    <t>dejame</t>
  </si>
  <si>
    <t>dejablue</t>
  </si>
  <si>
    <t>degenerate</t>
  </si>
  <si>
    <t>defiant1</t>
  </si>
  <si>
    <t>defender1</t>
  </si>
  <si>
    <t>def123</t>
  </si>
  <si>
    <t>deerslayer</t>
  </si>
  <si>
    <t>deerhunt1</t>
  </si>
  <si>
    <t>deepthroat</t>
  </si>
  <si>
    <t>deepshit</t>
  </si>
  <si>
    <t>deenice</t>
  </si>
  <si>
    <t>deejhay</t>
  </si>
  <si>
    <t>deedra</t>
  </si>
  <si>
    <t>deedee14</t>
  </si>
  <si>
    <t>deecee</t>
  </si>
  <si>
    <t>deeboy</t>
  </si>
  <si>
    <t>dedrick1</t>
  </si>
  <si>
    <t>deddy</t>
  </si>
  <si>
    <t>decoda</t>
  </si>
  <si>
    <t>declyn</t>
  </si>
  <si>
    <t>deciradios</t>
  </si>
  <si>
    <t>decarlo</t>
  </si>
  <si>
    <t>debras</t>
  </si>
  <si>
    <t>debo12</t>
  </si>
  <si>
    <t>debenhams</t>
  </si>
  <si>
    <t>debbie21</t>
  </si>
  <si>
    <t>deathcore</t>
  </si>
  <si>
    <t>deathbringer</t>
  </si>
  <si>
    <t>deary</t>
  </si>
  <si>
    <t>deanda</t>
  </si>
  <si>
    <t>dean22</t>
  </si>
  <si>
    <t>dean07</t>
  </si>
  <si>
    <t>dean05</t>
  </si>
  <si>
    <t>dealwithit</t>
  </si>
  <si>
    <t>deakon</t>
  </si>
  <si>
    <t>deadmaninc</t>
  </si>
  <si>
    <t>deadfrog</t>
  </si>
  <si>
    <t>dead13</t>
  </si>
  <si>
    <t>ddaddy</t>
  </si>
  <si>
    <t>dd4ever</t>
  </si>
  <si>
    <t>dd123456</t>
  </si>
  <si>
    <t>dcsais</t>
  </si>
  <si>
    <t>dc4ever</t>
  </si>
  <si>
    <t>dblock354</t>
  </si>
  <si>
    <t>db4life</t>
  </si>
  <si>
    <t>dayday23</t>
  </si>
  <si>
    <t>day2day</t>
  </si>
  <si>
    <t>dawson6</t>
  </si>
  <si>
    <t>dawson123</t>
  </si>
  <si>
    <t>dawn17</t>
  </si>
  <si>
    <t>dawn1</t>
  </si>
  <si>
    <t>dawlish</t>
  </si>
  <si>
    <t>davis5</t>
  </si>
  <si>
    <t>davis15</t>
  </si>
  <si>
    <t>davinia</t>
  </si>
  <si>
    <t>davidw1</t>
  </si>
  <si>
    <t>davidryan</t>
  </si>
  <si>
    <t>davidray</t>
  </si>
  <si>
    <t>davidm1</t>
  </si>
  <si>
    <t>davidishot</t>
  </si>
  <si>
    <t>daviddaniel</t>
  </si>
  <si>
    <t>davidc1</t>
  </si>
  <si>
    <t>davidbrown</t>
  </si>
  <si>
    <t>david74</t>
  </si>
  <si>
    <t>david42</t>
  </si>
  <si>
    <t>david2005</t>
  </si>
  <si>
    <t>david2000</t>
  </si>
  <si>
    <t>david1989</t>
  </si>
  <si>
    <t>david12345</t>
  </si>
  <si>
    <t>davelyn</t>
  </si>
  <si>
    <t>dave666</t>
  </si>
  <si>
    <t>dave27</t>
  </si>
  <si>
    <t>dave25</t>
  </si>
  <si>
    <t>datamex</t>
  </si>
  <si>
    <t>dash11</t>
  </si>
  <si>
    <t>dartmouth</t>
  </si>
  <si>
    <t>darth1</t>
  </si>
  <si>
    <t>darrion1</t>
  </si>
  <si>
    <t>darrien1</t>
  </si>
  <si>
    <t>darren69</t>
  </si>
  <si>
    <t>darren16</t>
  </si>
  <si>
    <t>darragh1</t>
  </si>
  <si>
    <t>darlie</t>
  </si>
  <si>
    <t>darlene2</t>
  </si>
  <si>
    <t>darkstone</t>
  </si>
  <si>
    <t>darkskin</t>
  </si>
  <si>
    <t>darkred</t>
  </si>
  <si>
    <t>darkphoenix</t>
  </si>
  <si>
    <t>darkmousy</t>
  </si>
  <si>
    <t>darkmatter</t>
  </si>
  <si>
    <t>darkdeath</t>
  </si>
  <si>
    <t>darkboy</t>
  </si>
  <si>
    <t>dark24</t>
  </si>
  <si>
    <t>dark15</t>
  </si>
  <si>
    <t>darius08</t>
  </si>
  <si>
    <t>darius01</t>
  </si>
  <si>
    <t>darianne</t>
  </si>
  <si>
    <t>dariane</t>
  </si>
  <si>
    <t>dargon</t>
  </si>
  <si>
    <t>darenz</t>
  </si>
  <si>
    <t>dareformore</t>
  </si>
  <si>
    <t>dardos</t>
  </si>
  <si>
    <t>dardar1</t>
  </si>
  <si>
    <t>darcy123</t>
  </si>
  <si>
    <t>daouda</t>
  </si>
  <si>
    <t>danteteamo</t>
  </si>
  <si>
    <t>danter</t>
  </si>
  <si>
    <t>dante6</t>
  </si>
  <si>
    <t>dantas</t>
  </si>
  <si>
    <t>dansuri</t>
  </si>
  <si>
    <t>dannylove</t>
  </si>
  <si>
    <t>dannyjr</t>
  </si>
  <si>
    <t>dannyf</t>
  </si>
  <si>
    <t>dannyboo</t>
  </si>
  <si>
    <t>danny96</t>
  </si>
  <si>
    <t>danny92</t>
  </si>
  <si>
    <t>danny1992</t>
  </si>
  <si>
    <t>danny12345</t>
  </si>
  <si>
    <t>danni7</t>
  </si>
  <si>
    <t>dannette</t>
  </si>
  <si>
    <t>danmiller</t>
  </si>
  <si>
    <t>danlei</t>
  </si>
  <si>
    <t>danjen</t>
  </si>
  <si>
    <t>danielle86</t>
  </si>
  <si>
    <t>danielle28</t>
  </si>
  <si>
    <t>danielle25</t>
  </si>
  <si>
    <t>danielle101</t>
  </si>
  <si>
    <t>danielin</t>
  </si>
  <si>
    <t>daniela08</t>
  </si>
  <si>
    <t>daniel79</t>
  </si>
  <si>
    <t>daniel777</t>
  </si>
  <si>
    <t>daniel66</t>
  </si>
  <si>
    <t>daniel45</t>
  </si>
  <si>
    <t>daniel420</t>
  </si>
  <si>
    <t>daniel2000</t>
  </si>
  <si>
    <t>daniel1994</t>
  </si>
  <si>
    <t>daniel1987</t>
  </si>
  <si>
    <t>daniel*</t>
  </si>
  <si>
    <t>dani93</t>
  </si>
  <si>
    <t>dani91</t>
  </si>
  <si>
    <t>dani666</t>
  </si>
  <si>
    <t>dani04</t>
  </si>
  <si>
    <t>dangle</t>
  </si>
  <si>
    <t>dangerman</t>
  </si>
  <si>
    <t>dangergirl</t>
  </si>
  <si>
    <t>dane12</t>
  </si>
  <si>
    <t>dandi</t>
  </si>
  <si>
    <t>dancer90</t>
  </si>
  <si>
    <t>dancer81</t>
  </si>
  <si>
    <t>dancer66</t>
  </si>
  <si>
    <t>dancer5678</t>
  </si>
  <si>
    <t>dancer45</t>
  </si>
  <si>
    <t>dancer1234</t>
  </si>
  <si>
    <t>dancer0</t>
  </si>
  <si>
    <t>dance90</t>
  </si>
  <si>
    <t>dance45</t>
  </si>
  <si>
    <t>dance34</t>
  </si>
  <si>
    <t>dance143</t>
  </si>
  <si>
    <t>dance.</t>
  </si>
  <si>
    <t>danalyn</t>
  </si>
  <si>
    <t>dana24</t>
  </si>
  <si>
    <t>dana1234</t>
  </si>
  <si>
    <t>damnthing</t>
  </si>
  <si>
    <t>damnlife</t>
  </si>
  <si>
    <t>damn12</t>
  </si>
  <si>
    <t>damian21</t>
  </si>
  <si>
    <t>damian05</t>
  </si>
  <si>
    <t>damia</t>
  </si>
  <si>
    <t>damein</t>
  </si>
  <si>
    <t>damean</t>
  </si>
  <si>
    <t>dalton15</t>
  </si>
  <si>
    <t>dalton04</t>
  </si>
  <si>
    <t>dallis</t>
  </si>
  <si>
    <t>dallas27</t>
  </si>
  <si>
    <t>dallas101</t>
  </si>
  <si>
    <t>dalis</t>
  </si>
  <si>
    <t>daleska</t>
  </si>
  <si>
    <t>dalana</t>
  </si>
  <si>
    <t>dakota101</t>
  </si>
  <si>
    <t>dajuan1</t>
  </si>
  <si>
    <t>daisysiete</t>
  </si>
  <si>
    <t>daisycute</t>
  </si>
  <si>
    <t>daisy89</t>
  </si>
  <si>
    <t>daisy32</t>
  </si>
  <si>
    <t>daisy143</t>
  </si>
  <si>
    <t>dainne</t>
  </si>
  <si>
    <t>daimos</t>
  </si>
  <si>
    <t>daidai1</t>
  </si>
  <si>
    <t>dagr81</t>
  </si>
  <si>
    <t>dadymomy</t>
  </si>
  <si>
    <t>dadiva</t>
  </si>
  <si>
    <t>dadee</t>
  </si>
  <si>
    <t>daddysgirl13</t>
  </si>
  <si>
    <t>daddybaby</t>
  </si>
  <si>
    <t>daddy96</t>
  </si>
  <si>
    <t>daddy65</t>
  </si>
  <si>
    <t>daddy37</t>
  </si>
  <si>
    <t>daddy2007</t>
  </si>
  <si>
    <t>dada16</t>
  </si>
  <si>
    <t>dada15</t>
  </si>
  <si>
    <t>dacula</t>
  </si>
  <si>
    <t>dabulls</t>
  </si>
  <si>
    <t>dabear</t>
  </si>
  <si>
    <t>da123456</t>
  </si>
  <si>
    <t>d3nise</t>
  </si>
  <si>
    <t>d12world</t>
  </si>
  <si>
    <t>d12345678</t>
  </si>
  <si>
    <t>d111111</t>
  </si>
  <si>
    <t>d-wade3</t>
  </si>
  <si>
    <t>cynthia08</t>
  </si>
  <si>
    <t>cyndaquil</t>
  </si>
  <si>
    <t>cyberlink</t>
  </si>
  <si>
    <t>cuty123</t>
  </si>
  <si>
    <t>cutty1</t>
  </si>
  <si>
    <t>cutipy</t>
  </si>
  <si>
    <t>cutiie</t>
  </si>
  <si>
    <t>cutiepie89</t>
  </si>
  <si>
    <t>cutiemeh</t>
  </si>
  <si>
    <t>cutiekim</t>
  </si>
  <si>
    <t>cutiegirl1</t>
  </si>
  <si>
    <t>cutieful</t>
  </si>
  <si>
    <t>cutiee1</t>
  </si>
  <si>
    <t>cutied</t>
  </si>
  <si>
    <t>cutie32</t>
  </si>
  <si>
    <t>cutie247</t>
  </si>
  <si>
    <t>cutepics</t>
  </si>
  <si>
    <t>cuteme2</t>
  </si>
  <si>
    <t>cuteboy1</t>
  </si>
  <si>
    <t>cutebaby1</t>
  </si>
  <si>
    <t>cuteak</t>
  </si>
  <si>
    <t>cute12345</t>
  </si>
  <si>
    <t>cute00</t>
  </si>
  <si>
    <t>curves1</t>
  </si>
  <si>
    <t>curtis50</t>
  </si>
  <si>
    <t>curtis5</t>
  </si>
  <si>
    <t>curtis22</t>
  </si>
  <si>
    <t>curtis01</t>
  </si>
  <si>
    <t>curtis!</t>
  </si>
  <si>
    <t>curse</t>
  </si>
  <si>
    <t>cupcake06</t>
  </si>
  <si>
    <t>cuntlicker</t>
  </si>
  <si>
    <t>cumbria</t>
  </si>
  <si>
    <t>cullum</t>
  </si>
  <si>
    <t>cuisine</t>
  </si>
  <si>
    <t>cuervo1</t>
  </si>
  <si>
    <t>cuello</t>
  </si>
  <si>
    <t>cuddler</t>
  </si>
  <si>
    <t>cucurucho</t>
  </si>
  <si>
    <t>cucacuca</t>
  </si>
  <si>
    <t>cubita</t>
  </si>
  <si>
    <t>cubas</t>
  </si>
  <si>
    <t>cubangirl</t>
  </si>
  <si>
    <t>cualkiera</t>
  </si>
  <si>
    <t>csacska</t>
  </si>
  <si>
    <t>crystelle</t>
  </si>
  <si>
    <t>crystal25</t>
  </si>
  <si>
    <t>crymetyme</t>
  </si>
  <si>
    <t>cruzazul7</t>
  </si>
  <si>
    <t>crunk2</t>
  </si>
  <si>
    <t>cruising</t>
  </si>
  <si>
    <t>cruel</t>
  </si>
  <si>
    <t>crouton</t>
  </si>
  <si>
    <t>crooked1</t>
  </si>
  <si>
    <t>cromok</t>
  </si>
  <si>
    <t>croitoru</t>
  </si>
  <si>
    <t>croissant</t>
  </si>
  <si>
    <t>croft</t>
  </si>
  <si>
    <t>crocket</t>
  </si>
  <si>
    <t>crixalis</t>
  </si>
  <si>
    <t>cristina18</t>
  </si>
  <si>
    <t>cristiano17</t>
  </si>
  <si>
    <t>cristian7</t>
  </si>
  <si>
    <t>cristian123</t>
  </si>
  <si>
    <t>cristhofer</t>
  </si>
  <si>
    <t>crissu</t>
  </si>
  <si>
    <t>crissi</t>
  </si>
  <si>
    <t>crispy1</t>
  </si>
  <si>
    <t>crisna</t>
  </si>
  <si>
    <t>crislove</t>
  </si>
  <si>
    <t>cris05</t>
  </si>
  <si>
    <t>cripps</t>
  </si>
  <si>
    <t>crippin1</t>
  </si>
  <si>
    <t>cripcity</t>
  </si>
  <si>
    <t>crip187</t>
  </si>
  <si>
    <t>crip06</t>
  </si>
  <si>
    <t>criminologia</t>
  </si>
  <si>
    <t>criminala</t>
  </si>
  <si>
    <t>crilin</t>
  </si>
  <si>
    <t>cricketer</t>
  </si>
  <si>
    <t>cricket11</t>
  </si>
  <si>
    <t>cricket06</t>
  </si>
  <si>
    <t>crf230f</t>
  </si>
  <si>
    <t>crest1</t>
  </si>
  <si>
    <t>cresent</t>
  </si>
  <si>
    <t>cresencio</t>
  </si>
  <si>
    <t>credit1</t>
  </si>
  <si>
    <t>creatures</t>
  </si>
  <si>
    <t>cream7</t>
  </si>
  <si>
    <t>cream22</t>
  </si>
  <si>
    <t>cream2</t>
  </si>
  <si>
    <t>crazzy1</t>
  </si>
  <si>
    <t>crazyred</t>
  </si>
  <si>
    <t>crazyinluv</t>
  </si>
  <si>
    <t>crazyhead</t>
  </si>
  <si>
    <t>crazygrl</t>
  </si>
  <si>
    <t>crazy4u2</t>
  </si>
  <si>
    <t>crazy32</t>
  </si>
  <si>
    <t>crazy02</t>
  </si>
  <si>
    <t>crazi</t>
  </si>
  <si>
    <t>craze1</t>
  </si>
  <si>
    <t>crashbandicoot</t>
  </si>
  <si>
    <t>crappy1</t>
  </si>
  <si>
    <t>craper</t>
  </si>
  <si>
    <t>crap123</t>
  </si>
  <si>
    <t>cranston</t>
  </si>
  <si>
    <t>cranium</t>
  </si>
  <si>
    <t>cranberry1</t>
  </si>
  <si>
    <t>craigl</t>
  </si>
  <si>
    <t>craggy</t>
  </si>
  <si>
    <t>crackmonkey</t>
  </si>
  <si>
    <t>crackin</t>
  </si>
  <si>
    <t>cozonac</t>
  </si>
  <si>
    <t>cows123</t>
  </si>
  <si>
    <t>cowgirl17</t>
  </si>
  <si>
    <t>cowdung</t>
  </si>
  <si>
    <t>cowboys25</t>
  </si>
  <si>
    <t>cowboys15</t>
  </si>
  <si>
    <t>cowboy16</t>
  </si>
  <si>
    <t>cowboy101</t>
  </si>
  <si>
    <t>cowbag</t>
  </si>
  <si>
    <t>covington1</t>
  </si>
  <si>
    <t>coverdale</t>
  </si>
  <si>
    <t>country69</t>
  </si>
  <si>
    <t>country6</t>
  </si>
  <si>
    <t>councilor</t>
  </si>
  <si>
    <t>coughlin</t>
  </si>
  <si>
    <t>cougars5</t>
  </si>
  <si>
    <t>cottonbud</t>
  </si>
  <si>
    <t>costumbre</t>
  </si>
  <si>
    <t>costina</t>
  </si>
  <si>
    <t>costa123</t>
  </si>
  <si>
    <t>cosmo5</t>
  </si>
  <si>
    <t>cosmo12</t>
  </si>
  <si>
    <t>cosmico</t>
  </si>
  <si>
    <t>corycory</t>
  </si>
  <si>
    <t>cory17</t>
  </si>
  <si>
    <t>cory09</t>
  </si>
  <si>
    <t>cory06</t>
  </si>
  <si>
    <t>coruja</t>
  </si>
  <si>
    <t>cortez2</t>
  </si>
  <si>
    <t>corrupt</t>
  </si>
  <si>
    <t>corrina1</t>
  </si>
  <si>
    <t>correio</t>
  </si>
  <si>
    <t>corran</t>
  </si>
  <si>
    <t>corpus1</t>
  </si>
  <si>
    <t>coronaextra</t>
  </si>
  <si>
    <t>corona23</t>
  </si>
  <si>
    <t>corona22</t>
  </si>
  <si>
    <t>corona11</t>
  </si>
  <si>
    <t>cornhole</t>
  </si>
  <si>
    <t>coreyw</t>
  </si>
  <si>
    <t>coreym</t>
  </si>
  <si>
    <t>coreybaby</t>
  </si>
  <si>
    <t>corey6</t>
  </si>
  <si>
    <t>corey25</t>
  </si>
  <si>
    <t>cordon</t>
  </si>
  <si>
    <t>corazon27</t>
  </si>
  <si>
    <t>corazon23</t>
  </si>
  <si>
    <t>corazon10</t>
  </si>
  <si>
    <t>corazom</t>
  </si>
  <si>
    <t>corazo</t>
  </si>
  <si>
    <t>coraly</t>
  </si>
  <si>
    <t>coralina</t>
  </si>
  <si>
    <t>corali</t>
  </si>
  <si>
    <t>copita</t>
  </si>
  <si>
    <t>copernicus</t>
  </si>
  <si>
    <t>cooper04</t>
  </si>
  <si>
    <t>cooper03</t>
  </si>
  <si>
    <t>cooner</t>
  </si>
  <si>
    <t>coolrunnings</t>
  </si>
  <si>
    <t>coolpink</t>
  </si>
  <si>
    <t>coolperson</t>
  </si>
  <si>
    <t>coolj</t>
  </si>
  <si>
    <t>coolitz</t>
  </si>
  <si>
    <t>coolio5</t>
  </si>
  <si>
    <t>cooldud</t>
  </si>
  <si>
    <t>coolcatz</t>
  </si>
  <si>
    <t>coolcat11</t>
  </si>
  <si>
    <t>cool97</t>
  </si>
  <si>
    <t>cool69</t>
  </si>
  <si>
    <t>cool09</t>
  </si>
  <si>
    <t>cookin</t>
  </si>
  <si>
    <t>cookies6</t>
  </si>
  <si>
    <t>cookies15</t>
  </si>
  <si>
    <t>cookiegirl</t>
  </si>
  <si>
    <t>cookie66</t>
  </si>
  <si>
    <t>cookie55</t>
  </si>
  <si>
    <t>cook</t>
  </si>
  <si>
    <t>conyeume</t>
  </si>
  <si>
    <t>converse2</t>
  </si>
  <si>
    <t>conundrum</t>
  </si>
  <si>
    <t>contesa</t>
  </si>
  <si>
    <t>consul</t>
  </si>
  <si>
    <t>conspiracy</t>
  </si>
  <si>
    <t>conquistador</t>
  </si>
  <si>
    <t>connor9</t>
  </si>
  <si>
    <t>connor21</t>
  </si>
  <si>
    <t>connor2003</t>
  </si>
  <si>
    <t>connie4</t>
  </si>
  <si>
    <t>connie21</t>
  </si>
  <si>
    <t>connery</t>
  </si>
  <si>
    <t>conner5</t>
  </si>
  <si>
    <t>conner08</t>
  </si>
  <si>
    <t>connel</t>
  </si>
  <si>
    <t>coniston</t>
  </si>
  <si>
    <t>congrats</t>
  </si>
  <si>
    <t>confused08</t>
  </si>
  <si>
    <t>confirm1</t>
  </si>
  <si>
    <t>confident1</t>
  </si>
  <si>
    <t>condes</t>
  </si>
  <si>
    <t>conchi</t>
  </si>
  <si>
    <t>concertina</t>
  </si>
  <si>
    <t>conan123</t>
  </si>
  <si>
    <t>comrade</t>
  </si>
  <si>
    <t>computer1234</t>
  </si>
  <si>
    <t>computer07</t>
  </si>
  <si>
    <t>compras</t>
  </si>
  <si>
    <t>compra</t>
  </si>
  <si>
    <t>compostela</t>
  </si>
  <si>
    <t>composition</t>
  </si>
  <si>
    <t>compatible</t>
  </si>
  <si>
    <t>compaqpresario</t>
  </si>
  <si>
    <t>compaq21</t>
  </si>
  <si>
    <t>comomellamo</t>
  </si>
  <si>
    <t>comia</t>
  </si>
  <si>
    <t>comelon</t>
  </si>
  <si>
    <t>comeau</t>
  </si>
  <si>
    <t>comeasyouare</t>
  </si>
  <si>
    <t>combat1</t>
  </si>
  <si>
    <t>comawhite</t>
  </si>
  <si>
    <t>colts2007</t>
  </si>
  <si>
    <t>colts08</t>
  </si>
  <si>
    <t>coloso</t>
  </si>
  <si>
    <t>colorpink</t>
  </si>
  <si>
    <t>colored</t>
  </si>
  <si>
    <t>colombia17</t>
  </si>
  <si>
    <t>colombia01</t>
  </si>
  <si>
    <t>collin3</t>
  </si>
  <si>
    <t>collin23</t>
  </si>
  <si>
    <t>collin13</t>
  </si>
  <si>
    <t>collin04</t>
  </si>
  <si>
    <t>collies</t>
  </si>
  <si>
    <t>collier1</t>
  </si>
  <si>
    <t>collie1</t>
  </si>
  <si>
    <t>college6</t>
  </si>
  <si>
    <t>colinj</t>
  </si>
  <si>
    <t>colinb</t>
  </si>
  <si>
    <t>colin3</t>
  </si>
  <si>
    <t>colin12</t>
  </si>
  <si>
    <t>colebaby</t>
  </si>
  <si>
    <t>cole99</t>
  </si>
  <si>
    <t>cole1234</t>
  </si>
  <si>
    <t>colcol</t>
  </si>
  <si>
    <t>colacuerno</t>
  </si>
  <si>
    <t>cokers</t>
  </si>
  <si>
    <t>cojudo</t>
  </si>
  <si>
    <t>coimbroes</t>
  </si>
  <si>
    <t>coffie</t>
  </si>
  <si>
    <t>coffee4</t>
  </si>
  <si>
    <t>codylane</t>
  </si>
  <si>
    <t>cody93</t>
  </si>
  <si>
    <t>cody2639</t>
  </si>
  <si>
    <t>cody2008</t>
  </si>
  <si>
    <t>codeblue1</t>
  </si>
  <si>
    <t>code13</t>
  </si>
  <si>
    <t>code10</t>
  </si>
  <si>
    <t>cocolisa</t>
  </si>
  <si>
    <t>cocojambo</t>
  </si>
  <si>
    <t>cocogirl</t>
  </si>
  <si>
    <t>cocoa7</t>
  </si>
  <si>
    <t>cocoa07</t>
  </si>
  <si>
    <t>coco44</t>
  </si>
  <si>
    <t>coco12345</t>
  </si>
  <si>
    <t>coco03</t>
  </si>
  <si>
    <t>coco#1</t>
  </si>
  <si>
    <t>cocholate</t>
  </si>
  <si>
    <t>cochinito</t>
  </si>
  <si>
    <t>cobra69</t>
  </si>
  <si>
    <t>cobra13</t>
  </si>
  <si>
    <t>cobra123</t>
  </si>
  <si>
    <t>cobra12</t>
  </si>
  <si>
    <t>cobbie</t>
  </si>
  <si>
    <t>cobain27</t>
  </si>
  <si>
    <t>coaching</t>
  </si>
  <si>
    <t>co0kies</t>
  </si>
  <si>
    <t>cnh320</t>
  </si>
  <si>
    <t>cloverleaf</t>
  </si>
  <si>
    <t>clover5</t>
  </si>
  <si>
    <t>clover22</t>
  </si>
  <si>
    <t>clover123</t>
  </si>
  <si>
    <t>cloud69</t>
  </si>
  <si>
    <t>cloud11</t>
  </si>
  <si>
    <t>clive1</t>
  </si>
  <si>
    <t>cliov6</t>
  </si>
  <si>
    <t>clint123</t>
  </si>
  <si>
    <t>clint12</t>
  </si>
  <si>
    <t>cling</t>
  </si>
  <si>
    <t>cliffordharris</t>
  </si>
  <si>
    <t>cleon</t>
  </si>
  <si>
    <t>clementi</t>
  </si>
  <si>
    <t>cledus</t>
  </si>
  <si>
    <t>clecle</t>
  </si>
  <si>
    <t>claytons</t>
  </si>
  <si>
    <t>clayton5</t>
  </si>
  <si>
    <t>clayton4</t>
  </si>
  <si>
    <t>clave1</t>
  </si>
  <si>
    <t>claudino</t>
  </si>
  <si>
    <t>claudia21</t>
  </si>
  <si>
    <t>claudia14</t>
  </si>
  <si>
    <t>claudia10</t>
  </si>
  <si>
    <t>classof010</t>
  </si>
  <si>
    <t>class2013</t>
  </si>
  <si>
    <t>clase2008</t>
  </si>
  <si>
    <t>claroquesi</t>
  </si>
  <si>
    <t>clark2</t>
  </si>
  <si>
    <t>clarets</t>
  </si>
  <si>
    <t>clapper</t>
  </si>
  <si>
    <t>clamor</t>
  </si>
  <si>
    <t>clairelouise</t>
  </si>
  <si>
    <t>claire87</t>
  </si>
  <si>
    <t>claire5</t>
  </si>
  <si>
    <t>claire19</t>
  </si>
  <si>
    <t>claire06</t>
  </si>
  <si>
    <t>cjesus</t>
  </si>
  <si>
    <t>cj2005</t>
  </si>
  <si>
    <t>civic98</t>
  </si>
  <si>
    <t>civic92</t>
  </si>
  <si>
    <t>ciupanezu</t>
  </si>
  <si>
    <t>circo</t>
  </si>
  <si>
    <t>ciprut</t>
  </si>
  <si>
    <t>cioccolata</t>
  </si>
  <si>
    <t>cintaituindah</t>
  </si>
  <si>
    <t>cinta74</t>
  </si>
  <si>
    <t>cinque</t>
  </si>
  <si>
    <t>cinnamon7</t>
  </si>
  <si>
    <t>cinepolis</t>
  </si>
  <si>
    <t>cindycindy</t>
  </si>
  <si>
    <t>cindy8</t>
  </si>
  <si>
    <t>cindy6</t>
  </si>
  <si>
    <t>cindy27</t>
  </si>
  <si>
    <t>cindy04</t>
  </si>
  <si>
    <t>cindirela</t>
  </si>
  <si>
    <t>cincuenta</t>
  </si>
  <si>
    <t>cincodemayo</t>
  </si>
  <si>
    <t>ciledug</t>
  </si>
  <si>
    <t>ciganita</t>
  </si>
  <si>
    <t>cierra2</t>
  </si>
  <si>
    <t>cielle</t>
  </si>
  <si>
    <t>cicinho</t>
  </si>
  <si>
    <t>cicici</t>
  </si>
  <si>
    <t>cici14</t>
  </si>
  <si>
    <t>cici12</t>
  </si>
  <si>
    <t>cicababa</t>
  </si>
  <si>
    <t>ciara21</t>
  </si>
  <si>
    <t>ciara15</t>
  </si>
  <si>
    <t>ciara14</t>
  </si>
  <si>
    <t>chuyin</t>
  </si>
  <si>
    <t>chuy123</t>
  </si>
  <si>
    <t>chura</t>
  </si>
  <si>
    <t>chupala</t>
  </si>
  <si>
    <t>chunsa</t>
  </si>
  <si>
    <t>chunhyang</t>
  </si>
  <si>
    <t>chungo</t>
  </si>
  <si>
    <t>chumpy</t>
  </si>
  <si>
    <t>chulin</t>
  </si>
  <si>
    <t>chulavista</t>
  </si>
  <si>
    <t>chula22</t>
  </si>
  <si>
    <t>chula06</t>
  </si>
  <si>
    <t>chuddy</t>
  </si>
  <si>
    <t>chucky7</t>
  </si>
  <si>
    <t>chuckster</t>
  </si>
  <si>
    <t>chs2005</t>
  </si>
  <si>
    <t>chrysler1</t>
  </si>
  <si>
    <t>chrizz</t>
  </si>
  <si>
    <t>chriza</t>
  </si>
  <si>
    <t>christyn</t>
  </si>
  <si>
    <t>christy13</t>
  </si>
  <si>
    <t>christoff</t>
  </si>
  <si>
    <t>christmas06</t>
  </si>
  <si>
    <t>christina8</t>
  </si>
  <si>
    <t>christian16</t>
  </si>
  <si>
    <t>christian11</t>
  </si>
  <si>
    <t>christian09</t>
  </si>
  <si>
    <t>christ4life</t>
  </si>
  <si>
    <t>christ123</t>
  </si>
  <si>
    <t>christ11</t>
  </si>
  <si>
    <t>chrissy69</t>
  </si>
  <si>
    <t>chrissy23</t>
  </si>
  <si>
    <t>chrissie1</t>
  </si>
  <si>
    <t>chrisissexy</t>
  </si>
  <si>
    <t>chrisanne</t>
  </si>
  <si>
    <t>chris74</t>
  </si>
  <si>
    <t>chris72</t>
  </si>
  <si>
    <t>chris42</t>
  </si>
  <si>
    <t>chris247</t>
  </si>
  <si>
    <t>chris214</t>
  </si>
  <si>
    <t>chris2004</t>
  </si>
  <si>
    <t>chris1985</t>
  </si>
  <si>
    <t>choyax</t>
  </si>
  <si>
    <t>chords</t>
  </si>
  <si>
    <t>chopper7</t>
  </si>
  <si>
    <t>chopper4</t>
  </si>
  <si>
    <t>chooch1</t>
  </si>
  <si>
    <t>chonlada</t>
  </si>
  <si>
    <t>choluteca</t>
  </si>
  <si>
    <t>cholin</t>
  </si>
  <si>
    <t>choleng</t>
  </si>
  <si>
    <t>cholas</t>
  </si>
  <si>
    <t>chocolatoso</t>
  </si>
  <si>
    <t>chocolatee</t>
  </si>
  <si>
    <t>chocolate4me</t>
  </si>
  <si>
    <t>chocolate17</t>
  </si>
  <si>
    <t>choco10</t>
  </si>
  <si>
    <t>chocl8</t>
  </si>
  <si>
    <t>chocapic</t>
  </si>
  <si>
    <t>chloe2000</t>
  </si>
  <si>
    <t>chives</t>
  </si>
  <si>
    <t>chivers</t>
  </si>
  <si>
    <t>chivas06</t>
  </si>
  <si>
    <t>chivas02</t>
  </si>
  <si>
    <t>chivafan</t>
  </si>
  <si>
    <t>chisel</t>
  </si>
  <si>
    <t>chiris</t>
  </si>
  <si>
    <t>chiri</t>
  </si>
  <si>
    <t>chipsticks</t>
  </si>
  <si>
    <t>chipshop</t>
  </si>
  <si>
    <t>chipperj</t>
  </si>
  <si>
    <t>chippa</t>
  </si>
  <si>
    <t>chinyere</t>
  </si>
  <si>
    <t>chiny</t>
  </si>
  <si>
    <t>chino7</t>
  </si>
  <si>
    <t>chino6</t>
  </si>
  <si>
    <t>chino3</t>
  </si>
  <si>
    <t>chino18</t>
  </si>
  <si>
    <t>chino16</t>
  </si>
  <si>
    <t>chino10</t>
  </si>
  <si>
    <t>chinjang</t>
  </si>
  <si>
    <t>ching2x</t>
  </si>
  <si>
    <t>chinche</t>
  </si>
  <si>
    <t>china25</t>
  </si>
  <si>
    <t>chin123</t>
  </si>
  <si>
    <t>chimot</t>
  </si>
  <si>
    <t>chimol</t>
  </si>
  <si>
    <t>chimal</t>
  </si>
  <si>
    <t>chiloti</t>
  </si>
  <si>
    <t>chillon</t>
  </si>
  <si>
    <t>chillis</t>
  </si>
  <si>
    <t>childrens</t>
  </si>
  <si>
    <t>chikitabonita</t>
  </si>
  <si>
    <t>chikinkira</t>
  </si>
  <si>
    <t>chikillo</t>
  </si>
  <si>
    <t>chiens</t>
  </si>
  <si>
    <t>chieftain</t>
  </si>
  <si>
    <t>chicodog1</t>
  </si>
  <si>
    <t>chico08</t>
  </si>
  <si>
    <t>chickster</t>
  </si>
  <si>
    <t>chicklet1</t>
  </si>
  <si>
    <t>chickenz</t>
  </si>
  <si>
    <t>chickennuggets</t>
  </si>
  <si>
    <t>chickenboy</t>
  </si>
  <si>
    <t>chicken44</t>
  </si>
  <si>
    <t>chicken16</t>
  </si>
  <si>
    <t>chicita</t>
  </si>
  <si>
    <t>chichi22</t>
  </si>
  <si>
    <t>chicharon</t>
  </si>
  <si>
    <t>chicahot</t>
  </si>
  <si>
    <t>chicabuena</t>
  </si>
  <si>
    <t>chica23</t>
  </si>
  <si>
    <t>chica21</t>
  </si>
  <si>
    <t>chica11</t>
  </si>
  <si>
    <t>chica09</t>
  </si>
  <si>
    <t>chibichibi</t>
  </si>
  <si>
    <t>cheyenne4</t>
  </si>
  <si>
    <t>cheyenne123</t>
  </si>
  <si>
    <t>cheyenne11</t>
  </si>
  <si>
    <t>cheyenne07</t>
  </si>
  <si>
    <t>cheyenne03</t>
  </si>
  <si>
    <t>cheyenne!</t>
  </si>
  <si>
    <t>cheyanne2</t>
  </si>
  <si>
    <t>chexmix1</t>
  </si>
  <si>
    <t>chewy7</t>
  </si>
  <si>
    <t>chevy86</t>
  </si>
  <si>
    <t>chevell</t>
  </si>
  <si>
    <t>cheryle</t>
  </si>
  <si>
    <t>cherry85</t>
  </si>
  <si>
    <t>cherry66</t>
  </si>
  <si>
    <t>cherry26</t>
  </si>
  <si>
    <t>cherry02</t>
  </si>
  <si>
    <t>cherries123</t>
  </si>
  <si>
    <t>cherrell</t>
  </si>
  <si>
    <t>cherish2</t>
  </si>
  <si>
    <t>cherell</t>
  </si>
  <si>
    <t>cher</t>
  </si>
  <si>
    <t>chemay</t>
  </si>
  <si>
    <t>chemar</t>
  </si>
  <si>
    <t>chelsea96</t>
  </si>
  <si>
    <t>chelsea20</t>
  </si>
  <si>
    <t>chelsea1992</t>
  </si>
  <si>
    <t>chelsea04</t>
  </si>
  <si>
    <t>chellz</t>
  </si>
  <si>
    <t>chelle3</t>
  </si>
  <si>
    <t>chelea</t>
  </si>
  <si>
    <t>cheezer</t>
  </si>
  <si>
    <t>cheetah123</t>
  </si>
  <si>
    <t>cheesewhiz</t>
  </si>
  <si>
    <t>cheese93</t>
  </si>
  <si>
    <t>cheese92</t>
  </si>
  <si>
    <t>cheese27</t>
  </si>
  <si>
    <t>cheese25</t>
  </si>
  <si>
    <t>cheermom</t>
  </si>
  <si>
    <t>cheerleader08</t>
  </si>
  <si>
    <t>cheergal</t>
  </si>
  <si>
    <t>cheer28</t>
  </si>
  <si>
    <t>cheekyangel</t>
  </si>
  <si>
    <t>cheeks12</t>
  </si>
  <si>
    <t>cheeco</t>
  </si>
  <si>
    <t>checos</t>
  </si>
  <si>
    <t>check123</t>
  </si>
  <si>
    <t>cheater2</t>
  </si>
  <si>
    <t>chaza</t>
  </si>
  <si>
    <t>chayane</t>
  </si>
  <si>
    <t>chavonne</t>
  </si>
  <si>
    <t>chavo1</t>
  </si>
  <si>
    <t>chatter1</t>
  </si>
  <si>
    <t>chatin</t>
  </si>
  <si>
    <t>chasen</t>
  </si>
  <si>
    <t>chasee</t>
  </si>
  <si>
    <t>chase33</t>
  </si>
  <si>
    <t>chase24</t>
  </si>
  <si>
    <t>chase18</t>
  </si>
  <si>
    <t>chase02</t>
  </si>
  <si>
    <t>charnell</t>
  </si>
  <si>
    <t>charmed8</t>
  </si>
  <si>
    <t>charmed1s</t>
  </si>
  <si>
    <t>charmant</t>
  </si>
  <si>
    <t>charmaigne</t>
  </si>
  <si>
    <t>charlotte11</t>
  </si>
  <si>
    <t>charlii</t>
  </si>
  <si>
    <t>charliex</t>
  </si>
  <si>
    <t>charlie93</t>
  </si>
  <si>
    <t>charlie45</t>
  </si>
  <si>
    <t>charles08</t>
  </si>
  <si>
    <t>charl1</t>
  </si>
  <si>
    <t>charcoal1</t>
  </si>
  <si>
    <t>chapulina</t>
  </si>
  <si>
    <t>chappers</t>
  </si>
  <si>
    <t>chantel12</t>
  </si>
  <si>
    <t>changes2</t>
  </si>
  <si>
    <t>changeme2</t>
  </si>
  <si>
    <t>change123</t>
  </si>
  <si>
    <t>chandoi</t>
  </si>
  <si>
    <t>chando</t>
  </si>
  <si>
    <t>chandler4</t>
  </si>
  <si>
    <t>chance9</t>
  </si>
  <si>
    <t>champoi</t>
  </si>
  <si>
    <t>champions=2005</t>
  </si>
  <si>
    <t>champions07</t>
  </si>
  <si>
    <t>champaca</t>
  </si>
  <si>
    <t>champ4</t>
  </si>
  <si>
    <t>champ03</t>
  </si>
  <si>
    <t>chamomile</t>
  </si>
  <si>
    <t>chamois</t>
  </si>
  <si>
    <t>chamber1</t>
  </si>
  <si>
    <t>chalin</t>
  </si>
  <si>
    <t>chalen</t>
  </si>
  <si>
    <t>chalala</t>
  </si>
  <si>
    <t>chakah</t>
  </si>
  <si>
    <t>chaira</t>
  </si>
  <si>
    <t>chadster</t>
  </si>
  <si>
    <t>chad20</t>
  </si>
  <si>
    <t>chad15</t>
  </si>
  <si>
    <t>chad10</t>
  </si>
  <si>
    <t>chacky</t>
  </si>
  <si>
    <t>chachi123</t>
  </si>
  <si>
    <t>chacha5</t>
  </si>
  <si>
    <t>ch3y3nn3</t>
  </si>
  <si>
    <t>cesartqm</t>
  </si>
  <si>
    <t>cesarc</t>
  </si>
  <si>
    <t>cesaraugusto</t>
  </si>
  <si>
    <t>cesar25</t>
  </si>
  <si>
    <t>cerita</t>
  </si>
  <si>
    <t>ceresita</t>
  </si>
  <si>
    <t>cerdos</t>
  </si>
  <si>
    <t>cerdo</t>
  </si>
  <si>
    <t>cerdita</t>
  </si>
  <si>
    <t>central10</t>
  </si>
  <si>
    <t>cenourinha</t>
  </si>
  <si>
    <t>cenajohn</t>
  </si>
  <si>
    <t>cena69</t>
  </si>
  <si>
    <t>cena21</t>
  </si>
  <si>
    <t>cena06</t>
  </si>
  <si>
    <t>cemento</t>
  </si>
  <si>
    <t>celticbhoy</t>
  </si>
  <si>
    <t>celtic21</t>
  </si>
  <si>
    <t>celtic18</t>
  </si>
  <si>
    <t>cellular1</t>
  </si>
  <si>
    <t>cellos</t>
  </si>
  <si>
    <t>celis</t>
  </si>
  <si>
    <t>celias</t>
  </si>
  <si>
    <t>celfone</t>
  </si>
  <si>
    <t>celestial1</t>
  </si>
  <si>
    <t>cecilia22</t>
  </si>
  <si>
    <t>cecilia12</t>
  </si>
  <si>
    <t>cece16</t>
  </si>
  <si>
    <t>cece14</t>
  </si>
  <si>
    <t>cece11</t>
  </si>
  <si>
    <t>cebolinha</t>
  </si>
  <si>
    <t>ccccc6</t>
  </si>
  <si>
    <t>ccc444</t>
  </si>
  <si>
    <t>cbwifey</t>
  </si>
  <si>
    <t>cbrown16</t>
  </si>
  <si>
    <t>cbr954</t>
  </si>
  <si>
    <t>cblover1</t>
  </si>
  <si>
    <t>cb4ever</t>
  </si>
  <si>
    <t>cayden04</t>
  </si>
  <si>
    <t>cautious</t>
  </si>
  <si>
    <t>cattermole</t>
  </si>
  <si>
    <t>catrachita</t>
  </si>
  <si>
    <t>catpower</t>
  </si>
  <si>
    <t>cathy23</t>
  </si>
  <si>
    <t>cathy21</t>
  </si>
  <si>
    <t>cathy16</t>
  </si>
  <si>
    <t>cathy143</t>
  </si>
  <si>
    <t>cathy14</t>
  </si>
  <si>
    <t>cathy13</t>
  </si>
  <si>
    <t>cathy08</t>
  </si>
  <si>
    <t>catelusi</t>
  </si>
  <si>
    <t>catdog69</t>
  </si>
  <si>
    <t>catdog15</t>
  </si>
  <si>
    <t>catastrofa</t>
  </si>
  <si>
    <t>catarata</t>
  </si>
  <si>
    <t>catalyna</t>
  </si>
  <si>
    <t>cat1dog</t>
  </si>
  <si>
    <t>castries</t>
  </si>
  <si>
    <t>castleview</t>
  </si>
  <si>
    <t>castlerock</t>
  </si>
  <si>
    <t>castle2</t>
  </si>
  <si>
    <t>castigo</t>
  </si>
  <si>
    <t>castell</t>
  </si>
  <si>
    <t>castanheira</t>
  </si>
  <si>
    <t>castalia</t>
  </si>
  <si>
    <t>casstech</t>
  </si>
  <si>
    <t>casson</t>
  </si>
  <si>
    <t>cassie99</t>
  </si>
  <si>
    <t>cassie88</t>
  </si>
  <si>
    <t>cassie25</t>
  </si>
  <si>
    <t>cassidy5</t>
  </si>
  <si>
    <t>casper19</t>
  </si>
  <si>
    <t>casp3r</t>
  </si>
  <si>
    <t>casnova</t>
  </si>
  <si>
    <t>casinha</t>
  </si>
  <si>
    <t>casili</t>
  </si>
  <si>
    <t>cashmere1</t>
  </si>
  <si>
    <t>caseyt</t>
  </si>
  <si>
    <t>casey94</t>
  </si>
  <si>
    <t>casey88</t>
  </si>
  <si>
    <t>casey09</t>
  </si>
  <si>
    <t>casey02</t>
  </si>
  <si>
    <t>caruana</t>
  </si>
  <si>
    <t>cartofi</t>
  </si>
  <si>
    <t>cartier1</t>
  </si>
  <si>
    <t>carter6</t>
  </si>
  <si>
    <t>carson7</t>
  </si>
  <si>
    <t>carson11</t>
  </si>
  <si>
    <t>carson04</t>
  </si>
  <si>
    <t>carrott</t>
  </si>
  <si>
    <t>carris</t>
  </si>
  <si>
    <t>carpets</t>
  </si>
  <si>
    <t>caroteamo</t>
  </si>
  <si>
    <t>caros</t>
  </si>
  <si>
    <t>caronte</t>
  </si>
  <si>
    <t>caron</t>
  </si>
  <si>
    <t>carolteamo</t>
  </si>
  <si>
    <t>carolo</t>
  </si>
  <si>
    <t>carolinas</t>
  </si>
  <si>
    <t>carolina25</t>
  </si>
  <si>
    <t>carolina09</t>
  </si>
  <si>
    <t>carolina08</t>
  </si>
  <si>
    <t>carolina05</t>
  </si>
  <si>
    <t>carolien</t>
  </si>
  <si>
    <t>carolcity</t>
  </si>
  <si>
    <t>carocaro</t>
  </si>
  <si>
    <t>carnes</t>
  </si>
  <si>
    <t>carnero</t>
  </si>
  <si>
    <t>carne</t>
  </si>
  <si>
    <t>carnalito</t>
  </si>
  <si>
    <t>carmex1</t>
  </si>
  <si>
    <t>carmen04</t>
  </si>
  <si>
    <t>carmeloanthony</t>
  </si>
  <si>
    <t>carmelo3</t>
  </si>
  <si>
    <t>carmelito</t>
  </si>
  <si>
    <t>carmeli</t>
  </si>
  <si>
    <t>carmad</t>
  </si>
  <si>
    <t>carly12</t>
  </si>
  <si>
    <t>carlosv</t>
  </si>
  <si>
    <t>carlostkm</t>
  </si>
  <si>
    <t>carloscarlos</t>
  </si>
  <si>
    <t>carlos78</t>
  </si>
  <si>
    <t>carlos1993</t>
  </si>
  <si>
    <t>carlos0</t>
  </si>
  <si>
    <t>carlo22</t>
  </si>
  <si>
    <t>carlo143</t>
  </si>
  <si>
    <t>carlisa</t>
  </si>
  <si>
    <t>carlap</t>
  </si>
  <si>
    <t>carla3</t>
  </si>
  <si>
    <t>carla18</t>
  </si>
  <si>
    <t>carla16</t>
  </si>
  <si>
    <t>carl09</t>
  </si>
  <si>
    <t>cari├▒ito</t>
  </si>
  <si>
    <t>carito1</t>
  </si>
  <si>
    <t>caringal</t>
  </si>
  <si>
    <t>cargill</t>
  </si>
  <si>
    <t>careta</t>
  </si>
  <si>
    <t>careme</t>
  </si>
  <si>
    <t>carebear9</t>
  </si>
  <si>
    <t>carebear8</t>
  </si>
  <si>
    <t>carebear08</t>
  </si>
  <si>
    <t>care123</t>
  </si>
  <si>
    <t>cardenales</t>
  </si>
  <si>
    <t>cardcaptorsakura</t>
  </si>
  <si>
    <t>caravan1</t>
  </si>
  <si>
    <t>caramel07</t>
  </si>
  <si>
    <t>carajos</t>
  </si>
  <si>
    <t>caradeverga</t>
  </si>
  <si>
    <t>caracolitos</t>
  </si>
  <si>
    <t>car112</t>
  </si>
  <si>
    <t>capuccino</t>
  </si>
  <si>
    <t>captain7</t>
  </si>
  <si>
    <t>captain06</t>
  </si>
  <si>
    <t>capricorn2</t>
  </si>
  <si>
    <t>capleton</t>
  </si>
  <si>
    <t>capitano</t>
  </si>
  <si>
    <t>capitals</t>
  </si>
  <si>
    <t>capelo</t>
  </si>
  <si>
    <t>capellan</t>
  </si>
  <si>
    <t>capacitate</t>
  </si>
  <si>
    <t>caozinho</t>
  </si>
  <si>
    <t>canuck</t>
  </si>
  <si>
    <t>cantos</t>
  </si>
  <si>
    <t>cantina</t>
  </si>
  <si>
    <t>cantiknya</t>
  </si>
  <si>
    <t>cantikbanget</t>
  </si>
  <si>
    <t>cantemir</t>
  </si>
  <si>
    <t>cannes</t>
  </si>
  <si>
    <t>cannabis1</t>
  </si>
  <si>
    <t>canimsin</t>
  </si>
  <si>
    <t>canfield</t>
  </si>
  <si>
    <t>canelo1</t>
  </si>
  <si>
    <t>canelito</t>
  </si>
  <si>
    <t>candycane3</t>
  </si>
  <si>
    <t>candyb</t>
  </si>
  <si>
    <t>candy2006</t>
  </si>
  <si>
    <t>candy03</t>
  </si>
  <si>
    <t>candy02</t>
  </si>
  <si>
    <t>candlebox</t>
  </si>
  <si>
    <t>candle3</t>
  </si>
  <si>
    <t>candise</t>
  </si>
  <si>
    <t>candice12</t>
  </si>
  <si>
    <t>candi123</t>
  </si>
  <si>
    <t>canda</t>
  </si>
  <si>
    <t>cancun05</t>
  </si>
  <si>
    <t>cancer94</t>
  </si>
  <si>
    <t>cancer27</t>
  </si>
  <si>
    <t>cancer01</t>
  </si>
  <si>
    <t>canarios</t>
  </si>
  <si>
    <t>canada69</t>
  </si>
  <si>
    <t>canada09</t>
  </si>
  <si>
    <t>can123</t>
  </si>
  <si>
    <t>camrin</t>
  </si>
  <si>
    <t>campanita2</t>
  </si>
  <si>
    <t>camille2</t>
  </si>
  <si>
    <t>camille12</t>
  </si>
  <si>
    <t>camille04</t>
  </si>
  <si>
    <t>camielle</t>
  </si>
  <si>
    <t>camero1</t>
  </si>
  <si>
    <t>camerin</t>
  </si>
  <si>
    <t>camel123</t>
  </si>
  <si>
    <t>camborne</t>
  </si>
  <si>
    <t>camaya</t>
  </si>
  <si>
    <t>camaro85</t>
  </si>
  <si>
    <t>camaro00</t>
  </si>
  <si>
    <t>camara1</t>
  </si>
  <si>
    <t>camaleao</t>
  </si>
  <si>
    <t>calvin5</t>
  </si>
  <si>
    <t>calucha</t>
  </si>
  <si>
    <t>calson</t>
  </si>
  <si>
    <t>callum11</t>
  </si>
  <si>
    <t>callum04</t>
  </si>
  <si>
    <t>callme2</t>
  </si>
  <si>
    <t>calles</t>
  </si>
  <si>
    <t>callado</t>
  </si>
  <si>
    <t>calimera</t>
  </si>
  <si>
    <t>califas13</t>
  </si>
  <si>
    <t>cali92</t>
  </si>
  <si>
    <t>cali03</t>
  </si>
  <si>
    <t>caleblee</t>
  </si>
  <si>
    <t>calebh</t>
  </si>
  <si>
    <t>caleb16</t>
  </si>
  <si>
    <t>caldwell1</t>
  </si>
  <si>
    <t>calcal</t>
  </si>
  <si>
    <t>cakita</t>
  </si>
  <si>
    <t>cakers</t>
  </si>
  <si>
    <t>cakeisgood</t>
  </si>
  <si>
    <t>cajita</t>
  </si>
  <si>
    <t>caitlyn3</t>
  </si>
  <si>
    <t>caitlin06</t>
  </si>
  <si>
    <t>caitlin02</t>
  </si>
  <si>
    <t>cainerosu</t>
  </si>
  <si>
    <t>cagiva</t>
  </si>
  <si>
    <t>cagadas</t>
  </si>
  <si>
    <t>cafedelmar</t>
  </si>
  <si>
    <t>cafecafe</t>
  </si>
  <si>
    <t>caernarfon</t>
  </si>
  <si>
    <t>cadets1</t>
  </si>
  <si>
    <t>cadet</t>
  </si>
  <si>
    <t>caden123</t>
  </si>
  <si>
    <t>cachirula</t>
  </si>
  <si>
    <t>cachanilla</t>
  </si>
  <si>
    <t>cacatel</t>
  </si>
  <si>
    <t>cabcab</t>
  </si>
  <si>
    <t>cabardo</t>
  </si>
  <si>
    <t>caballota</t>
  </si>
  <si>
    <t>cab123</t>
  </si>
  <si>
    <t>c696969</t>
  </si>
  <si>
    <t>c11111</t>
  </si>
  <si>
    <t>c0ff33</t>
  </si>
  <si>
    <t>bye123</t>
  </si>
  <si>
    <t>bville</t>
  </si>
  <si>
    <t>buttox</t>
  </si>
  <si>
    <t>buttons14</t>
  </si>
  <si>
    <t>button01</t>
  </si>
  <si>
    <t>buttface2</t>
  </si>
  <si>
    <t>buttery</t>
  </si>
  <si>
    <t>butterfly82</t>
  </si>
  <si>
    <t>butterfly29</t>
  </si>
  <si>
    <t>butterfly28</t>
  </si>
  <si>
    <t>butterfly03</t>
  </si>
  <si>
    <t>butterbaby</t>
  </si>
  <si>
    <t>butter69</t>
  </si>
  <si>
    <t>butter21</t>
  </si>
  <si>
    <t>butter08</t>
  </si>
  <si>
    <t>butoy</t>
  </si>
  <si>
    <t>buterfli</t>
  </si>
  <si>
    <t>butakal</t>
  </si>
  <si>
    <t>busterboo</t>
  </si>
  <si>
    <t>buster91</t>
  </si>
  <si>
    <t>buster86</t>
  </si>
  <si>
    <t>buster55</t>
  </si>
  <si>
    <t>busqueda</t>
  </si>
  <si>
    <t>bushnell</t>
  </si>
  <si>
    <t>bush04</t>
  </si>
  <si>
    <t>burundanga</t>
  </si>
  <si>
    <t>burself</t>
  </si>
  <si>
    <t>burnbaby</t>
  </si>
  <si>
    <t>burkie</t>
  </si>
  <si>
    <t>burger123</t>
  </si>
  <si>
    <t>burdette</t>
  </si>
  <si>
    <t>buongiorno</t>
  </si>
  <si>
    <t>bunsay</t>
  </si>
  <si>
    <t>bunnyy</t>
  </si>
  <si>
    <t>bunnyears</t>
  </si>
  <si>
    <t>bunnyboo12</t>
  </si>
  <si>
    <t>bunny78</t>
  </si>
  <si>
    <t>bunny03</t>
  </si>
  <si>
    <t>buning</t>
  </si>
  <si>
    <t>buniknik</t>
  </si>
  <si>
    <t>bunicutza</t>
  </si>
  <si>
    <t>bungay</t>
  </si>
  <si>
    <t>bumhole1</t>
  </si>
  <si>
    <t>bumcrack</t>
  </si>
  <si>
    <t>bumchin</t>
  </si>
  <si>
    <t>bulsara</t>
  </si>
  <si>
    <t>buloy</t>
  </si>
  <si>
    <t>bullshit7</t>
  </si>
  <si>
    <t>bullshit.</t>
  </si>
  <si>
    <t>bulls07</t>
  </si>
  <si>
    <t>bulldogs22</t>
  </si>
  <si>
    <t>bulldogs11</t>
  </si>
  <si>
    <t>bulldogs01</t>
  </si>
  <si>
    <t>bulldogs#1</t>
  </si>
  <si>
    <t>bulldog69</t>
  </si>
  <si>
    <t>bulldog22</t>
  </si>
  <si>
    <t>buletin</t>
  </si>
  <si>
    <t>buleng</t>
  </si>
  <si>
    <t>bulak</t>
  </si>
  <si>
    <t>bulabula</t>
  </si>
  <si>
    <t>bukuroshi</t>
  </si>
  <si>
    <t>bukowski</t>
  </si>
  <si>
    <t>bukhari</t>
  </si>
  <si>
    <t>builder1</t>
  </si>
  <si>
    <t>buhito</t>
  </si>
  <si>
    <t>bugtong</t>
  </si>
  <si>
    <t>bugsie</t>
  </si>
  <si>
    <t>bugs12</t>
  </si>
  <si>
    <t>buging</t>
  </si>
  <si>
    <t>buggy2</t>
  </si>
  <si>
    <t>buggy12</t>
  </si>
  <si>
    <t>buggs</t>
  </si>
  <si>
    <t>bugga</t>
  </si>
  <si>
    <t>buffy17</t>
  </si>
  <si>
    <t>buffy10</t>
  </si>
  <si>
    <t>buffy07</t>
  </si>
  <si>
    <t>buffy06</t>
  </si>
  <si>
    <t>buenrostro</t>
  </si>
  <si>
    <t>budlight4</t>
  </si>
  <si>
    <t>budley</t>
  </si>
  <si>
    <t>budgirl</t>
  </si>
  <si>
    <t>buddybear1</t>
  </si>
  <si>
    <t>buddybaby</t>
  </si>
  <si>
    <t>buddy95</t>
  </si>
  <si>
    <t>buddy321</t>
  </si>
  <si>
    <t>buddy111</t>
  </si>
  <si>
    <t>budak</t>
  </si>
  <si>
    <t>buckster</t>
  </si>
  <si>
    <t>buckhorn</t>
  </si>
  <si>
    <t>buck08</t>
  </si>
  <si>
    <t>bubulica</t>
  </si>
  <si>
    <t>bubby07</t>
  </si>
  <si>
    <t>bubblez2</t>
  </si>
  <si>
    <t>bubbles91</t>
  </si>
  <si>
    <t>bubbles26</t>
  </si>
  <si>
    <t>bubbles2007</t>
  </si>
  <si>
    <t>bubblebum</t>
  </si>
  <si>
    <t>bubble21</t>
  </si>
  <si>
    <t>bubbl3z</t>
  </si>
  <si>
    <t>bubbl3gum</t>
  </si>
  <si>
    <t>bubbat</t>
  </si>
  <si>
    <t>bubbacat</t>
  </si>
  <si>
    <t>bubbaboy1</t>
  </si>
  <si>
    <t>bubba77</t>
  </si>
  <si>
    <t>bubba29</t>
  </si>
  <si>
    <t>bubba28</t>
  </si>
  <si>
    <t>bubba2008</t>
  </si>
  <si>
    <t>bubba2006</t>
  </si>
  <si>
    <t>bubba143</t>
  </si>
  <si>
    <t>bu11shit</t>
  </si>
  <si>
    <t>bsktball</t>
  </si>
  <si>
    <t>bsbgirl</t>
  </si>
  <si>
    <t>bryson06</t>
  </si>
  <si>
    <t>brynna</t>
  </si>
  <si>
    <t>bryce7</t>
  </si>
  <si>
    <t>bryanz</t>
  </si>
  <si>
    <t>bryans1</t>
  </si>
  <si>
    <t>bryanbreeding</t>
  </si>
  <si>
    <t>bryan33</t>
  </si>
  <si>
    <t>brutus5</t>
  </si>
  <si>
    <t>brussels</t>
  </si>
  <si>
    <t>brunobruno</t>
  </si>
  <si>
    <t>bruno23</t>
  </si>
  <si>
    <t>bruno007</t>
  </si>
  <si>
    <t>brunis</t>
  </si>
  <si>
    <t>brunetzika</t>
  </si>
  <si>
    <t>brunela</t>
  </si>
  <si>
    <t>brucebruce</t>
  </si>
  <si>
    <t>brownie101</t>
  </si>
  <si>
    <t>browni</t>
  </si>
  <si>
    <t>brown24</t>
  </si>
  <si>
    <t>brown18</t>
  </si>
  <si>
    <t>brown09</t>
  </si>
  <si>
    <t>brower</t>
  </si>
  <si>
    <t>brooklyn9</t>
  </si>
  <si>
    <t>brookhaven</t>
  </si>
  <si>
    <t>brooke98</t>
  </si>
  <si>
    <t>brooke69</t>
  </si>
  <si>
    <t>brooke2007</t>
  </si>
  <si>
    <t>bronx2</t>
  </si>
  <si>
    <t>broncos6</t>
  </si>
  <si>
    <t>bromsgrove</t>
  </si>
  <si>
    <t>brokenwing</t>
  </si>
  <si>
    <t>brokenshire</t>
  </si>
  <si>
    <t>brokenroad</t>
  </si>
  <si>
    <t>brokeninside</t>
  </si>
  <si>
    <t>broken88</t>
  </si>
  <si>
    <t>broghan</t>
  </si>
  <si>
    <t>brodrick</t>
  </si>
  <si>
    <t>bro3886</t>
  </si>
  <si>
    <t>britz</t>
  </si>
  <si>
    <t>britton1</t>
  </si>
  <si>
    <t>brittney7</t>
  </si>
  <si>
    <t>brittney2</t>
  </si>
  <si>
    <t>brittney17</t>
  </si>
  <si>
    <t>brittany88</t>
  </si>
  <si>
    <t>britt91</t>
  </si>
  <si>
    <t>britt9</t>
  </si>
  <si>
    <t>britt86</t>
  </si>
  <si>
    <t>britt55</t>
  </si>
  <si>
    <t>britt19</t>
  </si>
  <si>
    <t>britney11</t>
  </si>
  <si>
    <t>british1</t>
  </si>
  <si>
    <t>brit69</t>
  </si>
  <si>
    <t>brit18</t>
  </si>
  <si>
    <t>brison</t>
  </si>
  <si>
    <t>brinco</t>
  </si>
  <si>
    <t>brigite</t>
  </si>
  <si>
    <t>brightness</t>
  </si>
  <si>
    <t>brighit</t>
  </si>
  <si>
    <t>brigadeiro</t>
  </si>
  <si>
    <t>brienne</t>
  </si>
  <si>
    <t>bride2b</t>
  </si>
  <si>
    <t>bricky</t>
  </si>
  <si>
    <t>bricia</t>
  </si>
  <si>
    <t>bricheta</t>
  </si>
  <si>
    <t>brianna93</t>
  </si>
  <si>
    <t>brianna!</t>
  </si>
  <si>
    <t>briana5</t>
  </si>
  <si>
    <t>briana23</t>
  </si>
  <si>
    <t>briana09</t>
  </si>
  <si>
    <t>briana07</t>
  </si>
  <si>
    <t>brian2005</t>
  </si>
  <si>
    <t>brian1234</t>
  </si>
  <si>
    <t>breyer</t>
  </si>
  <si>
    <t>brewser</t>
  </si>
  <si>
    <t>brett22</t>
  </si>
  <si>
    <t>brett10</t>
  </si>
  <si>
    <t>bresil</t>
  </si>
  <si>
    <t>brent18</t>
  </si>
  <si>
    <t>brennon1</t>
  </si>
  <si>
    <t>brenduchis</t>
  </si>
  <si>
    <t>brendan7</t>
  </si>
  <si>
    <t>brendan5</t>
  </si>
  <si>
    <t>brendan01</t>
  </si>
  <si>
    <t>brenda77</t>
  </si>
  <si>
    <t>brenda20</t>
  </si>
  <si>
    <t>brenda17</t>
  </si>
  <si>
    <t>bremner</t>
  </si>
  <si>
    <t>breezy7</t>
  </si>
  <si>
    <t>breezy12</t>
  </si>
  <si>
    <t>breeding1</t>
  </si>
  <si>
    <t>bree13</t>
  </si>
  <si>
    <t>breaza</t>
  </si>
  <si>
    <t>breaststroke</t>
  </si>
  <si>
    <t>brazil23</t>
  </si>
  <si>
    <t>brazen</t>
  </si>
  <si>
    <t>braydin</t>
  </si>
  <si>
    <t>brayden04</t>
  </si>
  <si>
    <t>braves7</t>
  </si>
  <si>
    <t>braves07</t>
  </si>
  <si>
    <t>bratz4ever</t>
  </si>
  <si>
    <t>bratz22</t>
  </si>
  <si>
    <t>bratz20</t>
  </si>
  <si>
    <t>brat15</t>
  </si>
  <si>
    <t>brasil9</t>
  </si>
  <si>
    <t>brasil12</t>
  </si>
  <si>
    <t>brasco</t>
  </si>
  <si>
    <t>branzuela</t>
  </si>
  <si>
    <t>brantley1</t>
  </si>
  <si>
    <t>brannen</t>
  </si>
  <si>
    <t>branigan</t>
  </si>
  <si>
    <t>brandy23</t>
  </si>
  <si>
    <t>brandy20</t>
  </si>
  <si>
    <t>brandy14</t>
  </si>
  <si>
    <t>brandy08</t>
  </si>
  <si>
    <t>brandonsgirl</t>
  </si>
  <si>
    <t>brandon31</t>
  </si>
  <si>
    <t>brandon29</t>
  </si>
  <si>
    <t>brandon2006</t>
  </si>
  <si>
    <t>brandi5</t>
  </si>
  <si>
    <t>brandi13</t>
  </si>
  <si>
    <t>brandi10</t>
  </si>
  <si>
    <t>brandals</t>
  </si>
  <si>
    <t>braken</t>
  </si>
  <si>
    <t>brainstew</t>
  </si>
  <si>
    <t>braganca</t>
  </si>
  <si>
    <t>brady6</t>
  </si>
  <si>
    <t>brady3</t>
  </si>
  <si>
    <t>bradleyjames</t>
  </si>
  <si>
    <t>bradleyj</t>
  </si>
  <si>
    <t>bradley21</t>
  </si>
  <si>
    <t>bradlee1</t>
  </si>
  <si>
    <t>bradenton</t>
  </si>
  <si>
    <t>brad05</t>
  </si>
  <si>
    <t>bracknell</t>
  </si>
  <si>
    <t>boyz12</t>
  </si>
  <si>
    <t>boyz11</t>
  </si>
  <si>
    <t>boysie</t>
  </si>
  <si>
    <t>boys1234</t>
  </si>
  <si>
    <t>boys09</t>
  </si>
  <si>
    <t>boyles</t>
  </si>
  <si>
    <t>boydie</t>
  </si>
  <si>
    <t>boycrazy12</t>
  </si>
  <si>
    <t>boxxer</t>
  </si>
  <si>
    <t>boxman</t>
  </si>
  <si>
    <t>boxing123</t>
  </si>
  <si>
    <t>boxeador</t>
  </si>
  <si>
    <t>bowwow17</t>
  </si>
  <si>
    <t>bowwow.</t>
  </si>
  <si>
    <t>bowow1</t>
  </si>
  <si>
    <t>bowling7</t>
  </si>
  <si>
    <t>bouquet</t>
  </si>
  <si>
    <t>bounder</t>
  </si>
  <si>
    <t>boulton</t>
  </si>
  <si>
    <t>boulanger</t>
  </si>
  <si>
    <t>boudha</t>
  </si>
  <si>
    <t>botond</t>
  </si>
  <si>
    <t>botomo</t>
  </si>
  <si>
    <t>bosworth</t>
  </si>
  <si>
    <t>boston69</t>
  </si>
  <si>
    <t>boston21</t>
  </si>
  <si>
    <t>boston.</t>
  </si>
  <si>
    <t>bostero</t>
  </si>
  <si>
    <t>bostan</t>
  </si>
  <si>
    <t>bossy01</t>
  </si>
  <si>
    <t>bossdeboss</t>
  </si>
  <si>
    <t>born1987</t>
  </si>
  <si>
    <t>booze</t>
  </si>
  <si>
    <t>booyeah</t>
  </si>
  <si>
    <t>booya1</t>
  </si>
  <si>
    <t>bootyhead</t>
  </si>
  <si>
    <t>booty06</t>
  </si>
  <si>
    <t>boots14</t>
  </si>
  <si>
    <t>bootiful1</t>
  </si>
  <si>
    <t>boosie12</t>
  </si>
  <si>
    <t>boopy</t>
  </si>
  <si>
    <t>boopboop</t>
  </si>
  <si>
    <t>boooty</t>
  </si>
  <si>
    <t>booo</t>
  </si>
  <si>
    <t>boomer6</t>
  </si>
  <si>
    <t>boomer4</t>
  </si>
  <si>
    <t>boomer14</t>
  </si>
  <si>
    <t>boomer06</t>
  </si>
  <si>
    <t>boomboom2</t>
  </si>
  <si>
    <t>boombim</t>
  </si>
  <si>
    <t>booksrule</t>
  </si>
  <si>
    <t>bookie4</t>
  </si>
  <si>
    <t>book123</t>
  </si>
  <si>
    <t>boogiewoogie</t>
  </si>
  <si>
    <t>boogie99</t>
  </si>
  <si>
    <t>boogie8</t>
  </si>
  <si>
    <t>boogie4</t>
  </si>
  <si>
    <t>boogie10</t>
  </si>
  <si>
    <t>boogey1</t>
  </si>
  <si>
    <t>booface</t>
  </si>
  <si>
    <t>boody</t>
  </si>
  <si>
    <t>boobss</t>
  </si>
  <si>
    <t>booboo96</t>
  </si>
  <si>
    <t>booboo92</t>
  </si>
  <si>
    <t>booboo86</t>
  </si>
  <si>
    <t>boobie22</t>
  </si>
  <si>
    <t>boo1boo</t>
  </si>
  <si>
    <t>bonzer</t>
  </si>
  <si>
    <t>bonobo</t>
  </si>
  <si>
    <t>bonnieandclyde</t>
  </si>
  <si>
    <t>bonnie8</t>
  </si>
  <si>
    <t>bonnie7</t>
  </si>
  <si>
    <t>bonnie16</t>
  </si>
  <si>
    <t>bonnie09</t>
  </si>
  <si>
    <t>bonnie06</t>
  </si>
  <si>
    <t>bonna</t>
  </si>
  <si>
    <t>bonita20</t>
  </si>
  <si>
    <t>bong69</t>
  </si>
  <si>
    <t>boney</t>
  </si>
  <si>
    <t>bones3</t>
  </si>
  <si>
    <t>bond07</t>
  </si>
  <si>
    <t>boncuk</t>
  </si>
  <si>
    <t>bonbon12</t>
  </si>
  <si>
    <t>bomdia</t>
  </si>
  <si>
    <t>bombi</t>
  </si>
  <si>
    <t>bomama</t>
  </si>
  <si>
    <t>bogoss</t>
  </si>
  <si>
    <t>bogchi</t>
  </si>
  <si>
    <t>boedoet</t>
  </si>
  <si>
    <t>bodrum</t>
  </si>
  <si>
    <t>bodie1</t>
  </si>
  <si>
    <t>bodhi1</t>
  </si>
  <si>
    <t>bodean</t>
  </si>
  <si>
    <t>boddie</t>
  </si>
  <si>
    <t>bocho</t>
  </si>
  <si>
    <t>bocaraton</t>
  </si>
  <si>
    <t>bobohead</t>
  </si>
  <si>
    <t>bobkat</t>
  </si>
  <si>
    <t>bobbysox</t>
  </si>
  <si>
    <t>bobby89</t>
  </si>
  <si>
    <t>bobby56</t>
  </si>
  <si>
    <t>bobby55</t>
  </si>
  <si>
    <t>bobbob2</t>
  </si>
  <si>
    <t>bobble1</t>
  </si>
  <si>
    <t>bobbie2</t>
  </si>
  <si>
    <t>bobbi123</t>
  </si>
  <si>
    <t>boat123</t>
  </si>
  <si>
    <t>board</t>
  </si>
  <si>
    <t>bmxer1</t>
  </si>
  <si>
    <t>bmw330</t>
  </si>
  <si>
    <t>bmw328</t>
  </si>
  <si>
    <t>bmw316</t>
  </si>
  <si>
    <t>bmc123</t>
  </si>
  <si>
    <t>bmbmbm</t>
  </si>
  <si>
    <t>blusky</t>
  </si>
  <si>
    <t>blunted</t>
  </si>
  <si>
    <t>blueviolet</t>
  </si>
  <si>
    <t>bluetit</t>
  </si>
  <si>
    <t>bluesky7</t>
  </si>
  <si>
    <t>blueside</t>
  </si>
  <si>
    <t>bluerose1</t>
  </si>
  <si>
    <t>bluerock</t>
  </si>
  <si>
    <t>bluered1</t>
  </si>
  <si>
    <t>blueness</t>
  </si>
  <si>
    <t>blueeyes3</t>
  </si>
  <si>
    <t>blueeyes22</t>
  </si>
  <si>
    <t>bluedude</t>
  </si>
  <si>
    <t>bluedot</t>
  </si>
  <si>
    <t>bluecoat</t>
  </si>
  <si>
    <t>bluebonnet</t>
  </si>
  <si>
    <t>blue73</t>
  </si>
  <si>
    <t>blue4me</t>
  </si>
  <si>
    <t>blue305</t>
  </si>
  <si>
    <t>blue2003</t>
  </si>
  <si>
    <t>blue-eyes</t>
  </si>
  <si>
    <t>blt123</t>
  </si>
  <si>
    <t>blower</t>
  </si>
  <si>
    <t>bloodraven</t>
  </si>
  <si>
    <t>blood18</t>
  </si>
  <si>
    <t>blood09</t>
  </si>
  <si>
    <t>blondie95</t>
  </si>
  <si>
    <t>blondie*</t>
  </si>
  <si>
    <t>blonde10</t>
  </si>
  <si>
    <t>blonde06</t>
  </si>
  <si>
    <t>blizanac</t>
  </si>
  <si>
    <t>blinkybill</t>
  </si>
  <si>
    <t>blinkk</t>
  </si>
  <si>
    <t>blight</t>
  </si>
  <si>
    <t>blessedone</t>
  </si>
  <si>
    <t>bleeder</t>
  </si>
  <si>
    <t>blaze21</t>
  </si>
  <si>
    <t>blasters</t>
  </si>
  <si>
    <t>blaster200</t>
  </si>
  <si>
    <t>blanquis</t>
  </si>
  <si>
    <t>blanko</t>
  </si>
  <si>
    <t>blankey</t>
  </si>
  <si>
    <t>blaney</t>
  </si>
  <si>
    <t>blanes</t>
  </si>
  <si>
    <t>blandon</t>
  </si>
  <si>
    <t>blakeg</t>
  </si>
  <si>
    <t>blakec</t>
  </si>
  <si>
    <t>blake2005</t>
  </si>
  <si>
    <t>blake!</t>
  </si>
  <si>
    <t>blahs</t>
  </si>
  <si>
    <t>blahblah7</t>
  </si>
  <si>
    <t>blahblah!</t>
  </si>
  <si>
    <t>blah5</t>
  </si>
  <si>
    <t>blah!!</t>
  </si>
  <si>
    <t>blades123</t>
  </si>
  <si>
    <t>blade15</t>
  </si>
  <si>
    <t>blade13</t>
  </si>
  <si>
    <t>blade11</t>
  </si>
  <si>
    <t>blackwings</t>
  </si>
  <si>
    <t>blackstar1</t>
  </si>
  <si>
    <t>blackkat</t>
  </si>
  <si>
    <t>black31</t>
  </si>
  <si>
    <t>black&amp;white</t>
  </si>
  <si>
    <t>blabla2</t>
  </si>
  <si>
    <t>blaaa</t>
  </si>
  <si>
    <t>bjones</t>
  </si>
  <si>
    <t>bjarne</t>
  </si>
  <si>
    <t>bj2007</t>
  </si>
  <si>
    <t>bizzyb</t>
  </si>
  <si>
    <t>bitchygirl</t>
  </si>
  <si>
    <t>bitchy101</t>
  </si>
  <si>
    <t>bitchu</t>
  </si>
  <si>
    <t>bitches8</t>
  </si>
  <si>
    <t>bitches.</t>
  </si>
  <si>
    <t>bitch96</t>
  </si>
  <si>
    <t>bitch75</t>
  </si>
  <si>
    <t>bitch3s</t>
  </si>
  <si>
    <t>bitch35</t>
  </si>
  <si>
    <t>bitch2u</t>
  </si>
  <si>
    <t>bitch007</t>
  </si>
  <si>
    <t>bissmillah</t>
  </si>
  <si>
    <t>bissell</t>
  </si>
  <si>
    <t>biskut</t>
  </si>
  <si>
    <t>bishkek</t>
  </si>
  <si>
    <t>biscotti</t>
  </si>
  <si>
    <t>birubiru</t>
  </si>
  <si>
    <t>birthday13</t>
  </si>
  <si>
    <t>birman</t>
  </si>
  <si>
    <t>birdie2</t>
  </si>
  <si>
    <t>bird69</t>
  </si>
  <si>
    <t>bird12</t>
  </si>
  <si>
    <t>bioshock</t>
  </si>
  <si>
    <t>binong</t>
  </si>
  <si>
    <t>binman</t>
  </si>
  <si>
    <t>binky2</t>
  </si>
  <si>
    <t>billylee</t>
  </si>
  <si>
    <t>billyelliot</t>
  </si>
  <si>
    <t>billyboys</t>
  </si>
  <si>
    <t>billy8</t>
  </si>
  <si>
    <t>billions</t>
  </si>
  <si>
    <t>billies</t>
  </si>
  <si>
    <t>billiejoe3</t>
  </si>
  <si>
    <t>billiejoe2</t>
  </si>
  <si>
    <t>billete</t>
  </si>
  <si>
    <t>billabongbabe</t>
  </si>
  <si>
    <t>billabong5</t>
  </si>
  <si>
    <t>billabong3</t>
  </si>
  <si>
    <t>bill1989</t>
  </si>
  <si>
    <t>bill1</t>
  </si>
  <si>
    <t>bikolana</t>
  </si>
  <si>
    <t>bigtymers</t>
  </si>
  <si>
    <t>bigtom</t>
  </si>
  <si>
    <t>bigtit</t>
  </si>
  <si>
    <t>bigt123</t>
  </si>
  <si>
    <t>bigslick</t>
  </si>
  <si>
    <t>bigron</t>
  </si>
  <si>
    <t>bigrich</t>
  </si>
  <si>
    <t>bigred11</t>
  </si>
  <si>
    <t>bigpoppa1</t>
  </si>
  <si>
    <t>bigpimpin7</t>
  </si>
  <si>
    <t>bigpat</t>
  </si>
  <si>
    <t>bigpappa</t>
  </si>
  <si>
    <t>biggs1</t>
  </si>
  <si>
    <t>biggio7</t>
  </si>
  <si>
    <t>biggame</t>
  </si>
  <si>
    <t>bigevil</t>
  </si>
  <si>
    <t>bigdre</t>
  </si>
  <si>
    <t>bigdog21</t>
  </si>
  <si>
    <t>bigdaddy12</t>
  </si>
  <si>
    <t>bigboy17</t>
  </si>
  <si>
    <t>bigboy08</t>
  </si>
  <si>
    <t>bigbox</t>
  </si>
  <si>
    <t>bigbelly</t>
  </si>
  <si>
    <t>bigbee</t>
  </si>
  <si>
    <t>bigballer1</t>
  </si>
  <si>
    <t>bigal</t>
  </si>
  <si>
    <t>bienvenu</t>
  </si>
  <si>
    <t>bidule</t>
  </si>
  <si>
    <t>bichngoc</t>
  </si>
  <si>
    <t>bichette</t>
  </si>
  <si>
    <t>biberon</t>
  </si>
  <si>
    <t>biatch!</t>
  </si>
  <si>
    <t>biancaa</t>
  </si>
  <si>
    <t>bianca5</t>
  </si>
  <si>
    <t>bianca17</t>
  </si>
  <si>
    <t>bhie26</t>
  </si>
  <si>
    <t>bheztq</t>
  </si>
  <si>
    <t>bhengz</t>
  </si>
  <si>
    <t>bhemine</t>
  </si>
  <si>
    <t>bhebycoh</t>
  </si>
  <si>
    <t>bheboy</t>
  </si>
  <si>
    <t>bheb21</t>
  </si>
  <si>
    <t>bhaybiekoh</t>
  </si>
  <si>
    <t>bhabieqoh</t>
  </si>
  <si>
    <t>bgizzle</t>
  </si>
  <si>
    <t>bffl4life</t>
  </si>
  <si>
    <t>bffl12</t>
  </si>
  <si>
    <t>bff101</t>
  </si>
  <si>
    <t>bff</t>
  </si>
  <si>
    <t>bf4eva</t>
  </si>
  <si>
    <t>bezfrend</t>
  </si>
  <si>
    <t>beyonce7</t>
  </si>
  <si>
    <t>beyonce5</t>
  </si>
  <si>
    <t>beware1</t>
  </si>
  <si>
    <t>betyteamo</t>
  </si>
  <si>
    <t>bettyboop6</t>
  </si>
  <si>
    <t>bettyboop4</t>
  </si>
  <si>
    <t>bettyboob</t>
  </si>
  <si>
    <t>betty_boop</t>
  </si>
  <si>
    <t>betty22</t>
  </si>
  <si>
    <t>betty08</t>
  </si>
  <si>
    <t>bettle</t>
  </si>
  <si>
    <t>betsyboo</t>
  </si>
  <si>
    <t>betsy123</t>
  </si>
  <si>
    <t>betrayer</t>
  </si>
  <si>
    <t>bethia</t>
  </si>
  <si>
    <t>bethany6</t>
  </si>
  <si>
    <t>bethaney</t>
  </si>
  <si>
    <t>beth24</t>
  </si>
  <si>
    <t>beth14</t>
  </si>
  <si>
    <t>beth10</t>
  </si>
  <si>
    <t>betchai</t>
  </si>
  <si>
    <t>betasigma</t>
  </si>
  <si>
    <t>bestrong1</t>
  </si>
  <si>
    <t>besties4eva</t>
  </si>
  <si>
    <t>besties1</t>
  </si>
  <si>
    <t>bester</t>
  </si>
  <si>
    <t>best15</t>
  </si>
  <si>
    <t>best143</t>
  </si>
  <si>
    <t>best13</t>
  </si>
  <si>
    <t>best05</t>
  </si>
  <si>
    <t>best01</t>
  </si>
  <si>
    <t>bessemer</t>
  </si>
  <si>
    <t>besotes</t>
  </si>
  <si>
    <t>besart</t>
  </si>
  <si>
    <t>besafe</t>
  </si>
  <si>
    <t>bertha2</t>
  </si>
  <si>
    <t>bertbert</t>
  </si>
  <si>
    <t>berta1</t>
  </si>
  <si>
    <t>berry18</t>
  </si>
  <si>
    <t>berry16</t>
  </si>
  <si>
    <t>berns</t>
  </si>
  <si>
    <t>bernie01</t>
  </si>
  <si>
    <t>bernel</t>
  </si>
  <si>
    <t>bernardina</t>
  </si>
  <si>
    <t>bernadith</t>
  </si>
  <si>
    <t>berman</t>
  </si>
  <si>
    <t>berkz</t>
  </si>
  <si>
    <t>beretta1</t>
  </si>
  <si>
    <t>berdugo</t>
  </si>
  <si>
    <t>bentley7</t>
  </si>
  <si>
    <t>bentley3</t>
  </si>
  <si>
    <t>bentetrez</t>
  </si>
  <si>
    <t>benson12</t>
  </si>
  <si>
    <t>benosa</t>
  </si>
  <si>
    <t>bennyboi</t>
  </si>
  <si>
    <t>benny18</t>
  </si>
  <si>
    <t>bennetts</t>
  </si>
  <si>
    <t>benmckenzie</t>
  </si>
  <si>
    <t>benlee</t>
  </si>
  <si>
    <t>benladen</t>
  </si>
  <si>
    <t>benjimarshall</t>
  </si>
  <si>
    <t>benji88</t>
  </si>
  <si>
    <t>benji4</t>
  </si>
  <si>
    <t>benji18</t>
  </si>
  <si>
    <t>benji08</t>
  </si>
  <si>
    <t>benji!</t>
  </si>
  <si>
    <t>benjamin07</t>
  </si>
  <si>
    <t>benjames</t>
  </si>
  <si>
    <t>benisfit</t>
  </si>
  <si>
    <t>bengosu</t>
  </si>
  <si>
    <t>bengong</t>
  </si>
  <si>
    <t>bengkong</t>
  </si>
  <si>
    <t>bengi</t>
  </si>
  <si>
    <t>benfica4ever</t>
  </si>
  <si>
    <t>benett</t>
  </si>
  <si>
    <t>bendan</t>
  </si>
  <si>
    <t>ben2007</t>
  </si>
  <si>
    <t>beluta</t>
  </si>
  <si>
    <t>bellybar</t>
  </si>
  <si>
    <t>bellshill</t>
  </si>
  <si>
    <t>bellingham</t>
  </si>
  <si>
    <t>belle99</t>
  </si>
  <si>
    <t>belle8</t>
  </si>
  <si>
    <t>bellaire</t>
  </si>
  <si>
    <t>bellaflor</t>
  </si>
  <si>
    <t>bellablue</t>
  </si>
  <si>
    <t>bellababy1</t>
  </si>
  <si>
    <t>bella85</t>
  </si>
  <si>
    <t>bella82</t>
  </si>
  <si>
    <t>bella32</t>
  </si>
  <si>
    <t>believe7</t>
  </si>
  <si>
    <t>belette</t>
  </si>
  <si>
    <t>belay</t>
  </si>
  <si>
    <t>belanova1</t>
  </si>
  <si>
    <t>bekind</t>
  </si>
  <si>
    <t>beirut</t>
  </si>
  <si>
    <t>beibee</t>
  </si>
  <si>
    <t>beg4mercy</t>
  </si>
  <si>
    <t>beer1234</t>
  </si>
  <si>
    <t>beedee</t>
  </si>
  <si>
    <t>beebie</t>
  </si>
  <si>
    <t>bedtime1</t>
  </si>
  <si>
    <t>bedolla</t>
  </si>
  <si>
    <t>become</t>
  </si>
  <si>
    <t>beckyg</t>
  </si>
  <si>
    <t>becky21</t>
  </si>
  <si>
    <t>becky101</t>
  </si>
  <si>
    <t>becks07</t>
  </si>
  <si>
    <t>beckham77</t>
  </si>
  <si>
    <t>beckham123</t>
  </si>
  <si>
    <t>becca09</t>
  </si>
  <si>
    <t>becca05</t>
  </si>
  <si>
    <t>bebolover</t>
  </si>
  <si>
    <t>bebo17</t>
  </si>
  <si>
    <t>bebo08</t>
  </si>
  <si>
    <t>bebepreciosa</t>
  </si>
  <si>
    <t>bebe93</t>
  </si>
  <si>
    <t>bebe30</t>
  </si>
  <si>
    <t>bebe2323</t>
  </si>
  <si>
    <t>beba69</t>
  </si>
  <si>
    <t>beaver2</t>
  </si>
  <si>
    <t>beauty89</t>
  </si>
  <si>
    <t>beauty88</t>
  </si>
  <si>
    <t>beauty77</t>
  </si>
  <si>
    <t>beauty17</t>
  </si>
  <si>
    <t>beauregard</t>
  </si>
  <si>
    <t>beato</t>
  </si>
  <si>
    <t>beastie1</t>
  </si>
  <si>
    <t>bears7</t>
  </si>
  <si>
    <t>bears21</t>
  </si>
  <si>
    <t>bearpaw</t>
  </si>
  <si>
    <t>bear56</t>
  </si>
  <si>
    <t>bear44</t>
  </si>
  <si>
    <t>bear19</t>
  </si>
  <si>
    <t>beantown1</t>
  </si>
  <si>
    <t>beans11</t>
  </si>
  <si>
    <t>beannie</t>
  </si>
  <si>
    <t>beaner3</t>
  </si>
  <si>
    <t>beaner14</t>
  </si>
  <si>
    <t>beanca</t>
  </si>
  <si>
    <t>beachgirl1</t>
  </si>
  <si>
    <t>beach4me</t>
  </si>
  <si>
    <t>beach10</t>
  </si>
  <si>
    <t>beach08</t>
  </si>
  <si>
    <t>bcfc4life</t>
  </si>
  <si>
    <t>bcd123</t>
  </si>
  <si>
    <t>bc1234</t>
  </si>
  <si>
    <t>bbyluv</t>
  </si>
  <si>
    <t>bbrown</t>
  </si>
  <si>
    <t>bbbear</t>
  </si>
  <si>
    <t>bbbbbb1</t>
  </si>
  <si>
    <t>bballer23</t>
  </si>
  <si>
    <t>bbaby</t>
  </si>
  <si>
    <t>bazzle</t>
  </si>
  <si>
    <t>bazinha</t>
  </si>
  <si>
    <t>baynes</t>
  </si>
  <si>
    <t>baxter23</t>
  </si>
  <si>
    <t>baxter06</t>
  </si>
  <si>
    <t>bawjaws</t>
  </si>
  <si>
    <t>bavani</t>
  </si>
  <si>
    <t>baunilha</t>
  </si>
  <si>
    <t>bauer1</t>
  </si>
  <si>
    <t>battalion</t>
  </si>
  <si>
    <t>batres</t>
  </si>
  <si>
    <t>batmann</t>
  </si>
  <si>
    <t>batman20</t>
  </si>
  <si>
    <t>batman007</t>
  </si>
  <si>
    <t>bathan</t>
  </si>
  <si>
    <t>batgirl1</t>
  </si>
  <si>
    <t>batas</t>
  </si>
  <si>
    <t>basurero</t>
  </si>
  <si>
    <t>bastard!</t>
  </si>
  <si>
    <t>bassey</t>
  </si>
  <si>
    <t>basmalah</t>
  </si>
  <si>
    <t>basketballer</t>
  </si>
  <si>
    <t>basketball6</t>
  </si>
  <si>
    <t>basketball45</t>
  </si>
  <si>
    <t>basic123</t>
  </si>
  <si>
    <t>baseball69</t>
  </si>
  <si>
    <t>baseball45</t>
  </si>
  <si>
    <t>baseball31</t>
  </si>
  <si>
    <t>baseball02</t>
  </si>
  <si>
    <t>bart13</t>
  </si>
  <si>
    <t>barstow</t>
  </si>
  <si>
    <t>barry25</t>
  </si>
  <si>
    <t>barrio1</t>
  </si>
  <si>
    <t>barreras</t>
  </si>
  <si>
    <t>barreda</t>
  </si>
  <si>
    <t>barracks</t>
  </si>
  <si>
    <t>barnyard</t>
  </si>
  <si>
    <t>barnhart</t>
  </si>
  <si>
    <t>barney22</t>
  </si>
  <si>
    <t>barney101</t>
  </si>
  <si>
    <t>barney06</t>
  </si>
  <si>
    <t>barillas</t>
  </si>
  <si>
    <t>barfly</t>
  </si>
  <si>
    <t>bareto</t>
  </si>
  <si>
    <t>barcelona9</t>
  </si>
  <si>
    <t>barbour</t>
  </si>
  <si>
    <t>barborka</t>
  </si>
  <si>
    <t>barbora</t>
  </si>
  <si>
    <t>barbiegrl</t>
  </si>
  <si>
    <t>barbie98</t>
  </si>
  <si>
    <t>barbie85</t>
  </si>
  <si>
    <t>barbie00</t>
  </si>
  <si>
    <t>barbi1</t>
  </si>
  <si>
    <t>barbapapa</t>
  </si>
  <si>
    <t>bapesta</t>
  </si>
  <si>
    <t>baongoc</t>
  </si>
  <si>
    <t>bannerman</t>
  </si>
  <si>
    <t>bankotsu</t>
  </si>
  <si>
    <t>banjos</t>
  </si>
  <si>
    <t>bangaw</t>
  </si>
  <si>
    <t>banga</t>
  </si>
  <si>
    <t>banene</t>
  </si>
  <si>
    <t>bandrox</t>
  </si>
  <si>
    <t>bandoy</t>
  </si>
  <si>
    <t>bandit17</t>
  </si>
  <si>
    <t>bandit14</t>
  </si>
  <si>
    <t>bandit04</t>
  </si>
  <si>
    <t>bandit03</t>
  </si>
  <si>
    <t>bandie</t>
  </si>
  <si>
    <t>bandgeek09</t>
  </si>
  <si>
    <t>bandeira</t>
  </si>
  <si>
    <t>banddork</t>
  </si>
  <si>
    <t>bandala</t>
  </si>
  <si>
    <t>bandaid1</t>
  </si>
  <si>
    <t>band101</t>
  </si>
  <si>
    <t>banannas</t>
  </si>
  <si>
    <t>bananas21</t>
  </si>
  <si>
    <t>bananas13</t>
  </si>
  <si>
    <t>banana77</t>
  </si>
  <si>
    <t>banana27</t>
  </si>
  <si>
    <t>banana1234</t>
  </si>
  <si>
    <t>banana06</t>
  </si>
  <si>
    <t>bamse1</t>
  </si>
  <si>
    <t>bamford</t>
  </si>
  <si>
    <t>bambu</t>
  </si>
  <si>
    <t>bambina1</t>
  </si>
  <si>
    <t>bambi11</t>
  </si>
  <si>
    <t>bamberg</t>
  </si>
  <si>
    <t>bambam06</t>
  </si>
  <si>
    <t>bamafan</t>
  </si>
  <si>
    <t>bama22</t>
  </si>
  <si>
    <t>baltasar</t>
  </si>
  <si>
    <t>baloch</t>
  </si>
  <si>
    <t>ballin69</t>
  </si>
  <si>
    <t>ballin20</t>
  </si>
  <si>
    <t>ballin06</t>
  </si>
  <si>
    <t>balletshoes</t>
  </si>
  <si>
    <t>ballester</t>
  </si>
  <si>
    <t>baller31</t>
  </si>
  <si>
    <t>balladares</t>
  </si>
  <si>
    <t>balla4</t>
  </si>
  <si>
    <t>balansag</t>
  </si>
  <si>
    <t>balang</t>
  </si>
  <si>
    <t>balanay</t>
  </si>
  <si>
    <t>balais</t>
  </si>
  <si>
    <t>balaia</t>
  </si>
  <si>
    <t>bakhtiar</t>
  </si>
  <si>
    <t>baker01</t>
  </si>
  <si>
    <t>bakary</t>
  </si>
  <si>
    <t>bajado</t>
  </si>
  <si>
    <t>bailley</t>
  </si>
  <si>
    <t>bailey97</t>
  </si>
  <si>
    <t>bailey95</t>
  </si>
  <si>
    <t>bailey55</t>
  </si>
  <si>
    <t>bailey.</t>
  </si>
  <si>
    <t>bahar</t>
  </si>
  <si>
    <t>baguiocity</t>
  </si>
  <si>
    <t>bagsakan</t>
  </si>
  <si>
    <t>baggie</t>
  </si>
  <si>
    <t>baggers</t>
  </si>
  <si>
    <t>badman2</t>
  </si>
  <si>
    <t>badjingan</t>
  </si>
  <si>
    <t>badgirl6</t>
  </si>
  <si>
    <t>badgirl4life</t>
  </si>
  <si>
    <t>badgirl14</t>
  </si>
  <si>
    <t>badger123</t>
  </si>
  <si>
    <t>badfish2</t>
  </si>
  <si>
    <t>badboy8</t>
  </si>
  <si>
    <t>badboy15</t>
  </si>
  <si>
    <t>badboy05</t>
  </si>
  <si>
    <t>badayos</t>
  </si>
  <si>
    <t>badass123</t>
  </si>
  <si>
    <t>badaboom</t>
  </si>
  <si>
    <t>backseat</t>
  </si>
  <si>
    <t>backhome</t>
  </si>
  <si>
    <t>bachuchay</t>
  </si>
  <si>
    <t>bachtiar</t>
  </si>
  <si>
    <t>bachman</t>
  </si>
  <si>
    <t>bachir</t>
  </si>
  <si>
    <t>babyzoe</t>
  </si>
  <si>
    <t>babyx3</t>
  </si>
  <si>
    <t>babywolf</t>
  </si>
  <si>
    <t>babytoby</t>
  </si>
  <si>
    <t>babyteddy</t>
  </si>
  <si>
    <t>babysis1</t>
  </si>
  <si>
    <t>babyshe</t>
  </si>
  <si>
    <t>babys3</t>
  </si>
  <si>
    <t>babypop</t>
  </si>
  <si>
    <t>babypooh1</t>
  </si>
  <si>
    <t>babyphat23</t>
  </si>
  <si>
    <t>babyphat08</t>
  </si>
  <si>
    <t>babyphat!</t>
  </si>
  <si>
    <t>babyp</t>
  </si>
  <si>
    <t>babynina</t>
  </si>
  <si>
    <t>babymimi</t>
  </si>
  <si>
    <t>babyme1</t>
  </si>
  <si>
    <t>babylulu</t>
  </si>
  <si>
    <t>babylove7</t>
  </si>
  <si>
    <t>babylove17</t>
  </si>
  <si>
    <t>babylov</t>
  </si>
  <si>
    <t>babylinda</t>
  </si>
  <si>
    <t>babylin</t>
  </si>
  <si>
    <t>babylala</t>
  </si>
  <si>
    <t>babykyla</t>
  </si>
  <si>
    <t>babykris</t>
  </si>
  <si>
    <t>babykelly</t>
  </si>
  <si>
    <t>babyjaz</t>
  </si>
  <si>
    <t>babyjason</t>
  </si>
  <si>
    <t>babyjam</t>
  </si>
  <si>
    <t>babyjack1</t>
  </si>
  <si>
    <t>babyj3</t>
  </si>
  <si>
    <t>babyj12</t>
  </si>
  <si>
    <t>babygurl55</t>
  </si>
  <si>
    <t>babygurl27</t>
  </si>
  <si>
    <t>babygurl0</t>
  </si>
  <si>
    <t>babyguh</t>
  </si>
  <si>
    <t>babygirl68</t>
  </si>
  <si>
    <t>babygirl42</t>
  </si>
  <si>
    <t>babygirl35</t>
  </si>
  <si>
    <t>babygirl2005</t>
  </si>
  <si>
    <t>babyface7</t>
  </si>
  <si>
    <t>babyeve</t>
  </si>
  <si>
    <t>babyeli</t>
  </si>
  <si>
    <t>babydoll09</t>
  </si>
  <si>
    <t>babydoll08</t>
  </si>
  <si>
    <t>babydoll07</t>
  </si>
  <si>
    <t>babyd3</t>
  </si>
  <si>
    <t>babybutt1</t>
  </si>
  <si>
    <t>babybrat1</t>
  </si>
  <si>
    <t>babyboy25</t>
  </si>
  <si>
    <t>babyboo24</t>
  </si>
  <si>
    <t>babyblue19</t>
  </si>
  <si>
    <t>babybaby2</t>
  </si>
  <si>
    <t>babyashley</t>
  </si>
  <si>
    <t>babyalan</t>
  </si>
  <si>
    <t>baby_boy</t>
  </si>
  <si>
    <t>baby789</t>
  </si>
  <si>
    <t>baby74</t>
  </si>
  <si>
    <t>baby6969</t>
  </si>
  <si>
    <t>baby65</t>
  </si>
  <si>
    <t>baby62</t>
  </si>
  <si>
    <t>baby57</t>
  </si>
  <si>
    <t>babooshka</t>
  </si>
  <si>
    <t>baboo</t>
  </si>
  <si>
    <t>baboi</t>
  </si>
  <si>
    <t>babiigrl</t>
  </si>
  <si>
    <t>babigrl1</t>
  </si>
  <si>
    <t>babica</t>
  </si>
  <si>
    <t>babiboi1</t>
  </si>
  <si>
    <t>babi15</t>
  </si>
  <si>
    <t>babes7</t>
  </si>
  <si>
    <t>babes21</t>
  </si>
  <si>
    <t>babes15</t>
  </si>
  <si>
    <t>babes08</t>
  </si>
  <si>
    <t>babes01</t>
  </si>
  <si>
    <t>babemagnet</t>
  </si>
  <si>
    <t>babe00</t>
  </si>
  <si>
    <t>babby2</t>
  </si>
  <si>
    <t>babam</t>
  </si>
  <si>
    <t>baba22</t>
  </si>
  <si>
    <t>b0nita</t>
  </si>
  <si>
    <t>b-ball22</t>
  </si>
  <si>
    <t>b-ball1</t>
  </si>
  <si>
    <t>azzuri</t>
  </si>
  <si>
    <t>azzure</t>
  </si>
  <si>
    <t>azul18</t>
  </si>
  <si>
    <t>azul17</t>
  </si>
  <si>
    <t>azul01</t>
  </si>
  <si>
    <t>azteca13</t>
  </si>
  <si>
    <t>azizi</t>
  </si>
  <si>
    <t>azfar</t>
  </si>
  <si>
    <t>azariah1</t>
  </si>
  <si>
    <t>azaria1</t>
  </si>
  <si>
    <t>ayush</t>
  </si>
  <si>
    <t>ayuban</t>
  </si>
  <si>
    <t>aynsley</t>
  </si>
  <si>
    <t>aynaku</t>
  </si>
  <si>
    <t>ayeng</t>
  </si>
  <si>
    <t>ayeisha</t>
  </si>
  <si>
    <t>ayden3</t>
  </si>
  <si>
    <t>ayden08</t>
  </si>
  <si>
    <t>ayden01</t>
  </si>
  <si>
    <t>aybaybay1</t>
  </si>
  <si>
    <t>ayanna2</t>
  </si>
  <si>
    <t>ayahmama</t>
  </si>
  <si>
    <t>axlrose1</t>
  </si>
  <si>
    <t>axel1</t>
  </si>
  <si>
    <t>awsomeness</t>
  </si>
  <si>
    <t>awkward</t>
  </si>
  <si>
    <t>awesome5</t>
  </si>
  <si>
    <t>awesome11</t>
  </si>
  <si>
    <t>awang</t>
  </si>
  <si>
    <t>awaken</t>
  </si>
  <si>
    <t>aw96b6</t>
  </si>
  <si>
    <t>avrilita</t>
  </si>
  <si>
    <t>avrila</t>
  </si>
  <si>
    <t>avril23</t>
  </si>
  <si>
    <t>avril101</t>
  </si>
  <si>
    <t>avril07</t>
  </si>
  <si>
    <t>aviemore</t>
  </si>
  <si>
    <t>avian</t>
  </si>
  <si>
    <t>avery12</t>
  </si>
  <si>
    <t>avery11</t>
  </si>
  <si>
    <t>avery01</t>
  </si>
  <si>
    <t>avantasia</t>
  </si>
  <si>
    <t>autumn99</t>
  </si>
  <si>
    <t>autentico</t>
  </si>
  <si>
    <t>austintv</t>
  </si>
  <si>
    <t>austin29</t>
  </si>
  <si>
    <t>austin2008</t>
  </si>
  <si>
    <t>aurelia1</t>
  </si>
  <si>
    <t>audrina</t>
  </si>
  <si>
    <t>audrey7</t>
  </si>
  <si>
    <t>audrey06</t>
  </si>
  <si>
    <t>audrey!</t>
  </si>
  <si>
    <t>auburn12</t>
  </si>
  <si>
    <t>auburn06</t>
  </si>
  <si>
    <t>aubrey6</t>
  </si>
  <si>
    <t>atomic1</t>
  </si>
  <si>
    <t>atombomb</t>
  </si>
  <si>
    <t>atlatl</t>
  </si>
  <si>
    <t>atlanta08</t>
  </si>
  <si>
    <t>atina</t>
  </si>
  <si>
    <t>atillo</t>
  </si>
  <si>
    <t>atiklaham</t>
  </si>
  <si>
    <t>athrunzala</t>
  </si>
  <si>
    <t>athlete1</t>
  </si>
  <si>
    <t>athena2</t>
  </si>
  <si>
    <t>athena06</t>
  </si>
  <si>
    <t>atelocin</t>
  </si>
  <si>
    <t>atelier</t>
  </si>
  <si>
    <t>atejoy</t>
  </si>
  <si>
    <t>astros5</t>
  </si>
  <si>
    <t>astrea</t>
  </si>
  <si>
    <t>astigme</t>
  </si>
  <si>
    <t>astig08</t>
  </si>
  <si>
    <t>asteraki</t>
  </si>
  <si>
    <t>asshole25</t>
  </si>
  <si>
    <t>asshole18</t>
  </si>
  <si>
    <t>asshole17</t>
  </si>
  <si>
    <t>asshole15</t>
  </si>
  <si>
    <t>asshole10</t>
  </si>
  <si>
    <t>asshole08</t>
  </si>
  <si>
    <t>asshoe1</t>
  </si>
  <si>
    <t>assej</t>
  </si>
  <si>
    <t>assassass</t>
  </si>
  <si>
    <t>assass2</t>
  </si>
  <si>
    <t>asofia</t>
  </si>
  <si>
    <t>askme2</t>
  </si>
  <si>
    <t>askari</t>
  </si>
  <si>
    <t>askal</t>
  </si>
  <si>
    <t>asiole</t>
  </si>
  <si>
    <t>asiangurl</t>
  </si>
  <si>
    <t>asia1234</t>
  </si>
  <si>
    <t>asia07</t>
  </si>
  <si>
    <t>ashton9</t>
  </si>
  <si>
    <t>ashtin1</t>
  </si>
  <si>
    <t>ashmarie</t>
  </si>
  <si>
    <t>ashleyg</t>
  </si>
  <si>
    <t>ashley55</t>
  </si>
  <si>
    <t>ashley34</t>
  </si>
  <si>
    <t>ashley31</t>
  </si>
  <si>
    <t>ashley1991</t>
  </si>
  <si>
    <t>ashlene</t>
  </si>
  <si>
    <t>ashleigh13</t>
  </si>
  <si>
    <t>ashleigh12</t>
  </si>
  <si>
    <t>ashlee07</t>
  </si>
  <si>
    <t>ashleah</t>
  </si>
  <si>
    <t>ashketchum</t>
  </si>
  <si>
    <t>ashila</t>
  </si>
  <si>
    <t>ashes123</t>
  </si>
  <si>
    <t>ashboo</t>
  </si>
  <si>
    <t>ashbee</t>
  </si>
  <si>
    <t>ashanti3</t>
  </si>
  <si>
    <t>ashanti2</t>
  </si>
  <si>
    <t>asdfghjklz</t>
  </si>
  <si>
    <t>asdfghjkl;\\'#</t>
  </si>
  <si>
    <t>asdfghjkl9</t>
  </si>
  <si>
    <t>asdf12345</t>
  </si>
  <si>
    <t>asdasda</t>
  </si>
  <si>
    <t>asawacoe</t>
  </si>
  <si>
    <t>asassin</t>
  </si>
  <si>
    <t>asap123</t>
  </si>
  <si>
    <t>asalaja</t>
  </si>
  <si>
    <t>aryans</t>
  </si>
  <si>
    <t>aryana1</t>
  </si>
  <si>
    <t>arvina</t>
  </si>
  <si>
    <t>arvee</t>
  </si>
  <si>
    <t>aruna</t>
  </si>
  <si>
    <t>arual1</t>
  </si>
  <si>
    <t>arturo20</t>
  </si>
  <si>
    <t>artimus</t>
  </si>
  <si>
    <t>artica</t>
  </si>
  <si>
    <t>artiaga</t>
  </si>
  <si>
    <t>arthur7</t>
  </si>
  <si>
    <t>arthur3</t>
  </si>
  <si>
    <t>artfreak</t>
  </si>
  <si>
    <t>artchie</t>
  </si>
  <si>
    <t>artartart</t>
  </si>
  <si>
    <t>art4life</t>
  </si>
  <si>
    <t>arsenal6</t>
  </si>
  <si>
    <t>arrozconpollo</t>
  </si>
  <si>
    <t>arroyo1</t>
  </si>
  <si>
    <t>arrowhead1</t>
  </si>
  <si>
    <t>arreza</t>
  </si>
  <si>
    <t>arqueologia</t>
  </si>
  <si>
    <t>arnol</t>
  </si>
  <si>
    <t>arnaiz</t>
  </si>
  <si>
    <t>armyguy</t>
  </si>
  <si>
    <t>army2008</t>
  </si>
  <si>
    <t>armando123</t>
  </si>
  <si>
    <t>armaggedon</t>
  </si>
  <si>
    <t>arlie</t>
  </si>
  <si>
    <t>arjunrampal</t>
  </si>
  <si>
    <t>arizona7</t>
  </si>
  <si>
    <t>arizmendi</t>
  </si>
  <si>
    <t>ariyanna</t>
  </si>
  <si>
    <t>ariuka</t>
  </si>
  <si>
    <t>aritonang</t>
  </si>
  <si>
    <t>aristotel</t>
  </si>
  <si>
    <t>arismendi</t>
  </si>
  <si>
    <t>arisbeth</t>
  </si>
  <si>
    <t>arisan</t>
  </si>
  <si>
    <t>arini</t>
  </si>
  <si>
    <t>arinda</t>
  </si>
  <si>
    <t>aries91</t>
  </si>
  <si>
    <t>aries19</t>
  </si>
  <si>
    <t>aries05</t>
  </si>
  <si>
    <t>aries03</t>
  </si>
  <si>
    <t>arielle07</t>
  </si>
  <si>
    <t>arielg</t>
  </si>
  <si>
    <t>arielb</t>
  </si>
  <si>
    <t>ariel23</t>
  </si>
  <si>
    <t>ariel22</t>
  </si>
  <si>
    <t>arianto</t>
  </si>
  <si>
    <t>ariana7</t>
  </si>
  <si>
    <t>argee</t>
  </si>
  <si>
    <t>ardmore1</t>
  </si>
  <si>
    <t>ardilla1</t>
  </si>
  <si>
    <t>archipielago</t>
  </si>
  <si>
    <t>arcangeles</t>
  </si>
  <si>
    <t>arcana</t>
  </si>
  <si>
    <t>arandia</t>
  </si>
  <si>
    <t>aramis1</t>
  </si>
  <si>
    <t>aramae</t>
  </si>
  <si>
    <t>arabesque</t>
  </si>
  <si>
    <t>aquarius2</t>
  </si>
  <si>
    <t>aquaman1</t>
  </si>
  <si>
    <t>aq1sw2</t>
  </si>
  <si>
    <t>apyang</t>
  </si>
  <si>
    <t>aprilten</t>
  </si>
  <si>
    <t>aprillove</t>
  </si>
  <si>
    <t>aprilgirl</t>
  </si>
  <si>
    <t>aprildawn</t>
  </si>
  <si>
    <t>aprilcute</t>
  </si>
  <si>
    <t>aprilapril</t>
  </si>
  <si>
    <t>april82006</t>
  </si>
  <si>
    <t>april7th</t>
  </si>
  <si>
    <t>april421</t>
  </si>
  <si>
    <t>april!</t>
  </si>
  <si>
    <t>appleyard</t>
  </si>
  <si>
    <t>apples69</t>
  </si>
  <si>
    <t>apples21</t>
  </si>
  <si>
    <t>applelove</t>
  </si>
  <si>
    <t>applejax</t>
  </si>
  <si>
    <t>appled</t>
  </si>
  <si>
    <t>apple89</t>
  </si>
  <si>
    <t>appiah</t>
  </si>
  <si>
    <t>apostolos</t>
  </si>
  <si>
    <t>apoorva</t>
  </si>
  <si>
    <t>apollo12</t>
  </si>
  <si>
    <t>apodaca</t>
  </si>
  <si>
    <t>apisit</t>
  </si>
  <si>
    <t>apeape</t>
  </si>
  <si>
    <t>apache64</t>
  </si>
  <si>
    <t>aonaon</t>
  </si>
  <si>
    <t>aomnarak</t>
  </si>
  <si>
    <t>aolaim</t>
  </si>
  <si>
    <t>aol911</t>
  </si>
  <si>
    <t>anupong</t>
  </si>
  <si>
    <t>anujin</t>
  </si>
  <si>
    <t>antuane</t>
  </si>
  <si>
    <t>antonio09</t>
  </si>
  <si>
    <t>antonietta</t>
  </si>
  <si>
    <t>antoin</t>
  </si>
  <si>
    <t>antidoping</t>
  </si>
  <si>
    <t>anthonyk</t>
  </si>
  <si>
    <t>anthonyc</t>
  </si>
  <si>
    <t>anthonyb</t>
  </si>
  <si>
    <t>anthony82</t>
  </si>
  <si>
    <t>anthony30</t>
  </si>
  <si>
    <t>anthony2007</t>
  </si>
  <si>
    <t>anthony*</t>
  </si>
  <si>
    <t>anthonia</t>
  </si>
  <si>
    <t>anskie</t>
  </si>
  <si>
    <t>anpanman</t>
  </si>
  <si>
    <t>anotherone</t>
  </si>
  <si>
    <t>anothai</t>
  </si>
  <si>
    <t>anorexic</t>
  </si>
  <si>
    <t>annual</t>
  </si>
  <si>
    <t>annilyn</t>
  </si>
  <si>
    <t>anniej</t>
  </si>
  <si>
    <t>annieannie</t>
  </si>
  <si>
    <t>annie91</t>
  </si>
  <si>
    <t>annie18</t>
  </si>
  <si>
    <t>annie101</t>
  </si>
  <si>
    <t>annie06</t>
  </si>
  <si>
    <t>anngie</t>
  </si>
  <si>
    <t>anngel</t>
  </si>
  <si>
    <t>annex</t>
  </si>
  <si>
    <t>annelouise</t>
  </si>
  <si>
    <t>anne91</t>
  </si>
  <si>
    <t>anne-marie</t>
  </si>
  <si>
    <t>annavi</t>
  </si>
  <si>
    <t>annastacia</t>
  </si>
  <si>
    <t>annapurna</t>
  </si>
  <si>
    <t>annalynn</t>
  </si>
  <si>
    <t>annajane</t>
  </si>
  <si>
    <t>annahoj</t>
  </si>
  <si>
    <t>anna69</t>
  </si>
  <si>
    <t>anna27</t>
  </si>
  <si>
    <t>ankhaa</t>
  </si>
  <si>
    <t>anjila</t>
  </si>
  <si>
    <t>aniyah3</t>
  </si>
  <si>
    <t>anita5</t>
  </si>
  <si>
    <t>anita17</t>
  </si>
  <si>
    <t>anita16</t>
  </si>
  <si>
    <t>anita14</t>
  </si>
  <si>
    <t>aninda</t>
  </si>
  <si>
    <t>anime01</t>
  </si>
  <si>
    <t>animals7</t>
  </si>
  <si>
    <t>animalcrackers</t>
  </si>
  <si>
    <t>animal9</t>
  </si>
  <si>
    <t>animal4</t>
  </si>
  <si>
    <t>animal21</t>
  </si>
  <si>
    <t>animal!</t>
  </si>
  <si>
    <t>anileda</t>
  </si>
  <si>
    <t>anilatac</t>
  </si>
  <si>
    <t>anidifranco</t>
  </si>
  <si>
    <t>anidem</t>
  </si>
  <si>
    <t>anibal1</t>
  </si>
  <si>
    <t>ani4ka</t>
  </si>
  <si>
    <t>angus2</t>
  </si>
  <si>
    <t>angsana</t>
  </si>
  <si>
    <t>angry</t>
  </si>
  <si>
    <t>anglegirl</t>
  </si>
  <si>
    <t>angieg</t>
  </si>
  <si>
    <t>angie28</t>
  </si>
  <si>
    <t>angie20</t>
  </si>
  <si>
    <t>angie09</t>
  </si>
  <si>
    <t>angie04</t>
  </si>
  <si>
    <t>anggy</t>
  </si>
  <si>
    <t>anggandaq</t>
  </si>
  <si>
    <t>anggandamo</t>
  </si>
  <si>
    <t>angelson</t>
  </si>
  <si>
    <t>angels31</t>
  </si>
  <si>
    <t>angelqoh</t>
  </si>
  <si>
    <t>angelo3</t>
  </si>
  <si>
    <t>angelmoon</t>
  </si>
  <si>
    <t>angelito15</t>
  </si>
  <si>
    <t>angelina01</t>
  </si>
  <si>
    <t>angelbutt</t>
  </si>
  <si>
    <t>angelbaby5</t>
  </si>
  <si>
    <t>angelbaby4</t>
  </si>
  <si>
    <t>angela77</t>
  </si>
  <si>
    <t>angela04</t>
  </si>
  <si>
    <t>angela!</t>
  </si>
  <si>
    <t>angel_16</t>
  </si>
  <si>
    <t>angel_1</t>
  </si>
  <si>
    <t>angel1980</t>
  </si>
  <si>
    <t>angel1978</t>
  </si>
  <si>
    <t>angel1212</t>
  </si>
  <si>
    <t>angel003</t>
  </si>
  <si>
    <t>ange123</t>
  </si>
  <si>
    <t>aneng</t>
  </si>
  <si>
    <t>anelyn</t>
  </si>
  <si>
    <t>anecita</t>
  </si>
  <si>
    <t>andycole</t>
  </si>
  <si>
    <t>andyb</t>
  </si>
  <si>
    <t>andy86</t>
  </si>
  <si>
    <t>andy77</t>
  </si>
  <si>
    <t>andy1994</t>
  </si>
  <si>
    <t>andrey1</t>
  </si>
  <si>
    <t>andrewg</t>
  </si>
  <si>
    <t>andrewa</t>
  </si>
  <si>
    <t>andrew93</t>
  </si>
  <si>
    <t>andrew92</t>
  </si>
  <si>
    <t>andrew90</t>
  </si>
  <si>
    <t>andretti</t>
  </si>
  <si>
    <t>andres4</t>
  </si>
  <si>
    <t>andres!</t>
  </si>
  <si>
    <t>andreeadeea</t>
  </si>
  <si>
    <t>andreeaandreea</t>
  </si>
  <si>
    <t>andrea84</t>
  </si>
  <si>
    <t>andre1234</t>
  </si>
  <si>
    <t>andre03</t>
  </si>
  <si>
    <t>andira</t>
  </si>
  <si>
    <t>andi</t>
  </si>
  <si>
    <t>andana</t>
  </si>
  <si>
    <t>andaman</t>
  </si>
  <si>
    <t>andalusia</t>
  </si>
  <si>
    <t>andal</t>
  </si>
  <si>
    <t>and1mixtape</t>
  </si>
  <si>
    <t>anatomie</t>
  </si>
  <si>
    <t>anatole</t>
  </si>
  <si>
    <t>anarchia</t>
  </si>
  <si>
    <t>anangel</t>
  </si>
  <si>
    <t>anamarya</t>
  </si>
  <si>
    <t>analysis</t>
  </si>
  <si>
    <t>analyse</t>
  </si>
  <si>
    <t>analoca</t>
  </si>
  <si>
    <t>analeah</t>
  </si>
  <si>
    <t>anaksunamun</t>
  </si>
  <si>
    <t>anakband</t>
  </si>
  <si>
    <t>anahuac</t>
  </si>
  <si>
    <t>anacarina</t>
  </si>
  <si>
    <t>ana1990</t>
  </si>
  <si>
    <t>ana101</t>
  </si>
  <si>
    <t>an2net</t>
  </si>
  <si>
    <t>amywinehouse</t>
  </si>
  <si>
    <t>amynicole</t>
  </si>
  <si>
    <t>amyamy1</t>
  </si>
  <si>
    <t>amtbebe</t>
  </si>
  <si>
    <t>ampalaya</t>
  </si>
  <si>
    <t>amoura</t>
  </si>
  <si>
    <t>amour1</t>
  </si>
  <si>
    <t>amores123</t>
  </si>
  <si>
    <t>amoreko</t>
  </si>
  <si>
    <t>amorde2</t>
  </si>
  <si>
    <t>amor31</t>
  </si>
  <si>
    <t>amor2009</t>
  </si>
  <si>
    <t>amoapanda</t>
  </si>
  <si>
    <t>amoadaniel</t>
  </si>
  <si>
    <t>amoacristo</t>
  </si>
  <si>
    <t>amoacarlos</t>
  </si>
  <si>
    <t>ammie</t>
  </si>
  <si>
    <t>ammara</t>
  </si>
  <si>
    <t>amiwas</t>
  </si>
  <si>
    <t>amiria</t>
  </si>
  <si>
    <t>amir123</t>
  </si>
  <si>
    <t>amir12</t>
  </si>
  <si>
    <t>aminul</t>
  </si>
  <si>
    <t>aminuddin</t>
  </si>
  <si>
    <t>amigaz</t>
  </si>
  <si>
    <t>amigas3</t>
  </si>
  <si>
    <t>amerique</t>
  </si>
  <si>
    <t>americus1</t>
  </si>
  <si>
    <t>american12</t>
  </si>
  <si>
    <t>amelia10</t>
  </si>
  <si>
    <t>ambulance1</t>
  </si>
  <si>
    <t>ambisyoso</t>
  </si>
  <si>
    <t>amberjean</t>
  </si>
  <si>
    <t>ambere</t>
  </si>
  <si>
    <t>amberann</t>
  </si>
  <si>
    <t>amberamber</t>
  </si>
  <si>
    <t>amber2005</t>
  </si>
  <si>
    <t>amber1995</t>
  </si>
  <si>
    <t>amber12345</t>
  </si>
  <si>
    <t>amber00</t>
  </si>
  <si>
    <t>amazing7</t>
  </si>
  <si>
    <t>amazing.</t>
  </si>
  <si>
    <t>amaze</t>
  </si>
  <si>
    <t>amarula</t>
  </si>
  <si>
    <t>amarildo</t>
  </si>
  <si>
    <t>amariah</t>
  </si>
  <si>
    <t>amandac</t>
  </si>
  <si>
    <t>amanda1989</t>
  </si>
  <si>
    <t>amanda143</t>
  </si>
  <si>
    <t>amadomio</t>
  </si>
  <si>
    <t>alyssam</t>
  </si>
  <si>
    <t>alyssa97</t>
  </si>
  <si>
    <t>alyssa69</t>
  </si>
  <si>
    <t>alyssa2003</t>
  </si>
  <si>
    <t>alynn</t>
  </si>
  <si>
    <t>alwaysme1</t>
  </si>
  <si>
    <t>always23</t>
  </si>
  <si>
    <t>always21</t>
  </si>
  <si>
    <t>alvinq</t>
  </si>
  <si>
    <t>alvinj</t>
  </si>
  <si>
    <t>alvin18</t>
  </si>
  <si>
    <t>alvin14</t>
  </si>
  <si>
    <t>alverca</t>
  </si>
  <si>
    <t>alundra</t>
  </si>
  <si>
    <t>alturas</t>
  </si>
  <si>
    <t>altea</t>
  </si>
  <si>
    <t>alt123</t>
  </si>
  <si>
    <t>alphaxi</t>
  </si>
  <si>
    <t>alphaa</t>
  </si>
  <si>
    <t>alpha5</t>
  </si>
  <si>
    <t>alpha06</t>
  </si>
  <si>
    <t>alpha01</t>
  </si>
  <si>
    <t>aloha01</t>
  </si>
  <si>
    <t>almost21</t>
  </si>
  <si>
    <t>almost13</t>
  </si>
  <si>
    <t>almightygod</t>
  </si>
  <si>
    <t>almerinda</t>
  </si>
  <si>
    <t>almendras</t>
  </si>
  <si>
    <t>almedina</t>
  </si>
  <si>
    <t>almari</t>
  </si>
  <si>
    <t>almanac</t>
  </si>
  <si>
    <t>ally23</t>
  </si>
  <si>
    <t>ally06</t>
  </si>
  <si>
    <t>ally01</t>
  </si>
  <si>
    <t>allrise</t>
  </si>
  <si>
    <t>allona</t>
  </si>
  <si>
    <t>allisone</t>
  </si>
  <si>
    <t>allison08</t>
  </si>
  <si>
    <t>allira</t>
  </si>
  <si>
    <t>allie101</t>
  </si>
  <si>
    <t>allie05</t>
  </si>
  <si>
    <t>alleykat</t>
  </si>
  <si>
    <t>allexis</t>
  </si>
  <si>
    <t>allenpogi</t>
  </si>
  <si>
    <t>allen27</t>
  </si>
  <si>
    <t>allen143</t>
  </si>
  <si>
    <t>allanc</t>
  </si>
  <si>
    <t>allanb</t>
  </si>
  <si>
    <t>allan23</t>
  </si>
  <si>
    <t>allan12</t>
  </si>
  <si>
    <t>all4luv</t>
  </si>
  <si>
    <t>all4jc</t>
  </si>
  <si>
    <t>alkitab</t>
  </si>
  <si>
    <t>alizza</t>
  </si>
  <si>
    <t>aliza1</t>
  </si>
  <si>
    <t>aliyah2</t>
  </si>
  <si>
    <t>alisya</t>
  </si>
  <si>
    <t>aliss</t>
  </si>
  <si>
    <t>alison23</t>
  </si>
  <si>
    <t>alishba</t>
  </si>
  <si>
    <t>alinusha</t>
  </si>
  <si>
    <t>alinna</t>
  </si>
  <si>
    <t>alikhan</t>
  </si>
  <si>
    <t>alijan</t>
  </si>
  <si>
    <t>alifie</t>
  </si>
  <si>
    <t>alifah</t>
  </si>
  <si>
    <t>alien7</t>
  </si>
  <si>
    <t>alien123</t>
  </si>
  <si>
    <t>aliciamarie</t>
  </si>
  <si>
    <t>alicia6</t>
  </si>
  <si>
    <t>alicia25</t>
  </si>
  <si>
    <t>alicee</t>
  </si>
  <si>
    <t>alice9</t>
  </si>
  <si>
    <t>alica</t>
  </si>
  <si>
    <t>aliana1</t>
  </si>
  <si>
    <t>algine</t>
  </si>
  <si>
    <t>alfredo13</t>
  </si>
  <si>
    <t>alfeche</t>
  </si>
  <si>
    <t>alexxandra</t>
  </si>
  <si>
    <t>alexus04</t>
  </si>
  <si>
    <t>alexryan</t>
  </si>
  <si>
    <t>alexk</t>
  </si>
  <si>
    <t>alexj</t>
  </si>
  <si>
    <t>alexis88</t>
  </si>
  <si>
    <t>alexis30</t>
  </si>
  <si>
    <t>alexis29</t>
  </si>
  <si>
    <t>alexis28</t>
  </si>
  <si>
    <t>alexis2007</t>
  </si>
  <si>
    <t>alexandra8</t>
  </si>
  <si>
    <t>alexandra23</t>
  </si>
  <si>
    <t>alexander24</t>
  </si>
  <si>
    <t>alexamae</t>
  </si>
  <si>
    <t>alexa8</t>
  </si>
  <si>
    <t>alex4me</t>
  </si>
  <si>
    <t>alex333</t>
  </si>
  <si>
    <t>alex1s</t>
  </si>
  <si>
    <t>alex123456</t>
  </si>
  <si>
    <t>alex001</t>
  </si>
  <si>
    <t>aletqm</t>
  </si>
  <si>
    <t>alenoi</t>
  </si>
  <si>
    <t>alejo1</t>
  </si>
  <si>
    <t>alejandros</t>
  </si>
  <si>
    <t>alejandro22</t>
  </si>
  <si>
    <t>alejandro18</t>
  </si>
  <si>
    <t>alejandra4</t>
  </si>
  <si>
    <t>alejandra10</t>
  </si>
  <si>
    <t>ale2007</t>
  </si>
  <si>
    <t>aldo1</t>
  </si>
  <si>
    <t>alderete</t>
  </si>
  <si>
    <t>aldean</t>
  </si>
  <si>
    <t>alcober</t>
  </si>
  <si>
    <t>alcantar</t>
  </si>
  <si>
    <t>albnegru</t>
  </si>
  <si>
    <t>albie</t>
  </si>
  <si>
    <t>albertz11</t>
  </si>
  <si>
    <t>alberto18</t>
  </si>
  <si>
    <t>alberto14</t>
  </si>
  <si>
    <t>albert24</t>
  </si>
  <si>
    <t>albert15</t>
  </si>
  <si>
    <t>alaysha</t>
  </si>
  <si>
    <t>alanshearer</t>
  </si>
  <si>
    <t>alana5</t>
  </si>
  <si>
    <t>alan26</t>
  </si>
  <si>
    <t>alan21</t>
  </si>
  <si>
    <t>alan07</t>
  </si>
  <si>
    <t>alaina2</t>
  </si>
  <si>
    <t>alahly</t>
  </si>
  <si>
    <t>akupunya</t>
  </si>
  <si>
    <t>akuayu</t>
  </si>
  <si>
    <t>akolangto</t>
  </si>
  <si>
    <t>akjjyglc</t>
  </si>
  <si>
    <t>akinlang2</t>
  </si>
  <si>
    <t>akin2</t>
  </si>
  <si>
    <t>akemy</t>
  </si>
  <si>
    <t>akasia</t>
  </si>
  <si>
    <t>ajedres</t>
  </si>
  <si>
    <t>ajaxfan</t>
  </si>
  <si>
    <t>aizen</t>
  </si>
  <si>
    <t>airwind</t>
  </si>
  <si>
    <t>airpower</t>
  </si>
  <si>
    <t>ainival</t>
  </si>
  <si>
    <t>ainat</t>
  </si>
  <si>
    <t>ain123</t>
  </si>
  <si>
    <t>ailed</t>
  </si>
  <si>
    <t>ailani</t>
  </si>
  <si>
    <t>aihpos</t>
  </si>
  <si>
    <t>aierdna</t>
  </si>
  <si>
    <t>aiden23</t>
  </si>
  <si>
    <t>aiden2007</t>
  </si>
  <si>
    <t>aidan6</t>
  </si>
  <si>
    <t>aidan13</t>
  </si>
  <si>
    <t>ahsila</t>
  </si>
  <si>
    <t>ahoney</t>
  </si>
  <si>
    <t>aguita</t>
  </si>
  <si>
    <t>agosto8</t>
  </si>
  <si>
    <t>agosto27</t>
  </si>
  <si>
    <t>agosto21</t>
  </si>
  <si>
    <t>agosto2</t>
  </si>
  <si>
    <t>agnieszka1</t>
  </si>
  <si>
    <t>aggie09</t>
  </si>
  <si>
    <t>agbdlcid</t>
  </si>
  <si>
    <t>agapi</t>
  </si>
  <si>
    <t>agape7</t>
  </si>
  <si>
    <t>agamenon</t>
  </si>
  <si>
    <t>afterhours</t>
  </si>
  <si>
    <t>afridi</t>
  </si>
  <si>
    <t>afganisme</t>
  </si>
  <si>
    <t>aeropostal</t>
  </si>
  <si>
    <t>aduana</t>
  </si>
  <si>
    <t>adrianus</t>
  </si>
  <si>
    <t>adriansito</t>
  </si>
  <si>
    <t>adriana20</t>
  </si>
  <si>
    <t>adriana15</t>
  </si>
  <si>
    <t>adriana07</t>
  </si>
  <si>
    <t>adrian9</t>
  </si>
  <si>
    <t>adrian30</t>
  </si>
  <si>
    <t>adrian0</t>
  </si>
  <si>
    <t>adorovos</t>
  </si>
  <si>
    <t>adorno</t>
  </si>
  <si>
    <t>adorkable</t>
  </si>
  <si>
    <t>adonia</t>
  </si>
  <si>
    <t>adobe</t>
  </si>
  <si>
    <t>adnama1</t>
  </si>
  <si>
    <t>admirer</t>
  </si>
  <si>
    <t>adjuntas</t>
  </si>
  <si>
    <t>adjie</t>
  </si>
  <si>
    <t>adio12</t>
  </si>
  <si>
    <t>adine</t>
  </si>
  <si>
    <t>adidas32</t>
  </si>
  <si>
    <t>adidas16</t>
  </si>
  <si>
    <t>adevarat</t>
  </si>
  <si>
    <t>adelynn</t>
  </si>
  <si>
    <t>adelphi</t>
  </si>
  <si>
    <t>addy123</t>
  </si>
  <si>
    <t>addme</t>
  </si>
  <si>
    <t>addition</t>
  </si>
  <si>
    <t>adan123</t>
  </si>
  <si>
    <t>adamss</t>
  </si>
  <si>
    <t>adaml</t>
  </si>
  <si>
    <t>adamiscool</t>
  </si>
  <si>
    <t>adame</t>
  </si>
  <si>
    <t>adambrody1</t>
  </si>
  <si>
    <t>adam90</t>
  </si>
  <si>
    <t>adam4life</t>
  </si>
  <si>
    <t>adam44</t>
  </si>
  <si>
    <t>adam31</t>
  </si>
  <si>
    <t>ad1234</t>
  </si>
  <si>
    <t>acura05</t>
  </si>
  <si>
    <t>activity</t>
  </si>
  <si>
    <t>actafool</t>
  </si>
  <si>
    <t>achiles</t>
  </si>
  <si>
    <t>achelle</t>
  </si>
  <si>
    <t>acevedo1</t>
  </si>
  <si>
    <t>aceron</t>
  </si>
  <si>
    <t>acedog</t>
  </si>
  <si>
    <t>ace135</t>
  </si>
  <si>
    <t>ace1234</t>
  </si>
  <si>
    <t>acdc13</t>
  </si>
  <si>
    <t>accord03</t>
  </si>
  <si>
    <t>accord02</t>
  </si>
  <si>
    <t>accord01</t>
  </si>
  <si>
    <t>academie</t>
  </si>
  <si>
    <t>acacac</t>
  </si>
  <si>
    <t>ac/dc</t>
  </si>
  <si>
    <t>abroad</t>
  </si>
  <si>
    <t>abrils</t>
  </si>
  <si>
    <t>abordo</t>
  </si>
  <si>
    <t>abner1</t>
  </si>
  <si>
    <t>abiabi</t>
  </si>
  <si>
    <t>abhilash</t>
  </si>
  <si>
    <t>abertawe</t>
  </si>
  <si>
    <t>aberdare</t>
  </si>
  <si>
    <t>abelina</t>
  </si>
  <si>
    <t>abel123</t>
  </si>
  <si>
    <t>abcezas123</t>
  </si>
  <si>
    <t>abcde5</t>
  </si>
  <si>
    <t>abcde3</t>
  </si>
  <si>
    <t>abcd123456</t>
  </si>
  <si>
    <t>abcd1</t>
  </si>
  <si>
    <t>abby55</t>
  </si>
  <si>
    <t>abby29</t>
  </si>
  <si>
    <t>abby2004</t>
  </si>
  <si>
    <t>abby19</t>
  </si>
  <si>
    <t>abbie08</t>
  </si>
  <si>
    <t>abbhie</t>
  </si>
  <si>
    <t>abbey21</t>
  </si>
  <si>
    <t>abbas</t>
  </si>
  <si>
    <t>aassddff</t>
  </si>
  <si>
    <t>aaronlove</t>
  </si>
  <si>
    <t>aaronf</t>
  </si>
  <si>
    <t>aaron55</t>
  </si>
  <si>
    <t>aanchal</t>
  </si>
  <si>
    <t>aaminah</t>
  </si>
  <si>
    <t>aalyah</t>
  </si>
  <si>
    <t>aalleexx</t>
  </si>
  <si>
    <t>aaliyah17</t>
  </si>
  <si>
    <t>aaliyah13</t>
  </si>
  <si>
    <t>a1n2g3e4l5</t>
  </si>
  <si>
    <t>a1lover</t>
  </si>
  <si>
    <t>a1a2a3a4a5a6</t>
  </si>
  <si>
    <t>a1111111</t>
  </si>
  <si>
    <t>a101010</t>
  </si>
  <si>
    <t>][poiuytrewq</t>
  </si>
  <si>
    <t>Zeppelin</t>
  </si>
  <si>
    <t>Zac</t>
  </si>
  <si>
    <t>Efron</t>
  </si>
  <si>
    <t>ZXCVB</t>
  </si>
  <si>
    <t>ZXC123</t>
  </si>
  <si>
    <t>ZAPATO</t>
  </si>
  <si>
    <t>ZAMBRANO</t>
  </si>
  <si>
    <t>YVONNE1</t>
  </si>
  <si>
    <t>Xtreme</t>
  </si>
  <si>
    <t>Xander</t>
  </si>
  <si>
    <t>XANDER</t>
  </si>
  <si>
    <t>Winter06</t>
  </si>
  <si>
    <t>Wilbur</t>
  </si>
  <si>
    <t>Welcome123</t>
  </si>
  <si>
    <t>Warlock</t>
  </si>
  <si>
    <t>WWWWWW</t>
  </si>
  <si>
    <t>WRIGHT</t>
  </si>
  <si>
    <t>WOLVES</t>
  </si>
  <si>
    <t>WINNIE1</t>
  </si>
  <si>
    <t>WENDY1</t>
  </si>
  <si>
    <t>WATERS</t>
  </si>
  <si>
    <t>WATERMELON</t>
  </si>
  <si>
    <t>Veronika</t>
  </si>
  <si>
    <t>VOLUME</t>
  </si>
  <si>
    <t>VILLEGAS</t>
  </si>
  <si>
    <t>VAUXHALL</t>
  </si>
  <si>
    <t>VAUGHN</t>
  </si>
  <si>
    <t>Unicorn1</t>
  </si>
  <si>
    <t>Ultraman</t>
  </si>
  <si>
    <t>Treacle</t>
  </si>
  <si>
    <t>Tornado</t>
  </si>
  <si>
    <t>Timber</t>
  </si>
  <si>
    <t>Tigger12</t>
  </si>
  <si>
    <t>Thalia</t>
  </si>
  <si>
    <t>Tessa</t>
  </si>
  <si>
    <t>TayTay</t>
  </si>
  <si>
    <t>TONYA</t>
  </si>
  <si>
    <t>TOMAS</t>
  </si>
  <si>
    <t>TOBIAS</t>
  </si>
  <si>
    <t>TIBURON</t>
  </si>
  <si>
    <t>TIANA</t>
  </si>
  <si>
    <t>THIRTEEN</t>
  </si>
  <si>
    <t>THEUSED</t>
  </si>
  <si>
    <t>TEAMOMUXO</t>
  </si>
  <si>
    <t>TAURO</t>
  </si>
  <si>
    <t>TAMMY1</t>
  </si>
  <si>
    <t>Sylvia</t>
  </si>
  <si>
    <t>Supernatural</t>
  </si>
  <si>
    <t>Superman!</t>
  </si>
  <si>
    <t>Supergirl</t>
  </si>
  <si>
    <t>Sunny1</t>
  </si>
  <si>
    <t>Sullivan</t>
  </si>
  <si>
    <t>Stupid1</t>
  </si>
  <si>
    <t>Stella1</t>
  </si>
  <si>
    <t>Steffi</t>
  </si>
  <si>
    <t>Sprite</t>
  </si>
  <si>
    <t>Spring</t>
  </si>
  <si>
    <t>Solomon</t>
  </si>
  <si>
    <t>Soccer13</t>
  </si>
  <si>
    <t>Smelly</t>
  </si>
  <si>
    <t>Simba</t>
  </si>
  <si>
    <t>Silvia</t>
  </si>
  <si>
    <t>Shotgun</t>
  </si>
  <si>
    <t>Shinigami</t>
  </si>
  <si>
    <t>Sherry</t>
  </si>
  <si>
    <t>Sherman</t>
  </si>
  <si>
    <t>Shanta</t>
  </si>
  <si>
    <t>Senior06</t>
  </si>
  <si>
    <t>Selena1</t>
  </si>
  <si>
    <t>Scrappy1</t>
  </si>
  <si>
    <t>Scott1</t>
  </si>
  <si>
    <t>Scorpio1</t>
  </si>
  <si>
    <t>Science</t>
  </si>
  <si>
    <t>Schatzi</t>
  </si>
  <si>
    <t>Schatz</t>
  </si>
  <si>
    <t>Sasuke1</t>
  </si>
  <si>
    <t>Santana1</t>
  </si>
  <si>
    <t>Saints1</t>
  </si>
  <si>
    <t>SWEET2</t>
  </si>
  <si>
    <t>SURFER</t>
  </si>
  <si>
    <t>SURENOS13</t>
  </si>
  <si>
    <t>SUCKMYDICK</t>
  </si>
  <si>
    <t>SUBLIME</t>
  </si>
  <si>
    <t>STRONGER</t>
  </si>
  <si>
    <t>STRIKER</t>
  </si>
  <si>
    <t>STONECOLD</t>
  </si>
  <si>
    <t>STEPHY</t>
  </si>
  <si>
    <t>STEPHON</t>
  </si>
  <si>
    <t>STAR07</t>
  </si>
  <si>
    <t>SQUIRT</t>
  </si>
  <si>
    <t>SPIDERMAN3</t>
  </si>
  <si>
    <t>SPIDERMAN2</t>
  </si>
  <si>
    <t>SOUTHPARK</t>
  </si>
  <si>
    <t>SORIANO</t>
  </si>
  <si>
    <t>SOPHIE1</t>
  </si>
  <si>
    <t>SONIC1</t>
  </si>
  <si>
    <t>SOCORRO</t>
  </si>
  <si>
    <t>SOCCER9</t>
  </si>
  <si>
    <t>SKYLER</t>
  </si>
  <si>
    <t>SKITTLES1</t>
  </si>
  <si>
    <t>SISTER1</t>
  </si>
  <si>
    <t>SISSY</t>
  </si>
  <si>
    <t>SIOBHAN</t>
  </si>
  <si>
    <t>SILENT</t>
  </si>
  <si>
    <t>SIENNA</t>
  </si>
  <si>
    <t>SHORTY14</t>
  </si>
  <si>
    <t>SHOOTER</t>
  </si>
  <si>
    <t>SHITFACE</t>
  </si>
  <si>
    <t>SHELLY1</t>
  </si>
  <si>
    <t>SHANTELL</t>
  </si>
  <si>
    <t>SHANEE</t>
  </si>
  <si>
    <t>SHAMAR</t>
  </si>
  <si>
    <t>SHAINA</t>
  </si>
  <si>
    <t>SEXYMOMMA</t>
  </si>
  <si>
    <t>SEXYMAMI</t>
  </si>
  <si>
    <t>SEX123</t>
  </si>
  <si>
    <t>SEBASTIAN1</t>
  </si>
  <si>
    <t>SAVANNAH1</t>
  </si>
  <si>
    <t>SARAHI</t>
  </si>
  <si>
    <t>SAMURAI</t>
  </si>
  <si>
    <t>Ruben</t>
  </si>
  <si>
    <t>Rosita</t>
  </si>
  <si>
    <t>Rosie1</t>
  </si>
  <si>
    <t>Rocky123</t>
  </si>
  <si>
    <t>Roberts</t>
  </si>
  <si>
    <t>Robbie1</t>
  </si>
  <si>
    <t>Ritinha</t>
  </si>
  <si>
    <t>Riddick</t>
  </si>
  <si>
    <t>Ricardo1</t>
  </si>
  <si>
    <t>Randy1</t>
  </si>
  <si>
    <t>RUKAWA</t>
  </si>
  <si>
    <t>ROSELYN</t>
  </si>
  <si>
    <t>ROMANTICO</t>
  </si>
  <si>
    <t>ROCKIE</t>
  </si>
  <si>
    <t>ROBERT06</t>
  </si>
  <si>
    <t>RIGOBERTO</t>
  </si>
  <si>
    <t>RICHARDS</t>
  </si>
  <si>
    <t>REUBEN</t>
  </si>
  <si>
    <t>RENZO</t>
  </si>
  <si>
    <t>REEBOK</t>
  </si>
  <si>
    <t>REDHEAD</t>
  </si>
  <si>
    <t>REDBONE1</t>
  </si>
  <si>
    <t>REBEL1</t>
  </si>
  <si>
    <t>REAGAN</t>
  </si>
  <si>
    <t>RAZVAN</t>
  </si>
  <si>
    <t>RASMUS</t>
  </si>
  <si>
    <t>RANDOM</t>
  </si>
  <si>
    <t>RAINBOWS</t>
  </si>
  <si>
    <t>Qwerty1</t>
  </si>
  <si>
    <t>Quiksilver</t>
  </si>
  <si>
    <t>QWERTY7</t>
  </si>
  <si>
    <t>QWERT1</t>
  </si>
  <si>
    <t>Puppys</t>
  </si>
  <si>
    <t>Psalm23</t>
  </si>
  <si>
    <t>Princess123</t>
  </si>
  <si>
    <t>Prettygirl</t>
  </si>
  <si>
    <t>Predator</t>
  </si>
  <si>
    <t>Playgirl</t>
  </si>
  <si>
    <t>Pheonix</t>
  </si>
  <si>
    <t>Pepsi1</t>
  </si>
  <si>
    <t>People</t>
  </si>
  <si>
    <t>Pegasus</t>
  </si>
  <si>
    <t>Patterson</t>
  </si>
  <si>
    <t>Password9</t>
  </si>
  <si>
    <t>Password4</t>
  </si>
  <si>
    <t>PassWord</t>
  </si>
  <si>
    <t>Panda1</t>
  </si>
  <si>
    <t>Packard</t>
  </si>
  <si>
    <t>PURPLE13</t>
  </si>
  <si>
    <t>PUNISHER</t>
  </si>
  <si>
    <t>PRINTESA</t>
  </si>
  <si>
    <t>POWELL</t>
  </si>
  <si>
    <t>PORTILLO</t>
  </si>
  <si>
    <t>PORSIEMPRE</t>
  </si>
  <si>
    <t>POPPY1</t>
  </si>
  <si>
    <t>POPCORN1</t>
  </si>
  <si>
    <t>POOH16</t>
  </si>
  <si>
    <t>PLEASURE1</t>
  </si>
  <si>
    <t>PLANET</t>
  </si>
  <si>
    <t>PIXIE</t>
  </si>
  <si>
    <t>PIRATA</t>
  </si>
  <si>
    <t>PIONEER</t>
  </si>
  <si>
    <t>PINKYS</t>
  </si>
  <si>
    <t>PINK21</t>
  </si>
  <si>
    <t>PINK14</t>
  </si>
  <si>
    <t>PIMP69</t>
  </si>
  <si>
    <t>PICKLE</t>
  </si>
  <si>
    <t>PICASSO</t>
  </si>
  <si>
    <t>PHANTOM</t>
  </si>
  <si>
    <t>PEGASUS</t>
  </si>
  <si>
    <t>PEDRO1</t>
  </si>
  <si>
    <t>PAULIE</t>
  </si>
  <si>
    <t>PATTY1</t>
  </si>
  <si>
    <t>PATRICIA1</t>
  </si>
  <si>
    <t>PASSWORDS</t>
  </si>
  <si>
    <t>P@55w0rd</t>
  </si>
  <si>
    <t>Oblivion</t>
  </si>
  <si>
    <t>OSITOS</t>
  </si>
  <si>
    <t>ONLYME</t>
  </si>
  <si>
    <t>ONLY1ME</t>
  </si>
  <si>
    <t>OHYEAH</t>
  </si>
  <si>
    <t>OFELIA</t>
  </si>
  <si>
    <t>Norton</t>
  </si>
  <si>
    <t>Noodle</t>
  </si>
  <si>
    <t>Nicole7</t>
  </si>
  <si>
    <t>Nick</t>
  </si>
  <si>
    <t>NewZealand</t>
  </si>
  <si>
    <t>NOOKIE</t>
  </si>
  <si>
    <t>NICOLETA</t>
  </si>
  <si>
    <t>NICOLE11</t>
  </si>
  <si>
    <t>NEWPORT1</t>
  </si>
  <si>
    <t>NENA123</t>
  </si>
  <si>
    <t>NAZARETH</t>
  </si>
  <si>
    <t>NATNAT</t>
  </si>
  <si>
    <t>NATASHA1</t>
  </si>
  <si>
    <t>NANDO</t>
  </si>
  <si>
    <t>N0rman</t>
  </si>
  <si>
    <t>Monkey3</t>
  </si>
  <si>
    <t>Monkey12</t>
  </si>
  <si>
    <t>Monday1</t>
  </si>
  <si>
    <t>Milagros</t>
  </si>
  <si>
    <t>Michele1</t>
  </si>
  <si>
    <t>Micheal1</t>
  </si>
  <si>
    <t>Michael7</t>
  </si>
  <si>
    <t>Michael01</t>
  </si>
  <si>
    <t>Mexican</t>
  </si>
  <si>
    <t>Melisa</t>
  </si>
  <si>
    <t>Matthew3</t>
  </si>
  <si>
    <t>Marshall1</t>
  </si>
  <si>
    <t>Manuela</t>
  </si>
  <si>
    <t>Madeline</t>
  </si>
  <si>
    <t>Maddie1</t>
  </si>
  <si>
    <t>MYHONEY</t>
  </si>
  <si>
    <t>MY2GIRLS</t>
  </si>
  <si>
    <t>MUPPET</t>
  </si>
  <si>
    <t>MOTITA</t>
  </si>
  <si>
    <t>MOTAGUA</t>
  </si>
  <si>
    <t>MONTSE</t>
  </si>
  <si>
    <t>MONTERO</t>
  </si>
  <si>
    <t>MONKEYBUTT</t>
  </si>
  <si>
    <t>MONKEY7</t>
  </si>
  <si>
    <t>MONKEY3</t>
  </si>
  <si>
    <t>MONEY4</t>
  </si>
  <si>
    <t>MONEY3</t>
  </si>
  <si>
    <t>MONEY23</t>
  </si>
  <si>
    <t>MOMONEY</t>
  </si>
  <si>
    <t>MITTENS</t>
  </si>
  <si>
    <t>MITCH</t>
  </si>
  <si>
    <t>MISSION</t>
  </si>
  <si>
    <t>MISSIE</t>
  </si>
  <si>
    <t>MIKE12</t>
  </si>
  <si>
    <t>MICHOACAN</t>
  </si>
  <si>
    <t>METOYOU</t>
  </si>
  <si>
    <t>MESSENGER</t>
  </si>
  <si>
    <t>MERMAID</t>
  </si>
  <si>
    <t>MERCEDES1</t>
  </si>
  <si>
    <t>MELIZA</t>
  </si>
  <si>
    <t>MEDRANO</t>
  </si>
  <si>
    <t>MAYTE</t>
  </si>
  <si>
    <t>MAYRA1</t>
  </si>
  <si>
    <t>MAYITO</t>
  </si>
  <si>
    <t>MAX123</t>
  </si>
  <si>
    <t>MARYROSE</t>
  </si>
  <si>
    <t>MARTEZ</t>
  </si>
  <si>
    <t>MARLENY</t>
  </si>
  <si>
    <t>MARIPOSAS</t>
  </si>
  <si>
    <t>MARIFER</t>
  </si>
  <si>
    <t>MARIE2</t>
  </si>
  <si>
    <t>MARIANNE</t>
  </si>
  <si>
    <t>MARI123</t>
  </si>
  <si>
    <t>MARCIO</t>
  </si>
  <si>
    <t>MANIEZ</t>
  </si>
  <si>
    <t>MAMATEAMO</t>
  </si>
  <si>
    <t>MAMAMIA</t>
  </si>
  <si>
    <t>MADDEN</t>
  </si>
  <si>
    <t>Lucero</t>
  </si>
  <si>
    <t>Loveyou2</t>
  </si>
  <si>
    <t>Loves</t>
  </si>
  <si>
    <t>Loveless</t>
  </si>
  <si>
    <t>Love16</t>
  </si>
  <si>
    <t>Love13</t>
  </si>
  <si>
    <t>Lionheart</t>
  </si>
  <si>
    <t>Latoya</t>
  </si>
  <si>
    <t>Lakers24</t>
  </si>
  <si>
    <t>LUV123</t>
  </si>
  <si>
    <t>LUPIS</t>
  </si>
  <si>
    <t>LUIS123</t>
  </si>
  <si>
    <t>LUCKYME</t>
  </si>
  <si>
    <t>LUCERITO</t>
  </si>
  <si>
    <t>LOVERZ</t>
  </si>
  <si>
    <t>LOVER15</t>
  </si>
  <si>
    <t>LOVEME12</t>
  </si>
  <si>
    <t>LOVEM3</t>
  </si>
  <si>
    <t>LOVEKO</t>
  </si>
  <si>
    <t>LOVEBUG1</t>
  </si>
  <si>
    <t>LOVE66</t>
  </si>
  <si>
    <t>LOVE44</t>
  </si>
  <si>
    <t>LOVE34</t>
  </si>
  <si>
    <t>LOVE27</t>
  </si>
  <si>
    <t>LOUISE1</t>
  </si>
  <si>
    <t>LOSER123</t>
  </si>
  <si>
    <t>LORETTA</t>
  </si>
  <si>
    <t>LOMAXIMO</t>
  </si>
  <si>
    <t>LOLLIPOP1</t>
  </si>
  <si>
    <t>LOCAS</t>
  </si>
  <si>
    <t>LILBIT1</t>
  </si>
  <si>
    <t>LIBRARY</t>
  </si>
  <si>
    <t>LEWIS1</t>
  </si>
  <si>
    <t>LAVINIA</t>
  </si>
  <si>
    <t>LAVIDAESBELLA</t>
  </si>
  <si>
    <t>LAURYN</t>
  </si>
  <si>
    <t>LAURIS</t>
  </si>
  <si>
    <t>LARRY1</t>
  </si>
  <si>
    <t>LARISA</t>
  </si>
  <si>
    <t>LAMARAVILLA</t>
  </si>
  <si>
    <t>LALITA</t>
  </si>
  <si>
    <t>LALA</t>
  </si>
  <si>
    <t>LAKERS24</t>
  </si>
  <si>
    <t>LADIES</t>
  </si>
  <si>
    <t>LACEY</t>
  </si>
  <si>
    <t>Kennedy1</t>
  </si>
  <si>
    <t>Kelvin</t>
  </si>
  <si>
    <t>Kelsie</t>
  </si>
  <si>
    <t>Kaiser</t>
  </si>
  <si>
    <t>KRISHNA</t>
  </si>
  <si>
    <t>KING22</t>
  </si>
  <si>
    <t>KIMERALD</t>
  </si>
  <si>
    <t>KIKI123</t>
  </si>
  <si>
    <t>KESHIA</t>
  </si>
  <si>
    <t>KEKE1</t>
  </si>
  <si>
    <t>KATHY1</t>
  </si>
  <si>
    <t>KATARINA</t>
  </si>
  <si>
    <t>Juanito</t>
  </si>
  <si>
    <t>Jordyn</t>
  </si>
  <si>
    <t>Jesusis#1</t>
  </si>
  <si>
    <t>JesusFreak</t>
  </si>
  <si>
    <t>Jesus2</t>
  </si>
  <si>
    <t>Jericho</t>
  </si>
  <si>
    <t>Jenna1</t>
  </si>
  <si>
    <t>Jehovah1</t>
  </si>
  <si>
    <t>Jehova</t>
  </si>
  <si>
    <t>Jared1</t>
  </si>
  <si>
    <t>Jaiden</t>
  </si>
  <si>
    <t>JUAREZ</t>
  </si>
  <si>
    <t>JUANDA</t>
  </si>
  <si>
    <t>JUAN13</t>
  </si>
  <si>
    <t>JUAN123</t>
  </si>
  <si>
    <t>JOSIE</t>
  </si>
  <si>
    <t>JOSH12</t>
  </si>
  <si>
    <t>JOSH</t>
  </si>
  <si>
    <t>JORGE1</t>
  </si>
  <si>
    <t>JORDAN7</t>
  </si>
  <si>
    <t>JONATHON</t>
  </si>
  <si>
    <t>JOKERS</t>
  </si>
  <si>
    <t>JOHNNYDEPP</t>
  </si>
  <si>
    <t>JOE123</t>
  </si>
  <si>
    <t>JIMBOY</t>
  </si>
  <si>
    <t>JESUSISLORD</t>
  </si>
  <si>
    <t>JESUS!</t>
  </si>
  <si>
    <t>JESSI</t>
  </si>
  <si>
    <t>JERSON</t>
  </si>
  <si>
    <t>JERMAINE1</t>
  </si>
  <si>
    <t>JEANCARLOS</t>
  </si>
  <si>
    <t>JAZMYNE</t>
  </si>
  <si>
    <t>JAYAR</t>
  </si>
  <si>
    <t>JAVON</t>
  </si>
  <si>
    <t>JASPER1</t>
  </si>
  <si>
    <t>JASMINE12</t>
  </si>
  <si>
    <t>JAREDLETO</t>
  </si>
  <si>
    <t>JANUARI</t>
  </si>
  <si>
    <t>JALISA</t>
  </si>
  <si>
    <t>JAKE123</t>
  </si>
  <si>
    <t>JACKASS1</t>
  </si>
  <si>
    <t>Isabelle1</t>
  </si>
  <si>
    <t>Ipswich</t>
  </si>
  <si>
    <t>Iloveme!</t>
  </si>
  <si>
    <t>ISAIAS</t>
  </si>
  <si>
    <t>ISABEL1</t>
  </si>
  <si>
    <t>INEEDYOU</t>
  </si>
  <si>
    <t>IMCUTE</t>
  </si>
  <si>
    <t>ILOVEYOU12</t>
  </si>
  <si>
    <t>ILOVETONY</t>
  </si>
  <si>
    <t>ILOVELUIS</t>
  </si>
  <si>
    <t>ILOVEJAY</t>
  </si>
  <si>
    <t>ILOV3U</t>
  </si>
  <si>
    <t>IGNACIO</t>
  </si>
  <si>
    <t>IBANEZ</t>
  </si>
  <si>
    <t>IAMSEXY</t>
  </si>
  <si>
    <t>Hotmama</t>
  </si>
  <si>
    <t>Herbert</t>
  </si>
  <si>
    <t>Heidi</t>
  </si>
  <si>
    <t>Hawaii50</t>
  </si>
  <si>
    <t>Haley1</t>
  </si>
  <si>
    <t>HOUSE</t>
  </si>
  <si>
    <t>HOTTY</t>
  </si>
  <si>
    <t>HOTSTUFF1</t>
  </si>
  <si>
    <t>HOGWARTS</t>
  </si>
  <si>
    <t>HIP-HOP</t>
  </si>
  <si>
    <t>HERBERT</t>
  </si>
  <si>
    <t>HELLYEAH</t>
  </si>
  <si>
    <t>HELLO!</t>
  </si>
  <si>
    <t>HEARTBREAKER</t>
  </si>
  <si>
    <t>HARPER</t>
  </si>
  <si>
    <t>Gunner</t>
  </si>
  <si>
    <t>Guitar1</t>
  </si>
  <si>
    <t>Guillermo</t>
  </si>
  <si>
    <t>Guardian</t>
  </si>
  <si>
    <t>Guadalajara</t>
  </si>
  <si>
    <t>Grizzly</t>
  </si>
  <si>
    <t>Grandma1</t>
  </si>
  <si>
    <t>Graeme</t>
  </si>
  <si>
    <t>Goldeneye</t>
  </si>
  <si>
    <t>Godslove</t>
  </si>
  <si>
    <t>Godislove1</t>
  </si>
  <si>
    <t>Godisgreat</t>
  </si>
  <si>
    <t>Glasgow</t>
  </si>
  <si>
    <t>Giggles1</t>
  </si>
  <si>
    <t>Gerard1</t>
  </si>
  <si>
    <t>Genius</t>
  </si>
  <si>
    <t>Gavin1</t>
  </si>
  <si>
    <t>GUTTA</t>
  </si>
  <si>
    <t>GUAPO</t>
  </si>
  <si>
    <t>GOONIES</t>
  </si>
  <si>
    <t>GMONEY</t>
  </si>
  <si>
    <t>GIRLS1</t>
  </si>
  <si>
    <t>GIANTS</t>
  </si>
  <si>
    <t>GENESIS1</t>
  </si>
  <si>
    <t>GATINHA</t>
  </si>
  <si>
    <t>GABBIE</t>
  </si>
  <si>
    <t>Frosty</t>
  </si>
  <si>
    <t>Frogger</t>
  </si>
  <si>
    <t>Friendster</t>
  </si>
  <si>
    <t>Friday13</t>
  </si>
  <si>
    <t>Freeman</t>
  </si>
  <si>
    <t>Frank1</t>
  </si>
  <si>
    <t>Formula1</t>
  </si>
  <si>
    <t>Flopsy</t>
  </si>
  <si>
    <t>Fishing</t>
  </si>
  <si>
    <t>Fireball</t>
  </si>
  <si>
    <t>FinalFantasy</t>
  </si>
  <si>
    <t>Ferreira</t>
  </si>
  <si>
    <t>Family5</t>
  </si>
  <si>
    <t>Fabiola</t>
  </si>
  <si>
    <t>FUCKLOV3</t>
  </si>
  <si>
    <t>FRIENDLY</t>
  </si>
  <si>
    <t>FORREST</t>
  </si>
  <si>
    <t>FOREST</t>
  </si>
  <si>
    <t>FORDF150</t>
  </si>
  <si>
    <t>FLAKITO</t>
  </si>
  <si>
    <t>FATMAN1</t>
  </si>
  <si>
    <t>FABRIZIO</t>
  </si>
  <si>
    <t>FABREGAS</t>
  </si>
  <si>
    <t>FABOLOUS</t>
  </si>
  <si>
    <t>FABIAN1</t>
  </si>
  <si>
    <t>English</t>
  </si>
  <si>
    <t>England1</t>
  </si>
  <si>
    <t>Energy</t>
  </si>
  <si>
    <t>Emilio</t>
  </si>
  <si>
    <t>Emerson</t>
  </si>
  <si>
    <t>Eileen</t>
  </si>
  <si>
    <t>EVELYN1</t>
  </si>
  <si>
    <t>ESPINOSA</t>
  </si>
  <si>
    <t>ESCUELA</t>
  </si>
  <si>
    <t>ELECTRONICA</t>
  </si>
  <si>
    <t>EDUARDO1</t>
  </si>
  <si>
    <t>Dutchess</t>
  </si>
  <si>
    <t>Dusty1</t>
  </si>
  <si>
    <t>Dixie1</t>
  </si>
  <si>
    <t>Divine</t>
  </si>
  <si>
    <t>Dipset1</t>
  </si>
  <si>
    <t>Diogo</t>
  </si>
  <si>
    <t>Devils</t>
  </si>
  <si>
    <t>Delicious</t>
  </si>
  <si>
    <t>Degrassi</t>
  </si>
  <si>
    <t>Declan</t>
  </si>
  <si>
    <t>Darryl</t>
  </si>
  <si>
    <t>DUTCHESS</t>
  </si>
  <si>
    <t>DUMBASS</t>
  </si>
  <si>
    <t>DUDLEY</t>
  </si>
  <si>
    <t>DRACULA</t>
  </si>
  <si>
    <t>DOMINICAN1</t>
  </si>
  <si>
    <t>DOGDOG</t>
  </si>
  <si>
    <t>DIMPLES1</t>
  </si>
  <si>
    <t>DEXTER1</t>
  </si>
  <si>
    <t>DESTINY3</t>
  </si>
  <si>
    <t>DESTIN</t>
  </si>
  <si>
    <t>DERICK</t>
  </si>
  <si>
    <t>DERECK</t>
  </si>
  <si>
    <t>DEONTE</t>
  </si>
  <si>
    <t>DENNIS1</t>
  </si>
  <si>
    <t>DELICIOUS</t>
  </si>
  <si>
    <t>DAYANNA</t>
  </si>
  <si>
    <t>DAVID13</t>
  </si>
  <si>
    <t>DAVID123</t>
  </si>
  <si>
    <t>DARIUS1</t>
  </si>
  <si>
    <t>DANTE1</t>
  </si>
  <si>
    <t>DALILA</t>
  </si>
  <si>
    <t>Cutiepie1</t>
  </si>
  <si>
    <t>Cricket1</t>
  </si>
  <si>
    <t>Craig</t>
  </si>
  <si>
    <t>Corey</t>
  </si>
  <si>
    <t>Conner1</t>
  </si>
  <si>
    <t>Compaq</t>
  </si>
  <si>
    <t>Coconut</t>
  </si>
  <si>
    <t>Chris12</t>
  </si>
  <si>
    <t>Chris!</t>
  </si>
  <si>
    <t>Chivas1</t>
  </si>
  <si>
    <t>Cherokee</t>
  </si>
  <si>
    <t>Central</t>
  </si>
  <si>
    <t>Catwoman</t>
  </si>
  <si>
    <t>Catherine1</t>
  </si>
  <si>
    <t>Casper1</t>
  </si>
  <si>
    <t>Cascada</t>
  </si>
  <si>
    <t>Carson</t>
  </si>
  <si>
    <t>CUTIE14</t>
  </si>
  <si>
    <t>CUTIE09</t>
  </si>
  <si>
    <t>CRONALDO</t>
  </si>
  <si>
    <t>CRAZY8</t>
  </si>
  <si>
    <t>CRAZY4U</t>
  </si>
  <si>
    <t>CRAZY123</t>
  </si>
  <si>
    <t>COUGAR</t>
  </si>
  <si>
    <t>CORRIE</t>
  </si>
  <si>
    <t>CORNELL</t>
  </si>
  <si>
    <t>COOKIE13</t>
  </si>
  <si>
    <t>CONDOR</t>
  </si>
  <si>
    <t>COLLINS</t>
  </si>
  <si>
    <t>CLIFTON</t>
  </si>
  <si>
    <t>CLAUDITA</t>
  </si>
  <si>
    <t>CHUCHU</t>
  </si>
  <si>
    <t>CHRISTY1</t>
  </si>
  <si>
    <t>CHRIST1</t>
  </si>
  <si>
    <t>CHRIS7</t>
  </si>
  <si>
    <t>CHICHO</t>
  </si>
  <si>
    <t>CHESTER1</t>
  </si>
  <si>
    <t>CHELSIE</t>
  </si>
  <si>
    <t>CHANDRA</t>
  </si>
  <si>
    <t>CEEJAY</t>
  </si>
  <si>
    <t>CASCADA</t>
  </si>
  <si>
    <t>CARLOS21</t>
  </si>
  <si>
    <t>CARLOS2</t>
  </si>
  <si>
    <t>CAOIMHE</t>
  </si>
  <si>
    <t>CANDYFLOSS</t>
  </si>
  <si>
    <t>CANCER69</t>
  </si>
  <si>
    <t>C.RONALDO</t>
  </si>
  <si>
    <t>Butters</t>
  </si>
  <si>
    <t>Brownie1</t>
  </si>
  <si>
    <t>Brown1</t>
  </si>
  <si>
    <t>Broadway</t>
  </si>
  <si>
    <t>Branden</t>
  </si>
  <si>
    <t>Bowwow1</t>
  </si>
  <si>
    <t>Boricua1</t>
  </si>
  <si>
    <t>BobMarley</t>
  </si>
  <si>
    <t>Blazer</t>
  </si>
  <si>
    <t>Bitchy</t>
  </si>
  <si>
    <t>Bitch!</t>
  </si>
  <si>
    <t>Bianca1</t>
  </si>
  <si>
    <t>Believe</t>
  </si>
  <si>
    <t>Becky</t>
  </si>
  <si>
    <t>Beckham7</t>
  </si>
  <si>
    <t>Beatrice</t>
  </si>
  <si>
    <t>Baylee</t>
  </si>
  <si>
    <t>Battle</t>
  </si>
  <si>
    <t>Badminton</t>
  </si>
  <si>
    <t>BUSINESS</t>
  </si>
  <si>
    <t>BUNNYBOO</t>
  </si>
  <si>
    <t>BULLDOGS1</t>
  </si>
  <si>
    <t>BUBBLES2</t>
  </si>
  <si>
    <t>BUBBLE1</t>
  </si>
  <si>
    <t>BROTHERS</t>
  </si>
  <si>
    <t>BRENDON</t>
  </si>
  <si>
    <t>BREANA</t>
  </si>
  <si>
    <t>BOWWOW2</t>
  </si>
  <si>
    <t>BOSSMAN</t>
  </si>
  <si>
    <t>BORREGO</t>
  </si>
  <si>
    <t>BOOTS1</t>
  </si>
  <si>
    <t>BOOGER1</t>
  </si>
  <si>
    <t>BLUE23</t>
  </si>
  <si>
    <t>BLINK</t>
  </si>
  <si>
    <t>BLAZE</t>
  </si>
  <si>
    <t>BLANCA1</t>
  </si>
  <si>
    <t>BLACKMAN</t>
  </si>
  <si>
    <t>BLACKIE1</t>
  </si>
  <si>
    <t>BLACK13</t>
  </si>
  <si>
    <t>BITCH01</t>
  </si>
  <si>
    <t>BIGMIKE</t>
  </si>
  <si>
    <t>BIGDICK1</t>
  </si>
  <si>
    <t>BIGBOOTY1</t>
  </si>
  <si>
    <t>BENNETT</t>
  </si>
  <si>
    <t>BELTRAN</t>
  </si>
  <si>
    <t>BEBE123</t>
  </si>
  <si>
    <t>BEASTMODE</t>
  </si>
  <si>
    <t>BEANER1</t>
  </si>
  <si>
    <t>BBBBB</t>
  </si>
  <si>
    <t>BARNEY1</t>
  </si>
  <si>
    <t>BANDIT1</t>
  </si>
  <si>
    <t>BALONG</t>
  </si>
  <si>
    <t>BALLIN23</t>
  </si>
  <si>
    <t>BALLER3</t>
  </si>
  <si>
    <t>BABYURL</t>
  </si>
  <si>
    <t>BABYGIRL15</t>
  </si>
  <si>
    <t>BABYGIRL123</t>
  </si>
  <si>
    <t>BABYGIRL10</t>
  </si>
  <si>
    <t>Awesome1</t>
  </si>
  <si>
    <t>Auburn</t>
  </si>
  <si>
    <t>Asshole</t>
  </si>
  <si>
    <t>Ashlyn</t>
  </si>
  <si>
    <t>Arlene</t>
  </si>
  <si>
    <t>Antoine</t>
  </si>
  <si>
    <t>Annabelle1</t>
  </si>
  <si>
    <t>Anita</t>
  </si>
  <si>
    <t>Angelique</t>
  </si>
  <si>
    <t>Angel07</t>
  </si>
  <si>
    <t>Anderson1</t>
  </si>
  <si>
    <t>Amo-te</t>
  </si>
  <si>
    <t>Amerika</t>
  </si>
  <si>
    <t>Alondra</t>
  </si>
  <si>
    <t>Alissa</t>
  </si>
  <si>
    <t>Alex123</t>
  </si>
  <si>
    <t>Alabama1</t>
  </si>
  <si>
    <t>Aimee</t>
  </si>
  <si>
    <t>Aerosmith</t>
  </si>
  <si>
    <t>AWESOME1</t>
  </si>
  <si>
    <t>AUSTIN2</t>
  </si>
  <si>
    <t>AUBURN</t>
  </si>
  <si>
    <t>ARMADA</t>
  </si>
  <si>
    <t>ARIANNA1</t>
  </si>
  <si>
    <t>ARELY</t>
  </si>
  <si>
    <t>ARELLANO</t>
  </si>
  <si>
    <t>ARCHER</t>
  </si>
  <si>
    <t>APPLEBOTTOM</t>
  </si>
  <si>
    <t>ANTONI</t>
  </si>
  <si>
    <t>ANTHONY3</t>
  </si>
  <si>
    <t>ANNMARIE</t>
  </si>
  <si>
    <t>ANNETTE1</t>
  </si>
  <si>
    <t>ANIRAK</t>
  </si>
  <si>
    <t>ANGELO1</t>
  </si>
  <si>
    <t>ANGELINA1</t>
  </si>
  <si>
    <t>ANGEL4</t>
  </si>
  <si>
    <t>AMORETERNO</t>
  </si>
  <si>
    <t>AMOREMIO</t>
  </si>
  <si>
    <t>AMORAMOR</t>
  </si>
  <si>
    <t>AMARTEDUELE</t>
  </si>
  <si>
    <t>ALTAGRACIA</t>
  </si>
  <si>
    <t>ALOHA</t>
  </si>
  <si>
    <t>ALISSA</t>
  </si>
  <si>
    <t>ALEXTEAMO</t>
  </si>
  <si>
    <t>ALEX22</t>
  </si>
  <si>
    <t>ALEJANDRITA</t>
  </si>
  <si>
    <t>ALEGRIA</t>
  </si>
  <si>
    <t>ALANNA</t>
  </si>
  <si>
    <t>AIRFORCE</t>
  </si>
  <si>
    <t>AGUILERA</t>
  </si>
  <si>
    <t>@$$hole</t>
  </si>
  <si>
    <t>99prelude</t>
  </si>
  <si>
    <t>99jeep</t>
  </si>
  <si>
    <t>99ford</t>
  </si>
  <si>
    <t>99eclipse</t>
  </si>
  <si>
    <t>99cougar</t>
  </si>
  <si>
    <t>98dodge</t>
  </si>
  <si>
    <t>98chevy</t>
  </si>
  <si>
    <t>98accord</t>
  </si>
  <si>
    <t>987654321m</t>
  </si>
  <si>
    <t>987654321j</t>
  </si>
  <si>
    <t>97jeep</t>
  </si>
  <si>
    <t>95honda</t>
  </si>
  <si>
    <t>900mhz</t>
  </si>
  <si>
    <t>8mile</t>
  </si>
  <si>
    <t>86chevy</t>
  </si>
  <si>
    <t>808gurl</t>
  </si>
  <si>
    <t>7sixers</t>
  </si>
  <si>
    <t>7roses</t>
  </si>
  <si>
    <t>7kisses</t>
  </si>
  <si>
    <t>7jeans</t>
  </si>
  <si>
    <t>79transam</t>
  </si>
  <si>
    <t>77love</t>
  </si>
  <si>
    <t>6teen</t>
  </si>
  <si>
    <t>6deoctubre</t>
  </si>
  <si>
    <t>6dejulio</t>
  </si>
  <si>
    <t>69kisses</t>
  </si>
  <si>
    <t>69fuck</t>
  </si>
  <si>
    <t>69allthetime</t>
  </si>
  <si>
    <t>68stang</t>
  </si>
  <si>
    <t>68iou1</t>
  </si>
  <si>
    <t>65chevy</t>
  </si>
  <si>
    <t>654321r</t>
  </si>
  <si>
    <t>654321q</t>
  </si>
  <si>
    <t>654321p</t>
  </si>
  <si>
    <t>5dollars</t>
  </si>
  <si>
    <t>555tuna</t>
  </si>
  <si>
    <t>555555a</t>
  </si>
  <si>
    <t>4saken</t>
  </si>
  <si>
    <t>4roses</t>
  </si>
  <si>
    <t>4richard</t>
  </si>
  <si>
    <t>4rfv5tgb</t>
  </si>
  <si>
    <t>4pussy</t>
  </si>
  <si>
    <t>4piriquitos</t>
  </si>
  <si>
    <t>4ofakind</t>
  </si>
  <si>
    <t>4never</t>
  </si>
  <si>
    <t>4mykidz</t>
  </si>
  <si>
    <t>4justice</t>
  </si>
  <si>
    <t>4four4</t>
  </si>
  <si>
    <t>4flowers</t>
  </si>
  <si>
    <t>4everbaby</t>
  </si>
  <si>
    <t>4everandever</t>
  </si>
  <si>
    <t>4evayoung</t>
  </si>
  <si>
    <t>4evaluv</t>
  </si>
  <si>
    <t>4diamonds</t>
  </si>
  <si>
    <t>4dejunio</t>
  </si>
  <si>
    <t>49erss</t>
  </si>
  <si>
    <t>456789a</t>
  </si>
  <si>
    <t>420lover</t>
  </si>
  <si>
    <t>420girl</t>
  </si>
  <si>
    <t>4204ever</t>
  </si>
  <si>
    <t>3times</t>
  </si>
  <si>
    <t>3three3</t>
  </si>
  <si>
    <t>3rdeye</t>
  </si>
  <si>
    <t>3musketeers</t>
  </si>
  <si>
    <t>3marias</t>
  </si>
  <si>
    <t>3l3m3nt</t>
  </si>
  <si>
    <t>3kids3</t>
  </si>
  <si>
    <t>3deoctubre</t>
  </si>
  <si>
    <t>3bubbles</t>
  </si>
  <si>
    <t>3GIRLS</t>
  </si>
  <si>
    <t>360modena</t>
  </si>
  <si>
    <t>34life</t>
  </si>
  <si>
    <t>31deagosto</t>
  </si>
  <si>
    <t>311music</t>
  </si>
  <si>
    <t>2tight</t>
  </si>
  <si>
    <t>2tall4u</t>
  </si>
  <si>
    <t>2strong</t>
  </si>
  <si>
    <t>2single</t>
  </si>
  <si>
    <t>2sexie</t>
  </si>
  <si>
    <t>2naughty</t>
  </si>
  <si>
    <t>2muchdrama</t>
  </si>
  <si>
    <t>2lemons</t>
  </si>
  <si>
    <t>2kitty</t>
  </si>
  <si>
    <t>2kiddos</t>
  </si>
  <si>
    <t>2jesus</t>
  </si>
  <si>
    <t>2iloveyou</t>
  </si>
  <si>
    <t>2hot4me</t>
  </si>
  <si>
    <t>2grandkids</t>
  </si>
  <si>
    <t>2ghetto</t>
  </si>
  <si>
    <t>2furious</t>
  </si>
  <si>
    <t>2family</t>
  </si>
  <si>
    <t>2dimples</t>
  </si>
  <si>
    <t>2dejulio</t>
  </si>
  <si>
    <t>2damnsexy</t>
  </si>
  <si>
    <t>2corazones</t>
  </si>
  <si>
    <t>2canplay</t>
  </si>
  <si>
    <t>2bunnies</t>
  </si>
  <si>
    <t>2FRESH</t>
  </si>
  <si>
    <t>29dejulio</t>
  </si>
  <si>
    <t>29deenero</t>
  </si>
  <si>
    <t>28enero</t>
  </si>
  <si>
    <t>26demayo</t>
  </si>
  <si>
    <t>26dejunio</t>
  </si>
  <si>
    <t>25junio</t>
  </si>
  <si>
    <t>24hour</t>
  </si>
  <si>
    <t>24demarzo</t>
  </si>
  <si>
    <t>24agosto</t>
  </si>
  <si>
    <t>247love</t>
  </si>
  <si>
    <t>246abc</t>
  </si>
  <si>
    <t>23mayo</t>
  </si>
  <si>
    <t>23febrero</t>
  </si>
  <si>
    <t>23denoviembre</t>
  </si>
  <si>
    <t>22marzo</t>
  </si>
  <si>
    <t>21dejulio</t>
  </si>
  <si>
    <t>2009grad</t>
  </si>
  <si>
    <t>2008baby</t>
  </si>
  <si>
    <t>2006-2007</t>
  </si>
  <si>
    <t>1yamaha</t>
  </si>
  <si>
    <t>1winston</t>
  </si>
  <si>
    <t>1wayne</t>
  </si>
  <si>
    <t>1water</t>
  </si>
  <si>
    <t>1voice</t>
  </si>
  <si>
    <t>1tupac</t>
  </si>
  <si>
    <t>1track</t>
  </si>
  <si>
    <t>1toomany</t>
  </si>
  <si>
    <t>1sunnyday</t>
  </si>
  <si>
    <t>1sunny</t>
  </si>
  <si>
    <t>1sunday</t>
  </si>
  <si>
    <t>1stclass</t>
  </si>
  <si>
    <t>1sparky</t>
  </si>
  <si>
    <t>1sophie</t>
  </si>
  <si>
    <t>1slipknot</t>
  </si>
  <si>
    <t>1skate</t>
  </si>
  <si>
    <t>1sexymami</t>
  </si>
  <si>
    <t>1sexyboy</t>
  </si>
  <si>
    <t>1rosie</t>
  </si>
  <si>
    <t>1reland</t>
  </si>
  <si>
    <t>1redhot</t>
  </si>
  <si>
    <t>1reddog</t>
  </si>
  <si>
    <t>1ramirez</t>
  </si>
  <si>
    <t>1qtpie</t>
  </si>
  <si>
    <t>1qazxcvb</t>
  </si>
  <si>
    <t>1qazx</t>
  </si>
  <si>
    <t>1pornstar</t>
  </si>
  <si>
    <t>1poopoo</t>
  </si>
  <si>
    <t>1pokemon</t>
  </si>
  <si>
    <t>1piggy</t>
  </si>
  <si>
    <t>1peewee</t>
  </si>
  <si>
    <t>1panthers</t>
  </si>
  <si>
    <t>1palmtree</t>
  </si>
  <si>
    <t>1nelly</t>
  </si>
  <si>
    <t>1native</t>
  </si>
  <si>
    <t>1munchkin</t>
  </si>
  <si>
    <t>1moreday</t>
  </si>
  <si>
    <t>1married</t>
  </si>
  <si>
    <t>1man4me</t>
  </si>
  <si>
    <t>1luvchris</t>
  </si>
  <si>
    <t>1ludacris</t>
  </si>
  <si>
    <t>1lovesucks</t>
  </si>
  <si>
    <t>1lovekevin</t>
  </si>
  <si>
    <t>1lovejc</t>
  </si>
  <si>
    <t>1love4you</t>
  </si>
  <si>
    <t>1lostsoul</t>
  </si>
  <si>
    <t>1little</t>
  </si>
  <si>
    <t>1lindsey</t>
  </si>
  <si>
    <t>1lilsexy</t>
  </si>
  <si>
    <t>1legend</t>
  </si>
  <si>
    <t>1leelee</t>
  </si>
  <si>
    <t>1kiara</t>
  </si>
  <si>
    <t>1jones</t>
  </si>
  <si>
    <t>1jerry</t>
  </si>
  <si>
    <t>1jeffrey</t>
  </si>
  <si>
    <t>1jamal</t>
  </si>
  <si>
    <t>1ilovehim</t>
  </si>
  <si>
    <t>1hotrod</t>
  </si>
  <si>
    <t>1hollister</t>
  </si>
  <si>
    <t>1god4me</t>
  </si>
  <si>
    <t>1georgia</t>
  </si>
  <si>
    <t>1future</t>
  </si>
  <si>
    <t>1friday</t>
  </si>
  <si>
    <t>1freebird</t>
  </si>
  <si>
    <t>1fairy</t>
  </si>
  <si>
    <t>1eastside</t>
  </si>
  <si>
    <t>1donald</t>
  </si>
  <si>
    <t>1demayo</t>
  </si>
  <si>
    <t>1darrell</t>
  </si>
  <si>
    <t>1cristina</t>
  </si>
  <si>
    <t>1courtney</t>
  </si>
  <si>
    <t>1coconut</t>
  </si>
  <si>
    <t>1cocacola</t>
  </si>
  <si>
    <t>1claudia</t>
  </si>
  <si>
    <t>1cheetah</t>
  </si>
  <si>
    <t>1cheesecake</t>
  </si>
  <si>
    <t>1cheater</t>
  </si>
  <si>
    <t>1change</t>
  </si>
  <si>
    <t>1boy2girls</t>
  </si>
  <si>
    <t>1boobie</t>
  </si>
  <si>
    <t>1bitch1</t>
  </si>
  <si>
    <t>1bigred</t>
  </si>
  <si>
    <t>1bigass</t>
  </si>
  <si>
    <t>1bianca</t>
  </si>
  <si>
    <t>1berry</t>
  </si>
  <si>
    <t>1belle</t>
  </si>
  <si>
    <t>1badazz</t>
  </si>
  <si>
    <t>1babymama</t>
  </si>
  <si>
    <t>1babycakes</t>
  </si>
  <si>
    <t>1arsenal</t>
  </si>
  <si>
    <t>1aries</t>
  </si>
  <si>
    <t>1anonly</t>
  </si>
  <si>
    <t>1allison</t>
  </si>
  <si>
    <t>1abcde</t>
  </si>
  <si>
    <t>1a2a3a4a5a6a</t>
  </si>
  <si>
    <t>1MOMMY</t>
  </si>
  <si>
    <t>1DADDY</t>
  </si>
  <si>
    <t>19mayo</t>
  </si>
  <si>
    <t>19denoviembre</t>
  </si>
  <si>
    <t>19abril</t>
  </si>
  <si>
    <t>1992exelshan</t>
  </si>
  <si>
    <t>1991baby</t>
  </si>
  <si>
    <t>1969gto</t>
  </si>
  <si>
    <t>1941.Salembbb.41</t>
  </si>
  <si>
    <t>1911a1</t>
  </si>
  <si>
    <t>18julio</t>
  </si>
  <si>
    <t>18abril</t>
  </si>
  <si>
    <t>17deoctubre</t>
  </si>
  <si>
    <t>16febrero</t>
  </si>
  <si>
    <t>16dediciembre</t>
  </si>
  <si>
    <t>16deabril</t>
  </si>
  <si>
    <t>15deagosto</t>
  </si>
  <si>
    <t>14junio</t>
  </si>
  <si>
    <t>14julio</t>
  </si>
  <si>
    <t>14deoctubre</t>
  </si>
  <si>
    <t>14christ</t>
  </si>
  <si>
    <t>143red</t>
  </si>
  <si>
    <t>143pink</t>
  </si>
  <si>
    <t>143paul</t>
  </si>
  <si>
    <t>143kyle</t>
  </si>
  <si>
    <t>143kim</t>
  </si>
  <si>
    <t>143kids</t>
  </si>
  <si>
    <t>143gary</t>
  </si>
  <si>
    <t>143bob</t>
  </si>
  <si>
    <t>143anthony</t>
  </si>
  <si>
    <t>143always</t>
  </si>
  <si>
    <t>13south</t>
  </si>
  <si>
    <t>13mayo</t>
  </si>
  <si>
    <t>13deenero</t>
  </si>
  <si>
    <t>13deabril</t>
  </si>
  <si>
    <t>13angels</t>
  </si>
  <si>
    <t>12marzo</t>
  </si>
  <si>
    <t>12enero</t>
  </si>
  <si>
    <t>12deenero</t>
  </si>
  <si>
    <t>123xmi</t>
  </si>
  <si>
    <t>123were</t>
  </si>
  <si>
    <t>123qweASD</t>
  </si>
  <si>
    <t>123qwe456</t>
  </si>
  <si>
    <t>123money</t>
  </si>
  <si>
    <t>123matt</t>
  </si>
  <si>
    <t>123mary</t>
  </si>
  <si>
    <t>123maria</t>
  </si>
  <si>
    <t>123jon</t>
  </si>
  <si>
    <t>123john</t>
  </si>
  <si>
    <t>123jen</t>
  </si>
  <si>
    <t>123go</t>
  </si>
  <si>
    <t>123fuckyou</t>
  </si>
  <si>
    <t>123dee</t>
  </si>
  <si>
    <t>123david</t>
  </si>
  <si>
    <t>123daddy</t>
  </si>
  <si>
    <t>123cheese</t>
  </si>
  <si>
    <t>123candy</t>
  </si>
  <si>
    <t>123abc...</t>
  </si>
  <si>
    <t>1234s</t>
  </si>
  <si>
    <t>1234p</t>
  </si>
  <si>
    <t>1234mm</t>
  </si>
  <si>
    <t>1234kk</t>
  </si>
  <si>
    <t>1234jj</t>
  </si>
  <si>
    <t>1234e</t>
  </si>
  <si>
    <t>1234ca</t>
  </si>
  <si>
    <t>12345asdfg</t>
  </si>
  <si>
    <t>12345C</t>
  </si>
  <si>
    <t>123456tt</t>
  </si>
  <si>
    <t>123456lm</t>
  </si>
  <si>
    <t>123456hi</t>
  </si>
  <si>
    <t>123456]</t>
  </si>
  <si>
    <t>123456P</t>
  </si>
  <si>
    <t>123456F</t>
  </si>
  <si>
    <t>123456789i</t>
  </si>
  <si>
    <t>123456789S</t>
  </si>
  <si>
    <t>1234567890a</t>
  </si>
  <si>
    <t>12345+6</t>
  </si>
  <si>
    <t>12345*</t>
  </si>
  <si>
    <t>1234*</t>
  </si>
  <si>
    <t>1234!@#$</t>
  </si>
  <si>
    <t>123123l</t>
  </si>
  <si>
    <t>11qqaazz</t>
  </si>
  <si>
    <t>11januari</t>
  </si>
  <si>
    <t>11dejunio</t>
  </si>
  <si>
    <t>11abril</t>
  </si>
  <si>
    <t>1111111a</t>
  </si>
  <si>
    <t>10julio</t>
  </si>
  <si>
    <t>101010a</t>
  </si>
  <si>
    <t>100plus</t>
  </si>
  <si>
    <t>0p9o8i</t>
  </si>
  <si>
    <t>08donthate</t>
  </si>
  <si>
    <t>07grad</t>
  </si>
  <si>
    <t>06cobalt</t>
  </si>
  <si>
    <t>*password</t>
  </si>
  <si>
    <t>*cutie*</t>
  </si>
  <si>
    <t>***********</t>
  </si>
  <si>
    <t>#1sister</t>
  </si>
  <si>
    <t>#1redneck</t>
  </si>
  <si>
    <t>#1model</t>
  </si>
  <si>
    <t>#1loser</t>
  </si>
  <si>
    <t>#1Bitch</t>
  </si>
  <si>
    <t>~!@#$%</t>
  </si>
  <si>
    <t>zzzzzzzzzzzzzzz</t>
  </si>
  <si>
    <t>zyrille</t>
  </si>
  <si>
    <t>zxcvb6</t>
  </si>
  <si>
    <t>zxc12345</t>
  </si>
  <si>
    <t>zwitter</t>
  </si>
  <si>
    <t>zwinky1</t>
  </si>
  <si>
    <t>zwilling</t>
  </si>
  <si>
    <t>zwembad</t>
  </si>
  <si>
    <t>zvezdica</t>
  </si>
  <si>
    <t>zuster</t>
  </si>
  <si>
    <t>zuplado</t>
  </si>
  <si>
    <t>zultan</t>
  </si>
  <si>
    <t>zuhair</t>
  </si>
  <si>
    <t>ztrella</t>
  </si>
  <si>
    <t>zsolt</t>
  </si>
  <si>
    <t>zsanett</t>
  </si>
  <si>
    <t>zorica</t>
  </si>
  <si>
    <t>zorayda</t>
  </si>
  <si>
    <t>zoom123</t>
  </si>
  <si>
    <t>zolazola</t>
  </si>
  <si>
    <t>zola123</t>
  </si>
  <si>
    <t>zoey23</t>
  </si>
  <si>
    <t>zoey04</t>
  </si>
  <si>
    <t>zoegirl1</t>
  </si>
  <si>
    <t>zoebaby</t>
  </si>
  <si>
    <t>zoe</t>
  </si>
  <si>
    <t>zion12</t>
  </si>
  <si>
    <t>zion08</t>
  </si>
  <si>
    <t>zingko</t>
  </si>
  <si>
    <t>zimba</t>
  </si>
  <si>
    <t>ziggy5</t>
  </si>
  <si>
    <t>zharia</t>
  </si>
  <si>
    <t>zhafran</t>
  </si>
  <si>
    <t>zetecs</t>
  </si>
  <si>
    <t>zeta1920</t>
  </si>
  <si>
    <t>zero21</t>
  </si>
  <si>
    <t>zero0</t>
  </si>
  <si>
    <t>zequinha</t>
  </si>
  <si>
    <t>zendy</t>
  </si>
  <si>
    <t>zena123</t>
  </si>
  <si>
    <t>zeeman</t>
  </si>
  <si>
    <t>zebra5</t>
  </si>
  <si>
    <t>zebra11</t>
  </si>
  <si>
    <t>zdenek</t>
  </si>
  <si>
    <t>zayne</t>
  </si>
  <si>
    <t>zayedkhan</t>
  </si>
  <si>
    <t>zavier1</t>
  </si>
  <si>
    <t>zarzar</t>
  </si>
  <si>
    <t>zariyah</t>
  </si>
  <si>
    <t>zarian</t>
  </si>
  <si>
    <t>zareen</t>
  </si>
  <si>
    <t>zaqwer</t>
  </si>
  <si>
    <t>zapatista</t>
  </si>
  <si>
    <t>zap123</t>
  </si>
  <si>
    <t>zantetsuken</t>
  </si>
  <si>
    <t>zane06</t>
  </si>
  <si>
    <t>zanderman</t>
  </si>
  <si>
    <t>zander06</t>
  </si>
  <si>
    <t>zanariah</t>
  </si>
  <si>
    <t>zamfir</t>
  </si>
  <si>
    <t>zalvahe</t>
  </si>
  <si>
    <t>zakiya1</t>
  </si>
  <si>
    <t>zaitun</t>
  </si>
  <si>
    <t>zainun</t>
  </si>
  <si>
    <t>zainudin</t>
  </si>
  <si>
    <t>zahran</t>
  </si>
  <si>
    <t>zadkiel</t>
  </si>
  <si>
    <t>zacura</t>
  </si>
  <si>
    <t>zacteamo</t>
  </si>
  <si>
    <t>zack23</t>
  </si>
  <si>
    <t>zachary22</t>
  </si>
  <si>
    <t>zachary123</t>
  </si>
  <si>
    <t>zachary08</t>
  </si>
  <si>
    <t>zach99</t>
  </si>
  <si>
    <t>zach4ever</t>
  </si>
  <si>
    <t>zach33</t>
  </si>
  <si>
    <t>zach05</t>
  </si>
  <si>
    <t>zach02</t>
  </si>
  <si>
    <t>zacefronishot</t>
  </si>
  <si>
    <t>zacefron123</t>
  </si>
  <si>
    <t>zacefron11</t>
  </si>
  <si>
    <t>yvonne22</t>
  </si>
  <si>
    <t>yvette7</t>
  </si>
  <si>
    <t>yvette08</t>
  </si>
  <si>
    <t>yusufu</t>
  </si>
  <si>
    <t>yuriel</t>
  </si>
  <si>
    <t>yurem</t>
  </si>
  <si>
    <t>yupanqui</t>
  </si>
  <si>
    <t>yunjae</t>
  </si>
  <si>
    <t>yummy5</t>
  </si>
  <si>
    <t>yummy3</t>
  </si>
  <si>
    <t>yukmouth</t>
  </si>
  <si>
    <t>yuanita</t>
  </si>
  <si>
    <t>ytsrik</t>
  </si>
  <si>
    <t>ytsirk</t>
  </si>
  <si>
    <t>ysamar</t>
  </si>
  <si>
    <t>yrrehs</t>
  </si>
  <si>
    <t>yoyoyo12</t>
  </si>
  <si>
    <t>yoyo14</t>
  </si>
  <si>
    <t>yoyo07</t>
  </si>
  <si>
    <t>yousucks</t>
  </si>
  <si>
    <t>yousmell1</t>
  </si>
  <si>
    <t>yours4ever</t>
  </si>
  <si>
    <t>yourockme</t>
  </si>
  <si>
    <t>yourmom6</t>
  </si>
  <si>
    <t>yourit</t>
  </si>
  <si>
    <t>yourhott</t>
  </si>
  <si>
    <t>yourhot1</t>
  </si>
  <si>
    <t>yourgay!</t>
  </si>
  <si>
    <t>youngt1</t>
  </si>
  <si>
    <t>younggirl</t>
  </si>
  <si>
    <t>youngb1</t>
  </si>
  <si>
    <t>young20</t>
  </si>
  <si>
    <t>young16</t>
  </si>
  <si>
    <t>youneverknow</t>
  </si>
  <si>
    <t>youlose</t>
  </si>
  <si>
    <t>youknowit1</t>
  </si>
  <si>
    <t>youknow!</t>
  </si>
  <si>
    <t>youkno</t>
  </si>
  <si>
    <t>youhurtme</t>
  </si>
  <si>
    <t>youarehot</t>
  </si>
  <si>
    <t>youandmeforever</t>
  </si>
  <si>
    <t>yotyot</t>
  </si>
  <si>
    <t>yossy</t>
  </si>
  <si>
    <t>yosoybella</t>
  </si>
  <si>
    <t>yoshimura</t>
  </si>
  <si>
    <t>yoseli</t>
  </si>
  <si>
    <t>yomari</t>
  </si>
  <si>
    <t>yomama6</t>
  </si>
  <si>
    <t>yolaunica</t>
  </si>
  <si>
    <t>yolanda3</t>
  </si>
  <si>
    <t>yolanda13</t>
  </si>
  <si>
    <t>yokosuka</t>
  </si>
  <si>
    <t>yohanny</t>
  </si>
  <si>
    <t>yogurt1</t>
  </si>
  <si>
    <t>yofuckyo</t>
  </si>
  <si>
    <t>yoda22</t>
  </si>
  <si>
    <t>yoamoamifamilia</t>
  </si>
  <si>
    <t>yllek</t>
  </si>
  <si>
    <t>ylfrettub</t>
  </si>
  <si>
    <t>ylellan</t>
  </si>
  <si>
    <t>ying1234</t>
  </si>
  <si>
    <t>yhael</t>
  </si>
  <si>
    <t>yewande</t>
  </si>
  <si>
    <t>yesse</t>
  </si>
  <si>
    <t>yesi123</t>
  </si>
  <si>
    <t>yeseniateamo</t>
  </si>
  <si>
    <t>yesenia2</t>
  </si>
  <si>
    <t>yerfdog</t>
  </si>
  <si>
    <t>yennhi</t>
  </si>
  <si>
    <t>yellowsub</t>
  </si>
  <si>
    <t>yellow73</t>
  </si>
  <si>
    <t>yellow72</t>
  </si>
  <si>
    <t>yellow42</t>
  </si>
  <si>
    <t>yellow101</t>
  </si>
  <si>
    <t>yeehaw1</t>
  </si>
  <si>
    <t>yeayeayea</t>
  </si>
  <si>
    <t>yeahs</t>
  </si>
  <si>
    <t>yeah1234</t>
  </si>
  <si>
    <t>yazzy1</t>
  </si>
  <si>
    <t>yazzie1</t>
  </si>
  <si>
    <t>yazaki</t>
  </si>
  <si>
    <t>yayo123</t>
  </si>
  <si>
    <t>yaya88</t>
  </si>
  <si>
    <t>yaya07</t>
  </si>
  <si>
    <t>yatusabe</t>
  </si>
  <si>
    <t>yasuri</t>
  </si>
  <si>
    <t>yassi</t>
  </si>
  <si>
    <t>yasira</t>
  </si>
  <si>
    <t>yarimar</t>
  </si>
  <si>
    <t>yaribel</t>
  </si>
  <si>
    <t>yanzkie</t>
  </si>
  <si>
    <t>yanson</t>
  </si>
  <si>
    <t>yankes</t>
  </si>
  <si>
    <t>yankees24</t>
  </si>
  <si>
    <t>yankees18</t>
  </si>
  <si>
    <t>yankees10</t>
  </si>
  <si>
    <t>yankeedoodle</t>
  </si>
  <si>
    <t>yankee01</t>
  </si>
  <si>
    <t>yank33</t>
  </si>
  <si>
    <t>yaniris</t>
  </si>
  <si>
    <t>yanine</t>
  </si>
  <si>
    <t>yang</t>
  </si>
  <si>
    <t>yanessa</t>
  </si>
  <si>
    <t>yanadaqueda</t>
  </si>
  <si>
    <t>yamini</t>
  </si>
  <si>
    <t>yami123</t>
  </si>
  <si>
    <t>yamahayz85</t>
  </si>
  <si>
    <t>yamahayz80</t>
  </si>
  <si>
    <t>yamaha69</t>
  </si>
  <si>
    <t>yamaha46</t>
  </si>
  <si>
    <t>yamaha123</t>
  </si>
  <si>
    <t>yalitza</t>
  </si>
  <si>
    <t>yaiyai</t>
  </si>
  <si>
    <t>yahoopass</t>
  </si>
  <si>
    <t>yahoo99</t>
  </si>
  <si>
    <t>yahoo32</t>
  </si>
  <si>
    <t>yahoo24</t>
  </si>
  <si>
    <t>yahoo23</t>
  </si>
  <si>
    <t>yahaira1</t>
  </si>
  <si>
    <t>yagitudeh</t>
  </si>
  <si>
    <t>yael22</t>
  </si>
  <si>
    <t>y2jy2j</t>
  </si>
  <si>
    <t>xyxyxy</t>
  </si>
  <si>
    <t>xyruz</t>
  </si>
  <si>
    <t>xyrene</t>
  </si>
  <si>
    <t>xxyyzz</t>
  </si>
  <si>
    <t>xxxxxl</t>
  </si>
  <si>
    <t>xxnicolexx</t>
  </si>
  <si>
    <t>xxbabexx</t>
  </si>
  <si>
    <t>xwxwxwxw</t>
  </si>
  <si>
    <t>xuxuta</t>
  </si>
  <si>
    <t>xulita</t>
  </si>
  <si>
    <t>xsophiex</t>
  </si>
  <si>
    <t>xpd154</t>
  </si>
  <si>
    <t>xoxo24</t>
  </si>
  <si>
    <t>xoxo22</t>
  </si>
  <si>
    <t>xoxo21</t>
  </si>
  <si>
    <t>xox123</t>
  </si>
  <si>
    <t>xleahx</t>
  </si>
  <si>
    <t>ximeniux</t>
  </si>
  <si>
    <t>ximen</t>
  </si>
  <si>
    <t>xikitita</t>
  </si>
  <si>
    <t>xenia1</t>
  </si>
  <si>
    <t>xbox12</t>
  </si>
  <si>
    <t>xbitchx</t>
  </si>
  <si>
    <t>xavier97</t>
  </si>
  <si>
    <t>xavier69</t>
  </si>
  <si>
    <t>xavier25</t>
  </si>
  <si>
    <t>xareni</t>
  </si>
  <si>
    <t>xanxan</t>
  </si>
  <si>
    <t>xaninho</t>
  </si>
  <si>
    <t>xander06</t>
  </si>
  <si>
    <t>x-factor</t>
  </si>
  <si>
    <t>wwjd77</t>
  </si>
  <si>
    <t>wwediva1</t>
  </si>
  <si>
    <t>wwe2006</t>
  </si>
  <si>
    <t>wurzel</t>
  </si>
  <si>
    <t>wtfman</t>
  </si>
  <si>
    <t>wrooney</t>
  </si>
  <si>
    <t>wowbaby</t>
  </si>
  <si>
    <t>wow101</t>
  </si>
  <si>
    <t>wow!!!</t>
  </si>
  <si>
    <t>wormy</t>
  </si>
  <si>
    <t>worldnet</t>
  </si>
  <si>
    <t>wordsworth</t>
  </si>
  <si>
    <t>woozie</t>
  </si>
  <si>
    <t>woopwoop1</t>
  </si>
  <si>
    <t>woohoo123</t>
  </si>
  <si>
    <t>woofers</t>
  </si>
  <si>
    <t>woodward1</t>
  </si>
  <si>
    <t>woodroad</t>
  </si>
  <si>
    <t>woodhaven</t>
  </si>
  <si>
    <t>wonderman</t>
  </si>
  <si>
    <t>wonderful3</t>
  </si>
  <si>
    <t>wolvesrule</t>
  </si>
  <si>
    <t>wolves13</t>
  </si>
  <si>
    <t>wolfhound</t>
  </si>
  <si>
    <t>wolfeyes</t>
  </si>
  <si>
    <t>wolf99</t>
  </si>
  <si>
    <t>wolf64</t>
  </si>
  <si>
    <t>wolf15</t>
  </si>
  <si>
    <t>wolf10</t>
  </si>
  <si>
    <t>wolcott</t>
  </si>
  <si>
    <t>wolaz</t>
  </si>
  <si>
    <t>woaiinii</t>
  </si>
  <si>
    <t>wizzkid</t>
  </si>
  <si>
    <t>wizzard1</t>
  </si>
  <si>
    <t>wizard13</t>
  </si>
  <si>
    <t>wizard12</t>
  </si>
  <si>
    <t>wishyouwerehere</t>
  </si>
  <si>
    <t>wishmeluck</t>
  </si>
  <si>
    <t>wiseup</t>
  </si>
  <si>
    <t>wisdom7</t>
  </si>
  <si>
    <t>wisdom12</t>
  </si>
  <si>
    <t>winzel</t>
  </si>
  <si>
    <t>winthrop1</t>
  </si>
  <si>
    <t>wintertime</t>
  </si>
  <si>
    <t>winston7</t>
  </si>
  <si>
    <t>winston12</t>
  </si>
  <si>
    <t>winniethepoo</t>
  </si>
  <si>
    <t>winnie13</t>
  </si>
  <si>
    <t>winnetka</t>
  </si>
  <si>
    <t>winner123</t>
  </si>
  <si>
    <t>winkel</t>
  </si>
  <si>
    <t>winifer</t>
  </si>
  <si>
    <t>winger11</t>
  </si>
  <si>
    <t>windows3</t>
  </si>
  <si>
    <t>wilsonteamo</t>
  </si>
  <si>
    <t>wilson09</t>
  </si>
  <si>
    <t>wilson08</t>
  </si>
  <si>
    <t>wilner</t>
  </si>
  <si>
    <t>willow21</t>
  </si>
  <si>
    <t>willie7</t>
  </si>
  <si>
    <t>willie69</t>
  </si>
  <si>
    <t>willie24</t>
  </si>
  <si>
    <t>willie!</t>
  </si>
  <si>
    <t>williamm</t>
  </si>
  <si>
    <t>williamd</t>
  </si>
  <si>
    <t>williama</t>
  </si>
  <si>
    <t>william77</t>
  </si>
  <si>
    <t>william76</t>
  </si>
  <si>
    <t>william2006</t>
  </si>
  <si>
    <t>william00</t>
  </si>
  <si>
    <t>willette</t>
  </si>
  <si>
    <t>will05</t>
  </si>
  <si>
    <t>wildwind</t>
  </si>
  <si>
    <t>wildon</t>
  </si>
  <si>
    <t>wildcats3</t>
  </si>
  <si>
    <t>wildcat21</t>
  </si>
  <si>
    <t>wildcat07</t>
  </si>
  <si>
    <t>wilda</t>
  </si>
  <si>
    <t>wilco</t>
  </si>
  <si>
    <t>wilburn</t>
  </si>
  <si>
    <t>wiiwii</t>
  </si>
  <si>
    <t>wiggy1</t>
  </si>
  <si>
    <t>wifeytype1</t>
  </si>
  <si>
    <t>wifey23</t>
  </si>
  <si>
    <t>wifey01</t>
  </si>
  <si>
    <t>wideload</t>
  </si>
  <si>
    <t>widder</t>
  </si>
  <si>
    <t>wickenden</t>
  </si>
  <si>
    <t>wickedclowns</t>
  </si>
  <si>
    <t>wickedclown</t>
  </si>
  <si>
    <t>wicked6</t>
  </si>
  <si>
    <t>wicked22</t>
  </si>
  <si>
    <t>wichuda</t>
  </si>
  <si>
    <t>wiccans</t>
  </si>
  <si>
    <t>whyhello</t>
  </si>
  <si>
    <t>whyatt</t>
  </si>
  <si>
    <t>whyask</t>
  </si>
  <si>
    <t>whore5</t>
  </si>
  <si>
    <t>whoisthis</t>
  </si>
  <si>
    <t>who123</t>
  </si>
  <si>
    <t>whitney17</t>
  </si>
  <si>
    <t>whitesox22</t>
  </si>
  <si>
    <t>whitesand</t>
  </si>
  <si>
    <t>whitehaven</t>
  </si>
  <si>
    <t>whitegurl1</t>
  </si>
  <si>
    <t>whitefox</t>
  </si>
  <si>
    <t>whiteflower</t>
  </si>
  <si>
    <t>whitecar</t>
  </si>
  <si>
    <t>whit13</t>
  </si>
  <si>
    <t>whit06</t>
  </si>
  <si>
    <t>whistle1</t>
  </si>
  <si>
    <t>whisper2</t>
  </si>
  <si>
    <t>whiskey3</t>
  </si>
  <si>
    <t>whazzup</t>
  </si>
  <si>
    <t>whayne</t>
  </si>
  <si>
    <t>whattodo</t>
  </si>
  <si>
    <t>whatthe?</t>
  </si>
  <si>
    <t>whatsmyname</t>
  </si>
  <si>
    <t>whatitdo2</t>
  </si>
  <si>
    <t>whateverbitch</t>
  </si>
  <si>
    <t>whatever92</t>
  </si>
  <si>
    <t>whatever19</t>
  </si>
  <si>
    <t>whalley</t>
  </si>
  <si>
    <t>whaler</t>
  </si>
  <si>
    <t>wezzie</t>
  </si>
  <si>
    <t>wezzer</t>
  </si>
  <si>
    <t>wezley</t>
  </si>
  <si>
    <t>wewwew</t>
  </si>
  <si>
    <t>wewew</t>
  </si>
  <si>
    <t>wetpaint</t>
  </si>
  <si>
    <t>westway</t>
  </si>
  <si>
    <t>westside22</t>
  </si>
  <si>
    <t>westside09</t>
  </si>
  <si>
    <t>westpoint1</t>
  </si>
  <si>
    <t>westkoast</t>
  </si>
  <si>
    <t>westen</t>
  </si>
  <si>
    <t>westbrook1</t>
  </si>
  <si>
    <t>west09</t>
  </si>
  <si>
    <t>wesly1</t>
  </si>
  <si>
    <t>wesley5</t>
  </si>
  <si>
    <t>wesley22</t>
  </si>
  <si>
    <t>wesley17</t>
  </si>
  <si>
    <t>wertz</t>
  </si>
  <si>
    <t>wertas</t>
  </si>
  <si>
    <t>wer138</t>
  </si>
  <si>
    <t>wendy9</t>
  </si>
  <si>
    <t>wendal</t>
  </si>
  <si>
    <t>wemindji</t>
  </si>
  <si>
    <t>welwel</t>
  </si>
  <si>
    <t>welton</t>
  </si>
  <si>
    <t>welson</t>
  </si>
  <si>
    <t>welmer</t>
  </si>
  <si>
    <t>wellhard</t>
  </si>
  <si>
    <t>welcome22</t>
  </si>
  <si>
    <t>welcome21</t>
  </si>
  <si>
    <t>welcome08</t>
  </si>
  <si>
    <t>welcome!</t>
  </si>
  <si>
    <t>weirds</t>
  </si>
  <si>
    <t>weiners</t>
  </si>
  <si>
    <t>weezy17</t>
  </si>
  <si>
    <t>weezy12</t>
  </si>
  <si>
    <t>weeze</t>
  </si>
  <si>
    <t>weesam</t>
  </si>
  <si>
    <t>weerayut</t>
  </si>
  <si>
    <t>weepee</t>
  </si>
  <si>
    <t>weeman2</t>
  </si>
  <si>
    <t>weejoe</t>
  </si>
  <si>
    <t>weeeeee</t>
  </si>
  <si>
    <t>weedy</t>
  </si>
  <si>
    <t>weed247</t>
  </si>
  <si>
    <t>weed07</t>
  </si>
  <si>
    <t>wedlock</t>
  </si>
  <si>
    <t>webweb</t>
  </si>
  <si>
    <t>weakako</t>
  </si>
  <si>
    <t>wayne87</t>
  </si>
  <si>
    <t>wayne4</t>
  </si>
  <si>
    <t>wayne32</t>
  </si>
  <si>
    <t>wayne19</t>
  </si>
  <si>
    <t>wayne03</t>
  </si>
  <si>
    <t>waverly1</t>
  </si>
  <si>
    <t>wattie</t>
  </si>
  <si>
    <t>watever!</t>
  </si>
  <si>
    <t>waterrat</t>
  </si>
  <si>
    <t>waterfall7</t>
  </si>
  <si>
    <t>water24</t>
  </si>
  <si>
    <t>water18</t>
  </si>
  <si>
    <t>water09</t>
  </si>
  <si>
    <t>wassup?</t>
  </si>
  <si>
    <t>wassana</t>
  </si>
  <si>
    <t>warung</t>
  </si>
  <si>
    <t>warsame</t>
  </si>
  <si>
    <t>warren21</t>
  </si>
  <si>
    <t>warren17</t>
  </si>
  <si>
    <t>warren07</t>
  </si>
  <si>
    <t>warranty</t>
  </si>
  <si>
    <t>warped1</t>
  </si>
  <si>
    <t>warpath</t>
  </si>
  <si>
    <t>warning123</t>
  </si>
  <si>
    <t>warhammer1</t>
  </si>
  <si>
    <t>warehouse1</t>
  </si>
  <si>
    <t>waranya</t>
  </si>
  <si>
    <t>wapetona</t>
  </si>
  <si>
    <t>wannabeme</t>
  </si>
  <si>
    <t>wanker11</t>
  </si>
  <si>
    <t>wangbo</t>
  </si>
  <si>
    <t>walter34</t>
  </si>
  <si>
    <t>walmart4</t>
  </si>
  <si>
    <t>walmart3</t>
  </si>
  <si>
    <t>walmart24</t>
  </si>
  <si>
    <t>walls</t>
  </si>
  <si>
    <t>wallace7</t>
  </si>
  <si>
    <t>wallace123</t>
  </si>
  <si>
    <t>wallace12</t>
  </si>
  <si>
    <t>walkie</t>
  </si>
  <si>
    <t>walker14</t>
  </si>
  <si>
    <t>wala</t>
  </si>
  <si>
    <t>lang</t>
  </si>
  <si>
    <t>wakocoke</t>
  </si>
  <si>
    <t>wakeup1</t>
  </si>
  <si>
    <t>waggoner</t>
  </si>
  <si>
    <t>wafakoh</t>
  </si>
  <si>
    <t>wafakelz</t>
  </si>
  <si>
    <t>wade18</t>
  </si>
  <si>
    <t>wade13</t>
  </si>
  <si>
    <t>w3stside</t>
  </si>
  <si>
    <t>vybzkartel</t>
  </si>
  <si>
    <t>vwbora</t>
  </si>
  <si>
    <t>vtech1</t>
  </si>
  <si>
    <t>vrabiuta</t>
  </si>
  <si>
    <t>vonryan</t>
  </si>
  <si>
    <t>voltios</t>
  </si>
  <si>
    <t>voltaje</t>
  </si>
  <si>
    <t>volleyballer</t>
  </si>
  <si>
    <t>volleyball9</t>
  </si>
  <si>
    <t>volleyball4</t>
  </si>
  <si>
    <t>volleyball24</t>
  </si>
  <si>
    <t>volleyball23</t>
  </si>
  <si>
    <t>volleyball15</t>
  </si>
  <si>
    <t>volleyball08</t>
  </si>
  <si>
    <t>volley24</t>
  </si>
  <si>
    <t>volley09</t>
  </si>
  <si>
    <t>volley08</t>
  </si>
  <si>
    <t>volcom24</t>
  </si>
  <si>
    <t>vogeltje</t>
  </si>
  <si>
    <t>vodkax</t>
  </si>
  <si>
    <t>vodkaredbull</t>
  </si>
  <si>
    <t>vodka12</t>
  </si>
  <si>
    <t>vliegtuig</t>
  </si>
  <si>
    <t>vivie</t>
  </si>
  <si>
    <t>vivid</t>
  </si>
  <si>
    <t>vivian11</t>
  </si>
  <si>
    <t>vivia</t>
  </si>
  <si>
    <t>vivi23</t>
  </si>
  <si>
    <t>viver</t>
  </si>
  <si>
    <t>vivaviva</t>
  </si>
  <si>
    <t>vivas</t>
  </si>
  <si>
    <t>vitavita</t>
  </si>
  <si>
    <t>vitalia</t>
  </si>
  <si>
    <t>vitale</t>
  </si>
  <si>
    <t>virtus</t>
  </si>
  <si>
    <t>virtuosa</t>
  </si>
  <si>
    <t>virtud</t>
  </si>
  <si>
    <t>virgovirgo</t>
  </si>
  <si>
    <t>virgo82</t>
  </si>
  <si>
    <t>virgo77</t>
  </si>
  <si>
    <t>virgo31</t>
  </si>
  <si>
    <t>virgo05</t>
  </si>
  <si>
    <t>virginidad</t>
  </si>
  <si>
    <t>virginia3</t>
  </si>
  <si>
    <t>virag</t>
  </si>
  <si>
    <t>viper05</t>
  </si>
  <si>
    <t>violetrose</t>
  </si>
  <si>
    <t>violet28</t>
  </si>
  <si>
    <t>violet15</t>
  </si>
  <si>
    <t>violenta</t>
  </si>
  <si>
    <t>vintila</t>
  </si>
  <si>
    <t>vinsoy</t>
  </si>
  <si>
    <t>vinny2</t>
  </si>
  <si>
    <t>vinmar</t>
  </si>
  <si>
    <t>vinceyoung</t>
  </si>
  <si>
    <t>vincente</t>
  </si>
  <si>
    <t>vince13</t>
  </si>
  <si>
    <t>ville4</t>
  </si>
  <si>
    <t>valo</t>
  </si>
  <si>
    <t>villasenor</t>
  </si>
  <si>
    <t>villarino</t>
  </si>
  <si>
    <t>vikings7</t>
  </si>
  <si>
    <t>vikings11</t>
  </si>
  <si>
    <t>vikings08</t>
  </si>
  <si>
    <t>vikingos</t>
  </si>
  <si>
    <t>viewstar</t>
  </si>
  <si>
    <t>vientos</t>
  </si>
  <si>
    <t>victorie</t>
  </si>
  <si>
    <t>victoria26</t>
  </si>
  <si>
    <t>victoria04</t>
  </si>
  <si>
    <t>victor25</t>
  </si>
  <si>
    <t>vicky06</t>
  </si>
  <si>
    <t>vicenza</t>
  </si>
  <si>
    <t>vicentiu</t>
  </si>
  <si>
    <t>vicentino</t>
  </si>
  <si>
    <t>vibration</t>
  </si>
  <si>
    <t>vhenus</t>
  </si>
  <si>
    <t>vhenteotso</t>
  </si>
  <si>
    <t>vhentekwatro</t>
  </si>
  <si>
    <t>vhentedoz</t>
  </si>
  <si>
    <t>vhanessa</t>
  </si>
  <si>
    <t>verusca</t>
  </si>
  <si>
    <t>versata</t>
  </si>
  <si>
    <t>veronicas1</t>
  </si>
  <si>
    <t>veronica20</t>
  </si>
  <si>
    <t>veromoda</t>
  </si>
  <si>
    <t>vero21</t>
  </si>
  <si>
    <t>vero19</t>
  </si>
  <si>
    <t>vero07</t>
  </si>
  <si>
    <t>verner</t>
  </si>
  <si>
    <t>vermon</t>
  </si>
  <si>
    <t>vermeer</t>
  </si>
  <si>
    <t>verdades</t>
  </si>
  <si>
    <t>vera12</t>
  </si>
  <si>
    <t>venus21</t>
  </si>
  <si>
    <t>ventures</t>
  </si>
  <si>
    <t>ventilator</t>
  </si>
  <si>
    <t>venom7</t>
  </si>
  <si>
    <t>venjie</t>
  </si>
  <si>
    <t>vener</t>
  </si>
  <si>
    <t>velveeta</t>
  </si>
  <si>
    <t>velocidad</t>
  </si>
  <si>
    <t>velma</t>
  </si>
  <si>
    <t>velita</t>
  </si>
  <si>
    <t>veggie1</t>
  </si>
  <si>
    <t>vegeta3</t>
  </si>
  <si>
    <t>vegeta22</t>
  </si>
  <si>
    <t>vegas777</t>
  </si>
  <si>
    <t>vegas2006</t>
  </si>
  <si>
    <t>vegas05</t>
  </si>
  <si>
    <t>vedrana</t>
  </si>
  <si>
    <t>vectra1</t>
  </si>
  <si>
    <t>vballchick</t>
  </si>
  <si>
    <t>vball27</t>
  </si>
  <si>
    <t>vaulter</t>
  </si>
  <si>
    <t>vato13</t>
  </si>
  <si>
    <t>vashley</t>
  </si>
  <si>
    <t>various</t>
  </si>
  <si>
    <t>varian</t>
  </si>
  <si>
    <t>varandas</t>
  </si>
  <si>
    <t>vans11</t>
  </si>
  <si>
    <t>vannak</t>
  </si>
  <si>
    <t>vanman</t>
  </si>
  <si>
    <t>vanitha</t>
  </si>
  <si>
    <t>vanidoso</t>
  </si>
  <si>
    <t>vanias</t>
  </si>
  <si>
    <t>vangogh1</t>
  </si>
  <si>
    <t>vanessa20</t>
  </si>
  <si>
    <t>vanessa08</t>
  </si>
  <si>
    <t>vanessa04</t>
  </si>
  <si>
    <t>vandinha</t>
  </si>
  <si>
    <t>vancouver1</t>
  </si>
  <si>
    <t>vamvam</t>
  </si>
  <si>
    <t>vampire9</t>
  </si>
  <si>
    <t>vampire.</t>
  </si>
  <si>
    <t>vamp1re</t>
  </si>
  <si>
    <t>valmoria</t>
  </si>
  <si>
    <t>valeverga</t>
  </si>
  <si>
    <t>valerie14</t>
  </si>
  <si>
    <t>valeria25</t>
  </si>
  <si>
    <t>valeria22</t>
  </si>
  <si>
    <t>valeri1</t>
  </si>
  <si>
    <t>vale1</t>
  </si>
  <si>
    <t>valdez1</t>
  </si>
  <si>
    <t>vakerita</t>
  </si>
  <si>
    <t>vakama</t>
  </si>
  <si>
    <t>vakacegu</t>
  </si>
  <si>
    <t>vaishnavi</t>
  </si>
  <si>
    <t>vainillita</t>
  </si>
  <si>
    <t>vacuum</t>
  </si>
  <si>
    <t>v8power</t>
  </si>
  <si>
    <t>v0lc0m</t>
  </si>
  <si>
    <t>v00d00</t>
  </si>
  <si>
    <t>uuuuuuuuuu</t>
  </si>
  <si>
    <t>utellme</t>
  </si>
  <si>
    <t>usucks</t>
  </si>
  <si>
    <t>usher92</t>
  </si>
  <si>
    <t>usher8</t>
  </si>
  <si>
    <t>urquhart</t>
  </si>
  <si>
    <t>urock2</t>
  </si>
  <si>
    <t>urmommy</t>
  </si>
  <si>
    <t>urmoma</t>
  </si>
  <si>
    <t>uriah1</t>
  </si>
  <si>
    <t>urgay2</t>
  </si>
  <si>
    <t>urduja</t>
  </si>
  <si>
    <t>urbanlegend</t>
  </si>
  <si>
    <t>urashima</t>
  </si>
  <si>
    <t>uptonpark</t>
  </si>
  <si>
    <t>upstate</t>
  </si>
  <si>
    <t>upside</t>
  </si>
  <si>
    <t>upendra</t>
  </si>
  <si>
    <t>updara</t>
  </si>
  <si>
    <t>until</t>
  </si>
  <si>
    <t>unreachable</t>
  </si>
  <si>
    <t>unlove</t>
  </si>
  <si>
    <t>univision</t>
  </si>
  <si>
    <t>universiti</t>
  </si>
  <si>
    <t>universite</t>
  </si>
  <si>
    <t>united13</t>
  </si>
  <si>
    <t>unitas</t>
  </si>
  <si>
    <t>unisys</t>
  </si>
  <si>
    <t>unique23</t>
  </si>
  <si>
    <t>unicore</t>
  </si>
  <si>
    <t>uni123</t>
  </si>
  <si>
    <t>ungaria</t>
  </si>
  <si>
    <t>unfortunate</t>
  </si>
  <si>
    <t>unfoolish</t>
  </si>
  <si>
    <t>unfaithfull</t>
  </si>
  <si>
    <t>unfair</t>
  </si>
  <si>
    <t>under123</t>
  </si>
  <si>
    <t>ummagumma</t>
  </si>
  <si>
    <t>ummadome</t>
  </si>
  <si>
    <t>umaga</t>
  </si>
  <si>
    <t>ulysses1</t>
  </si>
  <si>
    <t>ululka</t>
  </si>
  <si>
    <t>ukiuki</t>
  </si>
  <si>
    <t>ukinam</t>
  </si>
  <si>
    <t>uhateme</t>
  </si>
  <si>
    <t>uglyduck</t>
  </si>
  <si>
    <t>ubitamea</t>
  </si>
  <si>
    <t>uandme2</t>
  </si>
  <si>
    <t>u4ever</t>
  </si>
  <si>
    <t>tyty13</t>
  </si>
  <si>
    <t>tysonritter</t>
  </si>
  <si>
    <t>tyson99</t>
  </si>
  <si>
    <t>tyson55</t>
  </si>
  <si>
    <t>tyson24</t>
  </si>
  <si>
    <t>tyson1234</t>
  </si>
  <si>
    <t>tysha</t>
  </si>
  <si>
    <t>tyrone6</t>
  </si>
  <si>
    <t>tyrone05</t>
  </si>
  <si>
    <t>tyriq1</t>
  </si>
  <si>
    <t>tyree123</t>
  </si>
  <si>
    <t>tyran</t>
  </si>
  <si>
    <t>tylerbug</t>
  </si>
  <si>
    <t>tyler90</t>
  </si>
  <si>
    <t>tyler666</t>
  </si>
  <si>
    <t>tyler56</t>
  </si>
  <si>
    <t>tyler456</t>
  </si>
  <si>
    <t>tyler30</t>
  </si>
  <si>
    <t>tyler2001</t>
  </si>
  <si>
    <t>tykeem</t>
  </si>
  <si>
    <t>tyanne</t>
  </si>
  <si>
    <t>twoseven</t>
  </si>
  <si>
    <t>twistoffate</t>
  </si>
  <si>
    <t>twisted!</t>
  </si>
  <si>
    <t>twins98</t>
  </si>
  <si>
    <t>twins97</t>
  </si>
  <si>
    <t>twins89</t>
  </si>
  <si>
    <t>twins23</t>
  </si>
  <si>
    <t>twins21</t>
  </si>
  <si>
    <t>twinkies1</t>
  </si>
  <si>
    <t>twinkie7</t>
  </si>
  <si>
    <t>twingkle</t>
  </si>
  <si>
    <t>twin87</t>
  </si>
  <si>
    <t>twin4life</t>
  </si>
  <si>
    <t>twin#1</t>
  </si>
  <si>
    <t>twilightrocks</t>
  </si>
  <si>
    <t>twilight14</t>
  </si>
  <si>
    <t>twente</t>
  </si>
  <si>
    <t>tweetypie1</t>
  </si>
  <si>
    <t>tweetygurl</t>
  </si>
  <si>
    <t>tweetybyrd</t>
  </si>
  <si>
    <t>tweety31</t>
  </si>
  <si>
    <t>tweety1234</t>
  </si>
  <si>
    <t>tweeds</t>
  </si>
  <si>
    <t>twats</t>
  </si>
  <si>
    <t>tuyul</t>
  </si>
  <si>
    <t>tutu12</t>
  </si>
  <si>
    <t>tutong</t>
  </si>
  <si>
    <t>tuteng</t>
  </si>
  <si>
    <t>tuscaloosa</t>
  </si>
  <si>
    <t>turtleman</t>
  </si>
  <si>
    <t>turtle94</t>
  </si>
  <si>
    <t>turtle19</t>
  </si>
  <si>
    <t>turtle101</t>
  </si>
  <si>
    <t>turtle.</t>
  </si>
  <si>
    <t>turtl3</t>
  </si>
  <si>
    <t>turntables</t>
  </si>
  <si>
    <t>turgay</t>
  </si>
  <si>
    <t>turd</t>
  </si>
  <si>
    <t>turcia</t>
  </si>
  <si>
    <t>turbo3</t>
  </si>
  <si>
    <t>turbo13</t>
  </si>
  <si>
    <t>turbina</t>
  </si>
  <si>
    <t>turangi</t>
  </si>
  <si>
    <t>tupperware</t>
  </si>
  <si>
    <t>tupacc</t>
  </si>
  <si>
    <t>tupac14</t>
  </si>
  <si>
    <t>tupac11</t>
  </si>
  <si>
    <t>tunica</t>
  </si>
  <si>
    <t>tungsten</t>
  </si>
  <si>
    <t>tunene</t>
  </si>
  <si>
    <t>tumalditamadre</t>
  </si>
  <si>
    <t>tulove</t>
  </si>
  <si>
    <t>tulloch</t>
  </si>
  <si>
    <t>tulito</t>
  </si>
  <si>
    <t>tulita</t>
  </si>
  <si>
    <t>tukul</t>
  </si>
  <si>
    <t>tukkata</t>
  </si>
  <si>
    <t>tujuhbelas</t>
  </si>
  <si>
    <t>tuhanku</t>
  </si>
  <si>
    <t>tuguldur</t>
  </si>
  <si>
    <t>tugboat1</t>
  </si>
  <si>
    <t>tuga4ever</t>
  </si>
  <si>
    <t>tuffy123</t>
  </si>
  <si>
    <t>tuffie</t>
  </si>
  <si>
    <t>tuereslaunica</t>
  </si>
  <si>
    <t>tucsok</t>
  </si>
  <si>
    <t>tucker6</t>
  </si>
  <si>
    <t>tucker33</t>
  </si>
  <si>
    <t>tsuki</t>
  </si>
  <si>
    <t>ts1234</t>
  </si>
  <si>
    <t>tryhard</t>
  </si>
  <si>
    <t>truths</t>
  </si>
  <si>
    <t>trustnoman</t>
  </si>
  <si>
    <t>trundle10</t>
  </si>
  <si>
    <t>truffle1</t>
  </si>
  <si>
    <t>truestar1</t>
  </si>
  <si>
    <t>trueno86</t>
  </si>
  <si>
    <t>truelove21</t>
  </si>
  <si>
    <t>truecolors</t>
  </si>
  <si>
    <t>trueblue2</t>
  </si>
  <si>
    <t>trueblood</t>
  </si>
  <si>
    <t>true2me</t>
  </si>
  <si>
    <t>true-love</t>
  </si>
  <si>
    <t>truck2</t>
  </si>
  <si>
    <t>tru2me</t>
  </si>
  <si>
    <t>troyer</t>
  </si>
  <si>
    <t>troy04</t>
  </si>
  <si>
    <t>trovao</t>
  </si>
  <si>
    <t>trouwdag</t>
  </si>
  <si>
    <t>tropapipz</t>
  </si>
  <si>
    <t>trompet</t>
  </si>
  <si>
    <t>trombon</t>
  </si>
  <si>
    <t>troll1</t>
  </si>
  <si>
    <t>trojans5</t>
  </si>
  <si>
    <t>trixie7</t>
  </si>
  <si>
    <t>trixie23</t>
  </si>
  <si>
    <t>trix</t>
  </si>
  <si>
    <t>triste13</t>
  </si>
  <si>
    <t>tristan18</t>
  </si>
  <si>
    <t>tristan123</t>
  </si>
  <si>
    <t>tripti</t>
  </si>
  <si>
    <t>trippers</t>
  </si>
  <si>
    <t>tripon</t>
  </si>
  <si>
    <t>triplett</t>
  </si>
  <si>
    <t>triplethreat</t>
  </si>
  <si>
    <t>tripas</t>
  </si>
  <si>
    <t>tripa</t>
  </si>
  <si>
    <t>trinity9</t>
  </si>
  <si>
    <t>trinidad2</t>
  </si>
  <si>
    <t>trilli</t>
  </si>
  <si>
    <t>trigger7</t>
  </si>
  <si>
    <t>tricia23</t>
  </si>
  <si>
    <t>trez03</t>
  </si>
  <si>
    <t>treyson</t>
  </si>
  <si>
    <t>trey44</t>
  </si>
  <si>
    <t>trey23</t>
  </si>
  <si>
    <t>trey101</t>
  </si>
  <si>
    <t>trevor17</t>
  </si>
  <si>
    <t>trevor08</t>
  </si>
  <si>
    <t>trevor03</t>
  </si>
  <si>
    <t>trevi</t>
  </si>
  <si>
    <t>trevan</t>
  </si>
  <si>
    <t>trenton5</t>
  </si>
  <si>
    <t>trenton4</t>
  </si>
  <si>
    <t>trenton123</t>
  </si>
  <si>
    <t>trenton06</t>
  </si>
  <si>
    <t>trento</t>
  </si>
  <si>
    <t>trent13</t>
  </si>
  <si>
    <t>treize</t>
  </si>
  <si>
    <t>treee</t>
  </si>
  <si>
    <t>tree14</t>
  </si>
  <si>
    <t>tree06</t>
  </si>
  <si>
    <t>treadstone</t>
  </si>
  <si>
    <t>travislee</t>
  </si>
  <si>
    <t>travisb</t>
  </si>
  <si>
    <t>travis99</t>
  </si>
  <si>
    <t>travis28</t>
  </si>
  <si>
    <t>traviesa2</t>
  </si>
  <si>
    <t>trasha</t>
  </si>
  <si>
    <t>trasdemi</t>
  </si>
  <si>
    <t>trapt</t>
  </si>
  <si>
    <t>trapo</t>
  </si>
  <si>
    <t>traore</t>
  </si>
  <si>
    <t>transito</t>
  </si>
  <si>
    <t>trampe</t>
  </si>
  <si>
    <t>tramp123</t>
  </si>
  <si>
    <t>trajano</t>
  </si>
  <si>
    <t>trails</t>
  </si>
  <si>
    <t>trailer1</t>
  </si>
  <si>
    <t>tracy11</t>
  </si>
  <si>
    <t>track9</t>
  </si>
  <si>
    <t>track14</t>
  </si>
  <si>
    <t>trabalenguas</t>
  </si>
  <si>
    <t>tr1stan</t>
  </si>
  <si>
    <t>tr00per</t>
  </si>
  <si>
    <t>tqmtqm</t>
  </si>
  <si>
    <t>toyota86</t>
  </si>
  <si>
    <t>toyota123</t>
  </si>
  <si>
    <t>toyota06</t>
  </si>
  <si>
    <t>toyota03</t>
  </si>
  <si>
    <t>toya123</t>
  </si>
  <si>
    <t>tounge</t>
  </si>
  <si>
    <t>toughcookie</t>
  </si>
  <si>
    <t>totsky</t>
  </si>
  <si>
    <t>toto10</t>
  </si>
  <si>
    <t>totatota</t>
  </si>
  <si>
    <t>torrid</t>
  </si>
  <si>
    <t>torrente</t>
  </si>
  <si>
    <t>torren</t>
  </si>
  <si>
    <t>torotoro</t>
  </si>
  <si>
    <t>tormis</t>
  </si>
  <si>
    <t>torio</t>
  </si>
  <si>
    <t>torilee</t>
  </si>
  <si>
    <t>torigirl</t>
  </si>
  <si>
    <t>tori99</t>
  </si>
  <si>
    <t>toraja</t>
  </si>
  <si>
    <t>toradora</t>
  </si>
  <si>
    <t>topsyturvy</t>
  </si>
  <si>
    <t>topping</t>
  </si>
  <si>
    <t>toppie</t>
  </si>
  <si>
    <t>topos</t>
  </si>
  <si>
    <t>topher2</t>
  </si>
  <si>
    <t>topfuel</t>
  </si>
  <si>
    <t>topbgt</t>
  </si>
  <si>
    <t>topakz</t>
  </si>
  <si>
    <t>tootyfruity</t>
  </si>
  <si>
    <t>tooty1</t>
  </si>
  <si>
    <t>tootsie123</t>
  </si>
  <si>
    <t>tootie13</t>
  </si>
  <si>
    <t>tooshy</t>
  </si>
  <si>
    <t>toontown1</t>
  </si>
  <si>
    <t>toolshed</t>
  </si>
  <si>
    <t>tookool</t>
  </si>
  <si>
    <t>tonyjaa</t>
  </si>
  <si>
    <t>tonyg</t>
  </si>
  <si>
    <t>tonyb</t>
  </si>
  <si>
    <t>tonyas</t>
  </si>
  <si>
    <t>tony99</t>
  </si>
  <si>
    <t>tony66</t>
  </si>
  <si>
    <t>tony5</t>
  </si>
  <si>
    <t>tony42</t>
  </si>
  <si>
    <t>tony29</t>
  </si>
  <si>
    <t>tonka2</t>
  </si>
  <si>
    <t>tonic</t>
  </si>
  <si>
    <t>tongol</t>
  </si>
  <si>
    <t>tongas</t>
  </si>
  <si>
    <t>tonganpride</t>
  </si>
  <si>
    <t>tonecas</t>
  </si>
  <si>
    <t>tonatiu</t>
  </si>
  <si>
    <t>tonalli</t>
  </si>
  <si>
    <t>tomtom123</t>
  </si>
  <si>
    <t>tomson</t>
  </si>
  <si>
    <t>tommy55</t>
  </si>
  <si>
    <t>tommy143</t>
  </si>
  <si>
    <t>tommy03</t>
  </si>
  <si>
    <t>tomlin</t>
  </si>
  <si>
    <t>tomfelton1</t>
  </si>
  <si>
    <t>tomboy13</t>
  </si>
  <si>
    <t>tomatoma</t>
  </si>
  <si>
    <t>tomaat</t>
  </si>
  <si>
    <t>tom1994</t>
  </si>
  <si>
    <t>tom1989</t>
  </si>
  <si>
    <t>tom12345</t>
  </si>
  <si>
    <t>toltol</t>
  </si>
  <si>
    <t>tolol</t>
  </si>
  <si>
    <t>toiyeuem</t>
  </si>
  <si>
    <t>tofiluk</t>
  </si>
  <si>
    <t>toffe</t>
  </si>
  <si>
    <t>toeknee</t>
  </si>
  <si>
    <t>today2</t>
  </si>
  <si>
    <t>tocute1</t>
  </si>
  <si>
    <t>tochito</t>
  </si>
  <si>
    <t>tochi</t>
  </si>
  <si>
    <t>tobymac1</t>
  </si>
  <si>
    <t>tobykeith1</t>
  </si>
  <si>
    <t>tobyboy1</t>
  </si>
  <si>
    <t>tobyas</t>
  </si>
  <si>
    <t>toby55</t>
  </si>
  <si>
    <t>toby2005</t>
  </si>
  <si>
    <t>toby18</t>
  </si>
  <si>
    <t>toby16</t>
  </si>
  <si>
    <t>toby09</t>
  </si>
  <si>
    <t>toady</t>
  </si>
  <si>
    <t>tmac12</t>
  </si>
  <si>
    <t>tmac1</t>
  </si>
  <si>
    <t>tlove</t>
  </si>
  <si>
    <t>tlacuache</t>
  </si>
  <si>
    <t>tkmbb</t>
  </si>
  <si>
    <t>tkmalex</t>
  </si>
  <si>
    <t>tizzle1</t>
  </si>
  <si>
    <t>tito99</t>
  </si>
  <si>
    <t>titmouse</t>
  </si>
  <si>
    <t>titirez</t>
  </si>
  <si>
    <t>titang</t>
  </si>
  <si>
    <t>titalinda</t>
  </si>
  <si>
    <t>tit4tat</t>
  </si>
  <si>
    <t>tishtash</t>
  </si>
  <si>
    <t>tirnanog</t>
  </si>
  <si>
    <t>tirador</t>
  </si>
  <si>
    <t>tippy12</t>
  </si>
  <si>
    <t>tionna1</t>
  </si>
  <si>
    <t>tiongco</t>
  </si>
  <si>
    <t>tinywiny</t>
  </si>
  <si>
    <t>tinytot1</t>
  </si>
  <si>
    <t>tinyone</t>
  </si>
  <si>
    <t>tinybaby</t>
  </si>
  <si>
    <t>tiny94</t>
  </si>
  <si>
    <t>tiny21</t>
  </si>
  <si>
    <t>tiny18</t>
  </si>
  <si>
    <t>tinoni</t>
  </si>
  <si>
    <t>tinna</t>
  </si>
  <si>
    <t>tinmar</t>
  </si>
  <si>
    <t>tinkz</t>
  </si>
  <si>
    <t>tinkerbell91</t>
  </si>
  <si>
    <t>tinker99</t>
  </si>
  <si>
    <t>tinker20</t>
  </si>
  <si>
    <t>tinker04</t>
  </si>
  <si>
    <t>tinker*</t>
  </si>
  <si>
    <t>tinka2</t>
  </si>
  <si>
    <t>tink85</t>
  </si>
  <si>
    <t>tinfish</t>
  </si>
  <si>
    <t>tincouch</t>
  </si>
  <si>
    <t>tinawina</t>
  </si>
  <si>
    <t>tinaganda</t>
  </si>
  <si>
    <t>tina92</t>
  </si>
  <si>
    <t>tina420</t>
  </si>
  <si>
    <t>tina33</t>
  </si>
  <si>
    <t>tina04</t>
  </si>
  <si>
    <t>tin2x</t>
  </si>
  <si>
    <t>timothy03</t>
  </si>
  <si>
    <t>timoci</t>
  </si>
  <si>
    <t>timmym</t>
  </si>
  <si>
    <t>timmy101</t>
  </si>
  <si>
    <t>timmy04</t>
  </si>
  <si>
    <t>timmi</t>
  </si>
  <si>
    <t>timeline1</t>
  </si>
  <si>
    <t>timeless1</t>
  </si>
  <si>
    <t>timbers</t>
  </si>
  <si>
    <t>timber12</t>
  </si>
  <si>
    <t>timana</t>
  </si>
  <si>
    <t>tillery</t>
  </si>
  <si>
    <t>tilico</t>
  </si>
  <si>
    <t>tiggerlover</t>
  </si>
  <si>
    <t>tigger65</t>
  </si>
  <si>
    <t>tigger43</t>
  </si>
  <si>
    <t>tigger2000</t>
  </si>
  <si>
    <t>tigger12345</t>
  </si>
  <si>
    <t>tigerwolf</t>
  </si>
  <si>
    <t>tigers98</t>
  </si>
  <si>
    <t>tigers93</t>
  </si>
  <si>
    <t>tigers44</t>
  </si>
  <si>
    <t>tigers17</t>
  </si>
  <si>
    <t>tigers.</t>
  </si>
  <si>
    <t>tigerdog</t>
  </si>
  <si>
    <t>tigerclaw</t>
  </si>
  <si>
    <t>tiger2000</t>
  </si>
  <si>
    <t>tiffy2</t>
  </si>
  <si>
    <t>tiffiny</t>
  </si>
  <si>
    <t>tiffany25</t>
  </si>
  <si>
    <t>tiff89</t>
  </si>
  <si>
    <t>tiff19</t>
  </si>
  <si>
    <t>tiff18</t>
  </si>
  <si>
    <t>tiff16</t>
  </si>
  <si>
    <t>tiff15</t>
  </si>
  <si>
    <t>tienda</t>
  </si>
  <si>
    <t>tidusyuna</t>
  </si>
  <si>
    <t>tictacs</t>
  </si>
  <si>
    <t>tical</t>
  </si>
  <si>
    <t>tibia</t>
  </si>
  <si>
    <t>tiberio</t>
  </si>
  <si>
    <t>tiaguh</t>
  </si>
  <si>
    <t>tiagomiguel</t>
  </si>
  <si>
    <t>ti2ger</t>
  </si>
  <si>
    <t>thuyvy</t>
  </si>
  <si>
    <t>thuyanh</t>
  </si>
  <si>
    <t>thuthu</t>
  </si>
  <si>
    <t>thunderboy</t>
  </si>
  <si>
    <t>thunder07</t>
  </si>
  <si>
    <t>thunder.</t>
  </si>
  <si>
    <t>thumbsup</t>
  </si>
  <si>
    <t>thulasi</t>
  </si>
  <si>
    <t>thugscry</t>
  </si>
  <si>
    <t>thugnasty</t>
  </si>
  <si>
    <t>thugluv1</t>
  </si>
  <si>
    <t>thugish</t>
  </si>
  <si>
    <t>throwed</t>
  </si>
  <si>
    <t>throne</t>
  </si>
  <si>
    <t>threes</t>
  </si>
  <si>
    <t>threekings</t>
  </si>
  <si>
    <t>threee</t>
  </si>
  <si>
    <t>threedogs</t>
  </si>
  <si>
    <t>thongz</t>
  </si>
  <si>
    <t>thomyorke</t>
  </si>
  <si>
    <t>thompson2</t>
  </si>
  <si>
    <t>thomasjr</t>
  </si>
  <si>
    <t>thomas79</t>
  </si>
  <si>
    <t>thomas55</t>
  </si>
  <si>
    <t>thomas45</t>
  </si>
  <si>
    <t>thomas30</t>
  </si>
  <si>
    <t>thomas1991</t>
  </si>
  <si>
    <t>thomas00</t>
  </si>
  <si>
    <t>thizzface</t>
  </si>
  <si>
    <t>thislife</t>
  </si>
  <si>
    <t>thinktwice</t>
  </si>
  <si>
    <t>thinkpink!</t>
  </si>
  <si>
    <t>thinkingofyou</t>
  </si>
  <si>
    <t>think123</t>
  </si>
  <si>
    <t>thingy1</t>
  </si>
  <si>
    <t>thidarat</t>
  </si>
  <si>
    <t>thiara</t>
  </si>
  <si>
    <t>thewire</t>
  </si>
  <si>
    <t>thewayiam</t>
  </si>
  <si>
    <t>thevirus</t>
  </si>
  <si>
    <t>theused5</t>
  </si>
  <si>
    <t>theused01</t>
  </si>
  <si>
    <t>thetitans</t>
  </si>
  <si>
    <t>thetachi</t>
  </si>
  <si>
    <t>theshadow</t>
  </si>
  <si>
    <t>thesame1</t>
  </si>
  <si>
    <t>theroof</t>
  </si>
  <si>
    <t>therocks</t>
  </si>
  <si>
    <t>theresa5</t>
  </si>
  <si>
    <t>theresa13</t>
  </si>
  <si>
    <t>theresa12</t>
  </si>
  <si>
    <t>thepig</t>
  </si>
  <si>
    <t>theothers</t>
  </si>
  <si>
    <t>theone7</t>
  </si>
  <si>
    <t>theodorus</t>
  </si>
  <si>
    <t>theocean</t>
  </si>
  <si>
    <t>thenumberone</t>
  </si>
  <si>
    <t>thenew1</t>
  </si>
  <si>
    <t>themole</t>
  </si>
  <si>
    <t>themisfits</t>
  </si>
  <si>
    <t>themarine</t>
  </si>
  <si>
    <t>theman13</t>
  </si>
  <si>
    <t>thelastdon</t>
  </si>
  <si>
    <t>theking23</t>
  </si>
  <si>
    <t>theking12</t>
  </si>
  <si>
    <t>thekids1</t>
  </si>
  <si>
    <t>thehood</t>
  </si>
  <si>
    <t>theheat</t>
  </si>
  <si>
    <t>thegap</t>
  </si>
  <si>
    <t>thefish</t>
  </si>
  <si>
    <t>thefeeling</t>
  </si>
  <si>
    <t>theden</t>
  </si>
  <si>
    <t>thecute</t>
  </si>
  <si>
    <t>theclickfive</t>
  </si>
  <si>
    <t>thebus36</t>
  </si>
  <si>
    <t>theboo</t>
  </si>
  <si>
    <t>theblackeyedpeas</t>
  </si>
  <si>
    <t>thebest11</t>
  </si>
  <si>
    <t>thebean</t>
  </si>
  <si>
    <t>theamarie</t>
  </si>
  <si>
    <t>the_used</t>
  </si>
  <si>
    <t>thats</t>
  </si>
  <si>
    <t>thatnigga1</t>
  </si>
  <si>
    <t>thatisme</t>
  </si>
  <si>
    <t>thatch</t>
  </si>
  <si>
    <t>that70show</t>
  </si>
  <si>
    <t>thando</t>
  </si>
  <si>
    <t>thamar</t>
  </si>
  <si>
    <t>teyubesk</t>
  </si>
  <si>
    <t>texter</t>
  </si>
  <si>
    <t>texasangel</t>
  </si>
  <si>
    <t>texas2008</t>
  </si>
  <si>
    <t>tete07</t>
  </si>
  <si>
    <t>tessa07</t>
  </si>
  <si>
    <t>tesouro</t>
  </si>
  <si>
    <t>tesha1</t>
  </si>
  <si>
    <t>terrylee1</t>
  </si>
  <si>
    <t>terryl</t>
  </si>
  <si>
    <t>terry6</t>
  </si>
  <si>
    <t>terry5</t>
  </si>
  <si>
    <t>terry16</t>
  </si>
  <si>
    <t>terrin</t>
  </si>
  <si>
    <t>terrie1</t>
  </si>
  <si>
    <t>terric</t>
  </si>
  <si>
    <t>terri2</t>
  </si>
  <si>
    <t>terrell06</t>
  </si>
  <si>
    <t>terrel1</t>
  </si>
  <si>
    <t>terracotta</t>
  </si>
  <si>
    <t>teresa15</t>
  </si>
  <si>
    <t>teresa08</t>
  </si>
  <si>
    <t>teresa04</t>
  </si>
  <si>
    <t>terell1</t>
  </si>
  <si>
    <t>teray</t>
  </si>
  <si>
    <t>tequieroati</t>
  </si>
  <si>
    <t>tequiero11</t>
  </si>
  <si>
    <t>teologie</t>
  </si>
  <si>
    <t>teodosio</t>
  </si>
  <si>
    <t>tennisrox</t>
  </si>
  <si>
    <t>tennisrocks</t>
  </si>
  <si>
    <t>tennischick</t>
  </si>
  <si>
    <t>tennis24</t>
  </si>
  <si>
    <t>tennis02</t>
  </si>
  <si>
    <t>tenedor</t>
  </si>
  <si>
    <t>tendulkar</t>
  </si>
  <si>
    <t>tenderness</t>
  </si>
  <si>
    <t>temperatura</t>
  </si>
  <si>
    <t>temeka</t>
  </si>
  <si>
    <t>tembam</t>
  </si>
  <si>
    <t>temana</t>
  </si>
  <si>
    <t>telove</t>
  </si>
  <si>
    <t>telmen</t>
  </si>
  <si>
    <t>telfer</t>
  </si>
  <si>
    <t>teletubi</t>
  </si>
  <si>
    <t>telefonmobil</t>
  </si>
  <si>
    <t>tekieromami</t>
  </si>
  <si>
    <t>tekelobb</t>
  </si>
  <si>
    <t>teiubescmada</t>
  </si>
  <si>
    <t>teiubescflorin</t>
  </si>
  <si>
    <t>teigertje</t>
  </si>
  <si>
    <t>tehehe</t>
  </si>
  <si>
    <t>teenqueen</t>
  </si>
  <si>
    <t>teenpeople</t>
  </si>
  <si>
    <t>teehee1</t>
  </si>
  <si>
    <t>teduashume</t>
  </si>
  <si>
    <t>tedetesto</t>
  </si>
  <si>
    <t>teddyteddy</t>
  </si>
  <si>
    <t>teddys1</t>
  </si>
  <si>
    <t>teddyp</t>
  </si>
  <si>
    <t>teddy77</t>
  </si>
  <si>
    <t>teddy24</t>
  </si>
  <si>
    <t>teddy143</t>
  </si>
  <si>
    <t>teddy02</t>
  </si>
  <si>
    <t>teddy-bear</t>
  </si>
  <si>
    <t>teddibear</t>
  </si>
  <si>
    <t>tecla</t>
  </si>
  <si>
    <t>tearss</t>
  </si>
  <si>
    <t>teariki</t>
  </si>
  <si>
    <t>teamxtreme</t>
  </si>
  <si>
    <t>teamwork1</t>
  </si>
  <si>
    <t>teamoyesenia</t>
  </si>
  <si>
    <t>teamoyair</t>
  </si>
  <si>
    <t>teamovale</t>
  </si>
  <si>
    <t>teamoteodio</t>
  </si>
  <si>
    <t>teamotavo</t>
  </si>
  <si>
    <t>teamosol</t>
  </si>
  <si>
    <t>teamosheyla</t>
  </si>
  <si>
    <t>teamopeke</t>
  </si>
  <si>
    <t>teamopatty</t>
  </si>
  <si>
    <t>teamomuchisimo</t>
  </si>
  <si>
    <t>teamomoises</t>
  </si>
  <si>
    <t>teamomichel</t>
  </si>
  <si>
    <t>teamomarlon</t>
  </si>
  <si>
    <t>teamomari</t>
  </si>
  <si>
    <t>teamoloca</t>
  </si>
  <si>
    <t>teamolenin</t>
  </si>
  <si>
    <t>teamokatia</t>
  </si>
  <si>
    <t>teamojulian</t>
  </si>
  <si>
    <t>teamojulia</t>
  </si>
  <si>
    <t>teamojp</t>
  </si>
  <si>
    <t>teamojhonatan</t>
  </si>
  <si>
    <t>teamojavi</t>
  </si>
  <si>
    <t>teamojacky</t>
  </si>
  <si>
    <t>teamoirvin</t>
  </si>
  <si>
    <t>teamoiris</t>
  </si>
  <si>
    <t>teamogabo</t>
  </si>
  <si>
    <t>teamoflako</t>
  </si>
  <si>
    <t>teamoflaco</t>
  </si>
  <si>
    <t>teamofamilia</t>
  </si>
  <si>
    <t>teamoevelin</t>
  </si>
  <si>
    <t>teamoedith</t>
  </si>
  <si>
    <t>teamoeder</t>
  </si>
  <si>
    <t>teamodante</t>
  </si>
  <si>
    <t>teamochiquito</t>
  </si>
  <si>
    <t>teamochina</t>
  </si>
  <si>
    <t>teamobruno</t>
  </si>
  <si>
    <t>teamoalicia</t>
  </si>
  <si>
    <t>teamo27</t>
  </si>
  <si>
    <t>teamo05</t>
  </si>
  <si>
    <t>teagen</t>
  </si>
  <si>
    <t>teacher8</t>
  </si>
  <si>
    <t>teacher5</t>
  </si>
  <si>
    <t>teacher123</t>
  </si>
  <si>
    <t>tbone123</t>
  </si>
  <si>
    <t>tazztazz</t>
  </si>
  <si>
    <t>tazz11</t>
  </si>
  <si>
    <t>tazmaniac</t>
  </si>
  <si>
    <t>tazito</t>
  </si>
  <si>
    <t>tazita</t>
  </si>
  <si>
    <t>taz101</t>
  </si>
  <si>
    <t>taz007</t>
  </si>
  <si>
    <t>taytay1234</t>
  </si>
  <si>
    <t>taysean</t>
  </si>
  <si>
    <t>taylorr</t>
  </si>
  <si>
    <t>taylorlee</t>
  </si>
  <si>
    <t>taylorh</t>
  </si>
  <si>
    <t>taylorg</t>
  </si>
  <si>
    <t>taylor89</t>
  </si>
  <si>
    <t>taylor29</t>
  </si>
  <si>
    <t>taylor2004</t>
  </si>
  <si>
    <t>taylor2003</t>
  </si>
  <si>
    <t>taylor2002</t>
  </si>
  <si>
    <t>tayjay</t>
  </si>
  <si>
    <t>taybay</t>
  </si>
  <si>
    <t>taxman</t>
  </si>
  <si>
    <t>tawatchai</t>
  </si>
  <si>
    <t>tawan</t>
  </si>
  <si>
    <t>tavoris</t>
  </si>
  <si>
    <t>tavolina</t>
  </si>
  <si>
    <t>tavo123</t>
  </si>
  <si>
    <t>tavarus</t>
  </si>
  <si>
    <t>taurus26</t>
  </si>
  <si>
    <t>taurus11</t>
  </si>
  <si>
    <t>taureau</t>
  </si>
  <si>
    <t>taty12</t>
  </si>
  <si>
    <t>tatski</t>
  </si>
  <si>
    <t>tatoy</t>
  </si>
  <si>
    <t>tatortots</t>
  </si>
  <si>
    <t>tatiss</t>
  </si>
  <si>
    <t>tatika</t>
  </si>
  <si>
    <t>tati12</t>
  </si>
  <si>
    <t>tati05</t>
  </si>
  <si>
    <t>tata1234</t>
  </si>
  <si>
    <t>tata01</t>
  </si>
  <si>
    <t>tasteme</t>
  </si>
  <si>
    <t>tastee</t>
  </si>
  <si>
    <t>tashat</t>
  </si>
  <si>
    <t>tashadog</t>
  </si>
  <si>
    <t>tarzan12</t>
  </si>
  <si>
    <t>tartz</t>
  </si>
  <si>
    <t>tartie</t>
  </si>
  <si>
    <t>tarragona</t>
  </si>
  <si>
    <t>tarjeta</t>
  </si>
  <si>
    <t>tarika</t>
  </si>
  <si>
    <t>target2</t>
  </si>
  <si>
    <t>tararose</t>
  </si>
  <si>
    <t>tarajane</t>
  </si>
  <si>
    <t>taradita</t>
  </si>
  <si>
    <t>tara24</t>
  </si>
  <si>
    <t>tara06</t>
  </si>
  <si>
    <t>tara05</t>
  </si>
  <si>
    <t>tapout1</t>
  </si>
  <si>
    <t>tapias</t>
  </si>
  <si>
    <t>tapeworm</t>
  </si>
  <si>
    <t>tapatio</t>
  </si>
  <si>
    <t>taonga</t>
  </si>
  <si>
    <t>tanzie</t>
  </si>
  <si>
    <t>tanys</t>
  </si>
  <si>
    <t>tanyaa</t>
  </si>
  <si>
    <t>tanya3</t>
  </si>
  <si>
    <t>tanya22</t>
  </si>
  <si>
    <t>tantie</t>
  </si>
  <si>
    <t>tantar</t>
  </si>
  <si>
    <t>tanocas</t>
  </si>
  <si>
    <t>tankian</t>
  </si>
  <si>
    <t>tankass</t>
  </si>
  <si>
    <t>tank24</t>
  </si>
  <si>
    <t>taniatania</t>
  </si>
  <si>
    <t>taniap</t>
  </si>
  <si>
    <t>tangy</t>
  </si>
  <si>
    <t>tanguita</t>
  </si>
  <si>
    <t>tanggo</t>
  </si>
  <si>
    <t>tangata</t>
  </si>
  <si>
    <t>tandag</t>
  </si>
  <si>
    <t>tanasha</t>
  </si>
  <si>
    <t>tanael</t>
  </si>
  <si>
    <t>tanabe</t>
  </si>
  <si>
    <t>tana123</t>
  </si>
  <si>
    <t>tamzyn</t>
  </si>
  <si>
    <t>tamomuxo</t>
  </si>
  <si>
    <t>tamoluis</t>
  </si>
  <si>
    <t>tammyc</t>
  </si>
  <si>
    <t>tammy14</t>
  </si>
  <si>
    <t>tammy01</t>
  </si>
  <si>
    <t>tamimi</t>
  </si>
  <si>
    <t>tamiah</t>
  </si>
  <si>
    <t>tamara22</t>
  </si>
  <si>
    <t>tamara21</t>
  </si>
  <si>
    <t>tamar1</t>
  </si>
  <si>
    <t>tamago</t>
  </si>
  <si>
    <t>tallulah1</t>
  </si>
  <si>
    <t>talley1</t>
  </si>
  <si>
    <t>talis</t>
  </si>
  <si>
    <t>talino</t>
  </si>
  <si>
    <t>taling</t>
  </si>
  <si>
    <t>taleen</t>
  </si>
  <si>
    <t>talbert</t>
  </si>
  <si>
    <t>talatala</t>
  </si>
  <si>
    <t>takuto</t>
  </si>
  <si>
    <t>takkie</t>
  </si>
  <si>
    <t>takayama</t>
  </si>
  <si>
    <t>takato</t>
  </si>
  <si>
    <t>takako</t>
  </si>
  <si>
    <t>taiucing</t>
  </si>
  <si>
    <t>taija</t>
  </si>
  <si>
    <t>tahmina</t>
  </si>
  <si>
    <t>taguig</t>
  </si>
  <si>
    <t>tagore</t>
  </si>
  <si>
    <t>tagger1</t>
  </si>
  <si>
    <t>tagged09</t>
  </si>
  <si>
    <t>taffy12</t>
  </si>
  <si>
    <t>taeler</t>
  </si>
  <si>
    <t>tae-tae</t>
  </si>
  <si>
    <t>tae</t>
  </si>
  <si>
    <t>tacubo</t>
  </si>
  <si>
    <t>tachis</t>
  </si>
  <si>
    <t>tabong</t>
  </si>
  <si>
    <t>tabernacle</t>
  </si>
  <si>
    <t>tabby11</t>
  </si>
  <si>
    <t>t54321</t>
  </si>
  <si>
    <t>t0ttenham</t>
  </si>
  <si>
    <t>syuhadah</t>
  </si>
  <si>
    <t>sydney25</t>
  </si>
  <si>
    <t>sydney08</t>
  </si>
  <si>
    <t>syakila</t>
  </si>
  <si>
    <t>sxcjake</t>
  </si>
  <si>
    <t>sxcbaby</t>
  </si>
  <si>
    <t>sxcass</t>
  </si>
  <si>
    <t>swissarmy</t>
  </si>
  <si>
    <t>swimteam1</t>
  </si>
  <si>
    <t>swimming8</t>
  </si>
  <si>
    <t>swimming4</t>
  </si>
  <si>
    <t>swimmer5</t>
  </si>
  <si>
    <t>swimmer4</t>
  </si>
  <si>
    <t>swimmer23</t>
  </si>
  <si>
    <t>swimmer09</t>
  </si>
  <si>
    <t>swimfan1</t>
  </si>
  <si>
    <t>swim21</t>
  </si>
  <si>
    <t>swim09</t>
  </si>
  <si>
    <t>sweety101</t>
  </si>
  <si>
    <t>sweety09</t>
  </si>
  <si>
    <t>sweety04</t>
  </si>
  <si>
    <t>sweetvalley</t>
  </si>
  <si>
    <t>sweettie</t>
  </si>
  <si>
    <t>sweets23</t>
  </si>
  <si>
    <t>sweets06</t>
  </si>
  <si>
    <t>sweets!</t>
  </si>
  <si>
    <t>sweetpoison</t>
  </si>
  <si>
    <t>sweetpea5</t>
  </si>
  <si>
    <t>sweetone1</t>
  </si>
  <si>
    <t>sweetnov</t>
  </si>
  <si>
    <t>sweetness8</t>
  </si>
  <si>
    <t>sweetness5</t>
  </si>
  <si>
    <t>sweeties1</t>
  </si>
  <si>
    <t>sweetiee</t>
  </si>
  <si>
    <t>sweetie91</t>
  </si>
  <si>
    <t>sweetgrass</t>
  </si>
  <si>
    <t>sweetface1</t>
  </si>
  <si>
    <t>sweetchocolate</t>
  </si>
  <si>
    <t>sweet84</t>
  </si>
  <si>
    <t>sweet30</t>
  </si>
  <si>
    <t>sweet1e</t>
  </si>
  <si>
    <t>sweet121</t>
  </si>
  <si>
    <t>sweet&amp;sexy</t>
  </si>
  <si>
    <t>sweet#1</t>
  </si>
  <si>
    <t>swamper</t>
  </si>
  <si>
    <t>swagger1</t>
  </si>
  <si>
    <t>sv650s</t>
  </si>
  <si>
    <t>suzuki600</t>
  </si>
  <si>
    <t>suwanna</t>
  </si>
  <si>
    <t>sutton1</t>
  </si>
  <si>
    <t>sutida</t>
  </si>
  <si>
    <t>suspicious</t>
  </si>
  <si>
    <t>susanna1</t>
  </si>
  <si>
    <t>susanm</t>
  </si>
  <si>
    <t>susan18</t>
  </si>
  <si>
    <t>susan01</t>
  </si>
  <si>
    <t>surround</t>
  </si>
  <si>
    <t>surge1</t>
  </si>
  <si>
    <t>surfer16</t>
  </si>
  <si>
    <t>surf7873</t>
  </si>
  <si>
    <t>surf22</t>
  </si>
  <si>
    <t>surf16</t>
  </si>
  <si>
    <t>surenox3</t>
  </si>
  <si>
    <t>sureno1</t>
  </si>
  <si>
    <t>suren</t>
  </si>
  <si>
    <t>sureeporn</t>
  </si>
  <si>
    <t>surbhi</t>
  </si>
  <si>
    <t>surachai</t>
  </si>
  <si>
    <t>supplies</t>
  </si>
  <si>
    <t>superz</t>
  </si>
  <si>
    <t>superv</t>
  </si>
  <si>
    <t>superstar23</t>
  </si>
  <si>
    <t>superstar22</t>
  </si>
  <si>
    <t>superskunk</t>
  </si>
  <si>
    <t>supersexi</t>
  </si>
  <si>
    <t>superproxy</t>
  </si>
  <si>
    <t>superp</t>
  </si>
  <si>
    <t>supermanisdead</t>
  </si>
  <si>
    <t>superman90</t>
  </si>
  <si>
    <t>superman86</t>
  </si>
  <si>
    <t>superman1234</t>
  </si>
  <si>
    <t>superloca</t>
  </si>
  <si>
    <t>superguy</t>
  </si>
  <si>
    <t>supergreen</t>
  </si>
  <si>
    <t>supergirl123</t>
  </si>
  <si>
    <t>superestar</t>
  </si>
  <si>
    <t>superduck</t>
  </si>
  <si>
    <t>superdad</t>
  </si>
  <si>
    <t>supercala</t>
  </si>
  <si>
    <t>superate</t>
  </si>
  <si>
    <t>super_man</t>
  </si>
  <si>
    <t>super77</t>
  </si>
  <si>
    <t>sup3rst4r</t>
  </si>
  <si>
    <t>sunway</t>
  </si>
  <si>
    <t>sunshine96</t>
  </si>
  <si>
    <t>sunshine73</t>
  </si>
  <si>
    <t>sunset69</t>
  </si>
  <si>
    <t>sunset17</t>
  </si>
  <si>
    <t>sunnydelight</t>
  </si>
  <si>
    <t>sunny24</t>
  </si>
  <si>
    <t>sunny03</t>
  </si>
  <si>
    <t>sunny007</t>
  </si>
  <si>
    <t>sunlite</t>
  </si>
  <si>
    <t>sunfl0wer</t>
  </si>
  <si>
    <t>sundus</t>
  </si>
  <si>
    <t>suncoast</t>
  </si>
  <si>
    <t>sunchaser</t>
  </si>
  <si>
    <t>summerwind</t>
  </si>
  <si>
    <t>summerr</t>
  </si>
  <si>
    <t>summerluv</t>
  </si>
  <si>
    <t>summer94</t>
  </si>
  <si>
    <t>summer66</t>
  </si>
  <si>
    <t>summer44</t>
  </si>
  <si>
    <t>summer32</t>
  </si>
  <si>
    <t>summa</t>
  </si>
  <si>
    <t>sumiya</t>
  </si>
  <si>
    <t>sumana</t>
  </si>
  <si>
    <t>sumaiya</t>
  </si>
  <si>
    <t>sullyerna</t>
  </si>
  <si>
    <t>sulawesi</t>
  </si>
  <si>
    <t>suki12</t>
  </si>
  <si>
    <t>sujita</t>
  </si>
  <si>
    <t>sujan</t>
  </si>
  <si>
    <t>suikerspin</t>
  </si>
  <si>
    <t>suicida</t>
  </si>
  <si>
    <t>sugiarto</t>
  </si>
  <si>
    <t>sugerlips</t>
  </si>
  <si>
    <t>sugarshoes</t>
  </si>
  <si>
    <t>sugarman</t>
  </si>
  <si>
    <t>sugar92</t>
  </si>
  <si>
    <t>sugar44</t>
  </si>
  <si>
    <t>sugar15</t>
  </si>
  <si>
    <t>sugar02</t>
  </si>
  <si>
    <t>suga12</t>
  </si>
  <si>
    <t>suertudo</t>
  </si>
  <si>
    <t>sueanne</t>
  </si>
  <si>
    <t>sudesh</t>
  </si>
  <si>
    <t>suckss</t>
  </si>
  <si>
    <t>sucks1</t>
  </si>
  <si>
    <t>suckit3</t>
  </si>
  <si>
    <t>suck12</t>
  </si>
  <si>
    <t>success08</t>
  </si>
  <si>
    <t>subsonica</t>
  </si>
  <si>
    <t>subseven</t>
  </si>
  <si>
    <t>subrosa</t>
  </si>
  <si>
    <t>sublime8</t>
  </si>
  <si>
    <t>stylee</t>
  </si>
  <si>
    <t>sturgeon</t>
  </si>
  <si>
    <t>stupot</t>
  </si>
  <si>
    <t>stupide</t>
  </si>
  <si>
    <t>stupid22</t>
  </si>
  <si>
    <t>stupid21</t>
  </si>
  <si>
    <t>stumps</t>
  </si>
  <si>
    <t>stuffed</t>
  </si>
  <si>
    <t>studman1</t>
  </si>
  <si>
    <t>stubbsy</t>
  </si>
  <si>
    <t>stuartlittle</t>
  </si>
  <si>
    <t>stuart01</t>
  </si>
  <si>
    <t>strongpassword</t>
  </si>
  <si>
    <t>stronglove</t>
  </si>
  <si>
    <t>stromboli</t>
  </si>
  <si>
    <t>stroma</t>
  </si>
  <si>
    <t>stroller</t>
  </si>
  <si>
    <t>strip</t>
  </si>
  <si>
    <t>strictly</t>
  </si>
  <si>
    <t>stricken</t>
  </si>
  <si>
    <t>streetboys</t>
  </si>
  <si>
    <t>streetboy</t>
  </si>
  <si>
    <t>stratusfaction</t>
  </si>
  <si>
    <t>strata</t>
  </si>
  <si>
    <t>strapon</t>
  </si>
  <si>
    <t>stormy11</t>
  </si>
  <si>
    <t>storming</t>
  </si>
  <si>
    <t>storm99</t>
  </si>
  <si>
    <t>storm23</t>
  </si>
  <si>
    <t>storm22</t>
  </si>
  <si>
    <t>storm06</t>
  </si>
  <si>
    <t>stonesour1</t>
  </si>
  <si>
    <t>stoner13</t>
  </si>
  <si>
    <t>stone7</t>
  </si>
  <si>
    <t>stone316</t>
  </si>
  <si>
    <t>stokley</t>
  </si>
  <si>
    <t>stoelpoot</t>
  </si>
  <si>
    <t>stockman</t>
  </si>
  <si>
    <t>stmaarten</t>
  </si>
  <si>
    <t>stjoes</t>
  </si>
  <si>
    <t>stinky23</t>
  </si>
  <si>
    <t>stinky17</t>
  </si>
  <si>
    <t>stinker2</t>
  </si>
  <si>
    <t>stine</t>
  </si>
  <si>
    <t>stillhere</t>
  </si>
  <si>
    <t>stickwithyou</t>
  </si>
  <si>
    <t>stickers1</t>
  </si>
  <si>
    <t>sticker1</t>
  </si>
  <si>
    <t>stfu123</t>
  </si>
  <si>
    <t>stevie8</t>
  </si>
  <si>
    <t>stevie12</t>
  </si>
  <si>
    <t>stevenjr</t>
  </si>
  <si>
    <t>stevend</t>
  </si>
  <si>
    <t>steven85</t>
  </si>
  <si>
    <t>steven2007</t>
  </si>
  <si>
    <t>steven1234</t>
  </si>
  <si>
    <t>steven#1</t>
  </si>
  <si>
    <t>stevej</t>
  </si>
  <si>
    <t>steve88</t>
  </si>
  <si>
    <t>steve32</t>
  </si>
  <si>
    <t>steve19</t>
  </si>
  <si>
    <t>steve02</t>
  </si>
  <si>
    <t>sterling7</t>
  </si>
  <si>
    <t>stephm</t>
  </si>
  <si>
    <t>stephf</t>
  </si>
  <si>
    <t>stephenb</t>
  </si>
  <si>
    <t>stephen06</t>
  </si>
  <si>
    <t>stephanie4</t>
  </si>
  <si>
    <t>stephanie0</t>
  </si>
  <si>
    <t>steph26</t>
  </si>
  <si>
    <t>stelle</t>
  </si>
  <si>
    <t>stella8</t>
  </si>
  <si>
    <t>stella69</t>
  </si>
  <si>
    <t>stella6</t>
  </si>
  <si>
    <t>steelers5</t>
  </si>
  <si>
    <t>steelers21</t>
  </si>
  <si>
    <t>steauab</t>
  </si>
  <si>
    <t>steauaa</t>
  </si>
  <si>
    <t>steaua1986</t>
  </si>
  <si>
    <t>steamy</t>
  </si>
  <si>
    <t>steak1</t>
  </si>
  <si>
    <t>stayhappy</t>
  </si>
  <si>
    <t>stavroula</t>
  </si>
  <si>
    <t>staten</t>
  </si>
  <si>
    <t>starz5</t>
  </si>
  <si>
    <t>starwars11</t>
  </si>
  <si>
    <t>start2</t>
  </si>
  <si>
    <t>starstar1</t>
  </si>
  <si>
    <t>stars99</t>
  </si>
  <si>
    <t>stars96</t>
  </si>
  <si>
    <t>starr69</t>
  </si>
  <si>
    <t>starr11</t>
  </si>
  <si>
    <t>starr09</t>
  </si>
  <si>
    <t>starplus</t>
  </si>
  <si>
    <t>starmie</t>
  </si>
  <si>
    <t>starlove1</t>
  </si>
  <si>
    <t>starfreak</t>
  </si>
  <si>
    <t>starfox1</t>
  </si>
  <si>
    <t>starforever</t>
  </si>
  <si>
    <t>starfairy</t>
  </si>
  <si>
    <t>stardolls</t>
  </si>
  <si>
    <t>star9</t>
  </si>
  <si>
    <t>star72</t>
  </si>
  <si>
    <t>star112</t>
  </si>
  <si>
    <t>star#1</t>
  </si>
  <si>
    <t>stanislaus</t>
  </si>
  <si>
    <t>stamper1</t>
  </si>
  <si>
    <t>stamos</t>
  </si>
  <si>
    <t>stamfordbridge</t>
  </si>
  <si>
    <t>stalone</t>
  </si>
  <si>
    <t>stalion</t>
  </si>
  <si>
    <t>stairwaytoheaven</t>
  </si>
  <si>
    <t>stack</t>
  </si>
  <si>
    <t>stacey13</t>
  </si>
  <si>
    <t>ssaarraa</t>
  </si>
  <si>
    <t>ssaamm</t>
  </si>
  <si>
    <t>ss12345</t>
  </si>
  <si>
    <t>srh420</t>
  </si>
  <si>
    <t>squirt13</t>
  </si>
  <si>
    <t>squirt12</t>
  </si>
  <si>
    <t>squirrell</t>
  </si>
  <si>
    <t>squealer</t>
  </si>
  <si>
    <t>squaresoft</t>
  </si>
  <si>
    <t>squad7</t>
  </si>
  <si>
    <t>sqadup</t>
  </si>
  <si>
    <t>spyman</t>
  </si>
  <si>
    <t>spursrock</t>
  </si>
  <si>
    <t>spurs01</t>
  </si>
  <si>
    <t>spunky12</t>
  </si>
  <si>
    <t>spud11</t>
  </si>
  <si>
    <t>spritz</t>
  </si>
  <si>
    <t>sprite5</t>
  </si>
  <si>
    <t>sprite4</t>
  </si>
  <si>
    <t>sprintcar</t>
  </si>
  <si>
    <t>springy</t>
  </si>
  <si>
    <t>springbok</t>
  </si>
  <si>
    <t>spring2008</t>
  </si>
  <si>
    <t>spotty123</t>
  </si>
  <si>
    <t>spot1234</t>
  </si>
  <si>
    <t>sportsrock</t>
  </si>
  <si>
    <t>sports4life</t>
  </si>
  <si>
    <t>sports08</t>
  </si>
  <si>
    <t>sportingcp</t>
  </si>
  <si>
    <t>spooning</t>
  </si>
  <si>
    <t>spooky23</t>
  </si>
  <si>
    <t>spongebob18</t>
  </si>
  <si>
    <t>spongebob16</t>
  </si>
  <si>
    <t>spongebob#1</t>
  </si>
  <si>
    <t>sponge14</t>
  </si>
  <si>
    <t>spoiled!</t>
  </si>
  <si>
    <t>spogebob</t>
  </si>
  <si>
    <t>sploge</t>
  </si>
  <si>
    <t>splendour</t>
  </si>
  <si>
    <t>spititout</t>
  </si>
  <si>
    <t>spitfire2</t>
  </si>
  <si>
    <t>spirit13</t>
  </si>
  <si>
    <t>spirit12</t>
  </si>
  <si>
    <t>spirals</t>
  </si>
  <si>
    <t>spin1038</t>
  </si>
  <si>
    <t>spilihp</t>
  </si>
  <si>
    <t>spiderwebs</t>
  </si>
  <si>
    <t>spiderman15</t>
  </si>
  <si>
    <t>spider99</t>
  </si>
  <si>
    <t>spider8</t>
  </si>
  <si>
    <t>spider77</t>
  </si>
  <si>
    <t>spice5</t>
  </si>
  <si>
    <t>speranza</t>
  </si>
  <si>
    <t>spencer6</t>
  </si>
  <si>
    <t>spencer13</t>
  </si>
  <si>
    <t>spell</t>
  </si>
  <si>
    <t>speedboat</t>
  </si>
  <si>
    <t>specks</t>
  </si>
  <si>
    <t>sparten</t>
  </si>
  <si>
    <t>sparkydog</t>
  </si>
  <si>
    <t>sparky44</t>
  </si>
  <si>
    <t>sparky24</t>
  </si>
  <si>
    <t>sparkle13</t>
  </si>
  <si>
    <t>sparkies</t>
  </si>
  <si>
    <t>spanners</t>
  </si>
  <si>
    <t>spankey1</t>
  </si>
  <si>
    <t>spanker</t>
  </si>
  <si>
    <t>spank1</t>
  </si>
  <si>
    <t>spanishfly</t>
  </si>
  <si>
    <t>spamspam</t>
  </si>
  <si>
    <t>spam12</t>
  </si>
  <si>
    <t>spacedog</t>
  </si>
  <si>
    <t>sp1der</t>
  </si>
  <si>
    <t>sp0ngebob</t>
  </si>
  <si>
    <t>soyunaloca</t>
  </si>
  <si>
    <t>soytuya</t>
  </si>
  <si>
    <t>soylamasbella</t>
  </si>
  <si>
    <t>soyfea</t>
  </si>
  <si>
    <t>soyelmasguapo</t>
  </si>
  <si>
    <t>soycabron</t>
  </si>
  <si>
    <t>sowmya</t>
  </si>
  <si>
    <t>southeastern</t>
  </si>
  <si>
    <t>south22</t>
  </si>
  <si>
    <t>sousse</t>
  </si>
  <si>
    <t>source1</t>
  </si>
  <si>
    <t>soundworks</t>
  </si>
  <si>
    <t>soumya</t>
  </si>
  <si>
    <t>soulmate2</t>
  </si>
  <si>
    <t>soulja12</t>
  </si>
  <si>
    <t>souless</t>
  </si>
  <si>
    <t>soufside</t>
  </si>
  <si>
    <t>sorrys</t>
  </si>
  <si>
    <t>sorry4u</t>
  </si>
  <si>
    <t>soribel</t>
  </si>
  <si>
    <t>sopitas</t>
  </si>
  <si>
    <t>sophielouise</t>
  </si>
  <si>
    <t>sophiegirl</t>
  </si>
  <si>
    <t>sophie1994</t>
  </si>
  <si>
    <t>sophia5</t>
  </si>
  <si>
    <t>sophia4</t>
  </si>
  <si>
    <t>sophia05</t>
  </si>
  <si>
    <t>sophia04</t>
  </si>
  <si>
    <t>sophia02</t>
  </si>
  <si>
    <t>sophia!</t>
  </si>
  <si>
    <t>soph4azza</t>
  </si>
  <si>
    <t>sooners4</t>
  </si>
  <si>
    <t>sooners2</t>
  </si>
  <si>
    <t>sonyk750i</t>
  </si>
  <si>
    <t>sonya123</t>
  </si>
  <si>
    <t>sony15</t>
  </si>
  <si>
    <t>sonsa</t>
  </si>
  <si>
    <t>sonohra</t>
  </si>
  <si>
    <t>sonny69</t>
  </si>
  <si>
    <t>sonne1</t>
  </si>
  <si>
    <t>sonique</t>
  </si>
  <si>
    <t>sonic8</t>
  </si>
  <si>
    <t>soniad</t>
  </si>
  <si>
    <t>sonia3</t>
  </si>
  <si>
    <t>sonia21</t>
  </si>
  <si>
    <t>sonia15</t>
  </si>
  <si>
    <t>soneka</t>
  </si>
  <si>
    <t>something9</t>
  </si>
  <si>
    <t>something11</t>
  </si>
  <si>
    <t>somerfield</t>
  </si>
  <si>
    <t>someonespecial</t>
  </si>
  <si>
    <t>sombrita</t>
  </si>
  <si>
    <t>solway</t>
  </si>
  <si>
    <t>solosequeteamo</t>
  </si>
  <si>
    <t>solmari</t>
  </si>
  <si>
    <t>solittletime</t>
  </si>
  <si>
    <t>soldier3</t>
  </si>
  <si>
    <t>solberg</t>
  </si>
  <si>
    <t>solange1</t>
  </si>
  <si>
    <t>sokhna</t>
  </si>
  <si>
    <t>sojisub</t>
  </si>
  <si>
    <t>soinluv</t>
  </si>
  <si>
    <t>softy1</t>
  </si>
  <si>
    <t>softballs</t>
  </si>
  <si>
    <t>softballplayer</t>
  </si>
  <si>
    <t>softball97</t>
  </si>
  <si>
    <t>softball45</t>
  </si>
  <si>
    <t>softball37</t>
  </si>
  <si>
    <t>softbal1</t>
  </si>
  <si>
    <t>sofiasofia</t>
  </si>
  <si>
    <t>sofia89</t>
  </si>
  <si>
    <t>sofia7</t>
  </si>
  <si>
    <t>sofia07</t>
  </si>
  <si>
    <t>sofia01</t>
  </si>
  <si>
    <t>soffia</t>
  </si>
  <si>
    <t>socorrito</t>
  </si>
  <si>
    <t>socks07</t>
  </si>
  <si>
    <t>soccer78</t>
  </si>
  <si>
    <t>soccer67</t>
  </si>
  <si>
    <t>soccer619</t>
  </si>
  <si>
    <t>soccer53</t>
  </si>
  <si>
    <t>soccer48</t>
  </si>
  <si>
    <t>soccer2007</t>
  </si>
  <si>
    <t>soccer1994</t>
  </si>
  <si>
    <t>sobrinas</t>
  </si>
  <si>
    <t>snuggles8</t>
  </si>
  <si>
    <t>snuffles1</t>
  </si>
  <si>
    <t>sns4ever</t>
  </si>
  <si>
    <t>snowy5</t>
  </si>
  <si>
    <t>snowy13</t>
  </si>
  <si>
    <t>snowshoe</t>
  </si>
  <si>
    <t>snowmans</t>
  </si>
  <si>
    <t>snowman8</t>
  </si>
  <si>
    <t>snowlove</t>
  </si>
  <si>
    <t>snowflake5</t>
  </si>
  <si>
    <t>snowball16</t>
  </si>
  <si>
    <t>snowball!</t>
  </si>
  <si>
    <t>snow23</t>
  </si>
  <si>
    <t>snow18</t>
  </si>
  <si>
    <t>snooze1</t>
  </si>
  <si>
    <t>snoopy86</t>
  </si>
  <si>
    <t>snoopy44</t>
  </si>
  <si>
    <t>snoopy29</t>
  </si>
  <si>
    <t>snoop08</t>
  </si>
  <si>
    <t>snoochie</t>
  </si>
  <si>
    <t>sniper101</t>
  </si>
  <si>
    <t>snifer</t>
  </si>
  <si>
    <t>snickers03</t>
  </si>
  <si>
    <t>snickers.</t>
  </si>
  <si>
    <t>snazzy1</t>
  </si>
  <si>
    <t>snare</t>
  </si>
  <si>
    <t>snappa</t>
  </si>
  <si>
    <t>snake4</t>
  </si>
  <si>
    <t>snake11</t>
  </si>
  <si>
    <t>snacks1</t>
  </si>
  <si>
    <t>smurfie</t>
  </si>
  <si>
    <t>smurf2</t>
  </si>
  <si>
    <t>smunsa</t>
  </si>
  <si>
    <t>smudges</t>
  </si>
  <si>
    <t>smudge06</t>
  </si>
  <si>
    <t>smooth23</t>
  </si>
  <si>
    <t>smokey89</t>
  </si>
  <si>
    <t>smokey20</t>
  </si>
  <si>
    <t>smokey00</t>
  </si>
  <si>
    <t>smith4</t>
  </si>
  <si>
    <t>smith24</t>
  </si>
  <si>
    <t>smith06</t>
  </si>
  <si>
    <t>smilla</t>
  </si>
  <si>
    <t>smilin</t>
  </si>
  <si>
    <t>smileyz</t>
  </si>
  <si>
    <t>smiley87</t>
  </si>
  <si>
    <t>smileup</t>
  </si>
  <si>
    <t>smiles101</t>
  </si>
  <si>
    <t>smiles06</t>
  </si>
  <si>
    <t>smile78</t>
  </si>
  <si>
    <t>smile420</t>
  </si>
  <si>
    <t>smile321</t>
  </si>
  <si>
    <t>smiggy</t>
  </si>
  <si>
    <t>smexi</t>
  </si>
  <si>
    <t>smellyass</t>
  </si>
  <si>
    <t>smelly12</t>
  </si>
  <si>
    <t>smekera</t>
  </si>
  <si>
    <t>smallfry1</t>
  </si>
  <si>
    <t>slydog</t>
  </si>
  <si>
    <t>sly123</t>
  </si>
  <si>
    <t>slutbag1</t>
  </si>
  <si>
    <t>slushy</t>
  </si>
  <si>
    <t>slowjam</t>
  </si>
  <si>
    <t>slobozia</t>
  </si>
  <si>
    <t>sloboda</t>
  </si>
  <si>
    <t>slipknot88</t>
  </si>
  <si>
    <t>slipknot4</t>
  </si>
  <si>
    <t>slipknot22</t>
  </si>
  <si>
    <t>slipknot10</t>
  </si>
  <si>
    <t>slimjims</t>
  </si>
  <si>
    <t>slimeball</t>
  </si>
  <si>
    <t>slimaz</t>
  </si>
  <si>
    <t>slim08</t>
  </si>
  <si>
    <t>slickster</t>
  </si>
  <si>
    <t>slickshoes</t>
  </si>
  <si>
    <t>sleepy4</t>
  </si>
  <si>
    <t>sleep247</t>
  </si>
  <si>
    <t>slayme</t>
  </si>
  <si>
    <t>slayer66</t>
  </si>
  <si>
    <t>slayer5</t>
  </si>
  <si>
    <t>slayer16</t>
  </si>
  <si>
    <t>slayer11</t>
  </si>
  <si>
    <t>slavic</t>
  </si>
  <si>
    <t>slash_10</t>
  </si>
  <si>
    <t>slagroom</t>
  </si>
  <si>
    <t>skyone</t>
  </si>
  <si>
    <t>skynyrd1</t>
  </si>
  <si>
    <t>skylor</t>
  </si>
  <si>
    <t>skyler21</t>
  </si>
  <si>
    <t>skyler123</t>
  </si>
  <si>
    <t>skylee1</t>
  </si>
  <si>
    <t>skylarks</t>
  </si>
  <si>
    <t>skylar7</t>
  </si>
  <si>
    <t>skylar21</t>
  </si>
  <si>
    <t>skylar05</t>
  </si>
  <si>
    <t>skyelynn</t>
  </si>
  <si>
    <t>skye11</t>
  </si>
  <si>
    <t>skye08</t>
  </si>
  <si>
    <t>skybird</t>
  </si>
  <si>
    <t>skybaby1</t>
  </si>
  <si>
    <t>sky112</t>
  </si>
  <si>
    <t>skullfuck</t>
  </si>
  <si>
    <t>skittles17</t>
  </si>
  <si>
    <t>skipy</t>
  </si>
  <si>
    <t>skip12</t>
  </si>
  <si>
    <t>skinnyminny</t>
  </si>
  <si>
    <t>skinhead69</t>
  </si>
  <si>
    <t>skilla</t>
  </si>
  <si>
    <t>skiing1</t>
  </si>
  <si>
    <t>skiddy</t>
  </si>
  <si>
    <t>sketchers</t>
  </si>
  <si>
    <t>skelton</t>
  </si>
  <si>
    <t>skeets</t>
  </si>
  <si>
    <t>skato</t>
  </si>
  <si>
    <t>skater45</t>
  </si>
  <si>
    <t>skater22</t>
  </si>
  <si>
    <t>skate9</t>
  </si>
  <si>
    <t>skate08</t>
  </si>
  <si>
    <t>skate0</t>
  </si>
  <si>
    <t>skarleth</t>
  </si>
  <si>
    <t>sk8rpunk</t>
  </si>
  <si>
    <t>sk8rdie</t>
  </si>
  <si>
    <t>sk8boy</t>
  </si>
  <si>
    <t>sjors</t>
  </si>
  <si>
    <t>sixsense</t>
  </si>
  <si>
    <t>sixonenine</t>
  </si>
  <si>
    <t>sixela1</t>
  </si>
  <si>
    <t>sittipong</t>
  </si>
  <si>
    <t>sittichai</t>
  </si>
  <si>
    <t>sissy6</t>
  </si>
  <si>
    <t>sissy22</t>
  </si>
  <si>
    <t>sissy17</t>
  </si>
  <si>
    <t>sissy08</t>
  </si>
  <si>
    <t>sissy04</t>
  </si>
  <si>
    <t>sisson</t>
  </si>
  <si>
    <t>sisi123</t>
  </si>
  <si>
    <t>siseneg</t>
  </si>
  <si>
    <t>sirocco</t>
  </si>
  <si>
    <t>sirley</t>
  </si>
  <si>
    <t>sinners</t>
  </si>
  <si>
    <t>sinner13</t>
  </si>
  <si>
    <t>singlemom2</t>
  </si>
  <si>
    <t>singer11</t>
  </si>
  <si>
    <t>singer07</t>
  </si>
  <si>
    <t>singaraja</t>
  </si>
  <si>
    <t>sindrome</t>
  </si>
  <si>
    <t>sinceridade</t>
  </si>
  <si>
    <t>sincerely</t>
  </si>
  <si>
    <t>simple_plan</t>
  </si>
  <si>
    <t>simple15</t>
  </si>
  <si>
    <t>simple11</t>
  </si>
  <si>
    <t>simpatiko</t>
  </si>
  <si>
    <t>simonm</t>
  </si>
  <si>
    <t>simone7</t>
  </si>
  <si>
    <t>simone5</t>
  </si>
  <si>
    <t>simone4</t>
  </si>
  <si>
    <t>simone11</t>
  </si>
  <si>
    <t>simon4</t>
  </si>
  <si>
    <t>simon25</t>
  </si>
  <si>
    <t>simon02</t>
  </si>
  <si>
    <t>simione</t>
  </si>
  <si>
    <t>simeon1</t>
  </si>
  <si>
    <t>simbolo</t>
  </si>
  <si>
    <t>simba69</t>
  </si>
  <si>
    <t>simba35</t>
  </si>
  <si>
    <t>simba22</t>
  </si>
  <si>
    <t>simamora</t>
  </si>
  <si>
    <t>silvercar</t>
  </si>
  <si>
    <t>silver79</t>
  </si>
  <si>
    <t>silver78</t>
  </si>
  <si>
    <t>silver19</t>
  </si>
  <si>
    <t>silver!</t>
  </si>
  <si>
    <t>siloam</t>
  </si>
  <si>
    <t>sillycow</t>
  </si>
  <si>
    <t>sillyass</t>
  </si>
  <si>
    <t>silly4</t>
  </si>
  <si>
    <t>silly101</t>
  </si>
  <si>
    <t>silber</t>
  </si>
  <si>
    <t>silaban</t>
  </si>
  <si>
    <t>sikat</t>
  </si>
  <si>
    <t>signo</t>
  </si>
  <si>
    <t>sigmar</t>
  </si>
  <si>
    <t>sigma1</t>
  </si>
  <si>
    <t>sigbin</t>
  </si>
  <si>
    <t>sigaret</t>
  </si>
  <si>
    <t>sietes</t>
  </si>
  <si>
    <t>siete77</t>
  </si>
  <si>
    <t>sierra22</t>
  </si>
  <si>
    <t>siegheil</t>
  </si>
  <si>
    <t>sidnee</t>
  </si>
  <si>
    <t>sidewalk1</t>
  </si>
  <si>
    <t>sickhead</t>
  </si>
  <si>
    <t>sickbitch</t>
  </si>
  <si>
    <t>sibel</t>
  </si>
  <si>
    <t>sian123</t>
  </si>
  <si>
    <t>siaboc</t>
  </si>
  <si>
    <t>shyren</t>
  </si>
  <si>
    <t>shyrel</t>
  </si>
  <si>
    <t>shynne</t>
  </si>
  <si>
    <t>shygal</t>
  </si>
  <si>
    <t>shuttle1</t>
  </si>
  <si>
    <t>shut-up</t>
  </si>
  <si>
    <t>shura</t>
  </si>
  <si>
    <t>shuntae</t>
  </si>
  <si>
    <t>shuddup</t>
  </si>
  <si>
    <t>shrooms1</t>
  </si>
  <si>
    <t>shrink</t>
  </si>
  <si>
    <t>shorty56</t>
  </si>
  <si>
    <t>shortone</t>
  </si>
  <si>
    <t>shortie13</t>
  </si>
  <si>
    <t>shortie11</t>
  </si>
  <si>
    <t>shortass</t>
  </si>
  <si>
    <t>shorna</t>
  </si>
  <si>
    <t>shores</t>
  </si>
  <si>
    <t>shordy</t>
  </si>
  <si>
    <t>shopping247</t>
  </si>
  <si>
    <t>shopping23</t>
  </si>
  <si>
    <t>shopping08</t>
  </si>
  <si>
    <t>shootme1</t>
  </si>
  <si>
    <t>shontee</t>
  </si>
  <si>
    <t>shonen</t>
  </si>
  <si>
    <t>shofar</t>
  </si>
  <si>
    <t>shoes11</t>
  </si>
  <si>
    <t>shockley</t>
  </si>
  <si>
    <t>shock1</t>
  </si>
  <si>
    <t>shnookums</t>
  </si>
  <si>
    <t>shiwon</t>
  </si>
  <si>
    <t>shivaa</t>
  </si>
  <si>
    <t>shitter1</t>
  </si>
  <si>
    <t>shitball</t>
  </si>
  <si>
    <t>shital</t>
  </si>
  <si>
    <t>shishi1</t>
  </si>
  <si>
    <t>shirts</t>
  </si>
  <si>
    <t>shirley123</t>
  </si>
  <si>
    <t>shirlene</t>
  </si>
  <si>
    <t>shiree</t>
  </si>
  <si>
    <t>shinoda1</t>
  </si>
  <si>
    <t>shinja</t>
  </si>
  <si>
    <t>shinici</t>
  </si>
  <si>
    <t>shilan</t>
  </si>
  <si>
    <t>shilah</t>
  </si>
  <si>
    <t>shiby</t>
  </si>
  <si>
    <t>shianna</t>
  </si>
  <si>
    <t>shezzy</t>
  </si>
  <si>
    <t>sheylla</t>
  </si>
  <si>
    <t>shevchenco</t>
  </si>
  <si>
    <t>sherrymae</t>
  </si>
  <si>
    <t>sheringham</t>
  </si>
  <si>
    <t>sheria</t>
  </si>
  <si>
    <t>sheraine</t>
  </si>
  <si>
    <t>sheneil</t>
  </si>
  <si>
    <t>shemmy</t>
  </si>
  <si>
    <t>shemay</t>
  </si>
  <si>
    <t>shelton2</t>
  </si>
  <si>
    <t>shelsy</t>
  </si>
  <si>
    <t>shelly18</t>
  </si>
  <si>
    <t>shelly14</t>
  </si>
  <si>
    <t>shelly10</t>
  </si>
  <si>
    <t>shelly!</t>
  </si>
  <si>
    <t>shellingford</t>
  </si>
  <si>
    <t>shell12</t>
  </si>
  <si>
    <t>shelda</t>
  </si>
  <si>
    <t>shelbyann</t>
  </si>
  <si>
    <t>shelby20</t>
  </si>
  <si>
    <t>shelby18</t>
  </si>
  <si>
    <t>shelby17</t>
  </si>
  <si>
    <t>shelbs</t>
  </si>
  <si>
    <t>sheilamay</t>
  </si>
  <si>
    <t>sheep12</t>
  </si>
  <si>
    <t>sheeny</t>
  </si>
  <si>
    <t>sheens</t>
  </si>
  <si>
    <t>sheena18</t>
  </si>
  <si>
    <t>shebaa</t>
  </si>
  <si>
    <t>sheanna</t>
  </si>
  <si>
    <t>shealyn</t>
  </si>
  <si>
    <t>shea123</t>
  </si>
  <si>
    <t>shazna</t>
  </si>
  <si>
    <t>shazbot</t>
  </si>
  <si>
    <t>shayne13</t>
  </si>
  <si>
    <t>shaylen</t>
  </si>
  <si>
    <t>shaylan</t>
  </si>
  <si>
    <t>shaya</t>
  </si>
  <si>
    <t>shay25</t>
  </si>
  <si>
    <t>shay24</t>
  </si>
  <si>
    <t>shay20</t>
  </si>
  <si>
    <t>shay18</t>
  </si>
  <si>
    <t>shay04</t>
  </si>
  <si>
    <t>shay03</t>
  </si>
  <si>
    <t>shawty18</t>
  </si>
  <si>
    <t>shawty17</t>
  </si>
  <si>
    <t>shawtay</t>
  </si>
  <si>
    <t>shawshaw</t>
  </si>
  <si>
    <t>shawnte</t>
  </si>
  <si>
    <t>shawnj</t>
  </si>
  <si>
    <t>shawney</t>
  </si>
  <si>
    <t>shawn89</t>
  </si>
  <si>
    <t>shawn30</t>
  </si>
  <si>
    <t>shawn25</t>
  </si>
  <si>
    <t>shavonne1</t>
  </si>
  <si>
    <t>shaun69</t>
  </si>
  <si>
    <t>shaun14</t>
  </si>
  <si>
    <t>shashing</t>
  </si>
  <si>
    <t>sharyl</t>
  </si>
  <si>
    <t>sharrie</t>
  </si>
  <si>
    <t>sharpie12</t>
  </si>
  <si>
    <t>sharon69</t>
  </si>
  <si>
    <t>sharon6</t>
  </si>
  <si>
    <t>sharon14</t>
  </si>
  <si>
    <t>sharlotte</t>
  </si>
  <si>
    <t>sharlaine</t>
  </si>
  <si>
    <t>sharkies</t>
  </si>
  <si>
    <t>sharkgirl</t>
  </si>
  <si>
    <t>sharey</t>
  </si>
  <si>
    <t>sharebear1</t>
  </si>
  <si>
    <t>sharamae</t>
  </si>
  <si>
    <t>sharaine</t>
  </si>
  <si>
    <t>shara1</t>
  </si>
  <si>
    <t>shaquon</t>
  </si>
  <si>
    <t>shaquile</t>
  </si>
  <si>
    <t>shant</t>
  </si>
  <si>
    <t>shano</t>
  </si>
  <si>
    <t>shannonm</t>
  </si>
  <si>
    <t>shannon33</t>
  </si>
  <si>
    <t>shannon17</t>
  </si>
  <si>
    <t>shann1</t>
  </si>
  <si>
    <t>shani123</t>
  </si>
  <si>
    <t>shaneel</t>
  </si>
  <si>
    <t>shane99</t>
  </si>
  <si>
    <t>shane28</t>
  </si>
  <si>
    <t>shandee</t>
  </si>
  <si>
    <t>shande</t>
  </si>
  <si>
    <t>shanaye</t>
  </si>
  <si>
    <t>shana2</t>
  </si>
  <si>
    <t>shana12</t>
  </si>
  <si>
    <t>shan16</t>
  </si>
  <si>
    <t>shan13</t>
  </si>
  <si>
    <t>shan04</t>
  </si>
  <si>
    <t>shamr0ck</t>
  </si>
  <si>
    <t>shammie</t>
  </si>
  <si>
    <t>shambo</t>
  </si>
  <si>
    <t>shalla</t>
  </si>
  <si>
    <t>shalie</t>
  </si>
  <si>
    <t>shakeela</t>
  </si>
  <si>
    <t>shainne</t>
  </si>
  <si>
    <t>shahrizal</t>
  </si>
  <si>
    <t>shahina</t>
  </si>
  <si>
    <t>shaheeda</t>
  </si>
  <si>
    <t>shahara</t>
  </si>
  <si>
    <t>shahanie</t>
  </si>
  <si>
    <t>shaggy13</t>
  </si>
  <si>
    <t>shaena</t>
  </si>
  <si>
    <t>shadowdog</t>
  </si>
  <si>
    <t>shadow97</t>
  </si>
  <si>
    <t>shadow85</t>
  </si>
  <si>
    <t>shadow83</t>
  </si>
  <si>
    <t>shadow2008</t>
  </si>
  <si>
    <t>shadow2005</t>
  </si>
  <si>
    <t>shadow*</t>
  </si>
  <si>
    <t>shaddy1</t>
  </si>
  <si>
    <t>shackles</t>
  </si>
  <si>
    <t>shack1</t>
  </si>
  <si>
    <t>shabz</t>
  </si>
  <si>
    <t>shabbir</t>
  </si>
  <si>
    <t>shabani</t>
  </si>
  <si>
    <t>shababy</t>
  </si>
  <si>
    <t>sh1234</t>
  </si>
  <si>
    <t>sgtpepper</t>
  </si>
  <si>
    <t>sg1234</t>
  </si>
  <si>
    <t>sexyyou</t>
  </si>
  <si>
    <t>sexyyo</t>
  </si>
  <si>
    <t>sexytt</t>
  </si>
  <si>
    <t>sexytj</t>
  </si>
  <si>
    <t>sexytim</t>
  </si>
  <si>
    <t>sexytia</t>
  </si>
  <si>
    <t>sexystacey</t>
  </si>
  <si>
    <t>sexyshannon</t>
  </si>
  <si>
    <t>sexyrose</t>
  </si>
  <si>
    <t>sexypoo</t>
  </si>
  <si>
    <t>sexyplayboy</t>
  </si>
  <si>
    <t>sexypete</t>
  </si>
  <si>
    <t>sexymomma2</t>
  </si>
  <si>
    <t>sexymiss</t>
  </si>
  <si>
    <t>sexymeme</t>
  </si>
  <si>
    <t>sexyme7</t>
  </si>
  <si>
    <t>sexymami2</t>
  </si>
  <si>
    <t>sexymama101</t>
  </si>
  <si>
    <t>sexylove4</t>
  </si>
  <si>
    <t>sexyliz</t>
  </si>
  <si>
    <t>sexylex</t>
  </si>
  <si>
    <t>sexyjj</t>
  </si>
  <si>
    <t>sexyjay1</t>
  </si>
  <si>
    <t>sexyhottie</t>
  </si>
  <si>
    <t>sexygirl19</t>
  </si>
  <si>
    <t>sexygirl06</t>
  </si>
  <si>
    <t>sexygay</t>
  </si>
  <si>
    <t>sexygary</t>
  </si>
  <si>
    <t>sexyg1</t>
  </si>
  <si>
    <t>sexyface</t>
  </si>
  <si>
    <t>sexydog</t>
  </si>
  <si>
    <t>sexydexy</t>
  </si>
  <si>
    <t>sexyclaire</t>
  </si>
  <si>
    <t>sexycherry</t>
  </si>
  <si>
    <t>sexybitch22</t>
  </si>
  <si>
    <t>sexybaby4</t>
  </si>
  <si>
    <t>sexyass123</t>
  </si>
  <si>
    <t>sexyashley</t>
  </si>
  <si>
    <t>sexyalan</t>
  </si>
  <si>
    <t>sexyal</t>
  </si>
  <si>
    <t>sexy_mama</t>
  </si>
  <si>
    <t>sexy83</t>
  </si>
  <si>
    <t>sexy50</t>
  </si>
  <si>
    <t>sexy225</t>
  </si>
  <si>
    <t>sexy202</t>
  </si>
  <si>
    <t>sexy1983</t>
  </si>
  <si>
    <t>sexy#2</t>
  </si>
  <si>
    <t>sexxygirl</t>
  </si>
  <si>
    <t>sexxxi</t>
  </si>
  <si>
    <t>sexogratis</t>
  </si>
  <si>
    <t>sexmuffin</t>
  </si>
  <si>
    <t>sexme2</t>
  </si>
  <si>
    <t>sexkitty</t>
  </si>
  <si>
    <t>sexislife</t>
  </si>
  <si>
    <t>sexii11</t>
  </si>
  <si>
    <t>sexiboy</t>
  </si>
  <si>
    <t>sexibexi</t>
  </si>
  <si>
    <t>sexcgal</t>
  </si>
  <si>
    <t>sexcee</t>
  </si>
  <si>
    <t>sexay</t>
  </si>
  <si>
    <t>severussnape</t>
  </si>
  <si>
    <t>seventh7</t>
  </si>
  <si>
    <t>sevenof9</t>
  </si>
  <si>
    <t>seven2</t>
  </si>
  <si>
    <t>sethryan</t>
  </si>
  <si>
    <t>sethie</t>
  </si>
  <si>
    <t>sether</t>
  </si>
  <si>
    <t>sethaaron</t>
  </si>
  <si>
    <t>seth23</t>
  </si>
  <si>
    <t>seth2003</t>
  </si>
  <si>
    <t>seth2002</t>
  </si>
  <si>
    <t>seth14</t>
  </si>
  <si>
    <t>seth10</t>
  </si>
  <si>
    <t>seth04</t>
  </si>
  <si>
    <t>sessy</t>
  </si>
  <si>
    <t>sergios</t>
  </si>
  <si>
    <t>sergio8</t>
  </si>
  <si>
    <t>sergio3</t>
  </si>
  <si>
    <t>sergio18</t>
  </si>
  <si>
    <t>sergej</t>
  </si>
  <si>
    <t>sereen</t>
  </si>
  <si>
    <t>serbian</t>
  </si>
  <si>
    <t>sequence</t>
  </si>
  <si>
    <t>separated</t>
  </si>
  <si>
    <t>sentinela</t>
  </si>
  <si>
    <t>sentido</t>
  </si>
  <si>
    <t>senna1</t>
  </si>
  <si>
    <t>senior5</t>
  </si>
  <si>
    <t>senior2011</t>
  </si>
  <si>
    <t>senior2001</t>
  </si>
  <si>
    <t>sendo</t>
  </si>
  <si>
    <t>semita</t>
  </si>
  <si>
    <t>semisonic</t>
  </si>
  <si>
    <t>seminte</t>
  </si>
  <si>
    <t>semina</t>
  </si>
  <si>
    <t>semaforo</t>
  </si>
  <si>
    <t>selrahc</t>
  </si>
  <si>
    <t>selma1</t>
  </si>
  <si>
    <t>selling</t>
  </si>
  <si>
    <t>selina123</t>
  </si>
  <si>
    <t>selfesteem</t>
  </si>
  <si>
    <t>selena05</t>
  </si>
  <si>
    <t>seleena</t>
  </si>
  <si>
    <t>selection</t>
  </si>
  <si>
    <t>sejalk1all</t>
  </si>
  <si>
    <t>seixas</t>
  </si>
  <si>
    <t>seini</t>
  </si>
  <si>
    <t>seiko5</t>
  </si>
  <si>
    <t>seduction1</t>
  </si>
  <si>
    <t>sedated</t>
  </si>
  <si>
    <t>sedano</t>
  </si>
  <si>
    <t>secretsecret</t>
  </si>
  <si>
    <t>secretpo</t>
  </si>
  <si>
    <t>secretgirl</t>
  </si>
  <si>
    <t>secret99</t>
  </si>
  <si>
    <t>secret007</t>
  </si>
  <si>
    <t>secondhand</t>
  </si>
  <si>
    <t>second1</t>
  </si>
  <si>
    <t>sebica</t>
  </si>
  <si>
    <t>sebbie</t>
  </si>
  <si>
    <t>sebatian</t>
  </si>
  <si>
    <t>sebass</t>
  </si>
  <si>
    <t>sebago</t>
  </si>
  <si>
    <t>searcy</t>
  </si>
  <si>
    <t>seantaylor</t>
  </si>
  <si>
    <t>seanjames</t>
  </si>
  <si>
    <t>seaneen</t>
  </si>
  <si>
    <t>sean92</t>
  </si>
  <si>
    <t>sean4ever</t>
  </si>
  <si>
    <t>sean2006</t>
  </si>
  <si>
    <t>seals</t>
  </si>
  <si>
    <t>seahawks37</t>
  </si>
  <si>
    <t>seaeagles</t>
  </si>
  <si>
    <t>seacrest</t>
  </si>
  <si>
    <t>scuzzy</t>
  </si>
  <si>
    <t>scuba2</t>
  </si>
  <si>
    <t>scrumhalf9</t>
  </si>
  <si>
    <t>scroll1</t>
  </si>
  <si>
    <t>screwyou!</t>
  </si>
  <si>
    <t>screwed1</t>
  </si>
  <si>
    <t>screw1</t>
  </si>
  <si>
    <t>scrapy1</t>
  </si>
  <si>
    <t>scrappy13</t>
  </si>
  <si>
    <t>scrappy12</t>
  </si>
  <si>
    <t>scrapbook1</t>
  </si>
  <si>
    <t>scoutie</t>
  </si>
  <si>
    <t>scotty18</t>
  </si>
  <si>
    <t>scottland</t>
  </si>
  <si>
    <t>scottl</t>
  </si>
  <si>
    <t>scottish1</t>
  </si>
  <si>
    <t>scott90</t>
  </si>
  <si>
    <t>scott66</t>
  </si>
  <si>
    <t>scott34</t>
  </si>
  <si>
    <t>scotsman</t>
  </si>
  <si>
    <t>scotlandville</t>
  </si>
  <si>
    <t>scotland10</t>
  </si>
  <si>
    <t>scotish</t>
  </si>
  <si>
    <t>scorpio79</t>
  </si>
  <si>
    <t>scorpio75</t>
  </si>
  <si>
    <t>scorpio29</t>
  </si>
  <si>
    <t>scorpio28</t>
  </si>
  <si>
    <t>scorpio05</t>
  </si>
  <si>
    <t>scorpio01</t>
  </si>
  <si>
    <t>scooter21</t>
  </si>
  <si>
    <t>scooter18</t>
  </si>
  <si>
    <t>scooter16</t>
  </si>
  <si>
    <t>scooter15</t>
  </si>
  <si>
    <t>scooter08</t>
  </si>
  <si>
    <t>scoobysnacks</t>
  </si>
  <si>
    <t>scoobydoo12</t>
  </si>
  <si>
    <t>scooby93</t>
  </si>
  <si>
    <t>scooby24</t>
  </si>
  <si>
    <t>scobydoo</t>
  </si>
  <si>
    <t>scoby</t>
  </si>
  <si>
    <t>scobbydoo</t>
  </si>
  <si>
    <t>school88</t>
  </si>
  <si>
    <t>school00</t>
  </si>
  <si>
    <t>scholl</t>
  </si>
  <si>
    <t>scarlett3</t>
  </si>
  <si>
    <t>scarlet2</t>
  </si>
  <si>
    <t>scarface21</t>
  </si>
  <si>
    <t>scarface01</t>
  </si>
  <si>
    <t>scaleo</t>
  </si>
  <si>
    <t>sb4life</t>
  </si>
  <si>
    <t>saz123</t>
  </si>
  <si>
    <t>sayunara</t>
  </si>
  <si>
    <t>saydee1</t>
  </si>
  <si>
    <t>sayangibu</t>
  </si>
  <si>
    <t>sayang91</t>
  </si>
  <si>
    <t>sawangan</t>
  </si>
  <si>
    <t>savusavu</t>
  </si>
  <si>
    <t>savoie</t>
  </si>
  <si>
    <t>savitri</t>
  </si>
  <si>
    <t>savannah15</t>
  </si>
  <si>
    <t>savage3</t>
  </si>
  <si>
    <t>sausages1</t>
  </si>
  <si>
    <t>saucedo1</t>
  </si>
  <si>
    <t>saturne</t>
  </si>
  <si>
    <t>saturn96</t>
  </si>
  <si>
    <t>saturn06</t>
  </si>
  <si>
    <t>saturn04</t>
  </si>
  <si>
    <t>sathia</t>
  </si>
  <si>
    <t>sathaporn</t>
  </si>
  <si>
    <t>satchmo1</t>
  </si>
  <si>
    <t>sasuke9</t>
  </si>
  <si>
    <t>sasuke5</t>
  </si>
  <si>
    <t>sasuke4</t>
  </si>
  <si>
    <t>sasuke22</t>
  </si>
  <si>
    <t>sassyt</t>
  </si>
  <si>
    <t>sassygrl</t>
  </si>
  <si>
    <t>sassybaby</t>
  </si>
  <si>
    <t>sassy94</t>
  </si>
  <si>
    <t>sassy2007</t>
  </si>
  <si>
    <t>sashenka</t>
  </si>
  <si>
    <t>sashah</t>
  </si>
  <si>
    <t>sashacat</t>
  </si>
  <si>
    <t>sasha69</t>
  </si>
  <si>
    <t>sasha17</t>
  </si>
  <si>
    <t>sasha03</t>
  </si>
  <si>
    <t>sasa</t>
  </si>
  <si>
    <t>sarocha</t>
  </si>
  <si>
    <t>saritha</t>
  </si>
  <si>
    <t>sarita15</t>
  </si>
  <si>
    <t>sarita13</t>
  </si>
  <si>
    <t>sarisa</t>
  </si>
  <si>
    <t>saringan</t>
  </si>
  <si>
    <t>sarimah</t>
  </si>
  <si>
    <t>sargon</t>
  </si>
  <si>
    <t>sardinas</t>
  </si>
  <si>
    <t>sarco</t>
  </si>
  <si>
    <t>sararat</t>
  </si>
  <si>
    <t>saranhe</t>
  </si>
  <si>
    <t>saraj</t>
  </si>
  <si>
    <t>sarah2008</t>
  </si>
  <si>
    <t>sarah1990</t>
  </si>
  <si>
    <t>saradog</t>
  </si>
  <si>
    <t>sara9</t>
  </si>
  <si>
    <t>sara44</t>
  </si>
  <si>
    <t>sara24</t>
  </si>
  <si>
    <t>sara08</t>
  </si>
  <si>
    <t>sapp99</t>
  </si>
  <si>
    <t>saposapo</t>
  </si>
  <si>
    <t>saphyre</t>
  </si>
  <si>
    <t>saozinha</t>
  </si>
  <si>
    <t>saowaluk</t>
  </si>
  <si>
    <t>saosao</t>
  </si>
  <si>
    <t>saolao</t>
  </si>
  <si>
    <t>saoirse1</t>
  </si>
  <si>
    <t>santro</t>
  </si>
  <si>
    <t>santos25</t>
  </si>
  <si>
    <t>santos21</t>
  </si>
  <si>
    <t>santos10</t>
  </si>
  <si>
    <t>santiago16</t>
  </si>
  <si>
    <t>santha</t>
  </si>
  <si>
    <t>santero</t>
  </si>
  <si>
    <t>santana89</t>
  </si>
  <si>
    <t>santana7</t>
  </si>
  <si>
    <t>sanne1</t>
  </si>
  <si>
    <t>sanjo</t>
  </si>
  <si>
    <t>sanignacio</t>
  </si>
  <si>
    <t>sangwoo</t>
  </si>
  <si>
    <t>sangster</t>
  </si>
  <si>
    <t>sandyr</t>
  </si>
  <si>
    <t>sandyh</t>
  </si>
  <si>
    <t>sandybeach</t>
  </si>
  <si>
    <t>sandy92</t>
  </si>
  <si>
    <t>sandy28</t>
  </si>
  <si>
    <t>sandy1234</t>
  </si>
  <si>
    <t>sandy111</t>
  </si>
  <si>
    <t>sandra5</t>
  </si>
  <si>
    <t>sandra!</t>
  </si>
  <si>
    <t>sandibel</t>
  </si>
  <si>
    <t>sandburg</t>
  </si>
  <si>
    <t>sandan</t>
  </si>
  <si>
    <t>sanchez15</t>
  </si>
  <si>
    <t>sanbenito</t>
  </si>
  <si>
    <t>samuel29</t>
  </si>
  <si>
    <t>samuel09</t>
  </si>
  <si>
    <t>samsungs</t>
  </si>
  <si>
    <t>samsungmobile</t>
  </si>
  <si>
    <t>samsung9</t>
  </si>
  <si>
    <t>samsung23</t>
  </si>
  <si>
    <t>samsung17</t>
  </si>
  <si>
    <t>samsung06</t>
  </si>
  <si>
    <t>samsung01</t>
  </si>
  <si>
    <t>samsun55</t>
  </si>
  <si>
    <t>samsum</t>
  </si>
  <si>
    <t>samsiah</t>
  </si>
  <si>
    <t>samrox</t>
  </si>
  <si>
    <t>sampurna</t>
  </si>
  <si>
    <t>sampdoria</t>
  </si>
  <si>
    <t>sampayan</t>
  </si>
  <si>
    <t>sampan</t>
  </si>
  <si>
    <t>samosir</t>
  </si>
  <si>
    <t>sammyo</t>
  </si>
  <si>
    <t>sammy66</t>
  </si>
  <si>
    <t>sammy45</t>
  </si>
  <si>
    <t>sammy1994</t>
  </si>
  <si>
    <t>sammy12345</t>
  </si>
  <si>
    <t>sammy007</t>
  </si>
  <si>
    <t>sammy0</t>
  </si>
  <si>
    <t>sammm</t>
  </si>
  <si>
    <t>sammie08</t>
  </si>
  <si>
    <t>sammie07</t>
  </si>
  <si>
    <t>sammi13</t>
  </si>
  <si>
    <t>sammers1</t>
  </si>
  <si>
    <t>sammael</t>
  </si>
  <si>
    <t>samm1e</t>
  </si>
  <si>
    <t>samm</t>
  </si>
  <si>
    <t>samjones</t>
  </si>
  <si>
    <t>samjam</t>
  </si>
  <si>
    <t>samisfit</t>
  </si>
  <si>
    <t>samijo1</t>
  </si>
  <si>
    <t>samething</t>
  </si>
  <si>
    <t>samet</t>
  </si>
  <si>
    <t>sameshit</t>
  </si>
  <si>
    <t>sameds</t>
  </si>
  <si>
    <t>samdan</t>
  </si>
  <si>
    <t>samber</t>
  </si>
  <si>
    <t>sambel</t>
  </si>
  <si>
    <t>samaras</t>
  </si>
  <si>
    <t>samantha95</t>
  </si>
  <si>
    <t>samantha94</t>
  </si>
  <si>
    <t>samadams</t>
  </si>
  <si>
    <t>samad</t>
  </si>
  <si>
    <t>sam321</t>
  </si>
  <si>
    <t>sam17</t>
  </si>
  <si>
    <t>sam07</t>
  </si>
  <si>
    <t>salvina</t>
  </si>
  <si>
    <t>salvadora</t>
  </si>
  <si>
    <t>salt123</t>
  </si>
  <si>
    <t>salsabor</t>
  </si>
  <si>
    <t>salsabil</t>
  </si>
  <si>
    <t>sally9</t>
  </si>
  <si>
    <t>sally22</t>
  </si>
  <si>
    <t>sally1234</t>
  </si>
  <si>
    <t>sally10</t>
  </si>
  <si>
    <t>sallie1</t>
  </si>
  <si>
    <t>salino</t>
  </si>
  <si>
    <t>salinger</t>
  </si>
  <si>
    <t>salinas831</t>
  </si>
  <si>
    <t>salguod</t>
  </si>
  <si>
    <t>salgado1</t>
  </si>
  <si>
    <t>salem7</t>
  </si>
  <si>
    <t>salem666</t>
  </si>
  <si>
    <t>saldanha</t>
  </si>
  <si>
    <t>salbaje</t>
  </si>
  <si>
    <t>salamence</t>
  </si>
  <si>
    <t>sakura93</t>
  </si>
  <si>
    <t>sakura143</t>
  </si>
  <si>
    <t>sakura08</t>
  </si>
  <si>
    <t>sakpase</t>
  </si>
  <si>
    <t>sakisrouvas</t>
  </si>
  <si>
    <t>sakartvelo</t>
  </si>
  <si>
    <t>sajitario</t>
  </si>
  <si>
    <t>sajana</t>
  </si>
  <si>
    <t>sais06</t>
  </si>
  <si>
    <t>saints7</t>
  </si>
  <si>
    <t>sainath</t>
  </si>
  <si>
    <t>sailer</t>
  </si>
  <si>
    <t>saiia</t>
  </si>
  <si>
    <t>saidy</t>
  </si>
  <si>
    <t>sahmat</t>
  </si>
  <si>
    <t>sagradocorazon</t>
  </si>
  <si>
    <t>sagitario12</t>
  </si>
  <si>
    <t>sagitaire</t>
  </si>
  <si>
    <t>sagadegeminis</t>
  </si>
  <si>
    <t>safran</t>
  </si>
  <si>
    <t>safeasfuck</t>
  </si>
  <si>
    <t>safdar</t>
  </si>
  <si>
    <t>safara</t>
  </si>
  <si>
    <t>sadielou</t>
  </si>
  <si>
    <t>sadiedog1</t>
  </si>
  <si>
    <t>sadie99</t>
  </si>
  <si>
    <t>sadie19</t>
  </si>
  <si>
    <t>sadie101</t>
  </si>
  <si>
    <t>sadie!</t>
  </si>
  <si>
    <t>saddy</t>
  </si>
  <si>
    <t>saddle1</t>
  </si>
  <si>
    <t>sabueso</t>
  </si>
  <si>
    <t>sabrina69</t>
  </si>
  <si>
    <t>sabrina24</t>
  </si>
  <si>
    <t>sabrina18</t>
  </si>
  <si>
    <t>sabrina15</t>
  </si>
  <si>
    <t>sabrina09</t>
  </si>
  <si>
    <t>sabrina07</t>
  </si>
  <si>
    <t>sabores</t>
  </si>
  <si>
    <t>sable11</t>
  </si>
  <si>
    <t>sabinutza</t>
  </si>
  <si>
    <t>sabelotodo</t>
  </si>
  <si>
    <t>sabatini</t>
  </si>
  <si>
    <t>sabata</t>
  </si>
  <si>
    <t>sabar</t>
  </si>
  <si>
    <t>sabaka</t>
  </si>
  <si>
    <t>saadiah</t>
  </si>
  <si>
    <t>s111111</t>
  </si>
  <si>
    <t>ryuji</t>
  </si>
  <si>
    <t>ryoko</t>
  </si>
  <si>
    <t>rylee2</t>
  </si>
  <si>
    <t>ryland1</t>
  </si>
  <si>
    <t>rykiel</t>
  </si>
  <si>
    <t>ryanxxx</t>
  </si>
  <si>
    <t>ryansgirl1</t>
  </si>
  <si>
    <t>ryanlee1</t>
  </si>
  <si>
    <t>ryankelly</t>
  </si>
  <si>
    <t>ryank</t>
  </si>
  <si>
    <t>ryanjoseph</t>
  </si>
  <si>
    <t>ryanh</t>
  </si>
  <si>
    <t>ryanf</t>
  </si>
  <si>
    <t>ryan94</t>
  </si>
  <si>
    <t>ryan92</t>
  </si>
  <si>
    <t>ryan1994</t>
  </si>
  <si>
    <t>ryan007</t>
  </si>
  <si>
    <t>ry=ibomiN</t>
  </si>
  <si>
    <t>ruth10</t>
  </si>
  <si>
    <t>ruth07</t>
  </si>
  <si>
    <t>rusty18</t>
  </si>
  <si>
    <t>rusty15</t>
  </si>
  <si>
    <t>rusty08</t>
  </si>
  <si>
    <t>russinha</t>
  </si>
  <si>
    <t>russell!</t>
  </si>
  <si>
    <t>russa</t>
  </si>
  <si>
    <t>russ123</t>
  </si>
  <si>
    <t>ruselle</t>
  </si>
  <si>
    <t>running5</t>
  </si>
  <si>
    <t>runner5</t>
  </si>
  <si>
    <t>runner23</t>
  </si>
  <si>
    <t>rumrum</t>
  </si>
  <si>
    <t>rumpole</t>
  </si>
  <si>
    <t>rully</t>
  </si>
  <si>
    <t>rulito</t>
  </si>
  <si>
    <t>rukshana</t>
  </si>
  <si>
    <t>ruhtra</t>
  </si>
  <si>
    <t>rugbyiscool</t>
  </si>
  <si>
    <t>ruffneck</t>
  </si>
  <si>
    <t>ruffluv</t>
  </si>
  <si>
    <t>rudy14</t>
  </si>
  <si>
    <t>rudy05</t>
  </si>
  <si>
    <t>rudie</t>
  </si>
  <si>
    <t>ruddy1</t>
  </si>
  <si>
    <t>rubyrubyruby</t>
  </si>
  <si>
    <t>rubyan</t>
  </si>
  <si>
    <t>ruby02</t>
  </si>
  <si>
    <t>rubixcube</t>
  </si>
  <si>
    <t>rubiteamo</t>
  </si>
  <si>
    <t>rubisita</t>
  </si>
  <si>
    <t>rubicon1</t>
  </si>
  <si>
    <t>rubias</t>
  </si>
  <si>
    <t>rubenl</t>
  </si>
  <si>
    <t>rubenia</t>
  </si>
  <si>
    <t>rubenb</t>
  </si>
  <si>
    <t>ruben5</t>
  </si>
  <si>
    <t>ruben16</t>
  </si>
  <si>
    <t>rubbermaid</t>
  </si>
  <si>
    <t>rozario</t>
  </si>
  <si>
    <t>roxyrulz</t>
  </si>
  <si>
    <t>roxyroo</t>
  </si>
  <si>
    <t>roxypink</t>
  </si>
  <si>
    <t>roxy96</t>
  </si>
  <si>
    <t>roxy4eva</t>
  </si>
  <si>
    <t>roxy1993</t>
  </si>
  <si>
    <t>roxmysox1</t>
  </si>
  <si>
    <t>roxie7</t>
  </si>
  <si>
    <t>roxanne5</t>
  </si>
  <si>
    <t>roxanne21</t>
  </si>
  <si>
    <t>roxanna1</t>
  </si>
  <si>
    <t>roxanel</t>
  </si>
  <si>
    <t>rowina</t>
  </si>
  <si>
    <t>rotrot</t>
  </si>
  <si>
    <t>rotaract</t>
  </si>
  <si>
    <t>rosyta</t>
  </si>
  <si>
    <t>rosso</t>
  </si>
  <si>
    <t>rosslare</t>
  </si>
  <si>
    <t>rossell</t>
  </si>
  <si>
    <t>rossa</t>
  </si>
  <si>
    <t>rosmini</t>
  </si>
  <si>
    <t>rosko</t>
  </si>
  <si>
    <t>rosita13</t>
  </si>
  <si>
    <t>rosita12</t>
  </si>
  <si>
    <t>rosio</t>
  </si>
  <si>
    <t>rosiew</t>
  </si>
  <si>
    <t>rosie1992</t>
  </si>
  <si>
    <t>rosie16</t>
  </si>
  <si>
    <t>roshini</t>
  </si>
  <si>
    <t>roshay</t>
  </si>
  <si>
    <t>roses7</t>
  </si>
  <si>
    <t>roses01</t>
  </si>
  <si>
    <t>rosemary2</t>
  </si>
  <si>
    <t>rosebad</t>
  </si>
  <si>
    <t>roseart</t>
  </si>
  <si>
    <t>rose84</t>
  </si>
  <si>
    <t>rose79</t>
  </si>
  <si>
    <t>rose78</t>
  </si>
  <si>
    <t>rose2</t>
  </si>
  <si>
    <t>rose1993</t>
  </si>
  <si>
    <t>rose00</t>
  </si>
  <si>
    <t>rosdiana</t>
  </si>
  <si>
    <t>rosass</t>
  </si>
  <si>
    <t>rosamia</t>
  </si>
  <si>
    <t>rosalind1</t>
  </si>
  <si>
    <t>rosadesaron</t>
  </si>
  <si>
    <t>rosa77</t>
  </si>
  <si>
    <t>rory11</t>
  </si>
  <si>
    <t>roque1</t>
  </si>
  <si>
    <t>roper</t>
  </si>
  <si>
    <t>rooster4</t>
  </si>
  <si>
    <t>rooney07</t>
  </si>
  <si>
    <t>room13</t>
  </si>
  <si>
    <t>roodypoo</t>
  </si>
  <si>
    <t>ronskie</t>
  </si>
  <si>
    <t>ronski</t>
  </si>
  <si>
    <t>ronnie4</t>
  </si>
  <si>
    <t>ronnie18</t>
  </si>
  <si>
    <t>ronnie01</t>
  </si>
  <si>
    <t>ronelo</t>
  </si>
  <si>
    <t>ronela</t>
  </si>
  <si>
    <t>ronald19</t>
  </si>
  <si>
    <t>ronald18</t>
  </si>
  <si>
    <t>ronald17</t>
  </si>
  <si>
    <t>ronald16</t>
  </si>
  <si>
    <t>romona</t>
  </si>
  <si>
    <t>rommie</t>
  </si>
  <si>
    <t>rominia</t>
  </si>
  <si>
    <t>romina1</t>
  </si>
  <si>
    <t>romeo04</t>
  </si>
  <si>
    <t>romeo!</t>
  </si>
  <si>
    <t>romarie</t>
  </si>
  <si>
    <t>romaric</t>
  </si>
  <si>
    <t>romann</t>
  </si>
  <si>
    <t>romanian</t>
  </si>
  <si>
    <t>romance!</t>
  </si>
  <si>
    <t>rollyn</t>
  </si>
  <si>
    <t>rollersnakes</t>
  </si>
  <si>
    <t>rollen</t>
  </si>
  <si>
    <t>rolika</t>
  </si>
  <si>
    <t>rolexx</t>
  </si>
  <si>
    <t>rolen27</t>
  </si>
  <si>
    <t>rolas</t>
  </si>
  <si>
    <t>rojass</t>
  </si>
  <si>
    <t>rojane</t>
  </si>
  <si>
    <t>roinuj</t>
  </si>
  <si>
    <t>rogine</t>
  </si>
  <si>
    <t>rogert</t>
  </si>
  <si>
    <t>rogero</t>
  </si>
  <si>
    <t>roger4</t>
  </si>
  <si>
    <t>roentgen</t>
  </si>
  <si>
    <t>roebuck</t>
  </si>
  <si>
    <t>rodriguez7</t>
  </si>
  <si>
    <t>rodnie</t>
  </si>
  <si>
    <t>rodney23</t>
  </si>
  <si>
    <t>rodney22</t>
  </si>
  <si>
    <t>rodney11</t>
  </si>
  <si>
    <t>rodito</t>
  </si>
  <si>
    <t>rodge</t>
  </si>
  <si>
    <t>rodeo123</t>
  </si>
  <si>
    <t>rockys1</t>
  </si>
  <si>
    <t>rockypoint</t>
  </si>
  <si>
    <t>rockyou99</t>
  </si>
  <si>
    <t>rockyou888</t>
  </si>
  <si>
    <t>rockyou777</t>
  </si>
  <si>
    <t>rockyou34</t>
  </si>
  <si>
    <t>rockyou19</t>
  </si>
  <si>
    <t>rockyou05</t>
  </si>
  <si>
    <t>rockyman</t>
  </si>
  <si>
    <t>rockyboy1</t>
  </si>
  <si>
    <t>rocky95</t>
  </si>
  <si>
    <t>rocky92</t>
  </si>
  <si>
    <t>rocky66</t>
  </si>
  <si>
    <t>rocky55</t>
  </si>
  <si>
    <t>rocky45</t>
  </si>
  <si>
    <t>rocky26</t>
  </si>
  <si>
    <t>rocky007</t>
  </si>
  <si>
    <t>rockworld</t>
  </si>
  <si>
    <t>rockstarz</t>
  </si>
  <si>
    <t>rockstar89</t>
  </si>
  <si>
    <t>rockstar20</t>
  </si>
  <si>
    <t>rockslide</t>
  </si>
  <si>
    <t>rockrox</t>
  </si>
  <si>
    <t>rockrockrock</t>
  </si>
  <si>
    <t>rocko123</t>
  </si>
  <si>
    <t>rockman1</t>
  </si>
  <si>
    <t>rockinghorse</t>
  </si>
  <si>
    <t>rockhopper</t>
  </si>
  <si>
    <t>rocker01</t>
  </si>
  <si>
    <t>rockell</t>
  </si>
  <si>
    <t>rockefeller</t>
  </si>
  <si>
    <t>rockdiva</t>
  </si>
  <si>
    <t>rockbitch</t>
  </si>
  <si>
    <t>rock95</t>
  </si>
  <si>
    <t>rock91</t>
  </si>
  <si>
    <t>rock45</t>
  </si>
  <si>
    <t>rock4</t>
  </si>
  <si>
    <t>rock-on</t>
  </si>
  <si>
    <t>rocafuerte</t>
  </si>
  <si>
    <t>roc123</t>
  </si>
  <si>
    <t>robynx</t>
  </si>
  <si>
    <t>robotwars</t>
  </si>
  <si>
    <t>roboto</t>
  </si>
  <si>
    <t>robinpogi</t>
  </si>
  <si>
    <t>robin7</t>
  </si>
  <si>
    <t>robin08</t>
  </si>
  <si>
    <t>robertsmith</t>
  </si>
  <si>
    <t>robertjames</t>
  </si>
  <si>
    <t>robert92</t>
  </si>
  <si>
    <t>robert90</t>
  </si>
  <si>
    <t>robert83</t>
  </si>
  <si>
    <t>robert80</t>
  </si>
  <si>
    <t>robert76</t>
  </si>
  <si>
    <t>robert74</t>
  </si>
  <si>
    <t>robert40</t>
  </si>
  <si>
    <t>robert2006</t>
  </si>
  <si>
    <t>robert#1</t>
  </si>
  <si>
    <t>robenson</t>
  </si>
  <si>
    <t>robbyn</t>
  </si>
  <si>
    <t>robby4</t>
  </si>
  <si>
    <t>robbo1</t>
  </si>
  <si>
    <t>robbie9</t>
  </si>
  <si>
    <t>robbie74</t>
  </si>
  <si>
    <t>robbie29</t>
  </si>
  <si>
    <t>robbie02</t>
  </si>
  <si>
    <t>robbi</t>
  </si>
  <si>
    <t>robben16</t>
  </si>
  <si>
    <t>rob143</t>
  </si>
  <si>
    <t>roaring</t>
  </si>
  <si>
    <t>roanoke</t>
  </si>
  <si>
    <t>rn2005</t>
  </si>
  <si>
    <t>rm1234</t>
  </si>
  <si>
    <t>rko123</t>
  </si>
  <si>
    <t>rjhay</t>
  </si>
  <si>
    <t>rj2006</t>
  </si>
  <si>
    <t>rizalie</t>
  </si>
  <si>
    <t>riverbank</t>
  </si>
  <si>
    <t>rituxa</t>
  </si>
  <si>
    <t>ritalin</t>
  </si>
  <si>
    <t>rita13</t>
  </si>
  <si>
    <t>rita12</t>
  </si>
  <si>
    <t>riswan</t>
  </si>
  <si>
    <t>rissa2</t>
  </si>
  <si>
    <t>riski</t>
  </si>
  <si>
    <t>rishab</t>
  </si>
  <si>
    <t>ririri</t>
  </si>
  <si>
    <t>ripnan</t>
  </si>
  <si>
    <t>ripjames</t>
  </si>
  <si>
    <t>ripgrandma</t>
  </si>
  <si>
    <t>ripdavid</t>
  </si>
  <si>
    <t>ripcity</t>
  </si>
  <si>
    <t>rinoah</t>
  </si>
  <si>
    <t>rinita</t>
  </si>
  <si>
    <t>ringo7</t>
  </si>
  <si>
    <t>rincon1</t>
  </si>
  <si>
    <t>rileyo</t>
  </si>
  <si>
    <t>riley44</t>
  </si>
  <si>
    <t>riley33</t>
  </si>
  <si>
    <t>riley28</t>
  </si>
  <si>
    <t>rihanna12</t>
  </si>
  <si>
    <t>riggins</t>
  </si>
  <si>
    <t>riggers</t>
  </si>
  <si>
    <t>rifle</t>
  </si>
  <si>
    <t>riders1</t>
  </si>
  <si>
    <t>ricson</t>
  </si>
  <si>
    <t>rico10</t>
  </si>
  <si>
    <t>rico08</t>
  </si>
  <si>
    <t>rickyricky</t>
  </si>
  <si>
    <t>ricky28</t>
  </si>
  <si>
    <t>ricky05</t>
  </si>
  <si>
    <t>ricky03</t>
  </si>
  <si>
    <t>ricks</t>
  </si>
  <si>
    <t>ricker</t>
  </si>
  <si>
    <t>rick4ever</t>
  </si>
  <si>
    <t>rick22</t>
  </si>
  <si>
    <t>rick1</t>
  </si>
  <si>
    <t>rick07</t>
  </si>
  <si>
    <t>richlyn</t>
  </si>
  <si>
    <t>richies</t>
  </si>
  <si>
    <t>richie22</t>
  </si>
  <si>
    <t>richee</t>
  </si>
  <si>
    <t>richboi</t>
  </si>
  <si>
    <t>richbitch1</t>
  </si>
  <si>
    <t>richard99</t>
  </si>
  <si>
    <t>richard0</t>
  </si>
  <si>
    <t>rich15</t>
  </si>
  <si>
    <t>ricca</t>
  </si>
  <si>
    <t>ricardoo</t>
  </si>
  <si>
    <t>ricardo17</t>
  </si>
  <si>
    <t>ricardo01</t>
  </si>
  <si>
    <t>ricardo!</t>
  </si>
  <si>
    <t>ricard0</t>
  </si>
  <si>
    <t>ricado</t>
  </si>
  <si>
    <t>ricacute</t>
  </si>
  <si>
    <t>rica12</t>
  </si>
  <si>
    <t>ribatejo</t>
  </si>
  <si>
    <t>riascos</t>
  </si>
  <si>
    <t>rhonnie</t>
  </si>
  <si>
    <t>rhonald</t>
  </si>
  <si>
    <t>rhoans</t>
  </si>
  <si>
    <t>rhettbutler</t>
  </si>
  <si>
    <t>rhema</t>
  </si>
  <si>
    <t>rhearhea</t>
  </si>
  <si>
    <t>rheajoy</t>
  </si>
  <si>
    <t>rhea08</t>
  </si>
  <si>
    <t>rfc4eva</t>
  </si>
  <si>
    <t>rezza</t>
  </si>
  <si>
    <t>reyvin</t>
  </si>
  <si>
    <t>reyes09</t>
  </si>
  <si>
    <t>reyes01</t>
  </si>
  <si>
    <t>reydecopas</t>
  </si>
  <si>
    <t>reyanna</t>
  </si>
  <si>
    <t>rexixtenxia</t>
  </si>
  <si>
    <t>revenge!</t>
  </si>
  <si>
    <t>retardo</t>
  </si>
  <si>
    <t>result</t>
  </si>
  <si>
    <t>ressa</t>
  </si>
  <si>
    <t>respect2</t>
  </si>
  <si>
    <t>resource</t>
  </si>
  <si>
    <t>resolute</t>
  </si>
  <si>
    <t>resendes</t>
  </si>
  <si>
    <t>rescue2</t>
  </si>
  <si>
    <t>rere07</t>
  </si>
  <si>
    <t>republik</t>
  </si>
  <si>
    <t>replace</t>
  </si>
  <si>
    <t>repapits</t>
  </si>
  <si>
    <t>renzelle</t>
  </si>
  <si>
    <t>reno123</t>
  </si>
  <si>
    <t>renne1</t>
  </si>
  <si>
    <t>renmark</t>
  </si>
  <si>
    <t>renise</t>
  </si>
  <si>
    <t>renee74</t>
  </si>
  <si>
    <t>renee30</t>
  </si>
  <si>
    <t>renee26</t>
  </si>
  <si>
    <t>renatoteamo</t>
  </si>
  <si>
    <t>renato1</t>
  </si>
  <si>
    <t>renatinha</t>
  </si>
  <si>
    <t>renang</t>
  </si>
  <si>
    <t>renae2</t>
  </si>
  <si>
    <t>renae12</t>
  </si>
  <si>
    <t>remyzero</t>
  </si>
  <si>
    <t>rempit46</t>
  </si>
  <si>
    <t>remilyn</t>
  </si>
  <si>
    <t>remember22</t>
  </si>
  <si>
    <t>remedio</t>
  </si>
  <si>
    <t>rembang</t>
  </si>
  <si>
    <t>remain</t>
  </si>
  <si>
    <t>rellrell1</t>
  </si>
  <si>
    <t>relaxing</t>
  </si>
  <si>
    <t>reinna</t>
  </si>
  <si>
    <t>reiann</t>
  </si>
  <si>
    <t>rehoboth</t>
  </si>
  <si>
    <t>reguila</t>
  </si>
  <si>
    <t>regreso</t>
  </si>
  <si>
    <t>registrar</t>
  </si>
  <si>
    <t>register1</t>
  </si>
  <si>
    <t>regina4</t>
  </si>
  <si>
    <t>reggie33</t>
  </si>
  <si>
    <t>reggie21</t>
  </si>
  <si>
    <t>regalia</t>
  </si>
  <si>
    <t>refused</t>
  </si>
  <si>
    <t>reflections</t>
  </si>
  <si>
    <t>reese14</t>
  </si>
  <si>
    <t>reese06</t>
  </si>
  <si>
    <t>reese05</t>
  </si>
  <si>
    <t>reesa</t>
  </si>
  <si>
    <t>reemas</t>
  </si>
  <si>
    <t>reed41</t>
  </si>
  <si>
    <t>reecem</t>
  </si>
  <si>
    <t>reece01</t>
  </si>
  <si>
    <t>redyellow</t>
  </si>
  <si>
    <t>redwings19</t>
  </si>
  <si>
    <t>redwater</t>
  </si>
  <si>
    <t>redstars</t>
  </si>
  <si>
    <t>redsreds</t>
  </si>
  <si>
    <t>redsoxrule</t>
  </si>
  <si>
    <t>redsox6</t>
  </si>
  <si>
    <t>redsox!</t>
  </si>
  <si>
    <t>redshoe</t>
  </si>
  <si>
    <t>redpepper</t>
  </si>
  <si>
    <t>redneck20</t>
  </si>
  <si>
    <t>rednblack</t>
  </si>
  <si>
    <t>redman5</t>
  </si>
  <si>
    <t>redken1</t>
  </si>
  <si>
    <t>redhot69</t>
  </si>
  <si>
    <t>redhot2</t>
  </si>
  <si>
    <t>redhonda</t>
  </si>
  <si>
    <t>reddy1</t>
  </si>
  <si>
    <t>reddog69</t>
  </si>
  <si>
    <t>reddevil1</t>
  </si>
  <si>
    <t>reddeer</t>
  </si>
  <si>
    <t>redcoat</t>
  </si>
  <si>
    <t>redcivic</t>
  </si>
  <si>
    <t>redcard</t>
  </si>
  <si>
    <t>redbull3</t>
  </si>
  <si>
    <t>redbook</t>
  </si>
  <si>
    <t>redant</t>
  </si>
  <si>
    <t>redandblue</t>
  </si>
  <si>
    <t>redalert1</t>
  </si>
  <si>
    <t>red999</t>
  </si>
  <si>
    <t>red951</t>
  </si>
  <si>
    <t>red477</t>
  </si>
  <si>
    <t>red305</t>
  </si>
  <si>
    <t>red22</t>
  </si>
  <si>
    <t>red21</t>
  </si>
  <si>
    <t>red1991</t>
  </si>
  <si>
    <t>red13</t>
  </si>
  <si>
    <t>red121</t>
  </si>
  <si>
    <t>red112</t>
  </si>
  <si>
    <t>recruit</t>
  </si>
  <si>
    <t>rechin</t>
  </si>
  <si>
    <t>rebelde20</t>
  </si>
  <si>
    <t>rebelde.</t>
  </si>
  <si>
    <t>rebelboy</t>
  </si>
  <si>
    <t>rebel19</t>
  </si>
  <si>
    <t>rebel18</t>
  </si>
  <si>
    <t>rebecutza</t>
  </si>
  <si>
    <t>rebecca96</t>
  </si>
  <si>
    <t>rebecca09</t>
  </si>
  <si>
    <t>rebecca03</t>
  </si>
  <si>
    <t>realmadrid1</t>
  </si>
  <si>
    <t>real08</t>
  </si>
  <si>
    <t>ready4love</t>
  </si>
  <si>
    <t>ready2die</t>
  </si>
  <si>
    <t>reach</t>
  </si>
  <si>
    <t>rea123</t>
  </si>
  <si>
    <t>rbd4life</t>
  </si>
  <si>
    <t>rbd2007</t>
  </si>
  <si>
    <t>rbd101</t>
  </si>
  <si>
    <t>razzberry</t>
  </si>
  <si>
    <t>razon</t>
  </si>
  <si>
    <t>raziel1</t>
  </si>
  <si>
    <t>rayteamo</t>
  </si>
  <si>
    <t>rayray6</t>
  </si>
  <si>
    <t>rayray15</t>
  </si>
  <si>
    <t>rayray05</t>
  </si>
  <si>
    <t>raymond24</t>
  </si>
  <si>
    <t>raymond18</t>
  </si>
  <si>
    <t>raymond15</t>
  </si>
  <si>
    <t>raymond05</t>
  </si>
  <si>
    <t>rawrrawr</t>
  </si>
  <si>
    <t>raverave</t>
  </si>
  <si>
    <t>ravene</t>
  </si>
  <si>
    <t>raven99</t>
  </si>
  <si>
    <t>raven09</t>
  </si>
  <si>
    <t>raven03</t>
  </si>
  <si>
    <t>raul21</t>
  </si>
  <si>
    <t>raul17</t>
  </si>
  <si>
    <t>raudhah</t>
  </si>
  <si>
    <t>raudel</t>
  </si>
  <si>
    <t>rattray</t>
  </si>
  <si>
    <t>ratnasari</t>
  </si>
  <si>
    <t>ratica</t>
  </si>
  <si>
    <t>rated</t>
  </si>
  <si>
    <t>ratchet1</t>
  </si>
  <si>
    <t>ratcat</t>
  </si>
  <si>
    <t>rastha</t>
  </si>
  <si>
    <t>rastafarai</t>
  </si>
  <si>
    <t>rastaa</t>
  </si>
  <si>
    <t>rasta69</t>
  </si>
  <si>
    <t>rasonabe</t>
  </si>
  <si>
    <t>rascal16</t>
  </si>
  <si>
    <t>raqueta</t>
  </si>
  <si>
    <t>rapstar1</t>
  </si>
  <si>
    <t>rapidul</t>
  </si>
  <si>
    <t>raphaela</t>
  </si>
  <si>
    <t>raperita</t>
  </si>
  <si>
    <t>ranjita</t>
  </si>
  <si>
    <t>ranjeet</t>
  </si>
  <si>
    <t>ranisha</t>
  </si>
  <si>
    <t>rangers93</t>
  </si>
  <si>
    <t>rangers73</t>
  </si>
  <si>
    <t>rangers17</t>
  </si>
  <si>
    <t>rangers16</t>
  </si>
  <si>
    <t>ranger8</t>
  </si>
  <si>
    <t>ranger13</t>
  </si>
  <si>
    <t>ranger05</t>
  </si>
  <si>
    <t>ranger04</t>
  </si>
  <si>
    <t>randy6</t>
  </si>
  <si>
    <t>randy26</t>
  </si>
  <si>
    <t>randy17</t>
  </si>
  <si>
    <t>randy!</t>
  </si>
  <si>
    <t>randhawa</t>
  </si>
  <si>
    <t>ramsha</t>
  </si>
  <si>
    <t>ramses1</t>
  </si>
  <si>
    <t>rams22</t>
  </si>
  <si>
    <t>ramon2</t>
  </si>
  <si>
    <t>ramita</t>
  </si>
  <si>
    <t>rambo3</t>
  </si>
  <si>
    <t>ralph2</t>
  </si>
  <si>
    <t>rakkaus</t>
  </si>
  <si>
    <t>rakikay</t>
  </si>
  <si>
    <t>rakela</t>
  </si>
  <si>
    <t>rajkumari</t>
  </si>
  <si>
    <t>rajiv</t>
  </si>
  <si>
    <t>rajan</t>
  </si>
  <si>
    <t>rainstar</t>
  </si>
  <si>
    <t>rainking</t>
  </si>
  <si>
    <t>rainbows2</t>
  </si>
  <si>
    <t>rainbowbright</t>
  </si>
  <si>
    <t>rainbow99</t>
  </si>
  <si>
    <t>rainbow92</t>
  </si>
  <si>
    <t>rainbow26</t>
  </si>
  <si>
    <t>rainbow00</t>
  </si>
  <si>
    <t>rain25</t>
  </si>
  <si>
    <t>rain22</t>
  </si>
  <si>
    <t>rain11</t>
  </si>
  <si>
    <t>rain1</t>
  </si>
  <si>
    <t>raimond</t>
  </si>
  <si>
    <t>raigan</t>
  </si>
  <si>
    <t>raiders89</t>
  </si>
  <si>
    <t>raiders80</t>
  </si>
  <si>
    <t>raiders02</t>
  </si>
  <si>
    <t>raider15</t>
  </si>
  <si>
    <t>raidah</t>
  </si>
  <si>
    <t>rahsaan</t>
  </si>
  <si>
    <t>raggedy</t>
  </si>
  <si>
    <t>ragerage</t>
  </si>
  <si>
    <t>rage123</t>
  </si>
  <si>
    <t>ragdoll1</t>
  </si>
  <si>
    <t>ragasa</t>
  </si>
  <si>
    <t>rafelina</t>
  </si>
  <si>
    <t>rafael5</t>
  </si>
  <si>
    <t>rafael22</t>
  </si>
  <si>
    <t>rafael14</t>
  </si>
  <si>
    <t>rafa10</t>
  </si>
  <si>
    <t>raewyn</t>
  </si>
  <si>
    <t>raerae123</t>
  </si>
  <si>
    <t>raelee</t>
  </si>
  <si>
    <t>radzma</t>
  </si>
  <si>
    <t>radziah</t>
  </si>
  <si>
    <t>radita</t>
  </si>
  <si>
    <t>radit</t>
  </si>
  <si>
    <t>radio5</t>
  </si>
  <si>
    <t>radio2</t>
  </si>
  <si>
    <t>radclife</t>
  </si>
  <si>
    <t>radames</t>
  </si>
  <si>
    <t>racky</t>
  </si>
  <si>
    <t>racing5</t>
  </si>
  <si>
    <t>racing22</t>
  </si>
  <si>
    <t>rachybaby</t>
  </si>
  <si>
    <t>rachelle2</t>
  </si>
  <si>
    <t>rachel28</t>
  </si>
  <si>
    <t>rachel03</t>
  </si>
  <si>
    <t>rachael7</t>
  </si>
  <si>
    <t>rach21</t>
  </si>
  <si>
    <t>racer24</t>
  </si>
  <si>
    <t>raceface</t>
  </si>
  <si>
    <t>racecar7</t>
  </si>
  <si>
    <t>racecar5</t>
  </si>
  <si>
    <t>racecar3</t>
  </si>
  <si>
    <t>raccoon1</t>
  </si>
  <si>
    <t>rabbit9</t>
  </si>
  <si>
    <t>rabbit87</t>
  </si>
  <si>
    <t>rabbit18</t>
  </si>
  <si>
    <t>rabbit14</t>
  </si>
  <si>
    <t>ra1nb0w</t>
  </si>
  <si>
    <t>r4ch3l</t>
  </si>
  <si>
    <t>r34skyline</t>
  </si>
  <si>
    <t>r1y2a3n4</t>
  </si>
  <si>
    <t>r123123</t>
  </si>
  <si>
    <t>r0mance</t>
  </si>
  <si>
    <t>r0cker</t>
  </si>
  <si>
    <t>r0bbie</t>
  </si>
  <si>
    <t>r0b3rt0</t>
  </si>
  <si>
    <t>r00ney</t>
  </si>
  <si>
    <t>qwertyuioplkjhg</t>
  </si>
  <si>
    <t>qwerty24</t>
  </si>
  <si>
    <t>qwerty123456789</t>
  </si>
  <si>
    <t>qwerty07</t>
  </si>
  <si>
    <t>qwertqwert</t>
  </si>
  <si>
    <t>qwerta</t>
  </si>
  <si>
    <t>qwe123qwe</t>
  </si>
  <si>
    <t>qw12er34</t>
  </si>
  <si>
    <t>quintel</t>
  </si>
  <si>
    <t>quinny1</t>
  </si>
  <si>
    <t>quincy2</t>
  </si>
  <si>
    <t>quinceanera</t>
  </si>
  <si>
    <t>quimbo</t>
  </si>
  <si>
    <t>quiencomoyo</t>
  </si>
  <si>
    <t>quickcam</t>
  </si>
  <si>
    <t>quetta1</t>
  </si>
  <si>
    <t>querias</t>
  </si>
  <si>
    <t>quequieres</t>
  </si>
  <si>
    <t>quelindasoy</t>
  </si>
  <si>
    <t>quelinda</t>
  </si>
  <si>
    <t>queensway</t>
  </si>
  <si>
    <t>queenk</t>
  </si>
  <si>
    <t>queen89</t>
  </si>
  <si>
    <t>queen19</t>
  </si>
  <si>
    <t>quedificilesseryo</t>
  </si>
  <si>
    <t>quedate</t>
  </si>
  <si>
    <t>que</t>
  </si>
  <si>
    <t>onda</t>
  </si>
  <si>
    <t>quavon</t>
  </si>
  <si>
    <t>quartz1</t>
  </si>
  <si>
    <t>quartez</t>
  </si>
  <si>
    <t>quante</t>
  </si>
  <si>
    <t>quandra</t>
  </si>
  <si>
    <t>quando</t>
  </si>
  <si>
    <t>quan123</t>
  </si>
  <si>
    <t>quan07</t>
  </si>
  <si>
    <t>quake4</t>
  </si>
  <si>
    <t>quadzilla</t>
  </si>
  <si>
    <t>qendresa</t>
  </si>
  <si>
    <t>qazws1</t>
  </si>
  <si>
    <t>qazaq</t>
  </si>
  <si>
    <t>qaz7410</t>
  </si>
  <si>
    <t>q12we3</t>
  </si>
  <si>
    <t>pwincess1</t>
  </si>
  <si>
    <t>pwetty</t>
  </si>
  <si>
    <t>puzzy</t>
  </si>
  <si>
    <t>puto12</t>
  </si>
  <si>
    <t>putcha</t>
  </si>
  <si>
    <t>putademerda</t>
  </si>
  <si>
    <t>pussycatdollz</t>
  </si>
  <si>
    <t>pussycat2</t>
  </si>
  <si>
    <t>pussicat</t>
  </si>
  <si>
    <t>pusit</t>
  </si>
  <si>
    <t>pusaka</t>
  </si>
  <si>
    <t>purwanti</t>
  </si>
  <si>
    <t>purplepassion</t>
  </si>
  <si>
    <t>purplelady</t>
  </si>
  <si>
    <t>purplefairy</t>
  </si>
  <si>
    <t>purple62</t>
  </si>
  <si>
    <t>purple57</t>
  </si>
  <si>
    <t>purple2008</t>
  </si>
  <si>
    <t>purple2007</t>
  </si>
  <si>
    <t>purify</t>
  </si>
  <si>
    <t>purice</t>
  </si>
  <si>
    <t>purepure</t>
  </si>
  <si>
    <t>puppylove7</t>
  </si>
  <si>
    <t>puppylove3</t>
  </si>
  <si>
    <t>puppylove123</t>
  </si>
  <si>
    <t>puppydog2</t>
  </si>
  <si>
    <t>puppy94</t>
  </si>
  <si>
    <t>puppy91</t>
  </si>
  <si>
    <t>puppy88</t>
  </si>
  <si>
    <t>puppies8</t>
  </si>
  <si>
    <t>puppies6</t>
  </si>
  <si>
    <t>puppets</t>
  </si>
  <si>
    <t>pupina</t>
  </si>
  <si>
    <t>pupcake</t>
  </si>
  <si>
    <t>punyetah</t>
  </si>
  <si>
    <t>puntogt</t>
  </si>
  <si>
    <t>punta</t>
  </si>
  <si>
    <t>punkymonkey</t>
  </si>
  <si>
    <t>punkkid</t>
  </si>
  <si>
    <t>punkin21</t>
  </si>
  <si>
    <t>punkid</t>
  </si>
  <si>
    <t>punkgirl1</t>
  </si>
  <si>
    <t>punk_rock</t>
  </si>
  <si>
    <t>punk99</t>
  </si>
  <si>
    <t>punisher2</t>
  </si>
  <si>
    <t>pumpkin16</t>
  </si>
  <si>
    <t>pumpernickle</t>
  </si>
  <si>
    <t>pumadecorazon</t>
  </si>
  <si>
    <t>puma14</t>
  </si>
  <si>
    <t>puma13</t>
  </si>
  <si>
    <t>puissance</t>
  </si>
  <si>
    <t>pufuleti</t>
  </si>
  <si>
    <t>puertorico1</t>
  </si>
  <si>
    <t>pudder</t>
  </si>
  <si>
    <t>pucca14</t>
  </si>
  <si>
    <t>pucca12</t>
  </si>
  <si>
    <t>publix1</t>
  </si>
  <si>
    <t>psycho123</t>
  </si>
  <si>
    <t>psycho12</t>
  </si>
  <si>
    <t>psp1001</t>
  </si>
  <si>
    <t>psiholog</t>
  </si>
  <si>
    <t>psalm1</t>
  </si>
  <si>
    <t>pryncess1</t>
  </si>
  <si>
    <t>proxy</t>
  </si>
  <si>
    <t>prov31</t>
  </si>
  <si>
    <t>proudmommy</t>
  </si>
  <si>
    <t>protect1</t>
  </si>
  <si>
    <t>protacio</t>
  </si>
  <si>
    <t>promise7</t>
  </si>
  <si>
    <t>promise3</t>
  </si>
  <si>
    <t>promenade</t>
  </si>
  <si>
    <t>prom04</t>
  </si>
  <si>
    <t>project8</t>
  </si>
  <si>
    <t>professor1</t>
  </si>
  <si>
    <t>produccion</t>
  </si>
  <si>
    <t>problema</t>
  </si>
  <si>
    <t>proactive</t>
  </si>
  <si>
    <t>prncss</t>
  </si>
  <si>
    <t>priss1</t>
  </si>
  <si>
    <t>prisilla</t>
  </si>
  <si>
    <t>priscilita</t>
  </si>
  <si>
    <t>printumeu</t>
  </si>
  <si>
    <t>printer123</t>
  </si>
  <si>
    <t>prinston</t>
  </si>
  <si>
    <t>pringle1</t>
  </si>
  <si>
    <t>principio</t>
  </si>
  <si>
    <t>principe1</t>
  </si>
  <si>
    <t>princie</t>
  </si>
  <si>
    <t>princhipesa</t>
  </si>
  <si>
    <t>princessz</t>
  </si>
  <si>
    <t>princesss1</t>
  </si>
  <si>
    <t>princessleah</t>
  </si>
  <si>
    <t>princessforever</t>
  </si>
  <si>
    <t>princessdiana</t>
  </si>
  <si>
    <t>princess911</t>
  </si>
  <si>
    <t>princess80</t>
  </si>
  <si>
    <t>princess67</t>
  </si>
  <si>
    <t>princess666</t>
  </si>
  <si>
    <t>princess54</t>
  </si>
  <si>
    <t>princess43</t>
  </si>
  <si>
    <t>princess41</t>
  </si>
  <si>
    <t>princess1991</t>
  </si>
  <si>
    <t>princess1988</t>
  </si>
  <si>
    <t>princess$</t>
  </si>
  <si>
    <t>princesa14</t>
  </si>
  <si>
    <t>princes5</t>
  </si>
  <si>
    <t>prince89</t>
  </si>
  <si>
    <t>prince88</t>
  </si>
  <si>
    <t>prince26</t>
  </si>
  <si>
    <t>prince19</t>
  </si>
  <si>
    <t>prince09</t>
  </si>
  <si>
    <t>primetime1</t>
  </si>
  <si>
    <t>primes</t>
  </si>
  <si>
    <t>primate</t>
  </si>
  <si>
    <t>primas4ever</t>
  </si>
  <si>
    <t>primary7</t>
  </si>
  <si>
    <t>primadonna</t>
  </si>
  <si>
    <t>pricks</t>
  </si>
  <si>
    <t>prettypretty</t>
  </si>
  <si>
    <t>prettylove</t>
  </si>
  <si>
    <t>prettyboi1</t>
  </si>
  <si>
    <t>pretty04</t>
  </si>
  <si>
    <t>pretinho</t>
  </si>
  <si>
    <t>preston07</t>
  </si>
  <si>
    <t>presto1</t>
  </si>
  <si>
    <t>pressley</t>
  </si>
  <si>
    <t>press1</t>
  </si>
  <si>
    <t>presidenta</t>
  </si>
  <si>
    <t>presh</t>
  </si>
  <si>
    <t>presentacion</t>
  </si>
  <si>
    <t>prescy</t>
  </si>
  <si>
    <t>prescott1</t>
  </si>
  <si>
    <t>prenda</t>
  </si>
  <si>
    <t>preet</t>
  </si>
  <si>
    <t>preecha</t>
  </si>
  <si>
    <t>preciousprotection</t>
  </si>
  <si>
    <t>preciouslove</t>
  </si>
  <si>
    <t>precious88</t>
  </si>
  <si>
    <t>precious25</t>
  </si>
  <si>
    <t>preciosas</t>
  </si>
  <si>
    <t>preciosa15</t>
  </si>
  <si>
    <t>prayhard</t>
  </si>
  <si>
    <t>pray2god</t>
  </si>
  <si>
    <t>praxedes</t>
  </si>
  <si>
    <t>prateek</t>
  </si>
  <si>
    <t>pranay</t>
  </si>
  <si>
    <t>pramugari</t>
  </si>
  <si>
    <t>pramita</t>
  </si>
  <si>
    <t>prada123</t>
  </si>
  <si>
    <t>pppooo</t>
  </si>
  <si>
    <t>ppanther</t>
  </si>
  <si>
    <t>powerstar</t>
  </si>
  <si>
    <t>poweron</t>
  </si>
  <si>
    <t>powerbook</t>
  </si>
  <si>
    <t>power45</t>
  </si>
  <si>
    <t>powell12</t>
  </si>
  <si>
    <t>poussy</t>
  </si>
  <si>
    <t>pounce1</t>
  </si>
  <si>
    <t>pouchonne</t>
  </si>
  <si>
    <t>pottymouth</t>
  </si>
  <si>
    <t>potter24</t>
  </si>
  <si>
    <t>potter14</t>
  </si>
  <si>
    <t>pototoy</t>
  </si>
  <si>
    <t>potona</t>
  </si>
  <si>
    <t>portugal11</t>
  </si>
  <si>
    <t>portola</t>
  </si>
  <si>
    <t>portkey</t>
  </si>
  <si>
    <t>porsiempreyo</t>
  </si>
  <si>
    <t>pornthip</t>
  </si>
  <si>
    <t>pornporn</t>
  </si>
  <si>
    <t>pornchai</t>
  </si>
  <si>
    <t>porcos</t>
  </si>
  <si>
    <t>popworld</t>
  </si>
  <si>
    <t>popwar1</t>
  </si>
  <si>
    <t>poptropica</t>
  </si>
  <si>
    <t>poptart3</t>
  </si>
  <si>
    <t>poprox</t>
  </si>
  <si>
    <t>poppyy</t>
  </si>
  <si>
    <t>poppy23</t>
  </si>
  <si>
    <t>popola1</t>
  </si>
  <si>
    <t>popo90</t>
  </si>
  <si>
    <t>poplife</t>
  </si>
  <si>
    <t>popers</t>
  </si>
  <si>
    <t>popcorn89</t>
  </si>
  <si>
    <t>pop123456</t>
  </si>
  <si>
    <t>pootah</t>
  </si>
  <si>
    <t>poopoo21</t>
  </si>
  <si>
    <t>pooponyou</t>
  </si>
  <si>
    <t>poopo</t>
  </si>
  <si>
    <t>poopie5</t>
  </si>
  <si>
    <t>poopaloop</t>
  </si>
  <si>
    <t>poop44</t>
  </si>
  <si>
    <t>poop20</t>
  </si>
  <si>
    <t>poop17</t>
  </si>
  <si>
    <t>pookie44</t>
  </si>
  <si>
    <t>pookie32</t>
  </si>
  <si>
    <t>pookie26</t>
  </si>
  <si>
    <t>pookie1234</t>
  </si>
  <si>
    <t>pookie00</t>
  </si>
  <si>
    <t>poojaa</t>
  </si>
  <si>
    <t>poohface</t>
  </si>
  <si>
    <t>poohed</t>
  </si>
  <si>
    <t>poohbear99</t>
  </si>
  <si>
    <t>poohbear90</t>
  </si>
  <si>
    <t>poohbear33</t>
  </si>
  <si>
    <t>poohbear02</t>
  </si>
  <si>
    <t>pooh2004</t>
  </si>
  <si>
    <t>pooh-pooh</t>
  </si>
  <si>
    <t>pooey</t>
  </si>
  <si>
    <t>poodle123</t>
  </si>
  <si>
    <t>pony</t>
  </si>
  <si>
    <t>pontillas</t>
  </si>
  <si>
    <t>pontiac99</t>
  </si>
  <si>
    <t>ponqui</t>
  </si>
  <si>
    <t>ponchoteamo</t>
  </si>
  <si>
    <t>poncho7</t>
  </si>
  <si>
    <t>pompom123</t>
  </si>
  <si>
    <t>pommie</t>
  </si>
  <si>
    <t>polyester</t>
  </si>
  <si>
    <t>polvoron</t>
  </si>
  <si>
    <t>poloki</t>
  </si>
  <si>
    <t>polo69</t>
  </si>
  <si>
    <t>polo1234</t>
  </si>
  <si>
    <t>pollydolly</t>
  </si>
  <si>
    <t>pollaso</t>
  </si>
  <si>
    <t>polki</t>
  </si>
  <si>
    <t>polip</t>
  </si>
  <si>
    <t>polintan</t>
  </si>
  <si>
    <t>polinesia</t>
  </si>
  <si>
    <t>poliku</t>
  </si>
  <si>
    <t>policianacional</t>
  </si>
  <si>
    <t>policarpo</t>
  </si>
  <si>
    <t>polares</t>
  </si>
  <si>
    <t>polapola</t>
  </si>
  <si>
    <t>pokopoko</t>
  </si>
  <si>
    <t>pokerman</t>
  </si>
  <si>
    <t>poker5</t>
  </si>
  <si>
    <t>pokemon96</t>
  </si>
  <si>
    <t>pokemon08</t>
  </si>
  <si>
    <t>pokeme</t>
  </si>
  <si>
    <t>pokemania</t>
  </si>
  <si>
    <t>poiupoiu</t>
  </si>
  <si>
    <t>poisen</t>
  </si>
  <si>
    <t>pogsit</t>
  </si>
  <si>
    <t>pogitalaga</t>
  </si>
  <si>
    <t>pogikotalaga</t>
  </si>
  <si>
    <t>pogiakoh</t>
  </si>
  <si>
    <t>pogi08</t>
  </si>
  <si>
    <t>poerba</t>
  </si>
  <si>
    <t>pocok</t>
  </si>
  <si>
    <t>pocitac</t>
  </si>
  <si>
    <t>pochini</t>
  </si>
  <si>
    <t>pochas</t>
  </si>
  <si>
    <t>po0po0</t>
  </si>
  <si>
    <t>pluto12</t>
  </si>
  <si>
    <t>plumtree</t>
  </si>
  <si>
    <t>plumpy</t>
  </si>
  <si>
    <t>plumbum</t>
  </si>
  <si>
    <t>ploypailin</t>
  </si>
  <si>
    <t>ploy1234</t>
  </si>
  <si>
    <t>plovdiv</t>
  </si>
  <si>
    <t>plmoknijb</t>
  </si>
  <si>
    <t>pleasure2</t>
  </si>
  <si>
    <t>pleasework</t>
  </si>
  <si>
    <t>playnow</t>
  </si>
  <si>
    <t>playmobil</t>
  </si>
  <si>
    <t>playgirl93</t>
  </si>
  <si>
    <t>playgirl11</t>
  </si>
  <si>
    <t>playerpimp</t>
  </si>
  <si>
    <t>player88</t>
  </si>
  <si>
    <t>player87</t>
  </si>
  <si>
    <t>playdough</t>
  </si>
  <si>
    <t>playby</t>
  </si>
  <si>
    <t>playboyy</t>
  </si>
  <si>
    <t>playboyxxx</t>
  </si>
  <si>
    <t>playboylover</t>
  </si>
  <si>
    <t>playboy25</t>
  </si>
  <si>
    <t>playboy1997</t>
  </si>
  <si>
    <t>playboi69</t>
  </si>
  <si>
    <t>playbitch</t>
  </si>
  <si>
    <t>playadelcarmen</t>
  </si>
  <si>
    <t>playa10</t>
  </si>
  <si>
    <t>playa07</t>
  </si>
  <si>
    <t>playa06</t>
  </si>
  <si>
    <t>plateado</t>
  </si>
  <si>
    <t>plant1</t>
  </si>
  <si>
    <t>planologi</t>
  </si>
  <si>
    <t>plancarte</t>
  </si>
  <si>
    <t>planas</t>
  </si>
  <si>
    <t>plains</t>
  </si>
  <si>
    <t>pjakkur</t>
  </si>
  <si>
    <t>pizzza</t>
  </si>
  <si>
    <t>pizzalover</t>
  </si>
  <si>
    <t>pizzaface</t>
  </si>
  <si>
    <t>pixie21</t>
  </si>
  <si>
    <t>pitufo1</t>
  </si>
  <si>
    <t>pitufin</t>
  </si>
  <si>
    <t>pitsco</t>
  </si>
  <si>
    <t>pitillo</t>
  </si>
  <si>
    <t>pitico</t>
  </si>
  <si>
    <t>pitchou</t>
  </si>
  <si>
    <t>pitcher2</t>
  </si>
  <si>
    <t>pitch1</t>
  </si>
  <si>
    <t>pisces78</t>
  </si>
  <si>
    <t>pisces12</t>
  </si>
  <si>
    <t>piriya</t>
  </si>
  <si>
    <t>pira├▒a</t>
  </si>
  <si>
    <t>pirate2</t>
  </si>
  <si>
    <t>pippy123</t>
  </si>
  <si>
    <t>pipope</t>
  </si>
  <si>
    <t>pipona</t>
  </si>
  <si>
    <t>pipiripau</t>
  </si>
  <si>
    <t>pipinhas</t>
  </si>
  <si>
    <t>pipicaca</t>
  </si>
  <si>
    <t>pipi123</t>
  </si>
  <si>
    <t>pipepipe</t>
  </si>
  <si>
    <t>pipelon</t>
  </si>
  <si>
    <t>pipapipa</t>
  </si>
  <si>
    <t>piotrek</t>
  </si>
  <si>
    <t>pioquinto</t>
  </si>
  <si>
    <t>piolin15</t>
  </si>
  <si>
    <t>pinky66</t>
  </si>
  <si>
    <t>pinkxxx</t>
  </si>
  <si>
    <t>pinktee</t>
  </si>
  <si>
    <t>pinkston</t>
  </si>
  <si>
    <t>pinkshadow</t>
  </si>
  <si>
    <t>pinkrox1</t>
  </si>
  <si>
    <t>pinkpuff</t>
  </si>
  <si>
    <t>pinkpink2</t>
  </si>
  <si>
    <t>pinkpassion</t>
  </si>
  <si>
    <t>pinknblue</t>
  </si>
  <si>
    <t>pinkluv</t>
  </si>
  <si>
    <t>pinklipgloss</t>
  </si>
  <si>
    <t>pinklace</t>
  </si>
  <si>
    <t>pinkiss</t>
  </si>
  <si>
    <t>pinkisme</t>
  </si>
  <si>
    <t>pinkie21</t>
  </si>
  <si>
    <t>pinki3</t>
  </si>
  <si>
    <t>pinkholic</t>
  </si>
  <si>
    <t>pinkgirl2</t>
  </si>
  <si>
    <t>pinkdogs</t>
  </si>
  <si>
    <t>pinkdiamonds</t>
  </si>
  <si>
    <t>pinkchic</t>
  </si>
  <si>
    <t>pinkcess</t>
  </si>
  <si>
    <t>pinkbird</t>
  </si>
  <si>
    <t>pinkbeauty</t>
  </si>
  <si>
    <t>pink888</t>
  </si>
  <si>
    <t>pink7465</t>
  </si>
  <si>
    <t>pink47</t>
  </si>
  <si>
    <t>pink40</t>
  </si>
  <si>
    <t>pink1982</t>
  </si>
  <si>
    <t>pink159</t>
  </si>
  <si>
    <t>pink000</t>
  </si>
  <si>
    <t>pink!!!</t>
  </si>
  <si>
    <t>pinggoy</t>
  </si>
  <si>
    <t>pinetree1</t>
  </si>
  <si>
    <t>pineda1</t>
  </si>
  <si>
    <t>pineapple9</t>
  </si>
  <si>
    <t>pineapple6</t>
  </si>
  <si>
    <t>pincel</t>
  </si>
  <si>
    <t>pimppimp1</t>
  </si>
  <si>
    <t>pimpmama</t>
  </si>
  <si>
    <t>pimpin88</t>
  </si>
  <si>
    <t>pimpin87</t>
  </si>
  <si>
    <t>pimpin32</t>
  </si>
  <si>
    <t>pimpin20</t>
  </si>
  <si>
    <t>pimpgangster</t>
  </si>
  <si>
    <t>pimpette3</t>
  </si>
  <si>
    <t>pimperish</t>
  </si>
  <si>
    <t>pimpedout</t>
  </si>
  <si>
    <t>pimped1</t>
  </si>
  <si>
    <t>pimpdog1</t>
  </si>
  <si>
    <t>pimpcess1</t>
  </si>
  <si>
    <t>pimp97</t>
  </si>
  <si>
    <t>pimp87</t>
  </si>
  <si>
    <t>pimp86</t>
  </si>
  <si>
    <t>pimp66</t>
  </si>
  <si>
    <t>pimp213</t>
  </si>
  <si>
    <t>pills</t>
  </si>
  <si>
    <t>pilato</t>
  </si>
  <si>
    <t>pikaso</t>
  </si>
  <si>
    <t>pikachu123</t>
  </si>
  <si>
    <t>pikachu12</t>
  </si>
  <si>
    <t>pigs12</t>
  </si>
  <si>
    <t>piglet09</t>
  </si>
  <si>
    <t>piglet.</t>
  </si>
  <si>
    <t>piggypie</t>
  </si>
  <si>
    <t>piggy9</t>
  </si>
  <si>
    <t>piggy!</t>
  </si>
  <si>
    <t>pigglett</t>
  </si>
  <si>
    <t>pietersen</t>
  </si>
  <si>
    <t>pierre13</t>
  </si>
  <si>
    <t>pierinita</t>
  </si>
  <si>
    <t>pieman1</t>
  </si>
  <si>
    <t>piehole</t>
  </si>
  <si>
    <t>pieapple</t>
  </si>
  <si>
    <t>pictures08</t>
  </si>
  <si>
    <t>pics101</t>
  </si>
  <si>
    <t>pics08</t>
  </si>
  <si>
    <t>picks</t>
  </si>
  <si>
    <t>pickles6</t>
  </si>
  <si>
    <t>pickles23</t>
  </si>
  <si>
    <t>pickles07</t>
  </si>
  <si>
    <t>pickles01</t>
  </si>
  <si>
    <t>picklehead</t>
  </si>
  <si>
    <t>pickle11</t>
  </si>
  <si>
    <t>pickle.</t>
  </si>
  <si>
    <t>pickaboo</t>
  </si>
  <si>
    <t>pichas</t>
  </si>
  <si>
    <t>picabo</t>
  </si>
  <si>
    <t>pic</t>
  </si>
  <si>
    <t>piano7</t>
  </si>
  <si>
    <t>photolab</t>
  </si>
  <si>
    <t>photog</t>
  </si>
  <si>
    <t>phoenixsuns</t>
  </si>
  <si>
    <t>phoenix8</t>
  </si>
  <si>
    <t>phoenix05</t>
  </si>
  <si>
    <t>phoenix01</t>
  </si>
  <si>
    <t>phoebie</t>
  </si>
  <si>
    <t>phoebe3</t>
  </si>
  <si>
    <t>phineas</t>
  </si>
  <si>
    <t>phimu1</t>
  </si>
  <si>
    <t>philpott</t>
  </si>
  <si>
    <t>philly23</t>
  </si>
  <si>
    <t>philly22</t>
  </si>
  <si>
    <t>philly18</t>
  </si>
  <si>
    <t>philli</t>
  </si>
  <si>
    <t>philips123</t>
  </si>
  <si>
    <t>philip11</t>
  </si>
  <si>
    <t>phil23</t>
  </si>
  <si>
    <t>phil22</t>
  </si>
  <si>
    <t>phil01</t>
  </si>
  <si>
    <t>phatboy1</t>
  </si>
  <si>
    <t>pharrel</t>
  </si>
  <si>
    <t>peyton23</t>
  </si>
  <si>
    <t>peyton123</t>
  </si>
  <si>
    <t>pewee</t>
  </si>
  <si>
    <t>peung</t>
  </si>
  <si>
    <t>peugot</t>
  </si>
  <si>
    <t>peugeot106</t>
  </si>
  <si>
    <t>pettigrew</t>
  </si>
  <si>
    <t>petone</t>
  </si>
  <si>
    <t>petmalu</t>
  </si>
  <si>
    <t>petiza</t>
  </si>
  <si>
    <t>petewentz3</t>
  </si>
  <si>
    <t>peter89</t>
  </si>
  <si>
    <t>peter25</t>
  </si>
  <si>
    <t>peter04</t>
  </si>
  <si>
    <t>pan</t>
  </si>
  <si>
    <t>petelo</t>
  </si>
  <si>
    <t>pete21</t>
  </si>
  <si>
    <t>petch</t>
  </si>
  <si>
    <t>petardo</t>
  </si>
  <si>
    <t>person2</t>
  </si>
  <si>
    <t>persaud</t>
  </si>
  <si>
    <t>perroperro</t>
  </si>
  <si>
    <t>perromalo</t>
  </si>
  <si>
    <t>perro5</t>
  </si>
  <si>
    <t>perlyn</t>
  </si>
  <si>
    <t>perlateamo</t>
  </si>
  <si>
    <t>perla3</t>
  </si>
  <si>
    <t>perfect9</t>
  </si>
  <si>
    <t>perfect101</t>
  </si>
  <si>
    <t>perfect!</t>
  </si>
  <si>
    <t>perez19</t>
  </si>
  <si>
    <t>peregrin</t>
  </si>
  <si>
    <t>perdicion</t>
  </si>
  <si>
    <t>pepsilover</t>
  </si>
  <si>
    <t>pepsicat</t>
  </si>
  <si>
    <t>pepsi33</t>
  </si>
  <si>
    <t>pepsi18</t>
  </si>
  <si>
    <t>peppercorn</t>
  </si>
  <si>
    <t>pepper89</t>
  </si>
  <si>
    <t>peping</t>
  </si>
  <si>
    <t>pepe11</t>
  </si>
  <si>
    <t>people15</t>
  </si>
  <si>
    <t>penutbutter</t>
  </si>
  <si>
    <t>pentol</t>
  </si>
  <si>
    <t>penny9</t>
  </si>
  <si>
    <t>penny10</t>
  </si>
  <si>
    <t>pengyu</t>
  </si>
  <si>
    <t>pengwin</t>
  </si>
  <si>
    <t>penguins3</t>
  </si>
  <si>
    <t>penguine</t>
  </si>
  <si>
    <t>penelope2</t>
  </si>
  <si>
    <t>penelopa</t>
  </si>
  <si>
    <t>penegrande</t>
  </si>
  <si>
    <t>penarol</t>
  </si>
  <si>
    <t>penaloza</t>
  </si>
  <si>
    <t>penales</t>
  </si>
  <si>
    <t>pelus</t>
  </si>
  <si>
    <t>peluche2</t>
  </si>
  <si>
    <t>peluche123</t>
  </si>
  <si>
    <t>pelotona</t>
  </si>
  <si>
    <t>peloss</t>
  </si>
  <si>
    <t>pellerin</t>
  </si>
  <si>
    <t>pellejo</t>
  </si>
  <si>
    <t>pelham</t>
  </si>
  <si>
    <t>peler</t>
  </si>
  <si>
    <t>pelagia</t>
  </si>
  <si>
    <t>peighton</t>
  </si>
  <si>
    <t>peewee8</t>
  </si>
  <si>
    <t>peewee5</t>
  </si>
  <si>
    <t>peewee24</t>
  </si>
  <si>
    <t>peewee18</t>
  </si>
  <si>
    <t>peepz</t>
  </si>
  <si>
    <t>peepie</t>
  </si>
  <si>
    <t>peedie</t>
  </si>
  <si>
    <t>pedror</t>
  </si>
  <si>
    <t>pedron</t>
  </si>
  <si>
    <t>pedro6</t>
  </si>
  <si>
    <t>pedro22</t>
  </si>
  <si>
    <t>pedro19</t>
  </si>
  <si>
    <t>pedro14</t>
  </si>
  <si>
    <t>pedro05</t>
  </si>
  <si>
    <t>pedras</t>
  </si>
  <si>
    <t>pedrano</t>
  </si>
  <si>
    <t>pedong</t>
  </si>
  <si>
    <t>pederson</t>
  </si>
  <si>
    <t>pechiche</t>
  </si>
  <si>
    <t>pecadora</t>
  </si>
  <si>
    <t>pebbles9</t>
  </si>
  <si>
    <t>pebbles08</t>
  </si>
  <si>
    <t>pebble1</t>
  </si>
  <si>
    <t>pearland</t>
  </si>
  <si>
    <t>pearberry</t>
  </si>
  <si>
    <t>peanuthead</t>
  </si>
  <si>
    <t>peanut66</t>
  </si>
  <si>
    <t>peanut31</t>
  </si>
  <si>
    <t>peachy22</t>
  </si>
  <si>
    <t>peachy11</t>
  </si>
  <si>
    <t>peaches25</t>
  </si>
  <si>
    <t>peaches0</t>
  </si>
  <si>
    <t>peacelove1</t>
  </si>
  <si>
    <t>peace4all</t>
  </si>
  <si>
    <t>peace2007</t>
  </si>
  <si>
    <t>peace111</t>
  </si>
  <si>
    <t>pdnejoh</t>
  </si>
  <si>
    <t>pdaddy</t>
  </si>
  <si>
    <t>pcd123</t>
  </si>
  <si>
    <t>pbunny</t>
  </si>
  <si>
    <t>pazita</t>
  </si>
  <si>
    <t>paz123</t>
  </si>
  <si>
    <t>payton20</t>
  </si>
  <si>
    <t>paypay1</t>
  </si>
  <si>
    <t>payolita</t>
  </si>
  <si>
    <t>payasa13</t>
  </si>
  <si>
    <t>pawsoff</t>
  </si>
  <si>
    <t>pawprints</t>
  </si>
  <si>
    <t>paulson</t>
  </si>
  <si>
    <t>paulsgirl</t>
  </si>
  <si>
    <t>paulpogi</t>
  </si>
  <si>
    <t>paulines</t>
  </si>
  <si>
    <t>pauline13</t>
  </si>
  <si>
    <t>paulina123</t>
  </si>
  <si>
    <t>paulici</t>
  </si>
  <si>
    <t>pauletta</t>
  </si>
  <si>
    <t>paulaf</t>
  </si>
  <si>
    <t>paulab</t>
  </si>
  <si>
    <t>paula5</t>
  </si>
  <si>
    <t>paul99</t>
  </si>
  <si>
    <t>paul55</t>
  </si>
  <si>
    <t>paul00</t>
  </si>
  <si>
    <t>patucha</t>
  </si>
  <si>
    <t>patty5</t>
  </si>
  <si>
    <t>patty20</t>
  </si>
  <si>
    <t>patty18</t>
  </si>
  <si>
    <t>patty10</t>
  </si>
  <si>
    <t>pattison</t>
  </si>
  <si>
    <t>patson</t>
  </si>
  <si>
    <t>patronum</t>
  </si>
  <si>
    <t>patrika</t>
  </si>
  <si>
    <t>patrick101</t>
  </si>
  <si>
    <t>patrick00</t>
  </si>
  <si>
    <t>patrick0</t>
  </si>
  <si>
    <t>patricia10</t>
  </si>
  <si>
    <t>patrici</t>
  </si>
  <si>
    <t>patrich</t>
  </si>
  <si>
    <t>patriarca</t>
  </si>
  <si>
    <t>patrcia</t>
  </si>
  <si>
    <t>patota</t>
  </si>
  <si>
    <t>patoo</t>
  </si>
  <si>
    <t>pato13</t>
  </si>
  <si>
    <t>patito22</t>
  </si>
  <si>
    <t>patis</t>
  </si>
  <si>
    <t>pateros</t>
  </si>
  <si>
    <t>patches23</t>
  </si>
  <si>
    <t>patches101</t>
  </si>
  <si>
    <t>patch3</t>
  </si>
  <si>
    <t>patann</t>
  </si>
  <si>
    <t>pasword2</t>
  </si>
  <si>
    <t>pasvord</t>
  </si>
  <si>
    <t>pastrula</t>
  </si>
  <si>
    <t>passwordkoto</t>
  </si>
  <si>
    <t>passwordk</t>
  </si>
  <si>
    <t>passwordd1</t>
  </si>
  <si>
    <t>password70</t>
  </si>
  <si>
    <t>password4me</t>
  </si>
  <si>
    <t>password39</t>
  </si>
  <si>
    <t>password#</t>
  </si>
  <si>
    <t>passive1</t>
  </si>
  <si>
    <t>passion23</t>
  </si>
  <si>
    <t>passion12</t>
  </si>
  <si>
    <t>passarinha</t>
  </si>
  <si>
    <t>pasband</t>
  </si>
  <si>
    <t>pas5word</t>
  </si>
  <si>
    <t>parvati</t>
  </si>
  <si>
    <t>partygrl</t>
  </si>
  <si>
    <t>party23</t>
  </si>
  <si>
    <t>party13</t>
  </si>
  <si>
    <t>party06</t>
  </si>
  <si>
    <t>party05</t>
  </si>
  <si>
    <t>parrilla</t>
  </si>
  <si>
    <t>parousia</t>
  </si>
  <si>
    <t>parolasecreta</t>
  </si>
  <si>
    <t>parola123</t>
  </si>
  <si>
    <t>parker39</t>
  </si>
  <si>
    <t>paris89</t>
  </si>
  <si>
    <t>paris18</t>
  </si>
  <si>
    <t>paris007</t>
  </si>
  <si>
    <t>pardeep</t>
  </si>
  <si>
    <t>paratodalavida</t>
  </si>
  <si>
    <t>parasayo</t>
  </si>
  <si>
    <t>parakiss</t>
  </si>
  <si>
    <t>paraguas</t>
  </si>
  <si>
    <t>parado</t>
  </si>
  <si>
    <t>paradise8</t>
  </si>
  <si>
    <t>paradise3</t>
  </si>
  <si>
    <t>paracas</t>
  </si>
  <si>
    <t>papushika</t>
  </si>
  <si>
    <t>papuchis</t>
  </si>
  <si>
    <t>papuchi</t>
  </si>
  <si>
    <t>pappa1</t>
  </si>
  <si>
    <t>papillo</t>
  </si>
  <si>
    <t>papi16</t>
  </si>
  <si>
    <t>paphos</t>
  </si>
  <si>
    <t>paperchase</t>
  </si>
  <si>
    <t>papaye</t>
  </si>
  <si>
    <t>papasitos</t>
  </si>
  <si>
    <t>papasito1</t>
  </si>
  <si>
    <t>papaq</t>
  </si>
  <si>
    <t>papadios</t>
  </si>
  <si>
    <t>papa01</t>
  </si>
  <si>
    <t>paoteamo</t>
  </si>
  <si>
    <t>paopaopao</t>
  </si>
  <si>
    <t>paolo12</t>
  </si>
  <si>
    <t>paolo11</t>
  </si>
  <si>
    <t>paolatkm</t>
  </si>
  <si>
    <t>paola8</t>
  </si>
  <si>
    <t>paola1234</t>
  </si>
  <si>
    <t>panuwat</t>
  </si>
  <si>
    <t>pantunfla</t>
  </si>
  <si>
    <t>pantss</t>
  </si>
  <si>
    <t>pantof</t>
  </si>
  <si>
    <t>panthers03</t>
  </si>
  <si>
    <t>panther07</t>
  </si>
  <si>
    <t>pantera3</t>
  </si>
  <si>
    <t>pantera123</t>
  </si>
  <si>
    <t>panta</t>
  </si>
  <si>
    <t>pansit</t>
  </si>
  <si>
    <t>panocha1</t>
  </si>
  <si>
    <t>panick</t>
  </si>
  <si>
    <t>pangz</t>
  </si>
  <si>
    <t>panget17</t>
  </si>
  <si>
    <t>panget12</t>
  </si>
  <si>
    <t>panget07</t>
  </si>
  <si>
    <t>pandy1</t>
  </si>
  <si>
    <t>pandro</t>
  </si>
  <si>
    <t>pandit</t>
  </si>
  <si>
    <t>pandero</t>
  </si>
  <si>
    <t>pandabear2</t>
  </si>
  <si>
    <t>panda87</t>
  </si>
  <si>
    <t>panda555</t>
  </si>
  <si>
    <t>panda31</t>
  </si>
  <si>
    <t>panda27</t>
  </si>
  <si>
    <t>panda26</t>
  </si>
  <si>
    <t>panda05</t>
  </si>
  <si>
    <t>pancho3</t>
  </si>
  <si>
    <t>panchita1</t>
  </si>
  <si>
    <t>pancake2</t>
  </si>
  <si>
    <t>panamacity</t>
  </si>
  <si>
    <t>panacea</t>
  </si>
  <si>
    <t>pampers1</t>
  </si>
  <si>
    <t>pammy12</t>
  </si>
  <si>
    <t>pamie</t>
  </si>
  <si>
    <t>pamelina</t>
  </si>
  <si>
    <t>pamela22</t>
  </si>
  <si>
    <t>pamela17</t>
  </si>
  <si>
    <t>pamati</t>
  </si>
  <si>
    <t>palooza</t>
  </si>
  <si>
    <t>palongpalo</t>
  </si>
  <si>
    <t>pallmall1</t>
  </si>
  <si>
    <t>palladium</t>
  </si>
  <si>
    <t>paleta1</t>
  </si>
  <si>
    <t>palero</t>
  </si>
  <si>
    <t>paleface</t>
  </si>
  <si>
    <t>palden</t>
  </si>
  <si>
    <t>palaiyot</t>
  </si>
  <si>
    <t>palacinka</t>
  </si>
  <si>
    <t>pal123</t>
  </si>
  <si>
    <t>paking</t>
  </si>
  <si>
    <t>pajuelo</t>
  </si>
  <si>
    <t>paisas</t>
  </si>
  <si>
    <t>painintheass</t>
  </si>
  <si>
    <t>pain101</t>
  </si>
  <si>
    <t>paigeh</t>
  </si>
  <si>
    <t>paigec</t>
  </si>
  <si>
    <t>paige88</t>
  </si>
  <si>
    <t>paige26</t>
  </si>
  <si>
    <t>paige18</t>
  </si>
  <si>
    <t>paige.</t>
  </si>
  <si>
    <t>pahak</t>
  </si>
  <si>
    <t>pagunsan</t>
  </si>
  <si>
    <t>pagers</t>
  </si>
  <si>
    <t>paganizonda</t>
  </si>
  <si>
    <t>padstow</t>
  </si>
  <si>
    <t>padillo</t>
  </si>
  <si>
    <t>paddlepop</t>
  </si>
  <si>
    <t>pacorro</t>
  </si>
  <si>
    <t>paco22</t>
  </si>
  <si>
    <t>pacman32</t>
  </si>
  <si>
    <t>pacino1</t>
  </si>
  <si>
    <t>pacalici</t>
  </si>
  <si>
    <t>pac48dig</t>
  </si>
  <si>
    <t>pablo22</t>
  </si>
  <si>
    <t>pablo18</t>
  </si>
  <si>
    <t>pablo14</t>
  </si>
  <si>
    <t>pabling</t>
  </si>
  <si>
    <t>pabitra</t>
  </si>
  <si>
    <t>pabalan</t>
  </si>
  <si>
    <t>pa44word</t>
  </si>
  <si>
    <t>p@55word</t>
  </si>
  <si>
    <t>p3pper</t>
  </si>
  <si>
    <t>p3bbl3s</t>
  </si>
  <si>
    <t>p1kachu</t>
  </si>
  <si>
    <t>p11111</t>
  </si>
  <si>
    <t>p0kemon</t>
  </si>
  <si>
    <t>p00pp00p</t>
  </si>
  <si>
    <t>p00chie</t>
  </si>
  <si>
    <t>p00000</t>
  </si>
  <si>
    <t>ozzy2006</t>
  </si>
  <si>
    <t>ozomatli</t>
  </si>
  <si>
    <t>oxycotton</t>
  </si>
  <si>
    <t>oxapampa</t>
  </si>
  <si>
    <t>owen2006</t>
  </si>
  <si>
    <t>owen18</t>
  </si>
  <si>
    <t>owen06</t>
  </si>
  <si>
    <t>owen05</t>
  </si>
  <si>
    <t>owen03</t>
  </si>
  <si>
    <t>owasso</t>
  </si>
  <si>
    <t>overnight</t>
  </si>
  <si>
    <t>ovejas</t>
  </si>
  <si>
    <t>ovando</t>
  </si>
  <si>
    <t>ovalles</t>
  </si>
  <si>
    <t>output</t>
  </si>
  <si>
    <t>outlaw5</t>
  </si>
  <si>
    <t>outlaw2</t>
  </si>
  <si>
    <t>outhouse</t>
  </si>
  <si>
    <t>outerbanks</t>
  </si>
  <si>
    <t>ourpics</t>
  </si>
  <si>
    <t>ourlove1</t>
  </si>
  <si>
    <t>ou8125150</t>
  </si>
  <si>
    <t>otsootso</t>
  </si>
  <si>
    <t>otacon</t>
  </si>
  <si>
    <t>ostara</t>
  </si>
  <si>
    <t>ososexy</t>
  </si>
  <si>
    <t>osodepeluche</t>
  </si>
  <si>
    <t>oskarin</t>
  </si>
  <si>
    <t>osito2</t>
  </si>
  <si>
    <t>osito13</t>
  </si>
  <si>
    <t>osito10</t>
  </si>
  <si>
    <t>oscari</t>
  </si>
  <si>
    <t>oscardaniel</t>
  </si>
  <si>
    <t>oscar33</t>
  </si>
  <si>
    <t>osama1</t>
  </si>
  <si>
    <t>orwell</t>
  </si>
  <si>
    <t>ornorn</t>
  </si>
  <si>
    <t>orlando22</t>
  </si>
  <si>
    <t>orkut</t>
  </si>
  <si>
    <t>orion5</t>
  </si>
  <si>
    <t>orion3</t>
  </si>
  <si>
    <t>orillo</t>
  </si>
  <si>
    <t>organize</t>
  </si>
  <si>
    <t>oreobaby</t>
  </si>
  <si>
    <t>oreo91</t>
  </si>
  <si>
    <t>oreo77</t>
  </si>
  <si>
    <t>oreo27</t>
  </si>
  <si>
    <t>ordnajela</t>
  </si>
  <si>
    <t>orange666</t>
  </si>
  <si>
    <t>orange66</t>
  </si>
  <si>
    <t>orange57</t>
  </si>
  <si>
    <t>orange02</t>
  </si>
  <si>
    <t>orang</t>
  </si>
  <si>
    <t>ophie</t>
  </si>
  <si>
    <t>operador</t>
  </si>
  <si>
    <t>oogabooga1</t>
  </si>
  <si>
    <t>onzeh</t>
  </si>
  <si>
    <t>onyx123</t>
  </si>
  <si>
    <t>ontherun</t>
  </si>
  <si>
    <t>onnie</t>
  </si>
  <si>
    <t>onlymine1</t>
  </si>
  <si>
    <t>onlyjesus</t>
  </si>
  <si>
    <t>onlyhim</t>
  </si>
  <si>
    <t>only4him</t>
  </si>
  <si>
    <t>online12</t>
  </si>
  <si>
    <t>onita</t>
  </si>
  <si>
    <t>onetwo34</t>
  </si>
  <si>
    <t>onetruelove</t>
  </si>
  <si>
    <t>onestep</t>
  </si>
  <si>
    <t>oneon1</t>
  </si>
  <si>
    <t>onedollar</t>
  </si>
  <si>
    <t>onedeep</t>
  </si>
  <si>
    <t>onamission</t>
  </si>
  <si>
    <t>omomom</t>
  </si>
  <si>
    <t>omgomg123</t>
  </si>
  <si>
    <t>omg</t>
  </si>
  <si>
    <t>omega5</t>
  </si>
  <si>
    <t>omartequiero</t>
  </si>
  <si>
    <t>omarion9</t>
  </si>
  <si>
    <t>omarion06</t>
  </si>
  <si>
    <t>omarbravo1</t>
  </si>
  <si>
    <t>omar55</t>
  </si>
  <si>
    <t>omar45</t>
  </si>
  <si>
    <t>omar05</t>
  </si>
  <si>
    <t>olympian</t>
  </si>
  <si>
    <t>olympiacos</t>
  </si>
  <si>
    <t>olweiz</t>
  </si>
  <si>
    <t>olvidate</t>
  </si>
  <si>
    <t>olvidartejamas</t>
  </si>
  <si>
    <t>oluwakemi</t>
  </si>
  <si>
    <t>oluwafemi</t>
  </si>
  <si>
    <t>olufemi</t>
  </si>
  <si>
    <t>ollieb</t>
  </si>
  <si>
    <t>ollie13</t>
  </si>
  <si>
    <t>ollie12</t>
  </si>
  <si>
    <t>ollie11</t>
  </si>
  <si>
    <t>olivia21</t>
  </si>
  <si>
    <t>olivia20</t>
  </si>
  <si>
    <t>oliver44</t>
  </si>
  <si>
    <t>oliver03</t>
  </si>
  <si>
    <t>oliveoil1</t>
  </si>
  <si>
    <t>olivea</t>
  </si>
  <si>
    <t>olimar</t>
  </si>
  <si>
    <t>olgaolga</t>
  </si>
  <si>
    <t>oleoleole</t>
  </si>
  <si>
    <t>oldtimer</t>
  </si>
  <si>
    <t>oldred</t>
  </si>
  <si>
    <t>olaaa</t>
  </si>
  <si>
    <t>okyanus</t>
  </si>
  <si>
    <t>okinam</t>
  </si>
  <si>
    <t>okiedokie1</t>
  </si>
  <si>
    <t>okayokay</t>
  </si>
  <si>
    <t>oinotna</t>
  </si>
  <si>
    <t>ohmohm</t>
  </si>
  <si>
    <t>ohlord</t>
  </si>
  <si>
    <t>ohbother</t>
  </si>
  <si>
    <t>ogaitnas</t>
  </si>
  <si>
    <t>odlanyer</t>
  </si>
  <si>
    <t>odieodie</t>
  </si>
  <si>
    <t>odette1</t>
  </si>
  <si>
    <t>odell1</t>
  </si>
  <si>
    <t>odell</t>
  </si>
  <si>
    <t>octubre4</t>
  </si>
  <si>
    <t>octubre18</t>
  </si>
  <si>
    <t>octubre12</t>
  </si>
  <si>
    <t>octobers</t>
  </si>
  <si>
    <t>octoberbaby</t>
  </si>
  <si>
    <t>october5th</t>
  </si>
  <si>
    <t>octavarium</t>
  </si>
  <si>
    <t>ocsalev</t>
  </si>
  <si>
    <t>ocho08</t>
  </si>
  <si>
    <t>oceanna</t>
  </si>
  <si>
    <t>obvious1</t>
  </si>
  <si>
    <t>obeyme</t>
  </si>
  <si>
    <t>oassword</t>
  </si>
  <si>
    <t>oakwood1</t>
  </si>
  <si>
    <t>oaklandraiders</t>
  </si>
  <si>
    <t>nzinga</t>
  </si>
  <si>
    <t>nyrhtak</t>
  </si>
  <si>
    <t>nyamnyam</t>
  </si>
  <si>
    <t>nyambura</t>
  </si>
  <si>
    <t>nutjob</t>
  </si>
  <si>
    <t>nurse69</t>
  </si>
  <si>
    <t>nurafiqah</t>
  </si>
  <si>
    <t>nuncalosabras</t>
  </si>
  <si>
    <t>numnums</t>
  </si>
  <si>
    <t>numbernine</t>
  </si>
  <si>
    <t>numba2</t>
  </si>
  <si>
    <t>nujnuj</t>
  </si>
  <si>
    <t>nugget3</t>
  </si>
  <si>
    <t>nugget123</t>
  </si>
  <si>
    <t>ntinaki</t>
  </si>
  <si>
    <t>nsynclover</t>
  </si>
  <si>
    <t>nsyncbsb</t>
  </si>
  <si>
    <t>nsync2</t>
  </si>
  <si>
    <t>noxious</t>
  </si>
  <si>
    <t>nownow</t>
  </si>
  <si>
    <t>novirus</t>
  </si>
  <si>
    <t>noviembre26</t>
  </si>
  <si>
    <t>novels</t>
  </si>
  <si>
    <t>novelle</t>
  </si>
  <si>
    <t>novass</t>
  </si>
  <si>
    <t>novascotia</t>
  </si>
  <si>
    <t>nov1805</t>
  </si>
  <si>
    <t>nov1105</t>
  </si>
  <si>
    <t>nottellinu</t>
  </si>
  <si>
    <t>notrub</t>
  </si>
  <si>
    <t>notperfect</t>
  </si>
  <si>
    <t>notorius</t>
  </si>
  <si>
    <t>nothingtolose</t>
  </si>
  <si>
    <t>nothingmuch</t>
  </si>
  <si>
    <t>nothing9</t>
  </si>
  <si>
    <t>nothing12</t>
  </si>
  <si>
    <t>nothanx</t>
  </si>
  <si>
    <t>nospace</t>
  </si>
  <si>
    <t>nosex4me</t>
  </si>
  <si>
    <t>nosaj1</t>
  </si>
  <si>
    <t>norway1</t>
  </si>
  <si>
    <t>northy</t>
  </si>
  <si>
    <t>northstar1</t>
  </si>
  <si>
    <t>northernireland</t>
  </si>
  <si>
    <t>norte4life</t>
  </si>
  <si>
    <t>norman11</t>
  </si>
  <si>
    <t>normala</t>
  </si>
  <si>
    <t>norielyn</t>
  </si>
  <si>
    <t>norby</t>
  </si>
  <si>
    <t>nora12</t>
  </si>
  <si>
    <t>nopnop</t>
  </si>
  <si>
    <t>nopenope</t>
  </si>
  <si>
    <t>nopember</t>
  </si>
  <si>
    <t>noonecares</t>
  </si>
  <si>
    <t>noomnim</t>
  </si>
  <si>
    <t>noneed</t>
  </si>
  <si>
    <t>none1</t>
  </si>
  <si>
    <t>nomorepain</t>
  </si>
  <si>
    <t>nomorelies</t>
  </si>
  <si>
    <t>nomis</t>
  </si>
  <si>
    <t>nomansland</t>
  </si>
  <si>
    <t>nolove!</t>
  </si>
  <si>
    <t>nologo</t>
  </si>
  <si>
    <t>nokian72</t>
  </si>
  <si>
    <t>nokia8850</t>
  </si>
  <si>
    <t>nokia7600</t>
  </si>
  <si>
    <t>nokia7210</t>
  </si>
  <si>
    <t>nokia7</t>
  </si>
  <si>
    <t>nokia3410</t>
  </si>
  <si>
    <t>nokia3120</t>
  </si>
  <si>
    <t>nokaoi</t>
  </si>
  <si>
    <t>noemii</t>
  </si>
  <si>
    <t>noel18</t>
  </si>
  <si>
    <t>noddles</t>
  </si>
  <si>
    <t>nodame</t>
  </si>
  <si>
    <t>nochedesexo</t>
  </si>
  <si>
    <t>nobodylovesme</t>
  </si>
  <si>
    <t>nobitch</t>
  </si>
  <si>
    <t>noah1999</t>
  </si>
  <si>
    <t>no1fan</t>
  </si>
  <si>
    <t>nixie</t>
  </si>
  <si>
    <t>niwang</t>
  </si>
  <si>
    <t>nitty1</t>
  </si>
  <si>
    <t>nitty</t>
  </si>
  <si>
    <t>nitisha</t>
  </si>
  <si>
    <t>nitenite</t>
  </si>
  <si>
    <t>nitanita</t>
  </si>
  <si>
    <t>nissin</t>
  </si>
  <si>
    <t>nissen</t>
  </si>
  <si>
    <t>nisan</t>
  </si>
  <si>
    <t>nirvana6</t>
  </si>
  <si>
    <t>nirvana5</t>
  </si>
  <si>
    <t>nirvana23</t>
  </si>
  <si>
    <t>nirvana.</t>
  </si>
  <si>
    <t>nirdla</t>
  </si>
  <si>
    <t>ninokas</t>
  </si>
  <si>
    <t>nino21</t>
  </si>
  <si>
    <t>nino13</t>
  </si>
  <si>
    <t>ninny1</t>
  </si>
  <si>
    <t>ninjar</t>
  </si>
  <si>
    <t>ninja99</t>
  </si>
  <si>
    <t>ninja8</t>
  </si>
  <si>
    <t>ninja4life</t>
  </si>
  <si>
    <t>ninja420</t>
  </si>
  <si>
    <t>ninja18</t>
  </si>
  <si>
    <t>ninja14</t>
  </si>
  <si>
    <t>nini15</t>
  </si>
  <si>
    <t>nini05</t>
  </si>
  <si>
    <t>ninetynine</t>
  </si>
  <si>
    <t>ninalove</t>
  </si>
  <si>
    <t>ninabobo</t>
  </si>
  <si>
    <t>nina6462</t>
  </si>
  <si>
    <t>nina1990</t>
  </si>
  <si>
    <t>nina101</t>
  </si>
  <si>
    <t>nimsoc</t>
  </si>
  <si>
    <t>nikster</t>
  </si>
  <si>
    <t>nikond80</t>
  </si>
  <si>
    <t>nikoll</t>
  </si>
  <si>
    <t>nikkipoo</t>
  </si>
  <si>
    <t>nikkih</t>
  </si>
  <si>
    <t>nikki98</t>
  </si>
  <si>
    <t>nikki97</t>
  </si>
  <si>
    <t>nikki77</t>
  </si>
  <si>
    <t>nikki32</t>
  </si>
  <si>
    <t>nikki2007</t>
  </si>
  <si>
    <t>nikki100</t>
  </si>
  <si>
    <t>nikki0</t>
  </si>
  <si>
    <t>nikitta</t>
  </si>
  <si>
    <t>nikitas</t>
  </si>
  <si>
    <t>nikita13</t>
  </si>
  <si>
    <t>nikita11</t>
  </si>
  <si>
    <t>nikita06</t>
  </si>
  <si>
    <t>niki07</t>
  </si>
  <si>
    <t>nikhita</t>
  </si>
  <si>
    <t>nike34</t>
  </si>
  <si>
    <t>nike100</t>
  </si>
  <si>
    <t>nike02</t>
  </si>
  <si>
    <t>nika12</t>
  </si>
  <si>
    <t>nightmare6</t>
  </si>
  <si>
    <t>nightmare!</t>
  </si>
  <si>
    <t>nightman</t>
  </si>
  <si>
    <t>nightime</t>
  </si>
  <si>
    <t>nightfox</t>
  </si>
  <si>
    <t>nightfever</t>
  </si>
  <si>
    <t>night123</t>
  </si>
  <si>
    <t>nigglet</t>
  </si>
  <si>
    <t>niggasaintshit</t>
  </si>
  <si>
    <t>nigganigga</t>
  </si>
  <si>
    <t>nigga25</t>
  </si>
  <si>
    <t>nigga17</t>
  </si>
  <si>
    <t>nigga1234</t>
  </si>
  <si>
    <t>nigga0</t>
  </si>
  <si>
    <t>nigel2</t>
  </si>
  <si>
    <t>nifty1</t>
  </si>
  <si>
    <t>nifer</t>
  </si>
  <si>
    <t>nicorobin</t>
  </si>
  <si>
    <t>nicolito</t>
  </si>
  <si>
    <t>nicolej</t>
  </si>
  <si>
    <t>nicole1987</t>
  </si>
  <si>
    <t>nicolascage</t>
  </si>
  <si>
    <t>nicolas123</t>
  </si>
  <si>
    <t>nicola2</t>
  </si>
  <si>
    <t>nickyp</t>
  </si>
  <si>
    <t>nicky8</t>
  </si>
  <si>
    <t>nicky16</t>
  </si>
  <si>
    <t>nicky13</t>
  </si>
  <si>
    <t>nicky06</t>
  </si>
  <si>
    <t>nickjonas9</t>
  </si>
  <si>
    <t>nickjonas5</t>
  </si>
  <si>
    <t>nickii</t>
  </si>
  <si>
    <t>nicki2</t>
  </si>
  <si>
    <t>nickey1</t>
  </si>
  <si>
    <t>nick94</t>
  </si>
  <si>
    <t>nick85</t>
  </si>
  <si>
    <t>nick666</t>
  </si>
  <si>
    <t>nick66</t>
  </si>
  <si>
    <t>nick55</t>
  </si>
  <si>
    <t>nick1992</t>
  </si>
  <si>
    <t>nichols1</t>
  </si>
  <si>
    <t>nichole6</t>
  </si>
  <si>
    <t>nichole25</t>
  </si>
  <si>
    <t>nicedream</t>
  </si>
  <si>
    <t>niceass1</t>
  </si>
  <si>
    <t>niambi</t>
  </si>
  <si>
    <t>nhonho</t>
  </si>
  <si>
    <t>nhieko</t>
  </si>
  <si>
    <t>nhatrang</t>
  </si>
  <si>
    <t>ngetpa</t>
  </si>
  <si>
    <t>ngepet</t>
  </si>
  <si>
    <t>ngelay</t>
  </si>
  <si>
    <t>nganjuk</t>
  </si>
  <si>
    <t>ngahuia</t>
  </si>
  <si>
    <t>nezumi</t>
  </si>
  <si>
    <t>neykoh</t>
  </si>
  <si>
    <t>newyorkjets</t>
  </si>
  <si>
    <t>newyork77</t>
  </si>
  <si>
    <t>newport12</t>
  </si>
  <si>
    <t>newnew2</t>
  </si>
  <si>
    <t>newnan</t>
  </si>
  <si>
    <t>newname</t>
  </si>
  <si>
    <t>newmoon2</t>
  </si>
  <si>
    <t>newme07</t>
  </si>
  <si>
    <t>newlife2006</t>
  </si>
  <si>
    <t>newkids</t>
  </si>
  <si>
    <t>newjob1</t>
  </si>
  <si>
    <t>newington</t>
  </si>
  <si>
    <t>newcity</t>
  </si>
  <si>
    <t>newbie1</t>
  </si>
  <si>
    <t>newbaby07</t>
  </si>
  <si>
    <t>neverknow1</t>
  </si>
  <si>
    <t>never11</t>
  </si>
  <si>
    <t>neurosis</t>
  </si>
  <si>
    <t>nettaboo</t>
  </si>
  <si>
    <t>netski</t>
  </si>
  <si>
    <t>netsirk1</t>
  </si>
  <si>
    <t>nets15</t>
  </si>
  <si>
    <t>netbal</t>
  </si>
  <si>
    <t>neta150</t>
  </si>
  <si>
    <t>nessy1</t>
  </si>
  <si>
    <t>nessa8</t>
  </si>
  <si>
    <t>nessa69</t>
  </si>
  <si>
    <t>nesha12</t>
  </si>
  <si>
    <t>nesakysiu</t>
  </si>
  <si>
    <t>neris</t>
  </si>
  <si>
    <t>nerdboy</t>
  </si>
  <si>
    <t>nerd4life</t>
  </si>
  <si>
    <t>neptunus</t>
  </si>
  <si>
    <t>nepotu</t>
  </si>
  <si>
    <t>nephews</t>
  </si>
  <si>
    <t>neon123</t>
  </si>
  <si>
    <t>neon03</t>
  </si>
  <si>
    <t>nennie</t>
  </si>
  <si>
    <t>nene03</t>
  </si>
  <si>
    <t>nenasexi</t>
  </si>
  <si>
    <t>nenamosa</t>
  </si>
  <si>
    <t>nenalove</t>
  </si>
  <si>
    <t>nenagh</t>
  </si>
  <si>
    <t>nenafresa</t>
  </si>
  <si>
    <t>nenaa</t>
  </si>
  <si>
    <t>nena55</t>
  </si>
  <si>
    <t>nena4life</t>
  </si>
  <si>
    <t>nena03</t>
  </si>
  <si>
    <t>nemo89</t>
  </si>
  <si>
    <t>nemo25</t>
  </si>
  <si>
    <t>nemesis2</t>
  </si>
  <si>
    <t>nelsy</t>
  </si>
  <si>
    <t>nelson4</t>
  </si>
  <si>
    <t>nelma</t>
  </si>
  <si>
    <t>nelly9</t>
  </si>
  <si>
    <t>nelly89</t>
  </si>
  <si>
    <t>nelly88</t>
  </si>
  <si>
    <t>nelly24</t>
  </si>
  <si>
    <t>nelly02</t>
  </si>
  <si>
    <t>nelley</t>
  </si>
  <si>
    <t>neknekmo</t>
  </si>
  <si>
    <t>nejnej</t>
  </si>
  <si>
    <t>neiubim</t>
  </si>
  <si>
    <t>negruta</t>
  </si>
  <si>
    <t>negritabella</t>
  </si>
  <si>
    <t>neenee13</t>
  </si>
  <si>
    <t>neecee</t>
  </si>
  <si>
    <t>nederland1</t>
  </si>
  <si>
    <t>necrons</t>
  </si>
  <si>
    <t>necia</t>
  </si>
  <si>
    <t>nechita</t>
  </si>
  <si>
    <t>necesito</t>
  </si>
  <si>
    <t>neatfreak</t>
  </si>
  <si>
    <t>ne14abj</t>
  </si>
  <si>
    <t>ne-yo</t>
  </si>
  <si>
    <t>ndiaye</t>
  </si>
  <si>
    <t>ncokoj</t>
  </si>
  <si>
    <t>nba4life</t>
  </si>
  <si>
    <t>nazty</t>
  </si>
  <si>
    <t>nazrat</t>
  </si>
  <si>
    <t>nazir1</t>
  </si>
  <si>
    <t>nayito</t>
  </si>
  <si>
    <t>navywife1</t>
  </si>
  <si>
    <t>navy123</t>
  </si>
  <si>
    <t>navotas</t>
  </si>
  <si>
    <t>navida</t>
  </si>
  <si>
    <t>navdeep</t>
  </si>
  <si>
    <t>navarez</t>
  </si>
  <si>
    <t>navada</t>
  </si>
  <si>
    <t>naughty3</t>
  </si>
  <si>
    <t>natzume</t>
  </si>
  <si>
    <t>natyta</t>
  </si>
  <si>
    <t>natynaty</t>
  </si>
  <si>
    <t>naty01</t>
  </si>
  <si>
    <t>naturally</t>
  </si>
  <si>
    <t>natume</t>
  </si>
  <si>
    <t>natucha</t>
  </si>
  <si>
    <t>nattawat</t>
  </si>
  <si>
    <t>natsirt</t>
  </si>
  <si>
    <t>natives</t>
  </si>
  <si>
    <t>nathanlee</t>
  </si>
  <si>
    <t>nathaniel3</t>
  </si>
  <si>
    <t>nathan89</t>
  </si>
  <si>
    <t>nathan87</t>
  </si>
  <si>
    <t>nathan44</t>
  </si>
  <si>
    <t>nathan1234</t>
  </si>
  <si>
    <t>nate88</t>
  </si>
  <si>
    <t>nate33</t>
  </si>
  <si>
    <t>nate28</t>
  </si>
  <si>
    <t>natchaya</t>
  </si>
  <si>
    <t>natasha8</t>
  </si>
  <si>
    <t>natasha14</t>
  </si>
  <si>
    <t>natalia01</t>
  </si>
  <si>
    <t>nat1991</t>
  </si>
  <si>
    <t>nastynate</t>
  </si>
  <si>
    <t>nasty2</t>
  </si>
  <si>
    <t>nassima</t>
  </si>
  <si>
    <t>nashty</t>
  </si>
  <si>
    <t>nashea</t>
  </si>
  <si>
    <t>naseer</t>
  </si>
  <si>
    <t>nascar09</t>
  </si>
  <si>
    <t>narutoyhinata</t>
  </si>
  <si>
    <t>naruto24</t>
  </si>
  <si>
    <t>naruto#1</t>
  </si>
  <si>
    <t>narusaku</t>
  </si>
  <si>
    <t>narongsak</t>
  </si>
  <si>
    <t>narizon</t>
  </si>
  <si>
    <t>narcotics</t>
  </si>
  <si>
    <t>nappyroots</t>
  </si>
  <si>
    <t>napoca</t>
  </si>
  <si>
    <t>napito</t>
  </si>
  <si>
    <t>naphtali</t>
  </si>
  <si>
    <t>naotedigo</t>
  </si>
  <si>
    <t>naomij</t>
  </si>
  <si>
    <t>naomib</t>
  </si>
  <si>
    <t>naomi05</t>
  </si>
  <si>
    <t>nantaporn</t>
  </si>
  <si>
    <t>nanoune</t>
  </si>
  <si>
    <t>nanoha</t>
  </si>
  <si>
    <t>nano01</t>
  </si>
  <si>
    <t>nanny01</t>
  </si>
  <si>
    <t>nanni</t>
  </si>
  <si>
    <t>nanika</t>
  </si>
  <si>
    <t>nani23</t>
  </si>
  <si>
    <t>nani1</t>
  </si>
  <si>
    <t>nani06</t>
  </si>
  <si>
    <t>nandhu</t>
  </si>
  <si>
    <t>nandar</t>
  </si>
  <si>
    <t>nancyp</t>
  </si>
  <si>
    <t>nancyb</t>
  </si>
  <si>
    <t>nancya</t>
  </si>
  <si>
    <t>nancy22</t>
  </si>
  <si>
    <t>nancy101</t>
  </si>
  <si>
    <t>nancy06</t>
  </si>
  <si>
    <t>nanayaa</t>
  </si>
  <si>
    <t>nanasgirl</t>
  </si>
  <si>
    <t>nanas1</t>
  </si>
  <si>
    <t>nana97</t>
  </si>
  <si>
    <t>nana2</t>
  </si>
  <si>
    <t>nana1995</t>
  </si>
  <si>
    <t>nana100</t>
  </si>
  <si>
    <t>namara</t>
  </si>
  <si>
    <t>nalo96795</t>
  </si>
  <si>
    <t>nalani1</t>
  </si>
  <si>
    <t>naladog</t>
  </si>
  <si>
    <t>nala14</t>
  </si>
  <si>
    <t>nala03</t>
  </si>
  <si>
    <t>nakalimutan</t>
  </si>
  <si>
    <t>nakal</t>
  </si>
  <si>
    <t>naitsabes</t>
  </si>
  <si>
    <t>nairoby</t>
  </si>
  <si>
    <t>naima1</t>
  </si>
  <si>
    <t>nailart</t>
  </si>
  <si>
    <t>nagmamahal</t>
  </si>
  <si>
    <t>nagato</t>
  </si>
  <si>
    <t>nagano</t>
  </si>
  <si>
    <t>nagacity</t>
  </si>
  <si>
    <t>nafis</t>
  </si>
  <si>
    <t>naeem</t>
  </si>
  <si>
    <t>nadine123</t>
  </si>
  <si>
    <t>nadia06</t>
  </si>
  <si>
    <t>nadesico</t>
  </si>
  <si>
    <t>nadejda</t>
  </si>
  <si>
    <t>nadean</t>
  </si>
  <si>
    <t>nadas</t>
  </si>
  <si>
    <t>nacho5</t>
  </si>
  <si>
    <t>nacaranda</t>
  </si>
  <si>
    <t>nababan</t>
  </si>
  <si>
    <t>n1c0la</t>
  </si>
  <si>
    <t>n.ireland</t>
  </si>
  <si>
    <t>mzpooh1</t>
  </si>
  <si>
    <t>myteam</t>
  </si>
  <si>
    <t>mystry</t>
  </si>
  <si>
    <t>mystie</t>
  </si>
  <si>
    <t>mysteven</t>
  </si>
  <si>
    <t>mystars</t>
  </si>
  <si>
    <t>myspacerocks</t>
  </si>
  <si>
    <t>myspacefreak</t>
  </si>
  <si>
    <t>myspace91</t>
  </si>
  <si>
    <t>myshawn</t>
  </si>
  <si>
    <t>mysarah</t>
  </si>
  <si>
    <t>myruin</t>
  </si>
  <si>
    <t>myroxy</t>
  </si>
  <si>
    <t>myownlife</t>
  </si>
  <si>
    <t>myohmy</t>
  </si>
  <si>
    <t>mynickname</t>
  </si>
  <si>
    <t>mynepal</t>
  </si>
  <si>
    <t>myname12</t>
  </si>
  <si>
    <t>mymyspace</t>
  </si>
  <si>
    <t>mymojo</t>
  </si>
  <si>
    <t>mymilo</t>
  </si>
  <si>
    <t>mymhine</t>
  </si>
  <si>
    <t>mymemory</t>
  </si>
  <si>
    <t>myluvly</t>
  </si>
  <si>
    <t>myloveforyou</t>
  </si>
  <si>
    <t>mylove28</t>
  </si>
  <si>
    <t>mylips</t>
  </si>
  <si>
    <t>mylilman</t>
  </si>
  <si>
    <t>mylife8</t>
  </si>
  <si>
    <t>mylife5</t>
  </si>
  <si>
    <t>mylife23</t>
  </si>
  <si>
    <t>mylife11</t>
  </si>
  <si>
    <t>myless</t>
  </si>
  <si>
    <t>mylena</t>
  </si>
  <si>
    <t>mykyle</t>
  </si>
  <si>
    <t>mykiss</t>
  </si>
  <si>
    <t>mykeal</t>
  </si>
  <si>
    <t>mykal1</t>
  </si>
  <si>
    <t>myjade</t>
  </si>
  <si>
    <t>myhottie</t>
  </si>
  <si>
    <t>myhorse1</t>
  </si>
  <si>
    <t>mygizmo</t>
  </si>
  <si>
    <t>mygirls08</t>
  </si>
  <si>
    <t>mygirlfriend</t>
  </si>
  <si>
    <t>myfavorite</t>
  </si>
  <si>
    <t>myfairlady</t>
  </si>
  <si>
    <t>myeric</t>
  </si>
  <si>
    <t>mydogs1</t>
  </si>
  <si>
    <t>mydesire</t>
  </si>
  <si>
    <t>mycowboy</t>
  </si>
  <si>
    <t>mycookie</t>
  </si>
  <si>
    <t>mycoco</t>
  </si>
  <si>
    <t>mychico</t>
  </si>
  <si>
    <t>mycars</t>
  </si>
  <si>
    <t>mybrian</t>
  </si>
  <si>
    <t>myboyz2</t>
  </si>
  <si>
    <t>myboys7</t>
  </si>
  <si>
    <t>myboo4</t>
  </si>
  <si>
    <t>myboo23</t>
  </si>
  <si>
    <t>mybitches</t>
  </si>
  <si>
    <t>mybird</t>
  </si>
  <si>
    <t>myanna</t>
  </si>
  <si>
    <t>myangels2</t>
  </si>
  <si>
    <t>my_boo</t>
  </si>
  <si>
    <t>my3cats</t>
  </si>
  <si>
    <t>my2love</t>
  </si>
  <si>
    <t>my2kidz</t>
  </si>
  <si>
    <t>my1man</t>
  </si>
  <si>
    <t>my-love</t>
  </si>
  <si>
    <t>my#1love</t>
  </si>
  <si>
    <t>mx4life</t>
  </si>
  <si>
    <t>muzikera</t>
  </si>
  <si>
    <t>mutley1</t>
  </si>
  <si>
    <t>mustang84</t>
  </si>
  <si>
    <t>mustang83</t>
  </si>
  <si>
    <t>mustang33</t>
  </si>
  <si>
    <t>mustang32</t>
  </si>
  <si>
    <t>mustang19</t>
  </si>
  <si>
    <t>mustang.</t>
  </si>
  <si>
    <t>musso</t>
  </si>
  <si>
    <t>muskogee</t>
  </si>
  <si>
    <t>musikk</t>
  </si>
  <si>
    <t>musikera</t>
  </si>
  <si>
    <t>musicx</t>
  </si>
  <si>
    <t>musicgal</t>
  </si>
  <si>
    <t>musica7</t>
  </si>
  <si>
    <t>music89</t>
  </si>
  <si>
    <t>mushy1</t>
  </si>
  <si>
    <t>mushimushi</t>
  </si>
  <si>
    <t>musafir</t>
  </si>
  <si>
    <t>murrin</t>
  </si>
  <si>
    <t>murphy69</t>
  </si>
  <si>
    <t>murphy08</t>
  </si>
  <si>
    <t>murder187</t>
  </si>
  <si>
    <t>muppet12</t>
  </si>
  <si>
    <t>munnabhai</t>
  </si>
  <si>
    <t>munited</t>
  </si>
  <si>
    <t>munir</t>
  </si>
  <si>
    <t>mulyani</t>
  </si>
  <si>
    <t>multiscan</t>
  </si>
  <si>
    <t>multi</t>
  </si>
  <si>
    <t>mulligan1</t>
  </si>
  <si>
    <t>mullets</t>
  </si>
  <si>
    <t>mulatinha</t>
  </si>
  <si>
    <t>mulan1</t>
  </si>
  <si>
    <t>mujahidin</t>
  </si>
  <si>
    <t>muista</t>
  </si>
  <si>
    <t>muiemata</t>
  </si>
  <si>
    <t>mughal</t>
  </si>
  <si>
    <t>muffy2</t>
  </si>
  <si>
    <t>muffin92</t>
  </si>
  <si>
    <t>muffin1234</t>
  </si>
  <si>
    <t>muffin09</t>
  </si>
  <si>
    <t>mufc99</t>
  </si>
  <si>
    <t>muertes</t>
  </si>
  <si>
    <t>muerte666</t>
  </si>
  <si>
    <t>muerte1</t>
  </si>
  <si>
    <t>mudmud</t>
  </si>
  <si>
    <t>mudita</t>
  </si>
  <si>
    <t>muckmuck</t>
  </si>
  <si>
    <t>mtv123</t>
  </si>
  <si>
    <t>msnrules</t>
  </si>
  <si>
    <t>mshinoda</t>
  </si>
  <si>
    <t>msbitch1</t>
  </si>
  <si>
    <t>ms2008</t>
  </si>
  <si>
    <t>ms.newbooty</t>
  </si>
  <si>
    <t>mrwhite</t>
  </si>
  <si>
    <t>mrssmith1</t>
  </si>
  <si>
    <t>mrsjohnson</t>
  </si>
  <si>
    <t>mrsbloom</t>
  </si>
  <si>
    <t>mrs.moss</t>
  </si>
  <si>
    <t>mrmojorisin</t>
  </si>
  <si>
    <t>mrking</t>
  </si>
  <si>
    <t>mrhankey</t>
  </si>
  <si>
    <t>mrfish</t>
  </si>
  <si>
    <t>mreyes</t>
  </si>
  <si>
    <t>mr1234</t>
  </si>
  <si>
    <t>mr.wiggles</t>
  </si>
  <si>
    <t>mp3speler</t>
  </si>
  <si>
    <t>mp3228</t>
  </si>
  <si>
    <t>mozza</t>
  </si>
  <si>
    <t>moverz</t>
  </si>
  <si>
    <t>movealong1</t>
  </si>
  <si>
    <t>mousha</t>
  </si>
  <si>
    <t>mousehouse</t>
  </si>
  <si>
    <t>mountains1</t>
  </si>
  <si>
    <t>motorola5</t>
  </si>
  <si>
    <t>motito</t>
  </si>
  <si>
    <t>mothman</t>
  </si>
  <si>
    <t>mothernature</t>
  </si>
  <si>
    <t>mothball</t>
  </si>
  <si>
    <t>motamota</t>
  </si>
  <si>
    <t>moss123</t>
  </si>
  <si>
    <t>moshmosh</t>
  </si>
  <si>
    <t>moshe</t>
  </si>
  <si>
    <t>moses13</t>
  </si>
  <si>
    <t>mosby</t>
  </si>
  <si>
    <t>mortel</t>
  </si>
  <si>
    <t>mortalcombat</t>
  </si>
  <si>
    <t>morrissey1</t>
  </si>
  <si>
    <t>morris22</t>
  </si>
  <si>
    <t>morris12</t>
  </si>
  <si>
    <t>morningview</t>
  </si>
  <si>
    <t>mormona</t>
  </si>
  <si>
    <t>morin</t>
  </si>
  <si>
    <t>mores</t>
  </si>
  <si>
    <t>morena69</t>
  </si>
  <si>
    <t>morena22</t>
  </si>
  <si>
    <t>morena06</t>
  </si>
  <si>
    <t>morecambe</t>
  </si>
  <si>
    <t>morayma</t>
  </si>
  <si>
    <t>morataya</t>
  </si>
  <si>
    <t>moralitos</t>
  </si>
  <si>
    <t>morales3</t>
  </si>
  <si>
    <t>morale</t>
  </si>
  <si>
    <t>moraki</t>
  </si>
  <si>
    <t>mopatop</t>
  </si>
  <si>
    <t>mooshoe</t>
  </si>
  <si>
    <t>mooshi</t>
  </si>
  <si>
    <t>moose8</t>
  </si>
  <si>
    <t>moorpark</t>
  </si>
  <si>
    <t>moore6</t>
  </si>
  <si>
    <t>moons1</t>
  </si>
  <si>
    <t>moonpie1</t>
  </si>
  <si>
    <t>moonlight9</t>
  </si>
  <si>
    <t>moon87</t>
  </si>
  <si>
    <t>moon07</t>
  </si>
  <si>
    <t>moomoo23</t>
  </si>
  <si>
    <t>mookey1</t>
  </si>
  <si>
    <t>moodys</t>
  </si>
  <si>
    <t>moocow3</t>
  </si>
  <si>
    <t>monty5</t>
  </si>
  <si>
    <t>montrose1</t>
  </si>
  <si>
    <t>montec</t>
  </si>
  <si>
    <t>montalegre</t>
  </si>
  <si>
    <t>monta</t>
  </si>
  <si>
    <t>monsterenergy</t>
  </si>
  <si>
    <t>monster14</t>
  </si>
  <si>
    <t>monster05</t>
  </si>
  <si>
    <t>monster0</t>
  </si>
  <si>
    <t>monsoon1</t>
  </si>
  <si>
    <t>monsicha</t>
  </si>
  <si>
    <t>monpapa</t>
  </si>
  <si>
    <t>mono1</t>
  </si>
  <si>
    <t>monkeywrench</t>
  </si>
  <si>
    <t>monkeys21</t>
  </si>
  <si>
    <t>monkeys14</t>
  </si>
  <si>
    <t>monkeypoo1</t>
  </si>
  <si>
    <t>monkeynut</t>
  </si>
  <si>
    <t>monkeymagic</t>
  </si>
  <si>
    <t>monkeyluv1</t>
  </si>
  <si>
    <t>monkeyass1</t>
  </si>
  <si>
    <t>monkey76</t>
  </si>
  <si>
    <t>monkey68</t>
  </si>
  <si>
    <t>monkey64</t>
  </si>
  <si>
    <t>monkey2008</t>
  </si>
  <si>
    <t>monkey112</t>
  </si>
  <si>
    <t>monkey!!</t>
  </si>
  <si>
    <t>monke</t>
  </si>
  <si>
    <t>monk3ys</t>
  </si>
  <si>
    <t>monjas</t>
  </si>
  <si>
    <t>monique93</t>
  </si>
  <si>
    <t>monique05</t>
  </si>
  <si>
    <t>moniqua</t>
  </si>
  <si>
    <t>monicaa</t>
  </si>
  <si>
    <t>monica143</t>
  </si>
  <si>
    <t>monias</t>
  </si>
  <si>
    <t>mongool</t>
  </si>
  <si>
    <t>mongie</t>
  </si>
  <si>
    <t>mongas</t>
  </si>
  <si>
    <t>moneybagz</t>
  </si>
  <si>
    <t>money777</t>
  </si>
  <si>
    <t>money74</t>
  </si>
  <si>
    <t>money29</t>
  </si>
  <si>
    <t>money26</t>
  </si>
  <si>
    <t>money02</t>
  </si>
  <si>
    <t>moneka</t>
  </si>
  <si>
    <t>mondays</t>
  </si>
  <si>
    <t>monclova</t>
  </si>
  <si>
    <t>monastir</t>
  </si>
  <si>
    <t>moname</t>
  </si>
  <si>
    <t>monalyn</t>
  </si>
  <si>
    <t>mona26</t>
  </si>
  <si>
    <t>mona14</t>
  </si>
  <si>
    <t>momsie</t>
  </si>
  <si>
    <t>momsgurl</t>
  </si>
  <si>
    <t>momsangel</t>
  </si>
  <si>
    <t>momoku</t>
  </si>
  <si>
    <t>momof7</t>
  </si>
  <si>
    <t>momochang</t>
  </si>
  <si>
    <t>momo77</t>
  </si>
  <si>
    <t>momo24</t>
  </si>
  <si>
    <t>momo16</t>
  </si>
  <si>
    <t>mommyrocks</t>
  </si>
  <si>
    <t>mommyq</t>
  </si>
  <si>
    <t>mommykoh</t>
  </si>
  <si>
    <t>mommydearest</t>
  </si>
  <si>
    <t>mommybaby</t>
  </si>
  <si>
    <t>mommy94</t>
  </si>
  <si>
    <t>mommy92</t>
  </si>
  <si>
    <t>mommy55</t>
  </si>
  <si>
    <t>mommy50</t>
  </si>
  <si>
    <t>mommy41</t>
  </si>
  <si>
    <t>mommy111</t>
  </si>
  <si>
    <t>mommey</t>
  </si>
  <si>
    <t>mommad</t>
  </si>
  <si>
    <t>momma7</t>
  </si>
  <si>
    <t>momma69</t>
  </si>
  <si>
    <t>momdad4</t>
  </si>
  <si>
    <t>momdad3</t>
  </si>
  <si>
    <t>mom2005</t>
  </si>
  <si>
    <t>mom1959</t>
  </si>
  <si>
    <t>mom1956</t>
  </si>
  <si>
    <t>mom111</t>
  </si>
  <si>
    <t>mollymop</t>
  </si>
  <si>
    <t>mollykins</t>
  </si>
  <si>
    <t>mollybaby</t>
  </si>
  <si>
    <t>molly90</t>
  </si>
  <si>
    <t>molly85</t>
  </si>
  <si>
    <t>molly*</t>
  </si>
  <si>
    <t>mollie10</t>
  </si>
  <si>
    <t>mollendo</t>
  </si>
  <si>
    <t>mokinhas</t>
  </si>
  <si>
    <t>mojo21</t>
  </si>
  <si>
    <t>mojo13</t>
  </si>
  <si>
    <t>mojisola</t>
  </si>
  <si>
    <t>moggy</t>
  </si>
  <si>
    <t>modesto1</t>
  </si>
  <si>
    <t>modeling1</t>
  </si>
  <si>
    <t>model16</t>
  </si>
  <si>
    <t>mocito</t>
  </si>
  <si>
    <t>mocha7</t>
  </si>
  <si>
    <t>mocha11</t>
  </si>
  <si>
    <t>mobile123</t>
  </si>
  <si>
    <t>moana1</t>
  </si>
  <si>
    <t>mlm123</t>
  </si>
  <si>
    <t>mlking</t>
  </si>
  <si>
    <t>mlc123</t>
  </si>
  <si>
    <t>mkomko</t>
  </si>
  <si>
    <t>mkitty</t>
  </si>
  <si>
    <t>mjlove</t>
  </si>
  <si>
    <t>mjhane</t>
  </si>
  <si>
    <t>mjesus</t>
  </si>
  <si>
    <t>mj23</t>
  </si>
  <si>
    <t>mizzbitch</t>
  </si>
  <si>
    <t>miyake</t>
  </si>
  <si>
    <t>mixman</t>
  </si>
  <si>
    <t>mixer</t>
  </si>
  <si>
    <t>mix123</t>
  </si>
  <si>
    <t>mividaloka</t>
  </si>
  <si>
    <t>miutza</t>
  </si>
  <si>
    <t>miudas</t>
  </si>
  <si>
    <t>mitsu</t>
  </si>
  <si>
    <t>mitodo</t>
  </si>
  <si>
    <t>mithila</t>
  </si>
  <si>
    <t>mitchell06</t>
  </si>
  <si>
    <t>mitchell01</t>
  </si>
  <si>
    <t>mitchcute</t>
  </si>
  <si>
    <t>mitch5</t>
  </si>
  <si>
    <t>mitch3</t>
  </si>
  <si>
    <t>mitch25</t>
  </si>
  <si>
    <t>mitch11</t>
  </si>
  <si>
    <t>mitch10</t>
  </si>
  <si>
    <t>misyel</t>
  </si>
  <si>
    <t>mistyrose</t>
  </si>
  <si>
    <t>mistyc</t>
  </si>
  <si>
    <t>misty14</t>
  </si>
  <si>
    <t>mistical</t>
  </si>
  <si>
    <t>mistert</t>
  </si>
  <si>
    <t>mistee</t>
  </si>
  <si>
    <t>mista1</t>
  </si>
  <si>
    <t>missy93</t>
  </si>
  <si>
    <t>missy91</t>
  </si>
  <si>
    <t>missy44</t>
  </si>
  <si>
    <t>missy27</t>
  </si>
  <si>
    <t>missmiss1</t>
  </si>
  <si>
    <t>missmia</t>
  </si>
  <si>
    <t>missmac</t>
  </si>
  <si>
    <t>misslisa</t>
  </si>
  <si>
    <t>missle</t>
  </si>
  <si>
    <t>missjay</t>
  </si>
  <si>
    <t>missjade</t>
  </si>
  <si>
    <t>missindia</t>
  </si>
  <si>
    <t>missin</t>
  </si>
  <si>
    <t>missgiggles</t>
  </si>
  <si>
    <t>missa1</t>
  </si>
  <si>
    <t>miss13</t>
  </si>
  <si>
    <t>misiu</t>
  </si>
  <si>
    <t>misia1</t>
  </si>
  <si>
    <t>mishoo</t>
  </si>
  <si>
    <t>misho</t>
  </si>
  <si>
    <t>mishay</t>
  </si>
  <si>
    <t>misbehave</t>
  </si>
  <si>
    <t>mirror2</t>
  </si>
  <si>
    <t>mirka</t>
  </si>
  <si>
    <t>mirielle</t>
  </si>
  <si>
    <t>mirene</t>
  </si>
  <si>
    <t>mirelush</t>
  </si>
  <si>
    <t>mireli</t>
  </si>
  <si>
    <t>mirang</t>
  </si>
  <si>
    <t>miranda9</t>
  </si>
  <si>
    <t>miranda14</t>
  </si>
  <si>
    <t>miranda03</t>
  </si>
  <si>
    <t>miramontes</t>
  </si>
  <si>
    <t>miracles1</t>
  </si>
  <si>
    <t>mira89</t>
  </si>
  <si>
    <t>miprincipeazul</t>
  </si>
  <si>
    <t>mipollo</t>
  </si>
  <si>
    <t>mipassword</t>
  </si>
  <si>
    <t>miomiomio</t>
  </si>
  <si>
    <t>minuta</t>
  </si>
  <si>
    <t>minuevoamor</t>
  </si>
  <si>
    <t>minor1</t>
  </si>
  <si>
    <t>minnie33</t>
  </si>
  <si>
    <t>minnie04</t>
  </si>
  <si>
    <t>ministry1</t>
  </si>
  <si>
    <t>mininos</t>
  </si>
  <si>
    <t>minimus</t>
  </si>
  <si>
    <t>minimad</t>
  </si>
  <si>
    <t>minilogo</t>
  </si>
  <si>
    <t>minging</t>
  </si>
  <si>
    <t>minesota</t>
  </si>
  <si>
    <t>miner</t>
  </si>
  <si>
    <t>mine30</t>
  </si>
  <si>
    <t>mine143</t>
  </si>
  <si>
    <t>mindy4</t>
  </si>
  <si>
    <t>minciuni</t>
  </si>
  <si>
    <t>mincer</t>
  </si>
  <si>
    <t>mimmi</t>
  </si>
  <si>
    <t>mimiteamo</t>
  </si>
  <si>
    <t>miminko</t>
  </si>
  <si>
    <t>mimimi1</t>
  </si>
  <si>
    <t>mimama1</t>
  </si>
  <si>
    <t>milyta</t>
  </si>
  <si>
    <t>milvia</t>
  </si>
  <si>
    <t>miluskita</t>
  </si>
  <si>
    <t>miltown</t>
  </si>
  <si>
    <t>milton3</t>
  </si>
  <si>
    <t>milonga</t>
  </si>
  <si>
    <t>milo14</t>
  </si>
  <si>
    <t>millydog</t>
  </si>
  <si>
    <t>millwallfc</t>
  </si>
  <si>
    <t>millon</t>
  </si>
  <si>
    <t>millie8</t>
  </si>
  <si>
    <t>millie69</t>
  </si>
  <si>
    <t>millie29</t>
  </si>
  <si>
    <t>millie2007</t>
  </si>
  <si>
    <t>millie2006</t>
  </si>
  <si>
    <t>miller8</t>
  </si>
  <si>
    <t>miller77</t>
  </si>
  <si>
    <t>millennia</t>
  </si>
  <si>
    <t>millburn</t>
  </si>
  <si>
    <t>milkys</t>
  </si>
  <si>
    <t>milkita</t>
  </si>
  <si>
    <t>militant</t>
  </si>
  <si>
    <t>milife</t>
  </si>
  <si>
    <t>milicita</t>
  </si>
  <si>
    <t>miley16</t>
  </si>
  <si>
    <t>miles22</t>
  </si>
  <si>
    <t>miles13</t>
  </si>
  <si>
    <t>milann</t>
  </si>
  <si>
    <t>milala</t>
  </si>
  <si>
    <t>mikko9</t>
  </si>
  <si>
    <t>mikkey</t>
  </si>
  <si>
    <t>miki12</t>
  </si>
  <si>
    <t>mikhel</t>
  </si>
  <si>
    <t>mikeyman</t>
  </si>
  <si>
    <t>mikeyl</t>
  </si>
  <si>
    <t>mikeyh</t>
  </si>
  <si>
    <t>mikeyboo</t>
  </si>
  <si>
    <t>mikey77</t>
  </si>
  <si>
    <t>mikey420</t>
  </si>
  <si>
    <t>mikey33</t>
  </si>
  <si>
    <t>mikey26</t>
  </si>
  <si>
    <t>mikey18</t>
  </si>
  <si>
    <t>miker</t>
  </si>
  <si>
    <t>mikeo</t>
  </si>
  <si>
    <t>mikenna</t>
  </si>
  <si>
    <t>mikeem</t>
  </si>
  <si>
    <t>mikeandme</t>
  </si>
  <si>
    <t>mike94</t>
  </si>
  <si>
    <t>mike81</t>
  </si>
  <si>
    <t>mike73</t>
  </si>
  <si>
    <t>mike63</t>
  </si>
  <si>
    <t>mike47</t>
  </si>
  <si>
    <t>mike40</t>
  </si>
  <si>
    <t>mike36</t>
  </si>
  <si>
    <t>mike1993</t>
  </si>
  <si>
    <t>mike1984</t>
  </si>
  <si>
    <t>mike007</t>
  </si>
  <si>
    <t>mike-mike</t>
  </si>
  <si>
    <t>mika88</t>
  </si>
  <si>
    <t>mika23</t>
  </si>
  <si>
    <t>mija13</t>
  </si>
  <si>
    <t>mihermanito</t>
  </si>
  <si>
    <t>mihaimihai</t>
  </si>
  <si>
    <t>migzz</t>
  </si>
  <si>
    <t>migui</t>
  </si>
  <si>
    <t>miguelyyo</t>
  </si>
  <si>
    <t>miguell</t>
  </si>
  <si>
    <t>miguel30</t>
  </si>
  <si>
    <t>miguel29</t>
  </si>
  <si>
    <t>mightyducks</t>
  </si>
  <si>
    <t>miflaca</t>
  </si>
  <si>
    <t>miedordetine</t>
  </si>
  <si>
    <t>midwood</t>
  </si>
  <si>
    <t>midnight06</t>
  </si>
  <si>
    <t>midiland</t>
  </si>
  <si>
    <t>middle2</t>
  </si>
  <si>
    <t>microstar</t>
  </si>
  <si>
    <t>microbito</t>
  </si>
  <si>
    <t>micky7</t>
  </si>
  <si>
    <t>mickeys1</t>
  </si>
  <si>
    <t>mickeymoo</t>
  </si>
  <si>
    <t>mickeymo</t>
  </si>
  <si>
    <t>mickeyd</t>
  </si>
  <si>
    <t>mickey82</t>
  </si>
  <si>
    <t>mickey56</t>
  </si>
  <si>
    <t>mickey2007</t>
  </si>
  <si>
    <t>michoacano</t>
  </si>
  <si>
    <t>michiganstate</t>
  </si>
  <si>
    <t>michelleteamo</t>
  </si>
  <si>
    <t>michelle97</t>
  </si>
  <si>
    <t>michelle95</t>
  </si>
  <si>
    <t>michelle1994</t>
  </si>
  <si>
    <t>michele4</t>
  </si>
  <si>
    <t>michele3</t>
  </si>
  <si>
    <t>michele07</t>
  </si>
  <si>
    <t>micheal16</t>
  </si>
  <si>
    <t>michas</t>
  </si>
  <si>
    <t>michaela2</t>
  </si>
  <si>
    <t>michaela06</t>
  </si>
  <si>
    <t>michael81</t>
  </si>
  <si>
    <t>michael55</t>
  </si>
  <si>
    <t>michael#1</t>
  </si>
  <si>
    <t>mich11</t>
  </si>
  <si>
    <t>micarro</t>
  </si>
  <si>
    <t>micah3</t>
  </si>
  <si>
    <t>micah04</t>
  </si>
  <si>
    <t>miboda</t>
  </si>
  <si>
    <t>mibbteamo</t>
  </si>
  <si>
    <t>miamorporti</t>
  </si>
  <si>
    <t>miamorbello</t>
  </si>
  <si>
    <t>miamor5</t>
  </si>
  <si>
    <t>miamor15</t>
  </si>
  <si>
    <t>miamor11</t>
  </si>
  <si>
    <t>miami2007</t>
  </si>
  <si>
    <t>miami00</t>
  </si>
  <si>
    <t>miajoy</t>
  </si>
  <si>
    <t>mia2003</t>
  </si>
  <si>
    <t>mia101</t>
  </si>
  <si>
    <t>mhs2008</t>
  </si>
  <si>
    <t>mhona</t>
  </si>
  <si>
    <t>mhine31</t>
  </si>
  <si>
    <t>mhie07</t>
  </si>
  <si>
    <t>mhamie</t>
  </si>
  <si>
    <t>mhae21</t>
  </si>
  <si>
    <t>mexico24</t>
  </si>
  <si>
    <t>mexicano13</t>
  </si>
  <si>
    <t>mexican4ever</t>
  </si>
  <si>
    <t>mets123</t>
  </si>
  <si>
    <t>metropcs1</t>
  </si>
  <si>
    <t>meteors</t>
  </si>
  <si>
    <t>metalmania</t>
  </si>
  <si>
    <t>metallica13</t>
  </si>
  <si>
    <t>metallica.</t>
  </si>
  <si>
    <t>metalhead1</t>
  </si>
  <si>
    <t>metalgod</t>
  </si>
  <si>
    <t>metal2</t>
  </si>
  <si>
    <t>met123</t>
  </si>
  <si>
    <t>mestreech</t>
  </si>
  <si>
    <t>mester</t>
  </si>
  <si>
    <t>messygirl</t>
  </si>
  <si>
    <t>meshuggah</t>
  </si>
  <si>
    <t>meshel</t>
  </si>
  <si>
    <t>meshack</t>
  </si>
  <si>
    <t>mesha15</t>
  </si>
  <si>
    <t>meryann</t>
  </si>
  <si>
    <t>mersin</t>
  </si>
  <si>
    <t>merseyside</t>
  </si>
  <si>
    <t>merryjoy</t>
  </si>
  <si>
    <t>merriman</t>
  </si>
  <si>
    <t>merocks</t>
  </si>
  <si>
    <t>mermaid4</t>
  </si>
  <si>
    <t>mermaid10</t>
  </si>
  <si>
    <t>merlion</t>
  </si>
  <si>
    <t>merlin7</t>
  </si>
  <si>
    <t>merissa1</t>
  </si>
  <si>
    <t>merika</t>
  </si>
  <si>
    <t>mereka</t>
  </si>
  <si>
    <t>mercuri</t>
  </si>
  <si>
    <t>merceditas</t>
  </si>
  <si>
    <t>mercedes123</t>
  </si>
  <si>
    <t>mercedes07</t>
  </si>
  <si>
    <t>merahputih</t>
  </si>
  <si>
    <t>meradil</t>
  </si>
  <si>
    <t>mepretty</t>
  </si>
  <si>
    <t>menyou1</t>
  </si>
  <si>
    <t>mention</t>
  </si>
  <si>
    <t>menominee</t>
  </si>
  <si>
    <t>mendoza12</t>
  </si>
  <si>
    <t>mench</t>
  </si>
  <si>
    <t>memyself7i</t>
  </si>
  <si>
    <t>memphis2</t>
  </si>
  <si>
    <t>memorie</t>
  </si>
  <si>
    <t>memo23</t>
  </si>
  <si>
    <t>mememe6</t>
  </si>
  <si>
    <t>mememe4</t>
  </si>
  <si>
    <t>meme26</t>
  </si>
  <si>
    <t>melysa</t>
  </si>
  <si>
    <t>melvin16</t>
  </si>
  <si>
    <t>melvin08</t>
  </si>
  <si>
    <t>melted</t>
  </si>
  <si>
    <t>meloveme</t>
  </si>
  <si>
    <t>melon3</t>
  </si>
  <si>
    <t>melomelo</t>
  </si>
  <si>
    <t>melomana</t>
  </si>
  <si>
    <t>melody17</t>
  </si>
  <si>
    <t>melody06</t>
  </si>
  <si>
    <t>melody04</t>
  </si>
  <si>
    <t>melodie1</t>
  </si>
  <si>
    <t>melmelmel</t>
  </si>
  <si>
    <t>melmac</t>
  </si>
  <si>
    <t>mellizos</t>
  </si>
  <si>
    <t>mellany</t>
  </si>
  <si>
    <t>meljen</t>
  </si>
  <si>
    <t>melissap</t>
  </si>
  <si>
    <t>melissaj</t>
  </si>
  <si>
    <t>melissad</t>
  </si>
  <si>
    <t>melissa87</t>
  </si>
  <si>
    <t>melissa85</t>
  </si>
  <si>
    <t>melissa77</t>
  </si>
  <si>
    <t>melissa04</t>
  </si>
  <si>
    <t>melinda7</t>
  </si>
  <si>
    <t>melinda4</t>
  </si>
  <si>
    <t>melhoresamigas</t>
  </si>
  <si>
    <t>melenaite</t>
  </si>
  <si>
    <t>melchora</t>
  </si>
  <si>
    <t>melben</t>
  </si>
  <si>
    <t>melasa</t>
  </si>
  <si>
    <t>melanie99</t>
  </si>
  <si>
    <t>melanie08</t>
  </si>
  <si>
    <t>melanie!</t>
  </si>
  <si>
    <t>mejares</t>
  </si>
  <si>
    <t>meinteil</t>
  </si>
  <si>
    <t>meilinda</t>
  </si>
  <si>
    <t>meika1</t>
  </si>
  <si>
    <t>megmoo</t>
  </si>
  <si>
    <t>megha</t>
  </si>
  <si>
    <t>meggi</t>
  </si>
  <si>
    <t>megcabot</t>
  </si>
  <si>
    <t>megaroo</t>
  </si>
  <si>
    <t>megaphone</t>
  </si>
  <si>
    <t>megansmith</t>
  </si>
  <si>
    <t>megan69</t>
  </si>
  <si>
    <t>megan2000</t>
  </si>
  <si>
    <t>megan20</t>
  </si>
  <si>
    <t>megamanzero</t>
  </si>
  <si>
    <t>megaman0</t>
  </si>
  <si>
    <t>megamail</t>
  </si>
  <si>
    <t>meemo</t>
  </si>
  <si>
    <t>meech</t>
  </si>
  <si>
    <t>medomedo</t>
  </si>
  <si>
    <t>medina12</t>
  </si>
  <si>
    <t>medics</t>
  </si>
  <si>
    <t>medicine1</t>
  </si>
  <si>
    <t>mediator</t>
  </si>
  <si>
    <t>medeni</t>
  </si>
  <si>
    <t>meaty</t>
  </si>
  <si>
    <t>means</t>
  </si>
  <si>
    <t>meanone</t>
  </si>
  <si>
    <t>meanie1</t>
  </si>
  <si>
    <t>meangurlz</t>
  </si>
  <si>
    <t>meangirls1</t>
  </si>
  <si>
    <t>meandu12</t>
  </si>
  <si>
    <t>meanbitch</t>
  </si>
  <si>
    <t>meagen</t>
  </si>
  <si>
    <t>meagan2</t>
  </si>
  <si>
    <t>me2me2</t>
  </si>
  <si>
    <t>me1996</t>
  </si>
  <si>
    <t>mcrrocks1</t>
  </si>
  <si>
    <t>mcrfob</t>
  </si>
  <si>
    <t>mcmullan</t>
  </si>
  <si>
    <t>mcmuffin</t>
  </si>
  <si>
    <t>mcmillan1</t>
  </si>
  <si>
    <t>mcloughlin</t>
  </si>
  <si>
    <t>mclaren1</t>
  </si>
  <si>
    <t>mcking</t>
  </si>
  <si>
    <t>mcdonough</t>
  </si>
  <si>
    <t>mccutcheon</t>
  </si>
  <si>
    <t>mccollum</t>
  </si>
  <si>
    <t>mccain</t>
  </si>
  <si>
    <t>mcbeth</t>
  </si>
  <si>
    <t>mazdas</t>
  </si>
  <si>
    <t>maz123</t>
  </si>
  <si>
    <t>mayuko</t>
  </si>
  <si>
    <t>maysville</t>
  </si>
  <si>
    <t>maysen</t>
  </si>
  <si>
    <t>maysa</t>
  </si>
  <si>
    <t>mayrac</t>
  </si>
  <si>
    <t>mayra17</t>
  </si>
  <si>
    <t>mayotte</t>
  </si>
  <si>
    <t>mayo08</t>
  </si>
  <si>
    <t>mayo06</t>
  </si>
  <si>
    <t>mayhem1</t>
  </si>
  <si>
    <t>mayfly</t>
  </si>
  <si>
    <t>mayfer</t>
  </si>
  <si>
    <t>mayda</t>
  </si>
  <si>
    <t>mayberry1</t>
  </si>
  <si>
    <t>maya88</t>
  </si>
  <si>
    <t>maya21</t>
  </si>
  <si>
    <t>maya05</t>
  </si>
  <si>
    <t>may62006</t>
  </si>
  <si>
    <t>may212006</t>
  </si>
  <si>
    <t>may20th</t>
  </si>
  <si>
    <t>may152004</t>
  </si>
  <si>
    <t>may142006</t>
  </si>
  <si>
    <t>may1207</t>
  </si>
  <si>
    <t>maxypoo</t>
  </si>
  <si>
    <t>maxwell21</t>
  </si>
  <si>
    <t>maxitaxi</t>
  </si>
  <si>
    <t>maxisthebest</t>
  </si>
  <si>
    <t>maxipad1</t>
  </si>
  <si>
    <t>maxinne</t>
  </si>
  <si>
    <t>maximus13</t>
  </si>
  <si>
    <t>maximumride</t>
  </si>
  <si>
    <t>maximum1</t>
  </si>
  <si>
    <t>maxdog1</t>
  </si>
  <si>
    <t>max4ever</t>
  </si>
  <si>
    <t>max2003</t>
  </si>
  <si>
    <t>max2001</t>
  </si>
  <si>
    <t>max1996</t>
  </si>
  <si>
    <t>max000</t>
  </si>
  <si>
    <t>mawena</t>
  </si>
  <si>
    <t>mawarhitam</t>
  </si>
  <si>
    <t>maverick12</t>
  </si>
  <si>
    <t>maurissa</t>
  </si>
  <si>
    <t>maurie</t>
  </si>
  <si>
    <t>maufanga</t>
  </si>
  <si>
    <t>matysek</t>
  </si>
  <si>
    <t>matutino</t>
  </si>
  <si>
    <t>mattypoo</t>
  </si>
  <si>
    <t>mattyp</t>
  </si>
  <si>
    <t>matty22</t>
  </si>
  <si>
    <t>mattskiba</t>
  </si>
  <si>
    <t>mattsbaby</t>
  </si>
  <si>
    <t>mattrocks</t>
  </si>
  <si>
    <t>matthewm</t>
  </si>
  <si>
    <t>matthew77</t>
  </si>
  <si>
    <t>matt95</t>
  </si>
  <si>
    <t>matt82</t>
  </si>
  <si>
    <t>matt4life</t>
  </si>
  <si>
    <t>matt3</t>
  </si>
  <si>
    <t>matrix99</t>
  </si>
  <si>
    <t>matraman</t>
  </si>
  <si>
    <t>matr1x</t>
  </si>
  <si>
    <t>matilde1</t>
  </si>
  <si>
    <t>matika</t>
  </si>
  <si>
    <t>mathis1</t>
  </si>
  <si>
    <t>matheny</t>
  </si>
  <si>
    <t>maters</t>
  </si>
  <si>
    <t>matanzas</t>
  </si>
  <si>
    <t>matangi</t>
  </si>
  <si>
    <t>matadors</t>
  </si>
  <si>
    <t>matache</t>
  </si>
  <si>
    <t>mastin</t>
  </si>
  <si>
    <t>masterz</t>
  </si>
  <si>
    <t>masterk</t>
  </si>
  <si>
    <t>masterg</t>
  </si>
  <si>
    <t>masterb8</t>
  </si>
  <si>
    <t>master77</t>
  </si>
  <si>
    <t>master33</t>
  </si>
  <si>
    <t>master18</t>
  </si>
  <si>
    <t>master14</t>
  </si>
  <si>
    <t>massiel1</t>
  </si>
  <si>
    <t>massacre1</t>
  </si>
  <si>
    <t>massa</t>
  </si>
  <si>
    <t>masonkaret</t>
  </si>
  <si>
    <t>masonjames</t>
  </si>
  <si>
    <t>masond</t>
  </si>
  <si>
    <t>mason8</t>
  </si>
  <si>
    <t>mason1234</t>
  </si>
  <si>
    <t>mashita</t>
  </si>
  <si>
    <t>mashie</t>
  </si>
  <si>
    <t>mascha</t>
  </si>
  <si>
    <t>marzo24</t>
  </si>
  <si>
    <t>marzia</t>
  </si>
  <si>
    <t>marytqm</t>
  </si>
  <si>
    <t>marynela</t>
  </si>
  <si>
    <t>maryjuana</t>
  </si>
  <si>
    <t>maryjo1</t>
  </si>
  <si>
    <t>maryjane5</t>
  </si>
  <si>
    <t>maryjan3</t>
  </si>
  <si>
    <t>maryj420</t>
  </si>
  <si>
    <t>maryi</t>
  </si>
  <si>
    <t>maryg</t>
  </si>
  <si>
    <t>marye</t>
  </si>
  <si>
    <t>marycute</t>
  </si>
  <si>
    <t>marychuy</t>
  </si>
  <si>
    <t>marybeth1</t>
  </si>
  <si>
    <t>maryani</t>
  </si>
  <si>
    <t>mary44</t>
  </si>
  <si>
    <t>mary2008</t>
  </si>
  <si>
    <t>marvis</t>
  </si>
  <si>
    <t>marvin143</t>
  </si>
  <si>
    <t>marvella</t>
  </si>
  <si>
    <t>marval</t>
  </si>
  <si>
    <t>marty20</t>
  </si>
  <si>
    <t>marty2</t>
  </si>
  <si>
    <t>martusia</t>
  </si>
  <si>
    <t>martos</t>
  </si>
  <si>
    <t>martocas</t>
  </si>
  <si>
    <t>martiny</t>
  </si>
  <si>
    <t>martinm</t>
  </si>
  <si>
    <t>martinez21</t>
  </si>
  <si>
    <t>martinek</t>
  </si>
  <si>
    <t>martin89</t>
  </si>
  <si>
    <t>martin66</t>
  </si>
  <si>
    <t>martin3z</t>
  </si>
  <si>
    <t>martin30</t>
  </si>
  <si>
    <t>martik</t>
  </si>
  <si>
    <t>marti1</t>
  </si>
  <si>
    <t>marthateamo</t>
  </si>
  <si>
    <t>martha13</t>
  </si>
  <si>
    <t>marter</t>
  </si>
  <si>
    <t>martell1</t>
  </si>
  <si>
    <t>martaa</t>
  </si>
  <si>
    <t>marshaun</t>
  </si>
  <si>
    <t>marshanda</t>
  </si>
  <si>
    <t>marsal</t>
  </si>
  <si>
    <t>marrufo</t>
  </si>
  <si>
    <t>marrio</t>
  </si>
  <si>
    <t>married4</t>
  </si>
  <si>
    <t>married03</t>
  </si>
  <si>
    <t>marrie1</t>
  </si>
  <si>
    <t>marrero1</t>
  </si>
  <si>
    <t>maroma</t>
  </si>
  <si>
    <t>marnell</t>
  </si>
  <si>
    <t>marman</t>
  </si>
  <si>
    <t>marleybob</t>
  </si>
  <si>
    <t>marley5</t>
  </si>
  <si>
    <t>marley22</t>
  </si>
  <si>
    <t>marley10</t>
  </si>
  <si>
    <t>markz</t>
  </si>
  <si>
    <t>marktin</t>
  </si>
  <si>
    <t>markleo</t>
  </si>
  <si>
    <t>markjhon</t>
  </si>
  <si>
    <t>markin</t>
  </si>
  <si>
    <t>markies</t>
  </si>
  <si>
    <t>markevin</t>
  </si>
  <si>
    <t>markb</t>
  </si>
  <si>
    <t>marka</t>
  </si>
  <si>
    <t>mark55</t>
  </si>
  <si>
    <t>mark45</t>
  </si>
  <si>
    <t>mark32</t>
  </si>
  <si>
    <t>mark1986</t>
  </si>
  <si>
    <t>marjori</t>
  </si>
  <si>
    <t>marjean</t>
  </si>
  <si>
    <t>mariyuana</t>
  </si>
  <si>
    <t>mariyah1</t>
  </si>
  <si>
    <t>mariu</t>
  </si>
  <si>
    <t>marissa8</t>
  </si>
  <si>
    <t>marissa22</t>
  </si>
  <si>
    <t>marissa01</t>
  </si>
  <si>
    <t>marisol22</t>
  </si>
  <si>
    <t>marisella</t>
  </si>
  <si>
    <t>marisa14</t>
  </si>
  <si>
    <t>maripossa</t>
  </si>
  <si>
    <t>mariposa01</t>
  </si>
  <si>
    <t>mariotqm</t>
  </si>
  <si>
    <t>marion08</t>
  </si>
  <si>
    <t>mariomario</t>
  </si>
  <si>
    <t>mario90</t>
  </si>
  <si>
    <t>mario2007</t>
  </si>
  <si>
    <t>mario1234</t>
  </si>
  <si>
    <t>marinheiro</t>
  </si>
  <si>
    <t>marines7</t>
  </si>
  <si>
    <t>marines08</t>
  </si>
  <si>
    <t>marine7</t>
  </si>
  <si>
    <t>marine69</t>
  </si>
  <si>
    <t>marina23</t>
  </si>
  <si>
    <t>marina01</t>
  </si>
  <si>
    <t>marilove</t>
  </si>
  <si>
    <t>marilene</t>
  </si>
  <si>
    <t>marihuano</t>
  </si>
  <si>
    <t>marielynn</t>
  </si>
  <si>
    <t>marielouise</t>
  </si>
  <si>
    <t>marielee</t>
  </si>
  <si>
    <t>mariel12</t>
  </si>
  <si>
    <t>mariejane</t>
  </si>
  <si>
    <t>mariegrace</t>
  </si>
  <si>
    <t>mariecon</t>
  </si>
  <si>
    <t>marie81</t>
  </si>
  <si>
    <t>marie75</t>
  </si>
  <si>
    <t>marie64</t>
  </si>
  <si>
    <t>marie40</t>
  </si>
  <si>
    <t>marie333</t>
  </si>
  <si>
    <t>marie2009</t>
  </si>
  <si>
    <t>marie12345</t>
  </si>
  <si>
    <t>maricon1</t>
  </si>
  <si>
    <t>mariche</t>
  </si>
  <si>
    <t>maricelita</t>
  </si>
  <si>
    <t>mariany</t>
  </si>
  <si>
    <t>mariana5</t>
  </si>
  <si>
    <t>mariana23</t>
  </si>
  <si>
    <t>mariana22</t>
  </si>
  <si>
    <t>mariana10</t>
  </si>
  <si>
    <t>marialinda</t>
  </si>
  <si>
    <t>mariah00</t>
  </si>
  <si>
    <t>mariadelrosario</t>
  </si>
  <si>
    <t>mariadel</t>
  </si>
  <si>
    <t>mariadaniela</t>
  </si>
  <si>
    <t>maria83</t>
  </si>
  <si>
    <t>maria66</t>
  </si>
  <si>
    <t>maria31</t>
  </si>
  <si>
    <t>maria1988</t>
  </si>
  <si>
    <t>maria1987</t>
  </si>
  <si>
    <t>maria0</t>
  </si>
  <si>
    <t>mari26</t>
  </si>
  <si>
    <t>mari1989</t>
  </si>
  <si>
    <t>mari19</t>
  </si>
  <si>
    <t>mari05</t>
  </si>
  <si>
    <t>margreet</t>
  </si>
  <si>
    <t>margery</t>
  </si>
  <si>
    <t>margarita2</t>
  </si>
  <si>
    <t>margaretta</t>
  </si>
  <si>
    <t>margaret!</t>
  </si>
  <si>
    <t>maresia</t>
  </si>
  <si>
    <t>mareen</t>
  </si>
  <si>
    <t>marcus99</t>
  </si>
  <si>
    <t>marcus09</t>
  </si>
  <si>
    <t>marcus02</t>
  </si>
  <si>
    <t>marcos25</t>
  </si>
  <si>
    <t>marcos19</t>
  </si>
  <si>
    <t>marcos16</t>
  </si>
  <si>
    <t>marcos15</t>
  </si>
  <si>
    <t>marcos13</t>
  </si>
  <si>
    <t>marcor</t>
  </si>
  <si>
    <t>marco7</t>
  </si>
  <si>
    <t>marco6</t>
  </si>
  <si>
    <t>marco25</t>
  </si>
  <si>
    <t>marco08</t>
  </si>
  <si>
    <t>march4th</t>
  </si>
  <si>
    <t>marcelino1</t>
  </si>
  <si>
    <t>marcal</t>
  </si>
  <si>
    <t>marboro</t>
  </si>
  <si>
    <t>marbin</t>
  </si>
  <si>
    <t>maranelo</t>
  </si>
  <si>
    <t>marami</t>
  </si>
  <si>
    <t>maracute</t>
  </si>
  <si>
    <t>mara22</t>
  </si>
  <si>
    <t>mar321</t>
  </si>
  <si>
    <t>mar1posa</t>
  </si>
  <si>
    <t>mar1ah</t>
  </si>
  <si>
    <t>maqueda</t>
  </si>
  <si>
    <t>mapala</t>
  </si>
  <si>
    <t>maoteamo</t>
  </si>
  <si>
    <t>maoriz</t>
  </si>
  <si>
    <t>manzon</t>
  </si>
  <si>
    <t>manzanitas</t>
  </si>
  <si>
    <t>manuforever</t>
  </si>
  <si>
    <t>manuel09</t>
  </si>
  <si>
    <t>manucha</t>
  </si>
  <si>
    <t>manu22</t>
  </si>
  <si>
    <t>manu15</t>
  </si>
  <si>
    <t>manu13</t>
  </si>
  <si>
    <t>manson!</t>
  </si>
  <si>
    <t>mansha</t>
  </si>
  <si>
    <t>manohar</t>
  </si>
  <si>
    <t>manny19</t>
  </si>
  <si>
    <t>manny143</t>
  </si>
  <si>
    <t>manny10</t>
  </si>
  <si>
    <t>manny08</t>
  </si>
  <si>
    <t>mannuel</t>
  </si>
  <si>
    <t>mannion</t>
  </si>
  <si>
    <t>manmie</t>
  </si>
  <si>
    <t>manman14</t>
  </si>
  <si>
    <t>manje</t>
  </si>
  <si>
    <t>maningas</t>
  </si>
  <si>
    <t>manimal</t>
  </si>
  <si>
    <t>manilow</t>
  </si>
  <si>
    <t>manigga</t>
  </si>
  <si>
    <t>manhunter</t>
  </si>
  <si>
    <t>mango24</t>
  </si>
  <si>
    <t>mangito</t>
  </si>
  <si>
    <t>mangal</t>
  </si>
  <si>
    <t>manell</t>
  </si>
  <si>
    <t>maneco</t>
  </si>
  <si>
    <t>mandyg</t>
  </si>
  <si>
    <t>mandy93</t>
  </si>
  <si>
    <t>mandy9</t>
  </si>
  <si>
    <t>mandy420</t>
  </si>
  <si>
    <t>mandolina</t>
  </si>
  <si>
    <t>mandingo1</t>
  </si>
  <si>
    <t>mande</t>
  </si>
  <si>
    <t>mandaluyong</t>
  </si>
  <si>
    <t>manda22</t>
  </si>
  <si>
    <t>mancity123</t>
  </si>
  <si>
    <t>manchis</t>
  </si>
  <si>
    <t>mancha1</t>
  </si>
  <si>
    <t>mancester</t>
  </si>
  <si>
    <t>manasseh</t>
  </si>
  <si>
    <t>manasama</t>
  </si>
  <si>
    <t>manaoag</t>
  </si>
  <si>
    <t>manalac</t>
  </si>
  <si>
    <t>manada</t>
  </si>
  <si>
    <t>mana</t>
  </si>
  <si>
    <t>mamush</t>
  </si>
  <si>
    <t>mampus</t>
  </si>
  <si>
    <t>mampang</t>
  </si>
  <si>
    <t>mamitekiero</t>
  </si>
  <si>
    <t>mamimi</t>
  </si>
  <si>
    <t>mami02</t>
  </si>
  <si>
    <t>mamemimomu</t>
  </si>
  <si>
    <t>mamel</t>
  </si>
  <si>
    <t>mamatqm</t>
  </si>
  <si>
    <t>mamatina</t>
  </si>
  <si>
    <t>mamasi</t>
  </si>
  <si>
    <t>mamasaid</t>
  </si>
  <si>
    <t>mamaluv</t>
  </si>
  <si>
    <t>mamake</t>
  </si>
  <si>
    <t>mamajean</t>
  </si>
  <si>
    <t>mamajama</t>
  </si>
  <si>
    <t>mamaislief</t>
  </si>
  <si>
    <t>mamailoveyou</t>
  </si>
  <si>
    <t>mamador</t>
  </si>
  <si>
    <t>mamadi</t>
  </si>
  <si>
    <t>mama99</t>
  </si>
  <si>
    <t>mama90</t>
  </si>
  <si>
    <t>mama42</t>
  </si>
  <si>
    <t>mama40</t>
  </si>
  <si>
    <t>mama31</t>
  </si>
  <si>
    <t>mama2</t>
  </si>
  <si>
    <t>mama101</t>
  </si>
  <si>
    <t>mama#1</t>
  </si>
  <si>
    <t>malynn</t>
  </si>
  <si>
    <t>malvinas</t>
  </si>
  <si>
    <t>malvado</t>
  </si>
  <si>
    <t>malogrado</t>
  </si>
  <si>
    <t>malmal1</t>
  </si>
  <si>
    <t>mallo</t>
  </si>
  <si>
    <t>mallard1</t>
  </si>
  <si>
    <t>malinalli</t>
  </si>
  <si>
    <t>malicemizer</t>
  </si>
  <si>
    <t>malfoy1</t>
  </si>
  <si>
    <t>malefica</t>
  </si>
  <si>
    <t>malditaperra</t>
  </si>
  <si>
    <t>malaya1</t>
  </si>
  <si>
    <t>malapit</t>
  </si>
  <si>
    <t>malandrina</t>
  </si>
  <si>
    <t>malaguti</t>
  </si>
  <si>
    <t>malachi7</t>
  </si>
  <si>
    <t>makiling</t>
  </si>
  <si>
    <t>makeup2</t>
  </si>
  <si>
    <t>maker</t>
  </si>
  <si>
    <t>makenzie2</t>
  </si>
  <si>
    <t>makenzi1</t>
  </si>
  <si>
    <t>makeme1</t>
  </si>
  <si>
    <t>makayla9</t>
  </si>
  <si>
    <t>makayla11</t>
  </si>
  <si>
    <t>makavely</t>
  </si>
  <si>
    <t>makarenko</t>
  </si>
  <si>
    <t>makala1</t>
  </si>
  <si>
    <t>mak123</t>
  </si>
  <si>
    <t>majmaj</t>
  </si>
  <si>
    <t>majka</t>
  </si>
  <si>
    <t>majean</t>
  </si>
  <si>
    <t>maissa</t>
  </si>
  <si>
    <t>mainhona</t>
  </si>
  <si>
    <t>maine23</t>
  </si>
  <si>
    <t>maine2</t>
  </si>
  <si>
    <t>maimaiyeuanh</t>
  </si>
  <si>
    <t>maile1</t>
  </si>
  <si>
    <t>maida</t>
  </si>
  <si>
    <t>mahlyf</t>
  </si>
  <si>
    <t>mahidol</t>
  </si>
  <si>
    <t>mahid</t>
  </si>
  <si>
    <t>mahardika</t>
  </si>
  <si>
    <t>mahara</t>
  </si>
  <si>
    <t>mahamed</t>
  </si>
  <si>
    <t>mahalkoe</t>
  </si>
  <si>
    <t>mahalko29</t>
  </si>
  <si>
    <t>mahalkita3</t>
  </si>
  <si>
    <t>mahalkita2</t>
  </si>
  <si>
    <t>mahalkita143</t>
  </si>
  <si>
    <t>mahal30</t>
  </si>
  <si>
    <t>maguis</t>
  </si>
  <si>
    <t>magnifique</t>
  </si>
  <si>
    <t>magnific</t>
  </si>
  <si>
    <t>magneto1</t>
  </si>
  <si>
    <t>magnanakaw</t>
  </si>
  <si>
    <t>magicman1</t>
  </si>
  <si>
    <t>magic9</t>
  </si>
  <si>
    <t>magic8ball</t>
  </si>
  <si>
    <t>magic20</t>
  </si>
  <si>
    <t>magic06</t>
  </si>
  <si>
    <t>maggie98</t>
  </si>
  <si>
    <t>maggie95</t>
  </si>
  <si>
    <t>maggie84</t>
  </si>
  <si>
    <t>maggie82</t>
  </si>
  <si>
    <t>maggie55</t>
  </si>
  <si>
    <t>maggie45</t>
  </si>
  <si>
    <t>magee</t>
  </si>
  <si>
    <t>magda12</t>
  </si>
  <si>
    <t>magarita</t>
  </si>
  <si>
    <t>magadan</t>
  </si>
  <si>
    <t>mafiaz</t>
  </si>
  <si>
    <t>mafia2</t>
  </si>
  <si>
    <t>mafers</t>
  </si>
  <si>
    <t>mafel</t>
  </si>
  <si>
    <t>maestria</t>
  </si>
  <si>
    <t>maelstrom</t>
  </si>
  <si>
    <t>madreteamo</t>
  </si>
  <si>
    <t>madmac</t>
  </si>
  <si>
    <t>madkiller</t>
  </si>
  <si>
    <t>madison28</t>
  </si>
  <si>
    <t>madison15</t>
  </si>
  <si>
    <t>madine</t>
  </si>
  <si>
    <t>madell</t>
  </si>
  <si>
    <t>maddy13</t>
  </si>
  <si>
    <t>maddy04</t>
  </si>
  <si>
    <t>maddix</t>
  </si>
  <si>
    <t>maddalena</t>
  </si>
  <si>
    <t>madcatz</t>
  </si>
  <si>
    <t>maday</t>
  </si>
  <si>
    <t>madarchod</t>
  </si>
  <si>
    <t>madafucker</t>
  </si>
  <si>
    <t>macy</t>
  </si>
  <si>
    <t>macren</t>
  </si>
  <si>
    <t>macmillan</t>
  </si>
  <si>
    <t>mackinnon</t>
  </si>
  <si>
    <t>macking</t>
  </si>
  <si>
    <t>mackin1</t>
  </si>
  <si>
    <t>macka</t>
  </si>
  <si>
    <t>machang</t>
  </si>
  <si>
    <t>maceo1</t>
  </si>
  <si>
    <t>maceo</t>
  </si>
  <si>
    <t>macdo</t>
  </si>
  <si>
    <t>macca123</t>
  </si>
  <si>
    <t>macasaet</t>
  </si>
  <si>
    <t>macarrones</t>
  </si>
  <si>
    <t>macaroon</t>
  </si>
  <si>
    <t>macaraya</t>
  </si>
  <si>
    <t>macano</t>
  </si>
  <si>
    <t>macan</t>
  </si>
  <si>
    <t>mac777</t>
  </si>
  <si>
    <t>mac</t>
  </si>
  <si>
    <t>mababy1</t>
  </si>
  <si>
    <t>mababe</t>
  </si>
  <si>
    <t>maamaa</t>
  </si>
  <si>
    <t>ma123456</t>
  </si>
  <si>
    <t>m1ller</t>
  </si>
  <si>
    <t>m1i2k3e4</t>
  </si>
  <si>
    <t>m0t0r0la</t>
  </si>
  <si>
    <t>lyssa1</t>
  </si>
  <si>
    <t>lynsie</t>
  </si>
  <si>
    <t>lynnlee</t>
  </si>
  <si>
    <t>lynn93</t>
  </si>
  <si>
    <t>lynn84</t>
  </si>
  <si>
    <t>lynn81</t>
  </si>
  <si>
    <t>lynn30</t>
  </si>
  <si>
    <t>lynn1987</t>
  </si>
  <si>
    <t>lynn1982</t>
  </si>
  <si>
    <t>lynn1971</t>
  </si>
  <si>
    <t>lynette2</t>
  </si>
  <si>
    <t>lynde</t>
  </si>
  <si>
    <t>lykacute</t>
  </si>
  <si>
    <t>lycan</t>
  </si>
  <si>
    <t>luzmar</t>
  </si>
  <si>
    <t>luzangelica</t>
  </si>
  <si>
    <t>luvzko</t>
  </si>
  <si>
    <t>luvsya</t>
  </si>
  <si>
    <t>luvspell</t>
  </si>
  <si>
    <t>luvmybaby</t>
  </si>
  <si>
    <t>luvmark</t>
  </si>
  <si>
    <t>luvjay</t>
  </si>
  <si>
    <t>luvingu</t>
  </si>
  <si>
    <t>luv4him</t>
  </si>
  <si>
    <t>luv4god</t>
  </si>
  <si>
    <t>luv2bme</t>
  </si>
  <si>
    <t>luttrell</t>
  </si>
  <si>
    <t>lusting</t>
  </si>
  <si>
    <t>lust69</t>
  </si>
  <si>
    <t>lusitana</t>
  </si>
  <si>
    <t>lupita3</t>
  </si>
  <si>
    <t>lupilla</t>
  </si>
  <si>
    <t>lunetas</t>
  </si>
  <si>
    <t>lunamagica</t>
  </si>
  <si>
    <t>lunaestrella</t>
  </si>
  <si>
    <t>lunacy</t>
  </si>
  <si>
    <t>lunabella</t>
  </si>
  <si>
    <t>lunabell</t>
  </si>
  <si>
    <t>luna2006</t>
  </si>
  <si>
    <t>lumpie</t>
  </si>
  <si>
    <t>lumberton</t>
  </si>
  <si>
    <t>lumanog</t>
  </si>
  <si>
    <t>lulu95</t>
  </si>
  <si>
    <t>lulu27</t>
  </si>
  <si>
    <t>lulu25</t>
  </si>
  <si>
    <t>lukexx</t>
  </si>
  <si>
    <t>lukeskywalker</t>
  </si>
  <si>
    <t>luke99</t>
  </si>
  <si>
    <t>luke97</t>
  </si>
  <si>
    <t>luke20</t>
  </si>
  <si>
    <t>luke137</t>
  </si>
  <si>
    <t>luiso</t>
  </si>
  <si>
    <t>luismiamor</t>
  </si>
  <si>
    <t>luis78</t>
  </si>
  <si>
    <t>luis7</t>
  </si>
  <si>
    <t>luis666</t>
  </si>
  <si>
    <t>luis30</t>
  </si>
  <si>
    <t>luis1993</t>
  </si>
  <si>
    <t>luigi13</t>
  </si>
  <si>
    <t>luigi11</t>
  </si>
  <si>
    <t>luiggy</t>
  </si>
  <si>
    <t>lugia</t>
  </si>
  <si>
    <t>ludovica</t>
  </si>
  <si>
    <t>ludachris</t>
  </si>
  <si>
    <t>lucyteamo</t>
  </si>
  <si>
    <t>lucymae</t>
  </si>
  <si>
    <t>lucylee</t>
  </si>
  <si>
    <t>lucyinthesky</t>
  </si>
  <si>
    <t>lucy94</t>
  </si>
  <si>
    <t>lucy45</t>
  </si>
  <si>
    <t>luckyz</t>
  </si>
  <si>
    <t>luckynine</t>
  </si>
  <si>
    <t>luckyl</t>
  </si>
  <si>
    <t>luckygirl7</t>
  </si>
  <si>
    <t>luckycat1</t>
  </si>
  <si>
    <t>lucky7s</t>
  </si>
  <si>
    <t>lucky55</t>
  </si>
  <si>
    <t>lucky47</t>
  </si>
  <si>
    <t>lucky34</t>
  </si>
  <si>
    <t>luckly</t>
  </si>
  <si>
    <t>luck</t>
  </si>
  <si>
    <t>luciaa</t>
  </si>
  <si>
    <t>lucia13</t>
  </si>
  <si>
    <t>lucia12</t>
  </si>
  <si>
    <t>luchian</t>
  </si>
  <si>
    <t>luceroteamo</t>
  </si>
  <si>
    <t>luceros</t>
  </si>
  <si>
    <t>lucero12</t>
  </si>
  <si>
    <t>lubyloo</t>
  </si>
  <si>
    <t>ltdtoo</t>
  </si>
  <si>
    <t>lprocks</t>
  </si>
  <si>
    <t>lp1234</t>
  </si>
  <si>
    <t>loz1993</t>
  </si>
  <si>
    <t>loyola1</t>
  </si>
  <si>
    <t>loxley</t>
  </si>
  <si>
    <t>lowlands</t>
  </si>
  <si>
    <t>lowers</t>
  </si>
  <si>
    <t>lovinme1</t>
  </si>
  <si>
    <t>loving12</t>
  </si>
  <si>
    <t>loveyou25</t>
  </si>
  <si>
    <t>loveyou09</t>
  </si>
  <si>
    <t>loveya9</t>
  </si>
  <si>
    <t>loveumum</t>
  </si>
  <si>
    <t>loveulots</t>
  </si>
  <si>
    <t>loveuj</t>
  </si>
  <si>
    <t>loveu16</t>
  </si>
  <si>
    <t>loveu14</t>
  </si>
  <si>
    <t>loveu11</t>
  </si>
  <si>
    <t>lovetum</t>
  </si>
  <si>
    <t>lovetrue</t>
  </si>
  <si>
    <t>lovetroy</t>
  </si>
  <si>
    <t>lovetodd</t>
  </si>
  <si>
    <t>lovetle</t>
  </si>
  <si>
    <t>lovete</t>
  </si>
  <si>
    <t>lovetan</t>
  </si>
  <si>
    <t>lovesum1</t>
  </si>
  <si>
    <t>lovesuks</t>
  </si>
  <si>
    <t>lovesucks.</t>
  </si>
  <si>
    <t>lovestars</t>
  </si>
  <si>
    <t>lovespell2</t>
  </si>
  <si>
    <t>lovesong1</t>
  </si>
  <si>
    <t>loveson</t>
  </si>
  <si>
    <t>lovesom</t>
  </si>
  <si>
    <t>lovesis</t>
  </si>
  <si>
    <t>loveshawn</t>
  </si>
  <si>
    <t>loveryou</t>
  </si>
  <si>
    <t>loveru</t>
  </si>
  <si>
    <t>lovers99</t>
  </si>
  <si>
    <t>lovers28</t>
  </si>
  <si>
    <t>lovers27</t>
  </si>
  <si>
    <t>lovers03</t>
  </si>
  <si>
    <t>lovergirl7</t>
  </si>
  <si>
    <t>lovergirl13</t>
  </si>
  <si>
    <t>loverboy23</t>
  </si>
  <si>
    <t>loverbd</t>
  </si>
  <si>
    <t>loveray</t>
  </si>
  <si>
    <t>lover102</t>
  </si>
  <si>
    <t>lovepoo</t>
  </si>
  <si>
    <t>lovepeter</t>
  </si>
  <si>
    <t>loveonly</t>
  </si>
  <si>
    <t>loveoneanother</t>
  </si>
  <si>
    <t>loveo</t>
  </si>
  <si>
    <t>lovenkrands26</t>
  </si>
  <si>
    <t>lovenit</t>
  </si>
  <si>
    <t>lovenicole</t>
  </si>
  <si>
    <t>lovemyboo</t>
  </si>
  <si>
    <t>lovemy3</t>
  </si>
  <si>
    <t>lovemy2kids</t>
  </si>
  <si>
    <t>loveming</t>
  </si>
  <si>
    <t>lovememe</t>
  </si>
  <si>
    <t>loveme&lt;3</t>
  </si>
  <si>
    <t>loveme85</t>
  </si>
  <si>
    <t>loveme84</t>
  </si>
  <si>
    <t>loveme37</t>
  </si>
  <si>
    <t>loveme34</t>
  </si>
  <si>
    <t>loveme1st</t>
  </si>
  <si>
    <t>lovemarc</t>
  </si>
  <si>
    <t>lovelygal</t>
  </si>
  <si>
    <t>lovely85</t>
  </si>
  <si>
    <t>lovely4u</t>
  </si>
  <si>
    <t>lovely34</t>
  </si>
  <si>
    <t>lovely29</t>
  </si>
  <si>
    <t>lovelove4</t>
  </si>
  <si>
    <t>lovelove11</t>
  </si>
  <si>
    <t>lovelike</t>
  </si>
  <si>
    <t>lovelife4</t>
  </si>
  <si>
    <t>lovelife21</t>
  </si>
  <si>
    <t>lovelife13</t>
  </si>
  <si>
    <t>lovelife12</t>
  </si>
  <si>
    <t>lovelife08</t>
  </si>
  <si>
    <t>lovelife.</t>
  </si>
  <si>
    <t>loveliam</t>
  </si>
  <si>
    <t>lovelace1</t>
  </si>
  <si>
    <t>lovekwan</t>
  </si>
  <si>
    <t>lovejune</t>
  </si>
  <si>
    <t>lovejazz</t>
  </si>
  <si>
    <t>loveit69</t>
  </si>
  <si>
    <t>loveisthekey</t>
  </si>
  <si>
    <t>loveis...</t>
  </si>
  <si>
    <t>lovehim3</t>
  </si>
  <si>
    <t>lovehammyf</t>
  </si>
  <si>
    <t>lovegreg</t>
  </si>
  <si>
    <t>lovegal</t>
  </si>
  <si>
    <t>loveg</t>
  </si>
  <si>
    <t>lovefon</t>
  </si>
  <si>
    <t>lovefirst</t>
  </si>
  <si>
    <t>loveevol</t>
  </si>
  <si>
    <t>lovedoctor</t>
  </si>
  <si>
    <t>lovedean</t>
  </si>
  <si>
    <t>lovedany</t>
  </si>
  <si>
    <t>lovedale</t>
  </si>
  <si>
    <t>lovedaddy1</t>
  </si>
  <si>
    <t>loved08</t>
  </si>
  <si>
    <t>lovecandy</t>
  </si>
  <si>
    <t>lovebug8</t>
  </si>
  <si>
    <t>lovebug6</t>
  </si>
  <si>
    <t>lovebug18</t>
  </si>
  <si>
    <t>lovebug15</t>
  </si>
  <si>
    <t>lovebug06</t>
  </si>
  <si>
    <t>lovebug02</t>
  </si>
  <si>
    <t>loveatfirstsight</t>
  </si>
  <si>
    <t>loveangle</t>
  </si>
  <si>
    <t>loveaffair</t>
  </si>
  <si>
    <t>love_08</t>
  </si>
  <si>
    <t>love59</t>
  </si>
  <si>
    <t>love5566</t>
  </si>
  <si>
    <t>love426</t>
  </si>
  <si>
    <t>love314</t>
  </si>
  <si>
    <t>love2talk</t>
  </si>
  <si>
    <t>love2424</t>
  </si>
  <si>
    <t>love2222</t>
  </si>
  <si>
    <t>love2121</t>
  </si>
  <si>
    <t>love2012</t>
  </si>
  <si>
    <t>love1999</t>
  </si>
  <si>
    <t>love1976</t>
  </si>
  <si>
    <t>love104</t>
  </si>
  <si>
    <t>love1025</t>
  </si>
  <si>
    <t>love1019</t>
  </si>
  <si>
    <t>love010</t>
  </si>
  <si>
    <t>love-love</t>
  </si>
  <si>
    <t>love&amp;peace</t>
  </si>
  <si>
    <t>loura</t>
  </si>
  <si>
    <t>loulou8</t>
  </si>
  <si>
    <t>loulou4</t>
  </si>
  <si>
    <t>loukinha</t>
  </si>
  <si>
    <t>louiskoo</t>
  </si>
  <si>
    <t>louisian</t>
  </si>
  <si>
    <t>louise77</t>
  </si>
  <si>
    <t>louise44</t>
  </si>
  <si>
    <t>louise08</t>
  </si>
  <si>
    <t>louise.</t>
  </si>
  <si>
    <t>louis5</t>
  </si>
  <si>
    <t>louis07</t>
  </si>
  <si>
    <t>louis01</t>
  </si>
  <si>
    <t>louielyn</t>
  </si>
  <si>
    <t>louie18</t>
  </si>
  <si>
    <t>louie06</t>
  </si>
  <si>
    <t>loudmouth1</t>
  </si>
  <si>
    <t>lottie12</t>
  </si>
  <si>
    <t>losvatoslocos</t>
  </si>
  <si>
    <t>losvagos</t>
  </si>
  <si>
    <t>losttower</t>
  </si>
  <si>
    <t>loster</t>
  </si>
  <si>
    <t>lost22</t>
  </si>
  <si>
    <t>lost13</t>
  </si>
  <si>
    <t>lost08</t>
  </si>
  <si>
    <t>losincreibles</t>
  </si>
  <si>
    <t>loseweight</t>
  </si>
  <si>
    <t>loserface7</t>
  </si>
  <si>
    <t>loser94</t>
  </si>
  <si>
    <t>loser93</t>
  </si>
  <si>
    <t>loser91</t>
  </si>
  <si>
    <t>loser56</t>
  </si>
  <si>
    <t>loser456</t>
  </si>
  <si>
    <t>loser03</t>
  </si>
  <si>
    <t>loscapos</t>
  </si>
  <si>
    <t>losbandoleros</t>
  </si>
  <si>
    <t>lorries</t>
  </si>
  <si>
    <t>lorriane</t>
  </si>
  <si>
    <t>lorraine3</t>
  </si>
  <si>
    <t>lorraine2</t>
  </si>
  <si>
    <t>loretta2</t>
  </si>
  <si>
    <t>lorenzo22</t>
  </si>
  <si>
    <t>lorenzo21</t>
  </si>
  <si>
    <t>lorenita1</t>
  </si>
  <si>
    <t>lorena14</t>
  </si>
  <si>
    <t>lorena10</t>
  </si>
  <si>
    <t>loredo</t>
  </si>
  <si>
    <t>lordwin</t>
  </si>
  <si>
    <t>lordshiva</t>
  </si>
  <si>
    <t>lordis1</t>
  </si>
  <si>
    <t>lord</t>
  </si>
  <si>
    <t>lorane</t>
  </si>
  <si>
    <t>lopez8</t>
  </si>
  <si>
    <t>lopez6</t>
  </si>
  <si>
    <t>lopez24</t>
  </si>
  <si>
    <t>lopez06</t>
  </si>
  <si>
    <t>lopaka</t>
  </si>
  <si>
    <t>loosey</t>
  </si>
  <si>
    <t>loopy2</t>
  </si>
  <si>
    <t>loop</t>
  </si>
  <si>
    <t>looney7</t>
  </si>
  <si>
    <t>looney2</t>
  </si>
  <si>
    <t>lookmoo</t>
  </si>
  <si>
    <t>looking4u</t>
  </si>
  <si>
    <t>looked</t>
  </si>
  <si>
    <t>look12</t>
  </si>
  <si>
    <t>loohoo</t>
  </si>
  <si>
    <t>longitud</t>
  </si>
  <si>
    <t>longhorns3</t>
  </si>
  <si>
    <t>lonelyone</t>
  </si>
  <si>
    <t>lonelyman</t>
  </si>
  <si>
    <t>lonely14</t>
  </si>
  <si>
    <t>lonely12</t>
  </si>
  <si>
    <t>londres1</t>
  </si>
  <si>
    <t>london26</t>
  </si>
  <si>
    <t>london20</t>
  </si>
  <si>
    <t>lolzlolz</t>
  </si>
  <si>
    <t>lolopopo</t>
  </si>
  <si>
    <t>lolola</t>
  </si>
  <si>
    <t>lolo93</t>
  </si>
  <si>
    <t>lolo69</t>
  </si>
  <si>
    <t>lolo25</t>
  </si>
  <si>
    <t>lolo24</t>
  </si>
  <si>
    <t>lolo09</t>
  </si>
  <si>
    <t>lollypop9</t>
  </si>
  <si>
    <t>lollylolly</t>
  </si>
  <si>
    <t>lolly7</t>
  </si>
  <si>
    <t>lollita</t>
  </si>
  <si>
    <t>lolla</t>
  </si>
  <si>
    <t>lolipoli</t>
  </si>
  <si>
    <t>lolamae</t>
  </si>
  <si>
    <t>lolalola1</t>
  </si>
  <si>
    <t>lola05</t>
  </si>
  <si>
    <t>lola03</t>
  </si>
  <si>
    <t>loksea</t>
  </si>
  <si>
    <t>loko10</t>
  </si>
  <si>
    <t>lokitos</t>
  </si>
  <si>
    <t>lokitha</t>
  </si>
  <si>
    <t>lokitaforever</t>
  </si>
  <si>
    <t>lokita20</t>
  </si>
  <si>
    <t>loki666</t>
  </si>
  <si>
    <t>loki123</t>
  </si>
  <si>
    <t>loki</t>
  </si>
  <si>
    <t>loka4life</t>
  </si>
  <si>
    <t>loka19</t>
  </si>
  <si>
    <t>lojusto</t>
  </si>
  <si>
    <t>logistica</t>
  </si>
  <si>
    <t>loggie</t>
  </si>
  <si>
    <t>logans1</t>
  </si>
  <si>
    <t>logane</t>
  </si>
  <si>
    <t>logan26</t>
  </si>
  <si>
    <t>lofranco</t>
  </si>
  <si>
    <t>locutor</t>
  </si>
  <si>
    <t>loco10</t>
  </si>
  <si>
    <t>locloc</t>
  </si>
  <si>
    <t>lockport</t>
  </si>
  <si>
    <t>locklear</t>
  </si>
  <si>
    <t>lockhart1</t>
  </si>
  <si>
    <t>loca5</t>
  </si>
  <si>
    <t>loca2006</t>
  </si>
  <si>
    <t>loca20</t>
  </si>
  <si>
    <t>loca01</t>
  </si>
  <si>
    <t>lobolobo</t>
  </si>
  <si>
    <t>loboazul</t>
  </si>
  <si>
    <t>loanne</t>
  </si>
  <si>
    <t>lo1234</t>
  </si>
  <si>
    <t>lmh123</t>
  </si>
  <si>
    <t>llucky</t>
  </si>
  <si>
    <t>lloydd</t>
  </si>
  <si>
    <t>lloyd3</t>
  </si>
  <si>
    <t>llover</t>
  </si>
  <si>
    <t>llove</t>
  </si>
  <si>
    <t>llll</t>
  </si>
  <si>
    <t>llessur</t>
  </si>
  <si>
    <t>llerena</t>
  </si>
  <si>
    <t>llanrwst</t>
  </si>
  <si>
    <t>llamalover</t>
  </si>
  <si>
    <t>llamallama</t>
  </si>
  <si>
    <t>llama13</t>
  </si>
  <si>
    <t>llama12</t>
  </si>
  <si>
    <t>lizzybear</t>
  </si>
  <si>
    <t>lizzy18</t>
  </si>
  <si>
    <t>lizzy15</t>
  </si>
  <si>
    <t>lizzy09</t>
  </si>
  <si>
    <t>lizzle</t>
  </si>
  <si>
    <t>lizzie18</t>
  </si>
  <si>
    <t>lizzie05</t>
  </si>
  <si>
    <t>lizzie02</t>
  </si>
  <si>
    <t>lizzards</t>
  </si>
  <si>
    <t>lizuka</t>
  </si>
  <si>
    <t>lizie</t>
  </si>
  <si>
    <t>lizbeth123</t>
  </si>
  <si>
    <t>lizard3</t>
  </si>
  <si>
    <t>lizacute</t>
  </si>
  <si>
    <t>liz2007</t>
  </si>
  <si>
    <t>livingwater</t>
  </si>
  <si>
    <t>livie</t>
  </si>
  <si>
    <t>fc</t>
  </si>
  <si>
    <t>livelarge</t>
  </si>
  <si>
    <t>liuliu</t>
  </si>
  <si>
    <t>littles1</t>
  </si>
  <si>
    <t>littleman5</t>
  </si>
  <si>
    <t>littlem</t>
  </si>
  <si>
    <t>littlekid</t>
  </si>
  <si>
    <t>littlejo</t>
  </si>
  <si>
    <t>littlefairy</t>
  </si>
  <si>
    <t>littlebob</t>
  </si>
  <si>
    <t>littleb1</t>
  </si>
  <si>
    <t>littleangels</t>
  </si>
  <si>
    <t>littlea1</t>
  </si>
  <si>
    <t>little9</t>
  </si>
  <si>
    <t>litmanen</t>
  </si>
  <si>
    <t>lithium1</t>
  </si>
  <si>
    <t>lithia</t>
  </si>
  <si>
    <t>lita123</t>
  </si>
  <si>
    <t>lisyaoran</t>
  </si>
  <si>
    <t>lisasmith</t>
  </si>
  <si>
    <t>lisarocks</t>
  </si>
  <si>
    <t>lisa94</t>
  </si>
  <si>
    <t>lisa93</t>
  </si>
  <si>
    <t>lisa77</t>
  </si>
  <si>
    <t>lisa42</t>
  </si>
  <si>
    <t>lisa31</t>
  </si>
  <si>
    <t>lisa2008</t>
  </si>
  <si>
    <t>lisa123456</t>
  </si>
  <si>
    <t>lisa04</t>
  </si>
  <si>
    <t>lisa-marie</t>
  </si>
  <si>
    <t>lipscomb</t>
  </si>
  <si>
    <t>liplip</t>
  </si>
  <si>
    <t>lions09</t>
  </si>
  <si>
    <t>lions05</t>
  </si>
  <si>
    <t>lionpride</t>
  </si>
  <si>
    <t>lionlove</t>
  </si>
  <si>
    <t>lion75</t>
  </si>
  <si>
    <t>lion16</t>
  </si>
  <si>
    <t>lion15</t>
  </si>
  <si>
    <t>linville</t>
  </si>
  <si>
    <t>links1</t>
  </si>
  <si>
    <t>linhlinh</t>
  </si>
  <si>
    <t>linguini</t>
  </si>
  <si>
    <t>lingnoi</t>
  </si>
  <si>
    <t>lindsey4</t>
  </si>
  <si>
    <t>lindsey21</t>
  </si>
  <si>
    <t>lindav</t>
  </si>
  <si>
    <t>lindat</t>
  </si>
  <si>
    <t>lindachica</t>
  </si>
  <si>
    <t>linda96</t>
  </si>
  <si>
    <t>linda87</t>
  </si>
  <si>
    <t>linda2007</t>
  </si>
  <si>
    <t>linda06</t>
  </si>
  <si>
    <t>lincoln5</t>
  </si>
  <si>
    <t>limone</t>
  </si>
  <si>
    <t>limites</t>
  </si>
  <si>
    <t>lime</t>
  </si>
  <si>
    <t>lilybaby</t>
  </si>
  <si>
    <t>lily88</t>
  </si>
  <si>
    <t>lily69</t>
  </si>
  <si>
    <t>lily25</t>
  </si>
  <si>
    <t>lily2005</t>
  </si>
  <si>
    <t>lily00</t>
  </si>
  <si>
    <t>lilwayne123</t>
  </si>
  <si>
    <t>liltez</t>
  </si>
  <si>
    <t>lilsnoop</t>
  </si>
  <si>
    <t>lilshaq</t>
  </si>
  <si>
    <t>lilsha</t>
  </si>
  <si>
    <t>lilsaint1</t>
  </si>
  <si>
    <t>lilred13</t>
  </si>
  <si>
    <t>lilred08</t>
  </si>
  <si>
    <t>lilpiggy</t>
  </si>
  <si>
    <t>lilphil</t>
  </si>
  <si>
    <t>lilpenny</t>
  </si>
  <si>
    <t>liloystitch</t>
  </si>
  <si>
    <t>lilone4</t>
  </si>
  <si>
    <t>lilone07</t>
  </si>
  <si>
    <t>lilo24</t>
  </si>
  <si>
    <t>lilnell</t>
  </si>
  <si>
    <t>lilmomo</t>
  </si>
  <si>
    <t>lilmomma2</t>
  </si>
  <si>
    <t>lilmiz</t>
  </si>
  <si>
    <t>lilman99</t>
  </si>
  <si>
    <t>lilman04</t>
  </si>
  <si>
    <t>lilman02</t>
  </si>
  <si>
    <t>lilmama#1</t>
  </si>
  <si>
    <t>lillybug1</t>
  </si>
  <si>
    <t>lillyb</t>
  </si>
  <si>
    <t>lillyana</t>
  </si>
  <si>
    <t>lillyallen</t>
  </si>
  <si>
    <t>lilly15</t>
  </si>
  <si>
    <t>lilluke</t>
  </si>
  <si>
    <t>lilliz</t>
  </si>
  <si>
    <t>lillemor</t>
  </si>
  <si>
    <t>lilleigh</t>
  </si>
  <si>
    <t>lilkim2</t>
  </si>
  <si>
    <t>liljustin</t>
  </si>
  <si>
    <t>lilith1</t>
  </si>
  <si>
    <t>lilianna1</t>
  </si>
  <si>
    <t>liliana7</t>
  </si>
  <si>
    <t>lili89</t>
  </si>
  <si>
    <t>lildrew</t>
  </si>
  <si>
    <t>lildiva1</t>
  </si>
  <si>
    <t>lildick</t>
  </si>
  <si>
    <t>lildan</t>
  </si>
  <si>
    <t>lilchuck</t>
  </si>
  <si>
    <t>lilchica</t>
  </si>
  <si>
    <t>lilcee</t>
  </si>
  <si>
    <t>lilbrandon</t>
  </si>
  <si>
    <t>lilblack1</t>
  </si>
  <si>
    <t>lilbitt</t>
  </si>
  <si>
    <t>lilbit7</t>
  </si>
  <si>
    <t>lilbit22</t>
  </si>
  <si>
    <t>lilbit16</t>
  </si>
  <si>
    <t>lilbit13</t>
  </si>
  <si>
    <t>lilbit09</t>
  </si>
  <si>
    <t>lilazn</t>
  </si>
  <si>
    <t>lilangel07</t>
  </si>
  <si>
    <t>lil_devil</t>
  </si>
  <si>
    <t>likemike1</t>
  </si>
  <si>
    <t>likedat</t>
  </si>
  <si>
    <t>lightup</t>
  </si>
  <si>
    <t>lightsout</t>
  </si>
  <si>
    <t>lightning7</t>
  </si>
  <si>
    <t>lifted</t>
  </si>
  <si>
    <t>lifesuks</t>
  </si>
  <si>
    <t>lifeline1</t>
  </si>
  <si>
    <t>lifeko</t>
  </si>
  <si>
    <t>life10</t>
  </si>
  <si>
    <t>liesbeth</t>
  </si>
  <si>
    <t>lienka</t>
  </si>
  <si>
    <t>lieanne</t>
  </si>
  <si>
    <t>lidiateamo</t>
  </si>
  <si>
    <t>lideres</t>
  </si>
  <si>
    <t>lickpussy</t>
  </si>
  <si>
    <t>lick69</t>
  </si>
  <si>
    <t>licinio</t>
  </si>
  <si>
    <t>licia1</t>
  </si>
  <si>
    <t>libunao</t>
  </si>
  <si>
    <t>librarian</t>
  </si>
  <si>
    <t>libraa</t>
  </si>
  <si>
    <t>libra84</t>
  </si>
  <si>
    <t>libra81</t>
  </si>
  <si>
    <t>libra78</t>
  </si>
  <si>
    <t>liborio</t>
  </si>
  <si>
    <t>libogs</t>
  </si>
  <si>
    <t>libby05</t>
  </si>
  <si>
    <t>liang</t>
  </si>
  <si>
    <t>liam2006</t>
  </si>
  <si>
    <t>liam02</t>
  </si>
  <si>
    <t>lhs2004</t>
  </si>
  <si>
    <t>lheslie</t>
  </si>
  <si>
    <t>lheny</t>
  </si>
  <si>
    <t>lhene</t>
  </si>
  <si>
    <t>lhaila</t>
  </si>
  <si>
    <t>lgshine</t>
  </si>
  <si>
    <t>lfc2006</t>
  </si>
  <si>
    <t>leynard</t>
  </si>
  <si>
    <t>leyla1</t>
  </si>
  <si>
    <t>lexy11</t>
  </si>
  <si>
    <t>lexie4</t>
  </si>
  <si>
    <t>lexie24</t>
  </si>
  <si>
    <t>lexie04</t>
  </si>
  <si>
    <t>lexi88</t>
  </si>
  <si>
    <t>lexi25</t>
  </si>
  <si>
    <t>lexi24</t>
  </si>
  <si>
    <t>lewisw</t>
  </si>
  <si>
    <t>lewis08</t>
  </si>
  <si>
    <t>lewie</t>
  </si>
  <si>
    <t>levi11</t>
  </si>
  <si>
    <t>levi05</t>
  </si>
  <si>
    <t>levi01</t>
  </si>
  <si>
    <t>level10</t>
  </si>
  <si>
    <t>levani</t>
  </si>
  <si>
    <t>leutzu</t>
  </si>
  <si>
    <t>letterbox</t>
  </si>
  <si>
    <t>letsgo2</t>
  </si>
  <si>
    <t>letmeinn</t>
  </si>
  <si>
    <t>letmein8</t>
  </si>
  <si>
    <t>lester23</t>
  </si>
  <si>
    <t>lesly123</t>
  </si>
  <si>
    <t>leslie03</t>
  </si>
  <si>
    <t>leshon</t>
  </si>
  <si>
    <t>lesha</t>
  </si>
  <si>
    <t>lescano</t>
  </si>
  <si>
    <t>lesbo</t>
  </si>
  <si>
    <t>lesbian2</t>
  </si>
  <si>
    <t>leroys</t>
  </si>
  <si>
    <t>leroy12</t>
  </si>
  <si>
    <t>leovirgo</t>
  </si>
  <si>
    <t>leotard</t>
  </si>
  <si>
    <t>leons</t>
  </si>
  <si>
    <t>leonine</t>
  </si>
  <si>
    <t>leonilo</t>
  </si>
  <si>
    <t>leon2006</t>
  </si>
  <si>
    <t>leodog</t>
  </si>
  <si>
    <t>leo4ever</t>
  </si>
  <si>
    <t>leo1996</t>
  </si>
  <si>
    <t>leo1982</t>
  </si>
  <si>
    <t>leo143</t>
  </si>
  <si>
    <t>lentot</t>
  </si>
  <si>
    <t>lenroy</t>
  </si>
  <si>
    <t>lenoir</t>
  </si>
  <si>
    <t>lennon2</t>
  </si>
  <si>
    <t>lenina</t>
  </si>
  <si>
    <t>lenee</t>
  </si>
  <si>
    <t>lender</t>
  </si>
  <si>
    <t>lena13</t>
  </si>
  <si>
    <t>lemos</t>
  </si>
  <si>
    <t>lemondrops</t>
  </si>
  <si>
    <t>lemonde</t>
  </si>
  <si>
    <t>lemoncake</t>
  </si>
  <si>
    <t>lemon6</t>
  </si>
  <si>
    <t>lemon13</t>
  </si>
  <si>
    <t>lemieux</t>
  </si>
  <si>
    <t>lembot</t>
  </si>
  <si>
    <t>lelito</t>
  </si>
  <si>
    <t>lelis</t>
  </si>
  <si>
    <t>lele10</t>
  </si>
  <si>
    <t>leilas</t>
  </si>
  <si>
    <t>leilani3</t>
  </si>
  <si>
    <t>leighb</t>
  </si>
  <si>
    <t>leigh18</t>
  </si>
  <si>
    <t>leidys</t>
  </si>
  <si>
    <t>leianna</t>
  </si>
  <si>
    <t>legume</t>
  </si>
  <si>
    <t>legolas!</t>
  </si>
  <si>
    <t>legionario</t>
  </si>
  <si>
    <t>legend7</t>
  </si>
  <si>
    <t>legend12</t>
  </si>
  <si>
    <t>legend01</t>
  </si>
  <si>
    <t>legazpi</t>
  </si>
  <si>
    <t>leftnut</t>
  </si>
  <si>
    <t>leewee</t>
  </si>
  <si>
    <t>leesmith</t>
  </si>
  <si>
    <t>leesie</t>
  </si>
  <si>
    <t>leeryan1</t>
  </si>
  <si>
    <t>leelo</t>
  </si>
  <si>
    <t>leelee4</t>
  </si>
  <si>
    <t>leelee08</t>
  </si>
  <si>
    <t>leelee01</t>
  </si>
  <si>
    <t>leela1</t>
  </si>
  <si>
    <t>leejones</t>
  </si>
  <si>
    <t>lee2008</t>
  </si>
  <si>
    <t>lebeau</t>
  </si>
  <si>
    <t>lebay</t>
  </si>
  <si>
    <t>leapyear</t>
  </si>
  <si>
    <t>leapord</t>
  </si>
  <si>
    <t>leanne7</t>
  </si>
  <si>
    <t>leanne4</t>
  </si>
  <si>
    <t>leanne3</t>
  </si>
  <si>
    <t>leanne11</t>
  </si>
  <si>
    <t>leah24</t>
  </si>
  <si>
    <t>leah17</t>
  </si>
  <si>
    <t>leah15</t>
  </si>
  <si>
    <t>leah03</t>
  </si>
  <si>
    <t>lbanks</t>
  </si>
  <si>
    <t>lb1234</t>
  </si>
  <si>
    <t>lazylady</t>
  </si>
  <si>
    <t>lazy123</t>
  </si>
  <si>
    <t>layla22</t>
  </si>
  <si>
    <t>layla10</t>
  </si>
  <si>
    <t>lax4life</t>
  </si>
  <si>
    <t>lawton1</t>
  </si>
  <si>
    <t>lawrence23</t>
  </si>
  <si>
    <t>lavieenrose</t>
  </si>
  <si>
    <t>lavidaesbuena</t>
  </si>
  <si>
    <t>lavictoria</t>
  </si>
  <si>
    <t>lavica</t>
  </si>
  <si>
    <t>lauren98</t>
  </si>
  <si>
    <t>lauren85</t>
  </si>
  <si>
    <t>lauren77</t>
  </si>
  <si>
    <t>lauren25</t>
  </si>
  <si>
    <t>lauren1993</t>
  </si>
  <si>
    <t>lauren0</t>
  </si>
  <si>
    <t>laura1990</t>
  </si>
  <si>
    <t>laura1989</t>
  </si>
  <si>
    <t>latonya1</t>
  </si>
  <si>
    <t>latita</t>
  </si>
  <si>
    <t>latinos1</t>
  </si>
  <si>
    <t>latina94</t>
  </si>
  <si>
    <t>latina20</t>
  </si>
  <si>
    <t>latiff</t>
  </si>
  <si>
    <t>latief</t>
  </si>
  <si>
    <t>latida</t>
  </si>
  <si>
    <t>latice</t>
  </si>
  <si>
    <t>latansa</t>
  </si>
  <si>
    <t>lasvegas21</t>
  </si>
  <si>
    <t>lasvegas07</t>
  </si>
  <si>
    <t>lasthope</t>
  </si>
  <si>
    <t>lashie</t>
  </si>
  <si>
    <t>lashay12</t>
  </si>
  <si>
    <t>laserbeam</t>
  </si>
  <si>
    <t>lasean</t>
  </si>
  <si>
    <t>laschivas1</t>
  </si>
  <si>
    <t>lasanta</t>
  </si>
  <si>
    <t>larvin</t>
  </si>
  <si>
    <t>larubia1</t>
  </si>
  <si>
    <t>larryp</t>
  </si>
  <si>
    <t>larrylee</t>
  </si>
  <si>
    <t>larryl</t>
  </si>
  <si>
    <t>larryh</t>
  </si>
  <si>
    <t>larry25</t>
  </si>
  <si>
    <t>larry23</t>
  </si>
  <si>
    <t>larry18</t>
  </si>
  <si>
    <t>larry15</t>
  </si>
  <si>
    <t>laromantica</t>
  </si>
  <si>
    <t>larhonda</t>
  </si>
  <si>
    <t>large</t>
  </si>
  <si>
    <t>larcomar</t>
  </si>
  <si>
    <t>lara11</t>
  </si>
  <si>
    <t>laputamadre</t>
  </si>
  <si>
    <t>laptops</t>
  </si>
  <si>
    <t>laprima</t>
  </si>
  <si>
    <t>lappin</t>
  </si>
  <si>
    <t>lapierre</t>
  </si>
  <si>
    <t>laoreja</t>
  </si>
  <si>
    <t>lantigua</t>
  </si>
  <si>
    <t>lanky</t>
  </si>
  <si>
    <t>lanham</t>
  </si>
  <si>
    <t>laneta</t>
  </si>
  <si>
    <t>laners</t>
  </si>
  <si>
    <t>lanena13</t>
  </si>
  <si>
    <t>landon9</t>
  </si>
  <si>
    <t>landon23</t>
  </si>
  <si>
    <t>landman</t>
  </si>
  <si>
    <t>landbank</t>
  </si>
  <si>
    <t>landayan</t>
  </si>
  <si>
    <t>lancet</t>
  </si>
  <si>
    <t>lancerevo8</t>
  </si>
  <si>
    <t>lancer02</t>
  </si>
  <si>
    <t>lance20</t>
  </si>
  <si>
    <t>lamejordelmundo</t>
  </si>
  <si>
    <t>lamb</t>
  </si>
  <si>
    <t>lamar23</t>
  </si>
  <si>
    <t>lamar22</t>
  </si>
  <si>
    <t>lamar18</t>
  </si>
  <si>
    <t>lamar14</t>
  </si>
  <si>
    <t>lamar10</t>
  </si>
  <si>
    <t>lamadrid</t>
  </si>
  <si>
    <t>laloo</t>
  </si>
  <si>
    <t>lalokita1</t>
  </si>
  <si>
    <t>lalo19</t>
  </si>
  <si>
    <t>lalelu</t>
  </si>
  <si>
    <t>lalagirl</t>
  </si>
  <si>
    <t>lala44</t>
  </si>
  <si>
    <t>lala30</t>
  </si>
  <si>
    <t>lala2006</t>
  </si>
  <si>
    <t>lala04</t>
  </si>
  <si>
    <t>lakersrule</t>
  </si>
  <si>
    <t>lakers19</t>
  </si>
  <si>
    <t>lakers.</t>
  </si>
  <si>
    <t>lakerfan</t>
  </si>
  <si>
    <t>lakayko</t>
  </si>
  <si>
    <t>lajefa</t>
  </si>
  <si>
    <t>laisla</t>
  </si>
  <si>
    <t>laina1</t>
  </si>
  <si>
    <t>lailas</t>
  </si>
  <si>
    <t>laicka</t>
  </si>
  <si>
    <t>lahinch</t>
  </si>
  <si>
    <t>laguna8</t>
  </si>
  <si>
    <t>laguna11</t>
  </si>
  <si>
    <t>laguna10</t>
  </si>
  <si>
    <t>lagumbay</t>
  </si>
  <si>
    <t>lagers</t>
  </si>
  <si>
    <t>lagartijo</t>
  </si>
  <si>
    <t>lagargola</t>
  </si>
  <si>
    <t>laffy</t>
  </si>
  <si>
    <t>ladyk1</t>
  </si>
  <si>
    <t>ladygee</t>
  </si>
  <si>
    <t>ladygangsta</t>
  </si>
  <si>
    <t>ladybug31</t>
  </si>
  <si>
    <t>ladybug18</t>
  </si>
  <si>
    <t>ladyboy</t>
  </si>
  <si>
    <t>ladybabe</t>
  </si>
  <si>
    <t>lady99</t>
  </si>
  <si>
    <t>lady90</t>
  </si>
  <si>
    <t>lady28</t>
  </si>
  <si>
    <t>ladislao</t>
  </si>
  <si>
    <t>ladiez</t>
  </si>
  <si>
    <t>ladeda1</t>
  </si>
  <si>
    <t>ladakh</t>
  </si>
  <si>
    <t>lacubana</t>
  </si>
  <si>
    <t>lacrosse5</t>
  </si>
  <si>
    <t>lacoste5</t>
  </si>
  <si>
    <t>lacool</t>
  </si>
  <si>
    <t>laconia</t>
  </si>
  <si>
    <t>laconeja</t>
  </si>
  <si>
    <t>lachona</t>
  </si>
  <si>
    <t>lachina1</t>
  </si>
  <si>
    <t>lachiki</t>
  </si>
  <si>
    <t>lachichi</t>
  </si>
  <si>
    <t>lacaba</t>
  </si>
  <si>
    <t>labster</t>
  </si>
  <si>
    <t>labshu</t>
  </si>
  <si>
    <t>labrat</t>
  </si>
  <si>
    <t>labelo</t>
  </si>
  <si>
    <t>labebe01</t>
  </si>
  <si>
    <t>l;ylfu8jt</t>
  </si>
  <si>
    <t>l6ry9ik</t>
  </si>
  <si>
    <t>l1l2l3l4</t>
  </si>
  <si>
    <t>l0vebug</t>
  </si>
  <si>
    <t>l0lip0p</t>
  </si>
  <si>
    <t>kyra123</t>
  </si>
  <si>
    <t>kyo-kun</t>
  </si>
  <si>
    <t>kylie8</t>
  </si>
  <si>
    <t>kylie7</t>
  </si>
  <si>
    <t>kylee3</t>
  </si>
  <si>
    <t>kylee07</t>
  </si>
  <si>
    <t>kylee06</t>
  </si>
  <si>
    <t>kyle96</t>
  </si>
  <si>
    <t>kyle92</t>
  </si>
  <si>
    <t>kyla03</t>
  </si>
  <si>
    <t>kwonsangwoo</t>
  </si>
  <si>
    <t>kwonboa</t>
  </si>
  <si>
    <t>kwiatuszek</t>
  </si>
  <si>
    <t>kwanzaa</t>
  </si>
  <si>
    <t>kwanjai</t>
  </si>
  <si>
    <t>kuyah</t>
  </si>
  <si>
    <t>kutyus</t>
  </si>
  <si>
    <t>kurtdc</t>
  </si>
  <si>
    <t>kurt69</t>
  </si>
  <si>
    <t>kurt1994</t>
  </si>
  <si>
    <t>kurt143</t>
  </si>
  <si>
    <t>kurniati</t>
  </si>
  <si>
    <t>kurban</t>
  </si>
  <si>
    <t>kupalogz</t>
  </si>
  <si>
    <t>kuncoro</t>
  </si>
  <si>
    <t>kunami</t>
  </si>
  <si>
    <t>kulipi</t>
  </si>
  <si>
    <t>kuleet</t>
  </si>
  <si>
    <t>kulapu</t>
  </si>
  <si>
    <t>kulang</t>
  </si>
  <si>
    <t>kukac</t>
  </si>
  <si>
    <t>kuhlet</t>
  </si>
  <si>
    <t>kuging</t>
  </si>
  <si>
    <t>kugang</t>
  </si>
  <si>
    <t>kudai123</t>
  </si>
  <si>
    <t>kucing1</t>
  </si>
  <si>
    <t>krystal6</t>
  </si>
  <si>
    <t>krung</t>
  </si>
  <si>
    <t>krump</t>
  </si>
  <si>
    <t>kroger1</t>
  </si>
  <si>
    <t>krneki</t>
  </si>
  <si>
    <t>kristofer1</t>
  </si>
  <si>
    <t>kristinejoy</t>
  </si>
  <si>
    <t>kristi23</t>
  </si>
  <si>
    <t>kristhian</t>
  </si>
  <si>
    <t>kristen24</t>
  </si>
  <si>
    <t>kristen17</t>
  </si>
  <si>
    <t>kristelyn</t>
  </si>
  <si>
    <t>kristanto</t>
  </si>
  <si>
    <t>krissy21</t>
  </si>
  <si>
    <t>krissy01</t>
  </si>
  <si>
    <t>krispykreme</t>
  </si>
  <si>
    <t>krisjoy</t>
  </si>
  <si>
    <t>krishana</t>
  </si>
  <si>
    <t>krisada</t>
  </si>
  <si>
    <t>krazygurl</t>
  </si>
  <si>
    <t>krazy69</t>
  </si>
  <si>
    <t>krauser</t>
  </si>
  <si>
    <t>kranky</t>
  </si>
  <si>
    <t>kowhai</t>
  </si>
  <si>
    <t>kouklitsa</t>
  </si>
  <si>
    <t>kotenok</t>
  </si>
  <si>
    <t>kortez</t>
  </si>
  <si>
    <t>korny</t>
  </si>
  <si>
    <t>korney</t>
  </si>
  <si>
    <t>koreen</t>
  </si>
  <si>
    <t>korbyn</t>
  </si>
  <si>
    <t>koral</t>
  </si>
  <si>
    <t>koplak</t>
  </si>
  <si>
    <t>kopito</t>
  </si>
  <si>
    <t>koolkat2</t>
  </si>
  <si>
    <t>koolitz</t>
  </si>
  <si>
    <t>koolade</t>
  </si>
  <si>
    <t>konstantinos</t>
  </si>
  <si>
    <t>konohamaru</t>
  </si>
  <si>
    <t>konijn1</t>
  </si>
  <si>
    <t>koneng</t>
  </si>
  <si>
    <t>konda</t>
  </si>
  <si>
    <t>kona</t>
  </si>
  <si>
    <t>kompressor</t>
  </si>
  <si>
    <t>kolots</t>
  </si>
  <si>
    <t>kolor</t>
  </si>
  <si>
    <t>koleen</t>
  </si>
  <si>
    <t>kolbie</t>
  </si>
  <si>
    <t>kokocrunch</t>
  </si>
  <si>
    <t>koko90</t>
  </si>
  <si>
    <t>koko22</t>
  </si>
  <si>
    <t>kokkie</t>
  </si>
  <si>
    <t>kokeys</t>
  </si>
  <si>
    <t>kokaina</t>
  </si>
  <si>
    <t>koiketeppei</t>
  </si>
  <si>
    <t>koike</t>
  </si>
  <si>
    <t>kohinoor</t>
  </si>
  <si>
    <t>kogkog</t>
  </si>
  <si>
    <t>kogarasumaru</t>
  </si>
  <si>
    <t>koelhinha</t>
  </si>
  <si>
    <t>kobby</t>
  </si>
  <si>
    <t>koala17</t>
  </si>
  <si>
    <t>knutson</t>
  </si>
  <si>
    <t>knoxville3</t>
  </si>
  <si>
    <t>knights5</t>
  </si>
  <si>
    <t>knights22</t>
  </si>
  <si>
    <t>knights21</t>
  </si>
  <si>
    <t>knights2</t>
  </si>
  <si>
    <t>knight5</t>
  </si>
  <si>
    <t>knight12</t>
  </si>
  <si>
    <t>klyde</t>
  </si>
  <si>
    <t>klutzy</t>
  </si>
  <si>
    <t>klokje</t>
  </si>
  <si>
    <t>klklklkl</t>
  </si>
  <si>
    <t>klink</t>
  </si>
  <si>
    <t>kline</t>
  </si>
  <si>
    <t>klaudiu</t>
  </si>
  <si>
    <t>klaudita</t>
  </si>
  <si>
    <t>klassy</t>
  </si>
  <si>
    <t>kkklll</t>
  </si>
  <si>
    <t>kk1995</t>
  </si>
  <si>
    <t>kj1234</t>
  </si>
  <si>
    <t>kizzie1</t>
  </si>
  <si>
    <t>kiwi07</t>
  </si>
  <si>
    <t>kittyluv</t>
  </si>
  <si>
    <t>kittykat3</t>
  </si>
  <si>
    <t>kittyangel</t>
  </si>
  <si>
    <t>kitty84</t>
  </si>
  <si>
    <t>kitty56</t>
  </si>
  <si>
    <t>kitty-cat</t>
  </si>
  <si>
    <t>kitty*</t>
  </si>
  <si>
    <t>kitters1</t>
  </si>
  <si>
    <t>kittenlover</t>
  </si>
  <si>
    <t>kitten88</t>
  </si>
  <si>
    <t>kitten8</t>
  </si>
  <si>
    <t>kitten27</t>
  </si>
  <si>
    <t>kitten0</t>
  </si>
  <si>
    <t>kitkat10</t>
  </si>
  <si>
    <t>kitkat!</t>
  </si>
  <si>
    <t>kissya</t>
  </si>
  <si>
    <t>kissmyass123</t>
  </si>
  <si>
    <t>kissme24</t>
  </si>
  <si>
    <t>kissingyou</t>
  </si>
  <si>
    <t>kissifer</t>
  </si>
  <si>
    <t>kisses77</t>
  </si>
  <si>
    <t>kissables</t>
  </si>
  <si>
    <t>kiss91</t>
  </si>
  <si>
    <t>kiss55</t>
  </si>
  <si>
    <t>kiss33</t>
  </si>
  <si>
    <t>kiss143</t>
  </si>
  <si>
    <t>kiss05</t>
  </si>
  <si>
    <t>kisomba</t>
  </si>
  <si>
    <t>kisme</t>
  </si>
  <si>
    <t>kisifur</t>
  </si>
  <si>
    <t>kishawn</t>
  </si>
  <si>
    <t>kisapmata</t>
  </si>
  <si>
    <t>kiriray</t>
  </si>
  <si>
    <t>kiriana</t>
  </si>
  <si>
    <t>kira23</t>
  </si>
  <si>
    <t>kintana</t>
  </si>
  <si>
    <t>kinnick</t>
  </si>
  <si>
    <t>kinkyk</t>
  </si>
  <si>
    <t>kinky7</t>
  </si>
  <si>
    <t>kinky4u</t>
  </si>
  <si>
    <t>kinkajou</t>
  </si>
  <si>
    <t>kingsolomon</t>
  </si>
  <si>
    <t>kings12</t>
  </si>
  <si>
    <t>kingler</t>
  </si>
  <si>
    <t>kingjim</t>
  </si>
  <si>
    <t>kingj1</t>
  </si>
  <si>
    <t>kingj</t>
  </si>
  <si>
    <t>kingdomcome</t>
  </si>
  <si>
    <t>kingcobra1</t>
  </si>
  <si>
    <t>king28</t>
  </si>
  <si>
    <t>king2005</t>
  </si>
  <si>
    <t>king04</t>
  </si>
  <si>
    <t>king007</t>
  </si>
  <si>
    <t>king#1</t>
  </si>
  <si>
    <t>kinetix</t>
  </si>
  <si>
    <t>kincade</t>
  </si>
  <si>
    <t>kimzel</t>
  </si>
  <si>
    <t>kimutaku</t>
  </si>
  <si>
    <t>kimtin</t>
  </si>
  <si>
    <t>kimsoeun</t>
  </si>
  <si>
    <t>kimryan</t>
  </si>
  <si>
    <t>kimona</t>
  </si>
  <si>
    <t>kimokimo</t>
  </si>
  <si>
    <t>kimmyb</t>
  </si>
  <si>
    <t>kimmy21</t>
  </si>
  <si>
    <t>kimmy10</t>
  </si>
  <si>
    <t>kimmy09</t>
  </si>
  <si>
    <t>kimmie12</t>
  </si>
  <si>
    <t>kimjunghoon</t>
  </si>
  <si>
    <t>kimjoon</t>
  </si>
  <si>
    <t>kimimaru</t>
  </si>
  <si>
    <t>kimike</t>
  </si>
  <si>
    <t>kimbita</t>
  </si>
  <si>
    <t>kimberly05</t>
  </si>
  <si>
    <t>kimberly!</t>
  </si>
  <si>
    <t>kimberlee1</t>
  </si>
  <si>
    <t>kimbe</t>
  </si>
  <si>
    <t>kim21</t>
  </si>
  <si>
    <t>kim1994</t>
  </si>
  <si>
    <t>kim1988</t>
  </si>
  <si>
    <t>kim1986</t>
  </si>
  <si>
    <t>kilwinning</t>
  </si>
  <si>
    <t>kilo123</t>
  </si>
  <si>
    <t>killthemall</t>
  </si>
  <si>
    <t>killop</t>
  </si>
  <si>
    <t>killmeplease</t>
  </si>
  <si>
    <t>killme666</t>
  </si>
  <si>
    <t>killit</t>
  </si>
  <si>
    <t>killerss</t>
  </si>
  <si>
    <t>killerk</t>
  </si>
  <si>
    <t>killercat</t>
  </si>
  <si>
    <t>killer94</t>
  </si>
  <si>
    <t>killer34</t>
  </si>
  <si>
    <t>killat</t>
  </si>
  <si>
    <t>killamike</t>
  </si>
  <si>
    <t>killa45</t>
  </si>
  <si>
    <t>killa10</t>
  </si>
  <si>
    <t>kilisitina</t>
  </si>
  <si>
    <t>kikkay</t>
  </si>
  <si>
    <t>kikii</t>
  </si>
  <si>
    <t>kiki97</t>
  </si>
  <si>
    <t>kiki55</t>
  </si>
  <si>
    <t>kiki5</t>
  </si>
  <si>
    <t>kikeman</t>
  </si>
  <si>
    <t>kikaycute</t>
  </si>
  <si>
    <t>kika13</t>
  </si>
  <si>
    <t>kiffen</t>
  </si>
  <si>
    <t>kiereme</t>
  </si>
  <si>
    <t>kieran13</t>
  </si>
  <si>
    <t>kiera123</t>
  </si>
  <si>
    <t>kiduxo</t>
  </si>
  <si>
    <t>kidsnextdoor</t>
  </si>
  <si>
    <t>kidders</t>
  </si>
  <si>
    <t>kidbuu</t>
  </si>
  <si>
    <t>kicker12</t>
  </si>
  <si>
    <t>kick123</t>
  </si>
  <si>
    <t>kiawah</t>
  </si>
  <si>
    <t>kiara05</t>
  </si>
  <si>
    <t>kiante</t>
  </si>
  <si>
    <t>kiani</t>
  </si>
  <si>
    <t>kiana12</t>
  </si>
  <si>
    <t>kialee</t>
  </si>
  <si>
    <t>khyree</t>
  </si>
  <si>
    <t>khriz</t>
  </si>
  <si>
    <t>khoolet</t>
  </si>
  <si>
    <t>khmerpride</t>
  </si>
  <si>
    <t>khloe1</t>
  </si>
  <si>
    <t>khleot</t>
  </si>
  <si>
    <t>khiel</t>
  </si>
  <si>
    <t>khenn</t>
  </si>
  <si>
    <t>khansa</t>
  </si>
  <si>
    <t>khaine</t>
  </si>
  <si>
    <t>khadeja</t>
  </si>
  <si>
    <t>kfc123</t>
  </si>
  <si>
    <t>keyword1</t>
  </si>
  <si>
    <t>keyclub</t>
  </si>
  <si>
    <t>keyblade2</t>
  </si>
  <si>
    <t>kewlkewl</t>
  </si>
  <si>
    <t>kevinray</t>
  </si>
  <si>
    <t>kevinjr1</t>
  </si>
  <si>
    <t>kevin92</t>
  </si>
  <si>
    <t>kevin12345</t>
  </si>
  <si>
    <t>ketamina</t>
  </si>
  <si>
    <t>keshab</t>
  </si>
  <si>
    <t>kerrym</t>
  </si>
  <si>
    <t>kerryb</t>
  </si>
  <si>
    <t>kermitthefrog</t>
  </si>
  <si>
    <t>kermit11</t>
  </si>
  <si>
    <t>kerispatih</t>
  </si>
  <si>
    <t>kerias</t>
  </si>
  <si>
    <t>kerang</t>
  </si>
  <si>
    <t>keonia</t>
  </si>
  <si>
    <t>keonda</t>
  </si>
  <si>
    <t>kenzer</t>
  </si>
  <si>
    <t>kenzee</t>
  </si>
  <si>
    <t>kenyo</t>
  </si>
  <si>
    <t>kenyah</t>
  </si>
  <si>
    <t>kentucky2</t>
  </si>
  <si>
    <t>kent</t>
  </si>
  <si>
    <t>kensley</t>
  </si>
  <si>
    <t>kennyteamo</t>
  </si>
  <si>
    <t>kennyt</t>
  </si>
  <si>
    <t>kenny88</t>
  </si>
  <si>
    <t>kennethj</t>
  </si>
  <si>
    <t>kenneth8</t>
  </si>
  <si>
    <t>kenneth6</t>
  </si>
  <si>
    <t>kenneth18</t>
  </si>
  <si>
    <t>kenneth17</t>
  </si>
  <si>
    <t>kenneth!</t>
  </si>
  <si>
    <t>kennen</t>
  </si>
  <si>
    <t>kenndy</t>
  </si>
  <si>
    <t>kenjoy</t>
  </si>
  <si>
    <t>kenias</t>
  </si>
  <si>
    <t>keneisha</t>
  </si>
  <si>
    <t>kendoll</t>
  </si>
  <si>
    <t>kendog</t>
  </si>
  <si>
    <t>kendall3</t>
  </si>
  <si>
    <t>kendall08</t>
  </si>
  <si>
    <t>kendall07</t>
  </si>
  <si>
    <t>kenda</t>
  </si>
  <si>
    <t>kenchu</t>
  </si>
  <si>
    <t>kenchan</t>
  </si>
  <si>
    <t>kenai</t>
  </si>
  <si>
    <t>ken</t>
  </si>
  <si>
    <t>kemuning</t>
  </si>
  <si>
    <t>kempis</t>
  </si>
  <si>
    <t>kemang</t>
  </si>
  <si>
    <t>kelton1</t>
  </si>
  <si>
    <t>kelsey23</t>
  </si>
  <si>
    <t>kelsey07</t>
  </si>
  <si>
    <t>kellyl</t>
  </si>
  <si>
    <t>kelly94</t>
  </si>
  <si>
    <t>kelly9</t>
  </si>
  <si>
    <t>kelly27</t>
  </si>
  <si>
    <t>kelly04</t>
  </si>
  <si>
    <t>kelly!</t>
  </si>
  <si>
    <t>kelis1</t>
  </si>
  <si>
    <t>keline</t>
  </si>
  <si>
    <t>kelian</t>
  </si>
  <si>
    <t>keldrick</t>
  </si>
  <si>
    <t>kekoa1</t>
  </si>
  <si>
    <t>keke92</t>
  </si>
  <si>
    <t>keke45</t>
  </si>
  <si>
    <t>keke20</t>
  </si>
  <si>
    <t>kejujuran</t>
  </si>
  <si>
    <t>keithc</t>
  </si>
  <si>
    <t>keith99</t>
  </si>
  <si>
    <t>keith88</t>
  </si>
  <si>
    <t>keith19</t>
  </si>
  <si>
    <t>keith05</t>
  </si>
  <si>
    <t>keisy</t>
  </si>
  <si>
    <t>keishawn</t>
  </si>
  <si>
    <t>keisha2</t>
  </si>
  <si>
    <t>keisha13</t>
  </si>
  <si>
    <t>keisha09</t>
  </si>
  <si>
    <t>keisha07</t>
  </si>
  <si>
    <t>keish</t>
  </si>
  <si>
    <t>keira2</t>
  </si>
  <si>
    <t>keira123</t>
  </si>
  <si>
    <t>keight</t>
  </si>
  <si>
    <t>keiffer</t>
  </si>
  <si>
    <t>keifer1</t>
  </si>
  <si>
    <t>keerati</t>
  </si>
  <si>
    <t>keenon</t>
  </si>
  <si>
    <t>keena1</t>
  </si>
  <si>
    <t>keekee2</t>
  </si>
  <si>
    <t>keegan05</t>
  </si>
  <si>
    <t>keaton3</t>
  </si>
  <si>
    <t>keasia</t>
  </si>
  <si>
    <t>keanur</t>
  </si>
  <si>
    <t>keannu</t>
  </si>
  <si>
    <t>keanedward</t>
  </si>
  <si>
    <t>keagen</t>
  </si>
  <si>
    <t>kdsusa</t>
  </si>
  <si>
    <t>kcrocks</t>
  </si>
  <si>
    <t>kcmo816</t>
  </si>
  <si>
    <t>kchorro</t>
  </si>
  <si>
    <t>kbkbkb</t>
  </si>
  <si>
    <t>kazzy</t>
  </si>
  <si>
    <t>kazuko</t>
  </si>
  <si>
    <t>kazkaz</t>
  </si>
  <si>
    <t>kazaam</t>
  </si>
  <si>
    <t>kaz2y5</t>
  </si>
  <si>
    <t>kaysee</t>
  </si>
  <si>
    <t>kayne1</t>
  </si>
  <si>
    <t>kaymarie</t>
  </si>
  <si>
    <t>kayleigh3</t>
  </si>
  <si>
    <t>kaylee6</t>
  </si>
  <si>
    <t>kaylee10</t>
  </si>
  <si>
    <t>kaylay</t>
  </si>
  <si>
    <t>kaylarocks</t>
  </si>
  <si>
    <t>kaylana</t>
  </si>
  <si>
    <t>kaylababy</t>
  </si>
  <si>
    <t>kayla32</t>
  </si>
  <si>
    <t>kayla2004</t>
  </si>
  <si>
    <t>kaykay8</t>
  </si>
  <si>
    <t>kaye123</t>
  </si>
  <si>
    <t>kaye</t>
  </si>
  <si>
    <t>kayden3</t>
  </si>
  <si>
    <t>kaybear</t>
  </si>
  <si>
    <t>kayak</t>
  </si>
  <si>
    <t>kay2008</t>
  </si>
  <si>
    <t>kawing</t>
  </si>
  <si>
    <t>kawika1</t>
  </si>
  <si>
    <t>kawawa</t>
  </si>
  <si>
    <t>kavin</t>
  </si>
  <si>
    <t>kaulitz89</t>
  </si>
  <si>
    <t>katy14</t>
  </si>
  <si>
    <t>katy11</t>
  </si>
  <si>
    <t>kattyteamo</t>
  </si>
  <si>
    <t>katti</t>
  </si>
  <si>
    <t>katthy</t>
  </si>
  <si>
    <t>katrena</t>
  </si>
  <si>
    <t>katleya</t>
  </si>
  <si>
    <t>katie90</t>
  </si>
  <si>
    <t>katie77</t>
  </si>
  <si>
    <t>katie1993</t>
  </si>
  <si>
    <t>kathy8</t>
  </si>
  <si>
    <t>kathy6</t>
  </si>
  <si>
    <t>kathy3</t>
  </si>
  <si>
    <t>kathrynn</t>
  </si>
  <si>
    <t>kathleen8</t>
  </si>
  <si>
    <t>kathleen13</t>
  </si>
  <si>
    <t>kathleen123</t>
  </si>
  <si>
    <t>kathey</t>
  </si>
  <si>
    <t>katfish</t>
  </si>
  <si>
    <t>katespade</t>
  </si>
  <si>
    <t>kateanne</t>
  </si>
  <si>
    <t>kate92</t>
  </si>
  <si>
    <t>kate26</t>
  </si>
  <si>
    <t>kate24</t>
  </si>
  <si>
    <t>katcute</t>
  </si>
  <si>
    <t>katcha</t>
  </si>
  <si>
    <t>kasuya</t>
  </si>
  <si>
    <t>kaspog</t>
  </si>
  <si>
    <t>kasondra</t>
  </si>
  <si>
    <t>kasita</t>
  </si>
  <si>
    <t>kashan</t>
  </si>
  <si>
    <t>kaseykahne9</t>
  </si>
  <si>
    <t>kasep</t>
  </si>
  <si>
    <t>kas123</t>
  </si>
  <si>
    <t>kartman</t>
  </si>
  <si>
    <t>karolcia</t>
  </si>
  <si>
    <t>karmin</t>
  </si>
  <si>
    <t>karmella</t>
  </si>
  <si>
    <t>karmann</t>
  </si>
  <si>
    <t>karma07</t>
  </si>
  <si>
    <t>karlyta</t>
  </si>
  <si>
    <t>karlitoz</t>
  </si>
  <si>
    <t>karlad</t>
  </si>
  <si>
    <t>karlacute</t>
  </si>
  <si>
    <t>karla23</t>
  </si>
  <si>
    <t>karla18</t>
  </si>
  <si>
    <t>karl11</t>
  </si>
  <si>
    <t>karisma1</t>
  </si>
  <si>
    <t>karisha</t>
  </si>
  <si>
    <t>karing</t>
  </si>
  <si>
    <t>karina20</t>
  </si>
  <si>
    <t>karian</t>
  </si>
  <si>
    <t>kari13</t>
  </si>
  <si>
    <t>karensue</t>
  </si>
  <si>
    <t>karenkaye</t>
  </si>
  <si>
    <t>karenandrea</t>
  </si>
  <si>
    <t>karen89</t>
  </si>
  <si>
    <t>karen02</t>
  </si>
  <si>
    <t>karen.</t>
  </si>
  <si>
    <t>karatista</t>
  </si>
  <si>
    <t>karate12</t>
  </si>
  <si>
    <t>karamarie</t>
  </si>
  <si>
    <t>karah</t>
  </si>
  <si>
    <t>kara12</t>
  </si>
  <si>
    <t>kara01</t>
  </si>
  <si>
    <t>kapper</t>
  </si>
  <si>
    <t>kapooklook</t>
  </si>
  <si>
    <t>kaplog</t>
  </si>
  <si>
    <t>kanzaki</t>
  </si>
  <si>
    <t>kanukinha</t>
  </si>
  <si>
    <t>kannikar</t>
  </si>
  <si>
    <t>kannabis</t>
  </si>
  <si>
    <t>kankakee</t>
  </si>
  <si>
    <t>kanibal</t>
  </si>
  <si>
    <t>kane666</t>
  </si>
  <si>
    <t>kane23</t>
  </si>
  <si>
    <t>kane21</t>
  </si>
  <si>
    <t>kane101</t>
  </si>
  <si>
    <t>kandikane</t>
  </si>
  <si>
    <t>kandie1</t>
  </si>
  <si>
    <t>kanchu</t>
  </si>
  <si>
    <t>kanaya</t>
  </si>
  <si>
    <t>kamute</t>
  </si>
  <si>
    <t>kamuning</t>
  </si>
  <si>
    <t>kampungan</t>
  </si>
  <si>
    <t>kamira</t>
  </si>
  <si>
    <t>kamilek</t>
  </si>
  <si>
    <t>kamiko</t>
  </si>
  <si>
    <t>kamesha</t>
  </si>
  <si>
    <t>kameron06</t>
  </si>
  <si>
    <t>kamela</t>
  </si>
  <si>
    <t>kambria</t>
  </si>
  <si>
    <t>kamaron</t>
  </si>
  <si>
    <t>kamar</t>
  </si>
  <si>
    <t>kalyssa</t>
  </si>
  <si>
    <t>kalynn1</t>
  </si>
  <si>
    <t>kalliopi</t>
  </si>
  <si>
    <t>kaliko</t>
  </si>
  <si>
    <t>kalibre</t>
  </si>
  <si>
    <t>kaleb5</t>
  </si>
  <si>
    <t>kaleb04</t>
  </si>
  <si>
    <t>kalboako</t>
  </si>
  <si>
    <t>kalavo</t>
  </si>
  <si>
    <t>kalansay</t>
  </si>
  <si>
    <t>kalamaki</t>
  </si>
  <si>
    <t>kakays</t>
  </si>
  <si>
    <t>kakatua</t>
  </si>
  <si>
    <t>kaitlyn123</t>
  </si>
  <si>
    <t>kaitlyn12</t>
  </si>
  <si>
    <t>kaitlyn08</t>
  </si>
  <si>
    <t>kaitlyn04</t>
  </si>
  <si>
    <t>kaitlin2</t>
  </si>
  <si>
    <t>kaiser01</t>
  </si>
  <si>
    <t>kaipo1</t>
  </si>
  <si>
    <t>kaile</t>
  </si>
  <si>
    <t>kaikoa</t>
  </si>
  <si>
    <t>kaikaikai</t>
  </si>
  <si>
    <t>kaden4</t>
  </si>
  <si>
    <t>kadabra</t>
  </si>
  <si>
    <t>kaciukas</t>
  </si>
  <si>
    <t>kaasar</t>
  </si>
  <si>
    <t>k1ttykat</t>
  </si>
  <si>
    <t>k1ssmyass</t>
  </si>
  <si>
    <t>k000000</t>
  </si>
  <si>
    <t>k00000</t>
  </si>
  <si>
    <t>jyotsna</t>
  </si>
  <si>
    <t>jw1234</t>
  </si>
  <si>
    <t>juwanna</t>
  </si>
  <si>
    <t>justthe2ofus</t>
  </si>
  <si>
    <t>justpink</t>
  </si>
  <si>
    <t>justmee</t>
  </si>
  <si>
    <t>justme.</t>
  </si>
  <si>
    <t>justinw</t>
  </si>
  <si>
    <t>justins1</t>
  </si>
  <si>
    <t>justinray</t>
  </si>
  <si>
    <t>justinr</t>
  </si>
  <si>
    <t>justink</t>
  </si>
  <si>
    <t>justinh</t>
  </si>
  <si>
    <t>justine7</t>
  </si>
  <si>
    <t>justine22</t>
  </si>
  <si>
    <t>justine12</t>
  </si>
  <si>
    <t>justin2004</t>
  </si>
  <si>
    <t>justin1981</t>
  </si>
  <si>
    <t>justice6</t>
  </si>
  <si>
    <t>justdoit!</t>
  </si>
  <si>
    <t>jusblaze</t>
  </si>
  <si>
    <t>jurnalism</t>
  </si>
  <si>
    <t>junlee</t>
  </si>
  <si>
    <t>junky1</t>
  </si>
  <si>
    <t>junki</t>
  </si>
  <si>
    <t>juniora</t>
  </si>
  <si>
    <t>junior33</t>
  </si>
  <si>
    <t>junio4</t>
  </si>
  <si>
    <t>junio28</t>
  </si>
  <si>
    <t>junio15</t>
  </si>
  <si>
    <t>junio11</t>
  </si>
  <si>
    <t>junerose</t>
  </si>
  <si>
    <t>junerey</t>
  </si>
  <si>
    <t>junebug7</t>
  </si>
  <si>
    <t>junebug6</t>
  </si>
  <si>
    <t>juneann</t>
  </si>
  <si>
    <t>june1105</t>
  </si>
  <si>
    <t>jummy</t>
  </si>
  <si>
    <t>jumex</t>
  </si>
  <si>
    <t>julyssa</t>
  </si>
  <si>
    <t>julyleo</t>
  </si>
  <si>
    <t>july92005</t>
  </si>
  <si>
    <t>july20th</t>
  </si>
  <si>
    <t>july142007</t>
  </si>
  <si>
    <t>july12006</t>
  </si>
  <si>
    <t>julliana</t>
  </si>
  <si>
    <t>julius12</t>
  </si>
  <si>
    <t>juliska</t>
  </si>
  <si>
    <t>julisa1</t>
  </si>
  <si>
    <t>julior</t>
  </si>
  <si>
    <t>julio89</t>
  </si>
  <si>
    <t>julio0</t>
  </si>
  <si>
    <t>julinka</t>
  </si>
  <si>
    <t>juling</t>
  </si>
  <si>
    <t>julijuli</t>
  </si>
  <si>
    <t>julietta</t>
  </si>
  <si>
    <t>juliepearl</t>
  </si>
  <si>
    <t>juliecute</t>
  </si>
  <si>
    <t>juliec</t>
  </si>
  <si>
    <t>julie25</t>
  </si>
  <si>
    <t>julie18</t>
  </si>
  <si>
    <t>julie16</t>
  </si>
  <si>
    <t>julian9</t>
  </si>
  <si>
    <t>julian20</t>
  </si>
  <si>
    <t>julian09</t>
  </si>
  <si>
    <t>juliaca</t>
  </si>
  <si>
    <t>julia10</t>
  </si>
  <si>
    <t>julemand</t>
  </si>
  <si>
    <t>julchen</t>
  </si>
  <si>
    <t>jul1an</t>
  </si>
  <si>
    <t>jujubaby</t>
  </si>
  <si>
    <t>juju1234</t>
  </si>
  <si>
    <t>juju09</t>
  </si>
  <si>
    <t>juju01</t>
  </si>
  <si>
    <t>juicybaby</t>
  </si>
  <si>
    <t>juicy20</t>
  </si>
  <si>
    <t>juggalo3</t>
  </si>
  <si>
    <t>juelz7</t>
  </si>
  <si>
    <t>juelma</t>
  </si>
  <si>
    <t>judyjudy</t>
  </si>
  <si>
    <t>judy22</t>
  </si>
  <si>
    <t>judine</t>
  </si>
  <si>
    <t>judel</t>
  </si>
  <si>
    <t>juany</t>
  </si>
  <si>
    <t>juanjose1</t>
  </si>
  <si>
    <t>juanito2</t>
  </si>
  <si>
    <t>juanico</t>
  </si>
  <si>
    <t>juancarlitos</t>
  </si>
  <si>
    <t>juancar</t>
  </si>
  <si>
    <t>juana123</t>
  </si>
  <si>
    <t>juan2008</t>
  </si>
  <si>
    <t>juan2</t>
  </si>
  <si>
    <t>juan09</t>
  </si>
  <si>
    <t>juampi</t>
  </si>
  <si>
    <t>jscott</t>
  </si>
  <si>
    <t>js123456</t>
  </si>
  <si>
    <t>jrt13181</t>
  </si>
  <si>
    <t>jrotc1</t>
  </si>
  <si>
    <t>jroman</t>
  </si>
  <si>
    <t>jr1993</t>
  </si>
  <si>
    <t>jr1992</t>
  </si>
  <si>
    <t>jpedro</t>
  </si>
  <si>
    <t>jpaul</t>
  </si>
  <si>
    <t>joyroad</t>
  </si>
  <si>
    <t>joyjay</t>
  </si>
  <si>
    <t>joygrace</t>
  </si>
  <si>
    <t>joyced</t>
  </si>
  <si>
    <t>joycecute</t>
  </si>
  <si>
    <t>joyce7</t>
  </si>
  <si>
    <t>joyce30</t>
  </si>
  <si>
    <t>joyce21</t>
  </si>
  <si>
    <t>joyce17</t>
  </si>
  <si>
    <t>joyce16</t>
  </si>
  <si>
    <t>joyce02</t>
  </si>
  <si>
    <t>joyax</t>
  </si>
  <si>
    <t>joy18</t>
  </si>
  <si>
    <t>joviel</t>
  </si>
  <si>
    <t>jovany1</t>
  </si>
  <si>
    <t>josuee</t>
  </si>
  <si>
    <t>josuea</t>
  </si>
  <si>
    <t>jossimar</t>
  </si>
  <si>
    <t>josseph</t>
  </si>
  <si>
    <t>josie23</t>
  </si>
  <si>
    <t>josie14</t>
  </si>
  <si>
    <t>josiah05</t>
  </si>
  <si>
    <t>joshuascott</t>
  </si>
  <si>
    <t>joshua93</t>
  </si>
  <si>
    <t>joshua92</t>
  </si>
  <si>
    <t>joshua90</t>
  </si>
  <si>
    <t>joshua79</t>
  </si>
  <si>
    <t>joshua1993</t>
  </si>
  <si>
    <t>joshrules</t>
  </si>
  <si>
    <t>joshia</t>
  </si>
  <si>
    <t>joshelle</t>
  </si>
  <si>
    <t>joshb</t>
  </si>
  <si>
    <t>josh96</t>
  </si>
  <si>
    <t>josh85</t>
  </si>
  <si>
    <t>josh56</t>
  </si>
  <si>
    <t>josh29</t>
  </si>
  <si>
    <t>josh2010</t>
  </si>
  <si>
    <t>josevicente</t>
  </si>
  <si>
    <t>josesin</t>
  </si>
  <si>
    <t>josephs</t>
  </si>
  <si>
    <t>joseph85</t>
  </si>
  <si>
    <t>joseph33</t>
  </si>
  <si>
    <t>joseph101</t>
  </si>
  <si>
    <t>josely</t>
  </si>
  <si>
    <t>joseignacio</t>
  </si>
  <si>
    <t>josef1</t>
  </si>
  <si>
    <t>joseangel1</t>
  </si>
  <si>
    <t>josealonso</t>
  </si>
  <si>
    <t>jose85</t>
  </si>
  <si>
    <t>jose32</t>
  </si>
  <si>
    <t>jose1993</t>
  </si>
  <si>
    <t>jose1991</t>
  </si>
  <si>
    <t>jose#1</t>
  </si>
  <si>
    <t>josabeth</t>
  </si>
  <si>
    <t>jorgetqm</t>
  </si>
  <si>
    <t>jorgef</t>
  </si>
  <si>
    <t>jorge28</t>
  </si>
  <si>
    <t>jorge06</t>
  </si>
  <si>
    <t>jordyn23</t>
  </si>
  <si>
    <t>jordanp</t>
  </si>
  <si>
    <t>jordan78</t>
  </si>
  <si>
    <t>jordan2006</t>
  </si>
  <si>
    <t>jordan1994</t>
  </si>
  <si>
    <t>jordan1993</t>
  </si>
  <si>
    <t>jopjop</t>
  </si>
  <si>
    <t>jopet</t>
  </si>
  <si>
    <t>jopays</t>
  </si>
  <si>
    <t>jonyteamo</t>
  </si>
  <si>
    <t>jonsgirl</t>
  </si>
  <si>
    <t>jonny16</t>
  </si>
  <si>
    <t>jonney</t>
  </si>
  <si>
    <t>jonlee</t>
  </si>
  <si>
    <t>jonito</t>
  </si>
  <si>
    <t>jonina</t>
  </si>
  <si>
    <t>joneth</t>
  </si>
  <si>
    <t>jones18</t>
  </si>
  <si>
    <t>jones14</t>
  </si>
  <si>
    <t>jones13</t>
  </si>
  <si>
    <t>jones05</t>
  </si>
  <si>
    <t>jonela</t>
  </si>
  <si>
    <t>jonboy1</t>
  </si>
  <si>
    <t>jonatica</t>
  </si>
  <si>
    <t>jonathan25</t>
  </si>
  <si>
    <t>jonas95</t>
  </si>
  <si>
    <t>jonas6</t>
  </si>
  <si>
    <t>jonas10</t>
  </si>
  <si>
    <t>jonalie</t>
  </si>
  <si>
    <t>jona11</t>
  </si>
  <si>
    <t>jon12345</t>
  </si>
  <si>
    <t>jomell</t>
  </si>
  <si>
    <t>jomay</t>
  </si>
  <si>
    <t>jollys</t>
  </si>
  <si>
    <t>jolinda</t>
  </si>
  <si>
    <t>jolans</t>
  </si>
  <si>
    <t>jokes1</t>
  </si>
  <si>
    <t>jokero</t>
  </si>
  <si>
    <t>joker55</t>
  </si>
  <si>
    <t>joker32</t>
  </si>
  <si>
    <t>joker17</t>
  </si>
  <si>
    <t>joker03</t>
  </si>
  <si>
    <t>jojorocks</t>
  </si>
  <si>
    <t>jojon</t>
  </si>
  <si>
    <t>jojolove</t>
  </si>
  <si>
    <t>jojoj</t>
  </si>
  <si>
    <t>jojobaby</t>
  </si>
  <si>
    <t>jojo98</t>
  </si>
  <si>
    <t>jojo83</t>
  </si>
  <si>
    <t>jojo66</t>
  </si>
  <si>
    <t>jojo4eva</t>
  </si>
  <si>
    <t>jojo29</t>
  </si>
  <si>
    <t>jojo1992</t>
  </si>
  <si>
    <t>jojo12345</t>
  </si>
  <si>
    <t>johnzel</t>
  </si>
  <si>
    <t>johny5</t>
  </si>
  <si>
    <t>johnsy</t>
  </si>
  <si>
    <t>johnson85</t>
  </si>
  <si>
    <t>johnson07</t>
  </si>
  <si>
    <t>johnrose</t>
  </si>
  <si>
    <t>johnrick</t>
  </si>
  <si>
    <t>johnrichard</t>
  </si>
  <si>
    <t>johnp1</t>
  </si>
  <si>
    <t>johnp</t>
  </si>
  <si>
    <t>johnny27</t>
  </si>
  <si>
    <t>johnney</t>
  </si>
  <si>
    <t>johnmicheal</t>
  </si>
  <si>
    <t>johnlord</t>
  </si>
  <si>
    <t>johnbob</t>
  </si>
  <si>
    <t>johnas</t>
  </si>
  <si>
    <t>johnanthony</t>
  </si>
  <si>
    <t>johna1</t>
  </si>
  <si>
    <t>john91</t>
  </si>
  <si>
    <t>john85</t>
  </si>
  <si>
    <t>john666</t>
  </si>
  <si>
    <t>john1987</t>
  </si>
  <si>
    <t>john1983</t>
  </si>
  <si>
    <t>john111</t>
  </si>
  <si>
    <t>jogja</t>
  </si>
  <si>
    <t>joga10</t>
  </si>
  <si>
    <t>joey420</t>
  </si>
  <si>
    <t>joey35</t>
  </si>
  <si>
    <t>joesakic</t>
  </si>
  <si>
    <t>joenick</t>
  </si>
  <si>
    <t>joelm</t>
  </si>
  <si>
    <t>joelishot</t>
  </si>
  <si>
    <t>joeli</t>
  </si>
  <si>
    <t>joelc</t>
  </si>
  <si>
    <t>joel2003</t>
  </si>
  <si>
    <t>joejoe12</t>
  </si>
  <si>
    <t>joeffrey</t>
  </si>
  <si>
    <t>joecool1</t>
  </si>
  <si>
    <t>joebrown</t>
  </si>
  <si>
    <t>joebeth</t>
  </si>
  <si>
    <t>jodieleigh</t>
  </si>
  <si>
    <t>jocsan</t>
  </si>
  <si>
    <t>jochito</t>
  </si>
  <si>
    <t>jocelynne</t>
  </si>
  <si>
    <t>jocelyn7</t>
  </si>
  <si>
    <t>jocell</t>
  </si>
  <si>
    <t>joc123</t>
  </si>
  <si>
    <t>job123</t>
  </si>
  <si>
    <t>joaqui</t>
  </si>
  <si>
    <t>joao123</t>
  </si>
  <si>
    <t>joanne23</t>
  </si>
  <si>
    <t>joanne21</t>
  </si>
  <si>
    <t>joanne13</t>
  </si>
  <si>
    <t>joanna5</t>
  </si>
  <si>
    <t>joan27</t>
  </si>
  <si>
    <t>joan10</t>
  </si>
  <si>
    <t>jnjnjn</t>
  </si>
  <si>
    <t>jnicole</t>
  </si>
  <si>
    <t>jm2006</t>
  </si>
  <si>
    <t>jlennon</t>
  </si>
  <si>
    <t>jlc123</t>
  </si>
  <si>
    <t>jjooyy</t>
  </si>
  <si>
    <t>jjbaby</t>
  </si>
  <si>
    <t>jj4eva</t>
  </si>
  <si>
    <t>jirawan</t>
  </si>
  <si>
    <t>jing2</t>
  </si>
  <si>
    <t>jimmys1</t>
  </si>
  <si>
    <t>jimmy89</t>
  </si>
  <si>
    <t>jimmy03</t>
  </si>
  <si>
    <t>jimmy.</t>
  </si>
  <si>
    <t>jimmi</t>
  </si>
  <si>
    <t>jimjimjim</t>
  </si>
  <si>
    <t>jimeno</t>
  </si>
  <si>
    <t>jimbo123</t>
  </si>
  <si>
    <t>jillian7</t>
  </si>
  <si>
    <t>jillian3</t>
  </si>
  <si>
    <t>jikustik</t>
  </si>
  <si>
    <t>jigong</t>
  </si>
  <si>
    <t>jiggers</t>
  </si>
  <si>
    <t>jibbs</t>
  </si>
  <si>
    <t>jiayou</t>
  </si>
  <si>
    <t>jiaxin</t>
  </si>
  <si>
    <t>jhustin</t>
  </si>
  <si>
    <t>jhoy08</t>
  </si>
  <si>
    <t>jhovz</t>
  </si>
  <si>
    <t>jhosel</t>
  </si>
  <si>
    <t>jhoncarlo</t>
  </si>
  <si>
    <t>jhonattan</t>
  </si>
  <si>
    <t>jhomay</t>
  </si>
  <si>
    <t>jhomark</t>
  </si>
  <si>
    <t>jhingz</t>
  </si>
  <si>
    <t>jhingjhing</t>
  </si>
  <si>
    <t>jhill</t>
  </si>
  <si>
    <t>jhianne</t>
  </si>
  <si>
    <t>jhessie</t>
  </si>
  <si>
    <t>jhenifer</t>
  </si>
  <si>
    <t>jhen25</t>
  </si>
  <si>
    <t>jhella</t>
  </si>
  <si>
    <t>jhayz</t>
  </si>
  <si>
    <t>jhang</t>
  </si>
  <si>
    <t>jhancarlos</t>
  </si>
  <si>
    <t>jfreak1</t>
  </si>
  <si>
    <t>jf1234</t>
  </si>
  <si>
    <t>jezabelle</t>
  </si>
  <si>
    <t>jewels2</t>
  </si>
  <si>
    <t>jewel23</t>
  </si>
  <si>
    <t>jewel09</t>
  </si>
  <si>
    <t>jetta06</t>
  </si>
  <si>
    <t>jetta04</t>
  </si>
  <si>
    <t>jetstream</t>
  </si>
  <si>
    <t>jeter23</t>
  </si>
  <si>
    <t>jetaime2</t>
  </si>
  <si>
    <t>jesustqm</t>
  </si>
  <si>
    <t>jesusmysaviour</t>
  </si>
  <si>
    <t>jesusk</t>
  </si>
  <si>
    <t>jesusinme</t>
  </si>
  <si>
    <t>jesusiloveu</t>
  </si>
  <si>
    <t>jesuscare</t>
  </si>
  <si>
    <t>jesus85</t>
  </si>
  <si>
    <t>jesus1995</t>
  </si>
  <si>
    <t>jesus1988</t>
  </si>
  <si>
    <t>jestonie</t>
  </si>
  <si>
    <t>jessy89</t>
  </si>
  <si>
    <t>jessy11</t>
  </si>
  <si>
    <t>jessthebest</t>
  </si>
  <si>
    <t>jesslee</t>
  </si>
  <si>
    <t>jessjess1</t>
  </si>
  <si>
    <t>jessita</t>
  </si>
  <si>
    <t>jessisfit</t>
  </si>
  <si>
    <t>jessii</t>
  </si>
  <si>
    <t>jessielynn</t>
  </si>
  <si>
    <t>jessiedog</t>
  </si>
  <si>
    <t>jessiebaby</t>
  </si>
  <si>
    <t>jessieb</t>
  </si>
  <si>
    <t>jessie00</t>
  </si>
  <si>
    <t>jessicav</t>
  </si>
  <si>
    <t>jessicamae</t>
  </si>
  <si>
    <t>jessica30</t>
  </si>
  <si>
    <t>jessica1996</t>
  </si>
  <si>
    <t>jessica1995</t>
  </si>
  <si>
    <t>jessiah</t>
  </si>
  <si>
    <t>jessi2</t>
  </si>
  <si>
    <t>jessejr</t>
  </si>
  <si>
    <t>jessegirl</t>
  </si>
  <si>
    <t>jessea</t>
  </si>
  <si>
    <t>jesse87</t>
  </si>
  <si>
    <t>jessamyn</t>
  </si>
  <si>
    <t>jess91</t>
  </si>
  <si>
    <t>jess77</t>
  </si>
  <si>
    <t>jess33</t>
  </si>
  <si>
    <t>jess321</t>
  </si>
  <si>
    <t>jess1996</t>
  </si>
  <si>
    <t>jess1995</t>
  </si>
  <si>
    <t>jess1989</t>
  </si>
  <si>
    <t>jess007</t>
  </si>
  <si>
    <t>jerzey1</t>
  </si>
  <si>
    <t>jervic</t>
  </si>
  <si>
    <t>jersey01</t>
  </si>
  <si>
    <t>jerryberry</t>
  </si>
  <si>
    <t>jerry28</t>
  </si>
  <si>
    <t>jerry24</t>
  </si>
  <si>
    <t>jerry20</t>
  </si>
  <si>
    <t>jerry101</t>
  </si>
  <si>
    <t>jerome6</t>
  </si>
  <si>
    <t>jerome3</t>
  </si>
  <si>
    <t>jerome17</t>
  </si>
  <si>
    <t>jerome15</t>
  </si>
  <si>
    <t>jerome14</t>
  </si>
  <si>
    <t>jerome09</t>
  </si>
  <si>
    <t>jermayne</t>
  </si>
  <si>
    <t>jermaine21</t>
  </si>
  <si>
    <t>jeriza</t>
  </si>
  <si>
    <t>jeremy79</t>
  </si>
  <si>
    <t>jeremy420</t>
  </si>
  <si>
    <t>jeremy.</t>
  </si>
  <si>
    <t>jeremias333</t>
  </si>
  <si>
    <t>jeremiah5</t>
  </si>
  <si>
    <t>jere2911</t>
  </si>
  <si>
    <t>jerameel</t>
  </si>
  <si>
    <t>jepson</t>
  </si>
  <si>
    <t>jeovanni</t>
  </si>
  <si>
    <t>jenster</t>
  </si>
  <si>
    <t>jennyw</t>
  </si>
  <si>
    <t>jennyta</t>
  </si>
  <si>
    <t>jennymay</t>
  </si>
  <si>
    <t>jennyjenny</t>
  </si>
  <si>
    <t>jennybaby</t>
  </si>
  <si>
    <t>jenny99</t>
  </si>
  <si>
    <t>jenny92</t>
  </si>
  <si>
    <t>jenny79</t>
  </si>
  <si>
    <t>jenny33</t>
  </si>
  <si>
    <t>jenny2006</t>
  </si>
  <si>
    <t>jenny1995</t>
  </si>
  <si>
    <t>jenny1992</t>
  </si>
  <si>
    <t>jenny12345</t>
  </si>
  <si>
    <t>jennifera</t>
  </si>
  <si>
    <t>jennifer90</t>
  </si>
  <si>
    <t>jennifa</t>
  </si>
  <si>
    <t>jennia</t>
  </si>
  <si>
    <t>jenni3</t>
  </si>
  <si>
    <t>jennamae</t>
  </si>
  <si>
    <t>jennajenna</t>
  </si>
  <si>
    <t>jennaj</t>
  </si>
  <si>
    <t>jennae</t>
  </si>
  <si>
    <t>jenna03</t>
  </si>
  <si>
    <t>jenn89</t>
  </si>
  <si>
    <t>jenn77</t>
  </si>
  <si>
    <t>jenn26</t>
  </si>
  <si>
    <t>jenife</t>
  </si>
  <si>
    <t>jenfer</t>
  </si>
  <si>
    <t>jenelle1</t>
  </si>
  <si>
    <t>jenbert</t>
  </si>
  <si>
    <t>jenbabe</t>
  </si>
  <si>
    <t>jena123</t>
  </si>
  <si>
    <t>jen2007</t>
  </si>
  <si>
    <t>jen1984</t>
  </si>
  <si>
    <t>jen1980</t>
  </si>
  <si>
    <t>jemel</t>
  </si>
  <si>
    <t>jem123</t>
  </si>
  <si>
    <t>jellycat</t>
  </si>
  <si>
    <t>jellybear</t>
  </si>
  <si>
    <t>jellybean!</t>
  </si>
  <si>
    <t>jelly16</t>
  </si>
  <si>
    <t>jelly01</t>
  </si>
  <si>
    <t>jello5</t>
  </si>
  <si>
    <t>jello!</t>
  </si>
  <si>
    <t>jejung</t>
  </si>
  <si>
    <t>jeisonteamo</t>
  </si>
  <si>
    <t>jegersej</t>
  </si>
  <si>
    <t>jegelskerdeg</t>
  </si>
  <si>
    <t>jefrox</t>
  </si>
  <si>
    <t>jefri</t>
  </si>
  <si>
    <t>jeffreys</t>
  </si>
  <si>
    <t>jeffrey28</t>
  </si>
  <si>
    <t>jeffrey24</t>
  </si>
  <si>
    <t>jeffko</t>
  </si>
  <si>
    <t>jeffh</t>
  </si>
  <si>
    <t>jeffery3</t>
  </si>
  <si>
    <t>jeff88</t>
  </si>
  <si>
    <t>jeff26</t>
  </si>
  <si>
    <t>jeff2006</t>
  </si>
  <si>
    <t>jeff05</t>
  </si>
  <si>
    <t>jefemaestro</t>
  </si>
  <si>
    <t>jeep22</t>
  </si>
  <si>
    <t>jeep07</t>
  </si>
  <si>
    <t>jeep04</t>
  </si>
  <si>
    <t>jecelyn</t>
  </si>
  <si>
    <t>jecelle</t>
  </si>
  <si>
    <t>jeannine1</t>
  </si>
  <si>
    <t>jeanluis</t>
  </si>
  <si>
    <t>jeanine1</t>
  </si>
  <si>
    <t>jeanette2</t>
  </si>
  <si>
    <t>jeanell</t>
  </si>
  <si>
    <t>jeanalyn</t>
  </si>
  <si>
    <t>jeanae</t>
  </si>
  <si>
    <t>jean85</t>
  </si>
  <si>
    <t>jean19</t>
  </si>
  <si>
    <t>jeabja</t>
  </si>
  <si>
    <t>jdeere</t>
  </si>
  <si>
    <t>jcesar</t>
  </si>
  <si>
    <t>jc2003</t>
  </si>
  <si>
    <t>jblove</t>
  </si>
  <si>
    <t>jazzyjaz</t>
  </si>
  <si>
    <t>jazzy2007</t>
  </si>
  <si>
    <t>jazzers</t>
  </si>
  <si>
    <t>jazz93</t>
  </si>
  <si>
    <t>jazz05</t>
  </si>
  <si>
    <t>jazmines</t>
  </si>
  <si>
    <t>jazmine01</t>
  </si>
  <si>
    <t>jazmin5</t>
  </si>
  <si>
    <t>jazmin21</t>
  </si>
  <si>
    <t>jaywill</t>
  </si>
  <si>
    <t>jayvic</t>
  </si>
  <si>
    <t>jayson24</t>
  </si>
  <si>
    <t>jayson08</t>
  </si>
  <si>
    <t>jayson02</t>
  </si>
  <si>
    <t>jayshree</t>
  </si>
  <si>
    <t>jayrold</t>
  </si>
  <si>
    <t>jayrish</t>
  </si>
  <si>
    <t>jaynel</t>
  </si>
  <si>
    <t>jayne123</t>
  </si>
  <si>
    <t>jaymi</t>
  </si>
  <si>
    <t>jaylove1</t>
  </si>
  <si>
    <t>jaylin06</t>
  </si>
  <si>
    <t>jaylen3</t>
  </si>
  <si>
    <t>jaylas</t>
  </si>
  <si>
    <t>jaykay1</t>
  </si>
  <si>
    <t>jayhawk1</t>
  </si>
  <si>
    <t>jayhan</t>
  </si>
  <si>
    <t>jayden14</t>
  </si>
  <si>
    <t>jaydee1</t>
  </si>
  <si>
    <t>jayda2</t>
  </si>
  <si>
    <t>jaycar</t>
  </si>
  <si>
    <t>jay666</t>
  </si>
  <si>
    <t>jay100</t>
  </si>
  <si>
    <t>jay-r</t>
  </si>
  <si>
    <t>javontae</t>
  </si>
  <si>
    <t>javierita</t>
  </si>
  <si>
    <t>javier26</t>
  </si>
  <si>
    <t>javier06</t>
  </si>
  <si>
    <t>javed</t>
  </si>
  <si>
    <t>javan</t>
  </si>
  <si>
    <t>jauhari</t>
  </si>
  <si>
    <t>jaucian</t>
  </si>
  <si>
    <t>jassel</t>
  </si>
  <si>
    <t>jasper18</t>
  </si>
  <si>
    <t>jasonscott</t>
  </si>
  <si>
    <t>jasonpogi</t>
  </si>
  <si>
    <t>jasonpaul</t>
  </si>
  <si>
    <t>jasonorange</t>
  </si>
  <si>
    <t>jasonjames</t>
  </si>
  <si>
    <t>jasonbaby</t>
  </si>
  <si>
    <t>jasonallen</t>
  </si>
  <si>
    <t>jason777</t>
  </si>
  <si>
    <t>jason2008</t>
  </si>
  <si>
    <t>jason1977</t>
  </si>
  <si>
    <t>jasmine77</t>
  </si>
  <si>
    <t>jasmine34</t>
  </si>
  <si>
    <t>jasmine143</t>
  </si>
  <si>
    <t>jasmine101</t>
  </si>
  <si>
    <t>jasmin4</t>
  </si>
  <si>
    <t>jasmin19</t>
  </si>
  <si>
    <t>jasmin02</t>
  </si>
  <si>
    <t>jascha</t>
  </si>
  <si>
    <t>jarjar1</t>
  </si>
  <si>
    <t>jaritza</t>
  </si>
  <si>
    <t>jaris</t>
  </si>
  <si>
    <t>jarine</t>
  </si>
  <si>
    <t>jarina</t>
  </si>
  <si>
    <t>jaredpadalecki</t>
  </si>
  <si>
    <t>jaredlee</t>
  </si>
  <si>
    <t>jared24</t>
  </si>
  <si>
    <t>jared18</t>
  </si>
  <si>
    <t>jared14</t>
  </si>
  <si>
    <t>jared03</t>
  </si>
  <si>
    <t>jarah</t>
  </si>
  <si>
    <t>jaqueline1</t>
  </si>
  <si>
    <t>japino</t>
  </si>
  <si>
    <t>japayuki</t>
  </si>
  <si>
    <t>japanese1</t>
  </si>
  <si>
    <t>janric</t>
  </si>
  <si>
    <t>janney</t>
  </si>
  <si>
    <t>janice18</t>
  </si>
  <si>
    <t>janice07</t>
  </si>
  <si>
    <t>janeva</t>
  </si>
  <si>
    <t>janet69</t>
  </si>
  <si>
    <t>janet5</t>
  </si>
  <si>
    <t>janesita</t>
  </si>
  <si>
    <t>janem</t>
  </si>
  <si>
    <t>jane27</t>
  </si>
  <si>
    <t>jan0105</t>
  </si>
  <si>
    <t>jamyang</t>
  </si>
  <si>
    <t>jamonit</t>
  </si>
  <si>
    <t>jamlyn</t>
  </si>
  <si>
    <t>jamjamjam</t>
  </si>
  <si>
    <t>jamiro</t>
  </si>
  <si>
    <t>jamilet</t>
  </si>
  <si>
    <t>jamieanne</t>
  </si>
  <si>
    <t>jamie93</t>
  </si>
  <si>
    <t>jamie32</t>
  </si>
  <si>
    <t>jamesr1</t>
  </si>
  <si>
    <t>jameslyn</t>
  </si>
  <si>
    <t>jameskoh</t>
  </si>
  <si>
    <t>jamescarl</t>
  </si>
  <si>
    <t>jamesbrian</t>
  </si>
  <si>
    <t>james51</t>
  </si>
  <si>
    <t>james40</t>
  </si>
  <si>
    <t>james35</t>
  </si>
  <si>
    <t>bond</t>
  </si>
  <si>
    <t>jamber</t>
  </si>
  <si>
    <t>jamaris</t>
  </si>
  <si>
    <t>jamali</t>
  </si>
  <si>
    <t>jamal18</t>
  </si>
  <si>
    <t>jamal15</t>
  </si>
  <si>
    <t>jamal07</t>
  </si>
  <si>
    <t>jamaica9</t>
  </si>
  <si>
    <t>jamaica22</t>
  </si>
  <si>
    <t>jamaica08</t>
  </si>
  <si>
    <t>jam143</t>
  </si>
  <si>
    <t>jalyn1</t>
  </si>
  <si>
    <t>jalloh</t>
  </si>
  <si>
    <t>jalila</t>
  </si>
  <si>
    <t>jalicia</t>
  </si>
  <si>
    <t>jaliah</t>
  </si>
  <si>
    <t>jalen7</t>
  </si>
  <si>
    <t>jalen23</t>
  </si>
  <si>
    <t>jalang</t>
  </si>
  <si>
    <t>jakunamatata</t>
  </si>
  <si>
    <t>jakiya</t>
  </si>
  <si>
    <t>jakey123</t>
  </si>
  <si>
    <t>jakesmith</t>
  </si>
  <si>
    <t>jakejake1</t>
  </si>
  <si>
    <t>jake96</t>
  </si>
  <si>
    <t>jake94</t>
  </si>
  <si>
    <t>jake92</t>
  </si>
  <si>
    <t>jake5253</t>
  </si>
  <si>
    <t>jake4eva</t>
  </si>
  <si>
    <t>jake31</t>
  </si>
  <si>
    <t>jake2003</t>
  </si>
  <si>
    <t>jake007</t>
  </si>
  <si>
    <t>jajang</t>
  </si>
  <si>
    <t>jaja01</t>
  </si>
  <si>
    <t>jairo123</t>
  </si>
  <si>
    <t>jaimem</t>
  </si>
  <si>
    <t>jaimel</t>
  </si>
  <si>
    <t>jaime11</t>
  </si>
  <si>
    <t>jaiman</t>
  </si>
  <si>
    <t>jailbird1</t>
  </si>
  <si>
    <t>jailah</t>
  </si>
  <si>
    <t>jaiden05</t>
  </si>
  <si>
    <t>jahanara</t>
  </si>
  <si>
    <t>jagwar</t>
  </si>
  <si>
    <t>jaguar69</t>
  </si>
  <si>
    <t>jaemon</t>
  </si>
  <si>
    <t>jadie1</t>
  </si>
  <si>
    <t>jaderose</t>
  </si>
  <si>
    <t>jadenlee</t>
  </si>
  <si>
    <t>jaden21</t>
  </si>
  <si>
    <t>jaden10</t>
  </si>
  <si>
    <t>jadeamber</t>
  </si>
  <si>
    <t>jade28</t>
  </si>
  <si>
    <t>jade2005</t>
  </si>
  <si>
    <t>jade2000</t>
  </si>
  <si>
    <t>jade12345</t>
  </si>
  <si>
    <t>jada2005</t>
  </si>
  <si>
    <t>jada03</t>
  </si>
  <si>
    <t>jacquelyn1</t>
  </si>
  <si>
    <t>jacobtyler</t>
  </si>
  <si>
    <t>jacobo1</t>
  </si>
  <si>
    <t>jacoblee1</t>
  </si>
  <si>
    <t>jacob143</t>
  </si>
  <si>
    <t>jacob.</t>
  </si>
  <si>
    <t>jacky123</t>
  </si>
  <si>
    <t>jackthelad</t>
  </si>
  <si>
    <t>jacksparow</t>
  </si>
  <si>
    <t>jackson44</t>
  </si>
  <si>
    <t>jackson15</t>
  </si>
  <si>
    <t>jackjohn</t>
  </si>
  <si>
    <t>jackin</t>
  </si>
  <si>
    <t>jackieo</t>
  </si>
  <si>
    <t>jackiem</t>
  </si>
  <si>
    <t>jackie87</t>
  </si>
  <si>
    <t>jackie19</t>
  </si>
  <si>
    <t>jackie02</t>
  </si>
  <si>
    <t>jackie.</t>
  </si>
  <si>
    <t>jackflash</t>
  </si>
  <si>
    <t>jacket1</t>
  </si>
  <si>
    <t>jackasss</t>
  </si>
  <si>
    <t>jackass8</t>
  </si>
  <si>
    <t>jackass4</t>
  </si>
  <si>
    <t>jackass18</t>
  </si>
  <si>
    <t>jackass15</t>
  </si>
  <si>
    <t>jacka</t>
  </si>
  <si>
    <t>jack92</t>
  </si>
  <si>
    <t>jack4eva</t>
  </si>
  <si>
    <t>jack44</t>
  </si>
  <si>
    <t>jack31</t>
  </si>
  <si>
    <t>jack1993</t>
  </si>
  <si>
    <t>jack1984</t>
  </si>
  <si>
    <t>jacelle</t>
  </si>
  <si>
    <t>jacel</t>
  </si>
  <si>
    <t>jabby</t>
  </si>
  <si>
    <t>j666666</t>
  </si>
  <si>
    <t>j420420</t>
  </si>
  <si>
    <t>j3ffr3y</t>
  </si>
  <si>
    <t>j355ica</t>
  </si>
  <si>
    <t>j1o2s3e4</t>
  </si>
  <si>
    <t>j1e2s3s4</t>
  </si>
  <si>
    <t>j121212</t>
  </si>
  <si>
    <t>j0s3ph</t>
  </si>
  <si>
    <t>izzy16</t>
  </si>
  <si>
    <t>izzy1234</t>
  </si>
  <si>
    <t>izzy01</t>
  </si>
  <si>
    <t>iydotgfHdF'j</t>
  </si>
  <si>
    <t>iyd8nvvtwi</t>
  </si>
  <si>
    <t>iwillkillu</t>
  </si>
  <si>
    <t>iwantit</t>
  </si>
  <si>
    <t>iwant2die</t>
  </si>
  <si>
    <t>iwannabe</t>
  </si>
  <si>
    <t>ivete</t>
  </si>
  <si>
    <t>iverson#3</t>
  </si>
  <si>
    <t>ivantkm</t>
  </si>
  <si>
    <t>ivanovich</t>
  </si>
  <si>
    <t>ivan92</t>
  </si>
  <si>
    <t>ivan26</t>
  </si>
  <si>
    <t>ivan25</t>
  </si>
  <si>
    <t>ivan04</t>
  </si>
  <si>
    <t>itzamara</t>
  </si>
  <si>
    <t>itsybitsy</t>
  </si>
  <si>
    <t>itstrue</t>
  </si>
  <si>
    <t>itstime</t>
  </si>
  <si>
    <t>itsokay</t>
  </si>
  <si>
    <t>itismine</t>
  </si>
  <si>
    <t>italy4</t>
  </si>
  <si>
    <t>italiano1</t>
  </si>
  <si>
    <t>italian4</t>
  </si>
  <si>
    <t>itachi13</t>
  </si>
  <si>
    <t>istriku</t>
  </si>
  <si>
    <t>istayfly</t>
  </si>
  <si>
    <t>issabelle</t>
  </si>
  <si>
    <t>islam123</t>
  </si>
  <si>
    <t>islaam</t>
  </si>
  <si>
    <t>isis123</t>
  </si>
  <si>
    <t>isioma</t>
  </si>
  <si>
    <t>isidor</t>
  </si>
  <si>
    <t>ishrat</t>
  </si>
  <si>
    <t>ishboo</t>
  </si>
  <si>
    <t>isaiah25</t>
  </si>
  <si>
    <t>isaiah18</t>
  </si>
  <si>
    <t>isaiah!</t>
  </si>
  <si>
    <t>isabella03</t>
  </si>
  <si>
    <t>isabel25</t>
  </si>
  <si>
    <t>isabel20</t>
  </si>
  <si>
    <t>isabe</t>
  </si>
  <si>
    <t>isaac20</t>
  </si>
  <si>
    <t>isaac02</t>
  </si>
  <si>
    <t>irule4eva</t>
  </si>
  <si>
    <t>ironkitten</t>
  </si>
  <si>
    <t>irongate</t>
  </si>
  <si>
    <t>irocz28</t>
  </si>
  <si>
    <t>irock14</t>
  </si>
  <si>
    <t>iristeamo</t>
  </si>
  <si>
    <t>iriss</t>
  </si>
  <si>
    <t>irishs</t>
  </si>
  <si>
    <t>irish9</t>
  </si>
  <si>
    <t>irish25</t>
  </si>
  <si>
    <t>irenka</t>
  </si>
  <si>
    <t>irened</t>
  </si>
  <si>
    <t>irene23</t>
  </si>
  <si>
    <t>irene22</t>
  </si>
  <si>
    <t>irawati</t>
  </si>
  <si>
    <t>iracelma</t>
  </si>
  <si>
    <t>ipod101</t>
  </si>
  <si>
    <t>iordan</t>
  </si>
  <si>
    <t>ionelutza</t>
  </si>
  <si>
    <t>ionelia</t>
  </si>
  <si>
    <t>inwood</t>
  </si>
  <si>
    <t>invercargill</t>
  </si>
  <si>
    <t>inuyasha23</t>
  </si>
  <si>
    <t>inuyasha19</t>
  </si>
  <si>
    <t>inurface</t>
  </si>
  <si>
    <t>inukag</t>
  </si>
  <si>
    <t>intocables</t>
  </si>
  <si>
    <t>intheclub</t>
  </si>
  <si>
    <t>internete</t>
  </si>
  <si>
    <t>internet4</t>
  </si>
  <si>
    <t>intermediate</t>
  </si>
  <si>
    <t>intenso</t>
  </si>
  <si>
    <t>intensive</t>
  </si>
  <si>
    <t>intel4</t>
  </si>
  <si>
    <t>instinto</t>
  </si>
  <si>
    <t>insane69</t>
  </si>
  <si>
    <t>insane6</t>
  </si>
  <si>
    <t>innamorata</t>
  </si>
  <si>
    <t>innah</t>
  </si>
  <si>
    <t>inmyplace</t>
  </si>
  <si>
    <t>inlovewithyou</t>
  </si>
  <si>
    <t>inlove33</t>
  </si>
  <si>
    <t>inlove101</t>
  </si>
  <si>
    <t>inky123</t>
  </si>
  <si>
    <t>inkspell</t>
  </si>
  <si>
    <t>injection</t>
  </si>
  <si>
    <t>inigo</t>
  </si>
  <si>
    <t>ingerrebel</t>
  </si>
  <si>
    <t>ingerasmic</t>
  </si>
  <si>
    <t>ingerasha</t>
  </si>
  <si>
    <t>ingenio</t>
  </si>
  <si>
    <t>ing456</t>
  </si>
  <si>
    <t>infinitig35</t>
  </si>
  <si>
    <t>infancia</t>
  </si>
  <si>
    <t>iness</t>
  </si>
  <si>
    <t>inesfilipa</t>
  </si>
  <si>
    <t>ines</t>
  </si>
  <si>
    <t>ineedsex</t>
  </si>
  <si>
    <t>ineedhim</t>
  </si>
  <si>
    <t>ineedagirl</t>
  </si>
  <si>
    <t>ineed$</t>
  </si>
  <si>
    <t>indriani</t>
  </si>
  <si>
    <t>indio1</t>
  </si>
  <si>
    <t>indians2</t>
  </si>
  <si>
    <t>india7</t>
  </si>
  <si>
    <t>india12</t>
  </si>
  <si>
    <t>incendio</t>
  </si>
  <si>
    <t>imutbanget</t>
  </si>
  <si>
    <t>imsokool</t>
  </si>
  <si>
    <t>imsofine</t>
  </si>
  <si>
    <t>impressora</t>
  </si>
  <si>
    <t>impressive</t>
  </si>
  <si>
    <t>important1</t>
  </si>
  <si>
    <t>import1</t>
  </si>
  <si>
    <t>imperia</t>
  </si>
  <si>
    <t>imperfection</t>
  </si>
  <si>
    <t>impact1</t>
  </si>
  <si>
    <t>imizzu</t>
  </si>
  <si>
    <t>imisu</t>
  </si>
  <si>
    <t>imissdad</t>
  </si>
  <si>
    <t>iminlovewithyou</t>
  </si>
  <si>
    <t>iminlove4</t>
  </si>
  <si>
    <t>iminlove3</t>
  </si>
  <si>
    <t>iminlove12</t>
  </si>
  <si>
    <t>iminl0ve</t>
  </si>
  <si>
    <t>imfine</t>
  </si>
  <si>
    <t>imcutie</t>
  </si>
  <si>
    <t>imcrazy4u</t>
  </si>
  <si>
    <t>imblonde</t>
  </si>
  <si>
    <t>imang</t>
  </si>
  <si>
    <t>imagem</t>
  </si>
  <si>
    <t>imadog</t>
  </si>
  <si>
    <t>imadime</t>
  </si>
  <si>
    <t>imabitch2</t>
  </si>
  <si>
    <t>imaangel</t>
  </si>
  <si>
    <t>im2good</t>
  </si>
  <si>
    <t>im2fly</t>
  </si>
  <si>
    <t>ilybby</t>
  </si>
  <si>
    <t>ilvryan</t>
  </si>
  <si>
    <t>ilvboys</t>
  </si>
  <si>
    <t>iluvzach1</t>
  </si>
  <si>
    <t>iluvyou4</t>
  </si>
  <si>
    <t>iluvuhon</t>
  </si>
  <si>
    <t>iluvu6</t>
  </si>
  <si>
    <t>iluvu24</t>
  </si>
  <si>
    <t>iluvu101</t>
  </si>
  <si>
    <t>iluvsovs</t>
  </si>
  <si>
    <t>iluvrocky</t>
  </si>
  <si>
    <t>iluvrj</t>
  </si>
  <si>
    <t>iluvrick</t>
  </si>
  <si>
    <t>iluvpics</t>
  </si>
  <si>
    <t>iluvnikki</t>
  </si>
  <si>
    <t>iluvnickjonas</t>
  </si>
  <si>
    <t>iluvmommy</t>
  </si>
  <si>
    <t>iluvmoi</t>
  </si>
  <si>
    <t>iluvmj</t>
  </si>
  <si>
    <t>iluvmcfly</t>
  </si>
  <si>
    <t>iluvmarc</t>
  </si>
  <si>
    <t>iluvlouis</t>
  </si>
  <si>
    <t>iluvlaura</t>
  </si>
  <si>
    <t>iluvlarry</t>
  </si>
  <si>
    <t>iluvkevin1</t>
  </si>
  <si>
    <t>iluvkev</t>
  </si>
  <si>
    <t>iluvkeith</t>
  </si>
  <si>
    <t>iluvjunior</t>
  </si>
  <si>
    <t>iluvjr1</t>
  </si>
  <si>
    <t>iluvjesus2</t>
  </si>
  <si>
    <t>iluvjen</t>
  </si>
  <si>
    <t>iluvhim12</t>
  </si>
  <si>
    <t>iluvhim101</t>
  </si>
  <si>
    <t>iluvfred</t>
  </si>
  <si>
    <t>iluvfrankie</t>
  </si>
  <si>
    <t>iluvclay</t>
  </si>
  <si>
    <t>iluvcaleb</t>
  </si>
  <si>
    <t>iluvblack</t>
  </si>
  <si>
    <t>iluvanimals</t>
  </si>
  <si>
    <t>iluvadam1</t>
  </si>
  <si>
    <t>iluvaaron1</t>
  </si>
  <si>
    <t>iluv2eat</t>
  </si>
  <si>
    <t>iluphu</t>
  </si>
  <si>
    <t>iluciones</t>
  </si>
  <si>
    <t>ilovezach!</t>
  </si>
  <si>
    <t>iloveyouu1</t>
  </si>
  <si>
    <t>iloveyoupaul</t>
  </si>
  <si>
    <t>iloveyoumine</t>
  </si>
  <si>
    <t>iloveyoumark</t>
  </si>
  <si>
    <t>iloveyouian</t>
  </si>
  <si>
    <t>iloveyou_1</t>
  </si>
  <si>
    <t>ilovewilson</t>
  </si>
  <si>
    <t>ilovewestlife</t>
  </si>
  <si>
    <t>iloveu93</t>
  </si>
  <si>
    <t>iloveu03</t>
  </si>
  <si>
    <t>iloveu!!!</t>
  </si>
  <si>
    <t>ilovetyrone</t>
  </si>
  <si>
    <t>ilovetvxq</t>
  </si>
  <si>
    <t>ilovetoparty</t>
  </si>
  <si>
    <t>ilovetofuck</t>
  </si>
  <si>
    <t>ilovesw</t>
  </si>
  <si>
    <t>ilovesomebody</t>
  </si>
  <si>
    <t>iloveshea</t>
  </si>
  <si>
    <t>ilovesb</t>
  </si>
  <si>
    <t>ilovesassy</t>
  </si>
  <si>
    <t>ilovesami</t>
  </si>
  <si>
    <t>ilovesalsa</t>
  </si>
  <si>
    <t>iloves1</t>
  </si>
  <si>
    <t>iloveryan4</t>
  </si>
  <si>
    <t>iloverudy1</t>
  </si>
  <si>
    <t>iloveron1</t>
  </si>
  <si>
    <t>iloveroman</t>
  </si>
  <si>
    <t>iloverio</t>
  </si>
  <si>
    <t>iloverick1</t>
  </si>
  <si>
    <t>ilovereggie</t>
  </si>
  <si>
    <t>iloverebecca</t>
  </si>
  <si>
    <t>iloveprince</t>
  </si>
  <si>
    <t>ilovepreston</t>
  </si>
  <si>
    <t>ilovepepe</t>
  </si>
  <si>
    <t>ilovepandas</t>
  </si>
  <si>
    <t>ilovenoe</t>
  </si>
  <si>
    <t>ilovenigel</t>
  </si>
  <si>
    <t>ilovenick7</t>
  </si>
  <si>
    <t>ilovenerds</t>
  </si>
  <si>
    <t>ilovemymom1</t>
  </si>
  <si>
    <t>ilovemyles</t>
  </si>
  <si>
    <t>ilovemycar</t>
  </si>
  <si>
    <t>ilovemyass</t>
  </si>
  <si>
    <t>ilovemum1</t>
  </si>
  <si>
    <t>ilovemonica</t>
  </si>
  <si>
    <t>ilovemike5</t>
  </si>
  <si>
    <t>ilovemike4</t>
  </si>
  <si>
    <t>ilovemb</t>
  </si>
  <si>
    <t>ilovemaddie</t>
  </si>
  <si>
    <t>ilovemack</t>
  </si>
  <si>
    <t>ilovelizzie</t>
  </si>
  <si>
    <t>ilovelife2</t>
  </si>
  <si>
    <t>ilovekyle4eva</t>
  </si>
  <si>
    <t>ilovekobe</t>
  </si>
  <si>
    <t>ilovekimmy</t>
  </si>
  <si>
    <t>ilovekel</t>
  </si>
  <si>
    <t>ilovekc1</t>
  </si>
  <si>
    <t>ilovejw</t>
  </si>
  <si>
    <t>ilovejosh8</t>
  </si>
  <si>
    <t>ilovejg</t>
  </si>
  <si>
    <t>ilovejerome</t>
  </si>
  <si>
    <t>ilovejeff!</t>
  </si>
  <si>
    <t>ilovejay!</t>
  </si>
  <si>
    <t>ilovejai</t>
  </si>
  <si>
    <t>ilovejah</t>
  </si>
  <si>
    <t>iloveivan1</t>
  </si>
  <si>
    <t>iloveisrael</t>
  </si>
  <si>
    <t>iloveira</t>
  </si>
  <si>
    <t>ilovehugo</t>
  </si>
  <si>
    <t>ilovehsm</t>
  </si>
  <si>
    <t>ilovehim24</t>
  </si>
  <si>
    <t>ilovehim20</t>
  </si>
  <si>
    <t>ilovehi5</t>
  </si>
  <si>
    <t>ilovehana</t>
  </si>
  <si>
    <t>iloveham</t>
  </si>
  <si>
    <t>ilovegym</t>
  </si>
  <si>
    <t>iloveguys1</t>
  </si>
  <si>
    <t>ilovegrandma</t>
  </si>
  <si>
    <t>ilovegod.</t>
  </si>
  <si>
    <t>ilovegir</t>
  </si>
  <si>
    <t>ilovegeo</t>
  </si>
  <si>
    <t>ilovegem</t>
  </si>
  <si>
    <t>ilovefiji</t>
  </si>
  <si>
    <t>ilovef4</t>
  </si>
  <si>
    <t>iloveeric2</t>
  </si>
  <si>
    <t>iloveelliot</t>
  </si>
  <si>
    <t>ilovedwayne</t>
  </si>
  <si>
    <t>ilovedre</t>
  </si>
  <si>
    <t>ilovedenise</t>
  </si>
  <si>
    <t>ilovedan2</t>
  </si>
  <si>
    <t>ilovecj2</t>
  </si>
  <si>
    <t>ilovecathy</t>
  </si>
  <si>
    <t>ilovecanada</t>
  </si>
  <si>
    <t>ilovebrit</t>
  </si>
  <si>
    <t>ilovebret</t>
  </si>
  <si>
    <t>ilovebrendon</t>
  </si>
  <si>
    <t>iloveboys7</t>
  </si>
  <si>
    <t>ilovebilliejoe</t>
  </si>
  <si>
    <t>ilovebex</t>
  </si>
  <si>
    <t>ilovebeans</t>
  </si>
  <si>
    <t>iloveashleigh</t>
  </si>
  <si>
    <t>iloveashlee</t>
  </si>
  <si>
    <t>iloveann</t>
  </si>
  <si>
    <t>iloveangels</t>
  </si>
  <si>
    <t>iloveangela</t>
  </si>
  <si>
    <t>iloveam</t>
  </si>
  <si>
    <t>ilovealex4</t>
  </si>
  <si>
    <t>iloveale</t>
  </si>
  <si>
    <t>iloveahmed</t>
  </si>
  <si>
    <t>iloveGOD</t>
  </si>
  <si>
    <t>ilove?123</t>
  </si>
  <si>
    <t>ilove?1</t>
  </si>
  <si>
    <t>ilove68</t>
  </si>
  <si>
    <t>ilove2cheer</t>
  </si>
  <si>
    <t>ilove03</t>
  </si>
  <si>
    <t>illyria</t>
  </si>
  <si>
    <t>illuminator</t>
  </si>
  <si>
    <t>illmatic1</t>
  </si>
  <si>
    <t>ilikesomeone</t>
  </si>
  <si>
    <t>ilikered</t>
  </si>
  <si>
    <t>ilikepoo</t>
  </si>
  <si>
    <t>ilikepie!</t>
  </si>
  <si>
    <t>ilikeicecream</t>
  </si>
  <si>
    <t>ilikecookies</t>
  </si>
  <si>
    <t>ilikeboys1</t>
  </si>
  <si>
    <t>ilikeboobs</t>
  </si>
  <si>
    <t>ilikebigbutts</t>
  </si>
  <si>
    <t>ilian</t>
  </si>
  <si>
    <t>ilenia</t>
  </si>
  <si>
    <t>ilayda</t>
  </si>
  <si>
    <t>ila123</t>
  </si>
  <si>
    <t>il0vematt</t>
  </si>
  <si>
    <t>ikzelf</t>
  </si>
  <si>
    <t>ikuta</t>
  </si>
  <si>
    <t>ikaria</t>
  </si>
  <si>
    <t>ikacute</t>
  </si>
  <si>
    <t>iheartchris</t>
  </si>
  <si>
    <t>iheart</t>
  </si>
  <si>
    <t>ihateyousomuch</t>
  </si>
  <si>
    <t>ihateyou666</t>
  </si>
  <si>
    <t>ihateyou22</t>
  </si>
  <si>
    <t>ihateyou14</t>
  </si>
  <si>
    <t>ihateryan</t>
  </si>
  <si>
    <t>ihatematt</t>
  </si>
  <si>
    <t>ihateemo</t>
  </si>
  <si>
    <t>ihat3you</t>
  </si>
  <si>
    <t>ih8school</t>
  </si>
  <si>
    <t>igloolik</t>
  </si>
  <si>
    <t>ifuckyou</t>
  </si>
  <si>
    <t>ieatpussy</t>
  </si>
  <si>
    <t>idris</t>
  </si>
  <si>
    <t>idontloveu</t>
  </si>
  <si>
    <t>idontknow.</t>
  </si>
  <si>
    <t>idontgiveafuck</t>
  </si>
  <si>
    <t>idolko</t>
  </si>
  <si>
    <t>idioma</t>
  </si>
  <si>
    <t>identidad</t>
  </si>
  <si>
    <t>idamae</t>
  </si>
  <si>
    <t>idaida</t>
  </si>
  <si>
    <t>ichwill</t>
  </si>
  <si>
    <t>ichabod</t>
  </si>
  <si>
    <t>iceman16</t>
  </si>
  <si>
    <t>icemaiden</t>
  </si>
  <si>
    <t>icecream08</t>
  </si>
  <si>
    <t>iceburn</t>
  </si>
  <si>
    <t>iceburg</t>
  </si>
  <si>
    <t>icaro</t>
  </si>
  <si>
    <t>icare</t>
  </si>
  <si>
    <t>ib6ub969</t>
  </si>
  <si>
    <t>ianscott</t>
  </si>
  <si>
    <t>ianmae</t>
  </si>
  <si>
    <t>ian1234</t>
  </si>
  <si>
    <t>iamtheboss</t>
  </si>
  <si>
    <t>iamthebomb</t>
  </si>
  <si>
    <t>iamthebest1</t>
  </si>
  <si>
    <t>iaminluv</t>
  </si>
  <si>
    <t>iamhappy1</t>
  </si>
  <si>
    <t>iamfunny</t>
  </si>
  <si>
    <t>iamevil</t>
  </si>
  <si>
    <t>iamblonde</t>
  </si>
  <si>
    <t>iambless</t>
  </si>
  <si>
    <t>iamaslut</t>
  </si>
  <si>
    <t>iamadiva</t>
  </si>
  <si>
    <t>i_love_him</t>
  </si>
  <si>
    <t>i4got</t>
  </si>
  <si>
    <t>miss</t>
  </si>
  <si>
    <t>hyster</t>
  </si>
  <si>
    <t>hypocrite</t>
  </si>
  <si>
    <t>hydeia</t>
  </si>
  <si>
    <t>hutagalung</t>
  </si>
  <si>
    <t>hushhush</t>
  </si>
  <si>
    <t>hurley3</t>
  </si>
  <si>
    <t>huracanes</t>
  </si>
  <si>
    <t>hunter55</t>
  </si>
  <si>
    <t>hunter31</t>
  </si>
  <si>
    <t>hunter2004</t>
  </si>
  <si>
    <t>hunter1234</t>
  </si>
  <si>
    <t>hunnyq</t>
  </si>
  <si>
    <t>hunny7</t>
  </si>
  <si>
    <t>hunny13</t>
  </si>
  <si>
    <t>hunnie12</t>
  </si>
  <si>
    <t>hunbun1</t>
  </si>
  <si>
    <t>humprey</t>
  </si>
  <si>
    <t>humpie</t>
  </si>
  <si>
    <t>humdinger</t>
  </si>
  <si>
    <t>humanidades</t>
  </si>
  <si>
    <t>hulika</t>
  </si>
  <si>
    <t>hugo07</t>
  </si>
  <si>
    <t>hugbug</t>
  </si>
  <si>
    <t>hugabug</t>
  </si>
  <si>
    <t>huella</t>
  </si>
  <si>
    <t>huaranga</t>
  </si>
  <si>
    <t>huarache</t>
  </si>
  <si>
    <t>hsmhsm</t>
  </si>
  <si>
    <t>hsm4ever</t>
  </si>
  <si>
    <t>hristina</t>
  </si>
  <si>
    <t>hphphp</t>
  </si>
  <si>
    <t>hpdeskjet</t>
  </si>
  <si>
    <t>hoyhoy</t>
  </si>
  <si>
    <t>howzit</t>
  </si>
  <si>
    <t>howtodeal</t>
  </si>
  <si>
    <t>howies</t>
  </si>
  <si>
    <t>howell1</t>
  </si>
  <si>
    <t>howdy2</t>
  </si>
  <si>
    <t>howdy12</t>
  </si>
  <si>
    <t>howdidyouknow</t>
  </si>
  <si>
    <t>howard6</t>
  </si>
  <si>
    <t>howard11</t>
  </si>
  <si>
    <t>housemd</t>
  </si>
  <si>
    <t>house21</t>
  </si>
  <si>
    <t>hotwax</t>
  </si>
  <si>
    <t>hotty07</t>
  </si>
  <si>
    <t>hotttt</t>
  </si>
  <si>
    <t>hottmama1</t>
  </si>
  <si>
    <t>hottiez</t>
  </si>
  <si>
    <t>hottiegurl</t>
  </si>
  <si>
    <t>hottie111</t>
  </si>
  <si>
    <t>hotstuff24</t>
  </si>
  <si>
    <t>hotstuff16</t>
  </si>
  <si>
    <t>hotshot2</t>
  </si>
  <si>
    <t>hotrod01</t>
  </si>
  <si>
    <t>hotpink18</t>
  </si>
  <si>
    <t>hotpink16</t>
  </si>
  <si>
    <t>hotmama123</t>
  </si>
  <si>
    <t>hotmama11</t>
  </si>
  <si>
    <t>hotmama08</t>
  </si>
  <si>
    <t>hotmail6</t>
  </si>
  <si>
    <t>hotmail13</t>
  </si>
  <si>
    <t>hothot2</t>
  </si>
  <si>
    <t>hothead1</t>
  </si>
  <si>
    <t>hotgurls</t>
  </si>
  <si>
    <t>hotgril</t>
  </si>
  <si>
    <t>hotgirl22</t>
  </si>
  <si>
    <t>hotgirl14</t>
  </si>
  <si>
    <t>hotest</t>
  </si>
  <si>
    <t>hotboy22</t>
  </si>
  <si>
    <t>hotboy16</t>
  </si>
  <si>
    <t>hotashell</t>
  </si>
  <si>
    <t>hot2007</t>
  </si>
  <si>
    <t>horses94</t>
  </si>
  <si>
    <t>horses92</t>
  </si>
  <si>
    <t>horses88</t>
  </si>
  <si>
    <t>horses24</t>
  </si>
  <si>
    <t>horsehead</t>
  </si>
  <si>
    <t>horsee</t>
  </si>
  <si>
    <t>horse45</t>
  </si>
  <si>
    <t>horse24</t>
  </si>
  <si>
    <t>horse14</t>
  </si>
  <si>
    <t>horlicks</t>
  </si>
  <si>
    <t>hope2006</t>
  </si>
  <si>
    <t>hop2it</t>
  </si>
  <si>
    <t>hop123</t>
  </si>
  <si>
    <t>hooyomacaan</t>
  </si>
  <si>
    <t>hoova52</t>
  </si>
  <si>
    <t>hoopitup</t>
  </si>
  <si>
    <t>hooker22</t>
  </si>
  <si>
    <t>hoochie2</t>
  </si>
  <si>
    <t>hooah</t>
  </si>
  <si>
    <t>honorato</t>
  </si>
  <si>
    <t>honiekoh</t>
  </si>
  <si>
    <t>hongorzul</t>
  </si>
  <si>
    <t>honganh</t>
  </si>
  <si>
    <t>honeyp</t>
  </si>
  <si>
    <t>honeynut</t>
  </si>
  <si>
    <t>honeymylove</t>
  </si>
  <si>
    <t>honeylette</t>
  </si>
  <si>
    <t>honeyleth</t>
  </si>
  <si>
    <t>honeykoy</t>
  </si>
  <si>
    <t>honeykoi</t>
  </si>
  <si>
    <t>honeybunches</t>
  </si>
  <si>
    <t>honeybfly</t>
  </si>
  <si>
    <t>honey84</t>
  </si>
  <si>
    <t>honey83</t>
  </si>
  <si>
    <t>honey2008</t>
  </si>
  <si>
    <t>honduras4</t>
  </si>
  <si>
    <t>hondar</t>
  </si>
  <si>
    <t>hondaman</t>
  </si>
  <si>
    <t>honda750</t>
  </si>
  <si>
    <t>honda70</t>
  </si>
  <si>
    <t>honda55</t>
  </si>
  <si>
    <t>honda2002</t>
  </si>
  <si>
    <t>honda10</t>
  </si>
  <si>
    <t>hon23</t>
  </si>
  <si>
    <t>homies!</t>
  </si>
  <si>
    <t>homey1</t>
  </si>
  <si>
    <t>hometeam</t>
  </si>
  <si>
    <t>homes1</t>
  </si>
  <si>
    <t>homerito</t>
  </si>
  <si>
    <t>homer5</t>
  </si>
  <si>
    <t>homer4</t>
  </si>
  <si>
    <t>homeless1</t>
  </si>
  <si>
    <t>homebound</t>
  </si>
  <si>
    <t>home15</t>
  </si>
  <si>
    <t>home10</t>
  </si>
  <si>
    <t>home06</t>
  </si>
  <si>
    <t>hollywood0</t>
  </si>
  <si>
    <t>hollyoaks1</t>
  </si>
  <si>
    <t>holly69</t>
  </si>
  <si>
    <t>holly20</t>
  </si>
  <si>
    <t>holloween</t>
  </si>
  <si>
    <t>hollister23</t>
  </si>
  <si>
    <t>hollister11</t>
  </si>
  <si>
    <t>hollister101</t>
  </si>
  <si>
    <t>holli3</t>
  </si>
  <si>
    <t>holli1</t>
  </si>
  <si>
    <t>holler!</t>
  </si>
  <si>
    <t>holla7</t>
  </si>
  <si>
    <t>holla14</t>
  </si>
  <si>
    <t>holen1</t>
  </si>
  <si>
    <t>holden69</t>
  </si>
  <si>
    <t>holasi</t>
  </si>
  <si>
    <t>holajaja</t>
  </si>
  <si>
    <t>holacomoestan</t>
  </si>
  <si>
    <t>holachao</t>
  </si>
  <si>
    <t>hola16</t>
  </si>
  <si>
    <t>hockeyrox</t>
  </si>
  <si>
    <t>hockeymom</t>
  </si>
  <si>
    <t>hockeyfan</t>
  </si>
  <si>
    <t>hockeychick</t>
  </si>
  <si>
    <t>hockey29</t>
  </si>
  <si>
    <t>hmongboi</t>
  </si>
  <si>
    <t>hjkhjk</t>
  </si>
  <si>
    <t>hiya1234</t>
  </si>
  <si>
    <t>hiya12</t>
  </si>
  <si>
    <t>hitman22</t>
  </si>
  <si>
    <t>hitmaker</t>
  </si>
  <si>
    <t>hitler88</t>
  </si>
  <si>
    <t>hitenmitsurugi</t>
  </si>
  <si>
    <t>hirsch</t>
  </si>
  <si>
    <t>hippie3</t>
  </si>
  <si>
    <t>hipogrifo</t>
  </si>
  <si>
    <t>hiphop99</t>
  </si>
  <si>
    <t>hiphop9</t>
  </si>
  <si>
    <t>hiphop18</t>
  </si>
  <si>
    <t>hiphop17</t>
  </si>
  <si>
    <t>hinthint</t>
  </si>
  <si>
    <t>hindmarsh</t>
  </si>
  <si>
    <t>hindi</t>
  </si>
  <si>
    <t>himself</t>
  </si>
  <si>
    <t>himali</t>
  </si>
  <si>
    <t>himala</t>
  </si>
  <si>
    <t>hillsboro</t>
  </si>
  <si>
    <t>hillpark</t>
  </si>
  <si>
    <t>hillboy</t>
  </si>
  <si>
    <t>hillary7</t>
  </si>
  <si>
    <t>hillary12</t>
  </si>
  <si>
    <t>hilikus</t>
  </si>
  <si>
    <t>hilfiger1</t>
  </si>
  <si>
    <t>hilduff</t>
  </si>
  <si>
    <t>hilaryduff1</t>
  </si>
  <si>
    <t>hilary13</t>
  </si>
  <si>
    <t>hikaru1</t>
  </si>
  <si>
    <t>hihohiho</t>
  </si>
  <si>
    <t>hihihi3</t>
  </si>
  <si>
    <t>hightech</t>
  </si>
  <si>
    <t>highskool</t>
  </si>
  <si>
    <t>highgate</t>
  </si>
  <si>
    <t>highfive5</t>
  </si>
  <si>
    <t>higher1</t>
  </si>
  <si>
    <t>highblood</t>
  </si>
  <si>
    <t>high4life</t>
  </si>
  <si>
    <t>hierba</t>
  </si>
  <si>
    <t>hibeez</t>
  </si>
  <si>
    <t>hi52008</t>
  </si>
  <si>
    <t>hhs2007</t>
  </si>
  <si>
    <t>hhhhhhhhhhhhhhh</t>
  </si>
  <si>
    <t>heyyou!</t>
  </si>
  <si>
    <t>heythere!</t>
  </si>
  <si>
    <t>heyhun</t>
  </si>
  <si>
    <t>heyah</t>
  </si>
  <si>
    <t>hesten</t>
  </si>
  <si>
    <t>hershey08</t>
  </si>
  <si>
    <t>herro</t>
  </si>
  <si>
    <t>herrington</t>
  </si>
  <si>
    <t>heron</t>
  </si>
  <si>
    <t>heroes1</t>
  </si>
  <si>
    <t>hermosayo</t>
  </si>
  <si>
    <t>hermosa20</t>
  </si>
  <si>
    <t>herman123</t>
  </si>
  <si>
    <t>herher</t>
  </si>
  <si>
    <t>herekitty</t>
  </si>
  <si>
    <t>here4you</t>
  </si>
  <si>
    <t>here4u</t>
  </si>
  <si>
    <t>hercules2</t>
  </si>
  <si>
    <t>herbs</t>
  </si>
  <si>
    <t>herbie12</t>
  </si>
  <si>
    <t>herbalife1</t>
  </si>
  <si>
    <t>henryl</t>
  </si>
  <si>
    <t>henry27</t>
  </si>
  <si>
    <t>henry25</t>
  </si>
  <si>
    <t>henry24</t>
  </si>
  <si>
    <t>henrik07</t>
  </si>
  <si>
    <t>henrico</t>
  </si>
  <si>
    <t>henrich</t>
  </si>
  <si>
    <t>hennry</t>
  </si>
  <si>
    <t>hengheng</t>
  </si>
  <si>
    <t>hendrix2</t>
  </si>
  <si>
    <t>hendrickson</t>
  </si>
  <si>
    <t>hemligt</t>
  </si>
  <si>
    <t>helterskelter</t>
  </si>
  <si>
    <t>helooo</t>
  </si>
  <si>
    <t>hellyea1</t>
  </si>
  <si>
    <t>hellokitty15</t>
  </si>
  <si>
    <t>hellokitty13</t>
  </si>
  <si>
    <t>hellokitty11</t>
  </si>
  <si>
    <t>hellokitty101</t>
  </si>
  <si>
    <t>hellokitt1</t>
  </si>
  <si>
    <t>helloito</t>
  </si>
  <si>
    <t>helloe</t>
  </si>
  <si>
    <t>helloboy</t>
  </si>
  <si>
    <t>hello35</t>
  </si>
  <si>
    <t>hello29</t>
  </si>
  <si>
    <t>hellboy12</t>
  </si>
  <si>
    <t>hell101</t>
  </si>
  <si>
    <t>hell0m0t0</t>
  </si>
  <si>
    <t>helenb</t>
  </si>
  <si>
    <t>heisel</t>
  </si>
  <si>
    <t>heisann</t>
  </si>
  <si>
    <t>heehee1</t>
  </si>
  <si>
    <t>hedwig1</t>
  </si>
  <si>
    <t>hector6</t>
  </si>
  <si>
    <t>hector26</t>
  </si>
  <si>
    <t>heckyeah</t>
  </si>
  <si>
    <t>heckno</t>
  </si>
  <si>
    <t>hechanova</t>
  </si>
  <si>
    <t>heavenleigh</t>
  </si>
  <si>
    <t>heaven20</t>
  </si>
  <si>
    <t>heaven16</t>
  </si>
  <si>
    <t>heaven101</t>
  </si>
  <si>
    <t>heathert</t>
  </si>
  <si>
    <t>heatherp</t>
  </si>
  <si>
    <t>heatherk</t>
  </si>
  <si>
    <t>heatherj</t>
  </si>
  <si>
    <t>heatherc</t>
  </si>
  <si>
    <t>heather03</t>
  </si>
  <si>
    <t>heat23</t>
  </si>
  <si>
    <t>heartt</t>
  </si>
  <si>
    <t>heartstrings</t>
  </si>
  <si>
    <t>hearts25</t>
  </si>
  <si>
    <t>hearts08</t>
  </si>
  <si>
    <t>hearts07</t>
  </si>
  <si>
    <t>hearts06</t>
  </si>
  <si>
    <t>heartqoh</t>
  </si>
  <si>
    <t>heartbeat1</t>
  </si>
  <si>
    <t>heart&lt;3</t>
  </si>
  <si>
    <t>heart9</t>
  </si>
  <si>
    <t>heart25</t>
  </si>
  <si>
    <t>heart101</t>
  </si>
  <si>
    <t>heart06</t>
  </si>
  <si>
    <t>heart.</t>
  </si>
  <si>
    <t>healme</t>
  </si>
  <si>
    <t>headoverheels</t>
  </si>
  <si>
    <t>headboy</t>
  </si>
  <si>
    <t>hcivic</t>
  </si>
  <si>
    <t>hazrul</t>
  </si>
  <si>
    <t>haz123</t>
  </si>
  <si>
    <t>hayupka</t>
  </si>
  <si>
    <t>hayley6</t>
  </si>
  <si>
    <t>haylei</t>
  </si>
  <si>
    <t>haylee3</t>
  </si>
  <si>
    <t>haylee03</t>
  </si>
  <si>
    <t>hayden20</t>
  </si>
  <si>
    <t>hawks13</t>
  </si>
  <si>
    <t>hawks10</t>
  </si>
  <si>
    <t>hawking</t>
  </si>
  <si>
    <t>hawk123</t>
  </si>
  <si>
    <t>hawii</t>
  </si>
  <si>
    <t>hawaii92</t>
  </si>
  <si>
    <t>hawaii6</t>
  </si>
  <si>
    <t>hawaii00</t>
  </si>
  <si>
    <t>havard</t>
  </si>
  <si>
    <t>haunter</t>
  </si>
  <si>
    <t>hatman</t>
  </si>
  <si>
    <t>hating</t>
  </si>
  <si>
    <t>hatillo</t>
  </si>
  <si>
    <t>hathat</t>
  </si>
  <si>
    <t>hatershate</t>
  </si>
  <si>
    <t>haters13</t>
  </si>
  <si>
    <t>hater4</t>
  </si>
  <si>
    <t>hateorlove</t>
  </si>
  <si>
    <t>hatelife1</t>
  </si>
  <si>
    <t>hate23</t>
  </si>
  <si>
    <t>hate1</t>
  </si>
  <si>
    <t>hastings1</t>
  </si>
  <si>
    <t>hassle</t>
  </si>
  <si>
    <t>hasrul</t>
  </si>
  <si>
    <t>harvey13</t>
  </si>
  <si>
    <t>harvey08</t>
  </si>
  <si>
    <t>hartley1</t>
  </si>
  <si>
    <t>hartland</t>
  </si>
  <si>
    <t>harryt</t>
  </si>
  <si>
    <t>harrykewell</t>
  </si>
  <si>
    <t>harryjames</t>
  </si>
  <si>
    <t>harry4eva</t>
  </si>
  <si>
    <t>harri</t>
  </si>
  <si>
    <t>harold7</t>
  </si>
  <si>
    <t>harmonic</t>
  </si>
  <si>
    <t>harlin</t>
  </si>
  <si>
    <t>harley87</t>
  </si>
  <si>
    <t>harley73</t>
  </si>
  <si>
    <t>harley2004</t>
  </si>
  <si>
    <t>harlem5</t>
  </si>
  <si>
    <t>hardyboyz1</t>
  </si>
  <si>
    <t>hardy2</t>
  </si>
  <si>
    <t>hardkore</t>
  </si>
  <si>
    <t>hardcore13</t>
  </si>
  <si>
    <t>harada</t>
  </si>
  <si>
    <t>happyz</t>
  </si>
  <si>
    <t>happyt</t>
  </si>
  <si>
    <t>happyjack</t>
  </si>
  <si>
    <t>happyhour1</t>
  </si>
  <si>
    <t>happygrl</t>
  </si>
  <si>
    <t>happydude</t>
  </si>
  <si>
    <t>happyday2</t>
  </si>
  <si>
    <t>happyd</t>
  </si>
  <si>
    <t>happyalways</t>
  </si>
  <si>
    <t>happy78</t>
  </si>
  <si>
    <t>happy4life</t>
  </si>
  <si>
    <t>hansie</t>
  </si>
  <si>
    <t>hannie55?</t>
  </si>
  <si>
    <t>hannahxx</t>
  </si>
  <si>
    <t>hannaht</t>
  </si>
  <si>
    <t>hannahkim</t>
  </si>
  <si>
    <t>hannahbug</t>
  </si>
  <si>
    <t>hannah89</t>
  </si>
  <si>
    <t>hannah55</t>
  </si>
  <si>
    <t>hannah29</t>
  </si>
  <si>
    <t>hannah1998</t>
  </si>
  <si>
    <t>hannah111</t>
  </si>
  <si>
    <t>hanna21</t>
  </si>
  <si>
    <t>hanna2</t>
  </si>
  <si>
    <t>hanna11</t>
  </si>
  <si>
    <t>hankey</t>
  </si>
  <si>
    <t>hanisi</t>
  </si>
  <si>
    <t>hangman1</t>
  </si>
  <si>
    <t>handsomeman</t>
  </si>
  <si>
    <t>handmade</t>
  </si>
  <si>
    <t>handdoek</t>
  </si>
  <si>
    <t>handball1</t>
  </si>
  <si>
    <t>handan</t>
  </si>
  <si>
    <t>hanafiah</t>
  </si>
  <si>
    <t>hamza123</t>
  </si>
  <si>
    <t>hamsters1</t>
  </si>
  <si>
    <t>hamper</t>
  </si>
  <si>
    <t>hammock</t>
  </si>
  <si>
    <t>hammer123</t>
  </si>
  <si>
    <t>hammer11</t>
  </si>
  <si>
    <t>hamlin11</t>
  </si>
  <si>
    <t>hamlett</t>
  </si>
  <si>
    <t>hamer</t>
  </si>
  <si>
    <t>hambali</t>
  </si>
  <si>
    <t>halston</t>
  </si>
  <si>
    <t>halos</t>
  </si>
  <si>
    <t>halomoan</t>
  </si>
  <si>
    <t>halo33</t>
  </si>
  <si>
    <t>halo300</t>
  </si>
  <si>
    <t>halo2rules</t>
  </si>
  <si>
    <t>halo2rocks</t>
  </si>
  <si>
    <t>halloween13</t>
  </si>
  <si>
    <t>hallett</t>
  </si>
  <si>
    <t>halimo</t>
  </si>
  <si>
    <t>halie1</t>
  </si>
  <si>
    <t>halibut</t>
  </si>
  <si>
    <t>haleyg</t>
  </si>
  <si>
    <t>haleybaby</t>
  </si>
  <si>
    <t>haley02</t>
  </si>
  <si>
    <t>halbert</t>
  </si>
  <si>
    <t>halacska</t>
  </si>
  <si>
    <t>haiti509</t>
  </si>
  <si>
    <t>hairstyle</t>
  </si>
  <si>
    <t>hairbrush1</t>
  </si>
  <si>
    <t>hairbear</t>
  </si>
  <si>
    <t>hair101</t>
  </si>
  <si>
    <t>hair</t>
  </si>
  <si>
    <t>hailey2006</t>
  </si>
  <si>
    <t>hahalera</t>
  </si>
  <si>
    <t>hahahaha1</t>
  </si>
  <si>
    <t>haha69</t>
  </si>
  <si>
    <t>haha33</t>
  </si>
  <si>
    <t>hafifi</t>
  </si>
  <si>
    <t>hadrian</t>
  </si>
  <si>
    <t>hadiya</t>
  </si>
  <si>
    <t>hackthis</t>
  </si>
  <si>
    <t>hacerelamor</t>
  </si>
  <si>
    <t>hablar</t>
  </si>
  <si>
    <t>habbo12</t>
  </si>
  <si>
    <t>h0tsh0t</t>
  </si>
  <si>
    <t>h0td0g</t>
  </si>
  <si>
    <t>gymnast06</t>
  </si>
  <si>
    <t>gwendolyn1</t>
  </si>
  <si>
    <t>gwapaka</t>
  </si>
  <si>
    <t>guysrule</t>
  </si>
  <si>
    <t>guyana123</t>
  </si>
  <si>
    <t>guttermouth</t>
  </si>
  <si>
    <t>gutter1</t>
  </si>
  <si>
    <t>gusti</t>
  </si>
  <si>
    <t>gustavo15</t>
  </si>
  <si>
    <t>gussy1</t>
  </si>
  <si>
    <t>gussie1</t>
  </si>
  <si>
    <t>gurudev</t>
  </si>
  <si>
    <t>gurney</t>
  </si>
  <si>
    <t>gurlish</t>
  </si>
  <si>
    <t>gurl89</t>
  </si>
  <si>
    <t>gurl21</t>
  </si>
  <si>
    <t>gurl07</t>
  </si>
  <si>
    <t>gunny</t>
  </si>
  <si>
    <t>gunner24</t>
  </si>
  <si>
    <t>gunner14</t>
  </si>
  <si>
    <t>gunna</t>
  </si>
  <si>
    <t>gunit23</t>
  </si>
  <si>
    <t>gunit18</t>
  </si>
  <si>
    <t>gungging</t>
  </si>
  <si>
    <t>gunfire</t>
  </si>
  <si>
    <t>gundam00</t>
  </si>
  <si>
    <t>gumtree</t>
  </si>
  <si>
    <t>gummiebear</t>
  </si>
  <si>
    <t>gumibear</t>
  </si>
  <si>
    <t>gumboots</t>
  </si>
  <si>
    <t>gum123</t>
  </si>
  <si>
    <t>gulley</t>
  </si>
  <si>
    <t>guitarplayer</t>
  </si>
  <si>
    <t>guitar9</t>
  </si>
  <si>
    <t>guitar17</t>
  </si>
  <si>
    <t>guitar16</t>
  </si>
  <si>
    <t>guineapig1</t>
  </si>
  <si>
    <t>guillermito</t>
  </si>
  <si>
    <t>guilbert</t>
  </si>
  <si>
    <t>guidry</t>
  </si>
  <si>
    <t>guelupa</t>
  </si>
  <si>
    <t>guegue</t>
  </si>
  <si>
    <t>guayabita</t>
  </si>
  <si>
    <t>guard06</t>
  </si>
  <si>
    <t>guaperrimo</t>
  </si>
  <si>
    <t>guantes</t>
  </si>
  <si>
    <t>guanaco1</t>
  </si>
  <si>
    <t>guamgirl</t>
  </si>
  <si>
    <t>guajardo</t>
  </si>
  <si>
    <t>grunt</t>
  </si>
  <si>
    <t>grumpy6</t>
  </si>
  <si>
    <t>grumpy123</t>
  </si>
  <si>
    <t>gruber</t>
  </si>
  <si>
    <t>grr123</t>
  </si>
  <si>
    <t>groups</t>
  </si>
  <si>
    <t>grouchy</t>
  </si>
  <si>
    <t>gross1</t>
  </si>
  <si>
    <t>grooms</t>
  </si>
  <si>
    <t>grnjvo</t>
  </si>
  <si>
    <t>grindcore</t>
  </si>
  <si>
    <t>grimlin</t>
  </si>
  <si>
    <t>griffith1</t>
  </si>
  <si>
    <t>gregory123</t>
  </si>
  <si>
    <t>gregory01</t>
  </si>
  <si>
    <t>greeting</t>
  </si>
  <si>
    <t>greenpark</t>
  </si>
  <si>
    <t>greenminded</t>
  </si>
  <si>
    <t>greenman1</t>
  </si>
  <si>
    <t>greeni</t>
  </si>
  <si>
    <t>greenfish</t>
  </si>
  <si>
    <t>greeneyes7</t>
  </si>
  <si>
    <t>greenday19</t>
  </si>
  <si>
    <t>greenday07</t>
  </si>
  <si>
    <t>greencat</t>
  </si>
  <si>
    <t>greenbelt</t>
  </si>
  <si>
    <t>greenarmy</t>
  </si>
  <si>
    <t>green72</t>
  </si>
  <si>
    <t>green4life</t>
  </si>
  <si>
    <t>greco</t>
  </si>
  <si>
    <t>greaty</t>
  </si>
  <si>
    <t>great08</t>
  </si>
  <si>
    <t>grazee</t>
  </si>
  <si>
    <t>graycee</t>
  </si>
  <si>
    <t>grayback</t>
  </si>
  <si>
    <t>gray</t>
  </si>
  <si>
    <t>grave</t>
  </si>
  <si>
    <t>grasul</t>
  </si>
  <si>
    <t>grassroots</t>
  </si>
  <si>
    <t>grasiela</t>
  </si>
  <si>
    <t>grant22</t>
  </si>
  <si>
    <t>granny123</t>
  </si>
  <si>
    <t>granny01</t>
  </si>
  <si>
    <t>granite1</t>
  </si>
  <si>
    <t>grandma07</t>
  </si>
  <si>
    <t>grandeur</t>
  </si>
  <si>
    <t>grande1</t>
  </si>
  <si>
    <t>grandchase</t>
  </si>
  <si>
    <t>granby</t>
  </si>
  <si>
    <t>gramatica</t>
  </si>
  <si>
    <t>graffity</t>
  </si>
  <si>
    <t>grady24</t>
  </si>
  <si>
    <t>gradinita</t>
  </si>
  <si>
    <t>grad2001</t>
  </si>
  <si>
    <t>gracinha</t>
  </si>
  <si>
    <t>graciegirl</t>
  </si>
  <si>
    <t>grace95</t>
  </si>
  <si>
    <t>grace86</t>
  </si>
  <si>
    <t>grace77</t>
  </si>
  <si>
    <t>grace33</t>
  </si>
  <si>
    <t>grace32</t>
  </si>
  <si>
    <t>grace30</t>
  </si>
  <si>
    <t>grace100</t>
  </si>
  <si>
    <t>goyang</t>
  </si>
  <si>
    <t>govanni</t>
  </si>
  <si>
    <t>gottcha</t>
  </si>
  <si>
    <t>gotrice1</t>
  </si>
  <si>
    <t>gotribe</t>
  </si>
  <si>
    <t>gothica1</t>
  </si>
  <si>
    <t>gothic7</t>
  </si>
  <si>
    <t>gotgod</t>
  </si>
  <si>
    <t>got2be</t>
  </si>
  <si>
    <t>gorton</t>
  </si>
  <si>
    <t>gorra</t>
  </si>
  <si>
    <t>gorguz</t>
  </si>
  <si>
    <t>gordo14</t>
  </si>
  <si>
    <t>gordo11</t>
  </si>
  <si>
    <t>gorda2</t>
  </si>
  <si>
    <t>gorda10</t>
  </si>
  <si>
    <t>gopackers</t>
  </si>
  <si>
    <t>goozer</t>
  </si>
  <si>
    <t>goonsquad1</t>
  </si>
  <si>
    <t>gooner4life</t>
  </si>
  <si>
    <t>gooner1</t>
  </si>
  <si>
    <t>googlybear</t>
  </si>
  <si>
    <t>google9</t>
  </si>
  <si>
    <t>google8</t>
  </si>
  <si>
    <t>google22</t>
  </si>
  <si>
    <t>google!</t>
  </si>
  <si>
    <t>goofy05</t>
  </si>
  <si>
    <t>goodwrench</t>
  </si>
  <si>
    <t>goodwork</t>
  </si>
  <si>
    <t>goodwood</t>
  </si>
  <si>
    <t>goodwill1</t>
  </si>
  <si>
    <t>goodtime1</t>
  </si>
  <si>
    <t>goodnight1</t>
  </si>
  <si>
    <t>goodness1</t>
  </si>
  <si>
    <t>goodies5</t>
  </si>
  <si>
    <t>goodies2</t>
  </si>
  <si>
    <t>goodfellow</t>
  </si>
  <si>
    <t>goodenough</t>
  </si>
  <si>
    <t>gooday</t>
  </si>
  <si>
    <t>good11</t>
  </si>
  <si>
    <t>goober69</t>
  </si>
  <si>
    <t>goober5</t>
  </si>
  <si>
    <t>goober08</t>
  </si>
  <si>
    <t>goober01</t>
  </si>
  <si>
    <t>gonzalez12</t>
  </si>
  <si>
    <t>gomez23</t>
  </si>
  <si>
    <t>gomez18</t>
  </si>
  <si>
    <t>gomez13</t>
  </si>
  <si>
    <t>golucky</t>
  </si>
  <si>
    <t>golightly</t>
  </si>
  <si>
    <t>golf18</t>
  </si>
  <si>
    <t>goldpot</t>
  </si>
  <si>
    <t>goldmedal</t>
  </si>
  <si>
    <t>goldlion</t>
  </si>
  <si>
    <t>goldkey</t>
  </si>
  <si>
    <t>goldie3</t>
  </si>
  <si>
    <t>goldfish5</t>
  </si>
  <si>
    <t>goldfish!</t>
  </si>
  <si>
    <t>goldenrose</t>
  </si>
  <si>
    <t>goldengirls</t>
  </si>
  <si>
    <t>goldengate</t>
  </si>
  <si>
    <t>goku11</t>
  </si>
  <si>
    <t>gokart1</t>
  </si>
  <si>
    <t>gohorns</t>
  </si>
  <si>
    <t>gogo1</t>
  </si>
  <si>
    <t>godsway</t>
  </si>
  <si>
    <t>godstrong</t>
  </si>
  <si>
    <t>godspeed1</t>
  </si>
  <si>
    <t>godrox1</t>
  </si>
  <si>
    <t>godric</t>
  </si>
  <si>
    <t>godogs1</t>
  </si>
  <si>
    <t>godis1st</t>
  </si>
  <si>
    <t>godgift</t>
  </si>
  <si>
    <t>godalone</t>
  </si>
  <si>
    <t>god666</t>
  </si>
  <si>
    <t>god4eva</t>
  </si>
  <si>
    <t>god101</t>
  </si>
  <si>
    <t>gobruins</t>
  </si>
  <si>
    <t>goblin1</t>
  </si>
  <si>
    <t>gobletoffire</t>
  </si>
  <si>
    <t>gobilam</t>
  </si>
  <si>
    <t>goalpost</t>
  </si>
  <si>
    <t>goahead</t>
  </si>
  <si>
    <t>go1234</t>
  </si>
  <si>
    <t>gmoney3</t>
  </si>
  <si>
    <t>gmail123</t>
  </si>
  <si>
    <t>gluestick1</t>
  </si>
  <si>
    <t>glove</t>
  </si>
  <si>
    <t>glossy1</t>
  </si>
  <si>
    <t>gloris</t>
  </si>
  <si>
    <t>gloriososlb</t>
  </si>
  <si>
    <t>gloriamaria</t>
  </si>
  <si>
    <t>glitterbabes</t>
  </si>
  <si>
    <t>glitter6</t>
  </si>
  <si>
    <t>glitter0</t>
  </si>
  <si>
    <t>glenson</t>
  </si>
  <si>
    <t>glennm</t>
  </si>
  <si>
    <t>glenn2</t>
  </si>
  <si>
    <t>glenda2</t>
  </si>
  <si>
    <t>glen</t>
  </si>
  <si>
    <t>gleen</t>
  </si>
  <si>
    <t>glamerous</t>
  </si>
  <si>
    <t>glamer</t>
  </si>
  <si>
    <t>glads</t>
  </si>
  <si>
    <t>gizzmo12</t>
  </si>
  <si>
    <t>gizzard</t>
  </si>
  <si>
    <t>gizmo89</t>
  </si>
  <si>
    <t>gizmo19</t>
  </si>
  <si>
    <t>givemefive</t>
  </si>
  <si>
    <t>giveitup</t>
  </si>
  <si>
    <t>giuseppina</t>
  </si>
  <si>
    <t>giupomujwso</t>
  </si>
  <si>
    <t>giulestina</t>
  </si>
  <si>
    <t>gismo123</t>
  </si>
  <si>
    <t>giron</t>
  </si>
  <si>
    <t>girlypink</t>
  </si>
  <si>
    <t>girlsrules</t>
  </si>
  <si>
    <t>girlsgonewild</t>
  </si>
  <si>
    <t>girlsclub</t>
  </si>
  <si>
    <t>girls7</t>
  </si>
  <si>
    <t>girls06</t>
  </si>
  <si>
    <t>girlcute</t>
  </si>
  <si>
    <t>girlalu</t>
  </si>
  <si>
    <t>girl90</t>
  </si>
  <si>
    <t>girl87</t>
  </si>
  <si>
    <t>girl19</t>
  </si>
  <si>
    <t>girl09</t>
  </si>
  <si>
    <t>giraffe7</t>
  </si>
  <si>
    <t>gir123</t>
  </si>
  <si>
    <t>giovani1</t>
  </si>
  <si>
    <t>gioser</t>
  </si>
  <si>
    <t>gintonic</t>
  </si>
  <si>
    <t>gino</t>
  </si>
  <si>
    <t>ginger92</t>
  </si>
  <si>
    <t>ginger91</t>
  </si>
  <si>
    <t>ginger31</t>
  </si>
  <si>
    <t>ginger27</t>
  </si>
  <si>
    <t>giner</t>
  </si>
  <si>
    <t>ginapaola</t>
  </si>
  <si>
    <t>ginamae</t>
  </si>
  <si>
    <t>ginab</t>
  </si>
  <si>
    <t>gina06</t>
  </si>
  <si>
    <t>gimnasta</t>
  </si>
  <si>
    <t>gimmie</t>
  </si>
  <si>
    <t>gimikera</t>
  </si>
  <si>
    <t>gilmore2</t>
  </si>
  <si>
    <t>gilliland</t>
  </si>
  <si>
    <t>gilley</t>
  </si>
  <si>
    <t>gillermo</t>
  </si>
  <si>
    <t>gilead</t>
  </si>
  <si>
    <t>gilberth</t>
  </si>
  <si>
    <t>gigi23</t>
  </si>
  <si>
    <t>gigi22</t>
  </si>
  <si>
    <t>gigglez13</t>
  </si>
  <si>
    <t>giggles14</t>
  </si>
  <si>
    <t>giggles10</t>
  </si>
  <si>
    <t>giggler</t>
  </si>
  <si>
    <t>gigel</t>
  </si>
  <si>
    <t>gigantic</t>
  </si>
  <si>
    <t>giants56</t>
  </si>
  <si>
    <t>gianna05</t>
  </si>
  <si>
    <t>giankarlo</t>
  </si>
  <si>
    <t>gianan</t>
  </si>
  <si>
    <t>gia123</t>
  </si>
  <si>
    <t>ghs2007</t>
  </si>
  <si>
    <t>ghosts1</t>
  </si>
  <si>
    <t>ghosthunters</t>
  </si>
  <si>
    <t>ghost666</t>
  </si>
  <si>
    <t>ghost101</t>
  </si>
  <si>
    <t>ghjkl;</t>
  </si>
  <si>
    <t>ghijkl</t>
  </si>
  <si>
    <t>ghieghie</t>
  </si>
  <si>
    <t>ghettostar</t>
  </si>
  <si>
    <t>ghettos</t>
  </si>
  <si>
    <t>ghettofabulous</t>
  </si>
  <si>
    <t>ghetto17</t>
  </si>
  <si>
    <t>ghbdtn</t>
  </si>
  <si>
    <t>ghazal</t>
  </si>
  <si>
    <t>ghail</t>
  </si>
  <si>
    <t>ggggunit</t>
  </si>
  <si>
    <t>ggggggggggggggg</t>
  </si>
  <si>
    <t>ggg123</t>
  </si>
  <si>
    <t>gezellig</t>
  </si>
  <si>
    <t>geyser</t>
  </si>
  <si>
    <t>getty</t>
  </si>
  <si>
    <t>getto1</t>
  </si>
  <si>
    <t>getright1</t>
  </si>
  <si>
    <t>getmoney12</t>
  </si>
  <si>
    <t>getiton</t>
  </si>
  <si>
    <t>geterdun</t>
  </si>
  <si>
    <t>getaway1</t>
  </si>
  <si>
    <t>gershon</t>
  </si>
  <si>
    <t>gersfc</t>
  </si>
  <si>
    <t>gers1</t>
  </si>
  <si>
    <t>gerren</t>
  </si>
  <si>
    <t>germantown</t>
  </si>
  <si>
    <t>germaine1</t>
  </si>
  <si>
    <t>gerarda</t>
  </si>
  <si>
    <t>geranium</t>
  </si>
  <si>
    <t>gerald12</t>
  </si>
  <si>
    <t>gerald08</t>
  </si>
  <si>
    <t>gepenk</t>
  </si>
  <si>
    <t>georgeclooney</t>
  </si>
  <si>
    <t>georgeana</t>
  </si>
  <si>
    <t>george33</t>
  </si>
  <si>
    <t>george20</t>
  </si>
  <si>
    <t>george101</t>
  </si>
  <si>
    <t>gently</t>
  </si>
  <si>
    <t>gentile</t>
  </si>
  <si>
    <t>genny1</t>
  </si>
  <si>
    <t>genjosanzo</t>
  </si>
  <si>
    <t>geniuss</t>
  </si>
  <si>
    <t>geninha</t>
  </si>
  <si>
    <t>genia</t>
  </si>
  <si>
    <t>genesis8</t>
  </si>
  <si>
    <t>genesis123</t>
  </si>
  <si>
    <t>genesis08</t>
  </si>
  <si>
    <t>genero</t>
  </si>
  <si>
    <t>gen123</t>
  </si>
  <si>
    <t>gemmaw</t>
  </si>
  <si>
    <t>gemmat</t>
  </si>
  <si>
    <t>gemmad</t>
  </si>
  <si>
    <t>gemma2</t>
  </si>
  <si>
    <t>gemma11</t>
  </si>
  <si>
    <t>gemini94</t>
  </si>
  <si>
    <t>gemini9</t>
  </si>
  <si>
    <t>gemini80</t>
  </si>
  <si>
    <t>gemini74</t>
  </si>
  <si>
    <t>gemini72</t>
  </si>
  <si>
    <t>gemini65</t>
  </si>
  <si>
    <t>gemin1</t>
  </si>
  <si>
    <t>gemelita</t>
  </si>
  <si>
    <t>gembrot</t>
  </si>
  <si>
    <t>gembil</t>
  </si>
  <si>
    <t>gem1n1</t>
  </si>
  <si>
    <t>gelmar</t>
  </si>
  <si>
    <t>gelito</t>
  </si>
  <si>
    <t>geffrey</t>
  </si>
  <si>
    <t>geewiz</t>
  </si>
  <si>
    <t>geewhiz</t>
  </si>
  <si>
    <t>geertruida</t>
  </si>
  <si>
    <t>geebaby</t>
  </si>
  <si>
    <t>geanella</t>
  </si>
  <si>
    <t>gdaddy</t>
  </si>
  <si>
    <t>gazathug</t>
  </si>
  <si>
    <t>gaymen</t>
  </si>
  <si>
    <t>gaymarie</t>
  </si>
  <si>
    <t>gaygirl</t>
  </si>
  <si>
    <t>gaygay1</t>
  </si>
  <si>
    <t>gay4life</t>
  </si>
  <si>
    <t>gavindegraw</t>
  </si>
  <si>
    <t>gavin21</t>
  </si>
  <si>
    <t>gavin09</t>
  </si>
  <si>
    <t>gator8</t>
  </si>
  <si>
    <t>gato22</t>
  </si>
  <si>
    <t>gato10</t>
  </si>
  <si>
    <t>gatito18</t>
  </si>
  <si>
    <t>gatitafiera</t>
  </si>
  <si>
    <t>gatitabebe</t>
  </si>
  <si>
    <t>gatita8</t>
  </si>
  <si>
    <t>gatita14</t>
  </si>
  <si>
    <t>garys</t>
  </si>
  <si>
    <t>gary15</t>
  </si>
  <si>
    <t>gary14</t>
  </si>
  <si>
    <t>garwood</t>
  </si>
  <si>
    <t>garver</t>
  </si>
  <si>
    <t>garsia</t>
  </si>
  <si>
    <t>garron</t>
  </si>
  <si>
    <t>garrett24</t>
  </si>
  <si>
    <t>garoafa</t>
  </si>
  <si>
    <t>garfield69</t>
  </si>
  <si>
    <t>garfield5</t>
  </si>
  <si>
    <t>garfield15</t>
  </si>
  <si>
    <t>gareth12</t>
  </si>
  <si>
    <t>gardner1</t>
  </si>
  <si>
    <t>gardfield</t>
  </si>
  <si>
    <t>garcia6</t>
  </si>
  <si>
    <t>garcia19</t>
  </si>
  <si>
    <t>garcia14</t>
  </si>
  <si>
    <t>gapgirl</t>
  </si>
  <si>
    <t>gap123</t>
  </si>
  <si>
    <t>ganksta</t>
  </si>
  <si>
    <t>ganjen</t>
  </si>
  <si>
    <t>gangwar</t>
  </si>
  <si>
    <t>gangster22</t>
  </si>
  <si>
    <t>gangster15</t>
  </si>
  <si>
    <t>gangster11</t>
  </si>
  <si>
    <t>gangster.</t>
  </si>
  <si>
    <t>gangstachick</t>
  </si>
  <si>
    <t>gangstabitch</t>
  </si>
  <si>
    <t>gangsta4lyf</t>
  </si>
  <si>
    <t>gangsta21</t>
  </si>
  <si>
    <t>gangsta20</t>
  </si>
  <si>
    <t>gangsta08</t>
  </si>
  <si>
    <t>gangel</t>
  </si>
  <si>
    <t>gangbang1</t>
  </si>
  <si>
    <t>gangas</t>
  </si>
  <si>
    <t>gang123</t>
  </si>
  <si>
    <t>ganders</t>
  </si>
  <si>
    <t>ganda25</t>
  </si>
  <si>
    <t>gamusa</t>
  </si>
  <si>
    <t>gammer</t>
  </si>
  <si>
    <t>gamez</t>
  </si>
  <si>
    <t>gameshark</t>
  </si>
  <si>
    <t>gameroom</t>
  </si>
  <si>
    <t>gamepro</t>
  </si>
  <si>
    <t>gameboy2</t>
  </si>
  <si>
    <t>game22</t>
  </si>
  <si>
    <t>gambino1</t>
  </si>
  <si>
    <t>galupy</t>
  </si>
  <si>
    <t>gallero</t>
  </si>
  <si>
    <t>gallacher</t>
  </si>
  <si>
    <t>galia</t>
  </si>
  <si>
    <t>galeana</t>
  </si>
  <si>
    <t>galdamez</t>
  </si>
  <si>
    <t>galatasaray1905</t>
  </si>
  <si>
    <t>galapon</t>
  </si>
  <si>
    <t>gakada</t>
  </si>
  <si>
    <t>gainusa</t>
  </si>
  <si>
    <t>gainesville</t>
  </si>
  <si>
    <t>gail</t>
  </si>
  <si>
    <t>gaigai</t>
  </si>
  <si>
    <t>gaguka</t>
  </si>
  <si>
    <t>gagoo</t>
  </si>
  <si>
    <t>gagong</t>
  </si>
  <si>
    <t>gagokah</t>
  </si>
  <si>
    <t>gagnon</t>
  </si>
  <si>
    <t>gage16</t>
  </si>
  <si>
    <t>gage08</t>
  </si>
  <si>
    <t>gaby92</t>
  </si>
  <si>
    <t>gabrielo</t>
  </si>
  <si>
    <t>gabrielle3</t>
  </si>
  <si>
    <t>gabriel09</t>
  </si>
  <si>
    <t>gabicha</t>
  </si>
  <si>
    <t>gabi</t>
  </si>
  <si>
    <t>gabe1234</t>
  </si>
  <si>
    <t>gabe08</t>
  </si>
  <si>
    <t>gabbyy</t>
  </si>
  <si>
    <t>gabby69</t>
  </si>
  <si>
    <t>gabby143</t>
  </si>
  <si>
    <t>gabby1234</t>
  </si>
  <si>
    <t>gaaras</t>
  </si>
  <si>
    <t>gaara15</t>
  </si>
  <si>
    <t>gTvojkiyd</t>
  </si>
  <si>
    <t>g-force</t>
  </si>
  <si>
    <t>futpemata</t>
  </si>
  <si>
    <t>futbol7</t>
  </si>
  <si>
    <t>futbol2</t>
  </si>
  <si>
    <t>futbol17</t>
  </si>
  <si>
    <t>futbol11</t>
  </si>
  <si>
    <t>fuse123</t>
  </si>
  <si>
    <t>funtime1</t>
  </si>
  <si>
    <t>funshine1</t>
  </si>
  <si>
    <t>funnygurl</t>
  </si>
  <si>
    <t>funny3</t>
  </si>
  <si>
    <t>funlove</t>
  </si>
  <si>
    <t>funkyme</t>
  </si>
  <si>
    <t>funkyboy</t>
  </si>
  <si>
    <t>funky4</t>
  </si>
  <si>
    <t>funkmaster</t>
  </si>
  <si>
    <t>fungfung</t>
  </si>
  <si>
    <t>funday</t>
  </si>
  <si>
    <t>funbox</t>
  </si>
  <si>
    <t>funaki</t>
  </si>
  <si>
    <t>fullmonty</t>
  </si>
  <si>
    <t>fukyou1</t>
  </si>
  <si>
    <t>fukme</t>
  </si>
  <si>
    <t>fukluv1</t>
  </si>
  <si>
    <t>fuertes</t>
  </si>
  <si>
    <t>fuentes1</t>
  </si>
  <si>
    <t>fudger</t>
  </si>
  <si>
    <t>fudge4</t>
  </si>
  <si>
    <t>fudge16</t>
  </si>
  <si>
    <t>fuckyou92</t>
  </si>
  <si>
    <t>fuckyou86</t>
  </si>
  <si>
    <t>fuckyou27</t>
  </si>
  <si>
    <t>fucku9</t>
  </si>
  <si>
    <t>fuckthisworld</t>
  </si>
  <si>
    <t>fucktherest</t>
  </si>
  <si>
    <t>fuckthatshit</t>
  </si>
  <si>
    <t>fucksuck</t>
  </si>
  <si>
    <t>fuckstick1</t>
  </si>
  <si>
    <t>fucksex</t>
  </si>
  <si>
    <t>fuckoff11</t>
  </si>
  <si>
    <t>fuckmike</t>
  </si>
  <si>
    <t>fuckmesideways</t>
  </si>
  <si>
    <t>fuckme420</t>
  </si>
  <si>
    <t>fuckme07</t>
  </si>
  <si>
    <t>fucklove8</t>
  </si>
  <si>
    <t>fucklove22</t>
  </si>
  <si>
    <t>fucklove08</t>
  </si>
  <si>
    <t>fuckit666</t>
  </si>
  <si>
    <t>fuckit5</t>
  </si>
  <si>
    <t>fuckit21</t>
  </si>
  <si>
    <t>fuckgirl</t>
  </si>
  <si>
    <t>fuckcute</t>
  </si>
  <si>
    <t>fuckall1</t>
  </si>
  <si>
    <t>fuckaduck1</t>
  </si>
  <si>
    <t>fuck90</t>
  </si>
  <si>
    <t>fuck89</t>
  </si>
  <si>
    <t>fuck34</t>
  </si>
  <si>
    <t>fuck19</t>
  </si>
  <si>
    <t>ftw123</t>
  </si>
  <si>
    <t>ftpsni</t>
  </si>
  <si>
    <t>frutos</t>
  </si>
  <si>
    <t>fruity3</t>
  </si>
  <si>
    <t>fruitopia</t>
  </si>
  <si>
    <t>front</t>
  </si>
  <si>
    <t>froiland</t>
  </si>
  <si>
    <t>frogspawn</t>
  </si>
  <si>
    <t>froglover1</t>
  </si>
  <si>
    <t>froglet</t>
  </si>
  <si>
    <t>froggy95</t>
  </si>
  <si>
    <t>froggy88</t>
  </si>
  <si>
    <t>froggy25</t>
  </si>
  <si>
    <t>froggy18</t>
  </si>
  <si>
    <t>frogg</t>
  </si>
  <si>
    <t>froger1</t>
  </si>
  <si>
    <t>frog99</t>
  </si>
  <si>
    <t>frog3764</t>
  </si>
  <si>
    <t>frog19</t>
  </si>
  <si>
    <t>frog16</t>
  </si>
  <si>
    <t>frog06</t>
  </si>
  <si>
    <t>frog05</t>
  </si>
  <si>
    <t>frizzo</t>
  </si>
  <si>
    <t>friskey1</t>
  </si>
  <si>
    <t>frisby</t>
  </si>
  <si>
    <t>frineds</t>
  </si>
  <si>
    <t>frimousse</t>
  </si>
  <si>
    <t>frijolita</t>
  </si>
  <si>
    <t>frienster</t>
  </si>
  <si>
    <t>friendz1</t>
  </si>
  <si>
    <t>friends90</t>
  </si>
  <si>
    <t>friends89</t>
  </si>
  <si>
    <t>friends87</t>
  </si>
  <si>
    <t>friends4ev</t>
  </si>
  <si>
    <t>friends44</t>
  </si>
  <si>
    <t>friends20</t>
  </si>
  <si>
    <t>friends19</t>
  </si>
  <si>
    <t>friend23</t>
  </si>
  <si>
    <t>friend07</t>
  </si>
  <si>
    <t>friedeggs</t>
  </si>
  <si>
    <t>fridis</t>
  </si>
  <si>
    <t>fresis</t>
  </si>
  <si>
    <t>freshmen09</t>
  </si>
  <si>
    <t>freshman2</t>
  </si>
  <si>
    <t>fresh9</t>
  </si>
  <si>
    <t>fresh19</t>
  </si>
  <si>
    <t>fresh18</t>
  </si>
  <si>
    <t>fresh101</t>
  </si>
  <si>
    <t>freezone</t>
  </si>
  <si>
    <t>freeyourmind</t>
  </si>
  <si>
    <t>freewoman</t>
  </si>
  <si>
    <t>freetobeme</t>
  </si>
  <si>
    <t>freeee</t>
  </si>
  <si>
    <t>freedomm</t>
  </si>
  <si>
    <t>freedom88</t>
  </si>
  <si>
    <t>freedom24</t>
  </si>
  <si>
    <t>freedom14</t>
  </si>
  <si>
    <t>freedom.</t>
  </si>
  <si>
    <t>freedo</t>
  </si>
  <si>
    <t>freeagain</t>
  </si>
  <si>
    <t>free27</t>
  </si>
  <si>
    <t>free22</t>
  </si>
  <si>
    <t>fredyteamo</t>
  </si>
  <si>
    <t>fredrich</t>
  </si>
  <si>
    <t>frederica</t>
  </si>
  <si>
    <t>freddy9</t>
  </si>
  <si>
    <t>freddy16</t>
  </si>
  <si>
    <t>fred25</t>
  </si>
  <si>
    <t>fred14</t>
  </si>
  <si>
    <t>freakygurl</t>
  </si>
  <si>
    <t>freaky5</t>
  </si>
  <si>
    <t>freaky22</t>
  </si>
  <si>
    <t>freakofnature</t>
  </si>
  <si>
    <t>freak15</t>
  </si>
  <si>
    <t>freak14</t>
  </si>
  <si>
    <t>freacky</t>
  </si>
  <si>
    <t>frater</t>
  </si>
  <si>
    <t>franzie</t>
  </si>
  <si>
    <t>franteamo</t>
  </si>
  <si>
    <t>franky69</t>
  </si>
  <si>
    <t>frankteamo</t>
  </si>
  <si>
    <t>frankm</t>
  </si>
  <si>
    <t>frankly</t>
  </si>
  <si>
    <t>franklin11</t>
  </si>
  <si>
    <t>frankj</t>
  </si>
  <si>
    <t>frankie15</t>
  </si>
  <si>
    <t>frank88</t>
  </si>
  <si>
    <t>frank77</t>
  </si>
  <si>
    <t>francis22</t>
  </si>
  <si>
    <t>francis15</t>
  </si>
  <si>
    <t>francis13</t>
  </si>
  <si>
    <t>francis06</t>
  </si>
  <si>
    <t>francelina</t>
  </si>
  <si>
    <t>fran12</t>
  </si>
  <si>
    <t>frampton</t>
  </si>
  <si>
    <t>frailes</t>
  </si>
  <si>
    <t>foxygal</t>
  </si>
  <si>
    <t>foxy18</t>
  </si>
  <si>
    <t>foxhill</t>
  </si>
  <si>
    <t>fottball</t>
  </si>
  <si>
    <t>fotos1</t>
  </si>
  <si>
    <t>fotoliu</t>
  </si>
  <si>
    <t>forzaitalia</t>
  </si>
  <si>
    <t>fortino</t>
  </si>
  <si>
    <t>forsberg21</t>
  </si>
  <si>
    <t>fornever</t>
  </si>
  <si>
    <t>formentera</t>
  </si>
  <si>
    <t>foreverj</t>
  </si>
  <si>
    <t>foreverfree</t>
  </si>
  <si>
    <t>forever77</t>
  </si>
  <si>
    <t>forever03</t>
  </si>
  <si>
    <t>foreman1</t>
  </si>
  <si>
    <t>foreever</t>
  </si>
  <si>
    <t>fordsrule</t>
  </si>
  <si>
    <t>fordmondeo</t>
  </si>
  <si>
    <t>fordman1</t>
  </si>
  <si>
    <t>fordlaser</t>
  </si>
  <si>
    <t>ford89</t>
  </si>
  <si>
    <t>ford81</t>
  </si>
  <si>
    <t>ford2000</t>
  </si>
  <si>
    <t>footloose1</t>
  </si>
  <si>
    <t>foolishheart</t>
  </si>
  <si>
    <t>foofer</t>
  </si>
  <si>
    <t>food1234</t>
  </si>
  <si>
    <t>fontana1</t>
  </si>
  <si>
    <t>follower</t>
  </si>
  <si>
    <t>fogosa</t>
  </si>
  <si>
    <t>fofofo</t>
  </si>
  <si>
    <t>fofinha1</t>
  </si>
  <si>
    <t>fodaxe</t>
  </si>
  <si>
    <t>fodas</t>
  </si>
  <si>
    <t>focusst</t>
  </si>
  <si>
    <t>foamy</t>
  </si>
  <si>
    <t>flyfree</t>
  </si>
  <si>
    <t>fluker</t>
  </si>
  <si>
    <t>fluffysheep</t>
  </si>
  <si>
    <t>fluffydog</t>
  </si>
  <si>
    <t>fluffybunnies</t>
  </si>
  <si>
    <t>fluffy17</t>
  </si>
  <si>
    <t>floyd2</t>
  </si>
  <si>
    <t>flowers17</t>
  </si>
  <si>
    <t>flowerfour</t>
  </si>
  <si>
    <t>florynel</t>
  </si>
  <si>
    <t>florinela</t>
  </si>
  <si>
    <t>florida16</t>
  </si>
  <si>
    <t>florida09</t>
  </si>
  <si>
    <t>florida04</t>
  </si>
  <si>
    <t>flores2</t>
  </si>
  <si>
    <t>flor14</t>
  </si>
  <si>
    <t>floaton</t>
  </si>
  <si>
    <t>flirtygirl</t>
  </si>
  <si>
    <t>flirt7</t>
  </si>
  <si>
    <t>flirt69</t>
  </si>
  <si>
    <t>flirt123</t>
  </si>
  <si>
    <t>flipje</t>
  </si>
  <si>
    <t>flipit</t>
  </si>
  <si>
    <t>flip13</t>
  </si>
  <si>
    <t>flinch</t>
  </si>
  <si>
    <t>flava1</t>
  </si>
  <si>
    <t>flashing</t>
  </si>
  <si>
    <t>flashboy</t>
  </si>
  <si>
    <t>flash23</t>
  </si>
  <si>
    <t>flash10</t>
  </si>
  <si>
    <t>flammer</t>
  </si>
  <si>
    <t>flames12</t>
  </si>
  <si>
    <t>flamehead</t>
  </si>
  <si>
    <t>flame12</t>
  </si>
  <si>
    <t>flaka13</t>
  </si>
  <si>
    <t>flaire</t>
  </si>
  <si>
    <t>flaca69</t>
  </si>
  <si>
    <t>flaca14</t>
  </si>
  <si>
    <t>flaca09</t>
  </si>
  <si>
    <t>flaca07</t>
  </si>
  <si>
    <t>flaca01</t>
  </si>
  <si>
    <t>fjolla</t>
  </si>
  <si>
    <t>fitzer</t>
  </si>
  <si>
    <t>fishee</t>
  </si>
  <si>
    <t>fish23</t>
  </si>
  <si>
    <t>fish00</t>
  </si>
  <si>
    <t>firstbike</t>
  </si>
  <si>
    <t>firelight</t>
  </si>
  <si>
    <t>fireitup</t>
  </si>
  <si>
    <t>firegod</t>
  </si>
  <si>
    <t>fire45</t>
  </si>
  <si>
    <t>fiona14</t>
  </si>
  <si>
    <t>finnie</t>
  </si>
  <si>
    <t>finnfinn</t>
  </si>
  <si>
    <t>finetti</t>
  </si>
  <si>
    <t>finepix</t>
  </si>
  <si>
    <t>findlove</t>
  </si>
  <si>
    <t>findley</t>
  </si>
  <si>
    <t>finante</t>
  </si>
  <si>
    <t>filmmaker</t>
  </si>
  <si>
    <t>fillmein</t>
  </si>
  <si>
    <t>filipe123</t>
  </si>
  <si>
    <t>filhadaputa</t>
  </si>
  <si>
    <t>figlia</t>
  </si>
  <si>
    <t>fifie</t>
  </si>
  <si>
    <t>fifi12</t>
  </si>
  <si>
    <t>fiesty1</t>
  </si>
  <si>
    <t>field</t>
  </si>
  <si>
    <t>fidgit</t>
  </si>
  <si>
    <t>fidelitas</t>
  </si>
  <si>
    <t>fiddle1</t>
  </si>
  <si>
    <t>fidalgo</t>
  </si>
  <si>
    <t>fickdich1</t>
  </si>
  <si>
    <t>fiatlux</t>
  </si>
  <si>
    <t>fiafia</t>
  </si>
  <si>
    <t>ffantasy</t>
  </si>
  <si>
    <t>festa</t>
  </si>
  <si>
    <t>ferros</t>
  </si>
  <si>
    <t>ferrets1</t>
  </si>
  <si>
    <t>ferrante</t>
  </si>
  <si>
    <t>ferny1</t>
  </si>
  <si>
    <t>fernando23</t>
  </si>
  <si>
    <t>fernando21</t>
  </si>
  <si>
    <t>fernando01</t>
  </si>
  <si>
    <t>ferlinda</t>
  </si>
  <si>
    <t>fergie5</t>
  </si>
  <si>
    <t>fergie13</t>
  </si>
  <si>
    <t>ferentari</t>
  </si>
  <si>
    <t>ferdinand5</t>
  </si>
  <si>
    <t>ferdinand1</t>
  </si>
  <si>
    <t>ferchas</t>
  </si>
  <si>
    <t>fenixtx</t>
  </si>
  <si>
    <t>feminist</t>
  </si>
  <si>
    <t>felony1</t>
  </si>
  <si>
    <t>felomina</t>
  </si>
  <si>
    <t>fella1</t>
  </si>
  <si>
    <t>felix16</t>
  </si>
  <si>
    <t>felix!</t>
  </si>
  <si>
    <t>felipe13</t>
  </si>
  <si>
    <t>felipe123</t>
  </si>
  <si>
    <t>felipe01</t>
  </si>
  <si>
    <t>felicidad1</t>
  </si>
  <si>
    <t>feebie</t>
  </si>
  <si>
    <t>federico1</t>
  </si>
  <si>
    <t>feburary</t>
  </si>
  <si>
    <t>febuari</t>
  </si>
  <si>
    <t>febrero20</t>
  </si>
  <si>
    <t>febrero2</t>
  </si>
  <si>
    <t>febrero13</t>
  </si>
  <si>
    <t>feb1707</t>
  </si>
  <si>
    <t>feb142008</t>
  </si>
  <si>
    <t>feb0202</t>
  </si>
  <si>
    <t>feb.14</t>
  </si>
  <si>
    <t>fcp4ever</t>
  </si>
  <si>
    <t>fcliverpool</t>
  </si>
  <si>
    <t>fattypatty</t>
  </si>
  <si>
    <t>fatty8</t>
  </si>
  <si>
    <t>fatty7</t>
  </si>
  <si>
    <t>fatties</t>
  </si>
  <si>
    <t>fatmir</t>
  </si>
  <si>
    <t>fatmawati</t>
  </si>
  <si>
    <t>fatman12</t>
  </si>
  <si>
    <t>fatimas</t>
  </si>
  <si>
    <t>fathur</t>
  </si>
  <si>
    <t>fateen</t>
  </si>
  <si>
    <t>fatchick</t>
  </si>
  <si>
    <t>fatcat3</t>
  </si>
  <si>
    <t>fatboy23</t>
  </si>
  <si>
    <t>fat</t>
  </si>
  <si>
    <t>faszom</t>
  </si>
  <si>
    <t>fastrack</t>
  </si>
  <si>
    <t>farty1</t>
  </si>
  <si>
    <t>farty</t>
  </si>
  <si>
    <t>fartbag</t>
  </si>
  <si>
    <t>farmand</t>
  </si>
  <si>
    <t>fariez</t>
  </si>
  <si>
    <t>farid1</t>
  </si>
  <si>
    <t>fany17</t>
  </si>
  <si>
    <t>fany13</t>
  </si>
  <si>
    <t>fantaorange</t>
  </si>
  <si>
    <t>fanelia</t>
  </si>
  <si>
    <t>fandi</t>
  </si>
  <si>
    <t>fancys</t>
  </si>
  <si>
    <t>fancey</t>
  </si>
  <si>
    <t>famoussas</t>
  </si>
  <si>
    <t>famous15</t>
  </si>
  <si>
    <t>family96</t>
  </si>
  <si>
    <t>family77</t>
  </si>
  <si>
    <t>family24</t>
  </si>
  <si>
    <t>family18</t>
  </si>
  <si>
    <t>family12345</t>
  </si>
  <si>
    <t>family0</t>
  </si>
  <si>
    <t>familia123</t>
  </si>
  <si>
    <t>fame</t>
  </si>
  <si>
    <t>fallen7</t>
  </si>
  <si>
    <t>fallen69</t>
  </si>
  <si>
    <t>fallen666</t>
  </si>
  <si>
    <t>fall3n</t>
  </si>
  <si>
    <t>falcore</t>
  </si>
  <si>
    <t>falcons5</t>
  </si>
  <si>
    <t>falcons21</t>
  </si>
  <si>
    <t>falcons15</t>
  </si>
  <si>
    <t>falcons11</t>
  </si>
  <si>
    <t>falcons!</t>
  </si>
  <si>
    <t>falabella</t>
  </si>
  <si>
    <t>fakename</t>
  </si>
  <si>
    <t>fakebake</t>
  </si>
  <si>
    <t>faithm</t>
  </si>
  <si>
    <t>faithful2</t>
  </si>
  <si>
    <t>faith92</t>
  </si>
  <si>
    <t>faith44</t>
  </si>
  <si>
    <t>faith1234</t>
  </si>
  <si>
    <t>fairylovers</t>
  </si>
  <si>
    <t>fairy21</t>
  </si>
  <si>
    <t>fairy18</t>
  </si>
  <si>
    <t>fairways</t>
  </si>
  <si>
    <t>faget</t>
  </si>
  <si>
    <t>fagboy</t>
  </si>
  <si>
    <t>fadzilah</t>
  </si>
  <si>
    <t>fadista</t>
  </si>
  <si>
    <t>facundo1</t>
  </si>
  <si>
    <t>faculdade</t>
  </si>
  <si>
    <t>faceface</t>
  </si>
  <si>
    <t>fabiolateamo</t>
  </si>
  <si>
    <t>fabiola3</t>
  </si>
  <si>
    <t>fabi123</t>
  </si>
  <si>
    <t>fabfab</t>
  </si>
  <si>
    <t>f.c.porto</t>
  </si>
  <si>
    <t>eyetoy</t>
  </si>
  <si>
    <t>eyespy</t>
  </si>
  <si>
    <t>eyes</t>
  </si>
  <si>
    <t>eyeluvu</t>
  </si>
  <si>
    <t>eye4got</t>
  </si>
  <si>
    <t>exterminador</t>
  </si>
  <si>
    <t>exposed</t>
  </si>
  <si>
    <t>experto</t>
  </si>
  <si>
    <t>exhale</t>
  </si>
  <si>
    <t>excalibur1</t>
  </si>
  <si>
    <t>ewq321</t>
  </si>
  <si>
    <t>ewelinka</t>
  </si>
  <si>
    <t>ewean</t>
  </si>
  <si>
    <t>ewanmcgregor</t>
  </si>
  <si>
    <t>ewankopo</t>
  </si>
  <si>
    <t>ewabeach</t>
  </si>
  <si>
    <t>evilgurl</t>
  </si>
  <si>
    <t>evilbunny</t>
  </si>
  <si>
    <t>evil69</t>
  </si>
  <si>
    <t>evie123</t>
  </si>
  <si>
    <t>everton4eva</t>
  </si>
  <si>
    <t>everteamo</t>
  </si>
  <si>
    <t>everlove</t>
  </si>
  <si>
    <t>evelyn9</t>
  </si>
  <si>
    <t>evelyn17</t>
  </si>
  <si>
    <t>eve1234</t>
  </si>
  <si>
    <t>evanie</t>
  </si>
  <si>
    <t>evana</t>
  </si>
  <si>
    <t>evan14</t>
  </si>
  <si>
    <t>evan00</t>
  </si>
  <si>
    <t>euthanasia</t>
  </si>
  <si>
    <t>euskadi</t>
  </si>
  <si>
    <t>europe06</t>
  </si>
  <si>
    <t>euamovoce</t>
  </si>
  <si>
    <t>etivac</t>
  </si>
  <si>
    <t>ethanw</t>
  </si>
  <si>
    <t>ethannanny</t>
  </si>
  <si>
    <t>eternalflame</t>
  </si>
  <si>
    <t>estufa</t>
  </si>
  <si>
    <t>estudioso</t>
  </si>
  <si>
    <t>estudiantes</t>
  </si>
  <si>
    <t>estrellita123</t>
  </si>
  <si>
    <t>estrella95</t>
  </si>
  <si>
    <t>estrella9</t>
  </si>
  <si>
    <t>estrella4</t>
  </si>
  <si>
    <t>estoque</t>
  </si>
  <si>
    <t>estofado</t>
  </si>
  <si>
    <t>esther01</t>
  </si>
  <si>
    <t>esthefani</t>
  </si>
  <si>
    <t>essentials</t>
  </si>
  <si>
    <t>espie</t>
  </si>
  <si>
    <t>esperando</t>
  </si>
  <si>
    <t>espejito</t>
  </si>
  <si>
    <t>espana1</t>
  </si>
  <si>
    <t>esmith</t>
  </si>
  <si>
    <t>esmer</t>
  </si>
  <si>
    <t>esmalte</t>
  </si>
  <si>
    <t>eshaboo</t>
  </si>
  <si>
    <t>escuelita</t>
  </si>
  <si>
    <t>escuela1</t>
  </si>
  <si>
    <t>escubi</t>
  </si>
  <si>
    <t>escritora</t>
  </si>
  <si>
    <t>esclavo</t>
  </si>
  <si>
    <t>erzurum</t>
  </si>
  <si>
    <t>erzsike</t>
  </si>
  <si>
    <t>erwinc</t>
  </si>
  <si>
    <t>erson</t>
  </si>
  <si>
    <t>ernie13</t>
  </si>
  <si>
    <t>ernesto13</t>
  </si>
  <si>
    <t>ermira</t>
  </si>
  <si>
    <t>erliza</t>
  </si>
  <si>
    <t>erline</t>
  </si>
  <si>
    <t>erinlynn</t>
  </si>
  <si>
    <t>ering</t>
  </si>
  <si>
    <t>erine</t>
  </si>
  <si>
    <t>erin88</t>
  </si>
  <si>
    <t>erin03</t>
  </si>
  <si>
    <t>erikaerika</t>
  </si>
  <si>
    <t>erikae</t>
  </si>
  <si>
    <t>erika25</t>
  </si>
  <si>
    <t>erik24</t>
  </si>
  <si>
    <t>erik23</t>
  </si>
  <si>
    <t>erik22</t>
  </si>
  <si>
    <t>erik18</t>
  </si>
  <si>
    <t>erickj</t>
  </si>
  <si>
    <t>erickita</t>
  </si>
  <si>
    <t>erick24</t>
  </si>
  <si>
    <t>ericcson</t>
  </si>
  <si>
    <t>ericb</t>
  </si>
  <si>
    <t>ericarose</t>
  </si>
  <si>
    <t>erican</t>
  </si>
  <si>
    <t>ericak</t>
  </si>
  <si>
    <t>erica8</t>
  </si>
  <si>
    <t>eric98</t>
  </si>
  <si>
    <t>eric32</t>
  </si>
  <si>
    <t>ereselmejor</t>
  </si>
  <si>
    <t>erebus</t>
  </si>
  <si>
    <t>epping</t>
  </si>
  <si>
    <t>epilepsy</t>
  </si>
  <si>
    <t>enzito</t>
  </si>
  <si>
    <t>environmental</t>
  </si>
  <si>
    <t>entera</t>
  </si>
  <si>
    <t>ensign</t>
  </si>
  <si>
    <t>enriquito</t>
  </si>
  <si>
    <t>enrique12</t>
  </si>
  <si>
    <t>enrica</t>
  </si>
  <si>
    <t>enojona</t>
  </si>
  <si>
    <t>enniskillen</t>
  </si>
  <si>
    <t>enirehtac</t>
  </si>
  <si>
    <t>enilegna</t>
  </si>
  <si>
    <t>eniarrol</t>
  </si>
  <si>
    <t>england4</t>
  </si>
  <si>
    <t>england!</t>
  </si>
  <si>
    <t>enero8</t>
  </si>
  <si>
    <t>enero6</t>
  </si>
  <si>
    <t>enero2</t>
  </si>
  <si>
    <t>enero16</t>
  </si>
  <si>
    <t>endicott</t>
  </si>
  <si>
    <t>endeavor</t>
  </si>
  <si>
    <t>enciso</t>
  </si>
  <si>
    <t>enchanting</t>
  </si>
  <si>
    <t>enchang</t>
  </si>
  <si>
    <t>enaid</t>
  </si>
  <si>
    <t>emzemz</t>
  </si>
  <si>
    <t>emyeuanh1</t>
  </si>
  <si>
    <t>emster</t>
  </si>
  <si>
    <t>emreemre</t>
  </si>
  <si>
    <t>emrah</t>
  </si>
  <si>
    <t>emptyheart</t>
  </si>
  <si>
    <t>empower</t>
  </si>
  <si>
    <t>emporium</t>
  </si>
  <si>
    <t>emporia</t>
  </si>
  <si>
    <t>emphasis</t>
  </si>
  <si>
    <t>emotionally</t>
  </si>
  <si>
    <t>emoscreamo</t>
  </si>
  <si>
    <t>emonster</t>
  </si>
  <si>
    <t>emolady</t>
  </si>
  <si>
    <t>emokizta</t>
  </si>
  <si>
    <t>emokiller</t>
  </si>
  <si>
    <t>emogirl123</t>
  </si>
  <si>
    <t>emodevil</t>
  </si>
  <si>
    <t>emoboi</t>
  </si>
  <si>
    <t>emobaby</t>
  </si>
  <si>
    <t>emo1992</t>
  </si>
  <si>
    <t>emmaus</t>
  </si>
  <si>
    <t>emmanouela</t>
  </si>
  <si>
    <t>emmalie</t>
  </si>
  <si>
    <t>emmalea</t>
  </si>
  <si>
    <t>emmajean1</t>
  </si>
  <si>
    <t>emmah</t>
  </si>
  <si>
    <t>emmaclaire</t>
  </si>
  <si>
    <t>emma1995</t>
  </si>
  <si>
    <t>emma00</t>
  </si>
  <si>
    <t>eminemrocks</t>
  </si>
  <si>
    <t>eminem90</t>
  </si>
  <si>
    <t>eminem86</t>
  </si>
  <si>
    <t>eminem77</t>
  </si>
  <si>
    <t>eminem30</t>
  </si>
  <si>
    <t>eminem26</t>
  </si>
  <si>
    <t>eminem2006</t>
  </si>
  <si>
    <t>eminem09</t>
  </si>
  <si>
    <t>emilyo</t>
  </si>
  <si>
    <t>emily666</t>
  </si>
  <si>
    <t>emily55</t>
  </si>
  <si>
    <t>emily33</t>
  </si>
  <si>
    <t>emily27</t>
  </si>
  <si>
    <t>emerick</t>
  </si>
  <si>
    <t>eman12</t>
  </si>
  <si>
    <t>emalie</t>
  </si>
  <si>
    <t>emachines2</t>
  </si>
  <si>
    <t>elyssa1</t>
  </si>
  <si>
    <t>ely123</t>
  </si>
  <si>
    <t>elwell</t>
  </si>
  <si>
    <t>elway07</t>
  </si>
  <si>
    <t>elvive</t>
  </si>
  <si>
    <t>elvisteamo</t>
  </si>
  <si>
    <t>elvis07</t>
  </si>
  <si>
    <t>elviejo</t>
  </si>
  <si>
    <t>elutza</t>
  </si>
  <si>
    <t>elston</t>
  </si>
  <si>
    <t>elskerdeg</t>
  </si>
  <si>
    <t>elsamaria</t>
  </si>
  <si>
    <t>elroy</t>
  </si>
  <si>
    <t>elprincipito</t>
  </si>
  <si>
    <t>elpollito</t>
  </si>
  <si>
    <t>elpoder</t>
  </si>
  <si>
    <t>elmonte</t>
  </si>
  <si>
    <t>elmo95</t>
  </si>
  <si>
    <t>elmo94</t>
  </si>
  <si>
    <t>elmo26</t>
  </si>
  <si>
    <t>elmo#1</t>
  </si>
  <si>
    <t>elmarie</t>
  </si>
  <si>
    <t>ellyza</t>
  </si>
  <si>
    <t>ellybelly</t>
  </si>
  <si>
    <t>ellouise</t>
  </si>
  <si>
    <t>elloko</t>
  </si>
  <si>
    <t>ellisha</t>
  </si>
  <si>
    <t>ellis12</t>
  </si>
  <si>
    <t>elliel</t>
  </si>
  <si>
    <t>ellied</t>
  </si>
  <si>
    <t>ellie9</t>
  </si>
  <si>
    <t>ellie21</t>
  </si>
  <si>
    <t>ellie13</t>
  </si>
  <si>
    <t>ellie03</t>
  </si>
  <si>
    <t>elleng</t>
  </si>
  <si>
    <t>ellen22</t>
  </si>
  <si>
    <t>ellen11</t>
  </si>
  <si>
    <t>ellebelle</t>
  </si>
  <si>
    <t>elle</t>
  </si>
  <si>
    <t>ellajade</t>
  </si>
  <si>
    <t>ella25</t>
  </si>
  <si>
    <t>ella18</t>
  </si>
  <si>
    <t>ella16</t>
  </si>
  <si>
    <t>elkgrove</t>
  </si>
  <si>
    <t>eljane</t>
  </si>
  <si>
    <t>elizabeth08</t>
  </si>
  <si>
    <t>elizabeth05</t>
  </si>
  <si>
    <t>elizabeth*</t>
  </si>
  <si>
    <t>elisio</t>
  </si>
  <si>
    <t>elises</t>
  </si>
  <si>
    <t>elisandra</t>
  </si>
  <si>
    <t>elisa7</t>
  </si>
  <si>
    <t>elijah99</t>
  </si>
  <si>
    <t>elijah2006</t>
  </si>
  <si>
    <t>elijah19</t>
  </si>
  <si>
    <t>elieth</t>
  </si>
  <si>
    <t>eliass</t>
  </si>
  <si>
    <t>elias06</t>
  </si>
  <si>
    <t>eli2006</t>
  </si>
  <si>
    <t>elhombre</t>
  </si>
  <si>
    <t>elgreco</t>
  </si>
  <si>
    <t>elevate</t>
  </si>
  <si>
    <t>elenab</t>
  </si>
  <si>
    <t>elena23</t>
  </si>
  <si>
    <t>elena17</t>
  </si>
  <si>
    <t>elena14</t>
  </si>
  <si>
    <t>elehcim</t>
  </si>
  <si>
    <t>elcorazon</t>
  </si>
  <si>
    <t>elchavodel8</t>
  </si>
  <si>
    <t>elchato</t>
  </si>
  <si>
    <t>elcapitan</t>
  </si>
  <si>
    <t>elcachero</t>
  </si>
  <si>
    <t>elbueno</t>
  </si>
  <si>
    <t>elbarrio</t>
  </si>
  <si>
    <t>elanie</t>
  </si>
  <si>
    <t>elang</t>
  </si>
  <si>
    <t>elamorsiexiste</t>
  </si>
  <si>
    <t>elamordedios</t>
  </si>
  <si>
    <t>elamor123</t>
  </si>
  <si>
    <t>elaine09</t>
  </si>
  <si>
    <t>elaine!</t>
  </si>
  <si>
    <t>elabrigo</t>
  </si>
  <si>
    <t>eistee</t>
  </si>
  <si>
    <t>eiramesor</t>
  </si>
  <si>
    <t>eiram</t>
  </si>
  <si>
    <t>eilatan1</t>
  </si>
  <si>
    <t>eightball1</t>
  </si>
  <si>
    <t>eigger</t>
  </si>
  <si>
    <t>eiffel65</t>
  </si>
  <si>
    <t>egyptian1</t>
  </si>
  <si>
    <t>eglantine</t>
  </si>
  <si>
    <t>eggrolls</t>
  </si>
  <si>
    <t>effie1</t>
  </si>
  <si>
    <t>effendi</t>
  </si>
  <si>
    <t>effects</t>
  </si>
  <si>
    <t>eeyore33</t>
  </si>
  <si>
    <t>eeyore10</t>
  </si>
  <si>
    <t>eeyore05</t>
  </si>
  <si>
    <t>edwine</t>
  </si>
  <si>
    <t>edwincito</t>
  </si>
  <si>
    <t>edwinb</t>
  </si>
  <si>
    <t>edwin20</t>
  </si>
  <si>
    <t>edwin19</t>
  </si>
  <si>
    <t>edwin15</t>
  </si>
  <si>
    <t>edwin11</t>
  </si>
  <si>
    <t>edwardo1</t>
  </si>
  <si>
    <t>edward8</t>
  </si>
  <si>
    <t>edward1990</t>
  </si>
  <si>
    <t>edward1234</t>
  </si>
  <si>
    <t>edward101</t>
  </si>
  <si>
    <t>edward06</t>
  </si>
  <si>
    <t>eduardo26</t>
  </si>
  <si>
    <t>eduardo23</t>
  </si>
  <si>
    <t>edson1</t>
  </si>
  <si>
    <t>edmondson</t>
  </si>
  <si>
    <t>edmilson</t>
  </si>
  <si>
    <t>edgarr</t>
  </si>
  <si>
    <t>edgar25</t>
  </si>
  <si>
    <t>eddy17</t>
  </si>
  <si>
    <t>eddieray</t>
  </si>
  <si>
    <t>eddiel</t>
  </si>
  <si>
    <t>eddiedog</t>
  </si>
  <si>
    <t>eddieb1</t>
  </si>
  <si>
    <t>eddie89</t>
  </si>
  <si>
    <t>eddie87</t>
  </si>
  <si>
    <t>eddie25</t>
  </si>
  <si>
    <t>eddie20</t>
  </si>
  <si>
    <t>eddie03</t>
  </si>
  <si>
    <t>eddie#1</t>
  </si>
  <si>
    <t>eddie!</t>
  </si>
  <si>
    <t>edaeda</t>
  </si>
  <si>
    <t>ecuador123</t>
  </si>
  <si>
    <t>eclipse8</t>
  </si>
  <si>
    <t>eclipse7</t>
  </si>
  <si>
    <t>eclaire</t>
  </si>
  <si>
    <t>ecko23</t>
  </si>
  <si>
    <t>ecko12</t>
  </si>
  <si>
    <t>eckerd</t>
  </si>
  <si>
    <t>echols</t>
  </si>
  <si>
    <t>echoecho</t>
  </si>
  <si>
    <t>echo12</t>
  </si>
  <si>
    <t>echo11</t>
  </si>
  <si>
    <t>echidna</t>
  </si>
  <si>
    <t>ebonyb</t>
  </si>
  <si>
    <t>ebony11</t>
  </si>
  <si>
    <t>eating1</t>
  </si>
  <si>
    <t>eathan1</t>
  </si>
  <si>
    <t>eatdirt</t>
  </si>
  <si>
    <t>easy4me</t>
  </si>
  <si>
    <t>easy23</t>
  </si>
  <si>
    <t>eastwind</t>
  </si>
  <si>
    <t>eastside4</t>
  </si>
  <si>
    <t>eastside16</t>
  </si>
  <si>
    <t>easton2</t>
  </si>
  <si>
    <t>east21</t>
  </si>
  <si>
    <t>east07</t>
  </si>
  <si>
    <t>earthly</t>
  </si>
  <si>
    <t>earnhart</t>
  </si>
  <si>
    <t>earnhardt1</t>
  </si>
  <si>
    <t>earendil</t>
  </si>
  <si>
    <t>eagles99</t>
  </si>
  <si>
    <t>eagles89</t>
  </si>
  <si>
    <t>eagle69</t>
  </si>
  <si>
    <t>e12345678</t>
  </si>
  <si>
    <t>dylanray</t>
  </si>
  <si>
    <t>dylank</t>
  </si>
  <si>
    <t>dylanjay9</t>
  </si>
  <si>
    <t>dylan55</t>
  </si>
  <si>
    <t>dying</t>
  </si>
  <si>
    <t>dyamond1</t>
  </si>
  <si>
    <t>dwayne12</t>
  </si>
  <si>
    <t>dwayne07</t>
  </si>
  <si>
    <t>dwarsfluit</t>
  </si>
  <si>
    <t>dvorak</t>
  </si>
  <si>
    <t>dvdplayer</t>
  </si>
  <si>
    <t>duterte</t>
  </si>
  <si>
    <t>dutedracu</t>
  </si>
  <si>
    <t>dustyboy</t>
  </si>
  <si>
    <t>dusty6</t>
  </si>
  <si>
    <t>dusty22</t>
  </si>
  <si>
    <t>dusty15</t>
  </si>
  <si>
    <t>dusty11</t>
  </si>
  <si>
    <t>dustin88</t>
  </si>
  <si>
    <t>dustin25</t>
  </si>
  <si>
    <t>dustin.</t>
  </si>
  <si>
    <t>dustie1</t>
  </si>
  <si>
    <t>durango13</t>
  </si>
  <si>
    <t>duquesne</t>
  </si>
  <si>
    <t>dundeeutd</t>
  </si>
  <si>
    <t>dunarea</t>
  </si>
  <si>
    <t>dumper</t>
  </si>
  <si>
    <t>dummy123</t>
  </si>
  <si>
    <t>dumitrascu</t>
  </si>
  <si>
    <t>dumbass7</t>
  </si>
  <si>
    <t>dumbass69</t>
  </si>
  <si>
    <t>dulcecita</t>
  </si>
  <si>
    <t>dulce13</t>
  </si>
  <si>
    <t>dulce11</t>
  </si>
  <si>
    <t>dukey1</t>
  </si>
  <si>
    <t>duke88</t>
  </si>
  <si>
    <t>duke77</t>
  </si>
  <si>
    <t>duke#1</t>
  </si>
  <si>
    <t>duffyduck</t>
  </si>
  <si>
    <t>duffy123</t>
  </si>
  <si>
    <t>duffduff</t>
  </si>
  <si>
    <t>duelmasters</t>
  </si>
  <si>
    <t>duelist</t>
  </si>
  <si>
    <t>duece22</t>
  </si>
  <si>
    <t>dude92</t>
  </si>
  <si>
    <t>dude44</t>
  </si>
  <si>
    <t>dude06</t>
  </si>
  <si>
    <t>ducky08</t>
  </si>
  <si>
    <t>ducksrock</t>
  </si>
  <si>
    <t>ducks2</t>
  </si>
  <si>
    <t>duckie4</t>
  </si>
  <si>
    <t>duckie22</t>
  </si>
  <si>
    <t>duckie13</t>
  </si>
  <si>
    <t>duckey1</t>
  </si>
  <si>
    <t>duckee</t>
  </si>
  <si>
    <t>duck10</t>
  </si>
  <si>
    <t>ducharme</t>
  </si>
  <si>
    <t>dubrovnik</t>
  </si>
  <si>
    <t>dublin16</t>
  </si>
  <si>
    <t>dublin06</t>
  </si>
  <si>
    <t>dubber</t>
  </si>
  <si>
    <t>dtr125</t>
  </si>
  <si>
    <t>dslite</t>
  </si>
  <si>
    <t>drysdale</t>
  </si>
  <si>
    <t>drwho1</t>
  </si>
  <si>
    <t>drpepper07</t>
  </si>
  <si>
    <t>drpepper0</t>
  </si>
  <si>
    <t>drivers</t>
  </si>
  <si>
    <t>drinkwater</t>
  </si>
  <si>
    <t>drinks1</t>
  </si>
  <si>
    <t>drinking1</t>
  </si>
  <si>
    <t>dridri</t>
  </si>
  <si>
    <t>dribbles</t>
  </si>
  <si>
    <t>dreyfuss</t>
  </si>
  <si>
    <t>dreyer</t>
  </si>
  <si>
    <t>drewster</t>
  </si>
  <si>
    <t>drew2005</t>
  </si>
  <si>
    <t>drew04</t>
  </si>
  <si>
    <t>drew03</t>
  </si>
  <si>
    <t>dreams5</t>
  </si>
  <si>
    <t>dreams33</t>
  </si>
  <si>
    <t>dreams23</t>
  </si>
  <si>
    <t>dreams05</t>
  </si>
  <si>
    <t>dreamlife</t>
  </si>
  <si>
    <t>dreamdream</t>
  </si>
  <si>
    <t>dreamboat</t>
  </si>
  <si>
    <t>dream9</t>
  </si>
  <si>
    <t>dream15</t>
  </si>
  <si>
    <t>dre3000</t>
  </si>
  <si>
    <t>drazen</t>
  </si>
  <si>
    <t>drawing1</t>
  </si>
  <si>
    <t>drastic</t>
  </si>
  <si>
    <t>dramaqueen1</t>
  </si>
  <si>
    <t>drama10</t>
  </si>
  <si>
    <t>dralion</t>
  </si>
  <si>
    <t>drakie</t>
  </si>
  <si>
    <t>drakebell1</t>
  </si>
  <si>
    <t>drake22</t>
  </si>
  <si>
    <t>dragutz</t>
  </si>
  <si>
    <t>dragster1</t>
  </si>
  <si>
    <t>dragonsrule</t>
  </si>
  <si>
    <t>dragons69</t>
  </si>
  <si>
    <t>dragone</t>
  </si>
  <si>
    <t>dragonballzgt</t>
  </si>
  <si>
    <t>dragonballaf</t>
  </si>
  <si>
    <t>dragon96</t>
  </si>
  <si>
    <t>dragon85</t>
  </si>
  <si>
    <t>dragica</t>
  </si>
  <si>
    <t>dragen</t>
  </si>
  <si>
    <t>dracula666</t>
  </si>
  <si>
    <t>drache</t>
  </si>
  <si>
    <t>dr90210</t>
  </si>
  <si>
    <t>dr4ever</t>
  </si>
  <si>
    <t>downshire</t>
  </si>
  <si>
    <t>douglass1</t>
  </si>
  <si>
    <t>douglas5</t>
  </si>
  <si>
    <t>douglas22</t>
  </si>
  <si>
    <t>doug69</t>
  </si>
  <si>
    <t>doug07</t>
  </si>
  <si>
    <t>doublet</t>
  </si>
  <si>
    <t>dottie2</t>
  </si>
  <si>
    <t>dothedew1</t>
  </si>
  <si>
    <t>doskelion</t>
  </si>
  <si>
    <t>dorka</t>
  </si>
  <si>
    <t>dork23</t>
  </si>
  <si>
    <t>dork10</t>
  </si>
  <si>
    <t>dork01</t>
  </si>
  <si>
    <t>doretha</t>
  </si>
  <si>
    <t>doreimon</t>
  </si>
  <si>
    <t>dordor</t>
  </si>
  <si>
    <t>doraboots</t>
  </si>
  <si>
    <t>dora23</t>
  </si>
  <si>
    <t>dora22</t>
  </si>
  <si>
    <t>dora21</t>
  </si>
  <si>
    <t>dora16</t>
  </si>
  <si>
    <t>dopeboyfresh</t>
  </si>
  <si>
    <t>dopeboi</t>
  </si>
  <si>
    <t>doosje</t>
  </si>
  <si>
    <t>doopie</t>
  </si>
  <si>
    <t>doomsday1</t>
  </si>
  <si>
    <t>doom666</t>
  </si>
  <si>
    <t>dooky</t>
  </si>
  <si>
    <t>doodlebops</t>
  </si>
  <si>
    <t>doodle5</t>
  </si>
  <si>
    <t>doobie2</t>
  </si>
  <si>
    <t>donzel</t>
  </si>
  <si>
    <t>donya</t>
  </si>
  <si>
    <t>donttrust</t>
  </si>
  <si>
    <t>dontquit</t>
  </si>
  <si>
    <t>dontplay</t>
  </si>
  <si>
    <t>dontfuckme</t>
  </si>
  <si>
    <t>donovan7</t>
  </si>
  <si>
    <t>donoghue</t>
  </si>
  <si>
    <t>donnie5</t>
  </si>
  <si>
    <t>donnie12</t>
  </si>
  <si>
    <t>donnie08</t>
  </si>
  <si>
    <t>donnac</t>
  </si>
  <si>
    <t>donna69</t>
  </si>
  <si>
    <t>donna5</t>
  </si>
  <si>
    <t>donna06</t>
  </si>
  <si>
    <t>donkey!</t>
  </si>
  <si>
    <t>done123</t>
  </si>
  <si>
    <t>dondre1</t>
  </si>
  <si>
    <t>donald21</t>
  </si>
  <si>
    <t>don</t>
  </si>
  <si>
    <t>dompet</t>
  </si>
  <si>
    <t>domonique1</t>
  </si>
  <si>
    <t>dominique15</t>
  </si>
  <si>
    <t>dominican7</t>
  </si>
  <si>
    <t>dominican4</t>
  </si>
  <si>
    <t>dominic9</t>
  </si>
  <si>
    <t>domenique</t>
  </si>
  <si>
    <t>domenick</t>
  </si>
  <si>
    <t>dolphins69</t>
  </si>
  <si>
    <t>dolphins5</t>
  </si>
  <si>
    <t>dolphins16</t>
  </si>
  <si>
    <t>dolphin89</t>
  </si>
  <si>
    <t>dolphin85</t>
  </si>
  <si>
    <t>dolphin28</t>
  </si>
  <si>
    <t>dolphin0</t>
  </si>
  <si>
    <t>dolphin*</t>
  </si>
  <si>
    <t>dolly8</t>
  </si>
  <si>
    <t>dolly23</t>
  </si>
  <si>
    <t>dolly07</t>
  </si>
  <si>
    <t>dolly01</t>
  </si>
  <si>
    <t>dolli</t>
  </si>
  <si>
    <t>dollbaby1</t>
  </si>
  <si>
    <t>dollar2</t>
  </si>
  <si>
    <t>dollar$</t>
  </si>
  <si>
    <t>dolla1</t>
  </si>
  <si>
    <t>dolceandgabbana</t>
  </si>
  <si>
    <t>dolce&amp;gabbana</t>
  </si>
  <si>
    <t>dogtown1</t>
  </si>
  <si>
    <t>dogslife</t>
  </si>
  <si>
    <t>dogs23</t>
  </si>
  <si>
    <t>dogs13</t>
  </si>
  <si>
    <t>dogood</t>
  </si>
  <si>
    <t>dogma1</t>
  </si>
  <si>
    <t>doggydoo</t>
  </si>
  <si>
    <t>doggy9</t>
  </si>
  <si>
    <t>doggie11</t>
  </si>
  <si>
    <t>dogdoo</t>
  </si>
  <si>
    <t>dogday</t>
  </si>
  <si>
    <t>dogbone1</t>
  </si>
  <si>
    <t>dog123456</t>
  </si>
  <si>
    <t>dodots</t>
  </si>
  <si>
    <t>dodolz</t>
  </si>
  <si>
    <t>dodolina</t>
  </si>
  <si>
    <t>dodgers3</t>
  </si>
  <si>
    <t>dodgers08</t>
  </si>
  <si>
    <t>dodge6</t>
  </si>
  <si>
    <t>dockery</t>
  </si>
  <si>
    <t>doc123</t>
  </si>
  <si>
    <t>dmoney3</t>
  </si>
  <si>
    <t>dk1234</t>
  </si>
  <si>
    <t>djembe</t>
  </si>
  <si>
    <t>dj2005</t>
  </si>
  <si>
    <t>dj1990</t>
  </si>
  <si>
    <t>dj</t>
  </si>
  <si>
    <t>dixiegurl</t>
  </si>
  <si>
    <t>dixie8</t>
  </si>
  <si>
    <t>divorce3</t>
  </si>
  <si>
    <t>diva33</t>
  </si>
  <si>
    <t>diva29</t>
  </si>
  <si>
    <t>diva25</t>
  </si>
  <si>
    <t>diva2008</t>
  </si>
  <si>
    <t>diva2006</t>
  </si>
  <si>
    <t>diva1995</t>
  </si>
  <si>
    <t>diva100</t>
  </si>
  <si>
    <t>ditty</t>
  </si>
  <si>
    <t>dispatcher</t>
  </si>
  <si>
    <t>disney6</t>
  </si>
  <si>
    <t>disney22</t>
  </si>
  <si>
    <t>disel</t>
  </si>
  <si>
    <t>discogirl</t>
  </si>
  <si>
    <t>discobabe</t>
  </si>
  <si>
    <t>discman</t>
  </si>
  <si>
    <t>discjockey</t>
  </si>
  <si>
    <t>disciples</t>
  </si>
  <si>
    <t>disabled</t>
  </si>
  <si>
    <t>dirtydancer</t>
  </si>
  <si>
    <t>dirty5</t>
  </si>
  <si>
    <t>dirtbikes1</t>
  </si>
  <si>
    <t>dirtbag1</t>
  </si>
  <si>
    <t>directo</t>
  </si>
  <si>
    <t>dipset4life</t>
  </si>
  <si>
    <t>dipdip</t>
  </si>
  <si>
    <t>dioss</t>
  </si>
  <si>
    <t>dioses1</t>
  </si>
  <si>
    <t>dios15</t>
  </si>
  <si>
    <t>dios12</t>
  </si>
  <si>
    <t>dior123</t>
  </si>
  <si>
    <t>dionte1</t>
  </si>
  <si>
    <t>dionie</t>
  </si>
  <si>
    <t>diogo123</t>
  </si>
  <si>
    <t>dinosaurs1</t>
  </si>
  <si>
    <t>dinomite</t>
  </si>
  <si>
    <t>dino11</t>
  </si>
  <si>
    <t>dinkydog</t>
  </si>
  <si>
    <t>dinkers</t>
  </si>
  <si>
    <t>dinalyn</t>
  </si>
  <si>
    <t>dimplez1</t>
  </si>
  <si>
    <t>dimples05</t>
  </si>
  <si>
    <t>dillon99</t>
  </si>
  <si>
    <t>dillon06</t>
  </si>
  <si>
    <t>dillon03</t>
  </si>
  <si>
    <t>dillon02</t>
  </si>
  <si>
    <t>diller</t>
  </si>
  <si>
    <t>diligence</t>
  </si>
  <si>
    <t>dilia</t>
  </si>
  <si>
    <t>dikhed</t>
  </si>
  <si>
    <t>diiana</t>
  </si>
  <si>
    <t>digimon4</t>
  </si>
  <si>
    <t>digimon3</t>
  </si>
  <si>
    <t>digby</t>
  </si>
  <si>
    <t>diffrent</t>
  </si>
  <si>
    <t>diesel9</t>
  </si>
  <si>
    <t>diesel24</t>
  </si>
  <si>
    <t>diegon</t>
  </si>
  <si>
    <t>diego9</t>
  </si>
  <si>
    <t>diebitch1</t>
  </si>
  <si>
    <t>die123</t>
  </si>
  <si>
    <t>didi12</t>
  </si>
  <si>
    <t>diddl1</t>
  </si>
  <si>
    <t>dickheads</t>
  </si>
  <si>
    <t>dickhead7</t>
  </si>
  <si>
    <t>dickface1</t>
  </si>
  <si>
    <t>dick07</t>
  </si>
  <si>
    <t>dick01</t>
  </si>
  <si>
    <t>diciembre13</t>
  </si>
  <si>
    <t>diceman</t>
  </si>
  <si>
    <t>dice123</t>
  </si>
  <si>
    <t>diaverde</t>
  </si>
  <si>
    <t>diann</t>
  </si>
  <si>
    <t>dianilla</t>
  </si>
  <si>
    <t>dianey</t>
  </si>
  <si>
    <t>dianel</t>
  </si>
  <si>
    <t>diane8</t>
  </si>
  <si>
    <t>diane16</t>
  </si>
  <si>
    <t>dianasofia</t>
  </si>
  <si>
    <t>dianakaren</t>
  </si>
  <si>
    <t>diana28</t>
  </si>
  <si>
    <t>diana143</t>
  </si>
  <si>
    <t>diamonds123</t>
  </si>
  <si>
    <t>diamonds.</t>
  </si>
  <si>
    <t>diamond88</t>
  </si>
  <si>
    <t>diamond87</t>
  </si>
  <si>
    <t>diamond86</t>
  </si>
  <si>
    <t>diamond77</t>
  </si>
  <si>
    <t>diamond33</t>
  </si>
  <si>
    <t>dialog</t>
  </si>
  <si>
    <t>diadeenero</t>
  </si>
  <si>
    <t>diaconu</t>
  </si>
  <si>
    <t>diablis</t>
  </si>
  <si>
    <t>di11159114</t>
  </si>
  <si>
    <t>dhozhe</t>
  </si>
  <si>
    <t>dhose</t>
  </si>
  <si>
    <t>dhita</t>
  </si>
  <si>
    <t>dhina</t>
  </si>
  <si>
    <t>dhieko</t>
  </si>
  <si>
    <t>dhanna</t>
  </si>
  <si>
    <t>deyvi</t>
  </si>
  <si>
    <t>dexter69</t>
  </si>
  <si>
    <t>devynn</t>
  </si>
  <si>
    <t>devon15</t>
  </si>
  <si>
    <t>devon02</t>
  </si>
  <si>
    <t>devochka</t>
  </si>
  <si>
    <t>devin99</t>
  </si>
  <si>
    <t>devin8</t>
  </si>
  <si>
    <t>devils08</t>
  </si>
  <si>
    <t>devil10</t>
  </si>
  <si>
    <t>devil07</t>
  </si>
  <si>
    <t>devil05</t>
  </si>
  <si>
    <t>devereux</t>
  </si>
  <si>
    <t>development</t>
  </si>
  <si>
    <t>devaney</t>
  </si>
  <si>
    <t>deuces</t>
  </si>
  <si>
    <t>detroit2</t>
  </si>
  <si>
    <t>detrick</t>
  </si>
  <si>
    <t>destiny88</t>
  </si>
  <si>
    <t>destiny28</t>
  </si>
  <si>
    <t>destiny19</t>
  </si>
  <si>
    <t>destin06</t>
  </si>
  <si>
    <t>despierta</t>
  </si>
  <si>
    <t>desperada</t>
  </si>
  <si>
    <t>desousa</t>
  </si>
  <si>
    <t>desnuda</t>
  </si>
  <si>
    <t>desmond12</t>
  </si>
  <si>
    <t>desiree13</t>
  </si>
  <si>
    <t>desiree08</t>
  </si>
  <si>
    <t>desired</t>
  </si>
  <si>
    <t>desirable</t>
  </si>
  <si>
    <t>desideria</t>
  </si>
  <si>
    <t>desiana</t>
  </si>
  <si>
    <t>desi1</t>
  </si>
  <si>
    <t>deshay1</t>
  </si>
  <si>
    <t>deshawn15</t>
  </si>
  <si>
    <t>desconocido</t>
  </si>
  <si>
    <t>derrick8</t>
  </si>
  <si>
    <t>derrick22</t>
  </si>
  <si>
    <t>derrick21</t>
  </si>
  <si>
    <t>derrick101</t>
  </si>
  <si>
    <t>derrick09</t>
  </si>
  <si>
    <t>derric</t>
  </si>
  <si>
    <t>derman</t>
  </si>
  <si>
    <t>derita</t>
  </si>
  <si>
    <t>derekp</t>
  </si>
  <si>
    <t>derekl</t>
  </si>
  <si>
    <t>derekc</t>
  </si>
  <si>
    <t>dereka</t>
  </si>
  <si>
    <t>derek9</t>
  </si>
  <si>
    <t>derek8</t>
  </si>
  <si>
    <t>derek09</t>
  </si>
  <si>
    <t>depress</t>
  </si>
  <si>
    <t>depp123</t>
  </si>
  <si>
    <t>deportista</t>
  </si>
  <si>
    <t>deondre1</t>
  </si>
  <si>
    <t>deon16</t>
  </si>
  <si>
    <t>dentiste</t>
  </si>
  <si>
    <t>densio</t>
  </si>
  <si>
    <t>dennis27</t>
  </si>
  <si>
    <t>dennis19</t>
  </si>
  <si>
    <t>denmarc</t>
  </si>
  <si>
    <t>denise91</t>
  </si>
  <si>
    <t>denise87</t>
  </si>
  <si>
    <t>denise86</t>
  </si>
  <si>
    <t>denise77</t>
  </si>
  <si>
    <t>denise.</t>
  </si>
  <si>
    <t>denisadenisa</t>
  </si>
  <si>
    <t>denimlab</t>
  </si>
  <si>
    <t>denelle</t>
  </si>
  <si>
    <t>denell</t>
  </si>
  <si>
    <t>denbosch</t>
  </si>
  <si>
    <t>denasia</t>
  </si>
  <si>
    <t>demonyito</t>
  </si>
  <si>
    <t>demonlord</t>
  </si>
  <si>
    <t>demoney</t>
  </si>
  <si>
    <t>demonboy</t>
  </si>
  <si>
    <t>demon7</t>
  </si>
  <si>
    <t>demon3</t>
  </si>
  <si>
    <t>demon12</t>
  </si>
  <si>
    <t>demi</t>
  </si>
  <si>
    <t>demasiado</t>
  </si>
  <si>
    <t>deltoro</t>
  </si>
  <si>
    <t>delta23</t>
  </si>
  <si>
    <t>delprado</t>
  </si>
  <si>
    <t>delone</t>
  </si>
  <si>
    <t>dellcomputer</t>
  </si>
  <si>
    <t>dell99</t>
  </si>
  <si>
    <t>dell2006</t>
  </si>
  <si>
    <t>dell06</t>
  </si>
  <si>
    <t>dell04</t>
  </si>
  <si>
    <t>dell03</t>
  </si>
  <si>
    <t>delije</t>
  </si>
  <si>
    <t>deligero</t>
  </si>
  <si>
    <t>delicios</t>
  </si>
  <si>
    <t>deliana</t>
  </si>
  <si>
    <t>delene</t>
  </si>
  <si>
    <t>delancey</t>
  </si>
  <si>
    <t>delali</t>
  </si>
  <si>
    <t>dejesus1</t>
  </si>
  <si>
    <t>dejana</t>
  </si>
  <si>
    <t>deimon</t>
  </si>
  <si>
    <t>deighton</t>
  </si>
  <si>
    <t>deiby</t>
  </si>
  <si>
    <t>deggat</t>
  </si>
  <si>
    <t>degetica</t>
  </si>
  <si>
    <t>defense1</t>
  </si>
  <si>
    <t>defect</t>
  </si>
  <si>
    <t>deeznuts1</t>
  </si>
  <si>
    <t>deesha</t>
  </si>
  <si>
    <t>deering</t>
  </si>
  <si>
    <t>deepee</t>
  </si>
  <si>
    <t>deedee5</t>
  </si>
  <si>
    <t>deedee17</t>
  </si>
  <si>
    <t>deedee15</t>
  </si>
  <si>
    <t>deedee09</t>
  </si>
  <si>
    <t>deedee08</t>
  </si>
  <si>
    <t>deebrown</t>
  </si>
  <si>
    <t>dediko</t>
  </si>
  <si>
    <t>dede1</t>
  </si>
  <si>
    <t>dede</t>
  </si>
  <si>
    <t>decorazon</t>
  </si>
  <si>
    <t>decision</t>
  </si>
  <si>
    <t>december.</t>
  </si>
  <si>
    <t>decadence</t>
  </si>
  <si>
    <t>dec1290</t>
  </si>
  <si>
    <t>dec1212</t>
  </si>
  <si>
    <t>debonair</t>
  </si>
  <si>
    <t>deboer</t>
  </si>
  <si>
    <t>debest</t>
  </si>
  <si>
    <t>debbie23</t>
  </si>
  <si>
    <t>debbie06</t>
  </si>
  <si>
    <t>deathx</t>
  </si>
  <si>
    <t>deathowl</t>
  </si>
  <si>
    <t>deathlord</t>
  </si>
  <si>
    <t>deathknight</t>
  </si>
  <si>
    <t>deathdealer</t>
  </si>
  <si>
    <t>death01</t>
  </si>
  <si>
    <t>death!</t>
  </si>
  <si>
    <t>deasia1</t>
  </si>
  <si>
    <t>dear22</t>
  </si>
  <si>
    <t>deany</t>
  </si>
  <si>
    <t>deante1</t>
  </si>
  <si>
    <t>deansam</t>
  </si>
  <si>
    <t>deanos</t>
  </si>
  <si>
    <t>deanna7</t>
  </si>
  <si>
    <t>deanna6</t>
  </si>
  <si>
    <t>deandre7</t>
  </si>
  <si>
    <t>dean1234</t>
  </si>
  <si>
    <t>deadhead1</t>
  </si>
  <si>
    <t>daysha601</t>
  </si>
  <si>
    <t>daylight1</t>
  </si>
  <si>
    <t>dayle</t>
  </si>
  <si>
    <t>daygo619</t>
  </si>
  <si>
    <t>dayen</t>
  </si>
  <si>
    <t>dayday7</t>
  </si>
  <si>
    <t>dayanateamo</t>
  </si>
  <si>
    <t>dawsons</t>
  </si>
  <si>
    <t>dawson06</t>
  </si>
  <si>
    <t>dawny</t>
  </si>
  <si>
    <t>dawgs08</t>
  </si>
  <si>
    <t>davone</t>
  </si>
  <si>
    <t>davis10</t>
  </si>
  <si>
    <t>davino</t>
  </si>
  <si>
    <t>davinder</t>
  </si>
  <si>
    <t>davin1</t>
  </si>
  <si>
    <t>davie1</t>
  </si>
  <si>
    <t>davidyyo</t>
  </si>
  <si>
    <t>davidwayne</t>
  </si>
  <si>
    <t>davidscott</t>
  </si>
  <si>
    <t>davidof</t>
  </si>
  <si>
    <t>davidlove</t>
  </si>
  <si>
    <t>davidi</t>
  </si>
  <si>
    <t>david83</t>
  </si>
  <si>
    <t>david79</t>
  </si>
  <si>
    <t>david4me</t>
  </si>
  <si>
    <t>david4eva</t>
  </si>
  <si>
    <t>david45</t>
  </si>
  <si>
    <t>david36</t>
  </si>
  <si>
    <t>david35</t>
  </si>
  <si>
    <t>david*</t>
  </si>
  <si>
    <t>davette</t>
  </si>
  <si>
    <t>davetherave</t>
  </si>
  <si>
    <t>davebatista</t>
  </si>
  <si>
    <t>dave19</t>
  </si>
  <si>
    <t>dave10</t>
  </si>
  <si>
    <t>daumuie</t>
  </si>
  <si>
    <t>datshot</t>
  </si>
  <si>
    <t>datchick</t>
  </si>
  <si>
    <t>datalife</t>
  </si>
  <si>
    <t>dat1bitch</t>
  </si>
  <si>
    <t>dasiy1</t>
  </si>
  <si>
    <t>dashae</t>
  </si>
  <si>
    <t>darylc</t>
  </si>
  <si>
    <t>darten</t>
  </si>
  <si>
    <t>darry</t>
  </si>
  <si>
    <t>darrow</t>
  </si>
  <si>
    <t>darrick1</t>
  </si>
  <si>
    <t>darren10</t>
  </si>
  <si>
    <t>darren07</t>
  </si>
  <si>
    <t>darnelle</t>
  </si>
  <si>
    <t>darnell07</t>
  </si>
  <si>
    <t>darkness14</t>
  </si>
  <si>
    <t>darkn3ss</t>
  </si>
  <si>
    <t>darkme</t>
  </si>
  <si>
    <t>darklight1</t>
  </si>
  <si>
    <t>darkjedi</t>
  </si>
  <si>
    <t>darkhell</t>
  </si>
  <si>
    <t>darkgreen</t>
  </si>
  <si>
    <t>darkeyes</t>
  </si>
  <si>
    <t>darkey</t>
  </si>
  <si>
    <t>dark88</t>
  </si>
  <si>
    <t>dark16</t>
  </si>
  <si>
    <t>dark14</t>
  </si>
  <si>
    <t>dark1234</t>
  </si>
  <si>
    <t>dariuz</t>
  </si>
  <si>
    <t>darius22</t>
  </si>
  <si>
    <t>darius12</t>
  </si>
  <si>
    <t>darius11</t>
  </si>
  <si>
    <t>darick</t>
  </si>
  <si>
    <t>darias</t>
  </si>
  <si>
    <t>daria1</t>
  </si>
  <si>
    <t>daone</t>
  </si>
  <si>
    <t>danuska</t>
  </si>
  <si>
    <t>danthony</t>
  </si>
  <si>
    <t>dantee</t>
  </si>
  <si>
    <t>dante5</t>
  </si>
  <si>
    <t>dante22</t>
  </si>
  <si>
    <t>dante17</t>
  </si>
  <si>
    <t>dante13</t>
  </si>
  <si>
    <t>dansez</t>
  </si>
  <si>
    <t>dannylover</t>
  </si>
  <si>
    <t>dannydanny</t>
  </si>
  <si>
    <t>danny&lt;3</t>
  </si>
  <si>
    <t>danny94</t>
  </si>
  <si>
    <t>danny93</t>
  </si>
  <si>
    <t>danny91</t>
  </si>
  <si>
    <t>danny67</t>
  </si>
  <si>
    <t>danny666</t>
  </si>
  <si>
    <t>danny32</t>
  </si>
  <si>
    <t>danny111</t>
  </si>
  <si>
    <t>danny00</t>
  </si>
  <si>
    <t>danny0</t>
  </si>
  <si>
    <t>dannib</t>
  </si>
  <si>
    <t>danni12</t>
  </si>
  <si>
    <t>dankie</t>
  </si>
  <si>
    <t>danisgay</t>
  </si>
  <si>
    <t>danirae</t>
  </si>
  <si>
    <t>danio</t>
  </si>
  <si>
    <t>danigurl</t>
  </si>
  <si>
    <t>danies</t>
  </si>
  <si>
    <t>danielyyo</t>
  </si>
  <si>
    <t>danielsan</t>
  </si>
  <si>
    <t>danielle93</t>
  </si>
  <si>
    <t>danielk</t>
  </si>
  <si>
    <t>danielh</t>
  </si>
  <si>
    <t>danielf</t>
  </si>
  <si>
    <t>danieldaniel</t>
  </si>
  <si>
    <t>daniela21</t>
  </si>
  <si>
    <t>daniela.</t>
  </si>
  <si>
    <t>daniel83</t>
  </si>
  <si>
    <t>daniel44</t>
  </si>
  <si>
    <t>daniel2008</t>
  </si>
  <si>
    <t>daniel2003</t>
  </si>
  <si>
    <t>danie11e</t>
  </si>
  <si>
    <t>danibaby</t>
  </si>
  <si>
    <t>dani95</t>
  </si>
  <si>
    <t>dani44</t>
  </si>
  <si>
    <t>dani33</t>
  </si>
  <si>
    <t>dani1992</t>
  </si>
  <si>
    <t>dani1991</t>
  </si>
  <si>
    <t>dani02</t>
  </si>
  <si>
    <t>danger15</t>
  </si>
  <si>
    <t>danfan</t>
  </si>
  <si>
    <t>daneille</t>
  </si>
  <si>
    <t>danedane</t>
  </si>
  <si>
    <t>danecook1</t>
  </si>
  <si>
    <t>dandon</t>
  </si>
  <si>
    <t>dancing8</t>
  </si>
  <si>
    <t>dancestar1</t>
  </si>
  <si>
    <t>dancesport</t>
  </si>
  <si>
    <t>dancerz</t>
  </si>
  <si>
    <t>dancer1995</t>
  </si>
  <si>
    <t>dancer100</t>
  </si>
  <si>
    <t>dancer#1</t>
  </si>
  <si>
    <t>dance91</t>
  </si>
  <si>
    <t>dance360</t>
  </si>
  <si>
    <t>dance2007</t>
  </si>
  <si>
    <t>danay</t>
  </si>
  <si>
    <t>danateamo</t>
  </si>
  <si>
    <t>danai</t>
  </si>
  <si>
    <t>dana3262</t>
  </si>
  <si>
    <t>dan1992</t>
  </si>
  <si>
    <t>damnit2</t>
  </si>
  <si>
    <t>damika</t>
  </si>
  <si>
    <t>damien4</t>
  </si>
  <si>
    <t>damien11</t>
  </si>
  <si>
    <t>damian8</t>
  </si>
  <si>
    <t>damian7</t>
  </si>
  <si>
    <t>damian18</t>
  </si>
  <si>
    <t>damian11</t>
  </si>
  <si>
    <t>damian08</t>
  </si>
  <si>
    <t>damian07</t>
  </si>
  <si>
    <t>damayo</t>
  </si>
  <si>
    <t>damansara</t>
  </si>
  <si>
    <t>dalton99</t>
  </si>
  <si>
    <t>dalton9</t>
  </si>
  <si>
    <t>dalton14</t>
  </si>
  <si>
    <t>dalton07</t>
  </si>
  <si>
    <t>dalma</t>
  </si>
  <si>
    <t>dallastx1</t>
  </si>
  <si>
    <t>dallasstars</t>
  </si>
  <si>
    <t>dallas94</t>
  </si>
  <si>
    <t>dallas77</t>
  </si>
  <si>
    <t>dallas44</t>
  </si>
  <si>
    <t>dallas00</t>
  </si>
  <si>
    <t>dalkeith</t>
  </si>
  <si>
    <t>dalinda</t>
  </si>
  <si>
    <t>dalek</t>
  </si>
  <si>
    <t>daledondale</t>
  </si>
  <si>
    <t>dale69</t>
  </si>
  <si>
    <t>dakota89</t>
  </si>
  <si>
    <t>dakota88</t>
  </si>
  <si>
    <t>dakota27</t>
  </si>
  <si>
    <t>dakmat</t>
  </si>
  <si>
    <t>dajour</t>
  </si>
  <si>
    <t>dajah</t>
  </si>
  <si>
    <t>daisys1</t>
  </si>
  <si>
    <t>daisyann</t>
  </si>
  <si>
    <t>daisy92</t>
  </si>
  <si>
    <t>daisy76</t>
  </si>
  <si>
    <t>daisy20</t>
  </si>
  <si>
    <t>daisy*</t>
  </si>
  <si>
    <t>daisukeniwa</t>
  </si>
  <si>
    <t>dairo</t>
  </si>
  <si>
    <t>daily1</t>
  </si>
  <si>
    <t>daigle</t>
  </si>
  <si>
    <t>dahsyat</t>
  </si>
  <si>
    <t>dahlan</t>
  </si>
  <si>
    <t>daggett</t>
  </si>
  <si>
    <t>dafodil</t>
  </si>
  <si>
    <t>dafney</t>
  </si>
  <si>
    <t>dafne1</t>
  </si>
  <si>
    <t>daffyd</t>
  </si>
  <si>
    <t>daewoo1</t>
  </si>
  <si>
    <t>daevon</t>
  </si>
  <si>
    <t>daesha</t>
  </si>
  <si>
    <t>daena</t>
  </si>
  <si>
    <t>daedalus</t>
  </si>
  <si>
    <t>dadou</t>
  </si>
  <si>
    <t>dadof3</t>
  </si>
  <si>
    <t>daddyzgurl</t>
  </si>
  <si>
    <t>daddyp</t>
  </si>
  <si>
    <t>daddylonglegs</t>
  </si>
  <si>
    <t>daddyd1</t>
  </si>
  <si>
    <t>daddycoh</t>
  </si>
  <si>
    <t>daddy92</t>
  </si>
  <si>
    <t>daddy86</t>
  </si>
  <si>
    <t>daddy56</t>
  </si>
  <si>
    <t>daddy2006</t>
  </si>
  <si>
    <t>dadamama</t>
  </si>
  <si>
    <t>dad143</t>
  </si>
  <si>
    <t>dachelle</t>
  </si>
  <si>
    <t>dabren</t>
  </si>
  <si>
    <t>dabrat1</t>
  </si>
  <si>
    <t>daboyz</t>
  </si>
  <si>
    <t>dabney</t>
  </si>
  <si>
    <t>daadaa</t>
  </si>
  <si>
    <t>d3st1ny</t>
  </si>
  <si>
    <t>d0nald</t>
  </si>
  <si>
    <t>d00kie</t>
  </si>
  <si>
    <t>czarinah</t>
  </si>
  <si>
    <t>cyrose</t>
  </si>
  <si>
    <t>cynthia21</t>
  </si>
  <si>
    <t>cynthi</t>
  </si>
  <si>
    <t>cyndi1</t>
  </si>
  <si>
    <t>cynder</t>
  </si>
  <si>
    <t>cuz4life</t>
  </si>
  <si>
    <t>cutypie1</t>
  </si>
  <si>
    <t>cuttiepie1</t>
  </si>
  <si>
    <t>cuttie15</t>
  </si>
  <si>
    <t>cuttie101</t>
  </si>
  <si>
    <t>cuttie!</t>
  </si>
  <si>
    <t>cutthroat</t>
  </si>
  <si>
    <t>cutier</t>
  </si>
  <si>
    <t>cutiepie93</t>
  </si>
  <si>
    <t>cutiepie88</t>
  </si>
  <si>
    <t>cutiepie45</t>
  </si>
  <si>
    <t>cutiepie.</t>
  </si>
  <si>
    <t>cutielicious</t>
  </si>
  <si>
    <t>cutiejoy</t>
  </si>
  <si>
    <t>cutiej</t>
  </si>
  <si>
    <t>cutie87</t>
  </si>
  <si>
    <t>cutie78</t>
  </si>
  <si>
    <t>cutie67</t>
  </si>
  <si>
    <t>cutie2006</t>
  </si>
  <si>
    <t>cutie1993</t>
  </si>
  <si>
    <t>cutie00</t>
  </si>
  <si>
    <t>cutie0</t>
  </si>
  <si>
    <t>cutething</t>
  </si>
  <si>
    <t>cutethang</t>
  </si>
  <si>
    <t>cuter</t>
  </si>
  <si>
    <t>cutepooh</t>
  </si>
  <si>
    <t>cutenacute</t>
  </si>
  <si>
    <t>cutekat</t>
  </si>
  <si>
    <t>cutegirl2</t>
  </si>
  <si>
    <t>cutegirl12</t>
  </si>
  <si>
    <t>cutegalz</t>
  </si>
  <si>
    <t>cuteforever</t>
  </si>
  <si>
    <t>cutecj</t>
  </si>
  <si>
    <t>cute95</t>
  </si>
  <si>
    <t>cushion</t>
  </si>
  <si>
    <t>cusco</t>
  </si>
  <si>
    <t>curve</t>
  </si>
  <si>
    <t>curtiss</t>
  </si>
  <si>
    <t>curtis28</t>
  </si>
  <si>
    <t>curtis17</t>
  </si>
  <si>
    <t>curtis05</t>
  </si>
  <si>
    <t>cursive</t>
  </si>
  <si>
    <t>currency</t>
  </si>
  <si>
    <t>currahee</t>
  </si>
  <si>
    <t>curiosity</t>
  </si>
  <si>
    <t>cuquito</t>
  </si>
  <si>
    <t>cuppie</t>
  </si>
  <si>
    <t>cupid14</t>
  </si>
  <si>
    <t>cupcak3</t>
  </si>
  <si>
    <t>cupang</t>
  </si>
  <si>
    <t>cunt12</t>
  </si>
  <si>
    <t>cuncon</t>
  </si>
  <si>
    <t>cumbernauld</t>
  </si>
  <si>
    <t>cullyhanna</t>
  </si>
  <si>
    <t>culeros</t>
  </si>
  <si>
    <t>cuite</t>
  </si>
  <si>
    <t>cuero</t>
  </si>
  <si>
    <t>cuerdo</t>
  </si>
  <si>
    <t>cuecas</t>
  </si>
  <si>
    <t>cuddles8</t>
  </si>
  <si>
    <t>cuddlebug1</t>
  </si>
  <si>
    <t>cuculi</t>
  </si>
  <si>
    <t>cucharita</t>
  </si>
  <si>
    <t>cubswin1</t>
  </si>
  <si>
    <t>cubbie1</t>
  </si>
  <si>
    <t>cubanito1</t>
  </si>
  <si>
    <t>cuba11</t>
  </si>
  <si>
    <t>cuatro4</t>
  </si>
  <si>
    <t>cscscs</t>
  </si>
  <si>
    <t>crystalmeth</t>
  </si>
  <si>
    <t>crystal89</t>
  </si>
  <si>
    <t>crystal77</t>
  </si>
  <si>
    <t>crystal27</t>
  </si>
  <si>
    <t>crystal24</t>
  </si>
  <si>
    <t>crystal05</t>
  </si>
  <si>
    <t>cruzer1</t>
  </si>
  <si>
    <t>crushngbayan</t>
  </si>
  <si>
    <t>crushing</t>
  </si>
  <si>
    <t>crunk23</t>
  </si>
  <si>
    <t>cruncher</t>
  </si>
  <si>
    <t>crunch3</t>
  </si>
  <si>
    <t>crowbar</t>
  </si>
  <si>
    <t>crow13</t>
  </si>
  <si>
    <t>crosss</t>
  </si>
  <si>
    <t>crossover3</t>
  </si>
  <si>
    <t>crossmaglen</t>
  </si>
  <si>
    <t>cross12</t>
  </si>
  <si>
    <t>crosby1</t>
  </si>
  <si>
    <t>cristyna</t>
  </si>
  <si>
    <t>cristina25</t>
  </si>
  <si>
    <t>cristina24</t>
  </si>
  <si>
    <t>cristina123</t>
  </si>
  <si>
    <t>crister</t>
  </si>
  <si>
    <t>cristal7</t>
  </si>
  <si>
    <t>cristal23</t>
  </si>
  <si>
    <t>crispie</t>
  </si>
  <si>
    <t>crismae</t>
  </si>
  <si>
    <t>crisann</t>
  </si>
  <si>
    <t>crisa</t>
  </si>
  <si>
    <t>cris29</t>
  </si>
  <si>
    <t>cris26</t>
  </si>
  <si>
    <t>cris25</t>
  </si>
  <si>
    <t>cris24</t>
  </si>
  <si>
    <t>cris09</t>
  </si>
  <si>
    <t>cripwalk</t>
  </si>
  <si>
    <t>cripsup</t>
  </si>
  <si>
    <t>cripes</t>
  </si>
  <si>
    <t>crip66</t>
  </si>
  <si>
    <t>criola</t>
  </si>
  <si>
    <t>crinkle</t>
  </si>
  <si>
    <t>crimescene</t>
  </si>
  <si>
    <t>crimen</t>
  </si>
  <si>
    <t>cricky</t>
  </si>
  <si>
    <t>cricket!</t>
  </si>
  <si>
    <t>cretia</t>
  </si>
  <si>
    <t>cressida</t>
  </si>
  <si>
    <t>crescendo</t>
  </si>
  <si>
    <t>crepes</t>
  </si>
  <si>
    <t>creoendios</t>
  </si>
  <si>
    <t>creeks</t>
  </si>
  <si>
    <t>creed2</t>
  </si>
  <si>
    <t>creative12</t>
  </si>
  <si>
    <t>crazypink</t>
  </si>
  <si>
    <t>crazyone1</t>
  </si>
  <si>
    <t>crazymama</t>
  </si>
  <si>
    <t>crazyl</t>
  </si>
  <si>
    <t>crazygirl3</t>
  </si>
  <si>
    <t>crazyfreak</t>
  </si>
  <si>
    <t>crazya</t>
  </si>
  <si>
    <t>crazy911</t>
  </si>
  <si>
    <t>crazy90</t>
  </si>
  <si>
    <t>crazy4me</t>
  </si>
  <si>
    <t>crazier</t>
  </si>
  <si>
    <t>craveiro</t>
  </si>
  <si>
    <t>crashandburn</t>
  </si>
  <si>
    <t>craps</t>
  </si>
  <si>
    <t>craker</t>
  </si>
  <si>
    <t>craiger</t>
  </si>
  <si>
    <t>craig13</t>
  </si>
  <si>
    <t>craig08</t>
  </si>
  <si>
    <t>craft</t>
  </si>
  <si>
    <t>crackbaby</t>
  </si>
  <si>
    <t>crabapple</t>
  </si>
  <si>
    <t>cr1234</t>
  </si>
  <si>
    <t>cpaako</t>
  </si>
  <si>
    <t>cowtown</t>
  </si>
  <si>
    <t>cowscows</t>
  </si>
  <si>
    <t>cowmoo1</t>
  </si>
  <si>
    <t>cowlick</t>
  </si>
  <si>
    <t>cowhead</t>
  </si>
  <si>
    <t>cowgomoo</t>
  </si>
  <si>
    <t>cowgirl4</t>
  </si>
  <si>
    <t>cowgirl15</t>
  </si>
  <si>
    <t>cowboys.</t>
  </si>
  <si>
    <t>cowboy9</t>
  </si>
  <si>
    <t>cowboy77</t>
  </si>
  <si>
    <t>cowboy19</t>
  </si>
  <si>
    <t>cowboy14</t>
  </si>
  <si>
    <t>cow</t>
  </si>
  <si>
    <t>cousins2</t>
  </si>
  <si>
    <t>cousin1</t>
  </si>
  <si>
    <t>courtcourt</t>
  </si>
  <si>
    <t>court88</t>
  </si>
  <si>
    <t>court7</t>
  </si>
  <si>
    <t>court08</t>
  </si>
  <si>
    <t>court06</t>
  </si>
  <si>
    <t>country23</t>
  </si>
  <si>
    <t>countach</t>
  </si>
  <si>
    <t>cougars09</t>
  </si>
  <si>
    <t>cougar5</t>
  </si>
  <si>
    <t>cougar23</t>
  </si>
  <si>
    <t>cougar12</t>
  </si>
  <si>
    <t>cougar06</t>
  </si>
  <si>
    <t>cotufa</t>
  </si>
  <si>
    <t>cottonmouth</t>
  </si>
  <si>
    <t>cotton22</t>
  </si>
  <si>
    <t>cottencandy</t>
  </si>
  <si>
    <t>cotonete</t>
  </si>
  <si>
    <t>costelo</t>
  </si>
  <si>
    <t>costea</t>
  </si>
  <si>
    <t>costamesa</t>
  </si>
  <si>
    <t>costa1</t>
  </si>
  <si>
    <t>cosmo101</t>
  </si>
  <si>
    <t>cosmito</t>
  </si>
  <si>
    <t>cositabonita</t>
  </si>
  <si>
    <t>cosita2</t>
  </si>
  <si>
    <t>cory05</t>
  </si>
  <si>
    <t>cortes1</t>
  </si>
  <si>
    <t>corralejo</t>
  </si>
  <si>
    <t>corpsebride</t>
  </si>
  <si>
    <t>corona5</t>
  </si>
  <si>
    <t>corona19</t>
  </si>
  <si>
    <t>corona07</t>
  </si>
  <si>
    <t>coromandel</t>
  </si>
  <si>
    <t>cornelius1</t>
  </si>
  <si>
    <t>cormack</t>
  </si>
  <si>
    <t>corley</t>
  </si>
  <si>
    <t>corkey1</t>
  </si>
  <si>
    <t>corito</t>
  </si>
  <si>
    <t>corinthia</t>
  </si>
  <si>
    <t>coreyg</t>
  </si>
  <si>
    <t>corey09</t>
  </si>
  <si>
    <t>cordova1</t>
  </si>
  <si>
    <t>cordia</t>
  </si>
  <si>
    <t>cordarius</t>
  </si>
  <si>
    <t>corbin5</t>
  </si>
  <si>
    <t>corbin06</t>
  </si>
  <si>
    <t>corazoncitos</t>
  </si>
  <si>
    <t>corazona</t>
  </si>
  <si>
    <t>corazon9</t>
  </si>
  <si>
    <t>corazon8</t>
  </si>
  <si>
    <t>corazon11</t>
  </si>
  <si>
    <t>coraza</t>
  </si>
  <si>
    <t>corasoncito</t>
  </si>
  <si>
    <t>coral123</t>
  </si>
  <si>
    <t>coppola</t>
  </si>
  <si>
    <t>copperpot</t>
  </si>
  <si>
    <t>copodenieve</t>
  </si>
  <si>
    <t>copernico</t>
  </si>
  <si>
    <t>cootie1</t>
  </si>
  <si>
    <t>cooper9</t>
  </si>
  <si>
    <t>cooper20</t>
  </si>
  <si>
    <t>cooper17</t>
  </si>
  <si>
    <t>cooper15</t>
  </si>
  <si>
    <t>cooper09</t>
  </si>
  <si>
    <t>coookie</t>
  </si>
  <si>
    <t>coonhunter</t>
  </si>
  <si>
    <t>coombes</t>
  </si>
  <si>
    <t>cooly1</t>
  </si>
  <si>
    <t>coolster</t>
  </si>
  <si>
    <t>coolpeople</t>
  </si>
  <si>
    <t>coolll</t>
  </si>
  <si>
    <t>coolkid2</t>
  </si>
  <si>
    <t>coolkid123</t>
  </si>
  <si>
    <t>coolits</t>
  </si>
  <si>
    <t>coolets</t>
  </si>
  <si>
    <t>cooldude!</t>
  </si>
  <si>
    <t>coolcats1</t>
  </si>
  <si>
    <t>coolcat7</t>
  </si>
  <si>
    <t>cool92</t>
  </si>
  <si>
    <t>cool90</t>
  </si>
  <si>
    <t>cool88</t>
  </si>
  <si>
    <t>cool87</t>
  </si>
  <si>
    <t>cool44</t>
  </si>
  <si>
    <t>cool19</t>
  </si>
  <si>
    <t>cool007</t>
  </si>
  <si>
    <t>cooks</t>
  </si>
  <si>
    <t>cookies4me</t>
  </si>
  <si>
    <t>cookies24</t>
  </si>
  <si>
    <t>cookie75</t>
  </si>
  <si>
    <t>cookie72</t>
  </si>
  <si>
    <t>cookie56</t>
  </si>
  <si>
    <t>cookie52</t>
  </si>
  <si>
    <t>cooke1</t>
  </si>
  <si>
    <t>coogan</t>
  </si>
  <si>
    <t>coochie1</t>
  </si>
  <si>
    <t>conviction</t>
  </si>
  <si>
    <t>convert</t>
  </si>
  <si>
    <t>converse13</t>
  </si>
  <si>
    <t>converse123</t>
  </si>
  <si>
    <t>converge</t>
  </si>
  <si>
    <t>contrase</t>
  </si>
  <si>
    <t>conteo</t>
  </si>
  <si>
    <t>contain</t>
  </si>
  <si>
    <t>contabilidade</t>
  </si>
  <si>
    <t>consultorio</t>
  </si>
  <si>
    <t>consulta</t>
  </si>
  <si>
    <t>consta</t>
  </si>
  <si>
    <t>conocimiento</t>
  </si>
  <si>
    <t>connorjames</t>
  </si>
  <si>
    <t>connor69</t>
  </si>
  <si>
    <t>connor26</t>
  </si>
  <si>
    <t>connor2007</t>
  </si>
  <si>
    <t>connie22</t>
  </si>
  <si>
    <t>conner03</t>
  </si>
  <si>
    <t>congo1</t>
  </si>
  <si>
    <t>confirmed</t>
  </si>
  <si>
    <t>coneja1</t>
  </si>
  <si>
    <t>conchas</t>
  </si>
  <si>
    <t>concepts</t>
  </si>
  <si>
    <t>comunismo</t>
  </si>
  <si>
    <t>computer88</t>
  </si>
  <si>
    <t>computer18</t>
  </si>
  <si>
    <t>computer06</t>
  </si>
  <si>
    <t>computer00</t>
  </si>
  <si>
    <t>comptech</t>
  </si>
  <si>
    <t>compaq24</t>
  </si>
  <si>
    <t>compaq23</t>
  </si>
  <si>
    <t>comotequiero</t>
  </si>
  <si>
    <t>comoolvidarte</t>
  </si>
  <si>
    <t>communist</t>
  </si>
  <si>
    <t>committee</t>
  </si>
  <si>
    <t>commie</t>
  </si>
  <si>
    <t>commet</t>
  </si>
  <si>
    <t>commando1</t>
  </si>
  <si>
    <t>comite</t>
  </si>
  <si>
    <t>comfortable</t>
  </si>
  <si>
    <t>comets13</t>
  </si>
  <si>
    <t>comet12</t>
  </si>
  <si>
    <t>comell</t>
  </si>
  <si>
    <t>comedown</t>
  </si>
  <si>
    <t>comeclean</t>
  </si>
  <si>
    <t>combo</t>
  </si>
  <si>
    <t>comber</t>
  </si>
  <si>
    <t>colyn</t>
  </si>
  <si>
    <t>columna</t>
  </si>
  <si>
    <t>colts7</t>
  </si>
  <si>
    <t>colts2</t>
  </si>
  <si>
    <t>colton16</t>
  </si>
  <si>
    <t>colton08</t>
  </si>
  <si>
    <t>colton07</t>
  </si>
  <si>
    <t>colorful1</t>
  </si>
  <si>
    <t>colombia21</t>
  </si>
  <si>
    <t>colombia19</t>
  </si>
  <si>
    <t>colombia07</t>
  </si>
  <si>
    <t>colombia#1</t>
  </si>
  <si>
    <t>colombi</t>
  </si>
  <si>
    <t>collins5</t>
  </si>
  <si>
    <t>collin8</t>
  </si>
  <si>
    <t>collin4</t>
  </si>
  <si>
    <t>collette1</t>
  </si>
  <si>
    <t>colito</t>
  </si>
  <si>
    <t>colin21</t>
  </si>
  <si>
    <t>colin07</t>
  </si>
  <si>
    <t>colima1</t>
  </si>
  <si>
    <t>coliflor</t>
  </si>
  <si>
    <t>colentina</t>
  </si>
  <si>
    <t>colega</t>
  </si>
  <si>
    <t>colee</t>
  </si>
  <si>
    <t>cole20</t>
  </si>
  <si>
    <t>cole04</t>
  </si>
  <si>
    <t>cole00</t>
  </si>
  <si>
    <t>coldblood</t>
  </si>
  <si>
    <t>colby4</t>
  </si>
  <si>
    <t>colbie</t>
  </si>
  <si>
    <t>colbert1</t>
  </si>
  <si>
    <t>col123</t>
  </si>
  <si>
    <t>coker</t>
  </si>
  <si>
    <t>cokehead</t>
  </si>
  <si>
    <t>coke88</t>
  </si>
  <si>
    <t>coiso</t>
  </si>
  <si>
    <t>coffee8</t>
  </si>
  <si>
    <t>coffee4me</t>
  </si>
  <si>
    <t>coffee10</t>
  </si>
  <si>
    <t>codywayne</t>
  </si>
  <si>
    <t>codysmith</t>
  </si>
  <si>
    <t>cody77</t>
  </si>
  <si>
    <t>cody2002</t>
  </si>
  <si>
    <t>cody2001</t>
  </si>
  <si>
    <t>cody143</t>
  </si>
  <si>
    <t>codrutza</t>
  </si>
  <si>
    <t>codrutz</t>
  </si>
  <si>
    <t>codey1</t>
  </si>
  <si>
    <t>codebreaker</t>
  </si>
  <si>
    <t>cocotera</t>
  </si>
  <si>
    <t>coconutz</t>
  </si>
  <si>
    <t>cocong</t>
  </si>
  <si>
    <t>cococho</t>
  </si>
  <si>
    <t>cocoa16</t>
  </si>
  <si>
    <t>coco30</t>
  </si>
  <si>
    <t>coco28</t>
  </si>
  <si>
    <t>coco2626</t>
  </si>
  <si>
    <t>coco100</t>
  </si>
  <si>
    <t>coco02</t>
  </si>
  <si>
    <t>cocks1</t>
  </si>
  <si>
    <t>cockney</t>
  </si>
  <si>
    <t>cockblock</t>
  </si>
  <si>
    <t>cocho</t>
  </si>
  <si>
    <t>cocacola7</t>
  </si>
  <si>
    <t>cocacola13</t>
  </si>
  <si>
    <t>cobraa</t>
  </si>
  <si>
    <t>cobija</t>
  </si>
  <si>
    <t>coach2</t>
  </si>
  <si>
    <t>cmpunk1</t>
  </si>
  <si>
    <t>cmoore</t>
  </si>
  <si>
    <t>clydesdale</t>
  </si>
  <si>
    <t>clovers1</t>
  </si>
  <si>
    <t>cloudff7</t>
  </si>
  <si>
    <t>cloud22</t>
  </si>
  <si>
    <t>cloud21</t>
  </si>
  <si>
    <t>cloud2</t>
  </si>
  <si>
    <t>cloud10</t>
  </si>
  <si>
    <t>clores</t>
  </si>
  <si>
    <t>clontarf</t>
  </si>
  <si>
    <t>clogger1</t>
  </si>
  <si>
    <t>cloey1</t>
  </si>
  <si>
    <t>clipper1</t>
  </si>
  <si>
    <t>clints</t>
  </si>
  <si>
    <t>clicknet</t>
  </si>
  <si>
    <t>cleofas</t>
  </si>
  <si>
    <t>cleigh</t>
  </si>
  <si>
    <t>clayton08</t>
  </si>
  <si>
    <t>clayton07</t>
  </si>
  <si>
    <t>clavito</t>
  </si>
  <si>
    <t>claudia8</t>
  </si>
  <si>
    <t>classof2000</t>
  </si>
  <si>
    <t>classie</t>
  </si>
  <si>
    <t>class99</t>
  </si>
  <si>
    <t>class5</t>
  </si>
  <si>
    <t>class01</t>
  </si>
  <si>
    <t>clasmild</t>
  </si>
  <si>
    <t>clarens</t>
  </si>
  <si>
    <t>clanton</t>
  </si>
  <si>
    <t>clang2</t>
  </si>
  <si>
    <t>clancey</t>
  </si>
  <si>
    <t>claire89</t>
  </si>
  <si>
    <t>claire24</t>
  </si>
  <si>
    <t>claire22</t>
  </si>
  <si>
    <t>claire16</t>
  </si>
  <si>
    <t>cl0wn10</t>
  </si>
  <si>
    <t>ckycky</t>
  </si>
  <si>
    <t>cjm123</t>
  </si>
  <si>
    <t>cjlove</t>
  </si>
  <si>
    <t>cjclds</t>
  </si>
  <si>
    <t>cj2008</t>
  </si>
  <si>
    <t>civic93</t>
  </si>
  <si>
    <t>ciucalata</t>
  </si>
  <si>
    <t>cityboy1</t>
  </si>
  <si>
    <t>citrine</t>
  </si>
  <si>
    <t>cirugia</t>
  </si>
  <si>
    <t>circus1</t>
  </si>
  <si>
    <t>cipinang</t>
  </si>
  <si>
    <t>ciorap</t>
  </si>
  <si>
    <t>cintha</t>
  </si>
  <si>
    <t>cintamu</t>
  </si>
  <si>
    <t>cintakoe</t>
  </si>
  <si>
    <t>cintaallah</t>
  </si>
  <si>
    <t>cintaabadi</t>
  </si>
  <si>
    <t>cinny</t>
  </si>
  <si>
    <t>cinnamon12</t>
  </si>
  <si>
    <t>cinnabon</t>
  </si>
  <si>
    <t>cingko</t>
  </si>
  <si>
    <t>cingcing</t>
  </si>
  <si>
    <t>cindyrella</t>
  </si>
  <si>
    <t>cindyloo</t>
  </si>
  <si>
    <t>cindy89</t>
  </si>
  <si>
    <t>cindy24</t>
  </si>
  <si>
    <t>cindy101</t>
  </si>
  <si>
    <t>cindy10</t>
  </si>
  <si>
    <t>cindy05</t>
  </si>
  <si>
    <t>cindy!</t>
  </si>
  <si>
    <t>cincos</t>
  </si>
  <si>
    <t>cilene</t>
  </si>
  <si>
    <t>cigdem</t>
  </si>
  <si>
    <t>cigar</t>
  </si>
  <si>
    <t>cierra11</t>
  </si>
  <si>
    <t>cierra08</t>
  </si>
  <si>
    <t>cieran</t>
  </si>
  <si>
    <t>cientifico</t>
  </si>
  <si>
    <t>cienta</t>
  </si>
  <si>
    <t>cielo123</t>
  </si>
  <si>
    <t>ciela</t>
  </si>
  <si>
    <t>ciego</t>
  </si>
  <si>
    <t>ciclista</t>
  </si>
  <si>
    <t>cicatriz</t>
  </si>
  <si>
    <t>ciaram</t>
  </si>
  <si>
    <t>ciara18</t>
  </si>
  <si>
    <t>ciara17</t>
  </si>
  <si>
    <t>ciara08</t>
  </si>
  <si>
    <t>chyntia</t>
  </si>
  <si>
    <t>chynadoll1</t>
  </si>
  <si>
    <t>chyeah</t>
  </si>
  <si>
    <t>chyea</t>
  </si>
  <si>
    <t>chuzzle</t>
  </si>
  <si>
    <t>churri</t>
  </si>
  <si>
    <t>churchgirl</t>
  </si>
  <si>
    <t>church12</t>
  </si>
  <si>
    <t>chunky5</t>
  </si>
  <si>
    <t>chumie</t>
  </si>
  <si>
    <t>chulo10</t>
  </si>
  <si>
    <t>chula4</t>
  </si>
  <si>
    <t>chula08</t>
  </si>
  <si>
    <t>chukchak</t>
  </si>
  <si>
    <t>chuculun</t>
  </si>
  <si>
    <t>chuco</t>
  </si>
  <si>
    <t>chucky5</t>
  </si>
  <si>
    <t>chucky3</t>
  </si>
  <si>
    <t>chuckie7</t>
  </si>
  <si>
    <t>chuck23</t>
  </si>
  <si>
    <t>chubis</t>
  </si>
  <si>
    <t>chubby7</t>
  </si>
  <si>
    <t>chubby11</t>
  </si>
  <si>
    <t>chubb1</t>
  </si>
  <si>
    <t>chs2010</t>
  </si>
  <si>
    <t>chs2009</t>
  </si>
  <si>
    <t>chrystelle</t>
  </si>
  <si>
    <t>chronic69</t>
  </si>
  <si>
    <t>christy5</t>
  </si>
  <si>
    <t>christy12</t>
  </si>
  <si>
    <t>christopher3</t>
  </si>
  <si>
    <t>christmas3</t>
  </si>
  <si>
    <t>christine23</t>
  </si>
  <si>
    <t>christine13</t>
  </si>
  <si>
    <t>christine123</t>
  </si>
  <si>
    <t>christina12</t>
  </si>
  <si>
    <t>christian21</t>
  </si>
  <si>
    <t>christ77</t>
  </si>
  <si>
    <t>christ21</t>
  </si>
  <si>
    <t>christ13</t>
  </si>
  <si>
    <t>chrissy8</t>
  </si>
  <si>
    <t>chrissy24</t>
  </si>
  <si>
    <t>chrissy14</t>
  </si>
  <si>
    <t>chrissy13</t>
  </si>
  <si>
    <t>chrissy08</t>
  </si>
  <si>
    <t>chrissy07</t>
  </si>
  <si>
    <t>chrislove</t>
  </si>
  <si>
    <t>chrislen</t>
  </si>
  <si>
    <t>chrisgurl</t>
  </si>
  <si>
    <t>chrisg1</t>
  </si>
  <si>
    <t>chrisbrown14</t>
  </si>
  <si>
    <t>chrisboo1</t>
  </si>
  <si>
    <t>chrisb14</t>
  </si>
  <si>
    <t>chris80</t>
  </si>
  <si>
    <t>chris456</t>
  </si>
  <si>
    <t>chris2001</t>
  </si>
  <si>
    <t>chris1998</t>
  </si>
  <si>
    <t>chr1st1ne</t>
  </si>
  <si>
    <t>chr1st1na</t>
  </si>
  <si>
    <t>chr1st</t>
  </si>
  <si>
    <t>chopper01</t>
  </si>
  <si>
    <t>chopis</t>
  </si>
  <si>
    <t>chopan</t>
  </si>
  <si>
    <t>chooka</t>
  </si>
  <si>
    <t>chonny</t>
  </si>
  <si>
    <t>chomba</t>
  </si>
  <si>
    <t>chollo</t>
  </si>
  <si>
    <t>cholito1</t>
  </si>
  <si>
    <t>cholis</t>
  </si>
  <si>
    <t>chokolatito</t>
  </si>
  <si>
    <t>choki</t>
  </si>
  <si>
    <t>choirs</t>
  </si>
  <si>
    <t>chofas</t>
  </si>
  <si>
    <t>chode</t>
  </si>
  <si>
    <t>choconut</t>
  </si>
  <si>
    <t>chocolategirl</t>
  </si>
  <si>
    <t>chocolate33</t>
  </si>
  <si>
    <t>chocolate28</t>
  </si>
  <si>
    <t>chocobo1</t>
  </si>
  <si>
    <t>choco11</t>
  </si>
  <si>
    <t>choclito</t>
  </si>
  <si>
    <t>chockie</t>
  </si>
  <si>
    <t>chocie</t>
  </si>
  <si>
    <t>chochos</t>
  </si>
  <si>
    <t>chocchoc</t>
  </si>
  <si>
    <t>chocalate1</t>
  </si>
  <si>
    <t>choc123</t>
  </si>
  <si>
    <t>chobis</t>
  </si>
  <si>
    <t>choate</t>
  </si>
  <si>
    <t>chloet</t>
  </si>
  <si>
    <t>chloemae</t>
  </si>
  <si>
    <t>chloelou</t>
  </si>
  <si>
    <t>chloe98</t>
  </si>
  <si>
    <t>chloe95</t>
  </si>
  <si>
    <t>chloe1999</t>
  </si>
  <si>
    <t>chloe!</t>
  </si>
  <si>
    <t>chivas89</t>
  </si>
  <si>
    <t>chivas4ever</t>
  </si>
  <si>
    <t>chivalry</t>
  </si>
  <si>
    <t>chivaloca</t>
  </si>
  <si>
    <t>chitlay</t>
  </si>
  <si>
    <t>chiste</t>
  </si>
  <si>
    <t>chispis</t>
  </si>
  <si>
    <t>chisox</t>
  </si>
  <si>
    <t>chirley</t>
  </si>
  <si>
    <t>chirila</t>
  </si>
  <si>
    <t>chiquibaby</t>
  </si>
  <si>
    <t>chippy123</t>
  </si>
  <si>
    <t>chipote</t>
  </si>
  <si>
    <t>chino14</t>
  </si>
  <si>
    <t>chinitz</t>
  </si>
  <si>
    <t>chinita16</t>
  </si>
  <si>
    <t>chingy123</t>
  </si>
  <si>
    <t>chinex</t>
  </si>
  <si>
    <t>chinateamo</t>
  </si>
  <si>
    <t>chinaa</t>
  </si>
  <si>
    <t>china6</t>
  </si>
  <si>
    <t>china22</t>
  </si>
  <si>
    <t>china21</t>
  </si>
  <si>
    <t>chin12</t>
  </si>
  <si>
    <t>chimpo</t>
  </si>
  <si>
    <t>chimis</t>
  </si>
  <si>
    <t>chimei</t>
  </si>
  <si>
    <t>chimborazo</t>
  </si>
  <si>
    <t>chimaera</t>
  </si>
  <si>
    <t>chilon</t>
  </si>
  <si>
    <t>chillen1</t>
  </si>
  <si>
    <t>childcare1</t>
  </si>
  <si>
    <t>child4</t>
  </si>
  <si>
    <t>chiksexy</t>
  </si>
  <si>
    <t>chikim</t>
  </si>
  <si>
    <t>chikara</t>
  </si>
  <si>
    <t>chihuahua7</t>
  </si>
  <si>
    <t>chiefs31</t>
  </si>
  <si>
    <t>chicos1</t>
  </si>
  <si>
    <t>chicoman</t>
  </si>
  <si>
    <t>chicklets</t>
  </si>
  <si>
    <t>chickenpoo</t>
  </si>
  <si>
    <t>chickenleg</t>
  </si>
  <si>
    <t>chicken88</t>
  </si>
  <si>
    <t>chicken09</t>
  </si>
  <si>
    <t>chick06</t>
  </si>
  <si>
    <t>chichi21</t>
  </si>
  <si>
    <t>chichi07</t>
  </si>
  <si>
    <t>chichan</t>
  </si>
  <si>
    <t>chicane</t>
  </si>
  <si>
    <t>chicana15</t>
  </si>
  <si>
    <t>chicalatina</t>
  </si>
  <si>
    <t>chicago21</t>
  </si>
  <si>
    <t>chicago13</t>
  </si>
  <si>
    <t>chicago10</t>
  </si>
  <si>
    <t>chica4</t>
  </si>
  <si>
    <t>chica24</t>
  </si>
  <si>
    <t>chica18</t>
  </si>
  <si>
    <t>chibolo</t>
  </si>
  <si>
    <t>chibby</t>
  </si>
  <si>
    <t>chhaya</t>
  </si>
  <si>
    <t>chezz</t>
  </si>
  <si>
    <t>cheynne</t>
  </si>
  <si>
    <t>cheyney</t>
  </si>
  <si>
    <t>cheyenne8</t>
  </si>
  <si>
    <t>cheyenne23</t>
  </si>
  <si>
    <t>cheyenne08</t>
  </si>
  <si>
    <t>chey12</t>
  </si>
  <si>
    <t>chey11</t>
  </si>
  <si>
    <t>chevytrucks</t>
  </si>
  <si>
    <t>chevygirl1</t>
  </si>
  <si>
    <t>chevy85</t>
  </si>
  <si>
    <t>chevy67</t>
  </si>
  <si>
    <t>chevy55</t>
  </si>
  <si>
    <t>chevy16</t>
  </si>
  <si>
    <t>chetty</t>
  </si>
  <si>
    <t>chetto</t>
  </si>
  <si>
    <t>chester18</t>
  </si>
  <si>
    <t>chester101</t>
  </si>
  <si>
    <t>chessman</t>
  </si>
  <si>
    <t>chessie1</t>
  </si>
  <si>
    <t>chesnut</t>
  </si>
  <si>
    <t>chesapeake</t>
  </si>
  <si>
    <t>cherrywood</t>
  </si>
  <si>
    <t>cherrys2</t>
  </si>
  <si>
    <t>cherrypepsi</t>
  </si>
  <si>
    <t>cherryb</t>
  </si>
  <si>
    <t>cherry97</t>
  </si>
  <si>
    <t>cherry78</t>
  </si>
  <si>
    <t>cherry666</t>
  </si>
  <si>
    <t>cherry32</t>
  </si>
  <si>
    <t>cherrios</t>
  </si>
  <si>
    <t>cherries08</t>
  </si>
  <si>
    <t>cherokee7</t>
  </si>
  <si>
    <t>cherokee2</t>
  </si>
  <si>
    <t>cheria</t>
  </si>
  <si>
    <t>cherelyn</t>
  </si>
  <si>
    <t>cherelle1</t>
  </si>
  <si>
    <t>cheray</t>
  </si>
  <si>
    <t>cheran</t>
  </si>
  <si>
    <t>chepstow</t>
  </si>
  <si>
    <t>chenzi</t>
  </si>
  <si>
    <t>chenne</t>
  </si>
  <si>
    <t>chenita</t>
  </si>
  <si>
    <t>chene</t>
  </si>
  <si>
    <t>chelso</t>
  </si>
  <si>
    <t>chelsie12</t>
  </si>
  <si>
    <t>chelsia</t>
  </si>
  <si>
    <t>chelsey7</t>
  </si>
  <si>
    <t>chelsey2</t>
  </si>
  <si>
    <t>chelseafan</t>
  </si>
  <si>
    <t>chelseab</t>
  </si>
  <si>
    <t>chelsea97</t>
  </si>
  <si>
    <t>chelsea90</t>
  </si>
  <si>
    <t>chelsea88</t>
  </si>
  <si>
    <t>chelsea77</t>
  </si>
  <si>
    <t>chelsea2k7</t>
  </si>
  <si>
    <t>chelsea27</t>
  </si>
  <si>
    <t>chelsea1995</t>
  </si>
  <si>
    <t>chelsea1905</t>
  </si>
  <si>
    <t>chelsea111</t>
  </si>
  <si>
    <t>chelsea03</t>
  </si>
  <si>
    <t>chelsea02</t>
  </si>
  <si>
    <t>chelsea00</t>
  </si>
  <si>
    <t>chelsea0</t>
  </si>
  <si>
    <t>chels13</t>
  </si>
  <si>
    <t>chelmsford</t>
  </si>
  <si>
    <t>chellybelly</t>
  </si>
  <si>
    <t>chello1</t>
  </si>
  <si>
    <t>chell1</t>
  </si>
  <si>
    <t>chelay</t>
  </si>
  <si>
    <t>chekita</t>
  </si>
  <si>
    <t>cheezy1</t>
  </si>
  <si>
    <t>cheeta1</t>
  </si>
  <si>
    <t>cheeseisgood</t>
  </si>
  <si>
    <t>cheese94</t>
  </si>
  <si>
    <t>cheese34</t>
  </si>
  <si>
    <t>cheese16</t>
  </si>
  <si>
    <t>cheese07</t>
  </si>
  <si>
    <t>cheerfreak</t>
  </si>
  <si>
    <t>cheercheer</t>
  </si>
  <si>
    <t>cheer30</t>
  </si>
  <si>
    <t>cheenie</t>
  </si>
  <si>
    <t>cheekybum</t>
  </si>
  <si>
    <t>cheeky14</t>
  </si>
  <si>
    <t>cheek</t>
  </si>
  <si>
    <t>checkout</t>
  </si>
  <si>
    <t>checkmail</t>
  </si>
  <si>
    <t>checkin</t>
  </si>
  <si>
    <t>checka</t>
  </si>
  <si>
    <t>chechu</t>
  </si>
  <si>
    <t>chazchaz</t>
  </si>
  <si>
    <t>chavster</t>
  </si>
  <si>
    <t>chaves1</t>
  </si>
  <si>
    <t>chato10</t>
  </si>
  <si>
    <t>chatear</t>
  </si>
  <si>
    <t>chason</t>
  </si>
  <si>
    <t>chasey1</t>
  </si>
  <si>
    <t>chase99</t>
  </si>
  <si>
    <t>chase19</t>
  </si>
  <si>
    <t>chase14</t>
  </si>
  <si>
    <t>chase1234</t>
  </si>
  <si>
    <t>chasca</t>
  </si>
  <si>
    <t>charris</t>
  </si>
  <si>
    <t>charra</t>
  </si>
  <si>
    <t>charol</t>
  </si>
  <si>
    <t>charnise</t>
  </si>
  <si>
    <t>charnel</t>
  </si>
  <si>
    <t>charnae</t>
  </si>
  <si>
    <t>charms1</t>
  </si>
  <si>
    <t>charmeds</t>
  </si>
  <si>
    <t>charmed6</t>
  </si>
  <si>
    <t>charmed21</t>
  </si>
  <si>
    <t>charmed19</t>
  </si>
  <si>
    <t>charmed17</t>
  </si>
  <si>
    <t>charmed03</t>
  </si>
  <si>
    <t>charm12</t>
  </si>
  <si>
    <t>charlotte7</t>
  </si>
  <si>
    <t>charlotte5</t>
  </si>
  <si>
    <t>charliem</t>
  </si>
  <si>
    <t>charlie91</t>
  </si>
  <si>
    <t>charlie84</t>
  </si>
  <si>
    <t>charlie55</t>
  </si>
  <si>
    <t>charlie2006</t>
  </si>
  <si>
    <t>charles6</t>
  </si>
  <si>
    <t>charles15</t>
  </si>
  <si>
    <t>charlang</t>
  </si>
  <si>
    <t>charlaine</t>
  </si>
  <si>
    <t>charl123</t>
  </si>
  <si>
    <t>charine</t>
  </si>
  <si>
    <t>chargers#1</t>
  </si>
  <si>
    <t>charel</t>
  </si>
  <si>
    <t>chardon</t>
  </si>
  <si>
    <t>charchar1</t>
  </si>
  <si>
    <t>charae</t>
  </si>
  <si>
    <t>chappelle</t>
  </si>
  <si>
    <t>chapingo</t>
  </si>
  <si>
    <t>chapatin</t>
  </si>
  <si>
    <t>chapas</t>
  </si>
  <si>
    <t>chantha</t>
  </si>
  <si>
    <t>chantee</t>
  </si>
  <si>
    <t>channell</t>
  </si>
  <si>
    <t>chani</t>
  </si>
  <si>
    <t>change7</t>
  </si>
  <si>
    <t>change!</t>
  </si>
  <si>
    <t>chang1</t>
  </si>
  <si>
    <t>chanel23</t>
  </si>
  <si>
    <t>chanel22</t>
  </si>
  <si>
    <t>chanel18</t>
  </si>
  <si>
    <t>chanel11</t>
  </si>
  <si>
    <t>chanel08</t>
  </si>
  <si>
    <t>chanel!</t>
  </si>
  <si>
    <t>chandran</t>
  </si>
  <si>
    <t>chandlerbing</t>
  </si>
  <si>
    <t>chandel</t>
  </si>
  <si>
    <t>chance00</t>
  </si>
  <si>
    <t>champz</t>
  </si>
  <si>
    <t>champs06</t>
  </si>
  <si>
    <t>champola</t>
  </si>
  <si>
    <t>champman</t>
  </si>
  <si>
    <t>champion12</t>
  </si>
  <si>
    <t>champ7</t>
  </si>
  <si>
    <t>chamoru</t>
  </si>
  <si>
    <t>chamille</t>
  </si>
  <si>
    <t>chamel</t>
  </si>
  <si>
    <t>chalupas</t>
  </si>
  <si>
    <t>chalk</t>
  </si>
  <si>
    <t>chalise</t>
  </si>
  <si>
    <t>chalcedony</t>
  </si>
  <si>
    <t>chakram</t>
  </si>
  <si>
    <t>chakka</t>
  </si>
  <si>
    <t>chakita</t>
  </si>
  <si>
    <t>chaitanya</t>
  </si>
  <si>
    <t>chainhanglow</t>
  </si>
  <si>
    <t>chaine</t>
  </si>
  <si>
    <t>chaffin</t>
  </si>
  <si>
    <t>chadmichaelmurray</t>
  </si>
  <si>
    <t>chaddy1</t>
  </si>
  <si>
    <t>chada</t>
  </si>
  <si>
    <t>chad17</t>
  </si>
  <si>
    <t>chad143</t>
  </si>
  <si>
    <t>chad03</t>
  </si>
  <si>
    <t>chad02</t>
  </si>
  <si>
    <t>chacha7</t>
  </si>
  <si>
    <t>chacha21</t>
  </si>
  <si>
    <t>chace1</t>
  </si>
  <si>
    <t>ch@rlie</t>
  </si>
  <si>
    <t>cfcrule</t>
  </si>
  <si>
    <t>cfc4eva</t>
  </si>
  <si>
    <t>ceuazul</t>
  </si>
  <si>
    <t>cesartkm</t>
  </si>
  <si>
    <t>cesarg</t>
  </si>
  <si>
    <t>cesar4</t>
  </si>
  <si>
    <t>cesar07</t>
  </si>
  <si>
    <t>cesar01</t>
  </si>
  <si>
    <t>ces123</t>
  </si>
  <si>
    <t>cervera</t>
  </si>
  <si>
    <t>cerralvo</t>
  </si>
  <si>
    <t>ceres1</t>
  </si>
  <si>
    <t>cerberus1</t>
  </si>
  <si>
    <t>ceramica</t>
  </si>
  <si>
    <t>centrino1</t>
  </si>
  <si>
    <t>central05</t>
  </si>
  <si>
    <t>cent50</t>
  </si>
  <si>
    <t>cena10</t>
  </si>
  <si>
    <t>cemplux</t>
  </si>
  <si>
    <t>cementery</t>
  </si>
  <si>
    <t>celticceltic</t>
  </si>
  <si>
    <t>celticbhoys</t>
  </si>
  <si>
    <t>celtic8</t>
  </si>
  <si>
    <t>celtic3</t>
  </si>
  <si>
    <t>celtic2006</t>
  </si>
  <si>
    <t>celtic1995</t>
  </si>
  <si>
    <t>celtic1993</t>
  </si>
  <si>
    <t>celtic16</t>
  </si>
  <si>
    <t>celtic09</t>
  </si>
  <si>
    <t>celly1</t>
  </si>
  <si>
    <t>celle</t>
  </si>
  <si>
    <t>cell123</t>
  </si>
  <si>
    <t>celimar</t>
  </si>
  <si>
    <t>celeste123</t>
  </si>
  <si>
    <t>cekodok</t>
  </si>
  <si>
    <t>ceking</t>
  </si>
  <si>
    <t>ceirra</t>
  </si>
  <si>
    <t>cefsicaa</t>
  </si>
  <si>
    <t>cedrix</t>
  </si>
  <si>
    <t>ceciteamo</t>
  </si>
  <si>
    <t>cecillia</t>
  </si>
  <si>
    <t>ceciliateamo</t>
  </si>
  <si>
    <t>cece23</t>
  </si>
  <si>
    <t>cece01</t>
  </si>
  <si>
    <t>ceara</t>
  </si>
  <si>
    <t>ceamaitarefata</t>
  </si>
  <si>
    <t>cdcase</t>
  </si>
  <si>
    <t>cd1234</t>
  </si>
  <si>
    <t>cc4ever</t>
  </si>
  <si>
    <t>cbwifey1</t>
  </si>
  <si>
    <t>cbr954rr</t>
  </si>
  <si>
    <t>cbears</t>
  </si>
  <si>
    <t>cbcbcb</t>
  </si>
  <si>
    <t>cazza1</t>
  </si>
  <si>
    <t>cayden05</t>
  </si>
  <si>
    <t>cavity</t>
  </si>
  <si>
    <t>cavero</t>
  </si>
  <si>
    <t>cavemen</t>
  </si>
  <si>
    <t>cavaco</t>
  </si>
  <si>
    <t>cauliflower</t>
  </si>
  <si>
    <t>catzel</t>
  </si>
  <si>
    <t>caturra</t>
  </si>
  <si>
    <t>catsss</t>
  </si>
  <si>
    <t>catsrcool</t>
  </si>
  <si>
    <t>cats06</t>
  </si>
  <si>
    <t>catpoop</t>
  </si>
  <si>
    <t>catmandu</t>
  </si>
  <si>
    <t>catmando</t>
  </si>
  <si>
    <t>catie1</t>
  </si>
  <si>
    <t>catiasofia</t>
  </si>
  <si>
    <t>cathyb</t>
  </si>
  <si>
    <t>cathy17</t>
  </si>
  <si>
    <t>catherine.</t>
  </si>
  <si>
    <t>catelu</t>
  </si>
  <si>
    <t>catdogs</t>
  </si>
  <si>
    <t>catdog4</t>
  </si>
  <si>
    <t>catdog23</t>
  </si>
  <si>
    <t>catcrazy</t>
  </si>
  <si>
    <t>catcher5</t>
  </si>
  <si>
    <t>catarina1</t>
  </si>
  <si>
    <t>cat777</t>
  </si>
  <si>
    <t>cat321</t>
  </si>
  <si>
    <t>cat2000</t>
  </si>
  <si>
    <t>castraveti</t>
  </si>
  <si>
    <t>castletown</t>
  </si>
  <si>
    <t>castlehill</t>
  </si>
  <si>
    <t>castigador</t>
  </si>
  <si>
    <t>castaneda1</t>
  </si>
  <si>
    <t>cassiejo</t>
  </si>
  <si>
    <t>cassiedog</t>
  </si>
  <si>
    <t>cassie95</t>
  </si>
  <si>
    <t>cassie26</t>
  </si>
  <si>
    <t>cassidy13</t>
  </si>
  <si>
    <t>cassidy01</t>
  </si>
  <si>
    <t>cassandra7</t>
  </si>
  <si>
    <t>cassandra3</t>
  </si>
  <si>
    <t>casper95</t>
  </si>
  <si>
    <t>casper55</t>
  </si>
  <si>
    <t>casper20</t>
  </si>
  <si>
    <t>casper04</t>
  </si>
  <si>
    <t>casota</t>
  </si>
  <si>
    <t>casidy</t>
  </si>
  <si>
    <t>cashflow1</t>
  </si>
  <si>
    <t>cash11</t>
  </si>
  <si>
    <t>caseyy</t>
  </si>
  <si>
    <t>caseyh</t>
  </si>
  <si>
    <t>casey27</t>
  </si>
  <si>
    <t>casey25</t>
  </si>
  <si>
    <t>caselogic</t>
  </si>
  <si>
    <t>casco</t>
  </si>
  <si>
    <t>cascante</t>
  </si>
  <si>
    <t>casanueva</t>
  </si>
  <si>
    <t>casador</t>
  </si>
  <si>
    <t>casaco</t>
  </si>
  <si>
    <t>cartucho</t>
  </si>
  <si>
    <t>cartouche</t>
  </si>
  <si>
    <t>carter!</t>
  </si>
  <si>
    <t>carroloco</t>
  </si>
  <si>
    <t>carritos</t>
  </si>
  <si>
    <t>carrissa</t>
  </si>
  <si>
    <t>carriel</t>
  </si>
  <si>
    <t>carranza1</t>
  </si>
  <si>
    <t>carpe</t>
  </si>
  <si>
    <t>diem</t>
  </si>
  <si>
    <t>carpark</t>
  </si>
  <si>
    <t>carotte</t>
  </si>
  <si>
    <t>carolina88</t>
  </si>
  <si>
    <t>carolina8</t>
  </si>
  <si>
    <t>carolina26</t>
  </si>
  <si>
    <t>carolina06</t>
  </si>
  <si>
    <t>carolina.</t>
  </si>
  <si>
    <t>carolee</t>
  </si>
  <si>
    <t>carol4</t>
  </si>
  <si>
    <t>carol10</t>
  </si>
  <si>
    <t>carol01</t>
  </si>
  <si>
    <t>caro1</t>
  </si>
  <si>
    <t>carnicero</t>
  </si>
  <si>
    <t>carmon</t>
  </si>
  <si>
    <t>carmen03</t>
  </si>
  <si>
    <t>carmen.</t>
  </si>
  <si>
    <t>carmelitas</t>
  </si>
  <si>
    <t>carmel123</t>
  </si>
  <si>
    <t>carman1</t>
  </si>
  <si>
    <t>carlyb</t>
  </si>
  <si>
    <t>carlosg</t>
  </si>
  <si>
    <t>carlosarturo</t>
  </si>
  <si>
    <t>carlos93</t>
  </si>
  <si>
    <t>carlom</t>
  </si>
  <si>
    <t>carloa</t>
  </si>
  <si>
    <t>carlo9</t>
  </si>
  <si>
    <t>carlo19</t>
  </si>
  <si>
    <t>carlo11</t>
  </si>
  <si>
    <t>carljr</t>
  </si>
  <si>
    <t>carljames</t>
  </si>
  <si>
    <t>carlitos5</t>
  </si>
  <si>
    <t>carlian</t>
  </si>
  <si>
    <t>carletta</t>
  </si>
  <si>
    <t>carla5</t>
  </si>
  <si>
    <t>carla01</t>
  </si>
  <si>
    <t>carl99</t>
  </si>
  <si>
    <t>carl24</t>
  </si>
  <si>
    <t>carl143</t>
  </si>
  <si>
    <t>carl11</t>
  </si>
  <si>
    <t>carl06</t>
  </si>
  <si>
    <t>carito123</t>
  </si>
  <si>
    <t>carissa2</t>
  </si>
  <si>
    <t>carisa1</t>
  </si>
  <si>
    <t>caridade</t>
  </si>
  <si>
    <t>caricias</t>
  </si>
  <si>
    <t>cargilie</t>
  </si>
  <si>
    <t>cardinals2</t>
  </si>
  <si>
    <t>cardenal</t>
  </si>
  <si>
    <t>carbone</t>
  </si>
  <si>
    <t>carbine</t>
  </si>
  <si>
    <t>carbin</t>
  </si>
  <si>
    <t>caravans</t>
  </si>
  <si>
    <t>caramulo</t>
  </si>
  <si>
    <t>caramel3</t>
  </si>
  <si>
    <t>caramel12</t>
  </si>
  <si>
    <t>caramea</t>
  </si>
  <si>
    <t>carame</t>
  </si>
  <si>
    <t>caralee</t>
  </si>
  <si>
    <t>caradebola</t>
  </si>
  <si>
    <t>cara1</t>
  </si>
  <si>
    <t>capstone</t>
  </si>
  <si>
    <t>capris</t>
  </si>
  <si>
    <t>caporal</t>
  </si>
  <si>
    <t>caponera</t>
  </si>
  <si>
    <t>canuta</t>
  </si>
  <si>
    <t>cantora</t>
  </si>
  <si>
    <t>cantiku</t>
  </si>
  <si>
    <t>cantiga</t>
  </si>
  <si>
    <t>cantero</t>
  </si>
  <si>
    <t>cantera</t>
  </si>
  <si>
    <t>cantare</t>
  </si>
  <si>
    <t>canpanita</t>
  </si>
  <si>
    <t>cano23</t>
  </si>
  <si>
    <t>cannons</t>
  </si>
  <si>
    <t>caniche</t>
  </si>
  <si>
    <t>canetas</t>
  </si>
  <si>
    <t>candylips</t>
  </si>
  <si>
    <t>candykid</t>
  </si>
  <si>
    <t>candygirl123</t>
  </si>
  <si>
    <t>candyfloss1</t>
  </si>
  <si>
    <t>candyd</t>
  </si>
  <si>
    <t>candyce</t>
  </si>
  <si>
    <t>candybear</t>
  </si>
  <si>
    <t>candy31</t>
  </si>
  <si>
    <t>candy12345</t>
  </si>
  <si>
    <t>candel</t>
  </si>
  <si>
    <t>cancun07</t>
  </si>
  <si>
    <t>canchola</t>
  </si>
  <si>
    <t>cancer8</t>
  </si>
  <si>
    <t>canasa</t>
  </si>
  <si>
    <t>canada2008</t>
  </si>
  <si>
    <t>camuchita</t>
  </si>
  <si>
    <t>camron01</t>
  </si>
  <si>
    <t>campionu</t>
  </si>
  <si>
    <t>campillo</t>
  </si>
  <si>
    <t>camp05</t>
  </si>
  <si>
    <t>camo06</t>
  </si>
  <si>
    <t>camille8</t>
  </si>
  <si>
    <t>camille18</t>
  </si>
  <si>
    <t>camila02</t>
  </si>
  <si>
    <t>cameron89</t>
  </si>
  <si>
    <t>cameron2007</t>
  </si>
  <si>
    <t>cameron2005</t>
  </si>
  <si>
    <t>camels1</t>
  </si>
  <si>
    <t>camba</t>
  </si>
  <si>
    <t>camaro94</t>
  </si>
  <si>
    <t>cam2006</t>
  </si>
  <si>
    <t>calzone</t>
  </si>
  <si>
    <t>calvin69</t>
  </si>
  <si>
    <t>calvin23</t>
  </si>
  <si>
    <t>calvin21</t>
  </si>
  <si>
    <t>calvin01</t>
  </si>
  <si>
    <t>calumet</t>
  </si>
  <si>
    <t>calumba</t>
  </si>
  <si>
    <t>calos</t>
  </si>
  <si>
    <t>callum21</t>
  </si>
  <si>
    <t>callum13</t>
  </si>
  <si>
    <t>callum09</t>
  </si>
  <si>
    <t>callie3</t>
  </si>
  <si>
    <t>callie13</t>
  </si>
  <si>
    <t>callas</t>
  </si>
  <si>
    <t>calix</t>
  </si>
  <si>
    <t>calitos</t>
  </si>
  <si>
    <t>calipo</t>
  </si>
  <si>
    <t>calinou</t>
  </si>
  <si>
    <t>califas1</t>
  </si>
  <si>
    <t>cali93</t>
  </si>
  <si>
    <t>cali91</t>
  </si>
  <si>
    <t>cali78</t>
  </si>
  <si>
    <t>cali77</t>
  </si>
  <si>
    <t>cali27</t>
  </si>
  <si>
    <t>cali1</t>
  </si>
  <si>
    <t>cali04</t>
  </si>
  <si>
    <t>calebg</t>
  </si>
  <si>
    <t>caleb!</t>
  </si>
  <si>
    <t>calculo</t>
  </si>
  <si>
    <t>calamares</t>
  </si>
  <si>
    <t>caity1</t>
  </si>
  <si>
    <t>caitlin4</t>
  </si>
  <si>
    <t>caithness</t>
  </si>
  <si>
    <t>cairo1</t>
  </si>
  <si>
    <t>cagona</t>
  </si>
  <si>
    <t>cafetera</t>
  </si>
  <si>
    <t>caeden</t>
  </si>
  <si>
    <t>caduceus</t>
  </si>
  <si>
    <t>cadence05</t>
  </si>
  <si>
    <t>caden04</t>
  </si>
  <si>
    <t>caden03</t>
  </si>
  <si>
    <t>caden02</t>
  </si>
  <si>
    <t>cachin</t>
  </si>
  <si>
    <t>cachalote</t>
  </si>
  <si>
    <t>caccola</t>
  </si>
  <si>
    <t>cacahuete</t>
  </si>
  <si>
    <t>cacaca1</t>
  </si>
  <si>
    <t>cac123</t>
  </si>
  <si>
    <t>cabriolet</t>
  </si>
  <si>
    <t>cabreros</t>
  </si>
  <si>
    <t>cabra</t>
  </si>
  <si>
    <t>cabillo</t>
  </si>
  <si>
    <t>cabeleireira</t>
  </si>
  <si>
    <t>cabbage4</t>
  </si>
  <si>
    <t>cabang</t>
  </si>
  <si>
    <t>cabalen</t>
  </si>
  <si>
    <t>ca1tl1n</t>
  </si>
  <si>
    <t>ca1234</t>
  </si>
  <si>
    <t>c55555</t>
  </si>
  <si>
    <t>c4life</t>
  </si>
  <si>
    <t>c00lbeans</t>
  </si>
  <si>
    <t>c-unit</t>
  </si>
  <si>
    <t>c-town</t>
  </si>
  <si>
    <t>byzantine</t>
  </si>
  <si>
    <t>byron12</t>
  </si>
  <si>
    <t>byfaith</t>
  </si>
  <si>
    <t>buzzkill</t>
  </si>
  <si>
    <t>buzzby</t>
  </si>
  <si>
    <t>buzz12</t>
  </si>
  <si>
    <t>butts1</t>
  </si>
  <si>
    <t>buttie</t>
  </si>
  <si>
    <t>butthead13</t>
  </si>
  <si>
    <t>buttfucker</t>
  </si>
  <si>
    <t>butterfly79</t>
  </si>
  <si>
    <t>butter88</t>
  </si>
  <si>
    <t>butter29</t>
  </si>
  <si>
    <t>butter14</t>
  </si>
  <si>
    <t>butter07</t>
  </si>
  <si>
    <t>butter.</t>
  </si>
  <si>
    <t>buttah</t>
  </si>
  <si>
    <t>butiti</t>
  </si>
  <si>
    <t>butiful</t>
  </si>
  <si>
    <t>butchers</t>
  </si>
  <si>
    <t>butch01</t>
  </si>
  <si>
    <t>bustillos</t>
  </si>
  <si>
    <t>busted3</t>
  </si>
  <si>
    <t>busted2</t>
  </si>
  <si>
    <t>busayo</t>
  </si>
  <si>
    <t>burnquist</t>
  </si>
  <si>
    <t>burning1</t>
  </si>
  <si>
    <t>burleigh</t>
  </si>
  <si>
    <t>burbano</t>
  </si>
  <si>
    <t>bunty1</t>
  </si>
  <si>
    <t>bunnybun</t>
  </si>
  <si>
    <t>bunny94</t>
  </si>
  <si>
    <t>bunny93</t>
  </si>
  <si>
    <t>bunny33</t>
  </si>
  <si>
    <t>bunny26</t>
  </si>
  <si>
    <t>bunny05</t>
  </si>
  <si>
    <t>bunnies5</t>
  </si>
  <si>
    <t>bunnies!</t>
  </si>
  <si>
    <t>bungot</t>
  </si>
  <si>
    <t>bundyboy</t>
  </si>
  <si>
    <t>bumcheek</t>
  </si>
  <si>
    <t>bumblebe</t>
  </si>
  <si>
    <t>bullys</t>
  </si>
  <si>
    <t>bullet7</t>
  </si>
  <si>
    <t>bullet69</t>
  </si>
  <si>
    <t>bullet5</t>
  </si>
  <si>
    <t>bulldogs06</t>
  </si>
  <si>
    <t>bulldog9</t>
  </si>
  <si>
    <t>bulld0gs</t>
  </si>
  <si>
    <t>bulet</t>
  </si>
  <si>
    <t>buleria</t>
  </si>
  <si>
    <t>buldozer</t>
  </si>
  <si>
    <t>bulaon</t>
  </si>
  <si>
    <t>bulala</t>
  </si>
  <si>
    <t>bulafiji</t>
  </si>
  <si>
    <t>buknay</t>
  </si>
  <si>
    <t>buitrago</t>
  </si>
  <si>
    <t>buisness</t>
  </si>
  <si>
    <t>bugsy123</t>
  </si>
  <si>
    <t>bugoys</t>
  </si>
  <si>
    <t>buggzy</t>
  </si>
  <si>
    <t>buggy7</t>
  </si>
  <si>
    <t>buggy123</t>
  </si>
  <si>
    <t>bugalugs</t>
  </si>
  <si>
    <t>buford1</t>
  </si>
  <si>
    <t>buffytvs</t>
  </si>
  <si>
    <t>buffy4</t>
  </si>
  <si>
    <t>buffy22</t>
  </si>
  <si>
    <t>buffy1234</t>
  </si>
  <si>
    <t>buffalo7</t>
  </si>
  <si>
    <t>buenviaje</t>
  </si>
  <si>
    <t>buenote</t>
  </si>
  <si>
    <t>buenisimo</t>
  </si>
  <si>
    <t>buenisima</t>
  </si>
  <si>
    <t>budwieser</t>
  </si>
  <si>
    <t>budlight01</t>
  </si>
  <si>
    <t>budget1</t>
  </si>
  <si>
    <t>buddylee1</t>
  </si>
  <si>
    <t>buddy96</t>
  </si>
  <si>
    <t>buddy77</t>
  </si>
  <si>
    <t>buddy54</t>
  </si>
  <si>
    <t>buddy4life</t>
  </si>
  <si>
    <t>buddy2005</t>
  </si>
  <si>
    <t>buddy#1</t>
  </si>
  <si>
    <t>budddy</t>
  </si>
  <si>
    <t>buddah7</t>
  </si>
  <si>
    <t>budakcute</t>
  </si>
  <si>
    <t>bucky123</t>
  </si>
  <si>
    <t>buckle1</t>
  </si>
  <si>
    <t>buck1</t>
  </si>
  <si>
    <t>buck07</t>
  </si>
  <si>
    <t>bucefalo</t>
  </si>
  <si>
    <t>bucatarie</t>
  </si>
  <si>
    <t>bubico</t>
  </si>
  <si>
    <t>bubby17</t>
  </si>
  <si>
    <t>bubblez3</t>
  </si>
  <si>
    <t>bubbles78</t>
  </si>
  <si>
    <t>bubbles666</t>
  </si>
  <si>
    <t>bubbles420</t>
  </si>
  <si>
    <t>bubbles1994</t>
  </si>
  <si>
    <t>bubblegum8</t>
  </si>
  <si>
    <t>bubbalu</t>
  </si>
  <si>
    <t>bubba89</t>
  </si>
  <si>
    <t>bubba27</t>
  </si>
  <si>
    <t>bubba25</t>
  </si>
  <si>
    <t>btown1</t>
  </si>
  <si>
    <t>btown</t>
  </si>
  <si>
    <t>bspears</t>
  </si>
  <si>
    <t>bryson05</t>
  </si>
  <si>
    <t>brynne</t>
  </si>
  <si>
    <t>brydie</t>
  </si>
  <si>
    <t>bryce6</t>
  </si>
  <si>
    <t>bryce10</t>
  </si>
  <si>
    <t>bryce05</t>
  </si>
  <si>
    <t>bryce03</t>
  </si>
  <si>
    <t>bryant7</t>
  </si>
  <si>
    <t>bryant2</t>
  </si>
  <si>
    <t>bryant06</t>
  </si>
  <si>
    <t>bryanjames</t>
  </si>
  <si>
    <t>bryan94</t>
  </si>
  <si>
    <t>bryan29</t>
  </si>
  <si>
    <t>bryan28</t>
  </si>
  <si>
    <t>brunom</t>
  </si>
  <si>
    <t>bruno8</t>
  </si>
  <si>
    <t>bruno4</t>
  </si>
  <si>
    <t>bruno24</t>
  </si>
  <si>
    <t>bruno13</t>
  </si>
  <si>
    <t>bruno!</t>
  </si>
  <si>
    <t>brunner</t>
  </si>
  <si>
    <t>brunetzica</t>
  </si>
  <si>
    <t>brumby</t>
  </si>
  <si>
    <t>brujo</t>
  </si>
  <si>
    <t>brujita1</t>
  </si>
  <si>
    <t>bruce11</t>
  </si>
  <si>
    <t>bruce08</t>
  </si>
  <si>
    <t>bruce01</t>
  </si>
  <si>
    <t>brucas</t>
  </si>
  <si>
    <t>brubru</t>
  </si>
  <si>
    <t>brubaker</t>
  </si>
  <si>
    <t>brownsville</t>
  </si>
  <si>
    <t>brownie10</t>
  </si>
  <si>
    <t>brownie06</t>
  </si>
  <si>
    <t>browneyez1</t>
  </si>
  <si>
    <t>brownbaby</t>
  </si>
  <si>
    <t>brown27</t>
  </si>
  <si>
    <t>brown06</t>
  </si>
  <si>
    <t>brotacel</t>
  </si>
  <si>
    <t>brooms</t>
  </si>
  <si>
    <t>brooks2</t>
  </si>
  <si>
    <t>brooklyn87</t>
  </si>
  <si>
    <t>brooklyn20</t>
  </si>
  <si>
    <t>brooklyn16</t>
  </si>
  <si>
    <t>brooke26</t>
  </si>
  <si>
    <t>brooke20</t>
  </si>
  <si>
    <t>bronx13</t>
  </si>
  <si>
    <t>bronny</t>
  </si>
  <si>
    <t>broncos12</t>
  </si>
  <si>
    <t>broly</t>
  </si>
  <si>
    <t>broken666</t>
  </si>
  <si>
    <t>broken17</t>
  </si>
  <si>
    <t>broken09</t>
  </si>
  <si>
    <t>broderie</t>
  </si>
  <si>
    <t>brock05</t>
  </si>
  <si>
    <t>broady</t>
  </si>
  <si>
    <t>brizzle</t>
  </si>
  <si>
    <t>brittles</t>
  </si>
  <si>
    <t>brittany93</t>
  </si>
  <si>
    <t>brittany19</t>
  </si>
  <si>
    <t>brittain</t>
  </si>
  <si>
    <t>britney9</t>
  </si>
  <si>
    <t>britney18</t>
  </si>
  <si>
    <t>britan</t>
  </si>
  <si>
    <t>brit19</t>
  </si>
  <si>
    <t>brit10</t>
  </si>
  <si>
    <t>brit1</t>
  </si>
  <si>
    <t>brit09</t>
  </si>
  <si>
    <t>brioso</t>
  </si>
  <si>
    <t>brinlee</t>
  </si>
  <si>
    <t>brindy</t>
  </si>
  <si>
    <t>brincar</t>
  </si>
  <si>
    <t>brilho</t>
  </si>
  <si>
    <t>brightpink</t>
  </si>
  <si>
    <t>brightlight</t>
  </si>
  <si>
    <t>brigadier</t>
  </si>
  <si>
    <t>bridget13</t>
  </si>
  <si>
    <t>bribri11</t>
  </si>
  <si>
    <t>bribri07</t>
  </si>
  <si>
    <t>briany</t>
  </si>
  <si>
    <t>brianna95</t>
  </si>
  <si>
    <t>brianna17</t>
  </si>
  <si>
    <t>briana06</t>
  </si>
  <si>
    <t>brian76</t>
  </si>
  <si>
    <t>brian55</t>
  </si>
  <si>
    <t>brian2006</t>
  </si>
  <si>
    <t>bri101</t>
  </si>
  <si>
    <t>breyonna</t>
  </si>
  <si>
    <t>brewers1</t>
  </si>
  <si>
    <t>bretton</t>
  </si>
  <si>
    <t>brett13</t>
  </si>
  <si>
    <t>brett06</t>
  </si>
  <si>
    <t>bret77</t>
  </si>
  <si>
    <t>breon1</t>
  </si>
  <si>
    <t>brent5</t>
  </si>
  <si>
    <t>brent3</t>
  </si>
  <si>
    <t>brent2</t>
  </si>
  <si>
    <t>brendz</t>
  </si>
  <si>
    <t>brenda6</t>
  </si>
  <si>
    <t>brena</t>
  </si>
  <si>
    <t>breiner</t>
  </si>
  <si>
    <t>breezy11</t>
  </si>
  <si>
    <t>breezer1</t>
  </si>
  <si>
    <t>breebaby</t>
  </si>
  <si>
    <t>bree08</t>
  </si>
  <si>
    <t>brebre14</t>
  </si>
  <si>
    <t>breaux</t>
  </si>
  <si>
    <t>breanna6</t>
  </si>
  <si>
    <t>breanna5</t>
  </si>
  <si>
    <t>breanna11</t>
  </si>
  <si>
    <t>breaking1</t>
  </si>
  <si>
    <t>breakerz</t>
  </si>
  <si>
    <t>breaker19</t>
  </si>
  <si>
    <t>breake</t>
  </si>
  <si>
    <t>breagh</t>
  </si>
  <si>
    <t>breadbin</t>
  </si>
  <si>
    <t>brazil7</t>
  </si>
  <si>
    <t>brazil12</t>
  </si>
  <si>
    <t>brazil07</t>
  </si>
  <si>
    <t>braydon2</t>
  </si>
  <si>
    <t>brayden5</t>
  </si>
  <si>
    <t>brayan1</t>
  </si>
  <si>
    <t>braxton06</t>
  </si>
  <si>
    <t>bravo09</t>
  </si>
  <si>
    <t>bratz25</t>
  </si>
  <si>
    <t>bratz17</t>
  </si>
  <si>
    <t>bratney</t>
  </si>
  <si>
    <t>bratboy</t>
  </si>
  <si>
    <t>brat88</t>
  </si>
  <si>
    <t>brat23</t>
  </si>
  <si>
    <t>brasil123</t>
  </si>
  <si>
    <t>brandy99</t>
  </si>
  <si>
    <t>brandy9</t>
  </si>
  <si>
    <t>brandy06</t>
  </si>
  <si>
    <t>brandon&lt;3</t>
  </si>
  <si>
    <t>brandon89</t>
  </si>
  <si>
    <t>brandon86</t>
  </si>
  <si>
    <t>brandon44</t>
  </si>
  <si>
    <t>brandon30</t>
  </si>
  <si>
    <t>brandon*</t>
  </si>
  <si>
    <t>brandi15</t>
  </si>
  <si>
    <t>brammer</t>
  </si>
  <si>
    <t>brainyhigh</t>
  </si>
  <si>
    <t>brainerd</t>
  </si>
  <si>
    <t>braindamage</t>
  </si>
  <si>
    <t>bradley23</t>
  </si>
  <si>
    <t>braderz</t>
  </si>
  <si>
    <t>brad24</t>
  </si>
  <si>
    <t>brad18</t>
  </si>
  <si>
    <t>brad04</t>
  </si>
  <si>
    <t>brad01</t>
  </si>
  <si>
    <t>bracamonte</t>
  </si>
  <si>
    <t>boyz16</t>
  </si>
  <si>
    <t>boyz14</t>
  </si>
  <si>
    <t>boyz13</t>
  </si>
  <si>
    <t>boyz101</t>
  </si>
  <si>
    <t>boyssux</t>
  </si>
  <si>
    <t>boyss</t>
  </si>
  <si>
    <t>boysaredumb</t>
  </si>
  <si>
    <t>boys4me</t>
  </si>
  <si>
    <t>boys2men</t>
  </si>
  <si>
    <t>boys21</t>
  </si>
  <si>
    <t>boys2</t>
  </si>
  <si>
    <t>boys16</t>
  </si>
  <si>
    <t>boys!!</t>
  </si>
  <si>
    <t>boylet</t>
  </si>
  <si>
    <t>boyle</t>
  </si>
  <si>
    <t>boycrazy7</t>
  </si>
  <si>
    <t>boyakasha</t>
  </si>
  <si>
    <t>bowwow93</t>
  </si>
  <si>
    <t>bowwow24</t>
  </si>
  <si>
    <t>bowles</t>
  </si>
  <si>
    <t>bowhunter1</t>
  </si>
  <si>
    <t>bowens</t>
  </si>
  <si>
    <t>bovril</t>
  </si>
  <si>
    <t>bovine</t>
  </si>
  <si>
    <t>bounty1</t>
  </si>
  <si>
    <t>boundary</t>
  </si>
  <si>
    <t>bouncer123</t>
  </si>
  <si>
    <t>bougie</t>
  </si>
  <si>
    <t>bouchard</t>
  </si>
  <si>
    <t>bouba</t>
  </si>
  <si>
    <t>bottie</t>
  </si>
  <si>
    <t>botol</t>
  </si>
  <si>
    <t>boston88</t>
  </si>
  <si>
    <t>boston15</t>
  </si>
  <si>
    <t>bossychick</t>
  </si>
  <si>
    <t>bossy3</t>
  </si>
  <si>
    <t>bossy22</t>
  </si>
  <si>
    <t>bossco</t>
  </si>
  <si>
    <t>boss25</t>
  </si>
  <si>
    <t>bosman</t>
  </si>
  <si>
    <t>bosede</t>
  </si>
  <si>
    <t>boruc1</t>
  </si>
  <si>
    <t>born2bewild</t>
  </si>
  <si>
    <t>born2ball</t>
  </si>
  <si>
    <t>born1989</t>
  </si>
  <si>
    <t>borikua</t>
  </si>
  <si>
    <t>bored!</t>
  </si>
  <si>
    <t>bordz</t>
  </si>
  <si>
    <t>borcea</t>
  </si>
  <si>
    <t>boptothetop</t>
  </si>
  <si>
    <t>booty4</t>
  </si>
  <si>
    <t>booty21</t>
  </si>
  <si>
    <t>bootss</t>
  </si>
  <si>
    <t>boots5</t>
  </si>
  <si>
    <t>boots3</t>
  </si>
  <si>
    <t>booter1</t>
  </si>
  <si>
    <t>booster1</t>
  </si>
  <si>
    <t>boomtown</t>
  </si>
  <si>
    <t>booms</t>
  </si>
  <si>
    <t>boomer8</t>
  </si>
  <si>
    <t>boomer07</t>
  </si>
  <si>
    <t>boomer!</t>
  </si>
  <si>
    <t>boom13</t>
  </si>
  <si>
    <t>boom1234</t>
  </si>
  <si>
    <t>boom11</t>
  </si>
  <si>
    <t>bookitty1</t>
  </si>
  <si>
    <t>bookieboo</t>
  </si>
  <si>
    <t>bookie07</t>
  </si>
  <si>
    <t>bookert1</t>
  </si>
  <si>
    <t>boogie69</t>
  </si>
  <si>
    <t>boogie6</t>
  </si>
  <si>
    <t>boogie!</t>
  </si>
  <si>
    <t>boogerhead</t>
  </si>
  <si>
    <t>boogerbear</t>
  </si>
  <si>
    <t>booger6</t>
  </si>
  <si>
    <t>booger17</t>
  </si>
  <si>
    <t>booboo88</t>
  </si>
  <si>
    <t>booboo33</t>
  </si>
  <si>
    <t>booboo27</t>
  </si>
  <si>
    <t>booboo26</t>
  </si>
  <si>
    <t>boobie13</t>
  </si>
  <si>
    <t>boobear22</t>
  </si>
  <si>
    <t>boo143</t>
  </si>
  <si>
    <t>boo111</t>
  </si>
  <si>
    <t>bono123</t>
  </si>
  <si>
    <t>bonniesue</t>
  </si>
  <si>
    <t>bonnie69</t>
  </si>
  <si>
    <t>bonnie1234</t>
  </si>
  <si>
    <t>bonita4</t>
  </si>
  <si>
    <t>bonita21</t>
  </si>
  <si>
    <t>bonita19</t>
  </si>
  <si>
    <t>bongskie</t>
  </si>
  <si>
    <t>bonga</t>
  </si>
  <si>
    <t>boneyard</t>
  </si>
  <si>
    <t>bonethug1</t>
  </si>
  <si>
    <t>bonefish</t>
  </si>
  <si>
    <t>bondibeach</t>
  </si>
  <si>
    <t>bonbagay</t>
  </si>
  <si>
    <t>bombonasesino</t>
  </si>
  <si>
    <t>bombiux</t>
  </si>
  <si>
    <t>bolobolo</t>
  </si>
  <si>
    <t>bolletje</t>
  </si>
  <si>
    <t>bolitocha</t>
  </si>
  <si>
    <t>bolasepak</t>
  </si>
  <si>
    <t>boknay</t>
  </si>
  <si>
    <t>boiser</t>
  </si>
  <si>
    <t>bogoshipda</t>
  </si>
  <si>
    <t>bogbrush</t>
  </si>
  <si>
    <t>bogart1</t>
  </si>
  <si>
    <t>boerderij</t>
  </si>
  <si>
    <t>boedha</t>
  </si>
  <si>
    <t>bodylove</t>
  </si>
  <si>
    <t>bodybuilding</t>
  </si>
  <si>
    <t>bocika</t>
  </si>
  <si>
    <t>bocboc</t>
  </si>
  <si>
    <t>bocachica</t>
  </si>
  <si>
    <t>bobstar</t>
  </si>
  <si>
    <t>bobsie</t>
  </si>
  <si>
    <t>bobotoh</t>
  </si>
  <si>
    <t>bobolina</t>
  </si>
  <si>
    <t>bobo1234</t>
  </si>
  <si>
    <t>bobo10</t>
  </si>
  <si>
    <t>bobo09</t>
  </si>
  <si>
    <t>bobo07</t>
  </si>
  <si>
    <t>bobiscool1</t>
  </si>
  <si>
    <t>bobin</t>
  </si>
  <si>
    <t>bobhope</t>
  </si>
  <si>
    <t>bobfred</t>
  </si>
  <si>
    <t>bobbyz</t>
  </si>
  <si>
    <t>bobbyv1</t>
  </si>
  <si>
    <t>bobbyr</t>
  </si>
  <si>
    <t>bobbyp</t>
  </si>
  <si>
    <t>bobby43</t>
  </si>
  <si>
    <t>bobby33</t>
  </si>
  <si>
    <t>bobby26</t>
  </si>
  <si>
    <t>bobby2006</t>
  </si>
  <si>
    <t>bobby111</t>
  </si>
  <si>
    <t>bobbie12</t>
  </si>
  <si>
    <t>bobbby</t>
  </si>
  <si>
    <t>bobaloo</t>
  </si>
  <si>
    <t>bob222</t>
  </si>
  <si>
    <t>boarder1</t>
  </si>
  <si>
    <t>bmxboy</t>
  </si>
  <si>
    <t>bmw2007</t>
  </si>
  <si>
    <t>bmw2006</t>
  </si>
  <si>
    <t>bm1234</t>
  </si>
  <si>
    <t>blustar</t>
  </si>
  <si>
    <t>bluffmaster</t>
  </si>
  <si>
    <t>bluesoul</t>
  </si>
  <si>
    <t>blueshirt</t>
  </si>
  <si>
    <t>blues10</t>
  </si>
  <si>
    <t>bluerocks</t>
  </si>
  <si>
    <t>bluepen</t>
  </si>
  <si>
    <t>bluenote</t>
  </si>
  <si>
    <t>bluemoon2</t>
  </si>
  <si>
    <t>bluemoon13</t>
  </si>
  <si>
    <t>bluemary</t>
  </si>
  <si>
    <t>blueman1</t>
  </si>
  <si>
    <t>bluejeep</t>
  </si>
  <si>
    <t>blueie</t>
  </si>
  <si>
    <t>blueholic</t>
  </si>
  <si>
    <t>bluegold</t>
  </si>
  <si>
    <t>blueflag</t>
  </si>
  <si>
    <t>blueeyes7</t>
  </si>
  <si>
    <t>blueeyes!</t>
  </si>
  <si>
    <t>bluecar1</t>
  </si>
  <si>
    <t>bluebery</t>
  </si>
  <si>
    <t>blueberrys</t>
  </si>
  <si>
    <t>blueberry12</t>
  </si>
  <si>
    <t>blueandpink</t>
  </si>
  <si>
    <t>blueandgreen</t>
  </si>
  <si>
    <t>blue911</t>
  </si>
  <si>
    <t>blue8910</t>
  </si>
  <si>
    <t>blue888</t>
  </si>
  <si>
    <t>blue64</t>
  </si>
  <si>
    <t>blue58</t>
  </si>
  <si>
    <t>blue4you</t>
  </si>
  <si>
    <t>blue38</t>
  </si>
  <si>
    <t>blue1993</t>
  </si>
  <si>
    <t>blue1988</t>
  </si>
  <si>
    <t>blue007</t>
  </si>
  <si>
    <t>blubird</t>
  </si>
  <si>
    <t>blubber1</t>
  </si>
  <si>
    <t>blouse</t>
  </si>
  <si>
    <t>blossom5</t>
  </si>
  <si>
    <t>blossom3</t>
  </si>
  <si>
    <t>bloomington</t>
  </si>
  <si>
    <t>bloom123</t>
  </si>
  <si>
    <t>bloodzup</t>
  </si>
  <si>
    <t>bloody666</t>
  </si>
  <si>
    <t>bloody13</t>
  </si>
  <si>
    <t>bloods2</t>
  </si>
  <si>
    <t>bloodline1</t>
  </si>
  <si>
    <t>bloodclot</t>
  </si>
  <si>
    <t>bloodboy</t>
  </si>
  <si>
    <t>blood187</t>
  </si>
  <si>
    <t>blood08</t>
  </si>
  <si>
    <t>bloo12</t>
  </si>
  <si>
    <t>blondyna</t>
  </si>
  <si>
    <t>blonds</t>
  </si>
  <si>
    <t>blondje</t>
  </si>
  <si>
    <t>blondie93</t>
  </si>
  <si>
    <t>blondie4life</t>
  </si>
  <si>
    <t>blondie24</t>
  </si>
  <si>
    <t>blondee1</t>
  </si>
  <si>
    <t>blonde09</t>
  </si>
  <si>
    <t>blithe</t>
  </si>
  <si>
    <t>blink8</t>
  </si>
  <si>
    <t>blink5</t>
  </si>
  <si>
    <t>blink182!</t>
  </si>
  <si>
    <t>bling4</t>
  </si>
  <si>
    <t>bling23</t>
  </si>
  <si>
    <t>blindmelon</t>
  </si>
  <si>
    <t>bliksem</t>
  </si>
  <si>
    <t>blesilda</t>
  </si>
  <si>
    <t>blesed</t>
  </si>
  <si>
    <t>bleedingheart</t>
  </si>
  <si>
    <t>blazer01</t>
  </si>
  <si>
    <t>blaze23</t>
  </si>
  <si>
    <t>blaze11</t>
  </si>
  <si>
    <t>blaxygirls</t>
  </si>
  <si>
    <t>blandine</t>
  </si>
  <si>
    <t>blanche1</t>
  </si>
  <si>
    <t>blancateamo</t>
  </si>
  <si>
    <t>blakee</t>
  </si>
  <si>
    <t>blake00</t>
  </si>
  <si>
    <t>blairwitch</t>
  </si>
  <si>
    <t>blairbear</t>
  </si>
  <si>
    <t>blah23</t>
  </si>
  <si>
    <t>blah00</t>
  </si>
  <si>
    <t>blade16</t>
  </si>
  <si>
    <t>blade06</t>
  </si>
  <si>
    <t>blacky123</t>
  </si>
  <si>
    <t>blacky12</t>
  </si>
  <si>
    <t>blackx</t>
  </si>
  <si>
    <t>blackrob</t>
  </si>
  <si>
    <t>blackops</t>
  </si>
  <si>
    <t>blackmob</t>
  </si>
  <si>
    <t>blacklover</t>
  </si>
  <si>
    <t>blacklisted</t>
  </si>
  <si>
    <t>blacklab1</t>
  </si>
  <si>
    <t>blackjack21</t>
  </si>
  <si>
    <t>blackie7</t>
  </si>
  <si>
    <t>blackie01</t>
  </si>
  <si>
    <t>blackgal</t>
  </si>
  <si>
    <t>blackface</t>
  </si>
  <si>
    <t>blackchick</t>
  </si>
  <si>
    <t>bl0wme</t>
  </si>
  <si>
    <t>bl00dz</t>
  </si>
  <si>
    <t>bitza</t>
  </si>
  <si>
    <t>biteme6</t>
  </si>
  <si>
    <t>biteme33</t>
  </si>
  <si>
    <t>biteme23</t>
  </si>
  <si>
    <t>biteme13</t>
  </si>
  <si>
    <t>bitches23</t>
  </si>
  <si>
    <t>bitches101</t>
  </si>
  <si>
    <t>bitchbag</t>
  </si>
  <si>
    <t>bitch81</t>
  </si>
  <si>
    <t>bitch2009</t>
  </si>
  <si>
    <t>bitch1993</t>
  </si>
  <si>
    <t>bitch1991</t>
  </si>
  <si>
    <t>bitch187</t>
  </si>
  <si>
    <t>bitch143</t>
  </si>
  <si>
    <t>bison</t>
  </si>
  <si>
    <t>bismillahi</t>
  </si>
  <si>
    <t>bismillah1</t>
  </si>
  <si>
    <t>bishop23</t>
  </si>
  <si>
    <t>bishop12</t>
  </si>
  <si>
    <t>birulaut</t>
  </si>
  <si>
    <t>birthdaygirl</t>
  </si>
  <si>
    <t>birthday22</t>
  </si>
  <si>
    <t>birddog1</t>
  </si>
  <si>
    <t>bird23</t>
  </si>
  <si>
    <t>bird22</t>
  </si>
  <si>
    <t>bird21</t>
  </si>
  <si>
    <t>bird1234</t>
  </si>
  <si>
    <t>biomed</t>
  </si>
  <si>
    <t>biologo</t>
  </si>
  <si>
    <t>binki</t>
  </si>
  <si>
    <t>binkers</t>
  </si>
  <si>
    <t>bingo10</t>
  </si>
  <si>
    <t>bimboo</t>
  </si>
  <si>
    <t>billycat</t>
  </si>
  <si>
    <t>billyboyd</t>
  </si>
  <si>
    <t>billyboo</t>
  </si>
  <si>
    <t>billy4ever</t>
  </si>
  <si>
    <t>billing1</t>
  </si>
  <si>
    <t>billiejoe7</t>
  </si>
  <si>
    <t>bill21</t>
  </si>
  <si>
    <t>bilancia</t>
  </si>
  <si>
    <t>bikerboy1</t>
  </si>
  <si>
    <t>bigworm1</t>
  </si>
  <si>
    <t>bigteeth</t>
  </si>
  <si>
    <t>bigred5</t>
  </si>
  <si>
    <t>bigred21</t>
  </si>
  <si>
    <t>bignick</t>
  </si>
  <si>
    <t>bignate</t>
  </si>
  <si>
    <t>bigmouth1</t>
  </si>
  <si>
    <t>bigman7</t>
  </si>
  <si>
    <t>biglots</t>
  </si>
  <si>
    <t>bighair</t>
  </si>
  <si>
    <t>biggz</t>
  </si>
  <si>
    <t>biggen</t>
  </si>
  <si>
    <t>bigfred</t>
  </si>
  <si>
    <t>bigfoot2</t>
  </si>
  <si>
    <t>bigfella</t>
  </si>
  <si>
    <t>bigfatcat</t>
  </si>
  <si>
    <t>bigdogs1</t>
  </si>
  <si>
    <t>bigdog23</t>
  </si>
  <si>
    <t>bigdog13</t>
  </si>
  <si>
    <t>bigdaddy10</t>
  </si>
  <si>
    <t>bigdaddy01</t>
  </si>
  <si>
    <t>bigboyz</t>
  </si>
  <si>
    <t>bigboy25</t>
  </si>
  <si>
    <t>bigboy07</t>
  </si>
  <si>
    <t>bigbooty2</t>
  </si>
  <si>
    <t>bigbang1</t>
  </si>
  <si>
    <t>bigball</t>
  </si>
  <si>
    <t>bienchen</t>
  </si>
  <si>
    <t>bichoteamo</t>
  </si>
  <si>
    <t>bichinho</t>
  </si>
  <si>
    <t>bibi14</t>
  </si>
  <si>
    <t>bibi13</t>
  </si>
  <si>
    <t>bibanu</t>
  </si>
  <si>
    <t>bianca18</t>
  </si>
  <si>
    <t>bhutia</t>
  </si>
  <si>
    <t>bhogz</t>
  </si>
  <si>
    <t>bhie30</t>
  </si>
  <si>
    <t>bhie13</t>
  </si>
  <si>
    <t>bhie10</t>
  </si>
  <si>
    <t>bhezzie</t>
  </si>
  <si>
    <t>bherna</t>
  </si>
  <si>
    <t>bhelyn</t>
  </si>
  <si>
    <t>bheibyq</t>
  </si>
  <si>
    <t>bhe4ever</t>
  </si>
  <si>
    <t>bhe05</t>
  </si>
  <si>
    <t>bhavya</t>
  </si>
  <si>
    <t>bhadzz</t>
  </si>
  <si>
    <t>bhabymine</t>
  </si>
  <si>
    <t>bhaby26</t>
  </si>
  <si>
    <t>bhaby25</t>
  </si>
  <si>
    <t>bgirl1</t>
  </si>
  <si>
    <t>beyonceknowles</t>
  </si>
  <si>
    <t>beyonce4</t>
  </si>
  <si>
    <t>beybikoh</t>
  </si>
  <si>
    <t>beybee</t>
  </si>
  <si>
    <t>beyatch</t>
  </si>
  <si>
    <t>bettysue</t>
  </si>
  <si>
    <t>bettyful</t>
  </si>
  <si>
    <t>bettyboop13</t>
  </si>
  <si>
    <t>bettyboop08</t>
  </si>
  <si>
    <t>betty16</t>
  </si>
  <si>
    <t>betty11</t>
  </si>
  <si>
    <t>bettie1</t>
  </si>
  <si>
    <t>betteroff</t>
  </si>
  <si>
    <t>betsita</t>
  </si>
  <si>
    <t>betote</t>
  </si>
  <si>
    <t>beto21</t>
  </si>
  <si>
    <t>beto10</t>
  </si>
  <si>
    <t>bethers</t>
  </si>
  <si>
    <t>bethcute</t>
  </si>
  <si>
    <t>bethany13</t>
  </si>
  <si>
    <t>bethany06</t>
  </si>
  <si>
    <t>bethany01</t>
  </si>
  <si>
    <t>bethany!</t>
  </si>
  <si>
    <t>bethanie1</t>
  </si>
  <si>
    <t>beth18</t>
  </si>
  <si>
    <t>betelgeuse</t>
  </si>
  <si>
    <t>betchy</t>
  </si>
  <si>
    <t>betchie</t>
  </si>
  <si>
    <t>betances</t>
  </si>
  <si>
    <t>bestmum</t>
  </si>
  <si>
    <t>bestfrnd</t>
  </si>
  <si>
    <t>bestfriends123</t>
  </si>
  <si>
    <t>bestfrenz</t>
  </si>
  <si>
    <t>bestforever</t>
  </si>
  <si>
    <t>best24</t>
  </si>
  <si>
    <t>best23</t>
  </si>
  <si>
    <t>best101</t>
  </si>
  <si>
    <t>besote</t>
  </si>
  <si>
    <t>besexy</t>
  </si>
  <si>
    <t>besana</t>
  </si>
  <si>
    <t>bertis</t>
  </si>
  <si>
    <t>bertina</t>
  </si>
  <si>
    <t>berrycool</t>
  </si>
  <si>
    <t>berrocal</t>
  </si>
  <si>
    <t>bernie51</t>
  </si>
  <si>
    <t>bernat</t>
  </si>
  <si>
    <t>bernardito</t>
  </si>
  <si>
    <t>bernard3</t>
  </si>
  <si>
    <t>bernard12</t>
  </si>
  <si>
    <t>berlinda</t>
  </si>
  <si>
    <t>berkat</t>
  </si>
  <si>
    <t>berghaus</t>
  </si>
  <si>
    <t>bergen1</t>
  </si>
  <si>
    <t>berenisse</t>
  </si>
  <si>
    <t>berebere</t>
  </si>
  <si>
    <t>berani</t>
  </si>
  <si>
    <t>benny14</t>
  </si>
  <si>
    <t>benjohn</t>
  </si>
  <si>
    <t>benjie1</t>
  </si>
  <si>
    <t>benji01</t>
  </si>
  <si>
    <t>benihana</t>
  </si>
  <si>
    <t>benigna</t>
  </si>
  <si>
    <t>benie</t>
  </si>
  <si>
    <t>benidict</t>
  </si>
  <si>
    <t>benguela</t>
  </si>
  <si>
    <t>bengga</t>
  </si>
  <si>
    <t>benfica20</t>
  </si>
  <si>
    <t>benedito</t>
  </si>
  <si>
    <t>bendezu</t>
  </si>
  <si>
    <t>bendecido</t>
  </si>
  <si>
    <t>benchboy</t>
  </si>
  <si>
    <t>benbow</t>
  </si>
  <si>
    <t>belutza</t>
  </si>
  <si>
    <t>beltran1</t>
  </si>
  <si>
    <t>belter</t>
  </si>
  <si>
    <t>bellini</t>
  </si>
  <si>
    <t>bellflower</t>
  </si>
  <si>
    <t>bellaz</t>
  </si>
  <si>
    <t>bellamafia</t>
  </si>
  <si>
    <t>bellagirl1</t>
  </si>
  <si>
    <t>bella79</t>
  </si>
  <si>
    <t>bella4ever</t>
  </si>
  <si>
    <t>bella2005</t>
  </si>
  <si>
    <t>bella1996</t>
  </si>
  <si>
    <t>bell08</t>
  </si>
  <si>
    <t>bell01</t>
  </si>
  <si>
    <t>belkys</t>
  </si>
  <si>
    <t>belitung</t>
  </si>
  <si>
    <t>beldandi</t>
  </si>
  <si>
    <t>belcourt</t>
  </si>
  <si>
    <t>belanger</t>
  </si>
  <si>
    <t>beige</t>
  </si>
  <si>
    <t>befree1</t>
  </si>
  <si>
    <t>beezer1</t>
  </si>
  <si>
    <t>beerbelly</t>
  </si>
  <si>
    <t>beer01</t>
  </si>
  <si>
    <t>beener</t>
  </si>
  <si>
    <t>beelzebub</t>
  </si>
  <si>
    <t>bedbugs</t>
  </si>
  <si>
    <t>bedazzled</t>
  </si>
  <si>
    <t>becky77</t>
  </si>
  <si>
    <t>becky18</t>
  </si>
  <si>
    <t>beckles</t>
  </si>
  <si>
    <t>beckiboo</t>
  </si>
  <si>
    <t>beckaboo</t>
  </si>
  <si>
    <t>becca17</t>
  </si>
  <si>
    <t>becca07</t>
  </si>
  <si>
    <t>becauseiloveyou</t>
  </si>
  <si>
    <t>bebucha</t>
  </si>
  <si>
    <t>bebo10</t>
  </si>
  <si>
    <t>bebkoh</t>
  </si>
  <si>
    <t>bebita7</t>
  </si>
  <si>
    <t>bebita18</t>
  </si>
  <si>
    <t>bebexinha</t>
  </si>
  <si>
    <t>bebet</t>
  </si>
  <si>
    <t>bebesaurio</t>
  </si>
  <si>
    <t>beben</t>
  </si>
  <si>
    <t>bebeks</t>
  </si>
  <si>
    <t>bebebaby</t>
  </si>
  <si>
    <t>bebe82</t>
  </si>
  <si>
    <t>bebe55</t>
  </si>
  <si>
    <t>beba26</t>
  </si>
  <si>
    <t>beauty26</t>
  </si>
  <si>
    <t>beauty25</t>
  </si>
  <si>
    <t>beauty20</t>
  </si>
  <si>
    <t>beautifullove</t>
  </si>
  <si>
    <t>beautiful17</t>
  </si>
  <si>
    <t>beau1</t>
  </si>
  <si>
    <t>beastwars</t>
  </si>
  <si>
    <t>beastman</t>
  </si>
  <si>
    <t>beaster</t>
  </si>
  <si>
    <t>beast5</t>
  </si>
  <si>
    <t>bearsy</t>
  </si>
  <si>
    <t>bears8</t>
  </si>
  <si>
    <t>bears33</t>
  </si>
  <si>
    <t>beardy</t>
  </si>
  <si>
    <t>bear02</t>
  </si>
  <si>
    <t>beansprout</t>
  </si>
  <si>
    <t>beanner</t>
  </si>
  <si>
    <t>beanne</t>
  </si>
  <si>
    <t>beaniebabies</t>
  </si>
  <si>
    <t>beaner12</t>
  </si>
  <si>
    <t>bean16</t>
  </si>
  <si>
    <t>bean13</t>
  </si>
  <si>
    <t>bean01</t>
  </si>
  <si>
    <t>beaker1</t>
  </si>
  <si>
    <t>beachlover</t>
  </si>
  <si>
    <t>beachgal</t>
  </si>
  <si>
    <t>beachbabe2</t>
  </si>
  <si>
    <t>beach23</t>
  </si>
  <si>
    <t>beach13</t>
  </si>
  <si>
    <t>bdiddy</t>
  </si>
  <si>
    <t>bcfcrule</t>
  </si>
  <si>
    <t>bbykoh</t>
  </si>
  <si>
    <t>bbblue</t>
  </si>
  <si>
    <t>bballrocks</t>
  </si>
  <si>
    <t>bazil</t>
  </si>
  <si>
    <t>bazaar</t>
  </si>
  <si>
    <t>bayliner</t>
  </si>
  <si>
    <t>baylee123</t>
  </si>
  <si>
    <t>bayleaf</t>
  </si>
  <si>
    <t>bayeng</t>
  </si>
  <si>
    <t>baybay12</t>
  </si>
  <si>
    <t>bay510</t>
  </si>
  <si>
    <t>baxter11</t>
  </si>
  <si>
    <t>bautura</t>
  </si>
  <si>
    <t>batute</t>
  </si>
  <si>
    <t>batugan</t>
  </si>
  <si>
    <t>battles</t>
  </si>
  <si>
    <t>batson</t>
  </si>
  <si>
    <t>batong</t>
  </si>
  <si>
    <t>baton1</t>
  </si>
  <si>
    <t>batmans</t>
  </si>
  <si>
    <t>batman92</t>
  </si>
  <si>
    <t>batman90</t>
  </si>
  <si>
    <t>batman89</t>
  </si>
  <si>
    <t>batman45</t>
  </si>
  <si>
    <t>batman26</t>
  </si>
  <si>
    <t>bathala</t>
  </si>
  <si>
    <t>basten</t>
  </si>
  <si>
    <t>bassfishing</t>
  </si>
  <si>
    <t>basses</t>
  </si>
  <si>
    <t>bassem</t>
  </si>
  <si>
    <t>baskets1</t>
  </si>
  <si>
    <t>basketball40</t>
  </si>
  <si>
    <t>basketball01</t>
  </si>
  <si>
    <t>basket22</t>
  </si>
  <si>
    <t>baseballs</t>
  </si>
  <si>
    <t>baseball95</t>
  </si>
  <si>
    <t>baseball04</t>
  </si>
  <si>
    <t>bartolomeu</t>
  </si>
  <si>
    <t>bartolo1</t>
  </si>
  <si>
    <t>barto</t>
  </si>
  <si>
    <t>bartlett1</t>
  </si>
  <si>
    <t>barryferguson</t>
  </si>
  <si>
    <t>barry01</t>
  </si>
  <si>
    <t>barricade</t>
  </si>
  <si>
    <t>barrera1</t>
  </si>
  <si>
    <t>barrel1</t>
  </si>
  <si>
    <t>barratt</t>
  </si>
  <si>
    <t>barra</t>
  </si>
  <si>
    <t>barquisimeto</t>
  </si>
  <si>
    <t>baroks</t>
  </si>
  <si>
    <t>barney24</t>
  </si>
  <si>
    <t>barney18</t>
  </si>
  <si>
    <t>barnabe</t>
  </si>
  <si>
    <t>barley1</t>
  </si>
  <si>
    <t>barkbark</t>
  </si>
  <si>
    <t>baritone1</t>
  </si>
  <si>
    <t>bargain</t>
  </si>
  <si>
    <t>barefeet</t>
  </si>
  <si>
    <t>barcelonasc</t>
  </si>
  <si>
    <t>barbiepink</t>
  </si>
  <si>
    <t>barbie94</t>
  </si>
  <si>
    <t>barbie04</t>
  </si>
  <si>
    <t>barbershop</t>
  </si>
  <si>
    <t>barber21</t>
  </si>
  <si>
    <t>barbara16</t>
  </si>
  <si>
    <t>barbacoa</t>
  </si>
  <si>
    <t>barb123</t>
  </si>
  <si>
    <t>barajas1</t>
  </si>
  <si>
    <t>barabara</t>
  </si>
  <si>
    <t>baquiran</t>
  </si>
  <si>
    <t>bapes1</t>
  </si>
  <si>
    <t>baoninam</t>
  </si>
  <si>
    <t>baolong</t>
  </si>
  <si>
    <t>baobab</t>
  </si>
  <si>
    <t>banzuela</t>
  </si>
  <si>
    <t>bankie</t>
  </si>
  <si>
    <t>banjo123</t>
  </si>
  <si>
    <t>banica</t>
  </si>
  <si>
    <t>baniaga</t>
  </si>
  <si>
    <t>bangsad</t>
  </si>
  <si>
    <t>bangme</t>
  </si>
  <si>
    <t>bang123</t>
  </si>
  <si>
    <t>bandola</t>
  </si>
  <si>
    <t>banditboy</t>
  </si>
  <si>
    <t>bandet</t>
  </si>
  <si>
    <t>bananinha</t>
  </si>
  <si>
    <t>bananas5</t>
  </si>
  <si>
    <t>bananapeel</t>
  </si>
  <si>
    <t>banana94</t>
  </si>
  <si>
    <t>banana6</t>
  </si>
  <si>
    <t>banana101</t>
  </si>
  <si>
    <t>banana.</t>
  </si>
  <si>
    <t>banan</t>
  </si>
  <si>
    <t>banaba</t>
  </si>
  <si>
    <t>bammers</t>
  </si>
  <si>
    <t>bambulka</t>
  </si>
  <si>
    <t>bamboozle</t>
  </si>
  <si>
    <t>bambo</t>
  </si>
  <si>
    <t>bambi7</t>
  </si>
  <si>
    <t>bambi4</t>
  </si>
  <si>
    <t>bambi22</t>
  </si>
  <si>
    <t>bama07</t>
  </si>
  <si>
    <t>bam101</t>
  </si>
  <si>
    <t>balvin</t>
  </si>
  <si>
    <t>balotski</t>
  </si>
  <si>
    <t>ballsack1</t>
  </si>
  <si>
    <t>balloon2</t>
  </si>
  <si>
    <t>ballie</t>
  </si>
  <si>
    <t>ballfoot</t>
  </si>
  <si>
    <t>balletbabe</t>
  </si>
  <si>
    <t>ballet101</t>
  </si>
  <si>
    <t>ballet07</t>
  </si>
  <si>
    <t>ballerboy</t>
  </si>
  <si>
    <t>baller93</t>
  </si>
  <si>
    <t>baller92</t>
  </si>
  <si>
    <t>baller55</t>
  </si>
  <si>
    <t>baller17</t>
  </si>
  <si>
    <t>baller1234</t>
  </si>
  <si>
    <t>ballar</t>
  </si>
  <si>
    <t>balla30</t>
  </si>
  <si>
    <t>balla08</t>
  </si>
  <si>
    <t>baliwag</t>
  </si>
  <si>
    <t>baldos</t>
  </si>
  <si>
    <t>balderama</t>
  </si>
  <si>
    <t>balayan</t>
  </si>
  <si>
    <t>balan</t>
  </si>
  <si>
    <t>bakukang</t>
  </si>
  <si>
    <t>baklava</t>
  </si>
  <si>
    <t>baker13</t>
  </si>
  <si>
    <t>bakbak</t>
  </si>
  <si>
    <t>bakabaka</t>
  </si>
  <si>
    <t>bainbridge</t>
  </si>
  <si>
    <t>bailey98</t>
  </si>
  <si>
    <t>bailey45</t>
  </si>
  <si>
    <t>bailey2006</t>
  </si>
  <si>
    <t>bailes</t>
  </si>
  <si>
    <t>baieti</t>
  </si>
  <si>
    <t>baiduri</t>
  </si>
  <si>
    <t>baharudin</t>
  </si>
  <si>
    <t>bahamut0</t>
  </si>
  <si>
    <t>bahamamama</t>
  </si>
  <si>
    <t>bagwis</t>
  </si>
  <si>
    <t>bagwell5</t>
  </si>
  <si>
    <t>bagoong</t>
  </si>
  <si>
    <t>baggio10</t>
  </si>
  <si>
    <t>bagacay</t>
  </si>
  <si>
    <t>badunkadunk</t>
  </si>
  <si>
    <t>badmofo</t>
  </si>
  <si>
    <t>badminton1</t>
  </si>
  <si>
    <t>badlad</t>
  </si>
  <si>
    <t>badjoy</t>
  </si>
  <si>
    <t>badhabit</t>
  </si>
  <si>
    <t>badgirl9</t>
  </si>
  <si>
    <t>badgirl7</t>
  </si>
  <si>
    <t>badgirl10</t>
  </si>
  <si>
    <t>badest</t>
  </si>
  <si>
    <t>bader</t>
  </si>
  <si>
    <t>badcompany</t>
  </si>
  <si>
    <t>badboy88</t>
  </si>
  <si>
    <t>badboy87</t>
  </si>
  <si>
    <t>badboy18</t>
  </si>
  <si>
    <t>badboy101</t>
  </si>
  <si>
    <t>badbitch13</t>
  </si>
  <si>
    <t>badazz08</t>
  </si>
  <si>
    <t>badass7</t>
  </si>
  <si>
    <t>badass4</t>
  </si>
  <si>
    <t>badapple</t>
  </si>
  <si>
    <t>baconandeggs</t>
  </si>
  <si>
    <t>backpack1</t>
  </si>
  <si>
    <t>backback</t>
  </si>
  <si>
    <t>bachoco</t>
  </si>
  <si>
    <t>bachata1</t>
  </si>
  <si>
    <t>bac2008</t>
  </si>
  <si>
    <t>babyy1</t>
  </si>
  <si>
    <t>babyvince</t>
  </si>
  <si>
    <t>babytyler</t>
  </si>
  <si>
    <t>babytime</t>
  </si>
  <si>
    <t>babythug1</t>
  </si>
  <si>
    <t>babyson</t>
  </si>
  <si>
    <t>babyskye</t>
  </si>
  <si>
    <t>babysky</t>
  </si>
  <si>
    <t>babyroo</t>
  </si>
  <si>
    <t>babyred1</t>
  </si>
  <si>
    <t>babyprince</t>
  </si>
  <si>
    <t>babypaws</t>
  </si>
  <si>
    <t>babypat</t>
  </si>
  <si>
    <t>babypa</t>
  </si>
  <si>
    <t>babymom</t>
  </si>
  <si>
    <t>babyluv2</t>
  </si>
  <si>
    <t>babylove13</t>
  </si>
  <si>
    <t>babylouie</t>
  </si>
  <si>
    <t>babyleon</t>
  </si>
  <si>
    <t>babyko05</t>
  </si>
  <si>
    <t>babyjunior</t>
  </si>
  <si>
    <t>babyjoseph</t>
  </si>
  <si>
    <t>babyjoel</t>
  </si>
  <si>
    <t>babyjoan</t>
  </si>
  <si>
    <t>babyj123</t>
  </si>
  <si>
    <t>babygyrl1</t>
  </si>
  <si>
    <t>babygur1</t>
  </si>
  <si>
    <t>babygirls1</t>
  </si>
  <si>
    <t>babygirl4ever</t>
  </si>
  <si>
    <t>babygirl1994</t>
  </si>
  <si>
    <t>babygirl143</t>
  </si>
  <si>
    <t>babygia</t>
  </si>
  <si>
    <t>babygi</t>
  </si>
  <si>
    <t>babyganda</t>
  </si>
  <si>
    <t>babyg08</t>
  </si>
  <si>
    <t>babyfresh</t>
  </si>
  <si>
    <t>babyevan</t>
  </si>
  <si>
    <t>babyemo</t>
  </si>
  <si>
    <t>babydoll6</t>
  </si>
  <si>
    <t>babydoll18</t>
  </si>
  <si>
    <t>babyd2</t>
  </si>
  <si>
    <t>babyd12</t>
  </si>
  <si>
    <t>babycris</t>
  </si>
  <si>
    <t>babybum</t>
  </si>
  <si>
    <t>babybubu</t>
  </si>
  <si>
    <t>babybrown</t>
  </si>
  <si>
    <t>babyboyz</t>
  </si>
  <si>
    <t>babyboy91</t>
  </si>
  <si>
    <t>babyboy33</t>
  </si>
  <si>
    <t>babyboy28</t>
  </si>
  <si>
    <t>babyboy24</t>
  </si>
  <si>
    <t>babyboy20</t>
  </si>
  <si>
    <t>babyboy#1</t>
  </si>
  <si>
    <t>babyboo90</t>
  </si>
  <si>
    <t>babyboo23</t>
  </si>
  <si>
    <t>babyboo18</t>
  </si>
  <si>
    <t>babyboo17</t>
  </si>
  <si>
    <t>babyblue86</t>
  </si>
  <si>
    <t>babyblue10</t>
  </si>
  <si>
    <t>babyblu1</t>
  </si>
  <si>
    <t>babyandy</t>
  </si>
  <si>
    <t>babyandrew</t>
  </si>
  <si>
    <t>babyamber</t>
  </si>
  <si>
    <t>babyai</t>
  </si>
  <si>
    <t>babyaaron</t>
  </si>
  <si>
    <t>baby_boo</t>
  </si>
  <si>
    <t>baby_blue</t>
  </si>
  <si>
    <t>baby9</t>
  </si>
  <si>
    <t>baby41</t>
  </si>
  <si>
    <t>baby333</t>
  </si>
  <si>
    <t>baby313</t>
  </si>
  <si>
    <t>baby1996</t>
  </si>
  <si>
    <t>baby-boy</t>
  </si>
  <si>
    <t>baby#2</t>
  </si>
  <si>
    <t>babuta</t>
  </si>
  <si>
    <t>babuchas</t>
  </si>
  <si>
    <t>babon</t>
  </si>
  <si>
    <t>babitas</t>
  </si>
  <si>
    <t>babiidoll</t>
  </si>
  <si>
    <t>babiiboi</t>
  </si>
  <si>
    <t>babii123</t>
  </si>
  <si>
    <t>babii12</t>
  </si>
  <si>
    <t>babey1</t>
  </si>
  <si>
    <t>babes17</t>
  </si>
  <si>
    <t>babes14</t>
  </si>
  <si>
    <t>babegrl</t>
  </si>
  <si>
    <t>babeblue</t>
  </si>
  <si>
    <t>babe94</t>
  </si>
  <si>
    <t>babe32</t>
  </si>
  <si>
    <t>babe2007</t>
  </si>
  <si>
    <t>babanu</t>
  </si>
  <si>
    <t>babablacksheep</t>
  </si>
  <si>
    <t>ba1ley</t>
  </si>
  <si>
    <t>b54321</t>
  </si>
  <si>
    <t>b4real</t>
  </si>
  <si>
    <t>b1tchy</t>
  </si>
  <si>
    <t>b1rthday</t>
  </si>
  <si>
    <t>b1gdaddy</t>
  </si>
  <si>
    <t>b166er</t>
  </si>
  <si>
    <t>azxcvbnm</t>
  </si>
  <si>
    <t>azulprofundo</t>
  </si>
  <si>
    <t>azul77</t>
  </si>
  <si>
    <t>azul22</t>
  </si>
  <si>
    <t>azteka</t>
  </si>
  <si>
    <t>aztek</t>
  </si>
  <si>
    <t>aztech</t>
  </si>
  <si>
    <t>azrul</t>
  </si>
  <si>
    <t>aznbabe</t>
  </si>
  <si>
    <t>azman</t>
  </si>
  <si>
    <t>az1234</t>
  </si>
  <si>
    <t>ayushi</t>
  </si>
  <si>
    <t>ayumihamasaki</t>
  </si>
  <si>
    <t>ayumie</t>
  </si>
  <si>
    <t>ayuda</t>
  </si>
  <si>
    <t>ayu123</t>
  </si>
  <si>
    <t>ayden04</t>
  </si>
  <si>
    <t>aydan1</t>
  </si>
  <si>
    <t>axel01</t>
  </si>
  <si>
    <t>axcell</t>
  </si>
  <si>
    <t>awsome12</t>
  </si>
  <si>
    <t>awesome101</t>
  </si>
  <si>
    <t>avril16</t>
  </si>
  <si>
    <t>avril11</t>
  </si>
  <si>
    <t>avril10</t>
  </si>
  <si>
    <t>avondale1</t>
  </si>
  <si>
    <t>aviacion</t>
  </si>
  <si>
    <t>avery8</t>
  </si>
  <si>
    <t>avery10</t>
  </si>
  <si>
    <t>averno</t>
  </si>
  <si>
    <t>averill</t>
  </si>
  <si>
    <t>avendano</t>
  </si>
  <si>
    <t>autumn98</t>
  </si>
  <si>
    <t>autumn14</t>
  </si>
  <si>
    <t>autumn10</t>
  </si>
  <si>
    <t>autos</t>
  </si>
  <si>
    <t>autoestima</t>
  </si>
  <si>
    <t>australien</t>
  </si>
  <si>
    <t>austintexas</t>
  </si>
  <si>
    <t>austinlee</t>
  </si>
  <si>
    <t>austin45</t>
  </si>
  <si>
    <t>austin33</t>
  </si>
  <si>
    <t>austin#1</t>
  </si>
  <si>
    <t>aussie2</t>
  </si>
  <si>
    <t>aurinko</t>
  </si>
  <si>
    <t>auring</t>
  </si>
  <si>
    <t>aurell</t>
  </si>
  <si>
    <t>aulelei</t>
  </si>
  <si>
    <t>august!</t>
  </si>
  <si>
    <t>audry</t>
  </si>
  <si>
    <t>audrey18</t>
  </si>
  <si>
    <t>audrey123</t>
  </si>
  <si>
    <t>audifonos</t>
  </si>
  <si>
    <t>aubrianna</t>
  </si>
  <si>
    <t>aubriana</t>
  </si>
  <si>
    <t>aubrey4</t>
  </si>
  <si>
    <t>aubie</t>
  </si>
  <si>
    <t>att123</t>
  </si>
  <si>
    <t>atreyu13</t>
  </si>
  <si>
    <t>atreides</t>
  </si>
  <si>
    <t>atomico</t>
  </si>
  <si>
    <t>atomica</t>
  </si>
  <si>
    <t>atlnacional</t>
  </si>
  <si>
    <t>atlanta6</t>
  </si>
  <si>
    <t>atiragram</t>
  </si>
  <si>
    <t>athos</t>
  </si>
  <si>
    <t>athletics1</t>
  </si>
  <si>
    <t>athene</t>
  </si>
  <si>
    <t>ateloiv</t>
  </si>
  <si>
    <t>ataque</t>
  </si>
  <si>
    <t>ataner</t>
  </si>
  <si>
    <t>asura</t>
  </si>
  <si>
    <t>astros21</t>
  </si>
  <si>
    <t>astigka</t>
  </si>
  <si>
    <t>astig24</t>
  </si>
  <si>
    <t>astig18</t>
  </si>
  <si>
    <t>astaganaga</t>
  </si>
  <si>
    <t>assumpta</t>
  </si>
  <si>
    <t>assmunch1</t>
  </si>
  <si>
    <t>asshole420</t>
  </si>
  <si>
    <t>assfuck1</t>
  </si>
  <si>
    <t>assass12</t>
  </si>
  <si>
    <t>assaness</t>
  </si>
  <si>
    <t>asmawi</t>
  </si>
  <si>
    <t>aslam</t>
  </si>
  <si>
    <t>asian123</t>
  </si>
  <si>
    <t>asia21</t>
  </si>
  <si>
    <t>ashtyn1</t>
  </si>
  <si>
    <t>ashton02</t>
  </si>
  <si>
    <t>ashpash</t>
  </si>
  <si>
    <t>ashlynn2</t>
  </si>
  <si>
    <t>ashleycole</t>
  </si>
  <si>
    <t>ashleybaby</t>
  </si>
  <si>
    <t>ashley82</t>
  </si>
  <si>
    <t>ashley2000</t>
  </si>
  <si>
    <t>ashley1994</t>
  </si>
  <si>
    <t>ashley#1</t>
  </si>
  <si>
    <t>ashleigh3</t>
  </si>
  <si>
    <t>ashlee21</t>
  </si>
  <si>
    <t>ashlee11</t>
  </si>
  <si>
    <t>ashl33</t>
  </si>
  <si>
    <t>ashitaka</t>
  </si>
  <si>
    <t>ashiana</t>
  </si>
  <si>
    <t>ashes2ashes</t>
  </si>
  <si>
    <t>ashes2</t>
  </si>
  <si>
    <t>ashee</t>
  </si>
  <si>
    <t>ashdan</t>
  </si>
  <si>
    <t>ashanna</t>
  </si>
  <si>
    <t>ashani</t>
  </si>
  <si>
    <t>ashalee</t>
  </si>
  <si>
    <t>asha12</t>
  </si>
  <si>
    <t>ash777</t>
  </si>
  <si>
    <t>ash4eva</t>
  </si>
  <si>
    <t>ash2006</t>
  </si>
  <si>
    <t>ash12345</t>
  </si>
  <si>
    <t>asenav</t>
  </si>
  <si>
    <t>asdfghjklzxcvbnm</t>
  </si>
  <si>
    <t>asdfghjkl0</t>
  </si>
  <si>
    <t>asdfgh2</t>
  </si>
  <si>
    <t>asdfg1234</t>
  </si>
  <si>
    <t>asdf22</t>
  </si>
  <si>
    <t>asdf123456</t>
  </si>
  <si>
    <t>asdcxz</t>
  </si>
  <si>
    <t>asdasd2</t>
  </si>
  <si>
    <t>asd789</t>
  </si>
  <si>
    <t>asawakho</t>
  </si>
  <si>
    <t>asasasasas</t>
  </si>
  <si>
    <t>asakurayoh</t>
  </si>
  <si>
    <t>asakayo</t>
  </si>
  <si>
    <t>asaber</t>
  </si>
  <si>
    <t>arvinjay</t>
  </si>
  <si>
    <t>arvhin</t>
  </si>
  <si>
    <t>arumugam</t>
  </si>
  <si>
    <t>artilleria</t>
  </si>
  <si>
    <t>arthur23</t>
  </si>
  <si>
    <t>artemisia</t>
  </si>
  <si>
    <t>artemia</t>
  </si>
  <si>
    <t>arsenall</t>
  </si>
  <si>
    <t>arsenal95</t>
  </si>
  <si>
    <t>arsenal94</t>
  </si>
  <si>
    <t>arsenal93</t>
  </si>
  <si>
    <t>arsenal5</t>
  </si>
  <si>
    <t>arsenal22</t>
  </si>
  <si>
    <t>arsenal21</t>
  </si>
  <si>
    <t>arsenal1994</t>
  </si>
  <si>
    <t>arsenal17</t>
  </si>
  <si>
    <t>arsenal12345</t>
  </si>
  <si>
    <t>arsena</t>
  </si>
  <si>
    <t>arrons</t>
  </si>
  <si>
    <t>arrocito</t>
  </si>
  <si>
    <t>arriva</t>
  </si>
  <si>
    <t>aroosa</t>
  </si>
  <si>
    <t>aron12</t>
  </si>
  <si>
    <t>armyarmy</t>
  </si>
  <si>
    <t>army2006</t>
  </si>
  <si>
    <t>armpits</t>
  </si>
  <si>
    <t>armondo</t>
  </si>
  <si>
    <t>armela</t>
  </si>
  <si>
    <t>armani2</t>
  </si>
  <si>
    <t>armando10</t>
  </si>
  <si>
    <t>arman1</t>
  </si>
  <si>
    <t>armaine</t>
  </si>
  <si>
    <t>armagh02</t>
  </si>
  <si>
    <t>armada1</t>
  </si>
  <si>
    <t>arleen1</t>
  </si>
  <si>
    <t>arjhel</t>
  </si>
  <si>
    <t>arjaypogi</t>
  </si>
  <si>
    <t>arizona12</t>
  </si>
  <si>
    <t>ariyan</t>
  </si>
  <si>
    <t>arivle</t>
  </si>
  <si>
    <t>aristocrat</t>
  </si>
  <si>
    <t>aristizabal</t>
  </si>
  <si>
    <t>arisara</t>
  </si>
  <si>
    <t>arijana</t>
  </si>
  <si>
    <t>ariesgurl</t>
  </si>
  <si>
    <t>aries83</t>
  </si>
  <si>
    <t>aries69</t>
  </si>
  <si>
    <t>aries02</t>
  </si>
  <si>
    <t>arielteamo</t>
  </si>
  <si>
    <t>arianna7</t>
  </si>
  <si>
    <t>arianna12</t>
  </si>
  <si>
    <t>ariana04</t>
  </si>
  <si>
    <t>argento</t>
  </si>
  <si>
    <t>arenitas</t>
  </si>
  <si>
    <t>arelyta</t>
  </si>
  <si>
    <t>area52</t>
  </si>
  <si>
    <t>ardita</t>
  </si>
  <si>
    <t>ardhie</t>
  </si>
  <si>
    <t>archie05</t>
  </si>
  <si>
    <t>arcano</t>
  </si>
  <si>
    <t>arbhie</t>
  </si>
  <si>
    <t>ara├▒a</t>
  </si>
  <si>
    <t>ararar</t>
  </si>
  <si>
    <t>aranxa</t>
  </si>
  <si>
    <t>aquiestoy</t>
  </si>
  <si>
    <t>aquabats</t>
  </si>
  <si>
    <t>aprillyn</t>
  </si>
  <si>
    <t>aprilg</t>
  </si>
  <si>
    <t>april9th</t>
  </si>
  <si>
    <t>april420</t>
  </si>
  <si>
    <t>april1234</t>
  </si>
  <si>
    <t>apreal</t>
  </si>
  <si>
    <t>appreciate</t>
  </si>
  <si>
    <t>applesause</t>
  </si>
  <si>
    <t>apples10</t>
  </si>
  <si>
    <t>apples07</t>
  </si>
  <si>
    <t>applered</t>
  </si>
  <si>
    <t>apple87</t>
  </si>
  <si>
    <t>apple31</t>
  </si>
  <si>
    <t>appelsin</t>
  </si>
  <si>
    <t>aping</t>
  </si>
  <si>
    <t>apestosa</t>
  </si>
  <si>
    <t>apellido</t>
  </si>
  <si>
    <t>apasih</t>
  </si>
  <si>
    <t>aparentemente</t>
  </si>
  <si>
    <t>apalah</t>
  </si>
  <si>
    <t>apaixonado</t>
  </si>
  <si>
    <t>apachurro</t>
  </si>
  <si>
    <t>aom123</t>
  </si>
  <si>
    <t>anzures</t>
  </si>
  <si>
    <t>anyelica</t>
  </si>
  <si>
    <t>any123</t>
  </si>
  <si>
    <t>anuta</t>
  </si>
  <si>
    <t>anusia</t>
  </si>
  <si>
    <t>anurak</t>
  </si>
  <si>
    <t>anuka</t>
  </si>
  <si>
    <t>antwuan</t>
  </si>
  <si>
    <t>antwaun</t>
  </si>
  <si>
    <t>antunez</t>
  </si>
  <si>
    <t>antron</t>
  </si>
  <si>
    <t>antonioo</t>
  </si>
  <si>
    <t>antoniojose</t>
  </si>
  <si>
    <t>antoniobanderas</t>
  </si>
  <si>
    <t>antonio6</t>
  </si>
  <si>
    <t>antonio27</t>
  </si>
  <si>
    <t>antonin</t>
  </si>
  <si>
    <t>antoneta</t>
  </si>
  <si>
    <t>antihero</t>
  </si>
  <si>
    <t>anthonyteamo</t>
  </si>
  <si>
    <t>anthonyt</t>
  </si>
  <si>
    <t>anthonykiedis</t>
  </si>
  <si>
    <t>anthony98</t>
  </si>
  <si>
    <t>anthony97</t>
  </si>
  <si>
    <t>anthony96</t>
  </si>
  <si>
    <t>anthony91</t>
  </si>
  <si>
    <t>anthony81</t>
  </si>
  <si>
    <t>anthony45</t>
  </si>
  <si>
    <t>anthony2006</t>
  </si>
  <si>
    <t>anthony1234</t>
  </si>
  <si>
    <t>ant0ni0</t>
  </si>
  <si>
    <t>anselma</t>
  </si>
  <si>
    <t>anselm</t>
  </si>
  <si>
    <t>annya</t>
  </si>
  <si>
    <t>anny123</t>
  </si>
  <si>
    <t>annlyn</t>
  </si>
  <si>
    <t>anniet</t>
  </si>
  <si>
    <t>anniek</t>
  </si>
  <si>
    <t>annied</t>
  </si>
  <si>
    <t>annie09</t>
  </si>
  <si>
    <t>annie03</t>
  </si>
  <si>
    <t>annie02</t>
  </si>
  <si>
    <t>annia</t>
  </si>
  <si>
    <t>annette12</t>
  </si>
  <si>
    <t>annett</t>
  </si>
  <si>
    <t>annessa</t>
  </si>
  <si>
    <t>anneli</t>
  </si>
  <si>
    <t>anneganda</t>
  </si>
  <si>
    <t>anne84</t>
  </si>
  <si>
    <t>annastasia</t>
  </si>
  <si>
    <t>annaleise</t>
  </si>
  <si>
    <t>annabella1</t>
  </si>
  <si>
    <t>anna99</t>
  </si>
  <si>
    <t>anna85</t>
  </si>
  <si>
    <t>anna77</t>
  </si>
  <si>
    <t>anna26</t>
  </si>
  <si>
    <t>anna2008</t>
  </si>
  <si>
    <t>anna1993</t>
  </si>
  <si>
    <t>anna143</t>
  </si>
  <si>
    <t>anna00</t>
  </si>
  <si>
    <t>ann2008</t>
  </si>
  <si>
    <t>ann2006</t>
  </si>
  <si>
    <t>ann1991</t>
  </si>
  <si>
    <t>ann1988</t>
  </si>
  <si>
    <t>ann111</t>
  </si>
  <si>
    <t>anjuli</t>
  </si>
  <si>
    <t>anjelito</t>
  </si>
  <si>
    <t>anj4ever</t>
  </si>
  <si>
    <t>anitac</t>
  </si>
  <si>
    <t>anita3</t>
  </si>
  <si>
    <t>animolasalle</t>
  </si>
  <si>
    <t>animez</t>
  </si>
  <si>
    <t>anime855</t>
  </si>
  <si>
    <t>anime6</t>
  </si>
  <si>
    <t>animatrix</t>
  </si>
  <si>
    <t>animals8</t>
  </si>
  <si>
    <t>animalover</t>
  </si>
  <si>
    <t>animalmad</t>
  </si>
  <si>
    <t>anilao</t>
  </si>
  <si>
    <t>aniita</t>
  </si>
  <si>
    <t>anicole</t>
  </si>
  <si>
    <t>aniah1</t>
  </si>
  <si>
    <t>angie03</t>
  </si>
  <si>
    <t>anghell</t>
  </si>
  <si>
    <t>anggora</t>
  </si>
  <si>
    <t>anggandakoh</t>
  </si>
  <si>
    <t>angers</t>
  </si>
  <si>
    <t>anger</t>
  </si>
  <si>
    <t>angeltkm</t>
  </si>
  <si>
    <t>angelsandairwaves</t>
  </si>
  <si>
    <t>angels95</t>
  </si>
  <si>
    <t>angels84</t>
  </si>
  <si>
    <t>angels44</t>
  </si>
  <si>
    <t>angelrebelde</t>
  </si>
  <si>
    <t>angelofmusic</t>
  </si>
  <si>
    <t>angelocute</t>
  </si>
  <si>
    <t>angelo19</t>
  </si>
  <si>
    <t>angelo06</t>
  </si>
  <si>
    <t>angelo02</t>
  </si>
  <si>
    <t>angelkim</t>
  </si>
  <si>
    <t>angeljen</t>
  </si>
  <si>
    <t>angeljane</t>
  </si>
  <si>
    <t>angelitolindo</t>
  </si>
  <si>
    <t>angeling</t>
  </si>
  <si>
    <t>angelina07</t>
  </si>
  <si>
    <t>angelicateamo</t>
  </si>
  <si>
    <t>angelica24</t>
  </si>
  <si>
    <t>angelica01</t>
  </si>
  <si>
    <t>angelface2</t>
  </si>
  <si>
    <t>angelf</t>
  </si>
  <si>
    <t>angeles123</t>
  </si>
  <si>
    <t>angelblack</t>
  </si>
  <si>
    <t>angelb1</t>
  </si>
  <si>
    <t>angela9</t>
  </si>
  <si>
    <t>angela87</t>
  </si>
  <si>
    <t>angela30</t>
  </si>
  <si>
    <t>angela00</t>
  </si>
  <si>
    <t>angel70</t>
  </si>
  <si>
    <t>angel57</t>
  </si>
  <si>
    <t>angel246</t>
  </si>
  <si>
    <t>angel224</t>
  </si>
  <si>
    <t>angel2009</t>
  </si>
  <si>
    <t>angel1973</t>
  </si>
  <si>
    <t>angel159</t>
  </si>
  <si>
    <t>angel123456</t>
  </si>
  <si>
    <t>angah88</t>
  </si>
  <si>
    <t>anett</t>
  </si>
  <si>
    <t>aneres</t>
  </si>
  <si>
    <t>anecito</t>
  </si>
  <si>
    <t>andyrew</t>
  </si>
  <si>
    <t>andybear</t>
  </si>
  <si>
    <t>andybabe</t>
  </si>
  <si>
    <t>andy96</t>
  </si>
  <si>
    <t>andy93</t>
  </si>
  <si>
    <t>andy92</t>
  </si>
  <si>
    <t>andy28</t>
  </si>
  <si>
    <t>andy26</t>
  </si>
  <si>
    <t>andy1993</t>
  </si>
  <si>
    <t>andy1991</t>
  </si>
  <si>
    <t>andy09</t>
  </si>
  <si>
    <t>andrushk</t>
  </si>
  <si>
    <t>andriux</t>
  </si>
  <si>
    <t>andrewk</t>
  </si>
  <si>
    <t>andrew666</t>
  </si>
  <si>
    <t>andrew31</t>
  </si>
  <si>
    <t>andrew2008</t>
  </si>
  <si>
    <t>andrew2007</t>
  </si>
  <si>
    <t>andrestequiero</t>
  </si>
  <si>
    <t>andres26</t>
  </si>
  <si>
    <t>andrejr</t>
  </si>
  <si>
    <t>andreiuta</t>
  </si>
  <si>
    <t>andreanicole</t>
  </si>
  <si>
    <t>andrea79</t>
  </si>
  <si>
    <t>andrea2005</t>
  </si>
  <si>
    <t>andray</t>
  </si>
  <si>
    <t>andora</t>
  </si>
  <si>
    <t>andin</t>
  </si>
  <si>
    <t>anderson4</t>
  </si>
  <si>
    <t>anderson10</t>
  </si>
  <si>
    <t>anderson08</t>
  </si>
  <si>
    <t>andalaosa</t>
  </si>
  <si>
    <t>andaira</t>
  </si>
  <si>
    <t>ancona</t>
  </si>
  <si>
    <t>anavaleria</t>
  </si>
  <si>
    <t>anastacia1</t>
  </si>
  <si>
    <t>anarquista</t>
  </si>
  <si>
    <t>anamiamor</t>
  </si>
  <si>
    <t>anakmanja</t>
  </si>
  <si>
    <t>anaiss</t>
  </si>
  <si>
    <t>anaidiriv</t>
  </si>
  <si>
    <t>anahii</t>
  </si>
  <si>
    <t>anagrace</t>
  </si>
  <si>
    <t>anagabriel</t>
  </si>
  <si>
    <t>anacosta</t>
  </si>
  <si>
    <t>anacel</t>
  </si>
  <si>
    <t>anabelle1</t>
  </si>
  <si>
    <t>anabarbara</t>
  </si>
  <si>
    <t>anaanaana</t>
  </si>
  <si>
    <t>ana-maria</t>
  </si>
  <si>
    <t>an1234</t>
  </si>
  <si>
    <t>amyxx</t>
  </si>
  <si>
    <t>amythest</t>
  </si>
  <si>
    <t>amylove</t>
  </si>
  <si>
    <t>amyliz</t>
  </si>
  <si>
    <t>amylee13</t>
  </si>
  <si>
    <t>amyjade</t>
  </si>
  <si>
    <t>amy2k7</t>
  </si>
  <si>
    <t>amy1992</t>
  </si>
  <si>
    <t>amy12345</t>
  </si>
  <si>
    <t>amtrita</t>
  </si>
  <si>
    <t>amrica</t>
  </si>
  <si>
    <t>amper</t>
  </si>
  <si>
    <t>amoteparasempre</t>
  </si>
  <si>
    <t>amotee</t>
  </si>
  <si>
    <t>amorysexo</t>
  </si>
  <si>
    <t>amory</t>
  </si>
  <si>
    <t>amorous</t>
  </si>
  <si>
    <t>amorita</t>
  </si>
  <si>
    <t>amorette</t>
  </si>
  <si>
    <t>amorderey5</t>
  </si>
  <si>
    <t>amorciego</t>
  </si>
  <si>
    <t>amorchis</t>
  </si>
  <si>
    <t>amoramor1</t>
  </si>
  <si>
    <t>amor33</t>
  </si>
  <si>
    <t>amor04</t>
  </si>
  <si>
    <t>mio</t>
  </si>
  <si>
    <t>amocito</t>
  </si>
  <si>
    <t>amoavida</t>
  </si>
  <si>
    <t>ammamm</t>
  </si>
  <si>
    <t>ammaappa</t>
  </si>
  <si>
    <t>amiya1</t>
  </si>
  <si>
    <t>amixade</t>
  </si>
  <si>
    <t>amitabha</t>
  </si>
  <si>
    <t>amir</t>
  </si>
  <si>
    <t>amiguetas</t>
  </si>
  <si>
    <t>amigofiel</t>
  </si>
  <si>
    <t>amigocha</t>
  </si>
  <si>
    <t>amigax</t>
  </si>
  <si>
    <t>amigasyrivales</t>
  </si>
  <si>
    <t>amigas4</t>
  </si>
  <si>
    <t>amie</t>
  </si>
  <si>
    <t>amh123</t>
  </si>
  <si>
    <t>amersfoort</t>
  </si>
  <si>
    <t>america92</t>
  </si>
  <si>
    <t>america26</t>
  </si>
  <si>
    <t>america20</t>
  </si>
  <si>
    <t>ameri</t>
  </si>
  <si>
    <t>amelia2</t>
  </si>
  <si>
    <t>ameenah</t>
  </si>
  <si>
    <t>ameen</t>
  </si>
  <si>
    <t>amcute</t>
  </si>
  <si>
    <t>ambrosia1</t>
  </si>
  <si>
    <t>ambiorix</t>
  </si>
  <si>
    <t>ambient</t>
  </si>
  <si>
    <t>amberz</t>
  </si>
  <si>
    <t>amberlouise</t>
  </si>
  <si>
    <t>ambercrombie</t>
  </si>
  <si>
    <t>amber98</t>
  </si>
  <si>
    <t>amber91</t>
  </si>
  <si>
    <t>amber90</t>
  </si>
  <si>
    <t>amber86</t>
  </si>
  <si>
    <t>amber45</t>
  </si>
  <si>
    <t>amber311</t>
  </si>
  <si>
    <t>amazonka</t>
  </si>
  <si>
    <t>amaya2</t>
  </si>
  <si>
    <t>amareto</t>
  </si>
  <si>
    <t>amandarocks</t>
  </si>
  <si>
    <t>amandah</t>
  </si>
  <si>
    <t>amanda82</t>
  </si>
  <si>
    <t>amanda420</t>
  </si>
  <si>
    <t>amalin</t>
  </si>
  <si>
    <t>amaiya</t>
  </si>
  <si>
    <t>alyssa95</t>
  </si>
  <si>
    <t>alyssa28</t>
  </si>
  <si>
    <t>alyssa2006</t>
  </si>
  <si>
    <t>alyssa2005</t>
  </si>
  <si>
    <t>alycat1</t>
  </si>
  <si>
    <t>alyanah</t>
  </si>
  <si>
    <t>alwaysn4ever</t>
  </si>
  <si>
    <t>alwayshappy</t>
  </si>
  <si>
    <t>alwaysand4ever</t>
  </si>
  <si>
    <t>always5</t>
  </si>
  <si>
    <t>alvinpogi</t>
  </si>
  <si>
    <t>alvind</t>
  </si>
  <si>
    <t>alvinc</t>
  </si>
  <si>
    <t>alvina1</t>
  </si>
  <si>
    <t>alvin20</t>
  </si>
  <si>
    <t>alvie</t>
  </si>
  <si>
    <t>alvarez23</t>
  </si>
  <si>
    <t>altima04</t>
  </si>
  <si>
    <t>alrose</t>
  </si>
  <si>
    <t>alpha21</t>
  </si>
  <si>
    <t>alpha13</t>
  </si>
  <si>
    <t>alpha11</t>
  </si>
  <si>
    <t>alpha10</t>
  </si>
  <si>
    <t>alongkorn</t>
  </si>
  <si>
    <t>aloneme</t>
  </si>
  <si>
    <t>aloneinthedark</t>
  </si>
  <si>
    <t>aloibaf</t>
  </si>
  <si>
    <t>alohilani</t>
  </si>
  <si>
    <t>aloha2u</t>
  </si>
  <si>
    <t>aloap</t>
  </si>
  <si>
    <t>almostfamous</t>
  </si>
  <si>
    <t>almost15</t>
  </si>
  <si>
    <t>almond1</t>
  </si>
  <si>
    <t>almasgemelas</t>
  </si>
  <si>
    <t>almanzar</t>
  </si>
  <si>
    <t>almamae</t>
  </si>
  <si>
    <t>almagemela</t>
  </si>
  <si>
    <t>allysson</t>
  </si>
  <si>
    <t>allybaba</t>
  </si>
  <si>
    <t>ally21</t>
  </si>
  <si>
    <t>allwell</t>
  </si>
  <si>
    <t>allura</t>
  </si>
  <si>
    <t>allmylife1</t>
  </si>
  <si>
    <t>allison21</t>
  </si>
  <si>
    <t>allison!</t>
  </si>
  <si>
    <t>alliemarie</t>
  </si>
  <si>
    <t>allie7</t>
  </si>
  <si>
    <t>allie22</t>
  </si>
  <si>
    <t>allie06</t>
  </si>
  <si>
    <t>allicia</t>
  </si>
  <si>
    <t>allice</t>
  </si>
  <si>
    <t>allian</t>
  </si>
  <si>
    <t>allenm</t>
  </si>
  <si>
    <t>allenc</t>
  </si>
  <si>
    <t>allen30</t>
  </si>
  <si>
    <t>allegra1</t>
  </si>
  <si>
    <t>allard</t>
  </si>
  <si>
    <t>allanz</t>
  </si>
  <si>
    <t>allanpaul</t>
  </si>
  <si>
    <t>allano</t>
  </si>
  <si>
    <t>allanko</t>
  </si>
  <si>
    <t>allanj</t>
  </si>
  <si>
    <t>allaho</t>
  </si>
  <si>
    <t>allah7</t>
  </si>
  <si>
    <t>allah12</t>
  </si>
  <si>
    <t>alizay</t>
  </si>
  <si>
    <t>alive1</t>
  </si>
  <si>
    <t>alison69</t>
  </si>
  <si>
    <t>alisia1</t>
  </si>
  <si>
    <t>alisha6</t>
  </si>
  <si>
    <t>alisha21</t>
  </si>
  <si>
    <t>alisdair</t>
  </si>
  <si>
    <t>alinam</t>
  </si>
  <si>
    <t>alinad</t>
  </si>
  <si>
    <t>alimah</t>
  </si>
  <si>
    <t>aliena</t>
  </si>
  <si>
    <t>alicia94</t>
  </si>
  <si>
    <t>alicia20</t>
  </si>
  <si>
    <t>alicia08</t>
  </si>
  <si>
    <t>alicia02</t>
  </si>
  <si>
    <t>alicealice</t>
  </si>
  <si>
    <t>alice69</t>
  </si>
  <si>
    <t>alice01</t>
  </si>
  <si>
    <t>alibata</t>
  </si>
  <si>
    <t>alibali</t>
  </si>
  <si>
    <t>ali2000</t>
  </si>
  <si>
    <t>ali</t>
  </si>
  <si>
    <t>alger</t>
  </si>
  <si>
    <t>alfred12</t>
  </si>
  <si>
    <t>alfarero</t>
  </si>
  <si>
    <t>alfabeto</t>
  </si>
  <si>
    <t>alexza</t>
  </si>
  <si>
    <t>alexturner</t>
  </si>
  <si>
    <t>alextqm</t>
  </si>
  <si>
    <t>alexon</t>
  </si>
  <si>
    <t>alexko</t>
  </si>
  <si>
    <t>alexjohn</t>
  </si>
  <si>
    <t>alexisfit</t>
  </si>
  <si>
    <t>alexia21</t>
  </si>
  <si>
    <t>alexia11</t>
  </si>
  <si>
    <t>alexandrutza</t>
  </si>
  <si>
    <t>alexandra21</t>
  </si>
  <si>
    <t>alexandra10</t>
  </si>
  <si>
    <t>alexanderteamo</t>
  </si>
  <si>
    <t>alexander23</t>
  </si>
  <si>
    <t>alexander20</t>
  </si>
  <si>
    <t>alexander14</t>
  </si>
  <si>
    <t>alexander03</t>
  </si>
  <si>
    <t>alexander.</t>
  </si>
  <si>
    <t>alexa23</t>
  </si>
  <si>
    <t>alex67</t>
  </si>
  <si>
    <t>alex555</t>
  </si>
  <si>
    <t>alex456</t>
  </si>
  <si>
    <t>aleta</t>
  </si>
  <si>
    <t>alesig</t>
  </si>
  <si>
    <t>alentejana</t>
  </si>
  <si>
    <t>alejandro6</t>
  </si>
  <si>
    <t>alejandro25</t>
  </si>
  <si>
    <t>alejandro16</t>
  </si>
  <si>
    <t>alejandra8</t>
  </si>
  <si>
    <t>alejandra3</t>
  </si>
  <si>
    <t>alejandra11</t>
  </si>
  <si>
    <t>aleisha1</t>
  </si>
  <si>
    <t>aleigha1</t>
  </si>
  <si>
    <t>aleciram</t>
  </si>
  <si>
    <t>aleakim</t>
  </si>
  <si>
    <t>ale1995</t>
  </si>
  <si>
    <t>ale1234</t>
  </si>
  <si>
    <t>ale12</t>
  </si>
  <si>
    <t>aldrinpogi</t>
  </si>
  <si>
    <t>alden1</t>
  </si>
  <si>
    <t>alday</t>
  </si>
  <si>
    <t>alcudia</t>
  </si>
  <si>
    <t>alchemist1</t>
  </si>
  <si>
    <t>albino1</t>
  </si>
  <si>
    <t>albertha</t>
  </si>
  <si>
    <t>albert09</t>
  </si>
  <si>
    <t>albaro</t>
  </si>
  <si>
    <t>alassane</t>
  </si>
  <si>
    <t>alarm</t>
  </si>
  <si>
    <t>alani1</t>
  </si>
  <si>
    <t>alamo</t>
  </si>
  <si>
    <t>alamko</t>
  </si>
  <si>
    <t>alambrito</t>
  </si>
  <si>
    <t>alakdan</t>
  </si>
  <si>
    <t>al3xander</t>
  </si>
  <si>
    <t>akuhensem</t>
  </si>
  <si>
    <t>akshita</t>
  </si>
  <si>
    <t>aksaray</t>
  </si>
  <si>
    <t>akonato</t>
  </si>
  <si>
    <t>akogwapa</t>
  </si>
  <si>
    <t>akoaygwapo</t>
  </si>
  <si>
    <t>ako123</t>
  </si>
  <si>
    <t>akirayuki</t>
  </si>
  <si>
    <t>akinom</t>
  </si>
  <si>
    <t>akila</t>
  </si>
  <si>
    <t>akhmad</t>
  </si>
  <si>
    <t>akash</t>
  </si>
  <si>
    <t>ak123456</t>
  </si>
  <si>
    <t>ajutor</t>
  </si>
  <si>
    <t>ajstyles</t>
  </si>
  <si>
    <t>ajing</t>
  </si>
  <si>
    <t>ajax4ever</t>
  </si>
  <si>
    <t>ajax123</t>
  </si>
  <si>
    <t>aj1997</t>
  </si>
  <si>
    <t>aizat</t>
  </si>
  <si>
    <t>aishas</t>
  </si>
  <si>
    <t>airness</t>
  </si>
  <si>
    <t>airlangga</t>
  </si>
  <si>
    <t>airine</t>
  </si>
  <si>
    <t>ainsworth</t>
  </si>
  <si>
    <t>aini1314</t>
  </si>
  <si>
    <t>ainacute</t>
  </si>
  <si>
    <t>aimeeleigh</t>
  </si>
  <si>
    <t>aimeed</t>
  </si>
  <si>
    <t>aimee9</t>
  </si>
  <si>
    <t>aimee06</t>
  </si>
  <si>
    <t>aim123</t>
  </si>
  <si>
    <t>ailsa</t>
  </si>
  <si>
    <t>ailing</t>
  </si>
  <si>
    <t>aileen12</t>
  </si>
  <si>
    <t>aikoaiko</t>
  </si>
  <si>
    <t>aidyn1</t>
  </si>
  <si>
    <t>aidita</t>
  </si>
  <si>
    <t>aidens</t>
  </si>
  <si>
    <t>aiden5</t>
  </si>
  <si>
    <t>aiden21</t>
  </si>
  <si>
    <t>ahnna</t>
  </si>
  <si>
    <t>ahmed2</t>
  </si>
  <si>
    <t>ahmad123</t>
  </si>
  <si>
    <t>ah1234</t>
  </si>
  <si>
    <t>agurto</t>
  </si>
  <si>
    <t>aguilucho</t>
  </si>
  <si>
    <t>agosto9</t>
  </si>
  <si>
    <t>agosto06</t>
  </si>
  <si>
    <t>agonia</t>
  </si>
  <si>
    <t>agnese</t>
  </si>
  <si>
    <t>aggies01</t>
  </si>
  <si>
    <t>aggies00</t>
  </si>
  <si>
    <t>aggie123</t>
  </si>
  <si>
    <t>aggie02</t>
  </si>
  <si>
    <t>aggie01</t>
  </si>
  <si>
    <t>agentzero</t>
  </si>
  <si>
    <t>agentorange</t>
  </si>
  <si>
    <t>agent0</t>
  </si>
  <si>
    <t>agapoula</t>
  </si>
  <si>
    <t>agapimu</t>
  </si>
  <si>
    <t>ag123456</t>
  </si>
  <si>
    <t>afterlife1</t>
  </si>
  <si>
    <t>after8</t>
  </si>
  <si>
    <t>afirocks</t>
  </si>
  <si>
    <t>afc123</t>
  </si>
  <si>
    <t>aesthetic</t>
  </si>
  <si>
    <t>aero123</t>
  </si>
  <si>
    <t>aero11</t>
  </si>
  <si>
    <t>aeriana</t>
  </si>
  <si>
    <t>adyson</t>
  </si>
  <si>
    <t>advanced1</t>
  </si>
  <si>
    <t>adriano10</t>
  </si>
  <si>
    <t>adriana9</t>
  </si>
  <si>
    <t>adriana23</t>
  </si>
  <si>
    <t>adriana01</t>
  </si>
  <si>
    <t>adoro</t>
  </si>
  <si>
    <t>adora1</t>
  </si>
  <si>
    <t>adonai7</t>
  </si>
  <si>
    <t>adnilem</t>
  </si>
  <si>
    <t>admira</t>
  </si>
  <si>
    <t>adisti</t>
  </si>
  <si>
    <t>adidasnike</t>
  </si>
  <si>
    <t>adidas5</t>
  </si>
  <si>
    <t>adidas07</t>
  </si>
  <si>
    <t>adicted</t>
  </si>
  <si>
    <t>adianez</t>
  </si>
  <si>
    <t>adeus</t>
  </si>
  <si>
    <t>adelayda</t>
  </si>
  <si>
    <t>adeela</t>
  </si>
  <si>
    <t>address1</t>
  </si>
  <si>
    <t>addictus</t>
  </si>
  <si>
    <t>adawong</t>
  </si>
  <si>
    <t>adaobi</t>
  </si>
  <si>
    <t>adancito</t>
  </si>
  <si>
    <t>adamw</t>
  </si>
  <si>
    <t>adames</t>
  </si>
  <si>
    <t>adam93</t>
  </si>
  <si>
    <t>adam420</t>
  </si>
  <si>
    <t>adam33</t>
  </si>
  <si>
    <t>adam2002</t>
  </si>
  <si>
    <t>ad12345</t>
  </si>
  <si>
    <t>acuarios</t>
  </si>
  <si>
    <t>acuario15</t>
  </si>
  <si>
    <t>actual</t>
  </si>
  <si>
    <t>activia</t>
  </si>
  <si>
    <t>ackles</t>
  </si>
  <si>
    <t>achraf</t>
  </si>
  <si>
    <t>achara</t>
  </si>
  <si>
    <t>acesand8s</t>
  </si>
  <si>
    <t>aceking</t>
  </si>
  <si>
    <t>accordv6</t>
  </si>
  <si>
    <t>accessories</t>
  </si>
  <si>
    <t>accel</t>
  </si>
  <si>
    <t>ac2005</t>
  </si>
  <si>
    <t>ac1994</t>
  </si>
  <si>
    <t>abuelita1</t>
  </si>
  <si>
    <t>absurd</t>
  </si>
  <si>
    <t>absinth</t>
  </si>
  <si>
    <t>abrill</t>
  </si>
  <si>
    <t>abriles</t>
  </si>
  <si>
    <t>abricot</t>
  </si>
  <si>
    <t>abnoy</t>
  </si>
  <si>
    <t>abiteamo</t>
  </si>
  <si>
    <t>abitch</t>
  </si>
  <si>
    <t>abigayle1</t>
  </si>
  <si>
    <t>abhijeet</t>
  </si>
  <si>
    <t>abernathy</t>
  </si>
  <si>
    <t>aberdeen123</t>
  </si>
  <si>
    <t>abel14</t>
  </si>
  <si>
    <t>abejas</t>
  </si>
  <si>
    <t>abeille</t>
  </si>
  <si>
    <t>abduls</t>
  </si>
  <si>
    <t>abdulah</t>
  </si>
  <si>
    <t>abcdefg12345</t>
  </si>
  <si>
    <t>abcdefg!</t>
  </si>
  <si>
    <t>abcdef3</t>
  </si>
  <si>
    <t>abcdef1234</t>
  </si>
  <si>
    <t>abcd13</t>
  </si>
  <si>
    <t>abcABC123</t>
  </si>
  <si>
    <t>abc234</t>
  </si>
  <si>
    <t>abc1231</t>
  </si>
  <si>
    <t>abc123$</t>
  </si>
  <si>
    <t>abbydog1</t>
  </si>
  <si>
    <t>abbycat1</t>
  </si>
  <si>
    <t>abby69</t>
  </si>
  <si>
    <t>abby28</t>
  </si>
  <si>
    <t>abby2008</t>
  </si>
  <si>
    <t>abby00</t>
  </si>
  <si>
    <t>abbielou</t>
  </si>
  <si>
    <t>abbie5</t>
  </si>
  <si>
    <t>abbie12</t>
  </si>
  <si>
    <t>abbie11</t>
  </si>
  <si>
    <t>abbie06</t>
  </si>
  <si>
    <t>abbeys</t>
  </si>
  <si>
    <t>abba123</t>
  </si>
  <si>
    <t>abang1</t>
  </si>
  <si>
    <t>abanes</t>
  </si>
  <si>
    <t>aballe</t>
  </si>
  <si>
    <t>abadia</t>
  </si>
  <si>
    <t>aaronlover</t>
  </si>
  <si>
    <t>aaronbaby</t>
  </si>
  <si>
    <t>aaron86</t>
  </si>
  <si>
    <t>aaron4life</t>
  </si>
  <si>
    <t>aaron1992</t>
  </si>
  <si>
    <t>aapaap</t>
  </si>
  <si>
    <t>aansteker</t>
  </si>
  <si>
    <t>aaniyah</t>
  </si>
  <si>
    <t>aamina</t>
  </si>
  <si>
    <t>aaliyah8</t>
  </si>
  <si>
    <t>aaalll</t>
  </si>
  <si>
    <t>aaaaaaaaaaaa</t>
  </si>
  <si>
    <t>aaaaaa2</t>
  </si>
  <si>
    <t>aaaa1234</t>
  </si>
  <si>
    <t>aaa777</t>
  </si>
  <si>
    <t>aaa333</t>
  </si>
  <si>
    <t>a987654</t>
  </si>
  <si>
    <t>a77777</t>
  </si>
  <si>
    <t>a2345678</t>
  </si>
  <si>
    <t>a222222</t>
  </si>
  <si>
    <t>a1n2a3</t>
  </si>
  <si>
    <t>a1e2i3o4u5</t>
  </si>
  <si>
    <t>a1234a</t>
  </si>
  <si>
    <t>a123456b</t>
  </si>
  <si>
    <t>Zacefron</t>
  </si>
  <si>
    <t>Z123456</t>
  </si>
  <si>
    <t>Yeshua</t>
  </si>
  <si>
    <t>YURIKO</t>
  </si>
  <si>
    <t>YOUNGMONEY</t>
  </si>
  <si>
    <t>YESICA</t>
  </si>
  <si>
    <t>YANIRA</t>
  </si>
  <si>
    <t>Wizard</t>
  </si>
  <si>
    <t>Winnie1</t>
  </si>
  <si>
    <t>WWERAW</t>
  </si>
  <si>
    <t>WINXCLUB</t>
  </si>
  <si>
    <t>WIFEY</t>
  </si>
  <si>
    <t>WHITE</t>
  </si>
  <si>
    <t>WHISKEY</t>
  </si>
  <si>
    <t>WHISKERS</t>
  </si>
  <si>
    <t>WESTWOOD</t>
  </si>
  <si>
    <t>WENDELL</t>
  </si>
  <si>
    <t>WEBBIE</t>
  </si>
  <si>
    <t>WATER1</t>
  </si>
  <si>
    <t>VODAFONE</t>
  </si>
  <si>
    <t>VINNIE</t>
  </si>
  <si>
    <t>VERSACE</t>
  </si>
  <si>
    <t>VERDOLAGA</t>
  </si>
  <si>
    <t>VERACRUZ</t>
  </si>
  <si>
    <t>VALERIE1</t>
  </si>
  <si>
    <t>Unique</t>
  </si>
  <si>
    <t>UZUMAKI</t>
  </si>
  <si>
    <t>UROCK</t>
  </si>
  <si>
    <t>UNIVERSITARIO</t>
  </si>
  <si>
    <t>Tyler05</t>
  </si>
  <si>
    <t>Twilight1</t>
  </si>
  <si>
    <t>Titans</t>
  </si>
  <si>
    <t>Thirteen13</t>
  </si>
  <si>
    <t>Texas</t>
  </si>
  <si>
    <t>Tennis1</t>
  </si>
  <si>
    <t>Taylor13</t>
  </si>
  <si>
    <t>Tasha1</t>
  </si>
  <si>
    <t>Tarheels</t>
  </si>
  <si>
    <t>Tammy</t>
  </si>
  <si>
    <t>TYESHA</t>
  </si>
  <si>
    <t>TWEETY3</t>
  </si>
  <si>
    <t>TURTLES</t>
  </si>
  <si>
    <t>TULIPS</t>
  </si>
  <si>
    <t>TTTTT</t>
  </si>
  <si>
    <t>TRENT</t>
  </si>
  <si>
    <t>TORNADO</t>
  </si>
  <si>
    <t>TONY</t>
  </si>
  <si>
    <t>TIGRES</t>
  </si>
  <si>
    <t>THREE3</t>
  </si>
  <si>
    <t>THERESE</t>
  </si>
  <si>
    <t>THEODORE</t>
  </si>
  <si>
    <t>TERROR</t>
  </si>
  <si>
    <t>TEAMOO</t>
  </si>
  <si>
    <t>TAVARES</t>
  </si>
  <si>
    <t>Superstar1</t>
  </si>
  <si>
    <t>Sunrise</t>
  </si>
  <si>
    <t>SunShine</t>
  </si>
  <si>
    <t>Summer99</t>
  </si>
  <si>
    <t>Stoner</t>
  </si>
  <si>
    <t>Steph1</t>
  </si>
  <si>
    <t>Steaua</t>
  </si>
  <si>
    <t>Spotty</t>
  </si>
  <si>
    <t>Soccer14</t>
  </si>
  <si>
    <t>Snuffles</t>
  </si>
  <si>
    <t>SimplePlan</t>
  </si>
  <si>
    <t>Shawna</t>
  </si>
  <si>
    <t>Sharingan</t>
  </si>
  <si>
    <t>Shaquille</t>
  </si>
  <si>
    <t>Sexyme</t>
  </si>
  <si>
    <t>Sexygirl</t>
  </si>
  <si>
    <t>Sexybabe</t>
  </si>
  <si>
    <t>School1</t>
  </si>
  <si>
    <t>Scarlet</t>
  </si>
  <si>
    <t>Sam123</t>
  </si>
  <si>
    <t>Sally</t>
  </si>
  <si>
    <t>SURFING</t>
  </si>
  <si>
    <t>SUPER1</t>
  </si>
  <si>
    <t>STUFF</t>
  </si>
  <si>
    <t>STEFANO</t>
  </si>
  <si>
    <t>STAR69</t>
  </si>
  <si>
    <t>STAR11</t>
  </si>
  <si>
    <t>STACIE</t>
  </si>
  <si>
    <t>STACEY1</t>
  </si>
  <si>
    <t>SSSSS</t>
  </si>
  <si>
    <t>SPOOKY</t>
  </si>
  <si>
    <t>SPEAKER</t>
  </si>
  <si>
    <t>SOYGAY</t>
  </si>
  <si>
    <t>SONRIE</t>
  </si>
  <si>
    <t>SOCCER8</t>
  </si>
  <si>
    <t>SOCCER7</t>
  </si>
  <si>
    <t>SMUDGE</t>
  </si>
  <si>
    <t>SMELLY</t>
  </si>
  <si>
    <t>SISSY1</t>
  </si>
  <si>
    <t>SINGING</t>
  </si>
  <si>
    <t>SHERWOOD</t>
  </si>
  <si>
    <t>SHARAE</t>
  </si>
  <si>
    <t>SHANIQUA</t>
  </si>
  <si>
    <t>SEXYY</t>
  </si>
  <si>
    <t>SEXYTHANG</t>
  </si>
  <si>
    <t>SEXYSEXY</t>
  </si>
  <si>
    <t>SEXYONE</t>
  </si>
  <si>
    <t>SEXYMAN</t>
  </si>
  <si>
    <t>SEXYEYES</t>
  </si>
  <si>
    <t>SEXYBABY1</t>
  </si>
  <si>
    <t>SEXY92</t>
  </si>
  <si>
    <t>SEXY4U</t>
  </si>
  <si>
    <t>SENIOR07</t>
  </si>
  <si>
    <t>SECURITY</t>
  </si>
  <si>
    <t>SCARLETT</t>
  </si>
  <si>
    <t>SAVIOR</t>
  </si>
  <si>
    <t>SANTOS1</t>
  </si>
  <si>
    <t>SANTI</t>
  </si>
  <si>
    <t>SANTAFE</t>
  </si>
  <si>
    <t>SANTACRUZ</t>
  </si>
  <si>
    <t>SANDMAN</t>
  </si>
  <si>
    <t>SAMPSON</t>
  </si>
  <si>
    <t>SAMMY123</t>
  </si>
  <si>
    <t>SAILOR</t>
  </si>
  <si>
    <t>SAHABAT</t>
  </si>
  <si>
    <t>Rusty1</t>
  </si>
  <si>
    <t>Roxana</t>
  </si>
  <si>
    <t>Rosalie</t>
  </si>
  <si>
    <t>Rooney8</t>
  </si>
  <si>
    <t>Roisin</t>
  </si>
  <si>
    <t>Rocku</t>
  </si>
  <si>
    <t>Robert01</t>
  </si>
  <si>
    <t>Reginald</t>
  </si>
  <si>
    <t>RealMadrid</t>
  </si>
  <si>
    <t>Rangersfc</t>
  </si>
  <si>
    <t>Random</t>
  </si>
  <si>
    <t>Ramones</t>
  </si>
  <si>
    <t>ROSALYN</t>
  </si>
  <si>
    <t>ROSALINDA</t>
  </si>
  <si>
    <t>ROOSTERS</t>
  </si>
  <si>
    <t>RONALYN</t>
  </si>
  <si>
    <t>ROMANTICA</t>
  </si>
  <si>
    <t>ROCK123</t>
  </si>
  <si>
    <t>RIVERA1</t>
  </si>
  <si>
    <t>RICHIE1</t>
  </si>
  <si>
    <t>REESE1</t>
  </si>
  <si>
    <t>RBD123</t>
  </si>
  <si>
    <t>RALPH</t>
  </si>
  <si>
    <t>RAIDERS13</t>
  </si>
  <si>
    <t>QWERTYUIOPASDFG</t>
  </si>
  <si>
    <t>QUIQUE</t>
  </si>
  <si>
    <t>QUENTIN</t>
  </si>
  <si>
    <t>QAZXSW</t>
  </si>
  <si>
    <t>Prototype1</t>
  </si>
  <si>
    <t>Promise</t>
  </si>
  <si>
    <t>Princess5</t>
  </si>
  <si>
    <t>Princess24</t>
  </si>
  <si>
    <t>Pr1nc3ss</t>
  </si>
  <si>
    <t>Pleasure</t>
  </si>
  <si>
    <t>Pink13</t>
  </si>
  <si>
    <t>Piglet1</t>
  </si>
  <si>
    <t>Pickle</t>
  </si>
  <si>
    <t>Phantom1</t>
  </si>
  <si>
    <t>Pavilion</t>
  </si>
  <si>
    <t>Patricia1</t>
  </si>
  <si>
    <t>Password13</t>
  </si>
  <si>
    <t>Passion1</t>
  </si>
  <si>
    <t>Pascal</t>
  </si>
  <si>
    <t>PUTRI</t>
  </si>
  <si>
    <t>PUPPYS</t>
  </si>
  <si>
    <t>PUPPET</t>
  </si>
  <si>
    <t>PUMASUNAM</t>
  </si>
  <si>
    <t>PRINSESA</t>
  </si>
  <si>
    <t>PRINCESS23</t>
  </si>
  <si>
    <t>PRINCESS18</t>
  </si>
  <si>
    <t>PRETTY2</t>
  </si>
  <si>
    <t>POTATO</t>
  </si>
  <si>
    <t>PORSHA</t>
  </si>
  <si>
    <t>POPULAR</t>
  </si>
  <si>
    <t>POPOPO</t>
  </si>
  <si>
    <t>POOPOO1</t>
  </si>
  <si>
    <t>POOP123</t>
  </si>
  <si>
    <t>POOHBEAR13</t>
  </si>
  <si>
    <t>POOH14</t>
  </si>
  <si>
    <t>POMONA</t>
  </si>
  <si>
    <t>POKPOK</t>
  </si>
  <si>
    <t>POKEMON1</t>
  </si>
  <si>
    <t>POGIKO</t>
  </si>
  <si>
    <t>PLIES1</t>
  </si>
  <si>
    <t>PLAYBOY123</t>
  </si>
  <si>
    <t>PITUFINA</t>
  </si>
  <si>
    <t>PISCIS</t>
  </si>
  <si>
    <t>PINOCHO</t>
  </si>
  <si>
    <t>PINK1</t>
  </si>
  <si>
    <t>PIMP14</t>
  </si>
  <si>
    <t>PHILIPPINES</t>
  </si>
  <si>
    <t>PENTIUM</t>
  </si>
  <si>
    <t>PELUSITA</t>
  </si>
  <si>
    <t>PEGGY</t>
  </si>
  <si>
    <t>PEACE1</t>
  </si>
  <si>
    <t>PAYTON</t>
  </si>
  <si>
    <t>PAPASITO</t>
  </si>
  <si>
    <t>PALOMINO</t>
  </si>
  <si>
    <t>PALMER</t>
  </si>
  <si>
    <t>PACKERS</t>
  </si>
  <si>
    <t>P4ssword</t>
  </si>
  <si>
    <t>OSCARTEAMO</t>
  </si>
  <si>
    <t>ORIGINAL</t>
  </si>
  <si>
    <t>OLIVER1</t>
  </si>
  <si>
    <t>OKTOBER</t>
  </si>
  <si>
    <t>ODESSA</t>
  </si>
  <si>
    <t>OCTAVIA</t>
  </si>
  <si>
    <t>OCAMPO</t>
  </si>
  <si>
    <t>OAKLAND1</t>
  </si>
  <si>
    <t>Nugget</t>
  </si>
  <si>
    <t>Nisha</t>
  </si>
  <si>
    <t>Nicole!</t>
  </si>
  <si>
    <t>Nickelback</t>
  </si>
  <si>
    <t>Nevaeh1</t>
  </si>
  <si>
    <t>Nathan06</t>
  </si>
  <si>
    <t>Nascar</t>
  </si>
  <si>
    <t>NOHEMI</t>
  </si>
  <si>
    <t>NIKOLE</t>
  </si>
  <si>
    <t>NIEVES</t>
  </si>
  <si>
    <t>NICOL</t>
  </si>
  <si>
    <t>NEVERMIND</t>
  </si>
  <si>
    <t>NENIS</t>
  </si>
  <si>
    <t>NENE123</t>
  </si>
  <si>
    <t>NENE12</t>
  </si>
  <si>
    <t>NENAS</t>
  </si>
  <si>
    <t>NENA1</t>
  </si>
  <si>
    <t>NENA</t>
  </si>
  <si>
    <t>NEGROS</t>
  </si>
  <si>
    <t>NAUTICA</t>
  </si>
  <si>
    <t>NARNIA</t>
  </si>
  <si>
    <t>Myhoney</t>
  </si>
  <si>
    <t>Music1</t>
  </si>
  <si>
    <t>Monkey13</t>
  </si>
  <si>
    <t>Monkey01</t>
  </si>
  <si>
    <t>Millie1</t>
  </si>
  <si>
    <t>Mermaid</t>
  </si>
  <si>
    <t>McKenzie</t>
  </si>
  <si>
    <t>Mason</t>
  </si>
  <si>
    <t>MaryJane</t>
  </si>
  <si>
    <t>Maroon5</t>
  </si>
  <si>
    <t>Marisol</t>
  </si>
  <si>
    <t>Marie12</t>
  </si>
  <si>
    <t>Marianne</t>
  </si>
  <si>
    <t>Marian</t>
  </si>
  <si>
    <t>ManUnited</t>
  </si>
  <si>
    <t>Maisie</t>
  </si>
  <si>
    <t>Magic</t>
  </si>
  <si>
    <t>Maddison</t>
  </si>
  <si>
    <t>MYWORLD</t>
  </si>
  <si>
    <t>MYNAMEIS</t>
  </si>
  <si>
    <t>MYJESUS</t>
  </si>
  <si>
    <t>MYDEAR</t>
  </si>
  <si>
    <t>MUSICAL</t>
  </si>
  <si>
    <t>MURDER</t>
  </si>
  <si>
    <t>MONTES</t>
  </si>
  <si>
    <t>MONEYMAKER</t>
  </si>
  <si>
    <t>MITZI</t>
  </si>
  <si>
    <t>MINNIEMOUSE</t>
  </si>
  <si>
    <t>MILLIE1</t>
  </si>
  <si>
    <t>MILKSHAKE</t>
  </si>
  <si>
    <t>MICHAEL3</t>
  </si>
  <si>
    <t>MICHAEL2</t>
  </si>
  <si>
    <t>MIA305</t>
  </si>
  <si>
    <t>MEXICO13</t>
  </si>
  <si>
    <t>MEXICAN13</t>
  </si>
  <si>
    <t>MEATBALL</t>
  </si>
  <si>
    <t>ME1234</t>
  </si>
  <si>
    <t>MAYANG</t>
  </si>
  <si>
    <t>MAXIMA</t>
  </si>
  <si>
    <t>MAURO</t>
  </si>
  <si>
    <t>MATTIE1</t>
  </si>
  <si>
    <t>MARLYN</t>
  </si>
  <si>
    <t>MARLIN</t>
  </si>
  <si>
    <t>MARISSA1</t>
  </si>
  <si>
    <t>MARILU</t>
  </si>
  <si>
    <t>MARIE23</t>
  </si>
  <si>
    <t>MARIA13</t>
  </si>
  <si>
    <t>MARCELL</t>
  </si>
  <si>
    <t>MARCELINO</t>
  </si>
  <si>
    <t>MARAVILLA</t>
  </si>
  <si>
    <t>MANOLITO</t>
  </si>
  <si>
    <t>MANNIE</t>
  </si>
  <si>
    <t>MANITA</t>
  </si>
  <si>
    <t>MANILA</t>
  </si>
  <si>
    <t>MAMAKO</t>
  </si>
  <si>
    <t>MAKAYLA1</t>
  </si>
  <si>
    <t>MAGNUM</t>
  </si>
  <si>
    <t>MAGDA</t>
  </si>
  <si>
    <t>MADDISON</t>
  </si>
  <si>
    <t>MACDRE</t>
  </si>
  <si>
    <t>Lovergirl</t>
  </si>
  <si>
    <t>LoveMe</t>
  </si>
  <si>
    <t>Love07</t>
  </si>
  <si>
    <t>Louisiana</t>
  </si>
  <si>
    <t>Liverpool123</t>
  </si>
  <si>
    <t>Liverp00l</t>
  </si>
  <si>
    <t>Lilmama</t>
  </si>
  <si>
    <t>Leticia</t>
  </si>
  <si>
    <t>Lester</t>
  </si>
  <si>
    <t>LeBron</t>
  </si>
  <si>
    <t>Laurel</t>
  </si>
  <si>
    <t>Laura123</t>
  </si>
  <si>
    <t>Latrice</t>
  </si>
  <si>
    <t>Lakers8</t>
  </si>
  <si>
    <t>Ladybug1</t>
  </si>
  <si>
    <t>LUTHER</t>
  </si>
  <si>
    <t>LUNAS</t>
  </si>
  <si>
    <t>LUIS1</t>
  </si>
  <si>
    <t>LUIGI</t>
  </si>
  <si>
    <t>LUCKY2</t>
  </si>
  <si>
    <t>LOVES1</t>
  </si>
  <si>
    <t>LOVER69</t>
  </si>
  <si>
    <t>LOVEME7</t>
  </si>
  <si>
    <t>LOVEME3</t>
  </si>
  <si>
    <t>LOVE96</t>
  </si>
  <si>
    <t>LOVE4ME</t>
  </si>
  <si>
    <t>LOSER5</t>
  </si>
  <si>
    <t>LORENA1</t>
  </si>
  <si>
    <t>LOREDANA</t>
  </si>
  <si>
    <t>LOLOLO</t>
  </si>
  <si>
    <t>LOGITECH</t>
  </si>
  <si>
    <t>LOGAN1</t>
  </si>
  <si>
    <t>LOBITO</t>
  </si>
  <si>
    <t>LLAMAS</t>
  </si>
  <si>
    <t>LIZ123</t>
  </si>
  <si>
    <t>LISA123</t>
  </si>
  <si>
    <t>LINCOLN</t>
  </si>
  <si>
    <t>LIMPBIZKIT</t>
  </si>
  <si>
    <t>LILMAMA12</t>
  </si>
  <si>
    <t>LILJOE</t>
  </si>
  <si>
    <t>LILDRE</t>
  </si>
  <si>
    <t>LIBRA1</t>
  </si>
  <si>
    <t>LELAND</t>
  </si>
  <si>
    <t>LEGACY</t>
  </si>
  <si>
    <t>LAURIE</t>
  </si>
  <si>
    <t>LANENA1</t>
  </si>
  <si>
    <t>LALALAND</t>
  </si>
  <si>
    <t>LAGUNA</t>
  </si>
  <si>
    <t>Kristin1</t>
  </si>
  <si>
    <t>Kristian</t>
  </si>
  <si>
    <t>Knight</t>
  </si>
  <si>
    <t>Kimmie</t>
  </si>
  <si>
    <t>Kendall1</t>
  </si>
  <si>
    <t>Keenan</t>
  </si>
  <si>
    <t>KayKay</t>
  </si>
  <si>
    <t>Kaden1</t>
  </si>
  <si>
    <t>KUDAI</t>
  </si>
  <si>
    <t>KRISTIN1</t>
  </si>
  <si>
    <t>KRISTA</t>
  </si>
  <si>
    <t>KRAZY1</t>
  </si>
  <si>
    <t>KOBE08</t>
  </si>
  <si>
    <t>KITTYS</t>
  </si>
  <si>
    <t>KITTY12</t>
  </si>
  <si>
    <t>KIRSTIE</t>
  </si>
  <si>
    <t>KIM123</t>
  </si>
  <si>
    <t>KILLBILL</t>
  </si>
  <si>
    <t>KILLAH</t>
  </si>
  <si>
    <t>KIERRA</t>
  </si>
  <si>
    <t>KIANNA</t>
  </si>
  <si>
    <t>KHALID</t>
  </si>
  <si>
    <t>KERVIN</t>
  </si>
  <si>
    <t>KENSHIN</t>
  </si>
  <si>
    <t>KENDAL</t>
  </si>
  <si>
    <t>KELSEY1</t>
  </si>
  <si>
    <t>KAYLEE1</t>
  </si>
  <si>
    <t>KAYDEN</t>
  </si>
  <si>
    <t>KAYCEE</t>
  </si>
  <si>
    <t>KATERINE</t>
  </si>
  <si>
    <t>KAMOTE</t>
  </si>
  <si>
    <t>Justin01</t>
  </si>
  <si>
    <t>Journey</t>
  </si>
  <si>
    <t>Josie</t>
  </si>
  <si>
    <t>Jordan12</t>
  </si>
  <si>
    <t>Jordan01</t>
  </si>
  <si>
    <t>Jodie</t>
  </si>
  <si>
    <t>JesusisLord</t>
  </si>
  <si>
    <t>Jesus33</t>
  </si>
  <si>
    <t>Jesus143</t>
  </si>
  <si>
    <t>Jessica7</t>
  </si>
  <si>
    <t>Jerry1</t>
  </si>
  <si>
    <t>JeffHardy</t>
  </si>
  <si>
    <t>Jeannine</t>
  </si>
  <si>
    <t>Jarrett</t>
  </si>
  <si>
    <t>James2</t>
  </si>
  <si>
    <t>Jacob1</t>
  </si>
  <si>
    <t>JUNITO</t>
  </si>
  <si>
    <t>JUANA</t>
  </si>
  <si>
    <t>JOURNEY</t>
  </si>
  <si>
    <t>JOSETEAMO</t>
  </si>
  <si>
    <t>JOSEMANUEL</t>
  </si>
  <si>
    <t>JOSE14</t>
  </si>
  <si>
    <t>JOSE</t>
  </si>
  <si>
    <t>JOJO12</t>
  </si>
  <si>
    <t>JOHN316</t>
  </si>
  <si>
    <t>JOHN123</t>
  </si>
  <si>
    <t>JIGGA</t>
  </si>
  <si>
    <t>JETER2</t>
  </si>
  <si>
    <t>JETAIME</t>
  </si>
  <si>
    <t>JESUS3</t>
  </si>
  <si>
    <t>JESSICA13</t>
  </si>
  <si>
    <t>JENNI</t>
  </si>
  <si>
    <t>JAYLYN</t>
  </si>
  <si>
    <t>JARRELL</t>
  </si>
  <si>
    <t>JANEL</t>
  </si>
  <si>
    <t>JAMAL1</t>
  </si>
  <si>
    <t>JADAKISS</t>
  </si>
  <si>
    <t>JACKELINE</t>
  </si>
  <si>
    <t>J3SSICA</t>
  </si>
  <si>
    <t>Irish</t>
  </si>
  <si>
    <t>Internet1</t>
  </si>
  <si>
    <t>IULIAN</t>
  </si>
  <si>
    <t>ITACHI</t>
  </si>
  <si>
    <t>ISRAEL1</t>
  </si>
  <si>
    <t>INTOCABLE</t>
  </si>
  <si>
    <t>INSERT</t>
  </si>
  <si>
    <t>INDIAN</t>
  </si>
  <si>
    <t>ILOVEYOU4</t>
  </si>
  <si>
    <t>ILOVEJUAN</t>
  </si>
  <si>
    <t>ILOVEBEN</t>
  </si>
  <si>
    <t>IHATEYOU1</t>
  </si>
  <si>
    <t>ICECUBE</t>
  </si>
  <si>
    <t>Huskies</t>
  </si>
  <si>
    <t>Honda1</t>
  </si>
  <si>
    <t>Hobbes</t>
  </si>
  <si>
    <t>Herbie</t>
  </si>
  <si>
    <t>Henry1</t>
  </si>
  <si>
    <t>Hedwig</t>
  </si>
  <si>
    <t>Hawaii1</t>
  </si>
  <si>
    <t>Hanna</t>
  </si>
  <si>
    <t>Hampton</t>
  </si>
  <si>
    <t>HUGHES</t>
  </si>
  <si>
    <t>HOTTIE101</t>
  </si>
  <si>
    <t>HOTLIPS</t>
  </si>
  <si>
    <t>HONEYDIP1</t>
  </si>
  <si>
    <t>HIGHSCHOOLMUSICAL</t>
  </si>
  <si>
    <t>HIGHSCHOOL</t>
  </si>
  <si>
    <t>HATER1</t>
  </si>
  <si>
    <t>HAHA123</t>
  </si>
  <si>
    <t>HACKER</t>
  </si>
  <si>
    <t>Goodies</t>
  </si>
  <si>
    <t>Goddess1</t>
  </si>
  <si>
    <t>Giraffe</t>
  </si>
  <si>
    <t>GerardWay</t>
  </si>
  <si>
    <t>Geraldine</t>
  </si>
  <si>
    <t>Gemini1</t>
  </si>
  <si>
    <t>GYMNASTICS</t>
  </si>
  <si>
    <t>GSXR1000</t>
  </si>
  <si>
    <t>GRILLO</t>
  </si>
  <si>
    <t>GREASE</t>
  </si>
  <si>
    <t>GOODBOY</t>
  </si>
  <si>
    <t>GOLDBERG</t>
  </si>
  <si>
    <t>GLAIZA</t>
  </si>
  <si>
    <t>GIRLPOWER</t>
  </si>
  <si>
    <t>GIOVANNA</t>
  </si>
  <si>
    <t>GGGGG</t>
  </si>
  <si>
    <t>GEMELOS</t>
  </si>
  <si>
    <t>GAYBOY</t>
  </si>
  <si>
    <t>GATORS1</t>
  </si>
  <si>
    <t>GATITOS</t>
  </si>
  <si>
    <t>GASOLINA</t>
  </si>
  <si>
    <t>GARDEN</t>
  </si>
  <si>
    <t>GAGOKA</t>
  </si>
  <si>
    <t>GABRIELITA</t>
  </si>
  <si>
    <t>Fuckyou!</t>
  </si>
  <si>
    <t>Friends2</t>
  </si>
  <si>
    <t>Friends!</t>
  </si>
  <si>
    <t>Fisher</t>
  </si>
  <si>
    <t>Fiorella</t>
  </si>
  <si>
    <t>Famous</t>
  </si>
  <si>
    <t>Falloutboy</t>
  </si>
  <si>
    <t>Falcons7</t>
  </si>
  <si>
    <t>Falcons</t>
  </si>
  <si>
    <t>FUCKYOU3</t>
  </si>
  <si>
    <t>FUCKERS</t>
  </si>
  <si>
    <t>FUCK69</t>
  </si>
  <si>
    <t>FRUITY</t>
  </si>
  <si>
    <t>FRISCO415</t>
  </si>
  <si>
    <t>FREDY</t>
  </si>
  <si>
    <t>FOOTBALL2</t>
  </si>
  <si>
    <t>FOOLISH</t>
  </si>
  <si>
    <t>FLASH</t>
  </si>
  <si>
    <t>FELICIDADE</t>
  </si>
  <si>
    <t>FATTY</t>
  </si>
  <si>
    <t>FALLEN</t>
  </si>
  <si>
    <t>Evolution</t>
  </si>
  <si>
    <t>Elvis</t>
  </si>
  <si>
    <t>Ellen</t>
  </si>
  <si>
    <t>Eilidh</t>
  </si>
  <si>
    <t>EXPLORER</t>
  </si>
  <si>
    <t>ESCAPE</t>
  </si>
  <si>
    <t>ESCALADE</t>
  </si>
  <si>
    <t>ERICK1</t>
  </si>
  <si>
    <t>ELNENE</t>
  </si>
  <si>
    <t>ELMER</t>
  </si>
  <si>
    <t>ELMEJOR</t>
  </si>
  <si>
    <t>ELISHA</t>
  </si>
  <si>
    <t>ELEFANTE</t>
  </si>
  <si>
    <t>EASTSIDE13</t>
  </si>
  <si>
    <t>Dottie</t>
  </si>
  <si>
    <t>Doodle</t>
  </si>
  <si>
    <t>Dominik</t>
  </si>
  <si>
    <t>Dollar</t>
  </si>
  <si>
    <t>Dillon1</t>
  </si>
  <si>
    <t>Digimon</t>
  </si>
  <si>
    <t>Devon1</t>
  </si>
  <si>
    <t>Desire</t>
  </si>
  <si>
    <t>Derrick1</t>
  </si>
  <si>
    <t>Denzel</t>
  </si>
  <si>
    <t>Delilah</t>
  </si>
  <si>
    <t>Delfin</t>
  </si>
  <si>
    <t>Deidara</t>
  </si>
  <si>
    <t>Darkangel</t>
  </si>
  <si>
    <t>Danika</t>
  </si>
  <si>
    <t>Damian1</t>
  </si>
  <si>
    <t>Daisy123</t>
  </si>
  <si>
    <t>DWADE3</t>
  </si>
  <si>
    <t>DUNDEE</t>
  </si>
  <si>
    <t>DULCEMARIA</t>
  </si>
  <si>
    <t>DUCKIE</t>
  </si>
  <si>
    <t>DROOPY</t>
  </si>
  <si>
    <t>DREAM</t>
  </si>
  <si>
    <t>DRAMA1</t>
  </si>
  <si>
    <t>DOREMI</t>
  </si>
  <si>
    <t>DOODOO</t>
  </si>
  <si>
    <t>DONNA1</t>
  </si>
  <si>
    <t>DOLLFACE</t>
  </si>
  <si>
    <t>DODGER</t>
  </si>
  <si>
    <t>DIXIE</t>
  </si>
  <si>
    <t>DIVINAS</t>
  </si>
  <si>
    <t>DIOSTEAMA</t>
  </si>
  <si>
    <t>DESTINY2</t>
  </si>
  <si>
    <t>DESTINI</t>
  </si>
  <si>
    <t>DELGADO</t>
  </si>
  <si>
    <t>DEATHNOTE</t>
  </si>
  <si>
    <t>DANIEL3</t>
  </si>
  <si>
    <t>DANDRE</t>
  </si>
  <si>
    <t>DADDYGIRL</t>
  </si>
  <si>
    <t>CutiePie</t>
  </si>
  <si>
    <t>Cougars</t>
  </si>
  <si>
    <t>Cornwall</t>
  </si>
  <si>
    <t>Coolio</t>
  </si>
  <si>
    <t>Compaq1</t>
  </si>
  <si>
    <t>Colombia1</t>
  </si>
  <si>
    <t>Collins</t>
  </si>
  <si>
    <t>CocaCola</t>
  </si>
  <si>
    <t>Cloud</t>
  </si>
  <si>
    <t>Clayton1</t>
  </si>
  <si>
    <t>Cierra</t>
  </si>
  <si>
    <t>Christ1</t>
  </si>
  <si>
    <t>Cheyenne1</t>
  </si>
  <si>
    <t>Charmaine</t>
  </si>
  <si>
    <t>Casey1</t>
  </si>
  <si>
    <t>Carter1</t>
  </si>
  <si>
    <t>Carlos1</t>
  </si>
  <si>
    <t>CUTTIE1</t>
  </si>
  <si>
    <t>CUPIDO</t>
  </si>
  <si>
    <t>CRISTIANA</t>
  </si>
  <si>
    <t>CRIPSTA</t>
  </si>
  <si>
    <t>CORDERO</t>
  </si>
  <si>
    <t>CORDELL</t>
  </si>
  <si>
    <t>COOKIE2</t>
  </si>
  <si>
    <t>CONNOR1</t>
  </si>
  <si>
    <t>CONNER</t>
  </si>
  <si>
    <t>CONFUSED</t>
  </si>
  <si>
    <t>COLORS</t>
  </si>
  <si>
    <t>COLLIN</t>
  </si>
  <si>
    <t>COLEGIO</t>
  </si>
  <si>
    <t>COKLAT</t>
  </si>
  <si>
    <t>CODY123</t>
  </si>
  <si>
    <t>COCO12</t>
  </si>
  <si>
    <t>CLARKE</t>
  </si>
  <si>
    <t>CLARA</t>
  </si>
  <si>
    <t>CHUCHI</t>
  </si>
  <si>
    <t>CHRIS3</t>
  </si>
  <si>
    <t>CHOPPER1</t>
  </si>
  <si>
    <t>CHIVAS13</t>
  </si>
  <si>
    <t>CHITOWN</t>
  </si>
  <si>
    <t>CHINGY1</t>
  </si>
  <si>
    <t>CHINCHIN</t>
  </si>
  <si>
    <t>CHILLY</t>
  </si>
  <si>
    <t>CHERRY12</t>
  </si>
  <si>
    <t>CHEMISTRY</t>
  </si>
  <si>
    <t>CHELAS</t>
  </si>
  <si>
    <t>CHARMED1</t>
  </si>
  <si>
    <t>CHARITO</t>
  </si>
  <si>
    <t>CHARGERS1</t>
  </si>
  <si>
    <t>CENICIENTA</t>
  </si>
  <si>
    <t>CEDRICK</t>
  </si>
  <si>
    <t>CARROS</t>
  </si>
  <si>
    <t>CAROLINA1</t>
  </si>
  <si>
    <t>CARLY</t>
  </si>
  <si>
    <t>CANDYLAND</t>
  </si>
  <si>
    <t>CANCER1</t>
  </si>
  <si>
    <t>CANALES</t>
  </si>
  <si>
    <t>CAMILITA</t>
  </si>
  <si>
    <t>CALLE13</t>
  </si>
  <si>
    <t>CACHITO</t>
  </si>
  <si>
    <t>Button</t>
  </si>
  <si>
    <t>Butter1</t>
  </si>
  <si>
    <t>Buster2</t>
  </si>
  <si>
    <t>BugsBunny</t>
  </si>
  <si>
    <t>Buffalo</t>
  </si>
  <si>
    <t>Buddie</t>
  </si>
  <si>
    <t>Bryanna</t>
  </si>
  <si>
    <t>Brother</t>
  </si>
  <si>
    <t>Brittney1</t>
  </si>
  <si>
    <t>Brenna</t>
  </si>
  <si>
    <t>Brandi1</t>
  </si>
  <si>
    <t>BowWow</t>
  </si>
  <si>
    <t>Bouncer</t>
  </si>
  <si>
    <t>Bootylicious</t>
  </si>
  <si>
    <t>Bootsie</t>
  </si>
  <si>
    <t>Boomer1</t>
  </si>
  <si>
    <t>Bond007</t>
  </si>
  <si>
    <t>Blizzard</t>
  </si>
  <si>
    <t>Blink-182</t>
  </si>
  <si>
    <t>Bitch69</t>
  </si>
  <si>
    <t>Birdie</t>
  </si>
  <si>
    <t>BestFriends</t>
  </si>
  <si>
    <t>Bernardo</t>
  </si>
  <si>
    <t>Benny1</t>
  </si>
  <si>
    <t>Benny</t>
  </si>
  <si>
    <t>Bella12</t>
  </si>
  <si>
    <t>Beaner</t>
  </si>
  <si>
    <t>Ballerina</t>
  </si>
  <si>
    <t>Badboy</t>
  </si>
  <si>
    <t>BabyLove</t>
  </si>
  <si>
    <t>BRUTUS</t>
  </si>
  <si>
    <t>BROGAN</t>
  </si>
  <si>
    <t>BRITANY</t>
  </si>
  <si>
    <t>BRENT</t>
  </si>
  <si>
    <t>BRENNAN</t>
  </si>
  <si>
    <t>BRENDAN</t>
  </si>
  <si>
    <t>BREEZY1</t>
  </si>
  <si>
    <t>BRANDON3</t>
  </si>
  <si>
    <t>BRANDON07</t>
  </si>
  <si>
    <t>BRANDEN</t>
  </si>
  <si>
    <t>BOWWOW12</t>
  </si>
  <si>
    <t>BOOTYLICIOUS</t>
  </si>
  <si>
    <t>BOOSIE1</t>
  </si>
  <si>
    <t>BOOKIE1</t>
  </si>
  <si>
    <t>BOOBIES</t>
  </si>
  <si>
    <t>BOO123</t>
  </si>
  <si>
    <t>BONILLA</t>
  </si>
  <si>
    <t>BONETHUGS</t>
  </si>
  <si>
    <t>BOLTON</t>
  </si>
  <si>
    <t>BLUESKY</t>
  </si>
  <si>
    <t>BLUEGIRL</t>
  </si>
  <si>
    <t>BLUEANGEL</t>
  </si>
  <si>
    <t>BLUE16</t>
  </si>
  <si>
    <t>BLUE15</t>
  </si>
  <si>
    <t>BLUE11</t>
  </si>
  <si>
    <t>BLOODY</t>
  </si>
  <si>
    <t>BLACKCAT</t>
  </si>
  <si>
    <t>BLACK123</t>
  </si>
  <si>
    <t>BITCHASS</t>
  </si>
  <si>
    <t>BITCH101</t>
  </si>
  <si>
    <t>BIOLOGY</t>
  </si>
  <si>
    <t>BIGPIMPIN</t>
  </si>
  <si>
    <t>BIGFOOT</t>
  </si>
  <si>
    <t>BIGBIRD</t>
  </si>
  <si>
    <t>BIGBABY</t>
  </si>
  <si>
    <t>BETSY</t>
  </si>
  <si>
    <t>BENJIE</t>
  </si>
  <si>
    <t>BENJI1</t>
  </si>
  <si>
    <t>BELLE</t>
  </si>
  <si>
    <t>BELIZE</t>
  </si>
  <si>
    <t>BELIEVE</t>
  </si>
  <si>
    <t>BEEBEE</t>
  </si>
  <si>
    <t>BEBE23</t>
  </si>
  <si>
    <t>BEBE12</t>
  </si>
  <si>
    <t>BAMBINO</t>
  </si>
  <si>
    <t>BALLIN13</t>
  </si>
  <si>
    <t>BADMINTON</t>
  </si>
  <si>
    <t>BACARDI</t>
  </si>
  <si>
    <t>BABYJ1</t>
  </si>
  <si>
    <t>BABYGIRL8</t>
  </si>
  <si>
    <t>BABYGIRL5</t>
  </si>
  <si>
    <t>BABYGIRL16</t>
  </si>
  <si>
    <t>BABYGIRL08</t>
  </si>
  <si>
    <t>BABYFACE1</t>
  </si>
  <si>
    <t>BABYBEAR</t>
  </si>
  <si>
    <t>BABY19</t>
  </si>
  <si>
    <t>Ayesha</t>
  </si>
  <si>
    <t>Avatar</t>
  </si>
  <si>
    <t>Asshole1</t>
  </si>
  <si>
    <t>Ashley12</t>
  </si>
  <si>
    <t>Arturo</t>
  </si>
  <si>
    <t>Arsenal12</t>
  </si>
  <si>
    <t>Arielle</t>
  </si>
  <si>
    <t>Aphrodite</t>
  </si>
  <si>
    <t>Annika</t>
  </si>
  <si>
    <t>Angie1</t>
  </si>
  <si>
    <t>Angeline</t>
  </si>
  <si>
    <t>Angel88</t>
  </si>
  <si>
    <t>Angel4</t>
  </si>
  <si>
    <t>Angel22</t>
  </si>
  <si>
    <t>Andromeda</t>
  </si>
  <si>
    <t>Andrew!</t>
  </si>
  <si>
    <t>Always</t>
  </si>
  <si>
    <t>Allyson</t>
  </si>
  <si>
    <t>Allah</t>
  </si>
  <si>
    <t>Addison1</t>
  </si>
  <si>
    <t>Abcd1234</t>
  </si>
  <si>
    <t>AVALON</t>
  </si>
  <si>
    <t>ASTONVILLA</t>
  </si>
  <si>
    <t>ASHLEY13</t>
  </si>
  <si>
    <t>ASDFJKL;</t>
  </si>
  <si>
    <t>ASDFGHJKL;'</t>
  </si>
  <si>
    <t>ASDFGH1</t>
  </si>
  <si>
    <t>ASAWAKO</t>
  </si>
  <si>
    <t>ASASAS</t>
  </si>
  <si>
    <t>ARTIST</t>
  </si>
  <si>
    <t>ARELI</t>
  </si>
  <si>
    <t>APPLES1</t>
  </si>
  <si>
    <t>APPLE123</t>
  </si>
  <si>
    <t>ANTWAN</t>
  </si>
  <si>
    <t>ANTHONY7</t>
  </si>
  <si>
    <t>ANTHONY22</t>
  </si>
  <si>
    <t>ANTHONY14</t>
  </si>
  <si>
    <t>ANISSA</t>
  </si>
  <si>
    <t>ANIME</t>
  </si>
  <si>
    <t>ANALYN</t>
  </si>
  <si>
    <t>ANALUCIA</t>
  </si>
  <si>
    <t>AMIGA</t>
  </si>
  <si>
    <t>AMAYA</t>
  </si>
  <si>
    <t>AMARI</t>
  </si>
  <si>
    <t>AMANECER</t>
  </si>
  <si>
    <t>ALPHA</t>
  </si>
  <si>
    <t>ALONE</t>
  </si>
  <si>
    <t>ALLAHU</t>
  </si>
  <si>
    <t>ALFREDO1</t>
  </si>
  <si>
    <t>ALEJITA</t>
  </si>
  <si>
    <t>ALEJANDRA1</t>
  </si>
  <si>
    <t>ALANIS</t>
  </si>
  <si>
    <t>ALABAMA1</t>
  </si>
  <si>
    <t>AKATSUKI</t>
  </si>
  <si>
    <t>AISLING</t>
  </si>
  <si>
    <t>AEROSMITH</t>
  </si>
  <si>
    <t>ADVENT</t>
  </si>
  <si>
    <t>ADRIANITA</t>
  </si>
  <si>
    <t>ADONAI</t>
  </si>
  <si>
    <t>ABCDEFGHIJ</t>
  </si>
  <si>
    <t>AAAAAAAAAA</t>
  </si>
  <si>
    <t>@hotmail.co.uk</t>
  </si>
  <si>
    <t>@WSX2wsx</t>
  </si>
  <si>
    <t>???????</t>
  </si>
  <si>
    <t>&lt;a</t>
  </si>
  <si>
    <t>href=\\</t>
  </si>
  <si>
    <t>9ziliarow</t>
  </si>
  <si>
    <t>9dejunio</t>
  </si>
  <si>
    <t>97camaro</t>
  </si>
  <si>
    <t>97accord</t>
  </si>
  <si>
    <t>96civic</t>
  </si>
  <si>
    <t>95neon</t>
  </si>
  <si>
    <t>95chevy</t>
  </si>
  <si>
    <t>94ranger</t>
  </si>
  <si>
    <t>92honda</t>
  </si>
  <si>
    <t>90sbaby</t>
  </si>
  <si>
    <t>90chevy</t>
  </si>
  <si>
    <t>8love8</t>
  </si>
  <si>
    <t>8lakers</t>
  </si>
  <si>
    <t>8eight8</t>
  </si>
  <si>
    <t>]y[</t>
  </si>
  <si>
    <t>89chevy</t>
  </si>
  <si>
    <t>88mustang</t>
  </si>
  <si>
    <t>88love</t>
  </si>
  <si>
    <t>884life</t>
  </si>
  <si>
    <t>80srock</t>
  </si>
  <si>
    <t>7words</t>
  </si>
  <si>
    <t>7upyours</t>
  </si>
  <si>
    <t>7ofnine</t>
  </si>
  <si>
    <t>7iloveyou</t>
  </si>
  <si>
    <t>7f4df451</t>
  </si>
  <si>
    <t>7demarzo</t>
  </si>
  <si>
    <t>7angel</t>
  </si>
  <si>
    <t>78ford</t>
  </si>
  <si>
    <t>70chevy</t>
  </si>
  <si>
    <t>6pointstar</t>
  </si>
  <si>
    <t>6deabril</t>
  </si>
  <si>
    <t>6characters</t>
  </si>
  <si>
    <t>69boys</t>
  </si>
  <si>
    <t>68chevy</t>
  </si>
  <si>
    <t>666666m</t>
  </si>
  <si>
    <t>5tgb6yhn</t>
  </si>
  <si>
    <t>5string</t>
  </si>
  <si>
    <t>5octubre</t>
  </si>
  <si>
    <t>5minutos</t>
  </si>
  <si>
    <t>5grandkids</t>
  </si>
  <si>
    <t>5estrellas</t>
  </si>
  <si>
    <t>55ford</t>
  </si>
  <si>
    <t>5566f4</t>
  </si>
  <si>
    <t>54chevy</t>
  </si>
  <si>
    <t>54321q</t>
  </si>
  <si>
    <t>53chevy</t>
  </si>
  <si>
    <t>50pence</t>
  </si>
  <si>
    <t>50firstdates</t>
  </si>
  <si>
    <t>50cent2</t>
  </si>
  <si>
    <t>4wheeling</t>
  </si>
  <si>
    <t>4uonly</t>
  </si>
  <si>
    <t>4tigger</t>
  </si>
  <si>
    <t>4square</t>
  </si>
  <si>
    <t>4real</t>
  </si>
  <si>
    <t>4r5t6y</t>
  </si>
  <si>
    <t>4password</t>
  </si>
  <si>
    <t>4mypics</t>
  </si>
  <si>
    <t>4monkey</t>
  </si>
  <si>
    <t>4loves</t>
  </si>
  <si>
    <t>4joshua</t>
  </si>
  <si>
    <t>4gotit</t>
  </si>
  <si>
    <t>4got10</t>
  </si>
  <si>
    <t>4giveme</t>
  </si>
  <si>
    <t>4evernluv</t>
  </si>
  <si>
    <t>4daddy</t>
  </si>
  <si>
    <t>4clover</t>
  </si>
  <si>
    <t>4bitches</t>
  </si>
  <si>
    <t>49ersfan</t>
  </si>
  <si>
    <t>46rossi</t>
  </si>
  <si>
    <t>456abc</t>
  </si>
  <si>
    <t>420420a</t>
  </si>
  <si>
    <t>3wisemen</t>
  </si>
  <si>
    <t>3love3</t>
  </si>
  <si>
    <t>3eleven</t>
  </si>
  <si>
    <t>3dragons</t>
  </si>
  <si>
    <t>3dejulio</t>
  </si>
  <si>
    <t>3butterfly</t>
  </si>
  <si>
    <t>3blessings</t>
  </si>
  <si>
    <t>32teeth</t>
  </si>
  <si>
    <t>321321a</t>
  </si>
  <si>
    <t>30junio</t>
  </si>
  <si>
    <t>3000512mb</t>
  </si>
  <si>
    <t>2yellow</t>
  </si>
  <si>
    <t>2timer</t>
  </si>
  <si>
    <t>2summer</t>
  </si>
  <si>
    <t>2socks</t>
  </si>
  <si>
    <t>2shorty</t>
  </si>
  <si>
    <t>2sexy4me</t>
  </si>
  <si>
    <t>2peaches</t>
  </si>
  <si>
    <t>2paclover</t>
  </si>
  <si>
    <t>2pacamaru</t>
  </si>
  <si>
    <t>2pac12</t>
  </si>
  <si>
    <t>2oranges</t>
  </si>
  <si>
    <t>2ofhearts</t>
  </si>
  <si>
    <t>2nette</t>
  </si>
  <si>
    <t>2myspace</t>
  </si>
  <si>
    <t>2love1</t>
  </si>
  <si>
    <t>2krunk</t>
  </si>
  <si>
    <t>2hooters</t>
  </si>
  <si>
    <t>2gunzup</t>
  </si>
  <si>
    <t>2fishes</t>
  </si>
  <si>
    <t>2dumb2live</t>
  </si>
  <si>
    <t>2deenero</t>
  </si>
  <si>
    <t>2daddy</t>
  </si>
  <si>
    <t>2cute2</t>
  </si>
  <si>
    <t>2cor517</t>
  </si>
  <si>
    <t>2classy</t>
  </si>
  <si>
    <t>2brnot2b</t>
  </si>
  <si>
    <t>2blood</t>
  </si>
  <si>
    <t>2believe</t>
  </si>
  <si>
    <t>2PRETTY</t>
  </si>
  <si>
    <t>29octubre</t>
  </si>
  <si>
    <t>29deoctubre</t>
  </si>
  <si>
    <t>28days</t>
  </si>
  <si>
    <t>28abril</t>
  </si>
  <si>
    <t>27marzo</t>
  </si>
  <si>
    <t>27deagosto</t>
  </si>
  <si>
    <t>27agosto</t>
  </si>
  <si>
    <t>26julio</t>
  </si>
  <si>
    <t>24oras</t>
  </si>
  <si>
    <t>24junio</t>
  </si>
  <si>
    <t>24deenero</t>
  </si>
  <si>
    <t>23skidoo</t>
  </si>
  <si>
    <t>23octubre</t>
  </si>
  <si>
    <t>23enero</t>
  </si>
  <si>
    <t>23baller</t>
  </si>
  <si>
    <t>23angel</t>
  </si>
  <si>
    <t>22sweet</t>
  </si>
  <si>
    <t>22septiembre</t>
  </si>
  <si>
    <t>22mayo</t>
  </si>
  <si>
    <t>222222a</t>
  </si>
  <si>
    <t>21kisses</t>
  </si>
  <si>
    <t>21junio</t>
  </si>
  <si>
    <t>21jump</t>
  </si>
  <si>
    <t>20pearls</t>
  </si>
  <si>
    <t>20enero</t>
  </si>
  <si>
    <t>20deagosto</t>
  </si>
  <si>
    <t>20abril</t>
  </si>
  <si>
    <t>2010runit</t>
  </si>
  <si>
    <t>1yahoo</t>
  </si>
  <si>
    <t>1witch</t>
  </si>
  <si>
    <t>1willow</t>
  </si>
  <si>
    <t>1wildcats</t>
  </si>
  <si>
    <t>1whitney</t>
  </si>
  <si>
    <t>1weezy</t>
  </si>
  <si>
    <t>1warning</t>
  </si>
  <si>
    <t>1violet</t>
  </si>
  <si>
    <t>1two3four</t>
  </si>
  <si>
    <t>1two34</t>
  </si>
  <si>
    <t>1twinkle</t>
  </si>
  <si>
    <t>1truegod</t>
  </si>
  <si>
    <t>1thumper</t>
  </si>
  <si>
    <t>1tanner</t>
  </si>
  <si>
    <t>1sweetheart</t>
  </si>
  <si>
    <t>1sucker</t>
  </si>
  <si>
    <t>1stone</t>
  </si>
  <si>
    <t>1spider</t>
  </si>
  <si>
    <t>1southside</t>
  </si>
  <si>
    <t>1slayer</t>
  </si>
  <si>
    <t>1skyline</t>
  </si>
  <si>
    <t>1skyler</t>
  </si>
  <si>
    <t>1sanchez</t>
  </si>
  <si>
    <t>1samson</t>
  </si>
  <si>
    <t>1salvador</t>
  </si>
  <si>
    <t>1russell</t>
  </si>
  <si>
    <t>1ronald</t>
  </si>
  <si>
    <t>1reese</t>
  </si>
  <si>
    <t>1redsox</t>
  </si>
  <si>
    <t>1redred</t>
  </si>
  <si>
    <t>1qwerty7</t>
  </si>
  <si>
    <t>1q2w3e4r5t6y7u8</t>
  </si>
  <si>
    <t>1q2q3q</t>
  </si>
  <si>
    <t>1pinklady</t>
  </si>
  <si>
    <t>1people</t>
  </si>
  <si>
    <t>1pancake</t>
  </si>
  <si>
    <t>1nternet</t>
  </si>
  <si>
    <t>1noodles</t>
  </si>
  <si>
    <t>1newlove</t>
  </si>
  <si>
    <t>1nevaeh</t>
  </si>
  <si>
    <t>1ncubus</t>
  </si>
  <si>
    <t>1mnbvcxz</t>
  </si>
  <si>
    <t>1missyou</t>
  </si>
  <si>
    <t>1millie</t>
  </si>
  <si>
    <t>1mexicana</t>
  </si>
  <si>
    <t>1melody</t>
  </si>
  <si>
    <t>1luckydog</t>
  </si>
  <si>
    <t>1lucky1</t>
  </si>
  <si>
    <t>1loveryan</t>
  </si>
  <si>
    <t>1lovejohn</t>
  </si>
  <si>
    <t>1loveforme</t>
  </si>
  <si>
    <t>1loveb</t>
  </si>
  <si>
    <t>1loveaaron</t>
  </si>
  <si>
    <t>1lizzie</t>
  </si>
  <si>
    <t>1lipgloss</t>
  </si>
  <si>
    <t>1likepie</t>
  </si>
  <si>
    <t>1light</t>
  </si>
  <si>
    <t>1lesbian</t>
  </si>
  <si>
    <t>1latino</t>
  </si>
  <si>
    <t>1lasttime</t>
  </si>
  <si>
    <t>1landon</t>
  </si>
  <si>
    <t>1l0vey0u</t>
  </si>
  <si>
    <t>1krystal</t>
  </si>
  <si>
    <t>1kaykay</t>
  </si>
  <si>
    <t>1juice</t>
  </si>
  <si>
    <t>1jenny</t>
  </si>
  <si>
    <t>1indian</t>
  </si>
  <si>
    <t>1hotguy</t>
  </si>
  <si>
    <t>1holiday</t>
  </si>
  <si>
    <t>1haircut</t>
  </si>
  <si>
    <t>1gregory</t>
  </si>
  <si>
    <t>1glitter</t>
  </si>
  <si>
    <t>1girly</t>
  </si>
  <si>
    <t>1gavin</t>
  </si>
  <si>
    <t>1gators</t>
  </si>
  <si>
    <t>1garrett</t>
  </si>
  <si>
    <t>1fucku</t>
  </si>
  <si>
    <t>1francis</t>
  </si>
  <si>
    <t>1foryou</t>
  </si>
  <si>
    <t>1familia</t>
  </si>
  <si>
    <t>1ducky</t>
  </si>
  <si>
    <t>1donnie</t>
  </si>
  <si>
    <t>1dodgers</t>
  </si>
  <si>
    <t>1derwoman</t>
  </si>
  <si>
    <t>1denoviembre</t>
  </si>
  <si>
    <t>1daddygirl</t>
  </si>
  <si>
    <t>1cuddles</t>
  </si>
  <si>
    <t>1coolcat</t>
  </si>
  <si>
    <t>1cherokee</t>
  </si>
  <si>
    <t>1cancer</t>
  </si>
  <si>
    <t>1bryan</t>
  </si>
  <si>
    <t>1broken</t>
  </si>
  <si>
    <t>1bossbitch</t>
  </si>
  <si>
    <t>1boomer</t>
  </si>
  <si>
    <t>1boobear</t>
  </si>
  <si>
    <t>1blueberry</t>
  </si>
  <si>
    <t>1blowjob</t>
  </si>
  <si>
    <t>1blackrose</t>
  </si>
  <si>
    <t>1bigbuck</t>
  </si>
  <si>
    <t>1believe</t>
  </si>
  <si>
    <t>1bball</t>
  </si>
  <si>
    <t>1basket</t>
  </si>
  <si>
    <t>1barney</t>
  </si>
  <si>
    <t>1babyface</t>
  </si>
  <si>
    <t>1arizona</t>
  </si>
  <si>
    <t>1annie</t>
  </si>
  <si>
    <t>1allen</t>
  </si>
  <si>
    <t>1alberto</t>
  </si>
  <si>
    <t>1a1a1a1a</t>
  </si>
  <si>
    <t>1995me</t>
  </si>
  <si>
    <t>18junio</t>
  </si>
  <si>
    <t>18enero</t>
  </si>
  <si>
    <t>17junio</t>
  </si>
  <si>
    <t>17deagosto</t>
  </si>
  <si>
    <t>17abril</t>
  </si>
  <si>
    <t>16septiembre</t>
  </si>
  <si>
    <t>16marzo</t>
  </si>
  <si>
    <t>16defebrero</t>
  </si>
  <si>
    <t>15marzo</t>
  </si>
  <si>
    <t>159357a</t>
  </si>
  <si>
    <t>14teen</t>
  </si>
  <si>
    <t>14deagosto</t>
  </si>
  <si>
    <t>143randy</t>
  </si>
  <si>
    <t>143mel</t>
  </si>
  <si>
    <t>143mahal</t>
  </si>
  <si>
    <t>143lord</t>
  </si>
  <si>
    <t>143kevin</t>
  </si>
  <si>
    <t>143jake</t>
  </si>
  <si>
    <t>143daniel</t>
  </si>
  <si>
    <t>143billy</t>
  </si>
  <si>
    <t>13soccer</t>
  </si>
  <si>
    <t>12stars</t>
  </si>
  <si>
    <t>12qwer</t>
  </si>
  <si>
    <t>12qw12</t>
  </si>
  <si>
    <t>12monkey</t>
  </si>
  <si>
    <t>12julio</t>
  </si>
  <si>
    <t>12guage</t>
  </si>
  <si>
    <t>12deseptiembre</t>
  </si>
  <si>
    <t>12ab34cd</t>
  </si>
  <si>
    <t>123yahoo</t>
  </si>
  <si>
    <t>123wow</t>
  </si>
  <si>
    <t>123tre</t>
  </si>
  <si>
    <t>123tay</t>
  </si>
  <si>
    <t>123sweet</t>
  </si>
  <si>
    <t>123rebelde</t>
  </si>
  <si>
    <t>123qw</t>
  </si>
  <si>
    <t>123ppp</t>
  </si>
  <si>
    <t>123pooh</t>
  </si>
  <si>
    <t>123open</t>
  </si>
  <si>
    <t>123nikki</t>
  </si>
  <si>
    <t>123justin</t>
  </si>
  <si>
    <t>123jojo</t>
  </si>
  <si>
    <t>123emily</t>
  </si>
  <si>
    <t>123daisy</t>
  </si>
  <si>
    <t>123dad</t>
  </si>
  <si>
    <t>123cheer</t>
  </si>
  <si>
    <t>123ccc</t>
  </si>
  <si>
    <t>123carlos</t>
  </si>
  <si>
    <t>123car</t>
  </si>
  <si>
    <t>123boy</t>
  </si>
  <si>
    <t>123boom</t>
  </si>
  <si>
    <t>123babe</t>
  </si>
  <si>
    <t>123ann</t>
  </si>
  <si>
    <t>123abc*</t>
  </si>
  <si>
    <t>1234rt</t>
  </si>
  <si>
    <t>1234qaz</t>
  </si>
  <si>
    <t>1234hi5</t>
  </si>
  <si>
    <t>1234g</t>
  </si>
  <si>
    <t>123456u</t>
  </si>
  <si>
    <t>123456la</t>
  </si>
  <si>
    <t>123456789_</t>
  </si>
  <si>
    <t>123321c</t>
  </si>
  <si>
    <t>123123s</t>
  </si>
  <si>
    <t>123123j</t>
  </si>
  <si>
    <t>123+123</t>
  </si>
  <si>
    <t>121212j</t>
  </si>
  <si>
    <t>11password</t>
  </si>
  <si>
    <t>11enero</t>
  </si>
  <si>
    <t>10octubre</t>
  </si>
  <si>
    <t>10defebrero</t>
  </si>
  <si>
    <t>100sexy</t>
  </si>
  <si>
    <t>0rlando</t>
  </si>
  <si>
    <t>09love</t>
  </si>
  <si>
    <t>08rocks</t>
  </si>
  <si>
    <t>07senior</t>
  </si>
  <si>
    <t>06love</t>
  </si>
  <si>
    <t>06grad</t>
  </si>
  <si>
    <t>06Rk</t>
  </si>
  <si>
    <t>kL</t>
  </si>
  <si>
    <t>04honda</t>
  </si>
  <si>
    <t>03chevy</t>
  </si>
  <si>
    <t>01civic</t>
  </si>
  <si>
    <t>0123456a</t>
  </si>
  <si>
    <t>00civic</t>
  </si>
  <si>
    <t>007agent</t>
  </si>
  <si>
    <t>000000j</t>
  </si>
  <si>
    <t>+++++</t>
  </si>
  <si>
    <t>*tigger*</t>
  </si>
  <si>
    <t>*teamo*</t>
  </si>
  <si>
    <t>*shorty*</t>
  </si>
  <si>
    <t>*nicole*</t>
  </si>
  <si>
    <t>*monkey*</t>
  </si>
  <si>
    <t>*justin*</t>
  </si>
  <si>
    <t>*jessica*</t>
  </si>
  <si>
    <t>*brandon*</t>
  </si>
  <si>
    <t>**love**</t>
  </si>
  <si>
    <t>$maker</t>
  </si>
  <si>
    <t>#1singer</t>
  </si>
  <si>
    <t>#1sexybitch</t>
  </si>
  <si>
    <t>!Qaz2wsx</t>
  </si>
  <si>
    <t>!!!!!</t>
  </si>
  <si>
    <t>α╣à/-α╕áα╕ûα╕╕α╕╢α╕äα╕ò</t>
  </si>
  <si>
    <t>zzxxccvv</t>
  </si>
  <si>
    <t>zyramae</t>
  </si>
  <si>
    <t>zxczxc1</t>
  </si>
  <si>
    <t>zxcvbnm.</t>
  </si>
  <si>
    <t>./123</t>
  </si>
  <si>
    <t>zxc123456</t>
  </si>
  <si>
    <t>zwanger</t>
  </si>
  <si>
    <t>zuthil</t>
  </si>
  <si>
    <t>zusjes</t>
  </si>
  <si>
    <t>zurawski</t>
  </si>
  <si>
    <t>zuperman</t>
  </si>
  <si>
    <t>zulfiqar</t>
  </si>
  <si>
    <t>zuley</t>
  </si>
  <si>
    <t>zulaika</t>
  </si>
  <si>
    <t>zuhairah</t>
  </si>
  <si>
    <t>zsuzsi</t>
  </si>
  <si>
    <t>zsofika</t>
  </si>
  <si>
    <t>zsazsa1</t>
  </si>
  <si>
    <t>zozole</t>
  </si>
  <si>
    <t>zoulou</t>
  </si>
  <si>
    <t>zotteke</t>
  </si>
  <si>
    <t>zorrow</t>
  </si>
  <si>
    <t>zorro123</t>
  </si>
  <si>
    <t>zorina</t>
  </si>
  <si>
    <t>zoraida1</t>
  </si>
  <si>
    <t>zoomarine</t>
  </si>
  <si>
    <t>zoocrew</t>
  </si>
  <si>
    <t>zonzon</t>
  </si>
  <si>
    <t>zonnet</t>
  </si>
  <si>
    <t>zomers</t>
  </si>
  <si>
    <t>zohaib</t>
  </si>
  <si>
    <t>zoeyzoey</t>
  </si>
  <si>
    <t>zoey2008</t>
  </si>
  <si>
    <t>zoeteamo</t>
  </si>
  <si>
    <t>zion06</t>
  </si>
  <si>
    <t>zingen</t>
  </si>
  <si>
    <t>zinaida</t>
  </si>
  <si>
    <t>zigzags</t>
  </si>
  <si>
    <t>ziekenhuis</t>
  </si>
  <si>
    <t>zharick</t>
  </si>
  <si>
    <t>zhaizhai</t>
  </si>
  <si>
    <t>zezeze</t>
  </si>
  <si>
    <t>zette</t>
  </si>
  <si>
    <t>zeros</t>
  </si>
  <si>
    <t>zerocool1</t>
  </si>
  <si>
    <t>zero10</t>
  </si>
  <si>
    <t>zemer</t>
  </si>
  <si>
    <t>zelly</t>
  </si>
  <si>
    <t>zelene</t>
  </si>
  <si>
    <t>zeke11</t>
  </si>
  <si>
    <t>zeitgeist</t>
  </si>
  <si>
    <t>zebra101</t>
  </si>
  <si>
    <t>zdreanta</t>
  </si>
  <si>
    <t>zatara</t>
  </si>
  <si>
    <t>zarinah</t>
  </si>
  <si>
    <t>zarco</t>
  </si>
  <si>
    <t>zara07</t>
  </si>
  <si>
    <t>zaq1ZAQ!</t>
  </si>
  <si>
    <t>zaq12345</t>
  </si>
  <si>
    <t>zapatera</t>
  </si>
  <si>
    <t>zannah</t>
  </si>
  <si>
    <t>zanika</t>
  </si>
  <si>
    <t>zaniah</t>
  </si>
  <si>
    <t>zanessa1</t>
  </si>
  <si>
    <t>zambila</t>
  </si>
  <si>
    <t>zakynthos</t>
  </si>
  <si>
    <t>zakochana</t>
  </si>
  <si>
    <t>zaklina</t>
  </si>
  <si>
    <t>zainuddin</t>
  </si>
  <si>
    <t>zaimah</t>
  </si>
  <si>
    <t>zaiden</t>
  </si>
  <si>
    <t>zaenal</t>
  </si>
  <si>
    <t>zackcody</t>
  </si>
  <si>
    <t>zack24</t>
  </si>
  <si>
    <t>zack09</t>
  </si>
  <si>
    <t>zack07</t>
  </si>
  <si>
    <t>zachary07</t>
  </si>
  <si>
    <t>zach17</t>
  </si>
  <si>
    <t>zach101</t>
  </si>
  <si>
    <t>zacefrom</t>
  </si>
  <si>
    <t>zaccy</t>
  </si>
  <si>
    <t>z1z2z3z4</t>
  </si>
  <si>
    <t>z12345678</t>
  </si>
  <si>
    <t>z0mbie</t>
  </si>
  <si>
    <t>yzf450</t>
  </si>
  <si>
    <t>yzabela</t>
  </si>
  <si>
    <t>yvrose</t>
  </si>
  <si>
    <t>yvonne19</t>
  </si>
  <si>
    <t>yvonne15</t>
  </si>
  <si>
    <t>yvette25</t>
  </si>
  <si>
    <t>yvette12</t>
  </si>
  <si>
    <t>yuyyuy</t>
  </si>
  <si>
    <t>yuriyuri</t>
  </si>
  <si>
    <t>yupyup7up</t>
  </si>
  <si>
    <t>yupper</t>
  </si>
  <si>
    <t>yunvme</t>
  </si>
  <si>
    <t>yungjay</t>
  </si>
  <si>
    <t>yumyum2</t>
  </si>
  <si>
    <t>yummy18</t>
  </si>
  <si>
    <t>yumika</t>
  </si>
  <si>
    <t>yulisita</t>
  </si>
  <si>
    <t>yulianto</t>
  </si>
  <si>
    <t>yuleidy</t>
  </si>
  <si>
    <t>yuki123</t>
  </si>
  <si>
    <t>yui123</t>
  </si>
  <si>
    <t>yuhana</t>
  </si>
  <si>
    <t>yubire</t>
  </si>
  <si>
    <t>ytsirc</t>
  </si>
  <si>
    <t>ysoyrebelde</t>
  </si>
  <si>
    <t>yowyow</t>
  </si>
  <si>
    <t>yovanka</t>
  </si>
  <si>
    <t>youwantme</t>
  </si>
  <si>
    <t>youtellme</t>
  </si>
  <si>
    <t>yourtheman</t>
  </si>
  <si>
    <t>yourmum1</t>
  </si>
  <si>
    <t>yourmom33</t>
  </si>
  <si>
    <t>yourmom18</t>
  </si>
  <si>
    <t>yourlover</t>
  </si>
  <si>
    <t>yourdead</t>
  </si>
  <si>
    <t>youngthug</t>
  </si>
  <si>
    <t>youngstar</t>
  </si>
  <si>
    <t>youngone1</t>
  </si>
  <si>
    <t>youngm</t>
  </si>
  <si>
    <t>younglife1</t>
  </si>
  <si>
    <t>younge</t>
  </si>
  <si>
    <t>young8</t>
  </si>
  <si>
    <t>young4</t>
  </si>
  <si>
    <t>young15</t>
  </si>
  <si>
    <t>youloveme2</t>
  </si>
  <si>
    <t>youhateme</t>
  </si>
  <si>
    <t>yougotmail</t>
  </si>
  <si>
    <t>youdontknowme</t>
  </si>
  <si>
    <t>youcef</t>
  </si>
  <si>
    <t>you1234</t>
  </si>
  <si>
    <t>yosua</t>
  </si>
  <si>
    <t>yossi</t>
  </si>
  <si>
    <t>yosoylomaximo</t>
  </si>
  <si>
    <t>yosoyfeliz</t>
  </si>
  <si>
    <t>yosolita</t>
  </si>
  <si>
    <t>yoshitaka</t>
  </si>
  <si>
    <t>yoshiro</t>
  </si>
  <si>
    <t>yoshi13</t>
  </si>
  <si>
    <t>yosexy</t>
  </si>
  <si>
    <t>yorkie2</t>
  </si>
  <si>
    <t>yoplait</t>
  </si>
  <si>
    <t>yoojin</t>
  </si>
  <si>
    <t>yonomas</t>
  </si>
  <si>
    <t>yongco</t>
  </si>
  <si>
    <t>yomama11</t>
  </si>
  <si>
    <t>yolanda123</t>
  </si>
  <si>
    <t>yohany</t>
  </si>
  <si>
    <t>yogurl</t>
  </si>
  <si>
    <t>yogie</t>
  </si>
  <si>
    <t>yogibear2</t>
  </si>
  <si>
    <t>yodaddy1</t>
  </si>
  <si>
    <t>yobitch</t>
  </si>
  <si>
    <t>yoali</t>
  </si>
  <si>
    <t>ylanan</t>
  </si>
  <si>
    <t>yiyita</t>
  </si>
  <si>
    <t>yingyangtwins</t>
  </si>
  <si>
    <t>yhamie</t>
  </si>
  <si>
    <t>yhakabud</t>
  </si>
  <si>
    <t>yhabz</t>
  </si>
  <si>
    <t>yemen</t>
  </si>
  <si>
    <t>yelow</t>
  </si>
  <si>
    <t>yellowpink</t>
  </si>
  <si>
    <t>yellowmellow</t>
  </si>
  <si>
    <t>yellowbanana</t>
  </si>
  <si>
    <t>yellow97</t>
  </si>
  <si>
    <t>yellow91</t>
  </si>
  <si>
    <t>yellow30</t>
  </si>
  <si>
    <t>yellek</t>
  </si>
  <si>
    <t>yelita</t>
  </si>
  <si>
    <t>yelissa</t>
  </si>
  <si>
    <t>yeiner</t>
  </si>
  <si>
    <t>yehezkiel</t>
  </si>
  <si>
    <t>yearwood</t>
  </si>
  <si>
    <t>year2010</t>
  </si>
  <si>
    <t>year2001</t>
  </si>
  <si>
    <t>yeahyeahyeahs</t>
  </si>
  <si>
    <t>yeahyeahyeah</t>
  </si>
  <si>
    <t>yeahmen</t>
  </si>
  <si>
    <t>yazoo</t>
  </si>
  <si>
    <t>yazid</t>
  </si>
  <si>
    <t>yayaying</t>
  </si>
  <si>
    <t>yayah</t>
  </si>
  <si>
    <t>yaya10</t>
  </si>
  <si>
    <t>yaya08</t>
  </si>
  <si>
    <t>yatta</t>
  </si>
  <si>
    <t>yates</t>
  </si>
  <si>
    <t>yasmin3</t>
  </si>
  <si>
    <t>yashika</t>
  </si>
  <si>
    <t>yaseer</t>
  </si>
  <si>
    <t>yarlin</t>
  </si>
  <si>
    <t>yardie</t>
  </si>
  <si>
    <t>yanto</t>
  </si>
  <si>
    <t>yanni1</t>
  </si>
  <si>
    <t>yankee4</t>
  </si>
  <si>
    <t>yankee21</t>
  </si>
  <si>
    <t>yankee18</t>
  </si>
  <si>
    <t>yank33s</t>
  </si>
  <si>
    <t>yanice</t>
  </si>
  <si>
    <t>yanez</t>
  </si>
  <si>
    <t>yaney</t>
  </si>
  <si>
    <t>yanett</t>
  </si>
  <si>
    <t>yanagi</t>
  </si>
  <si>
    <t>yamum1</t>
  </si>
  <si>
    <t>yamis</t>
  </si>
  <si>
    <t>yamilette</t>
  </si>
  <si>
    <t>yamahayz125</t>
  </si>
  <si>
    <t>yamaha06</t>
  </si>
  <si>
    <t>yalixa23</t>
  </si>
  <si>
    <t>yakeline</t>
  </si>
  <si>
    <t>yahyah1</t>
  </si>
  <si>
    <t>yahshua</t>
  </si>
  <si>
    <t>yahoska</t>
  </si>
  <si>
    <t>yahooh</t>
  </si>
  <si>
    <t>yahoo15</t>
  </si>
  <si>
    <t>yaelko</t>
  </si>
  <si>
    <t>yadika</t>
  </si>
  <si>
    <t>yabuki</t>
  </si>
  <si>
    <t>yabadabadoo</t>
  </si>
  <si>
    <t>yaahoo</t>
  </si>
  <si>
    <t>xxx777</t>
  </si>
  <si>
    <t>xxx000</t>
  </si>
  <si>
    <t>xxbeckyxx</t>
  </si>
  <si>
    <t>xuxita</t>
  </si>
  <si>
    <t>xtoteama</t>
  </si>
  <si>
    <t>xtians</t>
  </si>
  <si>
    <t>xplorer</t>
  </si>
  <si>
    <t>xoxo92</t>
  </si>
  <si>
    <t>xoxo17</t>
  </si>
  <si>
    <t>xoxo1234</t>
  </si>
  <si>
    <t>xleannex</t>
  </si>
  <si>
    <t>xlaurenx</t>
  </si>
  <si>
    <t>xioma</t>
  </si>
  <si>
    <t>xiaozhuzhu</t>
  </si>
  <si>
    <t>xiaomei</t>
  </si>
  <si>
    <t>xiaolong</t>
  </si>
  <si>
    <t>xesxes</t>
  </si>
  <si>
    <t>xenaxena</t>
  </si>
  <si>
    <t>xcaliber</t>
  </si>
  <si>
    <t>xboxxbox</t>
  </si>
  <si>
    <t>xboxlive1</t>
  </si>
  <si>
    <t>xavier2007</t>
  </si>
  <si>
    <t>xavier20</t>
  </si>
  <si>
    <t>xavier17</t>
  </si>
  <si>
    <t>xavier00</t>
  </si>
  <si>
    <t>xanadu1</t>
  </si>
  <si>
    <t>xaiver</t>
  </si>
  <si>
    <t>x1x2x3x4</t>
  </si>
  <si>
    <t>wynter1</t>
  </si>
  <si>
    <t>wycliffe</t>
  </si>
  <si>
    <t>wyatt08</t>
  </si>
  <si>
    <t>wyatt05</t>
  </si>
  <si>
    <t>wwwwww1</t>
  </si>
  <si>
    <t>wwjd87</t>
  </si>
  <si>
    <t>wwjd11</t>
  </si>
  <si>
    <t>wwjd08</t>
  </si>
  <si>
    <t>wwerulz</t>
  </si>
  <si>
    <t>wweraw12</t>
  </si>
  <si>
    <t>wwedivas</t>
  </si>
  <si>
    <t>wwebatista</t>
  </si>
  <si>
    <t>wwe247</t>
  </si>
  <si>
    <t>wutsup</t>
  </si>
  <si>
    <t>wuppie</t>
  </si>
  <si>
    <t>wuland</t>
  </si>
  <si>
    <t>wuicho</t>
  </si>
  <si>
    <t>wtfmate</t>
  </si>
  <si>
    <t>wowza</t>
  </si>
  <si>
    <t>wowowo</t>
  </si>
  <si>
    <t>wowman</t>
  </si>
  <si>
    <t>wowdude</t>
  </si>
  <si>
    <t>wotsit</t>
  </si>
  <si>
    <t>workit1</t>
  </si>
  <si>
    <t>wordword</t>
  </si>
  <si>
    <t>wootton</t>
  </si>
  <si>
    <t>woopie</t>
  </si>
  <si>
    <t>woolies</t>
  </si>
  <si>
    <t>woolfy</t>
  </si>
  <si>
    <t>wooley</t>
  </si>
  <si>
    <t>woofer1</t>
  </si>
  <si>
    <t>woody8</t>
  </si>
  <si>
    <t>woody3</t>
  </si>
  <si>
    <t>woody06</t>
  </si>
  <si>
    <t>woodson24</t>
  </si>
  <si>
    <t>woodland1</t>
  </si>
  <si>
    <t>woodlake</t>
  </si>
  <si>
    <t>woodbird</t>
  </si>
  <si>
    <t>wood9663</t>
  </si>
  <si>
    <t>wonwon</t>
  </si>
  <si>
    <t>wongwong</t>
  </si>
  <si>
    <t>wonder3</t>
  </si>
  <si>
    <t>wonder11</t>
  </si>
  <si>
    <t>wolves69</t>
  </si>
  <si>
    <t>wollongong</t>
  </si>
  <si>
    <t>wollaston</t>
  </si>
  <si>
    <t>wolken</t>
  </si>
  <si>
    <t>wolflady</t>
  </si>
  <si>
    <t>wolfclan</t>
  </si>
  <si>
    <t>wolf66</t>
  </si>
  <si>
    <t>wmilan</t>
  </si>
  <si>
    <t>wizard23</t>
  </si>
  <si>
    <t>wizard123</t>
  </si>
  <si>
    <t>witter</t>
  </si>
  <si>
    <t>witherspoon</t>
  </si>
  <si>
    <t>wisley</t>
  </si>
  <si>
    <t>wiskers1</t>
  </si>
  <si>
    <t>wishuponastar</t>
  </si>
  <si>
    <t>wipada</t>
  </si>
  <si>
    <t>winter91</t>
  </si>
  <si>
    <t>winter88</t>
  </si>
  <si>
    <t>winter73</t>
  </si>
  <si>
    <t>winter24</t>
  </si>
  <si>
    <t>winter13</t>
  </si>
  <si>
    <t>winter09</t>
  </si>
  <si>
    <t>winter.</t>
  </si>
  <si>
    <t>winston4</t>
  </si>
  <si>
    <t>winnie88</t>
  </si>
  <si>
    <t>winnie6</t>
  </si>
  <si>
    <t>winners1</t>
  </si>
  <si>
    <t>winne</t>
  </si>
  <si>
    <t>winmau</t>
  </si>
  <si>
    <t>winkwink1</t>
  </si>
  <si>
    <t>winged</t>
  </si>
  <si>
    <t>wine69</t>
  </si>
  <si>
    <t>windsurfing</t>
  </si>
  <si>
    <t>windscar</t>
  </si>
  <si>
    <t>windowsill</t>
  </si>
  <si>
    <t>windows12</t>
  </si>
  <si>
    <t>window5</t>
  </si>
  <si>
    <t>windang</t>
  </si>
  <si>
    <t>wilson26</t>
  </si>
  <si>
    <t>willyteamo</t>
  </si>
  <si>
    <t>willy7</t>
  </si>
  <si>
    <t>willy5</t>
  </si>
  <si>
    <t>willy4</t>
  </si>
  <si>
    <t>willy11</t>
  </si>
  <si>
    <t>willows2</t>
  </si>
  <si>
    <t>willow8</t>
  </si>
  <si>
    <t>willow4</t>
  </si>
  <si>
    <t>willow25</t>
  </si>
  <si>
    <t>willow101</t>
  </si>
  <si>
    <t>willow07</t>
  </si>
  <si>
    <t>willington</t>
  </si>
  <si>
    <t>willie9</t>
  </si>
  <si>
    <t>willie19</t>
  </si>
  <si>
    <t>willie18</t>
  </si>
  <si>
    <t>willie143</t>
  </si>
  <si>
    <t>willie06</t>
  </si>
  <si>
    <t>williams24</t>
  </si>
  <si>
    <t>williams13</t>
  </si>
  <si>
    <t>williams07</t>
  </si>
  <si>
    <t>williams!</t>
  </si>
  <si>
    <t>william93</t>
  </si>
  <si>
    <t>william84</t>
  </si>
  <si>
    <t>william101</t>
  </si>
  <si>
    <t>willem2</t>
  </si>
  <si>
    <t>will88</t>
  </si>
  <si>
    <t>will4eva</t>
  </si>
  <si>
    <t>will0w</t>
  </si>
  <si>
    <t>will.i.am</t>
  </si>
  <si>
    <t>wilkins1</t>
  </si>
  <si>
    <t>wiliams</t>
  </si>
  <si>
    <t>wilfer</t>
  </si>
  <si>
    <t>wildwolf</t>
  </si>
  <si>
    <t>wildthings</t>
  </si>
  <si>
    <t>wildthang1</t>
  </si>
  <si>
    <t>wilddog</t>
  </si>
  <si>
    <t>wildcats22</t>
  </si>
  <si>
    <t>wildcat24</t>
  </si>
  <si>
    <t>wildcat13</t>
  </si>
  <si>
    <t>wildcat12</t>
  </si>
  <si>
    <t>wild123</t>
  </si>
  <si>
    <t>wild1</t>
  </si>
  <si>
    <t>wiktoria</t>
  </si>
  <si>
    <t>wijayanti</t>
  </si>
  <si>
    <t>wiggly</t>
  </si>
  <si>
    <t>wiganfc</t>
  </si>
  <si>
    <t>wifeys</t>
  </si>
  <si>
    <t>wifey16</t>
  </si>
  <si>
    <t>wifey06</t>
  </si>
  <si>
    <t>wicked21</t>
  </si>
  <si>
    <t>whywhy1</t>
  </si>
  <si>
    <t>whyohwhy</t>
  </si>
  <si>
    <t>whynow</t>
  </si>
  <si>
    <t>whtever</t>
  </si>
  <si>
    <t>whosurdaddy</t>
  </si>
  <si>
    <t>whore22</t>
  </si>
  <si>
    <t>whore12</t>
  </si>
  <si>
    <t>whodaman</t>
  </si>
  <si>
    <t>whoami1</t>
  </si>
  <si>
    <t>whittier1</t>
  </si>
  <si>
    <t>whitni</t>
  </si>
  <si>
    <t>whitney9</t>
  </si>
  <si>
    <t>whitney11</t>
  </si>
  <si>
    <t>whitney!</t>
  </si>
  <si>
    <t>whitfield</t>
  </si>
  <si>
    <t>whitepearl</t>
  </si>
  <si>
    <t>whitelies</t>
  </si>
  <si>
    <t>whitehill</t>
  </si>
  <si>
    <t>whiteheart</t>
  </si>
  <si>
    <t>whitecity</t>
  </si>
  <si>
    <t>white4</t>
  </si>
  <si>
    <t>white13</t>
  </si>
  <si>
    <t>white11</t>
  </si>
  <si>
    <t>whisper7</t>
  </si>
  <si>
    <t>whisker</t>
  </si>
  <si>
    <t>whimsy</t>
  </si>
  <si>
    <t>whereru</t>
  </si>
  <si>
    <t>wheel1</t>
  </si>
  <si>
    <t>whatthef</t>
  </si>
  <si>
    <t>whatsupdoc</t>
  </si>
  <si>
    <t>whatsup!</t>
  </si>
  <si>
    <t>whatsgoinon</t>
  </si>
  <si>
    <t>whativedone</t>
  </si>
  <si>
    <t>whathappen</t>
  </si>
  <si>
    <t>whatever45</t>
  </si>
  <si>
    <t>whatever44</t>
  </si>
  <si>
    <t>whatever34</t>
  </si>
  <si>
    <t>whatever32</t>
  </si>
  <si>
    <t>whatever27</t>
  </si>
  <si>
    <t>whatever17</t>
  </si>
  <si>
    <t>whatever05</t>
  </si>
  <si>
    <t>whatdafuck</t>
  </si>
  <si>
    <t>whatbitch</t>
  </si>
  <si>
    <t>whataloser</t>
  </si>
  <si>
    <t>wetwater</t>
  </si>
  <si>
    <t>westwind</t>
  </si>
  <si>
    <t>westsidecrips</t>
  </si>
  <si>
    <t>westside06</t>
  </si>
  <si>
    <t>westlife07</t>
  </si>
  <si>
    <t>westley1</t>
  </si>
  <si>
    <t>westlake1</t>
  </si>
  <si>
    <t>west213</t>
  </si>
  <si>
    <t>wesley9</t>
  </si>
  <si>
    <t>wesley21</t>
  </si>
  <si>
    <t>wesley15</t>
  </si>
  <si>
    <t>wesley05</t>
  </si>
  <si>
    <t>wesley03</t>
  </si>
  <si>
    <t>werty7</t>
  </si>
  <si>
    <t>werthy</t>
  </si>
  <si>
    <t>weready</t>
  </si>
  <si>
    <t>wendyta</t>
  </si>
  <si>
    <t>wendyh</t>
  </si>
  <si>
    <t>wendyd</t>
  </si>
  <si>
    <t>wendra</t>
  </si>
  <si>
    <t>wendover</t>
  </si>
  <si>
    <t>welshbitch</t>
  </si>
  <si>
    <t>welsh</t>
  </si>
  <si>
    <t>welcome9</t>
  </si>
  <si>
    <t>welcome10</t>
  </si>
  <si>
    <t>weirdo!</t>
  </si>
  <si>
    <t>weirdness</t>
  </si>
  <si>
    <t>weimar</t>
  </si>
  <si>
    <t>weiliang</t>
  </si>
  <si>
    <t>weijie</t>
  </si>
  <si>
    <t>weights</t>
  </si>
  <si>
    <t>weezy4</t>
  </si>
  <si>
    <t>weezer2</t>
  </si>
  <si>
    <t>weezer12</t>
  </si>
  <si>
    <t>weeworld</t>
  </si>
  <si>
    <t>weesean</t>
  </si>
  <si>
    <t>weeone</t>
  </si>
  <si>
    <t>weeman123</t>
  </si>
  <si>
    <t>weekend1</t>
  </si>
  <si>
    <t>weedboy</t>
  </si>
  <si>
    <t>weed08</t>
  </si>
  <si>
    <t>weeboy</t>
  </si>
  <si>
    <t>weebles</t>
  </si>
  <si>
    <t>wedding2007</t>
  </si>
  <si>
    <t>webstar1</t>
  </si>
  <si>
    <t>webelong2gether</t>
  </si>
  <si>
    <t>webcam123</t>
  </si>
  <si>
    <t>webcam12</t>
  </si>
  <si>
    <t>weatherby</t>
  </si>
  <si>
    <t>waynie</t>
  </si>
  <si>
    <t>waynew</t>
  </si>
  <si>
    <t>waynejr</t>
  </si>
  <si>
    <t>wayneg</t>
  </si>
  <si>
    <t>wayned</t>
  </si>
  <si>
    <t>wayne28</t>
  </si>
  <si>
    <t>wayne16</t>
  </si>
  <si>
    <t>wauwau</t>
  </si>
  <si>
    <t>watthehell</t>
  </si>
  <si>
    <t>watsgood</t>
  </si>
  <si>
    <t>watitis</t>
  </si>
  <si>
    <t>watever12</t>
  </si>
  <si>
    <t>waterville</t>
  </si>
  <si>
    <t>waterproof</t>
  </si>
  <si>
    <t>waterlooroad</t>
  </si>
  <si>
    <t>water15</t>
  </si>
  <si>
    <t>water1234</t>
  </si>
  <si>
    <t>water07</t>
  </si>
  <si>
    <t>watdapak</t>
  </si>
  <si>
    <t>watawat</t>
  </si>
  <si>
    <t>wat123</t>
  </si>
  <si>
    <t>wat</t>
  </si>
  <si>
    <t>waste</t>
  </si>
  <si>
    <t>wasssup</t>
  </si>
  <si>
    <t>wasere</t>
  </si>
  <si>
    <t>warriors2</t>
  </si>
  <si>
    <t>warriors09</t>
  </si>
  <si>
    <t>warrior07</t>
  </si>
  <si>
    <t>warren5</t>
  </si>
  <si>
    <t>warren06</t>
  </si>
  <si>
    <t>warren01</t>
  </si>
  <si>
    <t>warpig</t>
  </si>
  <si>
    <t>warning2</t>
  </si>
  <si>
    <t>warman</t>
  </si>
  <si>
    <t>warlord1</t>
  </si>
  <si>
    <t>warlocks</t>
  </si>
  <si>
    <t>wapiti</t>
  </si>
  <si>
    <t>wanting</t>
  </si>
  <si>
    <t>wannipa</t>
  </si>
  <si>
    <t>wannapa</t>
  </si>
  <si>
    <t>wanna1</t>
  </si>
  <si>
    <t>wandy</t>
  </si>
  <si>
    <t>wambui</t>
  </si>
  <si>
    <t>wambita</t>
  </si>
  <si>
    <t>walter11</t>
  </si>
  <si>
    <t>walmart69</t>
  </si>
  <si>
    <t>wallyworld</t>
  </si>
  <si>
    <t>wallydog</t>
  </si>
  <si>
    <t>wallyboy</t>
  </si>
  <si>
    <t>wally123</t>
  </si>
  <si>
    <t>wallen</t>
  </si>
  <si>
    <t>walkmydog</t>
  </si>
  <si>
    <t>walker08</t>
  </si>
  <si>
    <t>walkaway1</t>
  </si>
  <si>
    <t>walkalone</t>
  </si>
  <si>
    <t>walcot</t>
  </si>
  <si>
    <t>walastik</t>
  </si>
  <si>
    <t>waimarie</t>
  </si>
  <si>
    <t>wahana</t>
  </si>
  <si>
    <t>wagwag</t>
  </si>
  <si>
    <t>wafuko</t>
  </si>
  <si>
    <t>wade#3</t>
  </si>
  <si>
    <t>waddell1</t>
  </si>
  <si>
    <t>wadada</t>
  </si>
  <si>
    <t>wacko1</t>
  </si>
  <si>
    <t>w3lcome</t>
  </si>
  <si>
    <t>w3e4r5</t>
  </si>
  <si>
    <t>w2w2w2</t>
  </si>
  <si>
    <t>w1nter</t>
  </si>
  <si>
    <t>w1nston</t>
  </si>
  <si>
    <t>w0lves</t>
  </si>
  <si>
    <t>vyoung10</t>
  </si>
  <si>
    <t>vwpassat</t>
  </si>
  <si>
    <t>vulpitza</t>
  </si>
  <si>
    <t>vulpea</t>
  </si>
  <si>
    <t>vspink</t>
  </si>
  <si>
    <t>vrijdag</t>
  </si>
  <si>
    <t>voteforpedro</t>
  </si>
  <si>
    <t>vortex1</t>
  </si>
  <si>
    <t>vonzell</t>
  </si>
  <si>
    <t>vonna1</t>
  </si>
  <si>
    <t>vomit</t>
  </si>
  <si>
    <t>volleyballrox</t>
  </si>
  <si>
    <t>volley17</t>
  </si>
  <si>
    <t>volley123</t>
  </si>
  <si>
    <t>volley!</t>
  </si>
  <si>
    <t>volcom101</t>
  </si>
  <si>
    <t>volcom06</t>
  </si>
  <si>
    <t>voilet</t>
  </si>
  <si>
    <t>vogels</t>
  </si>
  <si>
    <t>vodka2</t>
  </si>
  <si>
    <t>vlindertje</t>
  </si>
  <si>
    <t>vladimer</t>
  </si>
  <si>
    <t>vladik</t>
  </si>
  <si>
    <t>vizcaya</t>
  </si>
  <si>
    <t>vivoporti</t>
  </si>
  <si>
    <t>viviendo</t>
  </si>
  <si>
    <t>vivian2</t>
  </si>
  <si>
    <t>vivi</t>
  </si>
  <si>
    <t>vivek</t>
  </si>
  <si>
    <t>vivalasvegas</t>
  </si>
  <si>
    <t>vivaelpunk</t>
  </si>
  <si>
    <t>vivace</t>
  </si>
  <si>
    <t>vito123</t>
  </si>
  <si>
    <t>vitamin1</t>
  </si>
  <si>
    <t>visualkei</t>
  </si>
  <si>
    <t>visser</t>
  </si>
  <si>
    <t>visari</t>
  </si>
  <si>
    <t>visalia</t>
  </si>
  <si>
    <t>virusi</t>
  </si>
  <si>
    <t>virtual1</t>
  </si>
  <si>
    <t>virgogurl</t>
  </si>
  <si>
    <t>virgo81</t>
  </si>
  <si>
    <t>virgo04</t>
  </si>
  <si>
    <t>virgo01</t>
  </si>
  <si>
    <t>vipper</t>
  </si>
  <si>
    <t>viper999</t>
  </si>
  <si>
    <t>viper9</t>
  </si>
  <si>
    <t>viper88</t>
  </si>
  <si>
    <t>viper22</t>
  </si>
  <si>
    <t>viper09</t>
  </si>
  <si>
    <t>viper01</t>
  </si>
  <si>
    <t>violeta123</t>
  </si>
  <si>
    <t>violet9</t>
  </si>
  <si>
    <t>violet6</t>
  </si>
  <si>
    <t>violet13</t>
  </si>
  <si>
    <t>violent1</t>
  </si>
  <si>
    <t>vindisel</t>
  </si>
  <si>
    <t>vince08</t>
  </si>
  <si>
    <t>vince01</t>
  </si>
  <si>
    <t>vincci</t>
  </si>
  <si>
    <t>vinay</t>
  </si>
  <si>
    <t>villy</t>
  </si>
  <si>
    <t>villarta</t>
  </si>
  <si>
    <t>villarica</t>
  </si>
  <si>
    <t>villablanca</t>
  </si>
  <si>
    <t>villa4life</t>
  </si>
  <si>
    <t>vikike</t>
  </si>
  <si>
    <t>viglen</t>
  </si>
  <si>
    <t>vierra</t>
  </si>
  <si>
    <t>vieri32</t>
  </si>
  <si>
    <t>viejo1</t>
  </si>
  <si>
    <t>vidinha</t>
  </si>
  <si>
    <t>vidic15</t>
  </si>
  <si>
    <t>victory3</t>
  </si>
  <si>
    <t>victoria28</t>
  </si>
  <si>
    <t>victoria22</t>
  </si>
  <si>
    <t>victor99</t>
  </si>
  <si>
    <t>victor88</t>
  </si>
  <si>
    <t>victor87</t>
  </si>
  <si>
    <t>victor28</t>
  </si>
  <si>
    <t>victor.</t>
  </si>
  <si>
    <t>victor!</t>
  </si>
  <si>
    <t>victima</t>
  </si>
  <si>
    <t>vicoc</t>
  </si>
  <si>
    <t>vickypollard</t>
  </si>
  <si>
    <t>vicky21</t>
  </si>
  <si>
    <t>vicky16</t>
  </si>
  <si>
    <t>vicky14</t>
  </si>
  <si>
    <t>vicky11</t>
  </si>
  <si>
    <t>vicky09</t>
  </si>
  <si>
    <t>vicky08</t>
  </si>
  <si>
    <t>vickery</t>
  </si>
  <si>
    <t>vicecity1</t>
  </si>
  <si>
    <t>viany</t>
  </si>
  <si>
    <t>viajero</t>
  </si>
  <si>
    <t>viajera</t>
  </si>
  <si>
    <t>vhine</t>
  </si>
  <si>
    <t>vhentesais</t>
  </si>
  <si>
    <t>vhelle</t>
  </si>
  <si>
    <t>vhanny</t>
  </si>
  <si>
    <t>vesna</t>
  </si>
  <si>
    <t>verymuch</t>
  </si>
  <si>
    <t>veryhot</t>
  </si>
  <si>
    <t>veruca</t>
  </si>
  <si>
    <t>version2</t>
  </si>
  <si>
    <t>veronikita</t>
  </si>
  <si>
    <t>veronica69</t>
  </si>
  <si>
    <t>veronica4</t>
  </si>
  <si>
    <t>veronica19</t>
  </si>
  <si>
    <t>vero22</t>
  </si>
  <si>
    <t>veris</t>
  </si>
  <si>
    <t>verica</t>
  </si>
  <si>
    <t>verduzco</t>
  </si>
  <si>
    <t>verdee</t>
  </si>
  <si>
    <t>verde7</t>
  </si>
  <si>
    <t>vercetti</t>
  </si>
  <si>
    <t>vera</t>
  </si>
  <si>
    <t>venturina</t>
  </si>
  <si>
    <t>venturer</t>
  </si>
  <si>
    <t>vente</t>
  </si>
  <si>
    <t>venom3</t>
  </si>
  <si>
    <t>venom123</t>
  </si>
  <si>
    <t>vennie</t>
  </si>
  <si>
    <t>vennice</t>
  </si>
  <si>
    <t>venezuela2</t>
  </si>
  <si>
    <t>venetian</t>
  </si>
  <si>
    <t>venesa</t>
  </si>
  <si>
    <t>vendetta1</t>
  </si>
  <si>
    <t>venadito</t>
  </si>
  <si>
    <t>velle</t>
  </si>
  <si>
    <t>vegeta123</t>
  </si>
  <si>
    <t>vegeta12</t>
  </si>
  <si>
    <t>vegasgirl</t>
  </si>
  <si>
    <t>vegas16</t>
  </si>
  <si>
    <t>vegas04</t>
  </si>
  <si>
    <t>vegan</t>
  </si>
  <si>
    <t>vegabaja</t>
  </si>
  <si>
    <t>vballrocks</t>
  </si>
  <si>
    <t>vasanth</t>
  </si>
  <si>
    <t>varsity9</t>
  </si>
  <si>
    <t>varsity5</t>
  </si>
  <si>
    <t>varsity13</t>
  </si>
  <si>
    <t>varsity!</t>
  </si>
  <si>
    <t>varita</t>
  </si>
  <si>
    <t>varcolac</t>
  </si>
  <si>
    <t>vapour</t>
  </si>
  <si>
    <t>vanny1</t>
  </si>
  <si>
    <t>vaning</t>
  </si>
  <si>
    <t>vanilla8</t>
  </si>
  <si>
    <t>vanilla6</t>
  </si>
  <si>
    <t>vanilla21</t>
  </si>
  <si>
    <t>vanilla06</t>
  </si>
  <si>
    <t>vanidades</t>
  </si>
  <si>
    <t>vanida</t>
  </si>
  <si>
    <t>vanexita</t>
  </si>
  <si>
    <t>vanette</t>
  </si>
  <si>
    <t>vanessam</t>
  </si>
  <si>
    <t>vanessa31</t>
  </si>
  <si>
    <t>vanessa27</t>
  </si>
  <si>
    <t>vanessa24</t>
  </si>
  <si>
    <t>vanessa09</t>
  </si>
  <si>
    <t>vane1</t>
  </si>
  <si>
    <t>vane08</t>
  </si>
  <si>
    <t>vanaja</t>
  </si>
  <si>
    <t>vanadium</t>
  </si>
  <si>
    <t>van1lla</t>
  </si>
  <si>
    <t>vampires13</t>
  </si>
  <si>
    <t>vampire22</t>
  </si>
  <si>
    <t>vampire15</t>
  </si>
  <si>
    <t>vampgirl</t>
  </si>
  <si>
    <t>vamp666</t>
  </si>
  <si>
    <t>valuable</t>
  </si>
  <si>
    <t>valrie</t>
  </si>
  <si>
    <t>valoni</t>
  </si>
  <si>
    <t>valmar</t>
  </si>
  <si>
    <t>valledupar</t>
  </si>
  <si>
    <t>valito</t>
  </si>
  <si>
    <t>valerie9</t>
  </si>
  <si>
    <t>valeria27</t>
  </si>
  <si>
    <t>valentine3</t>
  </si>
  <si>
    <t>valentina7</t>
  </si>
  <si>
    <t>valen1</t>
  </si>
  <si>
    <t>valedor</t>
  </si>
  <si>
    <t>vale18</t>
  </si>
  <si>
    <t>vale15</t>
  </si>
  <si>
    <t>val</t>
  </si>
  <si>
    <t>vagabunda</t>
  </si>
  <si>
    <t>vacuta</t>
  </si>
  <si>
    <t>uzbekistan</t>
  </si>
  <si>
    <t>uwantme2</t>
  </si>
  <si>
    <t>uwagan</t>
  </si>
  <si>
    <t>usumaki</t>
  </si>
  <si>
    <t>usulutan</t>
  </si>
  <si>
    <t>usmc0331</t>
  </si>
  <si>
    <t>usher89</t>
  </si>
  <si>
    <t>usher69</t>
  </si>
  <si>
    <t>usher09</t>
  </si>
  <si>
    <t>usher#1</t>
  </si>
  <si>
    <t>usa4ever</t>
  </si>
  <si>
    <t>ursuletul</t>
  </si>
  <si>
    <t>ursule</t>
  </si>
  <si>
    <t>urockmyworld</t>
  </si>
  <si>
    <t>urmyhero</t>
  </si>
  <si>
    <t>urmom9</t>
  </si>
  <si>
    <t>urmom7</t>
  </si>
  <si>
    <t>uriel13</t>
  </si>
  <si>
    <t>uriel12</t>
  </si>
  <si>
    <t>uribe</t>
  </si>
  <si>
    <t>urgay123</t>
  </si>
  <si>
    <t>urbeautiful</t>
  </si>
  <si>
    <t>urabitch1</t>
  </si>
  <si>
    <t>upthehoods</t>
  </si>
  <si>
    <t>upthedubs</t>
  </si>
  <si>
    <t>untilthedayidie</t>
  </si>
  <si>
    <t>unrequited</t>
  </si>
  <si>
    <t>unitedwestand</t>
  </si>
  <si>
    <t>unitedfc</t>
  </si>
  <si>
    <t>united9</t>
  </si>
  <si>
    <t>united2</t>
  </si>
  <si>
    <t>unique4</t>
  </si>
  <si>
    <t>unique11</t>
  </si>
  <si>
    <t>unionbay</t>
  </si>
  <si>
    <t>unilever</t>
  </si>
  <si>
    <t>unicorn8</t>
  </si>
  <si>
    <t>unicorn21</t>
  </si>
  <si>
    <t>unicoamor</t>
  </si>
  <si>
    <t>unicef</t>
  </si>
  <si>
    <t>uniball</t>
  </si>
  <si>
    <t>unguviolet</t>
  </si>
  <si>
    <t>undraa</t>
  </si>
  <si>
    <t>underoath2</t>
  </si>
  <si>
    <t>underoath!</t>
  </si>
  <si>
    <t>undarmaa</t>
  </si>
  <si>
    <t>uncletom</t>
  </si>
  <si>
    <t>un1corn</t>
  </si>
  <si>
    <t>umyeah</t>
  </si>
  <si>
    <t>ulupong</t>
  </si>
  <si>
    <t>ulrick</t>
  </si>
  <si>
    <t>uloser</t>
  </si>
  <si>
    <t>ulopong</t>
  </si>
  <si>
    <t>ukininam</t>
  </si>
  <si>
    <t>uhhuh</t>
  </si>
  <si>
    <t>ugauga</t>
  </si>
  <si>
    <t>uckerman</t>
  </si>
  <si>
    <t>uchiha1</t>
  </si>
  <si>
    <t>uburubur</t>
  </si>
  <si>
    <t>tyty11</t>
  </si>
  <si>
    <t>tyson101</t>
  </si>
  <si>
    <t>tysean</t>
  </si>
  <si>
    <t>tyrone4sam</t>
  </si>
  <si>
    <t>tyrone21</t>
  </si>
  <si>
    <t>tyresha</t>
  </si>
  <si>
    <t>tyrell3</t>
  </si>
  <si>
    <t>tyrell2</t>
  </si>
  <si>
    <t>tyreik</t>
  </si>
  <si>
    <t>tyra12</t>
  </si>
  <si>
    <t>type-r</t>
  </si>
  <si>
    <t>tylerv</t>
  </si>
  <si>
    <t>tylerlee1</t>
  </si>
  <si>
    <t>tylerjoe</t>
  </si>
  <si>
    <t>tyler91</t>
  </si>
  <si>
    <t>tyler89</t>
  </si>
  <si>
    <t>tyler31</t>
  </si>
  <si>
    <t>tyler0</t>
  </si>
  <si>
    <t>tylah</t>
  </si>
  <si>
    <t>tyiesha</t>
  </si>
  <si>
    <t>tyesha1</t>
  </si>
  <si>
    <t>tyeler</t>
  </si>
  <si>
    <t>twotwo22</t>
  </si>
  <si>
    <t>twoods</t>
  </si>
  <si>
    <t>twix12</t>
  </si>
  <si>
    <t>twister12</t>
  </si>
  <si>
    <t>twistedangel</t>
  </si>
  <si>
    <t>twirl</t>
  </si>
  <si>
    <t>twins7</t>
  </si>
  <si>
    <t>twins4me</t>
  </si>
  <si>
    <t>twins13</t>
  </si>
  <si>
    <t>twinns</t>
  </si>
  <si>
    <t>twinkle5</t>
  </si>
  <si>
    <t>twinkle4</t>
  </si>
  <si>
    <t>twinkle!</t>
  </si>
  <si>
    <t>twinkie3</t>
  </si>
  <si>
    <t>twinkey</t>
  </si>
  <si>
    <t>twink1</t>
  </si>
  <si>
    <t>twin08</t>
  </si>
  <si>
    <t>twin#2</t>
  </si>
  <si>
    <t>twilight09</t>
  </si>
  <si>
    <t>tweetz</t>
  </si>
  <si>
    <t>tweetylove</t>
  </si>
  <si>
    <t>tweety97</t>
  </si>
  <si>
    <t>tweety83</t>
  </si>
  <si>
    <t>tweety67</t>
  </si>
  <si>
    <t>tweety2009</t>
  </si>
  <si>
    <t>tweety100</t>
  </si>
  <si>
    <t>tweet3</t>
  </si>
  <si>
    <t>tweedledee</t>
  </si>
  <si>
    <t>tuyyosiempre</t>
  </si>
  <si>
    <t>tuyyo4ever</t>
  </si>
  <si>
    <t>tutu123</t>
  </si>
  <si>
    <t>tutty</t>
  </si>
  <si>
    <t>tutsipop</t>
  </si>
  <si>
    <t>tusojos</t>
  </si>
  <si>
    <t>turvey</t>
  </si>
  <si>
    <t>turunen</t>
  </si>
  <si>
    <t>turttle</t>
  </si>
  <si>
    <t>turtles7</t>
  </si>
  <si>
    <t>turtle91</t>
  </si>
  <si>
    <t>turtle88</t>
  </si>
  <si>
    <t>turtle08</t>
  </si>
  <si>
    <t>turtle04</t>
  </si>
  <si>
    <t>turron</t>
  </si>
  <si>
    <t>turner12</t>
  </si>
  <si>
    <t>turkey10</t>
  </si>
  <si>
    <t>turkey08</t>
  </si>
  <si>
    <t>turkey06</t>
  </si>
  <si>
    <t>turkey05</t>
  </si>
  <si>
    <t>turbo6</t>
  </si>
  <si>
    <t>turbo12</t>
  </si>
  <si>
    <t>tupuedes</t>
  </si>
  <si>
    <t>tupacamaru</t>
  </si>
  <si>
    <t>tupac4ever</t>
  </si>
  <si>
    <t>tupac10</t>
  </si>
  <si>
    <t>tunner</t>
  </si>
  <si>
    <t>tummytree</t>
  </si>
  <si>
    <t>tuloab</t>
  </si>
  <si>
    <t>tullibody</t>
  </si>
  <si>
    <t>tulancingo</t>
  </si>
  <si>
    <t>tuggles</t>
  </si>
  <si>
    <t>tuggie</t>
  </si>
  <si>
    <t>tuffstuff</t>
  </si>
  <si>
    <t>tucker24</t>
  </si>
  <si>
    <t>tucker04</t>
  </si>
  <si>
    <t>tucano</t>
  </si>
  <si>
    <t>tubtub</t>
  </si>
  <si>
    <t>tubby123</t>
  </si>
  <si>
    <t>tuamor1</t>
  </si>
  <si>
    <t>tttttt1</t>
  </si>
  <si>
    <t>tsitsi</t>
  </si>
  <si>
    <t>tsidkenu</t>
  </si>
  <si>
    <t>trytry</t>
  </si>
  <si>
    <t>trystan1</t>
  </si>
  <si>
    <t>trx450</t>
  </si>
  <si>
    <t>trutje</t>
  </si>
  <si>
    <t>trustyou</t>
  </si>
  <si>
    <t>trustnobody</t>
  </si>
  <si>
    <t>trustin</t>
  </si>
  <si>
    <t>trust2</t>
  </si>
  <si>
    <t>trumpet3</t>
  </si>
  <si>
    <t>trueman</t>
  </si>
  <si>
    <t>trueblonde</t>
  </si>
  <si>
    <t>truebeauty</t>
  </si>
  <si>
    <t>trudi</t>
  </si>
  <si>
    <t>tru4life</t>
  </si>
  <si>
    <t>troyanos</t>
  </si>
  <si>
    <t>troy17</t>
  </si>
  <si>
    <t>troy101</t>
  </si>
  <si>
    <t>troublez</t>
  </si>
  <si>
    <t>trouble23</t>
  </si>
  <si>
    <t>trouble22</t>
  </si>
  <si>
    <t>trouble06</t>
  </si>
  <si>
    <t>trosky</t>
  </si>
  <si>
    <t>tropako</t>
  </si>
  <si>
    <t>troncoso</t>
  </si>
  <si>
    <t>trompitas</t>
  </si>
  <si>
    <t>trombone2</t>
  </si>
  <si>
    <t>trolley</t>
  </si>
  <si>
    <t>trolas</t>
  </si>
  <si>
    <t>trojans08</t>
  </si>
  <si>
    <t>trojans07</t>
  </si>
  <si>
    <t>trojan12</t>
  </si>
  <si>
    <t>trojan11</t>
  </si>
  <si>
    <t>trixie6</t>
  </si>
  <si>
    <t>trixie5</t>
  </si>
  <si>
    <t>triway</t>
  </si>
  <si>
    <t>triston3</t>
  </si>
  <si>
    <t>tristine</t>
  </si>
  <si>
    <t>tristen3</t>
  </si>
  <si>
    <t>tristan23</t>
  </si>
  <si>
    <t>trisia</t>
  </si>
  <si>
    <t>trishelle</t>
  </si>
  <si>
    <t>trisha16</t>
  </si>
  <si>
    <t>trisha12</t>
  </si>
  <si>
    <t>tripps</t>
  </si>
  <si>
    <t>triplet1</t>
  </si>
  <si>
    <t>triplea3</t>
  </si>
  <si>
    <t>triple777</t>
  </si>
  <si>
    <t>trinity13</t>
  </si>
  <si>
    <t>trinity.</t>
  </si>
  <si>
    <t>trinitron1</t>
  </si>
  <si>
    <t>trinidad12</t>
  </si>
  <si>
    <t>trina5</t>
  </si>
  <si>
    <t>trina23</t>
  </si>
  <si>
    <t>trigo</t>
  </si>
  <si>
    <t>trigger3</t>
  </si>
  <si>
    <t>trigger12</t>
  </si>
  <si>
    <t>tridelt</t>
  </si>
  <si>
    <t>tricou</t>
  </si>
  <si>
    <t>trickz</t>
  </si>
  <si>
    <t>trickle</t>
  </si>
  <si>
    <t>tricity</t>
  </si>
  <si>
    <t>trianna</t>
  </si>
  <si>
    <t>triamudom</t>
  </si>
  <si>
    <t>treyman</t>
  </si>
  <si>
    <t>trey33</t>
  </si>
  <si>
    <t>trey17</t>
  </si>
  <si>
    <t>trey09</t>
  </si>
  <si>
    <t>trevor16</t>
  </si>
  <si>
    <t>trevell</t>
  </si>
  <si>
    <t>tressie</t>
  </si>
  <si>
    <t>trespass</t>
  </si>
  <si>
    <t>tresemme</t>
  </si>
  <si>
    <t>tres123</t>
  </si>
  <si>
    <t>trentin</t>
  </si>
  <si>
    <t>trenten1</t>
  </si>
  <si>
    <t>trent7</t>
  </si>
  <si>
    <t>trent11</t>
  </si>
  <si>
    <t>trent06</t>
  </si>
  <si>
    <t>tremendous</t>
  </si>
  <si>
    <t>trelly</t>
  </si>
  <si>
    <t>trelle</t>
  </si>
  <si>
    <t>treebeard</t>
  </si>
  <si>
    <t>treasure2</t>
  </si>
  <si>
    <t>treacy</t>
  </si>
  <si>
    <t>tray12</t>
  </si>
  <si>
    <t>travis93</t>
  </si>
  <si>
    <t>travis77</t>
  </si>
  <si>
    <t>travis03</t>
  </si>
  <si>
    <t>travis00</t>
  </si>
  <si>
    <t>traviesa18</t>
  </si>
  <si>
    <t>travaris</t>
  </si>
  <si>
    <t>trashy1</t>
  </si>
  <si>
    <t>trashman</t>
  </si>
  <si>
    <t>transit1</t>
  </si>
  <si>
    <t>transistor</t>
  </si>
  <si>
    <t>transcend</t>
  </si>
  <si>
    <t>trampy</t>
  </si>
  <si>
    <t>tramell</t>
  </si>
  <si>
    <t>trajan</t>
  </si>
  <si>
    <t>trainwreck</t>
  </si>
  <si>
    <t>traditional</t>
  </si>
  <si>
    <t>trade</t>
  </si>
  <si>
    <t>tracyr</t>
  </si>
  <si>
    <t>tracyd</t>
  </si>
  <si>
    <t>tracy7</t>
  </si>
  <si>
    <t>trackie</t>
  </si>
  <si>
    <t>track6</t>
  </si>
  <si>
    <t>track400</t>
  </si>
  <si>
    <t>tracey2</t>
  </si>
  <si>
    <t>tracer1</t>
  </si>
  <si>
    <t>trabzonspor</t>
  </si>
  <si>
    <t>tr0uble</t>
  </si>
  <si>
    <t>toyota7</t>
  </si>
  <si>
    <t>toyota00</t>
  </si>
  <si>
    <t>toya</t>
  </si>
  <si>
    <t>townsley</t>
  </si>
  <si>
    <t>townley</t>
  </si>
  <si>
    <t>townies</t>
  </si>
  <si>
    <t>towel</t>
  </si>
  <si>
    <t>touros</t>
  </si>
  <si>
    <t>totirv</t>
  </si>
  <si>
    <t>totheworld</t>
  </si>
  <si>
    <t>totallycool</t>
  </si>
  <si>
    <t>totally2</t>
  </si>
  <si>
    <t>toshie</t>
  </si>
  <si>
    <t>tortuguitas</t>
  </si>
  <si>
    <t>torres5</t>
  </si>
  <si>
    <t>torrecampo</t>
  </si>
  <si>
    <t>torre1</t>
  </si>
  <si>
    <t>tornillo</t>
  </si>
  <si>
    <t>torita</t>
  </si>
  <si>
    <t>toring</t>
  </si>
  <si>
    <t>torianne</t>
  </si>
  <si>
    <t>toria1</t>
  </si>
  <si>
    <t>tori18</t>
  </si>
  <si>
    <t>tori101</t>
  </si>
  <si>
    <t>torben</t>
  </si>
  <si>
    <t>toratora</t>
  </si>
  <si>
    <t>topshatta</t>
  </si>
  <si>
    <t>topogigo</t>
  </si>
  <si>
    <t>topgun12</t>
  </si>
  <si>
    <t>topboy</t>
  </si>
  <si>
    <t>topaz123</t>
  </si>
  <si>
    <t>toowoomba</t>
  </si>
  <si>
    <t>tootie5</t>
  </si>
  <si>
    <t>tooshie</t>
  </si>
  <si>
    <t>toonny</t>
  </si>
  <si>
    <t>toon4life</t>
  </si>
  <si>
    <t>toon1234</t>
  </si>
  <si>
    <t>toon123</t>
  </si>
  <si>
    <t>tool123</t>
  </si>
  <si>
    <t>tooheys</t>
  </si>
  <si>
    <t>toofunny</t>
  </si>
  <si>
    <t>tooclose</t>
  </si>
  <si>
    <t>toobad4u</t>
  </si>
  <si>
    <t>tonytiger</t>
  </si>
  <si>
    <t>tonys20</t>
  </si>
  <si>
    <t>tonyromo</t>
  </si>
  <si>
    <t>tonya12</t>
  </si>
  <si>
    <t>tonya01</t>
  </si>
  <si>
    <t>tony32</t>
  </si>
  <si>
    <t>tonton1</t>
  </si>
  <si>
    <t>tontinha</t>
  </si>
  <si>
    <t>tonsoffun</t>
  </si>
  <si>
    <t>tonka22</t>
  </si>
  <si>
    <t>tonka12</t>
  </si>
  <si>
    <t>tonimontana</t>
  </si>
  <si>
    <t>tonicha</t>
  </si>
  <si>
    <t>toni22</t>
  </si>
  <si>
    <t>toneloc</t>
  </si>
  <si>
    <t>tomyboy</t>
  </si>
  <si>
    <t>tommyw</t>
  </si>
  <si>
    <t>tommys1</t>
  </si>
  <si>
    <t>tommy99</t>
  </si>
  <si>
    <t>tommy32</t>
  </si>
  <si>
    <t>tomlover</t>
  </si>
  <si>
    <t>tomek1</t>
  </si>
  <si>
    <t>tombrady1</t>
  </si>
  <si>
    <t>tomas123</t>
  </si>
  <si>
    <t>toloache</t>
  </si>
  <si>
    <t>tollgate</t>
  </si>
  <si>
    <t>tolland</t>
  </si>
  <si>
    <t>tolkien1</t>
  </si>
  <si>
    <t>tolidos</t>
  </si>
  <si>
    <t>tokiya</t>
  </si>
  <si>
    <t>toker</t>
  </si>
  <si>
    <t>tohotforyou</t>
  </si>
  <si>
    <t>tofast</t>
  </si>
  <si>
    <t>todoonada</t>
  </si>
  <si>
    <t>todito</t>
  </si>
  <si>
    <t>todie4</t>
  </si>
  <si>
    <t>toddy1</t>
  </si>
  <si>
    <t>todd07</t>
  </si>
  <si>
    <t>todd01</t>
  </si>
  <si>
    <t>tochis</t>
  </si>
  <si>
    <t>toby66</t>
  </si>
  <si>
    <t>toby27</t>
  </si>
  <si>
    <t>toby21</t>
  </si>
  <si>
    <t>toby!!</t>
  </si>
  <si>
    <t>tobie123</t>
  </si>
  <si>
    <t>to123day</t>
  </si>
  <si>
    <t>tmarie1</t>
  </si>
  <si>
    <t>tm1234</t>
  </si>
  <si>
    <t>tkmmm</t>
  </si>
  <si>
    <t>tkmmama</t>
  </si>
  <si>
    <t>tj2007</t>
  </si>
  <si>
    <t>tj2006</t>
  </si>
  <si>
    <t>tixita</t>
  </si>
  <si>
    <t>tiverton</t>
  </si>
  <si>
    <t>titty1</t>
  </si>
  <si>
    <t>tito25</t>
  </si>
  <si>
    <t>tito07</t>
  </si>
  <si>
    <t>titi22</t>
  </si>
  <si>
    <t>titi21</t>
  </si>
  <si>
    <t>titi15</t>
  </si>
  <si>
    <t>titere</t>
  </si>
  <si>
    <t>titch123</t>
  </si>
  <si>
    <t>titans9</t>
  </si>
  <si>
    <t>titans01</t>
  </si>
  <si>
    <t>titan23</t>
  </si>
  <si>
    <t>titan12</t>
  </si>
  <si>
    <t>titan06</t>
  </si>
  <si>
    <t>tita23</t>
  </si>
  <si>
    <t>tita19</t>
  </si>
  <si>
    <t>tita07</t>
  </si>
  <si>
    <t>tisha15</t>
  </si>
  <si>
    <t>tish</t>
  </si>
  <si>
    <t>tirso</t>
  </si>
  <si>
    <t>tippys</t>
  </si>
  <si>
    <t>tinyboy</t>
  </si>
  <si>
    <t>tiny55</t>
  </si>
  <si>
    <t>tiny25</t>
  </si>
  <si>
    <t>tiny14</t>
  </si>
  <si>
    <t>tiny101</t>
  </si>
  <si>
    <t>tintin22</t>
  </si>
  <si>
    <t>tintim</t>
  </si>
  <si>
    <t>tinky7</t>
  </si>
  <si>
    <t>tinkerbellrocks</t>
  </si>
  <si>
    <t>tinkerbell95</t>
  </si>
  <si>
    <t>tinkerbell.</t>
  </si>
  <si>
    <t>tinker96</t>
  </si>
  <si>
    <t>tinker94</t>
  </si>
  <si>
    <t>tinker77</t>
  </si>
  <si>
    <t>tinker26</t>
  </si>
  <si>
    <t>tink98</t>
  </si>
  <si>
    <t>tink97</t>
  </si>
  <si>
    <t>tink2007</t>
  </si>
  <si>
    <t>tink1994</t>
  </si>
  <si>
    <t>tink143</t>
  </si>
  <si>
    <t>tinie</t>
  </si>
  <si>
    <t>tinhlagi</t>
  </si>
  <si>
    <t>tingoat</t>
  </si>
  <si>
    <t>tingle</t>
  </si>
  <si>
    <t>tindahan</t>
  </si>
  <si>
    <t>tinajero</t>
  </si>
  <si>
    <t>tinacute</t>
  </si>
  <si>
    <t>tina91</t>
  </si>
  <si>
    <t>tina55</t>
  </si>
  <si>
    <t>tina27</t>
  </si>
  <si>
    <t>timtimtim</t>
  </si>
  <si>
    <t>timothy15</t>
  </si>
  <si>
    <t>timothy10</t>
  </si>
  <si>
    <t>timmyjr</t>
  </si>
  <si>
    <t>timmy99</t>
  </si>
  <si>
    <t>timmy16</t>
  </si>
  <si>
    <t>timmy09</t>
  </si>
  <si>
    <t>timmers</t>
  </si>
  <si>
    <t>timmah</t>
  </si>
  <si>
    <t>timlover</t>
  </si>
  <si>
    <t>time2shine</t>
  </si>
  <si>
    <t>time2party</t>
  </si>
  <si>
    <t>time11</t>
  </si>
  <si>
    <t>timbob</t>
  </si>
  <si>
    <t>timberly</t>
  </si>
  <si>
    <t>timberland1</t>
  </si>
  <si>
    <t>tilowolff</t>
  </si>
  <si>
    <t>tilly7</t>
  </si>
  <si>
    <t>tilly3</t>
  </si>
  <si>
    <t>tilly22</t>
  </si>
  <si>
    <t>tilly06</t>
  </si>
  <si>
    <t>tikita</t>
  </si>
  <si>
    <t>tikihut</t>
  </si>
  <si>
    <t>tijgers</t>
  </si>
  <si>
    <t>tigru</t>
  </si>
  <si>
    <t>tigrita</t>
  </si>
  <si>
    <t>tigresito</t>
  </si>
  <si>
    <t>tigre123</t>
  </si>
  <si>
    <t>tigras</t>
  </si>
  <si>
    <t>tiglao</t>
  </si>
  <si>
    <t>tightness</t>
  </si>
  <si>
    <t>tiggertigger</t>
  </si>
  <si>
    <t>tiggercat</t>
  </si>
  <si>
    <t>tigger72</t>
  </si>
  <si>
    <t>tigger48</t>
  </si>
  <si>
    <t>tigger456</t>
  </si>
  <si>
    <t>tigger42</t>
  </si>
  <si>
    <t>tigger1991</t>
  </si>
  <si>
    <t>tiggah</t>
  </si>
  <si>
    <t>tigers89</t>
  </si>
  <si>
    <t>tigers77</t>
  </si>
  <si>
    <t>tigers66</t>
  </si>
  <si>
    <t>tigers2006</t>
  </si>
  <si>
    <t>tigerlook</t>
  </si>
  <si>
    <t>tigerlee</t>
  </si>
  <si>
    <t>tigerlady</t>
  </si>
  <si>
    <t>tigerkitty</t>
  </si>
  <si>
    <t>tiger84</t>
  </si>
  <si>
    <t>tiger67</t>
  </si>
  <si>
    <t>tiger456</t>
  </si>
  <si>
    <t>tiger42</t>
  </si>
  <si>
    <t>tiger2006</t>
  </si>
  <si>
    <t>tiffney</t>
  </si>
  <si>
    <t>tiffany87</t>
  </si>
  <si>
    <t>tiff33</t>
  </si>
  <si>
    <t>tiff1234</t>
  </si>
  <si>
    <t>tiff101</t>
  </si>
  <si>
    <t>tifalockheart</t>
  </si>
  <si>
    <t>tierre</t>
  </si>
  <si>
    <t>tidarat</t>
  </si>
  <si>
    <t>tidakada</t>
  </si>
  <si>
    <t>ticklepink</t>
  </si>
  <si>
    <t>tibayan</t>
  </si>
  <si>
    <t>tiarah</t>
  </si>
  <si>
    <t>tiara12</t>
  </si>
  <si>
    <t>tiara11</t>
  </si>
  <si>
    <t>tiana5</t>
  </si>
  <si>
    <t>tiana13</t>
  </si>
  <si>
    <t>tialouise</t>
  </si>
  <si>
    <t>thyron</t>
  </si>
  <si>
    <t>thxgod</t>
  </si>
  <si>
    <t>thuydung</t>
  </si>
  <si>
    <t>thutrang</t>
  </si>
  <si>
    <t>thurber</t>
  </si>
  <si>
    <t>thupten</t>
  </si>
  <si>
    <t>thunderchild</t>
  </si>
  <si>
    <t>thunder98</t>
  </si>
  <si>
    <t>thunder55</t>
  </si>
  <si>
    <t>thunder25</t>
  </si>
  <si>
    <t>thunder24</t>
  </si>
  <si>
    <t>thunder16</t>
  </si>
  <si>
    <t>thumper21</t>
  </si>
  <si>
    <t>thugs1</t>
  </si>
  <si>
    <t>thugqueen</t>
  </si>
  <si>
    <t>thuglife4</t>
  </si>
  <si>
    <t>thuglife23</t>
  </si>
  <si>
    <t>thuggy</t>
  </si>
  <si>
    <t>thrisha</t>
  </si>
  <si>
    <t>thrilla</t>
  </si>
  <si>
    <t>threshold</t>
  </si>
  <si>
    <t>three23</t>
  </si>
  <si>
    <t>thorntons</t>
  </si>
  <si>
    <t>thorin</t>
  </si>
  <si>
    <t>thordog</t>
  </si>
  <si>
    <t>thomson1</t>
  </si>
  <si>
    <t>thomash</t>
  </si>
  <si>
    <t>thomas85</t>
  </si>
  <si>
    <t>thomas34</t>
  </si>
  <si>
    <t>thomas1992</t>
  </si>
  <si>
    <t>thomas*</t>
  </si>
  <si>
    <t>thissucks!</t>
  </si>
  <si>
    <t>thisrocks</t>
  </si>
  <si>
    <t>thiskiss</t>
  </si>
  <si>
    <t>thisisit1</t>
  </si>
  <si>
    <t>thisisfun</t>
  </si>
  <si>
    <t>thirtysix</t>
  </si>
  <si>
    <t>thirdyear</t>
  </si>
  <si>
    <t>thinmints</t>
  </si>
  <si>
    <t>thijs</t>
  </si>
  <si>
    <t>thiery</t>
  </si>
  <si>
    <t>thierryhenry14</t>
  </si>
  <si>
    <t>thienkim</t>
  </si>
  <si>
    <t>thezoo</t>
  </si>
  <si>
    <t>theworm</t>
  </si>
  <si>
    <t>theworldisyours</t>
  </si>
  <si>
    <t>theworld1</t>
  </si>
  <si>
    <t>thewoman</t>
  </si>
  <si>
    <t>thevillage</t>
  </si>
  <si>
    <t>thesmiths</t>
  </si>
  <si>
    <t>thesimpson</t>
  </si>
  <si>
    <t>theshow</t>
  </si>
  <si>
    <t>thesexygirl</t>
  </si>
  <si>
    <t>thesexy</t>
  </si>
  <si>
    <t>thesa</t>
  </si>
  <si>
    <t>therock69</t>
  </si>
  <si>
    <t>theroc1</t>
  </si>
  <si>
    <t>theripper</t>
  </si>
  <si>
    <t>theresse</t>
  </si>
  <si>
    <t>theressa</t>
  </si>
  <si>
    <t>therealme</t>
  </si>
  <si>
    <t>therasmus1</t>
  </si>
  <si>
    <t>theone23</t>
  </si>
  <si>
    <t>theone123</t>
  </si>
  <si>
    <t>theone11</t>
  </si>
  <si>
    <t>theology</t>
  </si>
  <si>
    <t>theocrocks</t>
  </si>
  <si>
    <t>theo.c</t>
  </si>
  <si>
    <t>themouse</t>
  </si>
  <si>
    <t>theman5</t>
  </si>
  <si>
    <t>themafia</t>
  </si>
  <si>
    <t>thelox</t>
  </si>
  <si>
    <t>thelast1</t>
  </si>
  <si>
    <t>thekind</t>
  </si>
  <si>
    <t>thekillers1</t>
  </si>
  <si>
    <t>thekids2</t>
  </si>
  <si>
    <t>thejoker1</t>
  </si>
  <si>
    <t>thejam</t>
  </si>
  <si>
    <t>thehobbit</t>
  </si>
  <si>
    <t>thehacker</t>
  </si>
  <si>
    <t>theflow</t>
  </si>
  <si>
    <t>thefarm</t>
  </si>
  <si>
    <t>thefab5</t>
  </si>
  <si>
    <t>theduck</t>
  </si>
  <si>
    <t>thedees</t>
  </si>
  <si>
    <t>thedeadman</t>
  </si>
  <si>
    <t>thedark1</t>
  </si>
  <si>
    <t>thebig</t>
  </si>
  <si>
    <t>thebestforever</t>
  </si>
  <si>
    <t>thebeat</t>
  </si>
  <si>
    <t>thebat</t>
  </si>
  <si>
    <t>the411</t>
  </si>
  <si>
    <t>the3rd</t>
  </si>
  <si>
    <t>the1man</t>
  </si>
  <si>
    <t>thaxton</t>
  </si>
  <si>
    <t>thawatchai</t>
  </si>
  <si>
    <t>thatgirl1</t>
  </si>
  <si>
    <t>thao123</t>
  </si>
  <si>
    <t>thank</t>
  </si>
  <si>
    <t>thanhthuy</t>
  </si>
  <si>
    <t>thanhnhan</t>
  </si>
  <si>
    <t>thanhcong</t>
  </si>
  <si>
    <t>thang1</t>
  </si>
  <si>
    <t>thandiwe</t>
  </si>
  <si>
    <t>thaliateamo</t>
  </si>
  <si>
    <t>thailande</t>
  </si>
  <si>
    <t>thaigirl</t>
  </si>
  <si>
    <t>thaddeus1</t>
  </si>
  <si>
    <t>tha1nonly</t>
  </si>
  <si>
    <t>tezzer</t>
  </si>
  <si>
    <t>tez123</t>
  </si>
  <si>
    <t>teyana</t>
  </si>
  <si>
    <t>textos</t>
  </si>
  <si>
    <t>textbook</t>
  </si>
  <si>
    <t>texast</t>
  </si>
  <si>
    <t>texasmade</t>
  </si>
  <si>
    <t>texasgurl</t>
  </si>
  <si>
    <t>texas86</t>
  </si>
  <si>
    <t>texas44</t>
  </si>
  <si>
    <t>texas2006</t>
  </si>
  <si>
    <t>tevin7</t>
  </si>
  <si>
    <t>tetsu69</t>
  </si>
  <si>
    <t>teteth</t>
  </si>
  <si>
    <t>teteh</t>
  </si>
  <si>
    <t>tete16</t>
  </si>
  <si>
    <t>tete08</t>
  </si>
  <si>
    <t>testoasa</t>
  </si>
  <si>
    <t>tessa5</t>
  </si>
  <si>
    <t>tessa22</t>
  </si>
  <si>
    <t>tessa13</t>
  </si>
  <si>
    <t>tesla1</t>
  </si>
  <si>
    <t>tersenyum</t>
  </si>
  <si>
    <t>terryt</t>
  </si>
  <si>
    <t>terry23</t>
  </si>
  <si>
    <t>terrors</t>
  </si>
  <si>
    <t>terrano</t>
  </si>
  <si>
    <t>terrance21</t>
  </si>
  <si>
    <t>terra2</t>
  </si>
  <si>
    <t>termita</t>
  </si>
  <si>
    <t>terka</t>
  </si>
  <si>
    <t>tering</t>
  </si>
  <si>
    <t>terilyn</t>
  </si>
  <si>
    <t>teri</t>
  </si>
  <si>
    <t>terezinha</t>
  </si>
  <si>
    <t>tereso</t>
  </si>
  <si>
    <t>teresa25</t>
  </si>
  <si>
    <t>terenz</t>
  </si>
  <si>
    <t>tere123</t>
  </si>
  <si>
    <t>tequiro</t>
  </si>
  <si>
    <t>tequilla1</t>
  </si>
  <si>
    <t>tequieroteamo</t>
  </si>
  <si>
    <t>tequierojuan</t>
  </si>
  <si>
    <t>tequiero7</t>
  </si>
  <si>
    <t>tequiero23</t>
  </si>
  <si>
    <t>tequiero17</t>
  </si>
  <si>
    <t>tennis92</t>
  </si>
  <si>
    <t>tennis44</t>
  </si>
  <si>
    <t>tennents</t>
  </si>
  <si>
    <t>tenga</t>
  </si>
  <si>
    <t>teneshia</t>
  </si>
  <si>
    <t>tenerife1</t>
  </si>
  <si>
    <t>tencha</t>
  </si>
  <si>
    <t>temuujin</t>
  </si>
  <si>
    <t>temtem</t>
  </si>
  <si>
    <t>templera</t>
  </si>
  <si>
    <t>tempest1</t>
  </si>
  <si>
    <t>temanggung</t>
  </si>
  <si>
    <t>telluride</t>
  </si>
  <si>
    <t>tellme2</t>
  </si>
  <si>
    <t>tella</t>
  </si>
  <si>
    <t>telemundo</t>
  </si>
  <si>
    <t>telegraph</t>
  </si>
  <si>
    <t>tekieromama</t>
  </si>
  <si>
    <t>tekiero5</t>
  </si>
  <si>
    <t>tekello</t>
  </si>
  <si>
    <t>tejano1</t>
  </si>
  <si>
    <t>teiubesccata</t>
  </si>
  <si>
    <t>teirra</t>
  </si>
  <si>
    <t>tegocalde</t>
  </si>
  <si>
    <t>tefis</t>
  </si>
  <si>
    <t>teety</t>
  </si>
  <si>
    <t>teetime</t>
  </si>
  <si>
    <t>teeruk</t>
  </si>
  <si>
    <t>teenlove</t>
  </si>
  <si>
    <t>teen15</t>
  </si>
  <si>
    <t>teen</t>
  </si>
  <si>
    <t>teddyk</t>
  </si>
  <si>
    <t>teddybear12</t>
  </si>
  <si>
    <t>teddy88</t>
  </si>
  <si>
    <t>teclas</t>
  </si>
  <si>
    <t>technoboy</t>
  </si>
  <si>
    <t>technics1</t>
  </si>
  <si>
    <t>technic</t>
  </si>
  <si>
    <t>tecate1</t>
  </si>
  <si>
    <t>teaser1</t>
  </si>
  <si>
    <t>teardrops1</t>
  </si>
  <si>
    <t>teamowilson</t>
  </si>
  <si>
    <t>teamovanesa</t>
  </si>
  <si>
    <t>teamosiempre</t>
  </si>
  <si>
    <t>teamosi</t>
  </si>
  <si>
    <t>teamosharon</t>
  </si>
  <si>
    <t>teamoro</t>
  </si>
  <si>
    <t>teamopiero</t>
  </si>
  <si>
    <t>teamopatito</t>
  </si>
  <si>
    <t>teamoorlando</t>
  </si>
  <si>
    <t>teamonicole</t>
  </si>
  <si>
    <t>teamomonse</t>
  </si>
  <si>
    <t>teamolupe</t>
  </si>
  <si>
    <t>teamolucia</t>
  </si>
  <si>
    <t>teamolizbeth</t>
  </si>
  <si>
    <t>teamolady</t>
  </si>
  <si>
    <t>teamokarlita</t>
  </si>
  <si>
    <t>teamojoan</t>
  </si>
  <si>
    <t>teamogus</t>
  </si>
  <si>
    <t>teamoguillermo</t>
  </si>
  <si>
    <t>teamogina</t>
  </si>
  <si>
    <t>teamofelix</t>
  </si>
  <si>
    <t>teamoely</t>
  </si>
  <si>
    <t>teamoefrain</t>
  </si>
  <si>
    <t>teamocosa</t>
  </si>
  <si>
    <t>teamocomomierda</t>
  </si>
  <si>
    <t>teamocinthya</t>
  </si>
  <si>
    <t>teamocinthia</t>
  </si>
  <si>
    <t>teamobere</t>
  </si>
  <si>
    <t>teamobb1</t>
  </si>
  <si>
    <t>teamoalexa</t>
  </si>
  <si>
    <t>teamo96</t>
  </si>
  <si>
    <t>teamo30</t>
  </si>
  <si>
    <t>teamo04</t>
  </si>
  <si>
    <t>teamgreen</t>
  </si>
  <si>
    <t>teacher7</t>
  </si>
  <si>
    <t>teabag1</t>
  </si>
  <si>
    <t>tea123</t>
  </si>
  <si>
    <t>tbstrese</t>
  </si>
  <si>
    <t>tbone3</t>
  </si>
  <si>
    <t>tazzie1</t>
  </si>
  <si>
    <t>tazz21</t>
  </si>
  <si>
    <t>tazz14</t>
  </si>
  <si>
    <t>taz2008</t>
  </si>
  <si>
    <t>taytay06</t>
  </si>
  <si>
    <t>taytay!</t>
  </si>
  <si>
    <t>taylor87</t>
  </si>
  <si>
    <t>taylor2007</t>
  </si>
  <si>
    <t>taylon</t>
  </si>
  <si>
    <t>taylo1</t>
  </si>
  <si>
    <t>taylin</t>
  </si>
  <si>
    <t>taylah1</t>
  </si>
  <si>
    <t>taybear</t>
  </si>
  <si>
    <t>tawera</t>
  </si>
  <si>
    <t>tawakal</t>
  </si>
  <si>
    <t>tavern1</t>
  </si>
  <si>
    <t>taurus90</t>
  </si>
  <si>
    <t>taurus88</t>
  </si>
  <si>
    <t>taurus25</t>
  </si>
  <si>
    <t>taurus24</t>
  </si>
  <si>
    <t>taurus15</t>
  </si>
  <si>
    <t>taurus06</t>
  </si>
  <si>
    <t>tattoo5</t>
  </si>
  <si>
    <t>tatonka</t>
  </si>
  <si>
    <t>tato123</t>
  </si>
  <si>
    <t>tatjana1</t>
  </si>
  <si>
    <t>tatiyana1</t>
  </si>
  <si>
    <t>tatiya</t>
  </si>
  <si>
    <t>tatiana3</t>
  </si>
  <si>
    <t>tatiana15</t>
  </si>
  <si>
    <t>tatia</t>
  </si>
  <si>
    <t>tati18</t>
  </si>
  <si>
    <t>tati11</t>
  </si>
  <si>
    <t>tati10</t>
  </si>
  <si>
    <t>tata1</t>
  </si>
  <si>
    <t>tasnia</t>
  </si>
  <si>
    <t>tashika</t>
  </si>
  <si>
    <t>tasheena</t>
  </si>
  <si>
    <t>tashawna</t>
  </si>
  <si>
    <t>tashap</t>
  </si>
  <si>
    <t>tasham</t>
  </si>
  <si>
    <t>tashababy</t>
  </si>
  <si>
    <t>tasha9</t>
  </si>
  <si>
    <t>tasha32</t>
  </si>
  <si>
    <t>tasha1234</t>
  </si>
  <si>
    <t>tasha09</t>
  </si>
  <si>
    <t>tascha</t>
  </si>
  <si>
    <t>tarzan13</t>
  </si>
  <si>
    <t>tarver</t>
  </si>
  <si>
    <t>tart</t>
  </si>
  <si>
    <t>tarsha1</t>
  </si>
  <si>
    <t>tarrayo</t>
  </si>
  <si>
    <t>targus</t>
  </si>
  <si>
    <t>taren</t>
  </si>
  <si>
    <t>tarah1</t>
  </si>
  <si>
    <t>taradawn</t>
  </si>
  <si>
    <t>tarabu</t>
  </si>
  <si>
    <t>tapika</t>
  </si>
  <si>
    <t>tapdancer</t>
  </si>
  <si>
    <t>tapatia</t>
  </si>
  <si>
    <t>tapachula</t>
  </si>
  <si>
    <t>taogama</t>
  </si>
  <si>
    <t>tanya23</t>
  </si>
  <si>
    <t>tanya14</t>
  </si>
  <si>
    <t>tantin</t>
  </si>
  <si>
    <t>tanner98</t>
  </si>
  <si>
    <t>tanner24</t>
  </si>
  <si>
    <t>tanner18</t>
  </si>
  <si>
    <t>tannah</t>
  </si>
  <si>
    <t>tankman</t>
  </si>
  <si>
    <t>tankie</t>
  </si>
  <si>
    <t>tankcsapda</t>
  </si>
  <si>
    <t>tank69</t>
  </si>
  <si>
    <t>tank21</t>
  </si>
  <si>
    <t>tank06</t>
  </si>
  <si>
    <t>taniya1</t>
  </si>
  <si>
    <t>tanique</t>
  </si>
  <si>
    <t>taning</t>
  </si>
  <si>
    <t>tanial</t>
  </si>
  <si>
    <t>tania9</t>
  </si>
  <si>
    <t>tania22</t>
  </si>
  <si>
    <t>tania11</t>
  </si>
  <si>
    <t>tania10</t>
  </si>
  <si>
    <t>tania01</t>
  </si>
  <si>
    <t>tanguy</t>
  </si>
  <si>
    <t>tangsoo</t>
  </si>
  <si>
    <t>tangoo</t>
  </si>
  <si>
    <t>tango11</t>
  </si>
  <si>
    <t>tandoc</t>
  </si>
  <si>
    <t>tamucc</t>
  </si>
  <si>
    <t>tamson</t>
  </si>
  <si>
    <t>tammyt</t>
  </si>
  <si>
    <t>tammysue</t>
  </si>
  <si>
    <t>tammyr</t>
  </si>
  <si>
    <t>tammyl</t>
  </si>
  <si>
    <t>tammygirl</t>
  </si>
  <si>
    <t>tammy101</t>
  </si>
  <si>
    <t>tammara</t>
  </si>
  <si>
    <t>tamela</t>
  </si>
  <si>
    <t>tambang</t>
  </si>
  <si>
    <t>tamazula</t>
  </si>
  <si>
    <t>tamariz</t>
  </si>
  <si>
    <t>tamariki</t>
  </si>
  <si>
    <t>tamara15</t>
  </si>
  <si>
    <t>talon123</t>
  </si>
  <si>
    <t>talia123</t>
  </si>
  <si>
    <t>talia12</t>
  </si>
  <si>
    <t>talents</t>
  </si>
  <si>
    <t>takudzwa</t>
  </si>
  <si>
    <t>takita</t>
  </si>
  <si>
    <t>takia</t>
  </si>
  <si>
    <t>takethat1</t>
  </si>
  <si>
    <t>takers</t>
  </si>
  <si>
    <t>takeoff</t>
  </si>
  <si>
    <t>takeitall</t>
  </si>
  <si>
    <t>takbir</t>
  </si>
  <si>
    <t>takata</t>
  </si>
  <si>
    <t>taisha1</t>
  </si>
  <si>
    <t>tailer</t>
  </si>
  <si>
    <t>taikotok</t>
  </si>
  <si>
    <t>taijah</t>
  </si>
  <si>
    <t>tahutempe</t>
  </si>
  <si>
    <t>tahir</t>
  </si>
  <si>
    <t>tahimik</t>
  </si>
  <si>
    <t>tagged08</t>
  </si>
  <si>
    <t>taffey</t>
  </si>
  <si>
    <t>tafelpoot</t>
  </si>
  <si>
    <t>tachie</t>
  </si>
  <si>
    <t>tacha</t>
  </si>
  <si>
    <t>tabula</t>
  </si>
  <si>
    <t>tabor</t>
  </si>
  <si>
    <t>tablada</t>
  </si>
  <si>
    <t>tabbys</t>
  </si>
  <si>
    <t>tabby5</t>
  </si>
  <si>
    <t>tabby10</t>
  </si>
  <si>
    <t>tabby01</t>
  </si>
  <si>
    <t>tabatsoy</t>
  </si>
  <si>
    <t>tabada</t>
  </si>
  <si>
    <t>t1nkerbe11</t>
  </si>
  <si>
    <t>t00tsie</t>
  </si>
  <si>
    <t>t-shirt</t>
  </si>
  <si>
    <t>t</t>
  </si>
  <si>
    <t>szandra</t>
  </si>
  <si>
    <t>szabina</t>
  </si>
  <si>
    <t>system6</t>
  </si>
  <si>
    <t>sysadmin</t>
  </si>
  <si>
    <t>syrell</t>
  </si>
  <si>
    <t>synergy1</t>
  </si>
  <si>
    <t>sykes</t>
  </si>
  <si>
    <t>syidah</t>
  </si>
  <si>
    <t>sydney13</t>
  </si>
  <si>
    <t>syauqi</t>
  </si>
  <si>
    <t>sxsxsx</t>
  </si>
  <si>
    <t>sxcminx</t>
  </si>
  <si>
    <t>sxcboy</t>
  </si>
  <si>
    <t>sxc4eva</t>
  </si>
  <si>
    <t>swords1</t>
  </si>
  <si>
    <t>swordfish7</t>
  </si>
  <si>
    <t>swoosh1</t>
  </si>
  <si>
    <t>swivel</t>
  </si>
  <si>
    <t>switchblade</t>
  </si>
  <si>
    <t>swinging</t>
  </si>
  <si>
    <t>swimming5</t>
  </si>
  <si>
    <t>swimming22</t>
  </si>
  <si>
    <t>swimmer9</t>
  </si>
  <si>
    <t>swimmer15</t>
  </si>
  <si>
    <t>swimmer08</t>
  </si>
  <si>
    <t>swiming1</t>
  </si>
  <si>
    <t>swim24</t>
  </si>
  <si>
    <t>swim17</t>
  </si>
  <si>
    <t>swim14</t>
  </si>
  <si>
    <t>sweetylove</t>
  </si>
  <si>
    <t>sweetybaby</t>
  </si>
  <si>
    <t>sweety94</t>
  </si>
  <si>
    <t>sweety93</t>
  </si>
  <si>
    <t>sweety92</t>
  </si>
  <si>
    <t>sweety88</t>
  </si>
  <si>
    <t>sweety10</t>
  </si>
  <si>
    <t>sweety02</t>
  </si>
  <si>
    <t>sweettalk</t>
  </si>
  <si>
    <t>sweetsex</t>
  </si>
  <si>
    <t>sweets4</t>
  </si>
  <si>
    <t>sweets16</t>
  </si>
  <si>
    <t>sweetred</t>
  </si>
  <si>
    <t>sweetpea15</t>
  </si>
  <si>
    <t>sweetpea09</t>
  </si>
  <si>
    <t>sweetpea04</t>
  </si>
  <si>
    <t>sweetpea01</t>
  </si>
  <si>
    <t>sweeto</t>
  </si>
  <si>
    <t>sweetness6</t>
  </si>
  <si>
    <t>sweetness4</t>
  </si>
  <si>
    <t>sweetkid</t>
  </si>
  <si>
    <t>sweetie99</t>
  </si>
  <si>
    <t>sweetie87</t>
  </si>
  <si>
    <t>sweetie20</t>
  </si>
  <si>
    <t>sweeter1</t>
  </si>
  <si>
    <t>sweetcake1</t>
  </si>
  <si>
    <t>sweetbunny</t>
  </si>
  <si>
    <t>sweetbabes</t>
  </si>
  <si>
    <t>sweetann</t>
  </si>
  <si>
    <t>sweet_angel</t>
  </si>
  <si>
    <t>sweet78</t>
  </si>
  <si>
    <t>sweet2006</t>
  </si>
  <si>
    <t>sweepy1</t>
  </si>
  <si>
    <t>swedish1</t>
  </si>
  <si>
    <t>swaziland</t>
  </si>
  <si>
    <t>swatragh</t>
  </si>
  <si>
    <t>swansong</t>
  </si>
  <si>
    <t>swans1</t>
  </si>
  <si>
    <t>swannies</t>
  </si>
  <si>
    <t>swanage</t>
  </si>
  <si>
    <t>swamp</t>
  </si>
  <si>
    <t>swallow1</t>
  </si>
  <si>
    <t>swain</t>
  </si>
  <si>
    <t>swahili</t>
  </si>
  <si>
    <t>sw33tp3a</t>
  </si>
  <si>
    <t>sw33tie</t>
  </si>
  <si>
    <t>suzzanne</t>
  </si>
  <si>
    <t>suzyq</t>
  </si>
  <si>
    <t>suzuki2</t>
  </si>
  <si>
    <t>suzaine</t>
  </si>
  <si>
    <t>suthida</t>
  </si>
  <si>
    <t>suteki</t>
  </si>
  <si>
    <t>susys</t>
  </si>
  <si>
    <t>susant</t>
  </si>
  <si>
    <t>susanh</t>
  </si>
  <si>
    <t>susanb</t>
  </si>
  <si>
    <t>susan7</t>
  </si>
  <si>
    <t>surtrece</t>
  </si>
  <si>
    <t>surgical</t>
  </si>
  <si>
    <t>surfing21</t>
  </si>
  <si>
    <t>surfing2</t>
  </si>
  <si>
    <t>surfer69</t>
  </si>
  <si>
    <t>surfen</t>
  </si>
  <si>
    <t>surekha</t>
  </si>
  <si>
    <t>surabhi</t>
  </si>
  <si>
    <t>suquita</t>
  </si>
  <si>
    <t>supervalu</t>
  </si>
  <si>
    <t>supertrooper</t>
  </si>
  <si>
    <t>superstar07</t>
  </si>
  <si>
    <t>supersex</t>
  </si>
  <si>
    <t>superrock</t>
  </si>
  <si>
    <t>superman80</t>
  </si>
  <si>
    <t>supergirl5</t>
  </si>
  <si>
    <t>superfox</t>
  </si>
  <si>
    <t>supercan</t>
  </si>
  <si>
    <t>super_star</t>
  </si>
  <si>
    <t>super33</t>
  </si>
  <si>
    <t>supdude</t>
  </si>
  <si>
    <t>sup3rstar</t>
  </si>
  <si>
    <t>sunshiner</t>
  </si>
  <si>
    <t>sunshinee</t>
  </si>
  <si>
    <t>sunshine93</t>
  </si>
  <si>
    <t>sunshine79</t>
  </si>
  <si>
    <t>sunshine75</t>
  </si>
  <si>
    <t>sunshine143</t>
  </si>
  <si>
    <t>sunset14</t>
  </si>
  <si>
    <t>sunset05</t>
  </si>
  <si>
    <t>sunscreen</t>
  </si>
  <si>
    <t>sunnysky</t>
  </si>
  <si>
    <t>sunny99</t>
  </si>
  <si>
    <t>sunny87</t>
  </si>
  <si>
    <t>sunni1</t>
  </si>
  <si>
    <t>sunitha</t>
  </si>
  <si>
    <t>sungirl</t>
  </si>
  <si>
    <t>sunflower69</t>
  </si>
  <si>
    <t>sunflower21</t>
  </si>
  <si>
    <t>sunflower.</t>
  </si>
  <si>
    <t>sundeep</t>
  </si>
  <si>
    <t>sunday12</t>
  </si>
  <si>
    <t>sundas</t>
  </si>
  <si>
    <t>suncokret</t>
  </si>
  <si>
    <t>sunchild</t>
  </si>
  <si>
    <t>sunbaby</t>
  </si>
  <si>
    <t>sunade</t>
  </si>
  <si>
    <t>sumpah</t>
  </si>
  <si>
    <t>sumnima</t>
  </si>
  <si>
    <t>summerrose</t>
  </si>
  <si>
    <t>summer68</t>
  </si>
  <si>
    <t>summer56</t>
  </si>
  <si>
    <t>summer2003</t>
  </si>
  <si>
    <t>sumayya</t>
  </si>
  <si>
    <t>sum41rox</t>
  </si>
  <si>
    <t>sulotera</t>
  </si>
  <si>
    <t>sulfur</t>
  </si>
  <si>
    <t>sukhoi</t>
  </si>
  <si>
    <t>suju13</t>
  </si>
  <si>
    <t>suiker</t>
  </si>
  <si>
    <t>suicidal1</t>
  </si>
  <si>
    <t>sugpula</t>
  </si>
  <si>
    <t>sugarstick</t>
  </si>
  <si>
    <t>sugarpuss</t>
  </si>
  <si>
    <t>sugarpuffs</t>
  </si>
  <si>
    <t>sugarglider</t>
  </si>
  <si>
    <t>sugardoll</t>
  </si>
  <si>
    <t>sugarbabe1</t>
  </si>
  <si>
    <t>sugar94</t>
  </si>
  <si>
    <t>sugar89</t>
  </si>
  <si>
    <t>sugar33</t>
  </si>
  <si>
    <t>sugar27</t>
  </si>
  <si>
    <t>sugar25</t>
  </si>
  <si>
    <t>sugar2008</t>
  </si>
  <si>
    <t>sugar20</t>
  </si>
  <si>
    <t>sugar03</t>
  </si>
  <si>
    <t>sugamama1</t>
  </si>
  <si>
    <t>suffian</t>
  </si>
  <si>
    <t>suelen</t>
  </si>
  <si>
    <t>sudhir</t>
  </si>
  <si>
    <t>suckit13</t>
  </si>
  <si>
    <t>suckie</t>
  </si>
  <si>
    <t>suckerlove</t>
  </si>
  <si>
    <t>sucker2</t>
  </si>
  <si>
    <t>suckass1</t>
  </si>
  <si>
    <t>suchislife</t>
  </si>
  <si>
    <t>sucara</t>
  </si>
  <si>
    <t>subway12</t>
  </si>
  <si>
    <t>sublime13</t>
  </si>
  <si>
    <t>subashini</t>
  </si>
  <si>
    <t>stylistic</t>
  </si>
  <si>
    <t>stutter</t>
  </si>
  <si>
    <t>sturdy</t>
  </si>
  <si>
    <t>stupidgirls</t>
  </si>
  <si>
    <t>stupid25</t>
  </si>
  <si>
    <t>stupid101</t>
  </si>
  <si>
    <t>stupid04</t>
  </si>
  <si>
    <t>stunners</t>
  </si>
  <si>
    <t>stuff2</t>
  </si>
  <si>
    <t>strose</t>
  </si>
  <si>
    <t>strongest</t>
  </si>
  <si>
    <t>strongboy</t>
  </si>
  <si>
    <t>striptease</t>
  </si>
  <si>
    <t>stringy</t>
  </si>
  <si>
    <t>stringini</t>
  </si>
  <si>
    <t>striker7</t>
  </si>
  <si>
    <t>strick</t>
  </si>
  <si>
    <t>stretton</t>
  </si>
  <si>
    <t>streetballer</t>
  </si>
  <si>
    <t>streaks</t>
  </si>
  <si>
    <t>strawhat</t>
  </si>
  <si>
    <t>strawberrykisses</t>
  </si>
  <si>
    <t>strawb</t>
  </si>
  <si>
    <t>stratton1</t>
  </si>
  <si>
    <t>strang</t>
  </si>
  <si>
    <t>stormy123</t>
  </si>
  <si>
    <t>stormy08</t>
  </si>
  <si>
    <t>stormx</t>
  </si>
  <si>
    <t>stormer</t>
  </si>
  <si>
    <t>storm15</t>
  </si>
  <si>
    <t>stopstop</t>
  </si>
  <si>
    <t>stookie</t>
  </si>
  <si>
    <t>stoner4life</t>
  </si>
  <si>
    <t>stoner2</t>
  </si>
  <si>
    <t>stonehill</t>
  </si>
  <si>
    <t>stoned420</t>
  </si>
  <si>
    <t>stomach</t>
  </si>
  <si>
    <t>stolen1</t>
  </si>
  <si>
    <t>stokrotka</t>
  </si>
  <si>
    <t>stoddard</t>
  </si>
  <si>
    <t>stnick</t>
  </si>
  <si>
    <t>stmartin</t>
  </si>
  <si>
    <t>stitch12</t>
  </si>
  <si>
    <t>stitch!</t>
  </si>
  <si>
    <t>stinkypinky</t>
  </si>
  <si>
    <t>stinkybum</t>
  </si>
  <si>
    <t>stinky8</t>
  </si>
  <si>
    <t>stinky6</t>
  </si>
  <si>
    <t>stilo</t>
  </si>
  <si>
    <t>stillwell</t>
  </si>
  <si>
    <t>stillmatic</t>
  </si>
  <si>
    <t>stickdeath</t>
  </si>
  <si>
    <t>stiches</t>
  </si>
  <si>
    <t>stewie4</t>
  </si>
  <si>
    <t>stewie21</t>
  </si>
  <si>
    <t>stewie13</t>
  </si>
  <si>
    <t>stewart7</t>
  </si>
  <si>
    <t>stewart14</t>
  </si>
  <si>
    <t>stevo123</t>
  </si>
  <si>
    <t>stevieboy</t>
  </si>
  <si>
    <t>stevie69</t>
  </si>
  <si>
    <t>stevie14</t>
  </si>
  <si>
    <t>stevesgirl</t>
  </si>
  <si>
    <t>stevenm</t>
  </si>
  <si>
    <t>steven&lt;3</t>
  </si>
  <si>
    <t>steven32</t>
  </si>
  <si>
    <t>stevek</t>
  </si>
  <si>
    <t>steve20</t>
  </si>
  <si>
    <t>sterne85</t>
  </si>
  <si>
    <t>stephone</t>
  </si>
  <si>
    <t>stephen25</t>
  </si>
  <si>
    <t>stephen20</t>
  </si>
  <si>
    <t>stephen15</t>
  </si>
  <si>
    <t>stephen143</t>
  </si>
  <si>
    <t>stephanie22</t>
  </si>
  <si>
    <t>stephanie.</t>
  </si>
  <si>
    <t>steph55</t>
  </si>
  <si>
    <t>steph32</t>
  </si>
  <si>
    <t>steph2007</t>
  </si>
  <si>
    <t>steph1990</t>
  </si>
  <si>
    <t>stella.</t>
  </si>
  <si>
    <t>steinmetz</t>
  </si>
  <si>
    <t>stefhanie</t>
  </si>
  <si>
    <t>steffi1</t>
  </si>
  <si>
    <t>steffers</t>
  </si>
  <si>
    <t>steffania</t>
  </si>
  <si>
    <t>stefannie</t>
  </si>
  <si>
    <t>steelers4</t>
  </si>
  <si>
    <t>steam</t>
  </si>
  <si>
    <t>stealers</t>
  </si>
  <si>
    <t>steakpie</t>
  </si>
  <si>
    <t>station12</t>
  </si>
  <si>
    <t>starz4</t>
  </si>
  <si>
    <t>starz14</t>
  </si>
  <si>
    <t>starz08</t>
  </si>
  <si>
    <t>starz*</t>
  </si>
  <si>
    <t>starxx</t>
  </si>
  <si>
    <t>starx</t>
  </si>
  <si>
    <t>start3</t>
  </si>
  <si>
    <t>stars55</t>
  </si>
  <si>
    <t>stars44</t>
  </si>
  <si>
    <t>stars26</t>
  </si>
  <si>
    <t>stars24</t>
  </si>
  <si>
    <t>stars02</t>
  </si>
  <si>
    <t>starrs1</t>
  </si>
  <si>
    <t>starrock</t>
  </si>
  <si>
    <t>starr21</t>
  </si>
  <si>
    <t>starr08</t>
  </si>
  <si>
    <t>starlight8</t>
  </si>
  <si>
    <t>starless</t>
  </si>
  <si>
    <t>stariray</t>
  </si>
  <si>
    <t>starfish7</t>
  </si>
  <si>
    <t>starfish3</t>
  </si>
  <si>
    <t>starfire12</t>
  </si>
  <si>
    <t>stare</t>
  </si>
  <si>
    <t>starcraft2</t>
  </si>
  <si>
    <t>starchild1</t>
  </si>
  <si>
    <t>starburst4</t>
  </si>
  <si>
    <t>starbug</t>
  </si>
  <si>
    <t>starbrite</t>
  </si>
  <si>
    <t>star65</t>
  </si>
  <si>
    <t>star6</t>
  </si>
  <si>
    <t>star2002</t>
  </si>
  <si>
    <t>star1992</t>
  </si>
  <si>
    <t>star007</t>
  </si>
  <si>
    <t>stanne</t>
  </si>
  <si>
    <t>stanley12</t>
  </si>
  <si>
    <t>stang05</t>
  </si>
  <si>
    <t>stancu</t>
  </si>
  <si>
    <t>stallard</t>
  </si>
  <si>
    <t>stage1</t>
  </si>
  <si>
    <t>staffnurse</t>
  </si>
  <si>
    <t>staffie</t>
  </si>
  <si>
    <t>stacyb</t>
  </si>
  <si>
    <t>stacy14</t>
  </si>
  <si>
    <t>stacy13</t>
  </si>
  <si>
    <t>stacy06</t>
  </si>
  <si>
    <t>stack1</t>
  </si>
  <si>
    <t>staci123</t>
  </si>
  <si>
    <t>staceymarie</t>
  </si>
  <si>
    <t>stacey23</t>
  </si>
  <si>
    <t>stacey17</t>
  </si>
  <si>
    <t>stacey11</t>
  </si>
  <si>
    <t>stacey08</t>
  </si>
  <si>
    <t>st0ner</t>
  </si>
  <si>
    <t>st.marys</t>
  </si>
  <si>
    <t>ssjgohan</t>
  </si>
  <si>
    <t>sscamaro</t>
  </si>
  <si>
    <t>ss123456</t>
  </si>
  <si>
    <t>srsrsr</t>
  </si>
  <si>
    <t>srh4life</t>
  </si>
  <si>
    <t>srb1975</t>
  </si>
  <si>
    <t>sqwerty</t>
  </si>
  <si>
    <t>sqwert</t>
  </si>
  <si>
    <t>squeekers</t>
  </si>
  <si>
    <t>squeegee</t>
  </si>
  <si>
    <t>squeakers1</t>
  </si>
  <si>
    <t>squad6</t>
  </si>
  <si>
    <t>spyhunter</t>
  </si>
  <si>
    <t>spurs11</t>
  </si>
  <si>
    <t>spurs10</t>
  </si>
  <si>
    <t>spurs05</t>
  </si>
  <si>
    <t>spurlock</t>
  </si>
  <si>
    <t>spunky13</t>
  </si>
  <si>
    <t>spunk7</t>
  </si>
  <si>
    <t>spuffy</t>
  </si>
  <si>
    <t>spuddy1</t>
  </si>
  <si>
    <t>sprite16</t>
  </si>
  <si>
    <t>sprite08</t>
  </si>
  <si>
    <t>spring22</t>
  </si>
  <si>
    <t>spread</t>
  </si>
  <si>
    <t>spotted</t>
  </si>
  <si>
    <t>sporty7</t>
  </si>
  <si>
    <t>sportster1</t>
  </si>
  <si>
    <t>sportsrule</t>
  </si>
  <si>
    <t>sports33</t>
  </si>
  <si>
    <t>sports24</t>
  </si>
  <si>
    <t>sports20</t>
  </si>
  <si>
    <t>sports05</t>
  </si>
  <si>
    <t>sports.</t>
  </si>
  <si>
    <t>sportlover</t>
  </si>
  <si>
    <t>sportivo</t>
  </si>
  <si>
    <t>sporting1906</t>
  </si>
  <si>
    <t>spooty</t>
  </si>
  <si>
    <t>spooky123</t>
  </si>
  <si>
    <t>spooks1</t>
  </si>
  <si>
    <t>sponsor</t>
  </si>
  <si>
    <t>spongy1</t>
  </si>
  <si>
    <t>spongebob99</t>
  </si>
  <si>
    <t>spongebob17</t>
  </si>
  <si>
    <t>spongeb0b</t>
  </si>
  <si>
    <t>sponge_bob</t>
  </si>
  <si>
    <t>sponge13</t>
  </si>
  <si>
    <t>spoiled18</t>
  </si>
  <si>
    <t>spoekie</t>
  </si>
  <si>
    <t>spocky</t>
  </si>
  <si>
    <t>split</t>
  </si>
  <si>
    <t>spliff1</t>
  </si>
  <si>
    <t>spirited</t>
  </si>
  <si>
    <t>spirit69</t>
  </si>
  <si>
    <t>spirit10</t>
  </si>
  <si>
    <t>spinx</t>
  </si>
  <si>
    <t>spike.</t>
  </si>
  <si>
    <t>spiderman08</t>
  </si>
  <si>
    <t>spiderman0</t>
  </si>
  <si>
    <t>spider23</t>
  </si>
  <si>
    <t>spider21</t>
  </si>
  <si>
    <t>spider20</t>
  </si>
  <si>
    <t>spider06</t>
  </si>
  <si>
    <t>spider!</t>
  </si>
  <si>
    <t>sperman</t>
  </si>
  <si>
    <t>sperantza</t>
  </si>
  <si>
    <t>spencer21</t>
  </si>
  <si>
    <t>spencer14</t>
  </si>
  <si>
    <t>spelling1</t>
  </si>
  <si>
    <t>speedy8</t>
  </si>
  <si>
    <t>speedy4</t>
  </si>
  <si>
    <t>speedy15</t>
  </si>
  <si>
    <t>speed6</t>
  </si>
  <si>
    <t>spectrum1</t>
  </si>
  <si>
    <t>specialone</t>
  </si>
  <si>
    <t>specialforce</t>
  </si>
  <si>
    <t>special5</t>
  </si>
  <si>
    <t>special!</t>
  </si>
  <si>
    <t>speak</t>
  </si>
  <si>
    <t>spazzz</t>
  </si>
  <si>
    <t>spazmo</t>
  </si>
  <si>
    <t>spaz12</t>
  </si>
  <si>
    <t>spawn123</t>
  </si>
  <si>
    <t>sparty1</t>
  </si>
  <si>
    <t>spartan08</t>
  </si>
  <si>
    <t>sparrows</t>
  </si>
  <si>
    <t>sparky91</t>
  </si>
  <si>
    <t>sparky88</t>
  </si>
  <si>
    <t>sparky33</t>
  </si>
  <si>
    <t>sparky18</t>
  </si>
  <si>
    <t>sparkplug1</t>
  </si>
  <si>
    <t>sparko</t>
  </si>
  <si>
    <t>sparkle11</t>
  </si>
  <si>
    <t>sparkle*</t>
  </si>
  <si>
    <t>sparkl3</t>
  </si>
  <si>
    <t>sparker</t>
  </si>
  <si>
    <t>spanky4</t>
  </si>
  <si>
    <t>spanky14</t>
  </si>
  <si>
    <t>spanky07</t>
  </si>
  <si>
    <t>spankme!</t>
  </si>
  <si>
    <t>spains</t>
  </si>
  <si>
    <t>spain07</t>
  </si>
  <si>
    <t>spacee</t>
  </si>
  <si>
    <t>spacedout</t>
  </si>
  <si>
    <t>spacecase</t>
  </si>
  <si>
    <t>space3</t>
  </si>
  <si>
    <t>sp1986</t>
  </si>
  <si>
    <t>sozinho</t>
  </si>
  <si>
    <t>soyyo1</t>
  </si>
  <si>
    <t>soymilk</t>
  </si>
  <si>
    <t>soylaverga</t>
  </si>
  <si>
    <t>soyigualquetu</t>
  </si>
  <si>
    <t>soygrande</t>
  </si>
  <si>
    <t>soychida</t>
  </si>
  <si>
    <t>soybueno</t>
  </si>
  <si>
    <t>soybonito</t>
  </si>
  <si>
    <t>soyasi</t>
  </si>
  <si>
    <t>sox123</t>
  </si>
  <si>
    <t>southwell</t>
  </si>
  <si>
    <t>southstar</t>
  </si>
  <si>
    <t>southside4life</t>
  </si>
  <si>
    <t>southpole2</t>
  </si>
  <si>
    <t>southpark2</t>
  </si>
  <si>
    <t>southlake</t>
  </si>
  <si>
    <t>southerncomfort</t>
  </si>
  <si>
    <t>southernbell</t>
  </si>
  <si>
    <t>southamerica</t>
  </si>
  <si>
    <t>south11</t>
  </si>
  <si>
    <t>soussou</t>
  </si>
  <si>
    <t>sourskittles</t>
  </si>
  <si>
    <t>soupie</t>
  </si>
  <si>
    <t>soulsiren</t>
  </si>
  <si>
    <t>souljahgirl</t>
  </si>
  <si>
    <t>souljahboy</t>
  </si>
  <si>
    <t>soulfly1</t>
  </si>
  <si>
    <t>soul13</t>
  </si>
  <si>
    <t>sosita</t>
  </si>
  <si>
    <t>soseta</t>
  </si>
  <si>
    <t>sosasosa</t>
  </si>
  <si>
    <t>sorvete</t>
  </si>
  <si>
    <t>sorryy</t>
  </si>
  <si>
    <t>sorry12</t>
  </si>
  <si>
    <t>sorry!</t>
  </si>
  <si>
    <t>sorrow1</t>
  </si>
  <si>
    <t>sorjuana</t>
  </si>
  <si>
    <t>soren</t>
  </si>
  <si>
    <t>sorelle</t>
  </si>
  <si>
    <t>sorciere</t>
  </si>
  <si>
    <t>sora13</t>
  </si>
  <si>
    <t>sophomore1</t>
  </si>
  <si>
    <t>sophiya</t>
  </si>
  <si>
    <t>sophie96</t>
  </si>
  <si>
    <t>sophie88</t>
  </si>
  <si>
    <t>sophie31</t>
  </si>
  <si>
    <t>sophie28</t>
  </si>
  <si>
    <t>sophie02</t>
  </si>
  <si>
    <t>sophia7</t>
  </si>
  <si>
    <t>sophia2007</t>
  </si>
  <si>
    <t>soozie</t>
  </si>
  <si>
    <t>sonyboy</t>
  </si>
  <si>
    <t>sony1</t>
  </si>
  <si>
    <t>sony01</t>
  </si>
  <si>
    <t>sonriente</t>
  </si>
  <si>
    <t>sonoramico</t>
  </si>
  <si>
    <t>sonnyb</t>
  </si>
  <si>
    <t>sonny22</t>
  </si>
  <si>
    <t>sonny11</t>
  </si>
  <si>
    <t>sonnie1</t>
  </si>
  <si>
    <t>sonicyouth</t>
  </si>
  <si>
    <t>sonicflood</t>
  </si>
  <si>
    <t>sonia5</t>
  </si>
  <si>
    <t>sonia16</t>
  </si>
  <si>
    <t>sonia10</t>
  </si>
  <si>
    <t>songie</t>
  </si>
  <si>
    <t>somporn</t>
  </si>
  <si>
    <t>sommerville</t>
  </si>
  <si>
    <t>sommarlov</t>
  </si>
  <si>
    <t>somkid</t>
  </si>
  <si>
    <t>someone2</t>
  </si>
  <si>
    <t>somebody1</t>
  </si>
  <si>
    <t>solteiro</t>
  </si>
  <si>
    <t>solorock</t>
  </si>
  <si>
    <t>solomon3</t>
  </si>
  <si>
    <t>solomia</t>
  </si>
  <si>
    <t>solodejateamar</t>
  </si>
  <si>
    <t>solobino</t>
  </si>
  <si>
    <t>solly</t>
  </si>
  <si>
    <t>solitudine</t>
  </si>
  <si>
    <t>soldemedianoche</t>
  </si>
  <si>
    <t>solanch</t>
  </si>
  <si>
    <t>sokoli</t>
  </si>
  <si>
    <t>sohaila</t>
  </si>
  <si>
    <t>softball66</t>
  </si>
  <si>
    <t>softail1</t>
  </si>
  <si>
    <t>sofilu</t>
  </si>
  <si>
    <t>sofiav</t>
  </si>
  <si>
    <t>sofial</t>
  </si>
  <si>
    <t>sofia24</t>
  </si>
  <si>
    <t>sofia14</t>
  </si>
  <si>
    <t>sodexho</t>
  </si>
  <si>
    <t>sodasoda</t>
  </si>
  <si>
    <t>sodapop12</t>
  </si>
  <si>
    <t>socrazy</t>
  </si>
  <si>
    <t>socks3</t>
  </si>
  <si>
    <t>socio</t>
  </si>
  <si>
    <t>socialworker</t>
  </si>
  <si>
    <t>socialite</t>
  </si>
  <si>
    <t>sociald</t>
  </si>
  <si>
    <t>soccerqueen</t>
  </si>
  <si>
    <t>soccerpro</t>
  </si>
  <si>
    <t>soccermom1</t>
  </si>
  <si>
    <t>soccermad</t>
  </si>
  <si>
    <t>soccerbaby</t>
  </si>
  <si>
    <t>soccerangel</t>
  </si>
  <si>
    <t>soccer2004</t>
  </si>
  <si>
    <t>soccer100</t>
  </si>
  <si>
    <t>soccer#9</t>
  </si>
  <si>
    <t>sobrinhos</t>
  </si>
  <si>
    <t>sobored</t>
  </si>
  <si>
    <t>soad123</t>
  </si>
  <si>
    <t>so</t>
  </si>
  <si>
    <t>snugles</t>
  </si>
  <si>
    <t>snuggles7</t>
  </si>
  <si>
    <t>snowycat</t>
  </si>
  <si>
    <t>snowy101</t>
  </si>
  <si>
    <t>snowwhite7</t>
  </si>
  <si>
    <t>snowman5</t>
  </si>
  <si>
    <t>snowflake7</t>
  </si>
  <si>
    <t>snowey1</t>
  </si>
  <si>
    <t>snowdrops</t>
  </si>
  <si>
    <t>snowcone1</t>
  </si>
  <si>
    <t>snowcat</t>
  </si>
  <si>
    <t>snowboards</t>
  </si>
  <si>
    <t>snowball5</t>
  </si>
  <si>
    <t>snowball14</t>
  </si>
  <si>
    <t>snow21</t>
  </si>
  <si>
    <t>snow1234</t>
  </si>
  <si>
    <t>snotnose</t>
  </si>
  <si>
    <t>snoopy92</t>
  </si>
  <si>
    <t>snoopy85</t>
  </si>
  <si>
    <t>snoopy420</t>
  </si>
  <si>
    <t>snoopy2007</t>
  </si>
  <si>
    <t>snoopy2005</t>
  </si>
  <si>
    <t>snoopy143</t>
  </si>
  <si>
    <t>snoopy1234</t>
  </si>
  <si>
    <t>snoopers</t>
  </si>
  <si>
    <t>snookies</t>
  </si>
  <si>
    <t>snoogie</t>
  </si>
  <si>
    <t>snooch</t>
  </si>
  <si>
    <t>snogging</t>
  </si>
  <si>
    <t>sniperwolf</t>
  </si>
  <si>
    <t>snikers1</t>
  </si>
  <si>
    <t>snickers8</t>
  </si>
  <si>
    <t>snickers24</t>
  </si>
  <si>
    <t>snicker2</t>
  </si>
  <si>
    <t>sneeky</t>
  </si>
  <si>
    <t>sneaks</t>
  </si>
  <si>
    <t>snapple7</t>
  </si>
  <si>
    <t>snapes</t>
  </si>
  <si>
    <t>snap</t>
  </si>
  <si>
    <t>snakeeyes1</t>
  </si>
  <si>
    <t>snake23</t>
  </si>
  <si>
    <t>snackpack</t>
  </si>
  <si>
    <t>snack</t>
  </si>
  <si>
    <t>smurfin</t>
  </si>
  <si>
    <t>smurf7</t>
  </si>
  <si>
    <t>smurf5</t>
  </si>
  <si>
    <t>smurf123</t>
  </si>
  <si>
    <t>smurf07</t>
  </si>
  <si>
    <t>smp420</t>
  </si>
  <si>
    <t>smoothe</t>
  </si>
  <si>
    <t>smoochie1</t>
  </si>
  <si>
    <t>smokey97</t>
  </si>
  <si>
    <t>smokey55</t>
  </si>
  <si>
    <t>smokey33</t>
  </si>
  <si>
    <t>smockey</t>
  </si>
  <si>
    <t>smitty7</t>
  </si>
  <si>
    <t>smitty22</t>
  </si>
  <si>
    <t>smithy123</t>
  </si>
  <si>
    <t>smith23</t>
  </si>
  <si>
    <t>smith11</t>
  </si>
  <si>
    <t>smith07</t>
  </si>
  <si>
    <t>smiller</t>
  </si>
  <si>
    <t>smilez2</t>
  </si>
  <si>
    <t>smiley95</t>
  </si>
  <si>
    <t>smiley92</t>
  </si>
  <si>
    <t>smiley88</t>
  </si>
  <si>
    <t>smiley20</t>
  </si>
  <si>
    <t>smiley02</t>
  </si>
  <si>
    <t>smilex</t>
  </si>
  <si>
    <t>smiles6</t>
  </si>
  <si>
    <t>smiles21</t>
  </si>
  <si>
    <t>smiles05</t>
  </si>
  <si>
    <t>smiler1</t>
  </si>
  <si>
    <t>smileplease</t>
  </si>
  <si>
    <t>smilebaby</t>
  </si>
  <si>
    <t>smileandbehappy</t>
  </si>
  <si>
    <t>smilealot</t>
  </si>
  <si>
    <t>smile91</t>
  </si>
  <si>
    <t>smile456</t>
  </si>
  <si>
    <t>smile28</t>
  </si>
  <si>
    <t>smile00</t>
  </si>
  <si>
    <t>smellysox</t>
  </si>
  <si>
    <t>smashhits</t>
  </si>
  <si>
    <t>smarty12</t>
  </si>
  <si>
    <t>smartman</t>
  </si>
  <si>
    <t>smart11</t>
  </si>
  <si>
    <t>smart101</t>
  </si>
  <si>
    <t>smantha</t>
  </si>
  <si>
    <t>smangat</t>
  </si>
  <si>
    <t>smalville</t>
  </si>
  <si>
    <t>smalls2</t>
  </si>
  <si>
    <t>smallie</t>
  </si>
  <si>
    <t>smackers1</t>
  </si>
  <si>
    <t>slutface1</t>
  </si>
  <si>
    <t>slutface!</t>
  </si>
  <si>
    <t>slushpuppy</t>
  </si>
  <si>
    <t>sloneczko</t>
  </si>
  <si>
    <t>slippery1</t>
  </si>
  <si>
    <t>slipknot92</t>
  </si>
  <si>
    <t>sliper</t>
  </si>
  <si>
    <t>slingo</t>
  </si>
  <si>
    <t>slimsexy</t>
  </si>
  <si>
    <t>slimm</t>
  </si>
  <si>
    <t>slim06</t>
  </si>
  <si>
    <t>slideme</t>
  </si>
  <si>
    <t>slevin</t>
  </si>
  <si>
    <t>sleman</t>
  </si>
  <si>
    <t>sleepyhollow</t>
  </si>
  <si>
    <t>sleepy7</t>
  </si>
  <si>
    <t>sleep123</t>
  </si>
  <si>
    <t>slatkamala</t>
  </si>
  <si>
    <t>slate</t>
  </si>
  <si>
    <t>slash13</t>
  </si>
  <si>
    <t>slaphappy</t>
  </si>
  <si>
    <t>skystar</t>
  </si>
  <si>
    <t>skyline9</t>
  </si>
  <si>
    <t>skyline5</t>
  </si>
  <si>
    <t>skyline23</t>
  </si>
  <si>
    <t>skyline11</t>
  </si>
  <si>
    <t>skyler15</t>
  </si>
  <si>
    <t>skyler11</t>
  </si>
  <si>
    <t>skylar13</t>
  </si>
  <si>
    <t>skylar11</t>
  </si>
  <si>
    <t>skyebaby</t>
  </si>
  <si>
    <t>skye07</t>
  </si>
  <si>
    <t>sky101</t>
  </si>
  <si>
    <t>skullkid</t>
  </si>
  <si>
    <t>skullgang</t>
  </si>
  <si>
    <t>skuller</t>
  </si>
  <si>
    <t>skullcandy</t>
  </si>
  <si>
    <t>skull123</t>
  </si>
  <si>
    <t>skittles24</t>
  </si>
  <si>
    <t>skitters</t>
  </si>
  <si>
    <t>skirmish</t>
  </si>
  <si>
    <t>skippy10</t>
  </si>
  <si>
    <t>skipi</t>
  </si>
  <si>
    <t>skipbo</t>
  </si>
  <si>
    <t>skip01</t>
  </si>
  <si>
    <t>skinbabe</t>
  </si>
  <si>
    <t>skin123</t>
  </si>
  <si>
    <t>skidrow1</t>
  </si>
  <si>
    <t>skiddles</t>
  </si>
  <si>
    <t>skenderbeu</t>
  </si>
  <si>
    <t>skeith</t>
  </si>
  <si>
    <t>skeeter22</t>
  </si>
  <si>
    <t>skatesk8</t>
  </si>
  <si>
    <t>skates1</t>
  </si>
  <si>
    <t>skaterboy2</t>
  </si>
  <si>
    <t>skaterbabe</t>
  </si>
  <si>
    <t>skater95</t>
  </si>
  <si>
    <t>skater77</t>
  </si>
  <si>
    <t>skater.</t>
  </si>
  <si>
    <t>skateman</t>
  </si>
  <si>
    <t>skategirl</t>
  </si>
  <si>
    <t>skate94</t>
  </si>
  <si>
    <t>skate4ever</t>
  </si>
  <si>
    <t>skate24</t>
  </si>
  <si>
    <t>skankyhoe</t>
  </si>
  <si>
    <t>skank23</t>
  </si>
  <si>
    <t>skandarkeynes</t>
  </si>
  <si>
    <t>skampy</t>
  </si>
  <si>
    <t>sk8ting</t>
  </si>
  <si>
    <t>sk8life</t>
  </si>
  <si>
    <t>sk8erz</t>
  </si>
  <si>
    <t>sk8erpunk</t>
  </si>
  <si>
    <t>sk8erchic</t>
  </si>
  <si>
    <t>sk8er2</t>
  </si>
  <si>
    <t>sixty2</t>
  </si>
  <si>
    <t>sixers03</t>
  </si>
  <si>
    <t>sivaporn</t>
  </si>
  <si>
    <t>situation</t>
  </si>
  <si>
    <t>sittisak</t>
  </si>
  <si>
    <t>sitiveni</t>
  </si>
  <si>
    <t>sitisarah</t>
  </si>
  <si>
    <t>siti90</t>
  </si>
  <si>
    <t>sithlord1</t>
  </si>
  <si>
    <t>sitboy</t>
  </si>
  <si>
    <t>sisters6</t>
  </si>
  <si>
    <t>sister24</t>
  </si>
  <si>
    <t>sissylala</t>
  </si>
  <si>
    <t>sissygirl1</t>
  </si>
  <si>
    <t>sissy16</t>
  </si>
  <si>
    <t>sissy06</t>
  </si>
  <si>
    <t>sissy03</t>
  </si>
  <si>
    <t>siskaa</t>
  </si>
  <si>
    <t>sirrus</t>
  </si>
  <si>
    <t>sirron</t>
  </si>
  <si>
    <t>siripong</t>
  </si>
  <si>
    <t>siriluk</t>
  </si>
  <si>
    <t>sireno</t>
  </si>
  <si>
    <t>sirauloka</t>
  </si>
  <si>
    <t>sinyo</t>
  </si>
  <si>
    <t>single33</t>
  </si>
  <si>
    <t>single20</t>
  </si>
  <si>
    <t>singapura</t>
  </si>
  <si>
    <t>singalong</t>
  </si>
  <si>
    <t>sing4him</t>
  </si>
  <si>
    <t>sing4ever</t>
  </si>
  <si>
    <t>sinfield</t>
  </si>
  <si>
    <t>sinesine</t>
  </si>
  <si>
    <t>sinead123</t>
  </si>
  <si>
    <t>sinead07</t>
  </si>
  <si>
    <t>sindi</t>
  </si>
  <si>
    <t>sin123</t>
  </si>
  <si>
    <t>simpsons13</t>
  </si>
  <si>
    <t>simpsons10</t>
  </si>
  <si>
    <t>simplep</t>
  </si>
  <si>
    <t>simpleboy</t>
  </si>
  <si>
    <t>simple7</t>
  </si>
  <si>
    <t>simple16</t>
  </si>
  <si>
    <t>simple13</t>
  </si>
  <si>
    <t>simple.</t>
  </si>
  <si>
    <t>simpl3</t>
  </si>
  <si>
    <t>simosimo</t>
  </si>
  <si>
    <t>simone92</t>
  </si>
  <si>
    <t>simone08</t>
  </si>
  <si>
    <t>simone06</t>
  </si>
  <si>
    <t>simone01</t>
  </si>
  <si>
    <t>simoncat</t>
  </si>
  <si>
    <t>simonc</t>
  </si>
  <si>
    <t>simon69</t>
  </si>
  <si>
    <t>simon23</t>
  </si>
  <si>
    <t>simon20</t>
  </si>
  <si>
    <t>simon18</t>
  </si>
  <si>
    <t>simcity1</t>
  </si>
  <si>
    <t>simbagsik</t>
  </si>
  <si>
    <t>simba9</t>
  </si>
  <si>
    <t>simba24</t>
  </si>
  <si>
    <t>simba04</t>
  </si>
  <si>
    <t>simba00</t>
  </si>
  <si>
    <t>silviuta</t>
  </si>
  <si>
    <t>silverwing</t>
  </si>
  <si>
    <t>silverkiss</t>
  </si>
  <si>
    <t>silver99</t>
  </si>
  <si>
    <t>silver97</t>
  </si>
  <si>
    <t>silver91</t>
  </si>
  <si>
    <t>silver81</t>
  </si>
  <si>
    <t>silver04</t>
  </si>
  <si>
    <t>silvana1</t>
  </si>
  <si>
    <t>sillyrabbit</t>
  </si>
  <si>
    <t>sillyhead</t>
  </si>
  <si>
    <t>silk</t>
  </si>
  <si>
    <t>silambarasan</t>
  </si>
  <si>
    <t>sigourney</t>
  </si>
  <si>
    <t>sigmapi</t>
  </si>
  <si>
    <t>sigmakappa</t>
  </si>
  <si>
    <t>sierra88</t>
  </si>
  <si>
    <t>sidwell</t>
  </si>
  <si>
    <t>sidra</t>
  </si>
  <si>
    <t>sidonie</t>
  </si>
  <si>
    <t>sidney4</t>
  </si>
  <si>
    <t>sicomono</t>
  </si>
  <si>
    <t>sicodelia</t>
  </si>
  <si>
    <t>sicker</t>
  </si>
  <si>
    <t>sick</t>
  </si>
  <si>
    <t>siani</t>
  </si>
  <si>
    <t>shylo1</t>
  </si>
  <si>
    <t>shyler</t>
  </si>
  <si>
    <t>shylee</t>
  </si>
  <si>
    <t>shygirl13</t>
  </si>
  <si>
    <t>shyenne</t>
  </si>
  <si>
    <t>shumaila</t>
  </si>
  <si>
    <t>shubba</t>
  </si>
  <si>
    <t>shscheer</t>
  </si>
  <si>
    <t>shrews</t>
  </si>
  <si>
    <t>shreeganesh</t>
  </si>
  <si>
    <t>shqiponja</t>
  </si>
  <si>
    <t>showtyme</t>
  </si>
  <si>
    <t>shoter</t>
  </si>
  <si>
    <t>shotcaller</t>
  </si>
  <si>
    <t>shortyz</t>
  </si>
  <si>
    <t>shorty83</t>
  </si>
  <si>
    <t>shorty411</t>
  </si>
  <si>
    <t>shorty321</t>
  </si>
  <si>
    <t>shorty2008</t>
  </si>
  <si>
    <t>shortty</t>
  </si>
  <si>
    <t>shortii1</t>
  </si>
  <si>
    <t>shortie07</t>
  </si>
  <si>
    <t>shortie01</t>
  </si>
  <si>
    <t>shorti3</t>
  </si>
  <si>
    <t>shorthorn</t>
  </si>
  <si>
    <t>shortgirl</t>
  </si>
  <si>
    <t>shortey</t>
  </si>
  <si>
    <t>short13</t>
  </si>
  <si>
    <t>shopping5</t>
  </si>
  <si>
    <t>shopping.</t>
  </si>
  <si>
    <t>shopboyz</t>
  </si>
  <si>
    <t>shop101</t>
  </si>
  <si>
    <t>shootinstar</t>
  </si>
  <si>
    <t>shoot2kill</t>
  </si>
  <si>
    <t>shoobie</t>
  </si>
  <si>
    <t>shonna1</t>
  </si>
  <si>
    <t>shokla</t>
  </si>
  <si>
    <t>shoeshine</t>
  </si>
  <si>
    <t>shobhe</t>
  </si>
  <si>
    <t>shobeh</t>
  </si>
  <si>
    <t>shnookie</t>
  </si>
  <si>
    <t>shnicky</t>
  </si>
  <si>
    <t>shizer</t>
  </si>
  <si>
    <t>shittt</t>
  </si>
  <si>
    <t>shiting</t>
  </si>
  <si>
    <t>shithead12</t>
  </si>
  <si>
    <t>shitbox</t>
  </si>
  <si>
    <t>shitbitch</t>
  </si>
  <si>
    <t>shit55</t>
  </si>
  <si>
    <t>shit4brains</t>
  </si>
  <si>
    <t>shisuka</t>
  </si>
  <si>
    <t>shiseido</t>
  </si>
  <si>
    <t>shiri</t>
  </si>
  <si>
    <t>shiquita</t>
  </si>
  <si>
    <t>shinzo</t>
  </si>
  <si>
    <t>shinkansen</t>
  </si>
  <si>
    <t>shineshine</t>
  </si>
  <si>
    <t>shindy</t>
  </si>
  <si>
    <t>shika1</t>
  </si>
  <si>
    <t>shifty1</t>
  </si>
  <si>
    <t>shierlyn</t>
  </si>
  <si>
    <t>shibby69</t>
  </si>
  <si>
    <t>shexxi</t>
  </si>
  <si>
    <t>shevy</t>
  </si>
  <si>
    <t>shestheman</t>
  </si>
  <si>
    <t>sheshe12</t>
  </si>
  <si>
    <t>sherylann</t>
  </si>
  <si>
    <t>sherre</t>
  </si>
  <si>
    <t>sherline</t>
  </si>
  <si>
    <t>sherlie</t>
  </si>
  <si>
    <t>shere</t>
  </si>
  <si>
    <t>sheraz</t>
  </si>
  <si>
    <t>sheran</t>
  </si>
  <si>
    <t>shenley</t>
  </si>
  <si>
    <t>shenita</t>
  </si>
  <si>
    <t>shengsheng</t>
  </si>
  <si>
    <t>shenaz</t>
  </si>
  <si>
    <t>shelyn</t>
  </si>
  <si>
    <t>shelovesme</t>
  </si>
  <si>
    <t>shelou</t>
  </si>
  <si>
    <t>shellyb</t>
  </si>
  <si>
    <t>shelly9</t>
  </si>
  <si>
    <t>shelly.</t>
  </si>
  <si>
    <t>shellshell</t>
  </si>
  <si>
    <t>shellee</t>
  </si>
  <si>
    <t>shell7</t>
  </si>
  <si>
    <t>shell5</t>
  </si>
  <si>
    <t>shelbyy</t>
  </si>
  <si>
    <t>shelby96</t>
  </si>
  <si>
    <t>shelbers</t>
  </si>
  <si>
    <t>sheilamarie</t>
  </si>
  <si>
    <t>sheila23</t>
  </si>
  <si>
    <t>sheila22</t>
  </si>
  <si>
    <t>sheila18</t>
  </si>
  <si>
    <t>sheila14</t>
  </si>
  <si>
    <t>sheffu</t>
  </si>
  <si>
    <t>sheepies</t>
  </si>
  <si>
    <t>sheenie</t>
  </si>
  <si>
    <t>sheena01</t>
  </si>
  <si>
    <t>sheeba123</t>
  </si>
  <si>
    <t>sheba07</t>
  </si>
  <si>
    <t>sheba06</t>
  </si>
  <si>
    <t>sheashea1</t>
  </si>
  <si>
    <t>shea06</t>
  </si>
  <si>
    <t>shazza1</t>
  </si>
  <si>
    <t>shayma</t>
  </si>
  <si>
    <t>shayla07</t>
  </si>
  <si>
    <t>shaydon</t>
  </si>
  <si>
    <t>shayde</t>
  </si>
  <si>
    <t>shayanne</t>
  </si>
  <si>
    <t>shay101</t>
  </si>
  <si>
    <t>shawty22</t>
  </si>
  <si>
    <t>shawon</t>
  </si>
  <si>
    <t>shawnw</t>
  </si>
  <si>
    <t>shawnk</t>
  </si>
  <si>
    <t>shawn77</t>
  </si>
  <si>
    <t>shawn24</t>
  </si>
  <si>
    <t>shawn2007</t>
  </si>
  <si>
    <t>shawanna</t>
  </si>
  <si>
    <t>shavonte</t>
  </si>
  <si>
    <t>shauran</t>
  </si>
  <si>
    <t>shaunx</t>
  </si>
  <si>
    <t>shauntay</t>
  </si>
  <si>
    <t>shaunmaloney</t>
  </si>
  <si>
    <t>shaundra</t>
  </si>
  <si>
    <t>shaun7</t>
  </si>
  <si>
    <t>shaun01</t>
  </si>
  <si>
    <t>shatner</t>
  </si>
  <si>
    <t>shatina</t>
  </si>
  <si>
    <t>sharri</t>
  </si>
  <si>
    <t>sharpie2</t>
  </si>
  <si>
    <t>sharon4</t>
  </si>
  <si>
    <t>sharon25</t>
  </si>
  <si>
    <t>sharon23</t>
  </si>
  <si>
    <t>sharon18</t>
  </si>
  <si>
    <t>sharn</t>
  </si>
  <si>
    <t>sharmuta</t>
  </si>
  <si>
    <t>sharlie</t>
  </si>
  <si>
    <t>sharley</t>
  </si>
  <si>
    <t>sharlene1</t>
  </si>
  <si>
    <t>sharlee</t>
  </si>
  <si>
    <t>sharik</t>
  </si>
  <si>
    <t>sharick</t>
  </si>
  <si>
    <t>sharena</t>
  </si>
  <si>
    <t>shaqdaddy</t>
  </si>
  <si>
    <t>shapeofmyheart</t>
  </si>
  <si>
    <t>shantol</t>
  </si>
  <si>
    <t>shantez</t>
  </si>
  <si>
    <t>shantee</t>
  </si>
  <si>
    <t>shantay1</t>
  </si>
  <si>
    <t>shantanu</t>
  </si>
  <si>
    <t>shanny14</t>
  </si>
  <si>
    <t>shannon88</t>
  </si>
  <si>
    <t>shannon30</t>
  </si>
  <si>
    <t>shannon26</t>
  </si>
  <si>
    <t>shanna123</t>
  </si>
  <si>
    <t>shank1</t>
  </si>
  <si>
    <t>shanice23</t>
  </si>
  <si>
    <t>shanex</t>
  </si>
  <si>
    <t>shanelove</t>
  </si>
  <si>
    <t>shane9</t>
  </si>
  <si>
    <t>shane54</t>
  </si>
  <si>
    <t>shane33</t>
  </si>
  <si>
    <t>shane31</t>
  </si>
  <si>
    <t>shane2006</t>
  </si>
  <si>
    <t>shanara</t>
  </si>
  <si>
    <t>shan22</t>
  </si>
  <si>
    <t>shamz</t>
  </si>
  <si>
    <t>shamina</t>
  </si>
  <si>
    <t>shameonyou</t>
  </si>
  <si>
    <t>shambala</t>
  </si>
  <si>
    <t>shamas</t>
  </si>
  <si>
    <t>sham123</t>
  </si>
  <si>
    <t>shaloom</t>
  </si>
  <si>
    <t>shalea</t>
  </si>
  <si>
    <t>shalana</t>
  </si>
  <si>
    <t>shalan</t>
  </si>
  <si>
    <t>shakra</t>
  </si>
  <si>
    <t>shakoy</t>
  </si>
  <si>
    <t>shakira5</t>
  </si>
  <si>
    <t>shakira3</t>
  </si>
  <si>
    <t>shakira18</t>
  </si>
  <si>
    <t>shakira16</t>
  </si>
  <si>
    <t>shakira10</t>
  </si>
  <si>
    <t>shakinah</t>
  </si>
  <si>
    <t>shakilah</t>
  </si>
  <si>
    <t>shakeya</t>
  </si>
  <si>
    <t>shakela</t>
  </si>
  <si>
    <t>shakay</t>
  </si>
  <si>
    <t>shakalaka</t>
  </si>
  <si>
    <t>shainna</t>
  </si>
  <si>
    <t>shaimaa</t>
  </si>
  <si>
    <t>shaila1</t>
  </si>
  <si>
    <t>shaiel</t>
  </si>
  <si>
    <t>shaida</t>
  </si>
  <si>
    <t>shaheena</t>
  </si>
  <si>
    <t>shagy</t>
  </si>
  <si>
    <t>shaggy21</t>
  </si>
  <si>
    <t>shafina</t>
  </si>
  <si>
    <t>shadz</t>
  </si>
  <si>
    <t>shady88</t>
  </si>
  <si>
    <t>shadowangel</t>
  </si>
  <si>
    <t>shadow84</t>
  </si>
  <si>
    <t>shadow57</t>
  </si>
  <si>
    <t>shadow31</t>
  </si>
  <si>
    <t>shadow2006</t>
  </si>
  <si>
    <t>shadow12345</t>
  </si>
  <si>
    <t>shadgm</t>
  </si>
  <si>
    <t>shadel</t>
  </si>
  <si>
    <t>shadeed</t>
  </si>
  <si>
    <t>shaboom</t>
  </si>
  <si>
    <t>shabam</t>
  </si>
  <si>
    <t>sgatje</t>
  </si>
  <si>
    <t>sf1234</t>
  </si>
  <si>
    <t>sexytweety</t>
  </si>
  <si>
    <t>sexytrini</t>
  </si>
  <si>
    <t>sexyss</t>
  </si>
  <si>
    <t>sexysis</t>
  </si>
  <si>
    <t>sexysingle</t>
  </si>
  <si>
    <t>sexyshell</t>
  </si>
  <si>
    <t>sexysha</t>
  </si>
  <si>
    <t>sexysassy</t>
  </si>
  <si>
    <t>sexyrexy1</t>
  </si>
  <si>
    <t>sexyme21</t>
  </si>
  <si>
    <t>sexyme15</t>
  </si>
  <si>
    <t>sexymama7</t>
  </si>
  <si>
    <t>sexym3</t>
  </si>
  <si>
    <t>sexylove18</t>
  </si>
  <si>
    <t>sexylove06</t>
  </si>
  <si>
    <t>sexylilmama</t>
  </si>
  <si>
    <t>sexylady08</t>
  </si>
  <si>
    <t>sexyla</t>
  </si>
  <si>
    <t>sexyl</t>
  </si>
  <si>
    <t>sexykiki</t>
  </si>
  <si>
    <t>sexykerry</t>
  </si>
  <si>
    <t>sexykatie</t>
  </si>
  <si>
    <t>sexyjordan</t>
  </si>
  <si>
    <t>sexyjenny</t>
  </si>
  <si>
    <t>sexyjane</t>
  </si>
  <si>
    <t>sexyhoe1</t>
  </si>
  <si>
    <t>sexyho</t>
  </si>
  <si>
    <t>sexygurl69</t>
  </si>
  <si>
    <t>sexygurl16</t>
  </si>
  <si>
    <t>sexygurl07</t>
  </si>
  <si>
    <t>sexygurl!</t>
  </si>
  <si>
    <t>sexygirlz</t>
  </si>
  <si>
    <t>sexygirl09</t>
  </si>
  <si>
    <t>sexygals</t>
  </si>
  <si>
    <t>sexygal123</t>
  </si>
  <si>
    <t>sexyfox</t>
  </si>
  <si>
    <t>sexydean</t>
  </si>
  <si>
    <t>sexycraig</t>
  </si>
  <si>
    <t>sexycj</t>
  </si>
  <si>
    <t>sexychicken</t>
  </si>
  <si>
    <t>sexycat1</t>
  </si>
  <si>
    <t>sexybunny1</t>
  </si>
  <si>
    <t>sexybrown1</t>
  </si>
  <si>
    <t>sexyboy5</t>
  </si>
  <si>
    <t>sexybitch#1</t>
  </si>
  <si>
    <t>sexyback123</t>
  </si>
  <si>
    <t>sexybac</t>
  </si>
  <si>
    <t>sexybabe13</t>
  </si>
  <si>
    <t>sexyass12</t>
  </si>
  <si>
    <t>sexyarse</t>
  </si>
  <si>
    <t>sexya1</t>
  </si>
  <si>
    <t>sexy72</t>
  </si>
  <si>
    <t>sexy64</t>
  </si>
  <si>
    <t>sexy48</t>
  </si>
  <si>
    <t>sexy46</t>
  </si>
  <si>
    <t>sexy39</t>
  </si>
  <si>
    <t>sexy2k7</t>
  </si>
  <si>
    <t>sexy2003</t>
  </si>
  <si>
    <t>sexy105</t>
  </si>
  <si>
    <t>sexy-me</t>
  </si>
  <si>
    <t>sexy**</t>
  </si>
  <si>
    <t>sexxy14</t>
  </si>
  <si>
    <t>sexually</t>
  </si>
  <si>
    <t>sextoy69</t>
  </si>
  <si>
    <t>sexsells</t>
  </si>
  <si>
    <t>sexrocks</t>
  </si>
  <si>
    <t>sexopuro</t>
  </si>
  <si>
    <t>sexonfire</t>
  </si>
  <si>
    <t>sexoduro</t>
  </si>
  <si>
    <t>sexo12</t>
  </si>
  <si>
    <t>sexlady</t>
  </si>
  <si>
    <t>seximexi</t>
  </si>
  <si>
    <t>sexime1</t>
  </si>
  <si>
    <t>seximan</t>
  </si>
  <si>
    <t>sexima</t>
  </si>
  <si>
    <t>sexiimami</t>
  </si>
  <si>
    <t>sexiigurl</t>
  </si>
  <si>
    <t>sexii09</t>
  </si>
  <si>
    <t>sexie6</t>
  </si>
  <si>
    <t>sexi18</t>
  </si>
  <si>
    <t>sexi10</t>
  </si>
  <si>
    <t>sexguru</t>
  </si>
  <si>
    <t>sexc101</t>
  </si>
  <si>
    <t>sexangel</t>
  </si>
  <si>
    <t>sexalicious</t>
  </si>
  <si>
    <t>sex420</t>
  </si>
  <si>
    <t>sex12345</t>
  </si>
  <si>
    <t>sevenyears</t>
  </si>
  <si>
    <t>seventy1</t>
  </si>
  <si>
    <t>sevdam</t>
  </si>
  <si>
    <t>sevastra</t>
  </si>
  <si>
    <t>seth21</t>
  </si>
  <si>
    <t>setanalas</t>
  </si>
  <si>
    <t>servicios</t>
  </si>
  <si>
    <t>serolod</t>
  </si>
  <si>
    <t>seribu</t>
  </si>
  <si>
    <t>serenity5</t>
  </si>
  <si>
    <t>serenity4</t>
  </si>
  <si>
    <t>serenity24</t>
  </si>
  <si>
    <t>serenity12</t>
  </si>
  <si>
    <t>serena10</t>
  </si>
  <si>
    <t>seraphin</t>
  </si>
  <si>
    <t>sequin</t>
  </si>
  <si>
    <t>septiembre24</t>
  </si>
  <si>
    <t>septiembre14</t>
  </si>
  <si>
    <t>sephora1</t>
  </si>
  <si>
    <t>senthil</t>
  </si>
  <si>
    <t>sensor</t>
  </si>
  <si>
    <t>senita</t>
  </si>
  <si>
    <t>seniorito</t>
  </si>
  <si>
    <t>sending</t>
  </si>
  <si>
    <t>senden</t>
  </si>
  <si>
    <t>senbonzakura</t>
  </si>
  <si>
    <t>senario</t>
  </si>
  <si>
    <t>seminarista</t>
  </si>
  <si>
    <t>semestre</t>
  </si>
  <si>
    <t>selvam</t>
  </si>
  <si>
    <t>selman</t>
  </si>
  <si>
    <t>sellotape</t>
  </si>
  <si>
    <t>selita</t>
  </si>
  <si>
    <t>selenne</t>
  </si>
  <si>
    <t>selena8</t>
  </si>
  <si>
    <t>selena4</t>
  </si>
  <si>
    <t>selena23</t>
  </si>
  <si>
    <t>selbor</t>
  </si>
  <si>
    <t>sektor</t>
  </si>
  <si>
    <t>sektacore</t>
  </si>
  <si>
    <t>sejahtera</t>
  </si>
  <si>
    <t>seigle</t>
  </si>
  <si>
    <t>seicento</t>
  </si>
  <si>
    <t>seguin</t>
  </si>
  <si>
    <t>segamat</t>
  </si>
  <si>
    <t>sefutau</t>
  </si>
  <si>
    <t>seetha</t>
  </si>
  <si>
    <t>seemee</t>
  </si>
  <si>
    <t>seeman</t>
  </si>
  <si>
    <t>seema</t>
  </si>
  <si>
    <t>seekers</t>
  </si>
  <si>
    <t>securite</t>
  </si>
  <si>
    <t>sectusempra</t>
  </si>
  <si>
    <t>section1</t>
  </si>
  <si>
    <t>secretodeamor</t>
  </si>
  <si>
    <t>secretive</t>
  </si>
  <si>
    <t>secretito</t>
  </si>
  <si>
    <t>secret87</t>
  </si>
  <si>
    <t>secret1234</t>
  </si>
  <si>
    <t>secret02</t>
  </si>
  <si>
    <t>secrecy</t>
  </si>
  <si>
    <t>sebseb</t>
  </si>
  <si>
    <t>sebastien1</t>
  </si>
  <si>
    <t>sebastia</t>
  </si>
  <si>
    <t>sebastain</t>
  </si>
  <si>
    <t>seaweed1</t>
  </si>
  <si>
    <t>searcher</t>
  </si>
  <si>
    <t>seaquest</t>
  </si>
  <si>
    <t>seanb</t>
  </si>
  <si>
    <t>sean2008</t>
  </si>
  <si>
    <t>sean2000</t>
  </si>
  <si>
    <t>seaking</t>
  </si>
  <si>
    <t>seaforth</t>
  </si>
  <si>
    <t>sd12345</t>
  </si>
  <si>
    <t>scuttle</t>
  </si>
  <si>
    <t>scummy</t>
  </si>
  <si>
    <t>sculpture</t>
  </si>
  <si>
    <t>scuderia</t>
  </si>
  <si>
    <t>scrumpy1</t>
  </si>
  <si>
    <t>scrump</t>
  </si>
  <si>
    <t>scrumiera</t>
  </si>
  <si>
    <t>scruffy7</t>
  </si>
  <si>
    <t>scruffy5</t>
  </si>
  <si>
    <t>scruffy11</t>
  </si>
  <si>
    <t>script</t>
  </si>
  <si>
    <t>screwu1</t>
  </si>
  <si>
    <t>scratchy1</t>
  </si>
  <si>
    <t>scrappy07</t>
  </si>
  <si>
    <t>scportugal</t>
  </si>
  <si>
    <t>scoutdog</t>
  </si>
  <si>
    <t>scourge</t>
  </si>
  <si>
    <t>scotty8</t>
  </si>
  <si>
    <t>scotty5</t>
  </si>
  <si>
    <t>scotty11</t>
  </si>
  <si>
    <t>scottsgirl</t>
  </si>
  <si>
    <t>scottjames</t>
  </si>
  <si>
    <t>scottj</t>
  </si>
  <si>
    <t>scott92</t>
  </si>
  <si>
    <t>scott30</t>
  </si>
  <si>
    <t>scott09</t>
  </si>
  <si>
    <t>scotland4eva</t>
  </si>
  <si>
    <t>scotland21</t>
  </si>
  <si>
    <t>scotland13</t>
  </si>
  <si>
    <t>scotland11</t>
  </si>
  <si>
    <t>scotland08</t>
  </si>
  <si>
    <t>scorpy</t>
  </si>
  <si>
    <t>scorpionul</t>
  </si>
  <si>
    <t>scorpio89</t>
  </si>
  <si>
    <t>scorpio77</t>
  </si>
  <si>
    <t>scorpi0</t>
  </si>
  <si>
    <t>scorer</t>
  </si>
  <si>
    <t>scooter85</t>
  </si>
  <si>
    <t>scoota1</t>
  </si>
  <si>
    <t>scooper1</t>
  </si>
  <si>
    <t>scoop1</t>
  </si>
  <si>
    <t>scoobysnack</t>
  </si>
  <si>
    <t>scooby73</t>
  </si>
  <si>
    <t>doo</t>
  </si>
  <si>
    <t>scissor</t>
  </si>
  <si>
    <t>scimitar</t>
  </si>
  <si>
    <t>schweden</t>
  </si>
  <si>
    <t>schumy</t>
  </si>
  <si>
    <t>schuler</t>
  </si>
  <si>
    <t>schoolisshit</t>
  </si>
  <si>
    <t>schooliscool</t>
  </si>
  <si>
    <t>schoolbus1</t>
  </si>
  <si>
    <t>schoolbag</t>
  </si>
  <si>
    <t>school15</t>
  </si>
  <si>
    <t>schlong</t>
  </si>
  <si>
    <t>schilderij</t>
  </si>
  <si>
    <t>scent</t>
  </si>
  <si>
    <t>scathz</t>
  </si>
  <si>
    <t>scarpetta</t>
  </si>
  <si>
    <t>scarlett2</t>
  </si>
  <si>
    <t>scarlet3</t>
  </si>
  <si>
    <t>scarface11</t>
  </si>
  <si>
    <t>scarface!</t>
  </si>
  <si>
    <t>scanlan</t>
  </si>
  <si>
    <t>scanjet</t>
  </si>
  <si>
    <t>scaner</t>
  </si>
  <si>
    <t>sball10</t>
  </si>
  <si>
    <t>sb2005</t>
  </si>
  <si>
    <t>sazzy1</t>
  </si>
  <si>
    <t>sayangq</t>
  </si>
  <si>
    <t>sayangku1</t>
  </si>
  <si>
    <t>sayang85</t>
  </si>
  <si>
    <t>sayaman</t>
  </si>
  <si>
    <t>saville</t>
  </si>
  <si>
    <t>saves</t>
  </si>
  <si>
    <t>savelio</t>
  </si>
  <si>
    <t>savannah123</t>
  </si>
  <si>
    <t>savanna12</t>
  </si>
  <si>
    <t>savage23</t>
  </si>
  <si>
    <t>savage13</t>
  </si>
  <si>
    <t>saulute</t>
  </si>
  <si>
    <t>saujana</t>
  </si>
  <si>
    <t>saudi</t>
  </si>
  <si>
    <t>saudah</t>
  </si>
  <si>
    <t>sauchie</t>
  </si>
  <si>
    <t>satrina</t>
  </si>
  <si>
    <t>satisfy</t>
  </si>
  <si>
    <t>sat123</t>
  </si>
  <si>
    <t>sasuke666</t>
  </si>
  <si>
    <t>sasuke6</t>
  </si>
  <si>
    <t>sasuke24</t>
  </si>
  <si>
    <t>sasuke01</t>
  </si>
  <si>
    <t>sasuke!</t>
  </si>
  <si>
    <t>sassys1</t>
  </si>
  <si>
    <t>sassyangel</t>
  </si>
  <si>
    <t>sassy93</t>
  </si>
  <si>
    <t>sassy85</t>
  </si>
  <si>
    <t>sassee</t>
  </si>
  <si>
    <t>sasiwimon</t>
  </si>
  <si>
    <t>sashia</t>
  </si>
  <si>
    <t>sashax</t>
  </si>
  <si>
    <t>sasha87</t>
  </si>
  <si>
    <t>sasha12345</t>
  </si>
  <si>
    <t>sasha!</t>
  </si>
  <si>
    <t>sarutobi</t>
  </si>
  <si>
    <t>sarunya</t>
  </si>
  <si>
    <t>sarria</t>
  </si>
  <si>
    <t>saritah</t>
  </si>
  <si>
    <t>sarita12</t>
  </si>
  <si>
    <t>sarinah</t>
  </si>
  <si>
    <t>sarie</t>
  </si>
  <si>
    <t>sariah1</t>
  </si>
  <si>
    <t>sarfraz</t>
  </si>
  <si>
    <t>sardin</t>
  </si>
  <si>
    <t>sararaquel</t>
  </si>
  <si>
    <t>saranghea</t>
  </si>
  <si>
    <t>saranghamnida</t>
  </si>
  <si>
    <t>saralou</t>
  </si>
  <si>
    <t>saralee1</t>
  </si>
  <si>
    <t>saraisabel</t>
  </si>
  <si>
    <t>sarais</t>
  </si>
  <si>
    <t>sarai2</t>
  </si>
  <si>
    <t>sarai13</t>
  </si>
  <si>
    <t>sarahkay</t>
  </si>
  <si>
    <t>sarah84</t>
  </si>
  <si>
    <t>sarah1993</t>
  </si>
  <si>
    <t>sarah1988</t>
  </si>
  <si>
    <t>sarah1986</t>
  </si>
  <si>
    <t>sarabell</t>
  </si>
  <si>
    <t>sara93</t>
  </si>
  <si>
    <t>sara2007</t>
  </si>
  <si>
    <t>sara1993</t>
  </si>
  <si>
    <t>sara19</t>
  </si>
  <si>
    <t>sara12345</t>
  </si>
  <si>
    <t>saqartvelo</t>
  </si>
  <si>
    <t>santos3</t>
  </si>
  <si>
    <t>santos27</t>
  </si>
  <si>
    <t>santos20</t>
  </si>
  <si>
    <t>santos16</t>
  </si>
  <si>
    <t>santos11</t>
  </si>
  <si>
    <t>santitos</t>
  </si>
  <si>
    <t>santidade</t>
  </si>
  <si>
    <t>santiago123</t>
  </si>
  <si>
    <t>santi123</t>
  </si>
  <si>
    <t>sante</t>
  </si>
  <si>
    <t>santa2</t>
  </si>
  <si>
    <t>sanskrit</t>
  </si>
  <si>
    <t>sanpedrosula</t>
  </si>
  <si>
    <t>sanpancho</t>
  </si>
  <si>
    <t>sanjuana</t>
  </si>
  <si>
    <t>sanjose14</t>
  </si>
  <si>
    <t>sangre1</t>
  </si>
  <si>
    <t>sanga</t>
  </si>
  <si>
    <t>sandysue</t>
  </si>
  <si>
    <t>sandy143</t>
  </si>
  <si>
    <t>sandwiches</t>
  </si>
  <si>
    <t>sandrix</t>
  </si>
  <si>
    <t>sandris</t>
  </si>
  <si>
    <t>sandman2</t>
  </si>
  <si>
    <t>sandiku</t>
  </si>
  <si>
    <t>sandi123</t>
  </si>
  <si>
    <t>sandhurst</t>
  </si>
  <si>
    <t>sande</t>
  </si>
  <si>
    <t>sandbar</t>
  </si>
  <si>
    <t>sandals1</t>
  </si>
  <si>
    <t>sand12</t>
  </si>
  <si>
    <t>sanchez4</t>
  </si>
  <si>
    <t>sanchez21</t>
  </si>
  <si>
    <t>sanada</t>
  </si>
  <si>
    <t>samxxx</t>
  </si>
  <si>
    <t>samus</t>
  </si>
  <si>
    <t>samuelu</t>
  </si>
  <si>
    <t>samuella</t>
  </si>
  <si>
    <t>samuel99</t>
  </si>
  <si>
    <t>samuel20</t>
  </si>
  <si>
    <t>samuel02</t>
  </si>
  <si>
    <t>samuel00</t>
  </si>
  <si>
    <t>samuel!</t>
  </si>
  <si>
    <t>samsungu600</t>
  </si>
  <si>
    <t>samsudin</t>
  </si>
  <si>
    <t>samsters</t>
  </si>
  <si>
    <t>samson23</t>
  </si>
  <si>
    <t>samron</t>
  </si>
  <si>
    <t>sampot</t>
  </si>
  <si>
    <t>sampanie</t>
  </si>
  <si>
    <t>samoa684</t>
  </si>
  <si>
    <t>samnang</t>
  </si>
  <si>
    <t>sammyx</t>
  </si>
  <si>
    <t>sammym</t>
  </si>
  <si>
    <t>sammy87</t>
  </si>
  <si>
    <t>sammy78</t>
  </si>
  <si>
    <t>sammy777</t>
  </si>
  <si>
    <t>sammy30</t>
  </si>
  <si>
    <t>sammij</t>
  </si>
  <si>
    <t>sammie20</t>
  </si>
  <si>
    <t>sammie19</t>
  </si>
  <si>
    <t>sammie05</t>
  </si>
  <si>
    <t>sammi11</t>
  </si>
  <si>
    <t>sammay</t>
  </si>
  <si>
    <t>sammas</t>
  </si>
  <si>
    <t>sammar</t>
  </si>
  <si>
    <t>samjohn</t>
  </si>
  <si>
    <t>samjoe</t>
  </si>
  <si>
    <t>samjack</t>
  </si>
  <si>
    <t>samigirl</t>
  </si>
  <si>
    <t>sami14</t>
  </si>
  <si>
    <t>sami11</t>
  </si>
  <si>
    <t>sami1</t>
  </si>
  <si>
    <t>sami07</t>
  </si>
  <si>
    <t>sami06</t>
  </si>
  <si>
    <t>sameiro</t>
  </si>
  <si>
    <t>sameerah</t>
  </si>
  <si>
    <t>samdog1</t>
  </si>
  <si>
    <t>samdaman</t>
  </si>
  <si>
    <t>sambuca1</t>
  </si>
  <si>
    <t>sambow</t>
  </si>
  <si>
    <t>sambo2</t>
  </si>
  <si>
    <t>sambo12</t>
  </si>
  <si>
    <t>samasama</t>
  </si>
  <si>
    <t>samali</t>
  </si>
  <si>
    <t>samaka</t>
  </si>
  <si>
    <t>sam21</t>
  </si>
  <si>
    <t>sam2001</t>
  </si>
  <si>
    <t>sam1997</t>
  </si>
  <si>
    <t>sam1212</t>
  </si>
  <si>
    <t>sam11</t>
  </si>
  <si>
    <t>sam100</t>
  </si>
  <si>
    <t>salwani</t>
  </si>
  <si>
    <t>salvavidas</t>
  </si>
  <si>
    <t>salvatrucho</t>
  </si>
  <si>
    <t>salvahe</t>
  </si>
  <si>
    <t>salvadorteamo</t>
  </si>
  <si>
    <t>salvadoreno</t>
  </si>
  <si>
    <t>salutation</t>
  </si>
  <si>
    <t>saltshaker</t>
  </si>
  <si>
    <t>salsabilla</t>
  </si>
  <si>
    <t>salmo139</t>
  </si>
  <si>
    <t>salmo</t>
  </si>
  <si>
    <t>sallydog1</t>
  </si>
  <si>
    <t>sally27</t>
  </si>
  <si>
    <t>sally24</t>
  </si>
  <si>
    <t>sally21</t>
  </si>
  <si>
    <t>sally15</t>
  </si>
  <si>
    <t>sallee</t>
  </si>
  <si>
    <t>salesiana</t>
  </si>
  <si>
    <t>sales1</t>
  </si>
  <si>
    <t>saleena</t>
  </si>
  <si>
    <t>saldarriaga</t>
  </si>
  <si>
    <t>salamatpo</t>
  </si>
  <si>
    <t>salam1</t>
  </si>
  <si>
    <t>salala</t>
  </si>
  <si>
    <t>saladfingers</t>
  </si>
  <si>
    <t>sakuralee</t>
  </si>
  <si>
    <t>sakura29</t>
  </si>
  <si>
    <t>sakura27</t>
  </si>
  <si>
    <t>sakura26</t>
  </si>
  <si>
    <t>sakura24</t>
  </si>
  <si>
    <t>sakura20</t>
  </si>
  <si>
    <t>sakura!</t>
  </si>
  <si>
    <t>sakisaki</t>
  </si>
  <si>
    <t>sakila</t>
  </si>
  <si>
    <t>sakeena</t>
  </si>
  <si>
    <t>sakapfet</t>
  </si>
  <si>
    <t>sajulga</t>
  </si>
  <si>
    <t>sajonia</t>
  </si>
  <si>
    <t>sajjad</t>
  </si>
  <si>
    <t>saints08</t>
  </si>
  <si>
    <t>saints05</t>
  </si>
  <si>
    <t>saint7</t>
  </si>
  <si>
    <t>saimone</t>
  </si>
  <si>
    <t>sailesh</t>
  </si>
  <si>
    <t>saifullah</t>
  </si>
  <si>
    <t>sahiba</t>
  </si>
  <si>
    <t>saharat</t>
  </si>
  <si>
    <t>sagitariana</t>
  </si>
  <si>
    <t>sage13</t>
  </si>
  <si>
    <t>sage10</t>
  </si>
  <si>
    <t>safer</t>
  </si>
  <si>
    <t>safeblud</t>
  </si>
  <si>
    <t>sadrac</t>
  </si>
  <si>
    <t>sadik</t>
  </si>
  <si>
    <t>sadies1</t>
  </si>
  <si>
    <t>sadielady</t>
  </si>
  <si>
    <t>sadiek</t>
  </si>
  <si>
    <t>sadiebell</t>
  </si>
  <si>
    <t>sadie2007</t>
  </si>
  <si>
    <t>sadie2006</t>
  </si>
  <si>
    <t>sadhana</t>
  </si>
  <si>
    <t>sadeceben</t>
  </si>
  <si>
    <t>sade</t>
  </si>
  <si>
    <t>sacrament</t>
  </si>
  <si>
    <t>sachas</t>
  </si>
  <si>
    <t>sacarias</t>
  </si>
  <si>
    <t>sabrina6</t>
  </si>
  <si>
    <t>sabnam</t>
  </si>
  <si>
    <t>sabinita</t>
  </si>
  <si>
    <t>sabina1</t>
  </si>
  <si>
    <t>sabellano</t>
  </si>
  <si>
    <t>s54321</t>
  </si>
  <si>
    <t>s1s2s3s4</t>
  </si>
  <si>
    <t>s1dney</t>
  </si>
  <si>
    <t>s1a2r3a4</t>
  </si>
  <si>
    <t>s0mething</t>
  </si>
  <si>
    <t>rythem</t>
  </si>
  <si>
    <t>rylie05</t>
  </si>
  <si>
    <t>rylee08</t>
  </si>
  <si>
    <t>ryanw</t>
  </si>
  <si>
    <t>ryant</t>
  </si>
  <si>
    <t>ryanjames1</t>
  </si>
  <si>
    <t>ryanissexy</t>
  </si>
  <si>
    <t>ryaniscool</t>
  </si>
  <si>
    <t>ryangosling</t>
  </si>
  <si>
    <t>ryancabrera</t>
  </si>
  <si>
    <t>ryanatwood</t>
  </si>
  <si>
    <t>ryanallen</t>
  </si>
  <si>
    <t>ryan1997</t>
  </si>
  <si>
    <t>ryan1987</t>
  </si>
  <si>
    <t>ryan1980</t>
  </si>
  <si>
    <t>rwilliams</t>
  </si>
  <si>
    <t>ruzaini</t>
  </si>
  <si>
    <t>ruthy1</t>
  </si>
  <si>
    <t>ruthere</t>
  </si>
  <si>
    <t>ruth18</t>
  </si>
  <si>
    <t>ruth16</t>
  </si>
  <si>
    <t>ruth14</t>
  </si>
  <si>
    <t>ruth13</t>
  </si>
  <si>
    <t>ruth1</t>
  </si>
  <si>
    <t>rustyroo</t>
  </si>
  <si>
    <t>rusty8</t>
  </si>
  <si>
    <t>rusty21</t>
  </si>
  <si>
    <t>rustie1</t>
  </si>
  <si>
    <t>russo1</t>
  </si>
  <si>
    <t>russell11</t>
  </si>
  <si>
    <t>rushhour3</t>
  </si>
  <si>
    <t>rushes</t>
  </si>
  <si>
    <t>rupinder</t>
  </si>
  <si>
    <t>runner21</t>
  </si>
  <si>
    <t>runner11</t>
  </si>
  <si>
    <t>runako</t>
  </si>
  <si>
    <t>rumncoke</t>
  </si>
  <si>
    <t>rumandcoke</t>
  </si>
  <si>
    <t>ruletheworld</t>
  </si>
  <si>
    <t>rukomet</t>
  </si>
  <si>
    <t>rukhsar</t>
  </si>
  <si>
    <t>rufus3</t>
  </si>
  <si>
    <t>rufus11</t>
  </si>
  <si>
    <t>rufles</t>
  </si>
  <si>
    <t>rudys</t>
  </si>
  <si>
    <t>rudy18</t>
  </si>
  <si>
    <t>rudy1234</t>
  </si>
  <si>
    <t>rudini</t>
  </si>
  <si>
    <t>ruchelle</t>
  </si>
  <si>
    <t>rubyslippers</t>
  </si>
  <si>
    <t>rubylou</t>
  </si>
  <si>
    <t>rubycute</t>
  </si>
  <si>
    <t>ruby93</t>
  </si>
  <si>
    <t>ruby77</t>
  </si>
  <si>
    <t>ruby69</t>
  </si>
  <si>
    <t>ruby20</t>
  </si>
  <si>
    <t>rubio1</t>
  </si>
  <si>
    <t>rubino</t>
  </si>
  <si>
    <t>rubena</t>
  </si>
  <si>
    <t>ruben9</t>
  </si>
  <si>
    <t>ruben20</t>
  </si>
  <si>
    <t>ruben17</t>
  </si>
  <si>
    <t>ruben143</t>
  </si>
  <si>
    <t>ruben08</t>
  </si>
  <si>
    <t>ruben05</t>
  </si>
  <si>
    <t>rubble</t>
  </si>
  <si>
    <t>rubbers</t>
  </si>
  <si>
    <t>rubberduckies</t>
  </si>
  <si>
    <t>ru1ofus</t>
  </si>
  <si>
    <t>rrrrrr1</t>
  </si>
  <si>
    <t>rreedd</t>
  </si>
  <si>
    <t>rozzie</t>
  </si>
  <si>
    <t>rozanne</t>
  </si>
  <si>
    <t>roygbiv1</t>
  </si>
  <si>
    <t>royalpain</t>
  </si>
  <si>
    <t>roxygurl1</t>
  </si>
  <si>
    <t>roxy911</t>
  </si>
  <si>
    <t>roxy78</t>
  </si>
  <si>
    <t>roxy7699</t>
  </si>
  <si>
    <t>roxy1990</t>
  </si>
  <si>
    <t>roxxane</t>
  </si>
  <si>
    <t>roxtar</t>
  </si>
  <si>
    <t>roxinha</t>
  </si>
  <si>
    <t>roxie13</t>
  </si>
  <si>
    <t>roxie01</t>
  </si>
  <si>
    <t>rowlett</t>
  </si>
  <si>
    <t>rowelyn</t>
  </si>
  <si>
    <t>rovers123</t>
  </si>
  <si>
    <t>route69</t>
  </si>
  <si>
    <t>rotweiler</t>
  </si>
  <si>
    <t>rothes</t>
  </si>
  <si>
    <t>rotation</t>
  </si>
  <si>
    <t>rotang</t>
  </si>
  <si>
    <t>roswell2</t>
  </si>
  <si>
    <t>rosss</t>
  </si>
  <si>
    <t>rossey</t>
  </si>
  <si>
    <t>rosser</t>
  </si>
  <si>
    <t>rosscounty</t>
  </si>
  <si>
    <t>ross13</t>
  </si>
  <si>
    <t>rosma</t>
  </si>
  <si>
    <t>rosiered</t>
  </si>
  <si>
    <t>rosiep</t>
  </si>
  <si>
    <t>rosied</t>
  </si>
  <si>
    <t>rosieandjim</t>
  </si>
  <si>
    <t>rosie92</t>
  </si>
  <si>
    <t>rosie69</t>
  </si>
  <si>
    <t>rosie1234</t>
  </si>
  <si>
    <t>rosheen</t>
  </si>
  <si>
    <t>rosewhip</t>
  </si>
  <si>
    <t>rosetta1</t>
  </si>
  <si>
    <t>roses8</t>
  </si>
  <si>
    <t>roses5</t>
  </si>
  <si>
    <t>roselyne</t>
  </si>
  <si>
    <t>rosejane</t>
  </si>
  <si>
    <t>rosehall</t>
  </si>
  <si>
    <t>rosecity</t>
  </si>
  <si>
    <t>rosebud89</t>
  </si>
  <si>
    <t>rosebud69</t>
  </si>
  <si>
    <t>rosebud22</t>
  </si>
  <si>
    <t>rosebud21</t>
  </si>
  <si>
    <t>roseberry</t>
  </si>
  <si>
    <t>rosebelle</t>
  </si>
  <si>
    <t>rose86</t>
  </si>
  <si>
    <t>rose73</t>
  </si>
  <si>
    <t>rose456</t>
  </si>
  <si>
    <t>rose45</t>
  </si>
  <si>
    <t>rose420</t>
  </si>
  <si>
    <t>rose2000</t>
  </si>
  <si>
    <t>rose1989</t>
  </si>
  <si>
    <t>rose111</t>
  </si>
  <si>
    <t>roscoe2</t>
  </si>
  <si>
    <t>roscoe01</t>
  </si>
  <si>
    <t>roscas</t>
  </si>
  <si>
    <t>rosarito1</t>
  </si>
  <si>
    <t>rosario5</t>
  </si>
  <si>
    <t>rosario2</t>
  </si>
  <si>
    <t>rosamaria1</t>
  </si>
  <si>
    <t>rosaisela</t>
  </si>
  <si>
    <t>rosadi</t>
  </si>
  <si>
    <t>rosa26</t>
  </si>
  <si>
    <t>rosa20</t>
  </si>
  <si>
    <t>rosa19</t>
  </si>
  <si>
    <t>rosa01</t>
  </si>
  <si>
    <t>roro14</t>
  </si>
  <si>
    <t>roques</t>
  </si>
  <si>
    <t>rootbeer12</t>
  </si>
  <si>
    <t>rooster6</t>
  </si>
  <si>
    <t>roosta</t>
  </si>
  <si>
    <t>roony</t>
  </si>
  <si>
    <t>rooney14</t>
  </si>
  <si>
    <t>roofus1</t>
  </si>
  <si>
    <t>roofing1</t>
  </si>
  <si>
    <t>roo123</t>
  </si>
  <si>
    <t>ronzel</t>
  </si>
  <si>
    <t>ronnys</t>
  </si>
  <si>
    <t>ronnie26</t>
  </si>
  <si>
    <t>ronito</t>
  </si>
  <si>
    <t>ronels</t>
  </si>
  <si>
    <t>ronaldoo</t>
  </si>
  <si>
    <t>ronaldo8</t>
  </si>
  <si>
    <t>ronaldo23</t>
  </si>
  <si>
    <t>ronaldo14</t>
  </si>
  <si>
    <t>ronaldo13</t>
  </si>
  <si>
    <t>ronaldo08</t>
  </si>
  <si>
    <t>ronaldo01</t>
  </si>
  <si>
    <t>romyna</t>
  </si>
  <si>
    <t>rompope</t>
  </si>
  <si>
    <t>rompecabezas</t>
  </si>
  <si>
    <t>romio</t>
  </si>
  <si>
    <t>rometotalwar</t>
  </si>
  <si>
    <t>romerome</t>
  </si>
  <si>
    <t>romero3</t>
  </si>
  <si>
    <t>romeo27</t>
  </si>
  <si>
    <t>romeo143</t>
  </si>
  <si>
    <t>romena</t>
  </si>
  <si>
    <t>rome07</t>
  </si>
  <si>
    <t>romans1212</t>
  </si>
  <si>
    <t>romano1</t>
  </si>
  <si>
    <t>romanes</t>
  </si>
  <si>
    <t>romancito</t>
  </si>
  <si>
    <t>romance3</t>
  </si>
  <si>
    <t>rollon</t>
  </si>
  <si>
    <t>rollingrock</t>
  </si>
  <si>
    <t>rollbounce</t>
  </si>
  <si>
    <t>roland19</t>
  </si>
  <si>
    <t>roland13</t>
  </si>
  <si>
    <t>rokyu</t>
  </si>
  <si>
    <t>rokon</t>
  </si>
  <si>
    <t>rojoynegro</t>
  </si>
  <si>
    <t>rojo77</t>
  </si>
  <si>
    <t>rojo2000</t>
  </si>
  <si>
    <t>rojo14</t>
  </si>
  <si>
    <t>rojo12</t>
  </si>
  <si>
    <t>rojen</t>
  </si>
  <si>
    <t>rojelio</t>
  </si>
  <si>
    <t>roiroi</t>
  </si>
  <si>
    <t>rogier</t>
  </si>
  <si>
    <t>rogerp</t>
  </si>
  <si>
    <t>roger14</t>
  </si>
  <si>
    <t>roger09</t>
  </si>
  <si>
    <t>roger06</t>
  </si>
  <si>
    <t>roeroe</t>
  </si>
  <si>
    <t>rodrigo2</t>
  </si>
  <si>
    <t>rodicuta</t>
  </si>
  <si>
    <t>rodhel</t>
  </si>
  <si>
    <t>rodger1</t>
  </si>
  <si>
    <t>rodelas</t>
  </si>
  <si>
    <t>roddy1</t>
  </si>
  <si>
    <t>rocroc</t>
  </si>
  <si>
    <t>rockytop1</t>
  </si>
  <si>
    <t>rockyoudotcom</t>
  </si>
  <si>
    <t>rockyoubabe</t>
  </si>
  <si>
    <t>rockyou87</t>
  </si>
  <si>
    <t>rockyou67</t>
  </si>
  <si>
    <t>rockyou666</t>
  </si>
  <si>
    <t>rockyou00</t>
  </si>
  <si>
    <t>rockygirl</t>
  </si>
  <si>
    <t>rockycat</t>
  </si>
  <si>
    <t>rocky91</t>
  </si>
  <si>
    <t>rocky31</t>
  </si>
  <si>
    <t>rockwall</t>
  </si>
  <si>
    <t>rockville</t>
  </si>
  <si>
    <t>rockurworld</t>
  </si>
  <si>
    <t>rockurocks</t>
  </si>
  <si>
    <t>rocku12</t>
  </si>
  <si>
    <t>rockthisparty</t>
  </si>
  <si>
    <t>rockstar91</t>
  </si>
  <si>
    <t>rockstar87</t>
  </si>
  <si>
    <t>rockstar05</t>
  </si>
  <si>
    <t>rocks123</t>
  </si>
  <si>
    <t>rockonbaby</t>
  </si>
  <si>
    <t>rockoflove</t>
  </si>
  <si>
    <t>rocknrol</t>
  </si>
  <si>
    <t>rocklobster</t>
  </si>
  <si>
    <t>rockis</t>
  </si>
  <si>
    <t>rockingham</t>
  </si>
  <si>
    <t>rockford1</t>
  </si>
  <si>
    <t>rockfire</t>
  </si>
  <si>
    <t>rockets06</t>
  </si>
  <si>
    <t>rocketman1</t>
  </si>
  <si>
    <t>rocketgirl</t>
  </si>
  <si>
    <t>rocket99</t>
  </si>
  <si>
    <t>rocket88</t>
  </si>
  <si>
    <t>rocket5</t>
  </si>
  <si>
    <t>rockerboy</t>
  </si>
  <si>
    <t>rocker666</t>
  </si>
  <si>
    <t>rocker17</t>
  </si>
  <si>
    <t>rockdude</t>
  </si>
  <si>
    <t>rockYou!</t>
  </si>
  <si>
    <t>rock87</t>
  </si>
  <si>
    <t>rock420</t>
  </si>
  <si>
    <t>rock34</t>
  </si>
  <si>
    <t>rock26</t>
  </si>
  <si>
    <t>rock19</t>
  </si>
  <si>
    <t>rock007</t>
  </si>
  <si>
    <t>rochis</t>
  </si>
  <si>
    <t>rocher</t>
  </si>
  <si>
    <t>rochelle2</t>
  </si>
  <si>
    <t>rochas</t>
  </si>
  <si>
    <t>rochard</t>
  </si>
  <si>
    <t>rocawear2</t>
  </si>
  <si>
    <t>robotina</t>
  </si>
  <si>
    <t>roble</t>
  </si>
  <si>
    <t>robin24</t>
  </si>
  <si>
    <t>robin07</t>
  </si>
  <si>
    <t>hood</t>
  </si>
  <si>
    <t>robertp</t>
  </si>
  <si>
    <t>robertoo</t>
  </si>
  <si>
    <t>robertoc</t>
  </si>
  <si>
    <t>roberto15</t>
  </si>
  <si>
    <t>roberto06</t>
  </si>
  <si>
    <t>robertlove</t>
  </si>
  <si>
    <t>robertin</t>
  </si>
  <si>
    <t>robertha</t>
  </si>
  <si>
    <t>robertg</t>
  </si>
  <si>
    <t>robertas</t>
  </si>
  <si>
    <t>robert82</t>
  </si>
  <si>
    <t>robert36</t>
  </si>
  <si>
    <t>robert1234</t>
  </si>
  <si>
    <t>robbyy</t>
  </si>
  <si>
    <t>robby69</t>
  </si>
  <si>
    <t>robbie6</t>
  </si>
  <si>
    <t>robbie19</t>
  </si>
  <si>
    <t>robbie03</t>
  </si>
  <si>
    <t>robb1e</t>
  </si>
  <si>
    <t>robalo</t>
  </si>
  <si>
    <t>roastdinner</t>
  </si>
  <si>
    <t>rjc123</t>
  </si>
  <si>
    <t>rizamay</t>
  </si>
  <si>
    <t>rivervalley</t>
  </si>
  <si>
    <t>riverp</t>
  </si>
  <si>
    <t>river3</t>
  </si>
  <si>
    <t>river11</t>
  </si>
  <si>
    <t>ritchell</t>
  </si>
  <si>
    <t>ritaa</t>
  </si>
  <si>
    <t>rita21</t>
  </si>
  <si>
    <t>rissy1</t>
  </si>
  <si>
    <t>rissie</t>
  </si>
  <si>
    <t>risitosdeoro</t>
  </si>
  <si>
    <t>ripmum</t>
  </si>
  <si>
    <t>ripgrandad</t>
  </si>
  <si>
    <t>ripeka</t>
  </si>
  <si>
    <t>ripeddie</t>
  </si>
  <si>
    <t>rip666</t>
  </si>
  <si>
    <t>riopiedras</t>
  </si>
  <si>
    <t>riobravo</t>
  </si>
  <si>
    <t>rinna</t>
  </si>
  <si>
    <t>ringoo</t>
  </si>
  <si>
    <t>ringo12</t>
  </si>
  <si>
    <t>rinehart</t>
  </si>
  <si>
    <t>rimando</t>
  </si>
  <si>
    <t>rileym</t>
  </si>
  <si>
    <t>riley6</t>
  </si>
  <si>
    <t>riley2005</t>
  </si>
  <si>
    <t>rikrik</t>
  </si>
  <si>
    <t>rihari</t>
  </si>
  <si>
    <t>rightthurr</t>
  </si>
  <si>
    <t>riggs1</t>
  </si>
  <si>
    <t>rifki</t>
  </si>
  <si>
    <t>rietje</t>
  </si>
  <si>
    <t>ridiculo</t>
  </si>
  <si>
    <t>rico17</t>
  </si>
  <si>
    <t>rickyp</t>
  </si>
  <si>
    <t>rickyjr</t>
  </si>
  <si>
    <t>ricky30</t>
  </si>
  <si>
    <t>ricky09</t>
  </si>
  <si>
    <t>rick27</t>
  </si>
  <si>
    <t>rick08</t>
  </si>
  <si>
    <t>richie23</t>
  </si>
  <si>
    <t>richie101</t>
  </si>
  <si>
    <t>richie06</t>
  </si>
  <si>
    <t>riche</t>
  </si>
  <si>
    <t>richardg</t>
  </si>
  <si>
    <t>richard02</t>
  </si>
  <si>
    <t>rich20</t>
  </si>
  <si>
    <t>rich18</t>
  </si>
  <si>
    <t>rich11</t>
  </si>
  <si>
    <t>ricerice</t>
  </si>
  <si>
    <t>ricco1</t>
  </si>
  <si>
    <t>riccio</t>
  </si>
  <si>
    <t>ricardo5</t>
  </si>
  <si>
    <t>ricardo25</t>
  </si>
  <si>
    <t>ricalyn</t>
  </si>
  <si>
    <t>ricajoy</t>
  </si>
  <si>
    <t>ric123</t>
  </si>
  <si>
    <t>rianto</t>
  </si>
  <si>
    <t>riamae</t>
  </si>
  <si>
    <t>rialto</t>
  </si>
  <si>
    <t>riacute</t>
  </si>
  <si>
    <t>rhys07</t>
  </si>
  <si>
    <t>rhubie</t>
  </si>
  <si>
    <t>rhs2006</t>
  </si>
  <si>
    <t>rhonda2</t>
  </si>
  <si>
    <t>rhomeo</t>
  </si>
  <si>
    <t>rhodos</t>
  </si>
  <si>
    <t>rhodeisland</t>
  </si>
  <si>
    <t>rhobie</t>
  </si>
  <si>
    <t>rhobert</t>
  </si>
  <si>
    <t>rhino123</t>
  </si>
  <si>
    <t>rhiena</t>
  </si>
  <si>
    <t>rhemz</t>
  </si>
  <si>
    <t>rhemie</t>
  </si>
  <si>
    <t>rheine</t>
  </si>
  <si>
    <t>rheign</t>
  </si>
  <si>
    <t>rheden</t>
  </si>
  <si>
    <t>rheana</t>
  </si>
  <si>
    <t>rhea12</t>
  </si>
  <si>
    <t>rhea</t>
  </si>
  <si>
    <t>rhaffy</t>
  </si>
  <si>
    <t>rfvtgb</t>
  </si>
  <si>
    <t>reyver</t>
  </si>
  <si>
    <t>reyvan</t>
  </si>
  <si>
    <t>reyna5</t>
  </si>
  <si>
    <t>reylene</t>
  </si>
  <si>
    <t>reyjoy</t>
  </si>
  <si>
    <t>reyjen</t>
  </si>
  <si>
    <t>reyboy</t>
  </si>
  <si>
    <t>rexford</t>
  </si>
  <si>
    <t>rexdog</t>
  </si>
  <si>
    <t>revlis</t>
  </si>
  <si>
    <t>revenge7</t>
  </si>
  <si>
    <t>revelo</t>
  </si>
  <si>
    <t>reunion1</t>
  </si>
  <si>
    <t>retratos</t>
  </si>
  <si>
    <t>retired1</t>
  </si>
  <si>
    <t>retchie</t>
  </si>
  <si>
    <t>retard101</t>
  </si>
  <si>
    <t>resuello</t>
  </si>
  <si>
    <t>resse</t>
  </si>
  <si>
    <t>respuesta</t>
  </si>
  <si>
    <t>respicio</t>
  </si>
  <si>
    <t>resina</t>
  </si>
  <si>
    <t>resident4</t>
  </si>
  <si>
    <t>residencia</t>
  </si>
  <si>
    <t>reshard</t>
  </si>
  <si>
    <t>reseda</t>
  </si>
  <si>
    <t>reremoana</t>
  </si>
  <si>
    <t>rere1</t>
  </si>
  <si>
    <t>republican</t>
  </si>
  <si>
    <t>reptilectric</t>
  </si>
  <si>
    <t>repper</t>
  </si>
  <si>
    <t>repooc</t>
  </si>
  <si>
    <t>renzkie</t>
  </si>
  <si>
    <t>renz08</t>
  </si>
  <si>
    <t>renthal</t>
  </si>
  <si>
    <t>rentals</t>
  </si>
  <si>
    <t>renske</t>
  </si>
  <si>
    <t>renovada</t>
  </si>
  <si>
    <t>renniel</t>
  </si>
  <si>
    <t>renlyn</t>
  </si>
  <si>
    <t>renka</t>
  </si>
  <si>
    <t>renjoy</t>
  </si>
  <si>
    <t>renice</t>
  </si>
  <si>
    <t>renfrew</t>
  </si>
  <si>
    <t>renewed</t>
  </si>
  <si>
    <t>renel</t>
  </si>
  <si>
    <t>reneer</t>
  </si>
  <si>
    <t>reneea</t>
  </si>
  <si>
    <t>renee83</t>
  </si>
  <si>
    <t>renee45</t>
  </si>
  <si>
    <t>renee29</t>
  </si>
  <si>
    <t>renee1989</t>
  </si>
  <si>
    <t>renee*</t>
  </si>
  <si>
    <t>rene04</t>
  </si>
  <si>
    <t>rendi</t>
  </si>
  <si>
    <t>renchelle</t>
  </si>
  <si>
    <t>rencel</t>
  </si>
  <si>
    <t>renay1</t>
  </si>
  <si>
    <t>renay</t>
  </si>
  <si>
    <t>renatto</t>
  </si>
  <si>
    <t>renato123</t>
  </si>
  <si>
    <t>renardo</t>
  </si>
  <si>
    <t>rena123</t>
  </si>
  <si>
    <t>remymartin</t>
  </si>
  <si>
    <t>remuel</t>
  </si>
  <si>
    <t>remon</t>
  </si>
  <si>
    <t>remo123</t>
  </si>
  <si>
    <t>remlap</t>
  </si>
  <si>
    <t>remember5</t>
  </si>
  <si>
    <t>remember25</t>
  </si>
  <si>
    <t>remember123</t>
  </si>
  <si>
    <t>relaxed</t>
  </si>
  <si>
    <t>relacion</t>
  </si>
  <si>
    <t>rekrek</t>
  </si>
  <si>
    <t>reinhardt</t>
  </si>
  <si>
    <t>reinald</t>
  </si>
  <si>
    <t>rehema</t>
  </si>
  <si>
    <t>regnig</t>
  </si>
  <si>
    <t>regina23</t>
  </si>
  <si>
    <t>regina2</t>
  </si>
  <si>
    <t>regina13</t>
  </si>
  <si>
    <t>regina11</t>
  </si>
  <si>
    <t>regime</t>
  </si>
  <si>
    <t>regia</t>
  </si>
  <si>
    <t>reggy</t>
  </si>
  <si>
    <t>reggie3</t>
  </si>
  <si>
    <t>refuse</t>
  </si>
  <si>
    <t>reflejo</t>
  </si>
  <si>
    <t>referat</t>
  </si>
  <si>
    <t>reeses2</t>
  </si>
  <si>
    <t>reeceyboy</t>
  </si>
  <si>
    <t>reecet</t>
  </si>
  <si>
    <t>ree-ree</t>
  </si>
  <si>
    <t>redwood1</t>
  </si>
  <si>
    <t>redwolf20</t>
  </si>
  <si>
    <t>redwing1</t>
  </si>
  <si>
    <t>redwhiteblue</t>
  </si>
  <si>
    <t>redvines</t>
  </si>
  <si>
    <t>redvelvet</t>
  </si>
  <si>
    <t>redteam</t>
  </si>
  <si>
    <t>redsox08</t>
  </si>
  <si>
    <t>reds</t>
  </si>
  <si>
    <t>redrum22</t>
  </si>
  <si>
    <t>redrum13</t>
  </si>
  <si>
    <t>redraider1</t>
  </si>
  <si>
    <t>redone1</t>
  </si>
  <si>
    <t>redneck24</t>
  </si>
  <si>
    <t>redneck06</t>
  </si>
  <si>
    <t>rednblue</t>
  </si>
  <si>
    <t>redmond1</t>
  </si>
  <si>
    <t>redland</t>
  </si>
  <si>
    <t>redking</t>
  </si>
  <si>
    <t>redjacket</t>
  </si>
  <si>
    <t>redhood</t>
  </si>
  <si>
    <t>redheads1</t>
  </si>
  <si>
    <t>redhead22</t>
  </si>
  <si>
    <t>redhead12</t>
  </si>
  <si>
    <t>redhead!</t>
  </si>
  <si>
    <t>redhair1</t>
  </si>
  <si>
    <t>redeyes1</t>
  </si>
  <si>
    <t>redelmo</t>
  </si>
  <si>
    <t>redeagle</t>
  </si>
  <si>
    <t>redders</t>
  </si>
  <si>
    <t>redd123</t>
  </si>
  <si>
    <t>redcode</t>
  </si>
  <si>
    <t>redcap</t>
  </si>
  <si>
    <t>redbus</t>
  </si>
  <si>
    <t>redbull69</t>
  </si>
  <si>
    <t>redbug</t>
  </si>
  <si>
    <t>redbrick</t>
  </si>
  <si>
    <t>redbone08</t>
  </si>
  <si>
    <t>redarrow</t>
  </si>
  <si>
    <t>red909</t>
  </si>
  <si>
    <t>red458</t>
  </si>
  <si>
    <t>red310</t>
  </si>
  <si>
    <t>red2003</t>
  </si>
  <si>
    <t>red1994</t>
  </si>
  <si>
    <t>red1993</t>
  </si>
  <si>
    <t>red1988</t>
  </si>
  <si>
    <t>red16</t>
  </si>
  <si>
    <t>red1212</t>
  </si>
  <si>
    <t>rector</t>
  </si>
  <si>
    <t>recoletos</t>
  </si>
  <si>
    <t>recneps</t>
  </si>
  <si>
    <t>rebirth1</t>
  </si>
  <si>
    <t>rebels11</t>
  </si>
  <si>
    <t>rebelpumas</t>
  </si>
  <si>
    <t>rebelii</t>
  </si>
  <si>
    <t>rebelgurl</t>
  </si>
  <si>
    <t>rebeldee</t>
  </si>
  <si>
    <t>rebelbabe</t>
  </si>
  <si>
    <t>rebel99</t>
  </si>
  <si>
    <t>rebel420</t>
  </si>
  <si>
    <t>rebecca69</t>
  </si>
  <si>
    <t>rebecca05</t>
  </si>
  <si>
    <t>rebbeca</t>
  </si>
  <si>
    <t>reana</t>
  </si>
  <si>
    <t>realness</t>
  </si>
  <si>
    <t>realmadridfc</t>
  </si>
  <si>
    <t>realitybites</t>
  </si>
  <si>
    <t>realist1</t>
  </si>
  <si>
    <t>real22</t>
  </si>
  <si>
    <t>real12</t>
  </si>
  <si>
    <t>real11</t>
  </si>
  <si>
    <t>readyornot</t>
  </si>
  <si>
    <t>readers</t>
  </si>
  <si>
    <t>rd1234</t>
  </si>
  <si>
    <t>razrv3</t>
  </si>
  <si>
    <t>razor123</t>
  </si>
  <si>
    <t>razgriz</t>
  </si>
  <si>
    <t>raytoro</t>
  </si>
  <si>
    <t>rayshun</t>
  </si>
  <si>
    <t>rayray69</t>
  </si>
  <si>
    <t>rayray08</t>
  </si>
  <si>
    <t>raynes</t>
  </si>
  <si>
    <t>raymone</t>
  </si>
  <si>
    <t>raymondj</t>
  </si>
  <si>
    <t>raymond26</t>
  </si>
  <si>
    <t>raymond25</t>
  </si>
  <si>
    <t>raymond10</t>
  </si>
  <si>
    <t>rayman3</t>
  </si>
  <si>
    <t>rayman2</t>
  </si>
  <si>
    <t>rayden1</t>
  </si>
  <si>
    <t>raycharles</t>
  </si>
  <si>
    <t>rayburn</t>
  </si>
  <si>
    <t>rayanna1</t>
  </si>
  <si>
    <t>rayallen34</t>
  </si>
  <si>
    <t>ray666</t>
  </si>
  <si>
    <t>ray143</t>
  </si>
  <si>
    <t>rawr69</t>
  </si>
  <si>
    <t>rawr666</t>
  </si>
  <si>
    <t>rawr1234</t>
  </si>
  <si>
    <t>rawdog</t>
  </si>
  <si>
    <t>ravine</t>
  </si>
  <si>
    <t>ravi-raj</t>
  </si>
  <si>
    <t>raul23</t>
  </si>
  <si>
    <t>raul22</t>
  </si>
  <si>
    <t>rattlers1</t>
  </si>
  <si>
    <t>rattlehead</t>
  </si>
  <si>
    <t>ratonsito</t>
  </si>
  <si>
    <t>ratnas</t>
  </si>
  <si>
    <t>ratliff</t>
  </si>
  <si>
    <t>ratilla</t>
  </si>
  <si>
    <t>ratchanee</t>
  </si>
  <si>
    <t>rastar</t>
  </si>
  <si>
    <t>rasta12</t>
  </si>
  <si>
    <t>raskal1</t>
  </si>
  <si>
    <t>rashida1</t>
  </si>
  <si>
    <t>rashay</t>
  </si>
  <si>
    <t>rashaad1</t>
  </si>
  <si>
    <t>rasfatata</t>
  </si>
  <si>
    <t>rararara</t>
  </si>
  <si>
    <t>raper1</t>
  </si>
  <si>
    <t>ranyer</t>
  </si>
  <si>
    <t>ranson</t>
  </si>
  <si>
    <t>ranmaru</t>
  </si>
  <si>
    <t>ranking</t>
  </si>
  <si>
    <t>rankine</t>
  </si>
  <si>
    <t>ranjith</t>
  </si>
  <si>
    <t>ranjini</t>
  </si>
  <si>
    <t>ranito</t>
  </si>
  <si>
    <t>rangerss</t>
  </si>
  <si>
    <t>rangers15</t>
  </si>
  <si>
    <t>ranger98</t>
  </si>
  <si>
    <t>ranger9</t>
  </si>
  <si>
    <t>ranger88</t>
  </si>
  <si>
    <t>ranger82</t>
  </si>
  <si>
    <t>ranger24</t>
  </si>
  <si>
    <t>ranger10</t>
  </si>
  <si>
    <t>ranger00</t>
  </si>
  <si>
    <t>range</t>
  </si>
  <si>
    <t>ranesha</t>
  </si>
  <si>
    <t>ranelle</t>
  </si>
  <si>
    <t>raneem</t>
  </si>
  <si>
    <t>randy27</t>
  </si>
  <si>
    <t>randomgirl</t>
  </si>
  <si>
    <t>random8</t>
  </si>
  <si>
    <t>random15</t>
  </si>
  <si>
    <t>randolph1</t>
  </si>
  <si>
    <t>ranada</t>
  </si>
  <si>
    <t>ran123</t>
  </si>
  <si>
    <t>rams4life</t>
  </si>
  <si>
    <t>rams24</t>
  </si>
  <si>
    <t>rams14</t>
  </si>
  <si>
    <t>rams06</t>
  </si>
  <si>
    <t>ramos2</t>
  </si>
  <si>
    <t>ramos12</t>
  </si>
  <si>
    <t>ramores</t>
  </si>
  <si>
    <t>ramonici</t>
  </si>
  <si>
    <t>ramona123</t>
  </si>
  <si>
    <t>ramon26</t>
  </si>
  <si>
    <t>ramon23</t>
  </si>
  <si>
    <t>ramjane</t>
  </si>
  <si>
    <t>ramirez3</t>
  </si>
  <si>
    <t>ramirez13</t>
  </si>
  <si>
    <t>ramen</t>
  </si>
  <si>
    <t>ramchandra</t>
  </si>
  <si>
    <t>ramble</t>
  </si>
  <si>
    <t>ramair</t>
  </si>
  <si>
    <t>ralpheal</t>
  </si>
  <si>
    <t>ralph22</t>
  </si>
  <si>
    <t>ralfie</t>
  </si>
  <si>
    <t>rakker1</t>
  </si>
  <si>
    <t>rajat</t>
  </si>
  <si>
    <t>raja123</t>
  </si>
  <si>
    <t>raiyan</t>
  </si>
  <si>
    <t>rainbow66</t>
  </si>
  <si>
    <t>rainbeau</t>
  </si>
  <si>
    <t>rain18</t>
  </si>
  <si>
    <t>rain14</t>
  </si>
  <si>
    <t>raimon</t>
  </si>
  <si>
    <t>raiders33</t>
  </si>
  <si>
    <t>raider5</t>
  </si>
  <si>
    <t>raid3rs</t>
  </si>
  <si>
    <t>rahat</t>
  </si>
  <si>
    <t>ragsdale</t>
  </si>
  <si>
    <t>ragnarok1</t>
  </si>
  <si>
    <t>ragman</t>
  </si>
  <si>
    <t>raging</t>
  </si>
  <si>
    <t>ragan</t>
  </si>
  <si>
    <t>rafail</t>
  </si>
  <si>
    <t>rafaelle</t>
  </si>
  <si>
    <t>rafael20</t>
  </si>
  <si>
    <t>rafael01</t>
  </si>
  <si>
    <t>raerae10</t>
  </si>
  <si>
    <t>raelynne</t>
  </si>
  <si>
    <t>raeann1</t>
  </si>
  <si>
    <t>radney</t>
  </si>
  <si>
    <t>radioman</t>
  </si>
  <si>
    <t>radiology1</t>
  </si>
  <si>
    <t>radiologia</t>
  </si>
  <si>
    <t>radio101</t>
  </si>
  <si>
    <t>radiant1</t>
  </si>
  <si>
    <t>radhames</t>
  </si>
  <si>
    <t>racovita</t>
  </si>
  <si>
    <t>rachy1</t>
  </si>
  <si>
    <t>rachou</t>
  </si>
  <si>
    <t>rachelle21</t>
  </si>
  <si>
    <t>rachel94</t>
  </si>
  <si>
    <t>rachel91</t>
  </si>
  <si>
    <t>rachel90</t>
  </si>
  <si>
    <t>rachel87</t>
  </si>
  <si>
    <t>rachel101</t>
  </si>
  <si>
    <t>rachael13</t>
  </si>
  <si>
    <t>racetrack</t>
  </si>
  <si>
    <t>racer13</t>
  </si>
  <si>
    <t>raccon</t>
  </si>
  <si>
    <t>racaza</t>
  </si>
  <si>
    <t>rabiah</t>
  </si>
  <si>
    <t>r654321</t>
  </si>
  <si>
    <t>r55555</t>
  </si>
  <si>
    <t>r54321</t>
  </si>
  <si>
    <t>r3tard</t>
  </si>
  <si>
    <t>r34gtr</t>
  </si>
  <si>
    <t>r1e2d3</t>
  </si>
  <si>
    <t>r11111</t>
  </si>
  <si>
    <t>r0semary</t>
  </si>
  <si>
    <t>r0cket</t>
  </si>
  <si>
    <t>qwertzuiop</t>
  </si>
  <si>
    <t>qwertzu</t>
  </si>
  <si>
    <t>qwertyuiop[]\\</t>
  </si>
  <si>
    <t>qwertyuio0</t>
  </si>
  <si>
    <t>qwerty86</t>
  </si>
  <si>
    <t>qwerty777</t>
  </si>
  <si>
    <t>qwerty44</t>
  </si>
  <si>
    <t>qwerty05</t>
  </si>
  <si>
    <t>qwer789</t>
  </si>
  <si>
    <t>qwe123!@#</t>
  </si>
  <si>
    <t>qw123456</t>
  </si>
  <si>
    <t>quran</t>
  </si>
  <si>
    <t>quiver</t>
  </si>
  <si>
    <t>quinonez</t>
  </si>
  <si>
    <t>quinney</t>
  </si>
  <si>
    <t>quinne</t>
  </si>
  <si>
    <t>quinna</t>
  </si>
  <si>
    <t>quinee</t>
  </si>
  <si>
    <t>quindell</t>
  </si>
  <si>
    <t>quincey1</t>
  </si>
  <si>
    <t>quinas</t>
  </si>
  <si>
    <t>quillan</t>
  </si>
  <si>
    <t>quierosexo</t>
  </si>
  <si>
    <t>quien</t>
  </si>
  <si>
    <t>quicksand</t>
  </si>
  <si>
    <t>quiche</t>
  </si>
  <si>
    <t>quibio</t>
  </si>
  <si>
    <t>questionmark</t>
  </si>
  <si>
    <t>queseyo</t>
  </si>
  <si>
    <t>querendon</t>
  </si>
  <si>
    <t>quenosemeolvide</t>
  </si>
  <si>
    <t>quelocura</t>
  </si>
  <si>
    <t>queladilla</t>
  </si>
  <si>
    <t>queers</t>
  </si>
  <si>
    <t>queenanne</t>
  </si>
  <si>
    <t>queen93</t>
  </si>
  <si>
    <t>queen87</t>
  </si>
  <si>
    <t>queen27</t>
  </si>
  <si>
    <t>queen20</t>
  </si>
  <si>
    <t>quechido</t>
  </si>
  <si>
    <t>quarterhorse</t>
  </si>
  <si>
    <t>quanesha</t>
  </si>
  <si>
    <t>quackers1</t>
  </si>
  <si>
    <t>qt4ever</t>
  </si>
  <si>
    <t>qpedo</t>
  </si>
  <si>
    <t>qlimax</t>
  </si>
  <si>
    <t>qazwer</t>
  </si>
  <si>
    <t>qazaq1</t>
  </si>
  <si>
    <t>qawsed123</t>
  </si>
  <si>
    <t>q2w3e4r</t>
  </si>
  <si>
    <t>pygmalion</t>
  </si>
  <si>
    <t>pxndx4ever</t>
  </si>
  <si>
    <t>pworld</t>
  </si>
  <si>
    <t>pwnage</t>
  </si>
  <si>
    <t>pwencess</t>
  </si>
  <si>
    <t>puzzycat</t>
  </si>
  <si>
    <t>putriku</t>
  </si>
  <si>
    <t>putchy</t>
  </si>
  <si>
    <t>putaquepariu</t>
  </si>
  <si>
    <t>pussycat5</t>
  </si>
  <si>
    <t>pussy420</t>
  </si>
  <si>
    <t>pussy15</t>
  </si>
  <si>
    <t>pussy14</t>
  </si>
  <si>
    <t>pussy00</t>
  </si>
  <si>
    <t>pusita</t>
  </si>
  <si>
    <t>pushpop</t>
  </si>
  <si>
    <t>purplepower</t>
  </si>
  <si>
    <t>purpledragon</t>
  </si>
  <si>
    <t>purple71</t>
  </si>
  <si>
    <t>purple70</t>
  </si>
  <si>
    <t>purple61</t>
  </si>
  <si>
    <t>purple56</t>
  </si>
  <si>
    <t>purple47</t>
  </si>
  <si>
    <t>purple38</t>
  </si>
  <si>
    <t>purple#1</t>
  </si>
  <si>
    <t>puroy</t>
  </si>
  <si>
    <t>puro13</t>
  </si>
  <si>
    <t>purificacion</t>
  </si>
  <si>
    <t>pureplaya</t>
  </si>
  <si>
    <t>purdue22</t>
  </si>
  <si>
    <t>pupster</t>
  </si>
  <si>
    <t>puppys2</t>
  </si>
  <si>
    <t>puppyluver</t>
  </si>
  <si>
    <t>puppy96</t>
  </si>
  <si>
    <t>puppy89</t>
  </si>
  <si>
    <t>pupp1es</t>
  </si>
  <si>
    <t>puntog</t>
  </si>
  <si>
    <t>punkyboy</t>
  </si>
  <si>
    <t>punkrock7</t>
  </si>
  <si>
    <t>punkrock!</t>
  </si>
  <si>
    <t>punkmusic</t>
  </si>
  <si>
    <t>punkerito</t>
  </si>
  <si>
    <t>punk66</t>
  </si>
  <si>
    <t>punjaban</t>
  </si>
  <si>
    <t>punheta</t>
  </si>
  <si>
    <t>puncky</t>
  </si>
  <si>
    <t>punay</t>
  </si>
  <si>
    <t>pumpkin101</t>
  </si>
  <si>
    <t>pumping</t>
  </si>
  <si>
    <t>pumascu</t>
  </si>
  <si>
    <t>pumas09</t>
  </si>
  <si>
    <t>pulotu</t>
  </si>
  <si>
    <t>pulguitas</t>
  </si>
  <si>
    <t>pulgosa</t>
  </si>
  <si>
    <t>pukpuk</t>
  </si>
  <si>
    <t>pukpui</t>
  </si>
  <si>
    <t>pukapuka</t>
  </si>
  <si>
    <t>pugwash</t>
  </si>
  <si>
    <t>puggers</t>
  </si>
  <si>
    <t>pufulica</t>
  </si>
  <si>
    <t>pufosu</t>
  </si>
  <si>
    <t>pufika</t>
  </si>
  <si>
    <t>puffle</t>
  </si>
  <si>
    <t>puertovallarta</t>
  </si>
  <si>
    <t>puentes</t>
  </si>
  <si>
    <t>pudin</t>
  </si>
  <si>
    <t>pudgee</t>
  </si>
  <si>
    <t>puddings</t>
  </si>
  <si>
    <t>puchica</t>
  </si>
  <si>
    <t>pucci</t>
  </si>
  <si>
    <t>public1</t>
  </si>
  <si>
    <t>psychobitch</t>
  </si>
  <si>
    <t>psycho2</t>
  </si>
  <si>
    <t>psych1</t>
  </si>
  <si>
    <t>psico</t>
  </si>
  <si>
    <t>pseudonym</t>
  </si>
  <si>
    <t>psalm51</t>
  </si>
  <si>
    <t>prudente</t>
  </si>
  <si>
    <t>prowler1</t>
  </si>
  <si>
    <t>provident</t>
  </si>
  <si>
    <t>proverbios</t>
  </si>
  <si>
    <t>provence</t>
  </si>
  <si>
    <t>proudmom2</t>
  </si>
  <si>
    <t>protos</t>
  </si>
  <si>
    <t>prostule</t>
  </si>
  <si>
    <t>proof1</t>
  </si>
  <si>
    <t>promocion2008</t>
  </si>
  <si>
    <t>promocion2006</t>
  </si>
  <si>
    <t>promiscua</t>
  </si>
  <si>
    <t>prom07</t>
  </si>
  <si>
    <t>progress1</t>
  </si>
  <si>
    <t>programming</t>
  </si>
  <si>
    <t>proeski</t>
  </si>
  <si>
    <t>product</t>
  </si>
  <si>
    <t>prodigis</t>
  </si>
  <si>
    <t>privates</t>
  </si>
  <si>
    <t>prity</t>
  </si>
  <si>
    <t>prittygirl</t>
  </si>
  <si>
    <t>priti</t>
  </si>
  <si>
    <t>prison1</t>
  </si>
  <si>
    <t>priskila</t>
  </si>
  <si>
    <t>priscila1</t>
  </si>
  <si>
    <t>prinzezz</t>
  </si>
  <si>
    <t>printesita</t>
  </si>
  <si>
    <t>pringa</t>
  </si>
  <si>
    <t>princezna</t>
  </si>
  <si>
    <t>princex</t>
  </si>
  <si>
    <t>princessrock</t>
  </si>
  <si>
    <t>princessnikki</t>
  </si>
  <si>
    <t>princessemo</t>
  </si>
  <si>
    <t>princessamy</t>
  </si>
  <si>
    <t>princess?</t>
  </si>
  <si>
    <t>princess53</t>
  </si>
  <si>
    <t>princess52</t>
  </si>
  <si>
    <t>princess49</t>
  </si>
  <si>
    <t>princess1998</t>
  </si>
  <si>
    <t>princess001</t>
  </si>
  <si>
    <t>princesa88</t>
  </si>
  <si>
    <t>princesa69</t>
  </si>
  <si>
    <t>princesa24</t>
  </si>
  <si>
    <t>princesa08</t>
  </si>
  <si>
    <t>princesa01</t>
  </si>
  <si>
    <t>princesa.</t>
  </si>
  <si>
    <t>primula</t>
  </si>
  <si>
    <t>primito</t>
  </si>
  <si>
    <t>primaj</t>
  </si>
  <si>
    <t>prima1</t>
  </si>
  <si>
    <t>pricesita</t>
  </si>
  <si>
    <t>prettypony</t>
  </si>
  <si>
    <t>prettyinpunk</t>
  </si>
  <si>
    <t>prettygrl</t>
  </si>
  <si>
    <t>prettyflowers</t>
  </si>
  <si>
    <t>prettyflower</t>
  </si>
  <si>
    <t>prettycat</t>
  </si>
  <si>
    <t>pretty89</t>
  </si>
  <si>
    <t>pretty77</t>
  </si>
  <si>
    <t>pretty4u</t>
  </si>
  <si>
    <t>pretty33</t>
  </si>
  <si>
    <t>pretty28</t>
  </si>
  <si>
    <t>preston8</t>
  </si>
  <si>
    <t>preston6</t>
  </si>
  <si>
    <t>preslee</t>
  </si>
  <si>
    <t>preppy12</t>
  </si>
  <si>
    <t>prenses</t>
  </si>
  <si>
    <t>prencess</t>
  </si>
  <si>
    <t>prelude2</t>
  </si>
  <si>
    <t>preeya</t>
  </si>
  <si>
    <t>precious05</t>
  </si>
  <si>
    <t>preci0us</t>
  </si>
  <si>
    <t>pravda</t>
  </si>
  <si>
    <t>pratt</t>
  </si>
  <si>
    <t>pratiksha</t>
  </si>
  <si>
    <t>pratibha</t>
  </si>
  <si>
    <t>pranita</t>
  </si>
  <si>
    <t>pramono</t>
  </si>
  <si>
    <t>prambors</t>
  </si>
  <si>
    <t>praline</t>
  </si>
  <si>
    <t>prakriti</t>
  </si>
  <si>
    <t>prajwal</t>
  </si>
  <si>
    <t>praisegod1</t>
  </si>
  <si>
    <t>prabhat</t>
  </si>
  <si>
    <t>pr1nce</t>
  </si>
  <si>
    <t>ppppp0</t>
  </si>
  <si>
    <t>pplsuck</t>
  </si>
  <si>
    <t>pp1234</t>
  </si>
  <si>
    <t>powpow1</t>
  </si>
  <si>
    <t>powerboy</t>
  </si>
  <si>
    <t>power32</t>
  </si>
  <si>
    <t>power00</t>
  </si>
  <si>
    <t>powelly</t>
  </si>
  <si>
    <t>powderfinger</t>
  </si>
  <si>
    <t>poundland</t>
  </si>
  <si>
    <t>potlot</t>
  </si>
  <si>
    <t>potc123</t>
  </si>
  <si>
    <t>potatochips</t>
  </si>
  <si>
    <t>potato7</t>
  </si>
  <si>
    <t>potato123</t>
  </si>
  <si>
    <t>potassium</t>
  </si>
  <si>
    <t>pot123</t>
  </si>
  <si>
    <t>postbox</t>
  </si>
  <si>
    <t>postbode</t>
  </si>
  <si>
    <t>possums</t>
  </si>
  <si>
    <t>possie</t>
  </si>
  <si>
    <t>possession</t>
  </si>
  <si>
    <t>portugal12</t>
  </si>
  <si>
    <t>portree</t>
  </si>
  <si>
    <t>portinho</t>
  </si>
  <si>
    <t>portico</t>
  </si>
  <si>
    <t>pororo</t>
  </si>
  <si>
    <t>pornstar!</t>
  </si>
  <si>
    <t>pornnapa</t>
  </si>
  <si>
    <t>porkeria</t>
  </si>
  <si>
    <t>porkchop5</t>
  </si>
  <si>
    <t>poramarteasi</t>
  </si>
  <si>
    <t>por123</t>
  </si>
  <si>
    <t>poptop</t>
  </si>
  <si>
    <t>popstar12</t>
  </si>
  <si>
    <t>popsickle</t>
  </si>
  <si>
    <t>poppyc</t>
  </si>
  <si>
    <t>poppy21</t>
  </si>
  <si>
    <t>poppy2006</t>
  </si>
  <si>
    <t>poppy17</t>
  </si>
  <si>
    <t>poppy06</t>
  </si>
  <si>
    <t>poppy05</t>
  </si>
  <si>
    <t>poppop123</t>
  </si>
  <si>
    <t>poppo</t>
  </si>
  <si>
    <t>poppi1</t>
  </si>
  <si>
    <t>poppet1</t>
  </si>
  <si>
    <t>poposita</t>
  </si>
  <si>
    <t>popoo</t>
  </si>
  <si>
    <t>poper</t>
  </si>
  <si>
    <t>popcorn69</t>
  </si>
  <si>
    <t>popcorn17</t>
  </si>
  <si>
    <t>popcorn14</t>
  </si>
  <si>
    <t>pooter2</t>
  </si>
  <si>
    <t>poopoo22</t>
  </si>
  <si>
    <t>pooper12</t>
  </si>
  <si>
    <t>poope</t>
  </si>
  <si>
    <t>poopcorn</t>
  </si>
  <si>
    <t>poop55</t>
  </si>
  <si>
    <t>poop06</t>
  </si>
  <si>
    <t>pooner</t>
  </si>
  <si>
    <t>poolboy</t>
  </si>
  <si>
    <t>pooky3</t>
  </si>
  <si>
    <t>pooky12</t>
  </si>
  <si>
    <t>pookie96</t>
  </si>
  <si>
    <t>pookie93</t>
  </si>
  <si>
    <t>pookie88</t>
  </si>
  <si>
    <t>pookie87</t>
  </si>
  <si>
    <t>pookie30</t>
  </si>
  <si>
    <t>pookie28</t>
  </si>
  <si>
    <t>pooki3</t>
  </si>
  <si>
    <t>pookela</t>
  </si>
  <si>
    <t>pooka123</t>
  </si>
  <si>
    <t>poohs1</t>
  </si>
  <si>
    <t>poohma</t>
  </si>
  <si>
    <t>poohh</t>
  </si>
  <si>
    <t>poohcute</t>
  </si>
  <si>
    <t>poohbear32</t>
  </si>
  <si>
    <t>poohbear31</t>
  </si>
  <si>
    <t>poohbear0</t>
  </si>
  <si>
    <t>pooh97</t>
  </si>
  <si>
    <t>pooh7</t>
  </si>
  <si>
    <t>pooh1993</t>
  </si>
  <si>
    <t>poofoo</t>
  </si>
  <si>
    <t>poofie</t>
  </si>
  <si>
    <t>poody</t>
  </si>
  <si>
    <t>poodle3</t>
  </si>
  <si>
    <t>poochy1</t>
  </si>
  <si>
    <t>pontypridd</t>
  </si>
  <si>
    <t>pontes</t>
  </si>
  <si>
    <t>ponkie</t>
  </si>
  <si>
    <t>pongki</t>
  </si>
  <si>
    <t>poncho13</t>
  </si>
  <si>
    <t>ponchita</t>
  </si>
  <si>
    <t>ponchin</t>
  </si>
  <si>
    <t>ponandzi</t>
  </si>
  <si>
    <t>pompa</t>
  </si>
  <si>
    <t>pombo</t>
  </si>
  <si>
    <t>pombinho</t>
  </si>
  <si>
    <t>pomana</t>
  </si>
  <si>
    <t>pomada</t>
  </si>
  <si>
    <t>polypoly</t>
  </si>
  <si>
    <t>polpolpol</t>
  </si>
  <si>
    <t>polopolopolo</t>
  </si>
  <si>
    <t>polo03</t>
  </si>
  <si>
    <t>pollycat</t>
  </si>
  <si>
    <t>polly3</t>
  </si>
  <si>
    <t>polly22</t>
  </si>
  <si>
    <t>pollopollo</t>
  </si>
  <si>
    <t>polloman</t>
  </si>
  <si>
    <t>pollo8</t>
  </si>
  <si>
    <t>pollo14</t>
  </si>
  <si>
    <t>pollo11</t>
  </si>
  <si>
    <t>polleke</t>
  </si>
  <si>
    <t>polkiu</t>
  </si>
  <si>
    <t>policecar</t>
  </si>
  <si>
    <t>police50</t>
  </si>
  <si>
    <t>police01</t>
  </si>
  <si>
    <t>polainas</t>
  </si>
  <si>
    <t>polaca</t>
  </si>
  <si>
    <t>polabear</t>
  </si>
  <si>
    <t>pokito</t>
  </si>
  <si>
    <t>pokita</t>
  </si>
  <si>
    <t>pokey6</t>
  </si>
  <si>
    <t>pokesmot1</t>
  </si>
  <si>
    <t>pokerking</t>
  </si>
  <si>
    <t>pokemon94</t>
  </si>
  <si>
    <t>poke123</t>
  </si>
  <si>
    <t>pokang</t>
  </si>
  <si>
    <t>poirier</t>
  </si>
  <si>
    <t>pogis</t>
  </si>
  <si>
    <t>pogilang</t>
  </si>
  <si>
    <t>poeppoep</t>
  </si>
  <si>
    <t>poema</t>
  </si>
  <si>
    <t>pochay</t>
  </si>
  <si>
    <t>plukkie</t>
  </si>
  <si>
    <t>plugin</t>
  </si>
  <si>
    <t>plugger</t>
  </si>
  <si>
    <t>ploy123</t>
  </si>
  <si>
    <t>plies14</t>
  </si>
  <si>
    <t>pleasurep</t>
  </si>
  <si>
    <t>pleaseopen</t>
  </si>
  <si>
    <t>playsafe</t>
  </si>
  <si>
    <t>playland</t>
  </si>
  <si>
    <t>playgirl13</t>
  </si>
  <si>
    <t>playgirl08</t>
  </si>
  <si>
    <t>playfull</t>
  </si>
  <si>
    <t>player32</t>
  </si>
  <si>
    <t>player03</t>
  </si>
  <si>
    <t>playbunni</t>
  </si>
  <si>
    <t>playboy86</t>
  </si>
  <si>
    <t>playboy55</t>
  </si>
  <si>
    <t>playboy30</t>
  </si>
  <si>
    <t>playboy29</t>
  </si>
  <si>
    <t>playboy03</t>
  </si>
  <si>
    <t>playamade</t>
  </si>
  <si>
    <t>playa16</t>
  </si>
  <si>
    <t>play23</t>
  </si>
  <si>
    <t>play21</t>
  </si>
  <si>
    <t>platanitos</t>
  </si>
  <si>
    <t>planetlove</t>
  </si>
  <si>
    <t>plane</t>
  </si>
  <si>
    <t>plainlazy</t>
  </si>
  <si>
    <t>plainfield</t>
  </si>
  <si>
    <t>pl@yboy</t>
  </si>
  <si>
    <t>pkpkpk</t>
  </si>
  <si>
    <t>pkitty</t>
  </si>
  <si>
    <t>pizza88</t>
  </si>
  <si>
    <t>pizza24</t>
  </si>
  <si>
    <t>pizza08</t>
  </si>
  <si>
    <t>pizza07</t>
  </si>
  <si>
    <t>pizdoasa</t>
  </si>
  <si>
    <t>pizazz</t>
  </si>
  <si>
    <t>pixiegirl</t>
  </si>
  <si>
    <t>pixie8</t>
  </si>
  <si>
    <t>pixie4</t>
  </si>
  <si>
    <t>pixie23</t>
  </si>
  <si>
    <t>pixie!</t>
  </si>
  <si>
    <t>pitudo</t>
  </si>
  <si>
    <t>piticul</t>
  </si>
  <si>
    <t>pitcher7</t>
  </si>
  <si>
    <t>pitcher5</t>
  </si>
  <si>
    <t>pitbull69</t>
  </si>
  <si>
    <t>pitbull4</t>
  </si>
  <si>
    <t>pitbull11</t>
  </si>
  <si>
    <t>pitbull06</t>
  </si>
  <si>
    <t>pitaten</t>
  </si>
  <si>
    <t>pitapita</t>
  </si>
  <si>
    <t>pissmeoff</t>
  </si>
  <si>
    <t>pissing</t>
  </si>
  <si>
    <t>pissdrunk</t>
  </si>
  <si>
    <t>pisot</t>
  </si>
  <si>
    <t>pislat</t>
  </si>
  <si>
    <t>pisicut</t>
  </si>
  <si>
    <t>pisicel</t>
  </si>
  <si>
    <t>pisces89</t>
  </si>
  <si>
    <t>pisces69</t>
  </si>
  <si>
    <t>pisces23</t>
  </si>
  <si>
    <t>pisces17</t>
  </si>
  <si>
    <t>piruli</t>
  </si>
  <si>
    <t>pirru</t>
  </si>
  <si>
    <t>pirelli</t>
  </si>
  <si>
    <t>pirates5</t>
  </si>
  <si>
    <t>pirates08</t>
  </si>
  <si>
    <t>pirate4</t>
  </si>
  <si>
    <t>pirate.</t>
  </si>
  <si>
    <t>pirata1</t>
  </si>
  <si>
    <t>pipsqueek</t>
  </si>
  <si>
    <t>pippers</t>
  </si>
  <si>
    <t>pippas</t>
  </si>
  <si>
    <t>pippa2</t>
  </si>
  <si>
    <t>pipoquinha</t>
  </si>
  <si>
    <t>pipila</t>
  </si>
  <si>
    <t>pipesito</t>
  </si>
  <si>
    <t>pioupiou</t>
  </si>
  <si>
    <t>piolin13</t>
  </si>
  <si>
    <t>pinnock</t>
  </si>
  <si>
    <t>pinkyx</t>
  </si>
  <si>
    <t>pinkylicious</t>
  </si>
  <si>
    <t>pinkybabe</t>
  </si>
  <si>
    <t>pinky86</t>
  </si>
  <si>
    <t>pinky84</t>
  </si>
  <si>
    <t>pinky33</t>
  </si>
  <si>
    <t>pinky32</t>
  </si>
  <si>
    <t>pinkwhite</t>
  </si>
  <si>
    <t>pinkviolet</t>
  </si>
  <si>
    <t>pinkspider</t>
  </si>
  <si>
    <t>pinksheep</t>
  </si>
  <si>
    <t>pinkpoo</t>
  </si>
  <si>
    <t>pinkpeople</t>
  </si>
  <si>
    <t>pinkpanties</t>
  </si>
  <si>
    <t>pinkpanda1</t>
  </si>
  <si>
    <t>pinkorange</t>
  </si>
  <si>
    <t>pinklove7</t>
  </si>
  <si>
    <t>pinking</t>
  </si>
  <si>
    <t>pinkin</t>
  </si>
  <si>
    <t>pinkilicious</t>
  </si>
  <si>
    <t>pinkiez</t>
  </si>
  <si>
    <t>pinkie8</t>
  </si>
  <si>
    <t>pinkie11</t>
  </si>
  <si>
    <t>pinkhot</t>
  </si>
  <si>
    <t>pinkhi1</t>
  </si>
  <si>
    <t>pinkhat</t>
  </si>
  <si>
    <t>pinkforever</t>
  </si>
  <si>
    <t>pinkbug</t>
  </si>
  <si>
    <t>pinkbra</t>
  </si>
  <si>
    <t>pinkblossom</t>
  </si>
  <si>
    <t>pink&lt;3</t>
  </si>
  <si>
    <t>pink711</t>
  </si>
  <si>
    <t>pink68</t>
  </si>
  <si>
    <t>pink57</t>
  </si>
  <si>
    <t>pink54</t>
  </si>
  <si>
    <t>pink247</t>
  </si>
  <si>
    <t>pink202</t>
  </si>
  <si>
    <t>pink2004</t>
  </si>
  <si>
    <t>pink1976</t>
  </si>
  <si>
    <t>pininfarina</t>
  </si>
  <si>
    <t>pingodoce</t>
  </si>
  <si>
    <t>pingkan</t>
  </si>
  <si>
    <t>pinehurst</t>
  </si>
  <si>
    <t>pinehill</t>
  </si>
  <si>
    <t>pinecrest</t>
  </si>
  <si>
    <t>pineapple13</t>
  </si>
  <si>
    <t>pineappl</t>
  </si>
  <si>
    <t>pinda</t>
  </si>
  <si>
    <t>pincher</t>
  </si>
  <si>
    <t>pincheputo</t>
  </si>
  <si>
    <t>pinay2</t>
  </si>
  <si>
    <t>pimpsup1</t>
  </si>
  <si>
    <t>pimpsrus</t>
  </si>
  <si>
    <t>pimpness</t>
  </si>
  <si>
    <t>pimpjuice2</t>
  </si>
  <si>
    <t>pimpinainteasy</t>
  </si>
  <si>
    <t>pimpin24</t>
  </si>
  <si>
    <t>pimpin1234</t>
  </si>
  <si>
    <t>pimpin'</t>
  </si>
  <si>
    <t>pimpin#1</t>
  </si>
  <si>
    <t>pimpdaddy3</t>
  </si>
  <si>
    <t>pimpboy1</t>
  </si>
  <si>
    <t>pimp36</t>
  </si>
  <si>
    <t>pimp2008</t>
  </si>
  <si>
    <t>pimp2000</t>
  </si>
  <si>
    <t>pilosopo</t>
  </si>
  <si>
    <t>piloot</t>
  </si>
  <si>
    <t>piling</t>
  </si>
  <si>
    <t>pildora</t>
  </si>
  <si>
    <t>pilarteamo</t>
  </si>
  <si>
    <t>pilarr</t>
  </si>
  <si>
    <t>pilarika</t>
  </si>
  <si>
    <t>pilares</t>
  </si>
  <si>
    <t>pikoy</t>
  </si>
  <si>
    <t>pikiao</t>
  </si>
  <si>
    <t>piketon</t>
  </si>
  <si>
    <t>pikaxu</t>
  </si>
  <si>
    <t>pikapi</t>
  </si>
  <si>
    <t>pika123</t>
  </si>
  <si>
    <t>pijiji</t>
  </si>
  <si>
    <t>pijamale</t>
  </si>
  <si>
    <t>pigtail</t>
  </si>
  <si>
    <t>pigspigs</t>
  </si>
  <si>
    <t>piglet9</t>
  </si>
  <si>
    <t>piglet25</t>
  </si>
  <si>
    <t>piglet101</t>
  </si>
  <si>
    <t>piggy88</t>
  </si>
  <si>
    <t>piggy4</t>
  </si>
  <si>
    <t>piggy10</t>
  </si>
  <si>
    <t>pigfeet</t>
  </si>
  <si>
    <t>piffle</t>
  </si>
  <si>
    <t>pieisgood1</t>
  </si>
  <si>
    <t>piedrahita</t>
  </si>
  <si>
    <t>piebald</t>
  </si>
  <si>
    <t>picudo</t>
  </si>
  <si>
    <t>picturefun</t>
  </si>
  <si>
    <t>picsou</t>
  </si>
  <si>
    <t>picsis</t>
  </si>
  <si>
    <t>pics2</t>
  </si>
  <si>
    <t>picole</t>
  </si>
  <si>
    <t>pico123</t>
  </si>
  <si>
    <t>pickmeup</t>
  </si>
  <si>
    <t>pickles08</t>
  </si>
  <si>
    <t>pickle69</t>
  </si>
  <si>
    <t>pickels1</t>
  </si>
  <si>
    <t>pickard</t>
  </si>
  <si>
    <t>pichurris</t>
  </si>
  <si>
    <t>pichipichipitch</t>
  </si>
  <si>
    <t>piccolino</t>
  </si>
  <si>
    <t>phylum</t>
  </si>
  <si>
    <t>phs2009</t>
  </si>
  <si>
    <t>photo12</t>
  </si>
  <si>
    <t>photo06</t>
  </si>
  <si>
    <t>phonesex</t>
  </si>
  <si>
    <t>phoneme</t>
  </si>
  <si>
    <t>phonehome</t>
  </si>
  <si>
    <t>phonecall</t>
  </si>
  <si>
    <t>phone4</t>
  </si>
  <si>
    <t>phone21</t>
  </si>
  <si>
    <t>phoebe13</t>
  </si>
  <si>
    <t>phipps</t>
  </si>
  <si>
    <t>phipay</t>
  </si>
  <si>
    <t>phiona</t>
  </si>
  <si>
    <t>philly13</t>
  </si>
  <si>
    <t>philly123</t>
  </si>
  <si>
    <t>phillip01</t>
  </si>
  <si>
    <t>philip21</t>
  </si>
  <si>
    <t>phil21</t>
  </si>
  <si>
    <t>phil121</t>
  </si>
  <si>
    <t>phelix</t>
  </si>
  <si>
    <t>phaul</t>
  </si>
  <si>
    <t>phat07</t>
  </si>
  <si>
    <t>phase2</t>
  </si>
  <si>
    <t>phase10</t>
  </si>
  <si>
    <t>phase1</t>
  </si>
  <si>
    <t>pharoh</t>
  </si>
  <si>
    <t>pharoah1</t>
  </si>
  <si>
    <t>phardz</t>
  </si>
  <si>
    <t>phalanx</t>
  </si>
  <si>
    <t>ph1ll1p</t>
  </si>
  <si>
    <t>peyton8</t>
  </si>
  <si>
    <t>peyton5</t>
  </si>
  <si>
    <t>peyton02</t>
  </si>
  <si>
    <t>peyton00</t>
  </si>
  <si>
    <t>peyang</t>
  </si>
  <si>
    <t>petty1</t>
  </si>
  <si>
    <t>petrutza</t>
  </si>
  <si>
    <t>petru</t>
  </si>
  <si>
    <t>petrolul</t>
  </si>
  <si>
    <t>petra123</t>
  </si>
  <si>
    <t>petoskey</t>
  </si>
  <si>
    <t>petito</t>
  </si>
  <si>
    <t>peterx</t>
  </si>
  <si>
    <t>petert</t>
  </si>
  <si>
    <t>petermark</t>
  </si>
  <si>
    <t>peterboy</t>
  </si>
  <si>
    <t>peter28</t>
  </si>
  <si>
    <t>petedoherty</t>
  </si>
  <si>
    <t>pete14</t>
  </si>
  <si>
    <t>petcat</t>
  </si>
  <si>
    <t>petaluma</t>
  </si>
  <si>
    <t>pessego</t>
  </si>
  <si>
    <t>pesawat</t>
  </si>
  <si>
    <t>pervert1</t>
  </si>
  <si>
    <t>perusi</t>
  </si>
  <si>
    <t>peruanita1</t>
  </si>
  <si>
    <t>peru2009</t>
  </si>
  <si>
    <t>persida</t>
  </si>
  <si>
    <t>persempre</t>
  </si>
  <si>
    <t>perroni</t>
  </si>
  <si>
    <t>perrofeo</t>
  </si>
  <si>
    <t>perradelmal</t>
  </si>
  <si>
    <t>permadi</t>
  </si>
  <si>
    <t>perlie</t>
  </si>
  <si>
    <t>pericol</t>
  </si>
  <si>
    <t>perico1</t>
  </si>
  <si>
    <t>pergola</t>
  </si>
  <si>
    <t>perform</t>
  </si>
  <si>
    <t>perfiles</t>
  </si>
  <si>
    <t>perfeita</t>
  </si>
  <si>
    <t>perfectionist</t>
  </si>
  <si>
    <t>perfect8</t>
  </si>
  <si>
    <t>perfect4</t>
  </si>
  <si>
    <t>perfect0</t>
  </si>
  <si>
    <t>perez2</t>
  </si>
  <si>
    <t>perez14</t>
  </si>
  <si>
    <t>perez11</t>
  </si>
  <si>
    <t>perez01</t>
  </si>
  <si>
    <t>perestroika</t>
  </si>
  <si>
    <t>pereira1</t>
  </si>
  <si>
    <t>peredo</t>
  </si>
  <si>
    <t>percusion</t>
  </si>
  <si>
    <t>peque├▒ita</t>
  </si>
  <si>
    <t>pepsi92</t>
  </si>
  <si>
    <t>pepsi16</t>
  </si>
  <si>
    <t>pepsi1234</t>
  </si>
  <si>
    <t>pepsi05</t>
  </si>
  <si>
    <t>pepperoni1</t>
  </si>
  <si>
    <t>pepper87</t>
  </si>
  <si>
    <t>pepper86</t>
  </si>
  <si>
    <t>pepper26</t>
  </si>
  <si>
    <t>pepper2007</t>
  </si>
  <si>
    <t>pepper20</t>
  </si>
  <si>
    <t>pepitos</t>
  </si>
  <si>
    <t>pepinos</t>
  </si>
  <si>
    <t>pepere</t>
  </si>
  <si>
    <t>pepeluche</t>
  </si>
  <si>
    <t>pep123</t>
  </si>
  <si>
    <t>people21</t>
  </si>
  <si>
    <t>penumbra</t>
  </si>
  <si>
    <t>pentecost</t>
  </si>
  <si>
    <t>penshope</t>
  </si>
  <si>
    <t>pennysue</t>
  </si>
  <si>
    <t>pennyc</t>
  </si>
  <si>
    <t>penny69</t>
  </si>
  <si>
    <t>penny16</t>
  </si>
  <si>
    <t>penny02</t>
  </si>
  <si>
    <t>penny!</t>
  </si>
  <si>
    <t>pennapa</t>
  </si>
  <si>
    <t>penguin101</t>
  </si>
  <si>
    <t>penguin*</t>
  </si>
  <si>
    <t>pendong</t>
  </si>
  <si>
    <t>pendejete</t>
  </si>
  <si>
    <t>pendang</t>
  </si>
  <si>
    <t>pencil123</t>
  </si>
  <si>
    <t>pemdas</t>
  </si>
  <si>
    <t>pemberton</t>
  </si>
  <si>
    <t>pegasos</t>
  </si>
  <si>
    <t>peewee22</t>
  </si>
  <si>
    <t>peewee08</t>
  </si>
  <si>
    <t>peeler</t>
  </si>
  <si>
    <t>peekaboo3</t>
  </si>
  <si>
    <t>peebee</t>
  </si>
  <si>
    <t>pedrox</t>
  </si>
  <si>
    <t>pedroteixeira</t>
  </si>
  <si>
    <t>pedro8</t>
  </si>
  <si>
    <t>pedro29</t>
  </si>
  <si>
    <t>pedro21</t>
  </si>
  <si>
    <t>pedro2007</t>
  </si>
  <si>
    <t>pedro007</t>
  </si>
  <si>
    <t>pedregal</t>
  </si>
  <si>
    <t>pedagoga</t>
  </si>
  <si>
    <t>pecos</t>
  </si>
  <si>
    <t>pechos</t>
  </si>
  <si>
    <t>pecanpie</t>
  </si>
  <si>
    <t>pecados</t>
  </si>
  <si>
    <t>pears</t>
  </si>
  <si>
    <t>pearpear</t>
  </si>
  <si>
    <t>pearlz</t>
  </si>
  <si>
    <t>pearljoy</t>
  </si>
  <si>
    <t>pearljam10</t>
  </si>
  <si>
    <t>pearl3</t>
  </si>
  <si>
    <t>pearl20</t>
  </si>
  <si>
    <t>pearl18</t>
  </si>
  <si>
    <t>pearl13</t>
  </si>
  <si>
    <t>peapea</t>
  </si>
  <si>
    <t>peanutty</t>
  </si>
  <si>
    <t>peanuts12</t>
  </si>
  <si>
    <t>peanut84</t>
  </si>
  <si>
    <t>peachies</t>
  </si>
  <si>
    <t>peaches78</t>
  </si>
  <si>
    <t>peach17</t>
  </si>
  <si>
    <t>peace00</t>
  </si>
  <si>
    <t>pe0ple</t>
  </si>
  <si>
    <t>pcdpcd</t>
  </si>
  <si>
    <t>pbj123</t>
  </si>
  <si>
    <t>payton08</t>
  </si>
  <si>
    <t>paypal</t>
  </si>
  <si>
    <t>payakumbuh</t>
  </si>
  <si>
    <t>payaba</t>
  </si>
  <si>
    <t>paxson</t>
  </si>
  <si>
    <t>pawikan</t>
  </si>
  <si>
    <t>pavlos</t>
  </si>
  <si>
    <t>pavitra</t>
  </si>
  <si>
    <t>pavarsia</t>
  </si>
  <si>
    <t>pavani</t>
  </si>
  <si>
    <t>pause</t>
  </si>
  <si>
    <t>pausado</t>
  </si>
  <si>
    <t>paultje</t>
  </si>
  <si>
    <t>paulocoelho</t>
  </si>
  <si>
    <t>paulika</t>
  </si>
  <si>
    <t>paulgilbert</t>
  </si>
  <si>
    <t>paulcute</t>
  </si>
  <si>
    <t>paulad</t>
  </si>
  <si>
    <t>paula9</t>
  </si>
  <si>
    <t>paula3</t>
  </si>
  <si>
    <t>paula26</t>
  </si>
  <si>
    <t>paula11</t>
  </si>
  <si>
    <t>paula06</t>
  </si>
  <si>
    <t>paul30</t>
  </si>
  <si>
    <t>paty12</t>
  </si>
  <si>
    <t>pattypatty</t>
  </si>
  <si>
    <t>patty7</t>
  </si>
  <si>
    <t>pattern</t>
  </si>
  <si>
    <t>pattarapon</t>
  </si>
  <si>
    <t>patsfan</t>
  </si>
  <si>
    <t>patrocinio</t>
  </si>
  <si>
    <t>patriots7</t>
  </si>
  <si>
    <t>patriots08</t>
  </si>
  <si>
    <t>patrickpogi</t>
  </si>
  <si>
    <t>patrick27</t>
  </si>
  <si>
    <t>patricio1</t>
  </si>
  <si>
    <t>patricia9</t>
  </si>
  <si>
    <t>patricia20</t>
  </si>
  <si>
    <t>patricia13</t>
  </si>
  <si>
    <t>patolandia</t>
  </si>
  <si>
    <t>patineto</t>
  </si>
  <si>
    <t>patika</t>
  </si>
  <si>
    <t>patient1</t>
  </si>
  <si>
    <t>patchess</t>
  </si>
  <si>
    <t>patches18</t>
  </si>
  <si>
    <t>patches01</t>
  </si>
  <si>
    <t>patche</t>
  </si>
  <si>
    <t>patch17</t>
  </si>
  <si>
    <t>pataya</t>
  </si>
  <si>
    <t>patawa</t>
  </si>
  <si>
    <t>patapata</t>
  </si>
  <si>
    <t>pat1234</t>
  </si>
  <si>
    <t>pat</t>
  </si>
  <si>
    <t>paswerd</t>
  </si>
  <si>
    <t>pastrana199</t>
  </si>
  <si>
    <t>pastilhas</t>
  </si>
  <si>
    <t>passy</t>
  </si>
  <si>
    <t>password80</t>
  </si>
  <si>
    <t>password786</t>
  </si>
  <si>
    <t>password35</t>
  </si>
  <si>
    <t>password2009</t>
  </si>
  <si>
    <t>passrock</t>
  </si>
  <si>
    <t>passos</t>
  </si>
  <si>
    <t>passord1</t>
  </si>
  <si>
    <t>passon</t>
  </si>
  <si>
    <t>passion14</t>
  </si>
  <si>
    <t>passion11</t>
  </si>
  <si>
    <t>passcode1</t>
  </si>
  <si>
    <t>passang</t>
  </si>
  <si>
    <t>pass55</t>
  </si>
  <si>
    <t>pasrah</t>
  </si>
  <si>
    <t>pasport</t>
  </si>
  <si>
    <t>pasirris</t>
  </si>
  <si>
    <t>pasha1</t>
  </si>
  <si>
    <t>pascani</t>
  </si>
  <si>
    <t>pasawayka</t>
  </si>
  <si>
    <t>pasala</t>
  </si>
  <si>
    <t>partyparty</t>
  </si>
  <si>
    <t>party4life</t>
  </si>
  <si>
    <t>party4</t>
  </si>
  <si>
    <t>partida</t>
  </si>
  <si>
    <t>parrish1</t>
  </si>
  <si>
    <t>parras</t>
  </si>
  <si>
    <t>parral</t>
  </si>
  <si>
    <t>parlantes</t>
  </si>
  <si>
    <t>parlae</t>
  </si>
  <si>
    <t>parkview1</t>
  </si>
  <si>
    <t>parkinglot</t>
  </si>
  <si>
    <t>parker00</t>
  </si>
  <si>
    <t>parka</t>
  </si>
  <si>
    <t>parish1</t>
  </si>
  <si>
    <t>parisd</t>
  </si>
  <si>
    <t>paris88</t>
  </si>
  <si>
    <t>paris2008</t>
  </si>
  <si>
    <t>paris20</t>
  </si>
  <si>
    <t>paris19</t>
  </si>
  <si>
    <t>paris02</t>
  </si>
  <si>
    <t>paraticondesprecio</t>
  </si>
  <si>
    <t>paralelo</t>
  </si>
  <si>
    <t>paraiso1</t>
  </si>
  <si>
    <t>paradise4</t>
  </si>
  <si>
    <t>paradise2</t>
  </si>
  <si>
    <t>paradise11</t>
  </si>
  <si>
    <t>paradela</t>
  </si>
  <si>
    <t>parabens</t>
  </si>
  <si>
    <t>paquita1</t>
  </si>
  <si>
    <t>papyrus</t>
  </si>
  <si>
    <t>papsie</t>
  </si>
  <si>
    <t>paprika1</t>
  </si>
  <si>
    <t>papitequiero</t>
  </si>
  <si>
    <t>papi13</t>
  </si>
  <si>
    <t>papi1</t>
  </si>
  <si>
    <t>paperchaser</t>
  </si>
  <si>
    <t>paper5</t>
  </si>
  <si>
    <t>papansin</t>
  </si>
  <si>
    <t>papanicolao</t>
  </si>
  <si>
    <t>papam</t>
  </si>
  <si>
    <t>papajoe</t>
  </si>
  <si>
    <t>papaja</t>
  </si>
  <si>
    <t>papagaj</t>
  </si>
  <si>
    <t>papaenmama</t>
  </si>
  <si>
    <t>papa1998</t>
  </si>
  <si>
    <t>papa13</t>
  </si>
  <si>
    <t>papa10</t>
  </si>
  <si>
    <t>papa05</t>
  </si>
  <si>
    <t>paolyn</t>
  </si>
  <si>
    <t>paolita15</t>
  </si>
  <si>
    <t>paolino</t>
  </si>
  <si>
    <t>paola92</t>
  </si>
  <si>
    <t>paola4</t>
  </si>
  <si>
    <t>paola27</t>
  </si>
  <si>
    <t>paola07</t>
  </si>
  <si>
    <t>pantomime</t>
  </si>
  <si>
    <t>panthers23</t>
  </si>
  <si>
    <t>panther24</t>
  </si>
  <si>
    <t>pantex</t>
  </si>
  <si>
    <t>pantera11</t>
  </si>
  <si>
    <t>panser</t>
  </si>
  <si>
    <t>panna</t>
  </si>
  <si>
    <t>pankesito</t>
  </si>
  <si>
    <t>panito</t>
  </si>
  <si>
    <t>panionios</t>
  </si>
  <si>
    <t>panie</t>
  </si>
  <si>
    <t>pangnarak</t>
  </si>
  <si>
    <t>pangkoy</t>
  </si>
  <si>
    <t>pangit1</t>
  </si>
  <si>
    <t>pangetqoh</t>
  </si>
  <si>
    <t>panget20</t>
  </si>
  <si>
    <t>panget16</t>
  </si>
  <si>
    <t>panget02</t>
  </si>
  <si>
    <t>pandas2</t>
  </si>
  <si>
    <t>pandapop</t>
  </si>
  <si>
    <t>pandabears</t>
  </si>
  <si>
    <t>pandab</t>
  </si>
  <si>
    <t>panda85</t>
  </si>
  <si>
    <t>panda4ever</t>
  </si>
  <si>
    <t>panda33</t>
  </si>
  <si>
    <t>panda100</t>
  </si>
  <si>
    <t>panda04</t>
  </si>
  <si>
    <t>panamericano</t>
  </si>
  <si>
    <t>panamericana</t>
  </si>
  <si>
    <t>panamea</t>
  </si>
  <si>
    <t>panadda</t>
  </si>
  <si>
    <t>panada</t>
  </si>
  <si>
    <t>pampas</t>
  </si>
  <si>
    <t>paminta</t>
  </si>
  <si>
    <t>pameli</t>
  </si>
  <si>
    <t>pamelaa</t>
  </si>
  <si>
    <t>pamela69</t>
  </si>
  <si>
    <t>pamela28</t>
  </si>
  <si>
    <t>pamela09</t>
  </si>
  <si>
    <t>pamela08</t>
  </si>
  <si>
    <t>pamatay</t>
  </si>
  <si>
    <t>palomito</t>
  </si>
  <si>
    <t>paloma2</t>
  </si>
  <si>
    <t>palmtree5</t>
  </si>
  <si>
    <t>palmetto1</t>
  </si>
  <si>
    <t>palmer9</t>
  </si>
  <si>
    <t>paller</t>
  </si>
  <si>
    <t>pallaso</t>
  </si>
  <si>
    <t>palimino</t>
  </si>
  <si>
    <t>paler</t>
  </si>
  <si>
    <t>palenque</t>
  </si>
  <si>
    <t>palalab</t>
  </si>
  <si>
    <t>palagpat</t>
  </si>
  <si>
    <t>paladin1</t>
  </si>
  <si>
    <t>pakpahan</t>
  </si>
  <si>
    <t>paknerz</t>
  </si>
  <si>
    <t>pakners</t>
  </si>
  <si>
    <t>pakman</t>
  </si>
  <si>
    <t>pakiz</t>
  </si>
  <si>
    <t>pakistan12</t>
  </si>
  <si>
    <t>pakimo</t>
  </si>
  <si>
    <t>pakala</t>
  </si>
  <si>
    <t>pajaros</t>
  </si>
  <si>
    <t>paityn</t>
  </si>
  <si>
    <t>paiton</t>
  </si>
  <si>
    <t>paiper</t>
  </si>
  <si>
    <t>pain12</t>
  </si>
  <si>
    <t>paigeypoo</t>
  </si>
  <si>
    <t>paige99</t>
  </si>
  <si>
    <t>paige98</t>
  </si>
  <si>
    <t>paige92</t>
  </si>
  <si>
    <t>paige2006</t>
  </si>
  <si>
    <t>paiemae</t>
  </si>
  <si>
    <t>paidinfull</t>
  </si>
  <si>
    <t>pahoua</t>
  </si>
  <si>
    <t>pagsanjan</t>
  </si>
  <si>
    <t>pageants</t>
  </si>
  <si>
    <t>paduraru</t>
  </si>
  <si>
    <t>padrepio</t>
  </si>
  <si>
    <t>padolina</t>
  </si>
  <si>
    <t>paddypower</t>
  </si>
  <si>
    <t>paddy18</t>
  </si>
  <si>
    <t>pacote</t>
  </si>
  <si>
    <t>pacman3</t>
  </si>
  <si>
    <t>pachara</t>
  </si>
  <si>
    <t>pacana</t>
  </si>
  <si>
    <t>paardje</t>
  </si>
  <si>
    <t>pa22word</t>
  </si>
  <si>
    <t>p3nguin</t>
  </si>
  <si>
    <t>p33w33</t>
  </si>
  <si>
    <t>p244w0rd</t>
  </si>
  <si>
    <t>p0rtugal</t>
  </si>
  <si>
    <t>p00phead</t>
  </si>
  <si>
    <t>p00per</t>
  </si>
  <si>
    <t>ozzyboy</t>
  </si>
  <si>
    <t>ozzy1234</t>
  </si>
  <si>
    <t>ozzy1</t>
  </si>
  <si>
    <t>ozzies</t>
  </si>
  <si>
    <t>oyuki</t>
  </si>
  <si>
    <t>oyasumi</t>
  </si>
  <si>
    <t>owned</t>
  </si>
  <si>
    <t>owenowen</t>
  </si>
  <si>
    <t>owen02</t>
  </si>
  <si>
    <t>owatonna</t>
  </si>
  <si>
    <t>overtherainbow</t>
  </si>
  <si>
    <t>overjoyed</t>
  </si>
  <si>
    <t>overbrook</t>
  </si>
  <si>
    <t>outside1</t>
  </si>
  <si>
    <t>outoftheblue</t>
  </si>
  <si>
    <t>outofcontrol</t>
  </si>
  <si>
    <t>outlaw3</t>
  </si>
  <si>
    <t>ousooners1</t>
  </si>
  <si>
    <t>oublier</t>
  </si>
  <si>
    <t>ou812ou812</t>
  </si>
  <si>
    <t>ottoniel</t>
  </si>
  <si>
    <t>otso08</t>
  </si>
  <si>
    <t>otown</t>
  </si>
  <si>
    <t>otorrinolaringologo</t>
  </si>
  <si>
    <t>ostin</t>
  </si>
  <si>
    <t>osornio</t>
  </si>
  <si>
    <t>oskar123</t>
  </si>
  <si>
    <t>ositobonito</t>
  </si>
  <si>
    <t>oshito</t>
  </si>
  <si>
    <t>oscura</t>
  </si>
  <si>
    <t>oscarjr</t>
  </si>
  <si>
    <t>oscar2008</t>
  </si>
  <si>
    <t>oscar111</t>
  </si>
  <si>
    <t>oscar007</t>
  </si>
  <si>
    <t>osasuna</t>
  </si>
  <si>
    <t>ortsac</t>
  </si>
  <si>
    <t>ortiz123</t>
  </si>
  <si>
    <t>ortiz12</t>
  </si>
  <si>
    <t>orsova</t>
  </si>
  <si>
    <t>orozco1</t>
  </si>
  <si>
    <t>orlie</t>
  </si>
  <si>
    <t>orleans1</t>
  </si>
  <si>
    <t>orlane</t>
  </si>
  <si>
    <t>orlando88</t>
  </si>
  <si>
    <t>orlando06</t>
  </si>
  <si>
    <t>orlando.</t>
  </si>
  <si>
    <t>orisha</t>
  </si>
  <si>
    <t>orgasmatron</t>
  </si>
  <si>
    <t>organizer</t>
  </si>
  <si>
    <t>orestis</t>
  </si>
  <si>
    <t>oreoss</t>
  </si>
  <si>
    <t>oreodog</t>
  </si>
  <si>
    <t>oreocat1</t>
  </si>
  <si>
    <t>oreo45</t>
  </si>
  <si>
    <t>oreo26</t>
  </si>
  <si>
    <t>oreo2007</t>
  </si>
  <si>
    <t>oreo18</t>
  </si>
  <si>
    <t>oreo02</t>
  </si>
  <si>
    <t>orelhas</t>
  </si>
  <si>
    <t>oregonducks</t>
  </si>
  <si>
    <t>oranmore</t>
  </si>
  <si>
    <t>orangganteng</t>
  </si>
  <si>
    <t>orangetree</t>
  </si>
  <si>
    <t>oranges13</t>
  </si>
  <si>
    <t>orangemonkey</t>
  </si>
  <si>
    <t>orangee</t>
  </si>
  <si>
    <t>orange83</t>
  </si>
  <si>
    <t>orange82</t>
  </si>
  <si>
    <t>orange50</t>
  </si>
  <si>
    <t>orange*</t>
  </si>
  <si>
    <t>opklnm</t>
  </si>
  <si>
    <t>openwide</t>
  </si>
  <si>
    <t>openupnow</t>
  </si>
  <si>
    <t>opal123</t>
  </si>
  <si>
    <t>onlyino</t>
  </si>
  <si>
    <t>onelove15</t>
  </si>
  <si>
    <t>onelife1</t>
  </si>
  <si>
    <t>onegod1</t>
  </si>
  <si>
    <t>onedream</t>
  </si>
  <si>
    <t>oneboy</t>
  </si>
  <si>
    <t>one111</t>
  </si>
  <si>
    <t>oncology</t>
  </si>
  <si>
    <t>oncloud9</t>
  </si>
  <si>
    <t>onceminutos</t>
  </si>
  <si>
    <t>omgwtf1</t>
  </si>
  <si>
    <t>omfg12</t>
  </si>
  <si>
    <t>omega6</t>
  </si>
  <si>
    <t>omaro</t>
  </si>
  <si>
    <t>omarig</t>
  </si>
  <si>
    <t>omar28</t>
  </si>
  <si>
    <t>omar100</t>
  </si>
  <si>
    <t>omar02</t>
  </si>
  <si>
    <t>olvidare</t>
  </si>
  <si>
    <t>ollie7</t>
  </si>
  <si>
    <t>ollie01</t>
  </si>
  <si>
    <t>ollie!</t>
  </si>
  <si>
    <t>olivia93</t>
  </si>
  <si>
    <t>olivers</t>
  </si>
  <si>
    <t>oliver00</t>
  </si>
  <si>
    <t>olivegarden</t>
  </si>
  <si>
    <t>oliphant</t>
  </si>
  <si>
    <t>olgateamo</t>
  </si>
  <si>
    <t>olevia</t>
  </si>
  <si>
    <t>oldwoman</t>
  </si>
  <si>
    <t>oldnavy7</t>
  </si>
  <si>
    <t>oldglory</t>
  </si>
  <si>
    <t>oldenglish</t>
  </si>
  <si>
    <t>olawale</t>
  </si>
  <si>
    <t>olaitan</t>
  </si>
  <si>
    <t>oktora</t>
  </si>
  <si>
    <t>okok</t>
  </si>
  <si>
    <t>oklahoma2</t>
  </si>
  <si>
    <t>okeefe</t>
  </si>
  <si>
    <t>okamoto</t>
  </si>
  <si>
    <t>ojosbellos</t>
  </si>
  <si>
    <t>ojeda</t>
  </si>
  <si>
    <t>oioisxc</t>
  </si>
  <si>
    <t>oioioioi</t>
  </si>
  <si>
    <t>oiloiloil</t>
  </si>
  <si>
    <t>ohioisforlovers</t>
  </si>
  <si>
    <t>ohemgee!</t>
  </si>
  <si>
    <t>ohbaby!</t>
  </si>
  <si>
    <t>ohayoo</t>
  </si>
  <si>
    <t>oggie</t>
  </si>
  <si>
    <t>ofelia1</t>
  </si>
  <si>
    <t>ofamooni</t>
  </si>
  <si>
    <t>oeiras</t>
  </si>
  <si>
    <t>odunayo</t>
  </si>
  <si>
    <t>odnamra</t>
  </si>
  <si>
    <t>odie12</t>
  </si>
  <si>
    <t>odalys1</t>
  </si>
  <si>
    <t>odaine</t>
  </si>
  <si>
    <t>oculto</t>
  </si>
  <si>
    <t>octubre5</t>
  </si>
  <si>
    <t>octubre30</t>
  </si>
  <si>
    <t>octubre3</t>
  </si>
  <si>
    <t>octubre21</t>
  </si>
  <si>
    <t>octaviani</t>
  </si>
  <si>
    <t>oct182003</t>
  </si>
  <si>
    <t>oconnor1</t>
  </si>
  <si>
    <t>ochoa13</t>
  </si>
  <si>
    <t>oceanave</t>
  </si>
  <si>
    <t>ocean99</t>
  </si>
  <si>
    <t>ocean69</t>
  </si>
  <si>
    <t>ocasio</t>
  </si>
  <si>
    <t>ocanada</t>
  </si>
  <si>
    <t>obituary</t>
  </si>
  <si>
    <t>oatoat</t>
  </si>
  <si>
    <t>oanna</t>
  </si>
  <si>
    <t>oakhills</t>
  </si>
  <si>
    <t>oakdale1</t>
  </si>
  <si>
    <t>o1234567</t>
  </si>
  <si>
    <t>nyyankees1</t>
  </si>
  <si>
    <t>nyoman</t>
  </si>
  <si>
    <t>nylnyl</t>
  </si>
  <si>
    <t>nygirl</t>
  </si>
  <si>
    <t>nychelle</t>
  </si>
  <si>
    <t>nyc2006</t>
  </si>
  <si>
    <t>nuwebe</t>
  </si>
  <si>
    <t>nuttymoo</t>
  </si>
  <si>
    <t>nuttybuddy</t>
  </si>
  <si>
    <t>nuts</t>
  </si>
  <si>
    <t>nutevoiuita</t>
  </si>
  <si>
    <t>nuruliman</t>
  </si>
  <si>
    <t>nursing3</t>
  </si>
  <si>
    <t>nursing2</t>
  </si>
  <si>
    <t>nurse85</t>
  </si>
  <si>
    <t>nurse26</t>
  </si>
  <si>
    <t>nurse2005</t>
  </si>
  <si>
    <t>nurse09</t>
  </si>
  <si>
    <t>nurse03</t>
  </si>
  <si>
    <t>nurnur</t>
  </si>
  <si>
    <t>nurjanah</t>
  </si>
  <si>
    <t>nurdin</t>
  </si>
  <si>
    <t>nurdiana</t>
  </si>
  <si>
    <t>nuramira</t>
  </si>
  <si>
    <t>nuraina</t>
  </si>
  <si>
    <t>nupe1911</t>
  </si>
  <si>
    <t>nunu22</t>
  </si>
  <si>
    <t>nunu13</t>
  </si>
  <si>
    <t>nunosilva</t>
  </si>
  <si>
    <t>nunie</t>
  </si>
  <si>
    <t>numnut</t>
  </si>
  <si>
    <t>nummer1</t>
  </si>
  <si>
    <t>numlock1</t>
  </si>
  <si>
    <t>numberfour</t>
  </si>
  <si>
    <t>number82</t>
  </si>
  <si>
    <t>number1son</t>
  </si>
  <si>
    <t>number0</t>
  </si>
  <si>
    <t>numbencore</t>
  </si>
  <si>
    <t>numba10</t>
  </si>
  <si>
    <t>numaistiu</t>
  </si>
  <si>
    <t>nukualofa</t>
  </si>
  <si>
    <t>nuknuk1</t>
  </si>
  <si>
    <t>nukedi</t>
  </si>
  <si>
    <t>nuguid</t>
  </si>
  <si>
    <t>nugget13</t>
  </si>
  <si>
    <t>nuffin</t>
  </si>
  <si>
    <t>nuebhe</t>
  </si>
  <si>
    <t>nsyncrocks</t>
  </si>
  <si>
    <t>nsyncjrt</t>
  </si>
  <si>
    <t>nsyncjc</t>
  </si>
  <si>
    <t>nsync22</t>
  </si>
  <si>
    <t>nsync21</t>
  </si>
  <si>
    <t>nowayin</t>
  </si>
  <si>
    <t>noviembre18</t>
  </si>
  <si>
    <t>noventa</t>
  </si>
  <si>
    <t>novem</t>
  </si>
  <si>
    <t>novadose</t>
  </si>
  <si>
    <t>nova69</t>
  </si>
  <si>
    <t>nova12</t>
  </si>
  <si>
    <t>nouska</t>
  </si>
  <si>
    <t>notthistime</t>
  </si>
  <si>
    <t>notocar</t>
  </si>
  <si>
    <t>notlim</t>
  </si>
  <si>
    <t>noticeme</t>
  </si>
  <si>
    <t>notgay</t>
  </si>
  <si>
    <t>noteladigo</t>
  </si>
  <si>
    <t>notcool1</t>
  </si>
  <si>
    <t>notcool</t>
  </si>
  <si>
    <t>nostra</t>
  </si>
  <si>
    <t>nosreffej</t>
  </si>
  <si>
    <t>nosoyemo</t>
  </si>
  <si>
    <t>nosnibor</t>
  </si>
  <si>
    <t>nosheen</t>
  </si>
  <si>
    <t>nosferatus</t>
  </si>
  <si>
    <t>nosey</t>
  </si>
  <si>
    <t>noses</t>
  </si>
  <si>
    <t>nosemeolvida</t>
  </si>
  <si>
    <t>nosehair</t>
  </si>
  <si>
    <t>northside4</t>
  </si>
  <si>
    <t>northhigh</t>
  </si>
  <si>
    <t>northface1</t>
  </si>
  <si>
    <t>north2</t>
  </si>
  <si>
    <t>north06</t>
  </si>
  <si>
    <t>nortena14</t>
  </si>
  <si>
    <t>normiux</t>
  </si>
  <si>
    <t>normateamo</t>
  </si>
  <si>
    <t>normandie</t>
  </si>
  <si>
    <t>norell</t>
  </si>
  <si>
    <t>nordiana</t>
  </si>
  <si>
    <t>norbie</t>
  </si>
  <si>
    <t>noppawan</t>
  </si>
  <si>
    <t>nopalito</t>
  </si>
  <si>
    <t>noonoi</t>
  </si>
  <si>
    <t>nooneelse</t>
  </si>
  <si>
    <t>noona</t>
  </si>
  <si>
    <t>noomnoom</t>
  </si>
  <si>
    <t>noodles3</t>
  </si>
  <si>
    <t>noobs</t>
  </si>
  <si>
    <t>nonoka</t>
  </si>
  <si>
    <t>nongpor</t>
  </si>
  <si>
    <t>nonanona</t>
  </si>
  <si>
    <t>nona123</t>
  </si>
  <si>
    <t>nomejodan</t>
  </si>
  <si>
    <t>nomedigas</t>
  </si>
  <si>
    <t>nomadz</t>
  </si>
  <si>
    <t>noluv4u</t>
  </si>
  <si>
    <t>noluv1</t>
  </si>
  <si>
    <t>nolly</t>
  </si>
  <si>
    <t>nollid</t>
  </si>
  <si>
    <t>nolimits1</t>
  </si>
  <si>
    <t>nolies</t>
  </si>
  <si>
    <t>noleafclover</t>
  </si>
  <si>
    <t>nokia69</t>
  </si>
  <si>
    <t>nokia6610i</t>
  </si>
  <si>
    <t>nokia5</t>
  </si>
  <si>
    <t>nokia3330</t>
  </si>
  <si>
    <t>nokia13</t>
  </si>
  <si>
    <t>nokia00</t>
  </si>
  <si>
    <t>noiram</t>
  </si>
  <si>
    <t>noimie</t>
  </si>
  <si>
    <t>nofxnofx</t>
  </si>
  <si>
    <t>nofx</t>
  </si>
  <si>
    <t>nofatchicks</t>
  </si>
  <si>
    <t>noeme</t>
  </si>
  <si>
    <t>noelle5</t>
  </si>
  <si>
    <t>noelle01</t>
  </si>
  <si>
    <t>noeline</t>
  </si>
  <si>
    <t>noel24</t>
  </si>
  <si>
    <t>noel19</t>
  </si>
  <si>
    <t>noel03</t>
  </si>
  <si>
    <t>nodrama1</t>
  </si>
  <si>
    <t>nocreoenelamor</t>
  </si>
  <si>
    <t>nobility</t>
  </si>
  <si>
    <t>nobend</t>
  </si>
  <si>
    <t>noah24</t>
  </si>
  <si>
    <t>noah21</t>
  </si>
  <si>
    <t>noah00</t>
  </si>
  <si>
    <t>no1dancer</t>
  </si>
  <si>
    <t>no12love</t>
  </si>
  <si>
    <t>nnayram</t>
  </si>
  <si>
    <t>nnanna</t>
  </si>
  <si>
    <t>nm1234</t>
  </si>
  <si>
    <t>nkotb</t>
  </si>
  <si>
    <t>njones</t>
  </si>
  <si>
    <t>ni├▒ita</t>
  </si>
  <si>
    <t>nizzle1</t>
  </si>
  <si>
    <t>nivaldo</t>
  </si>
  <si>
    <t>nitram1</t>
  </si>
  <si>
    <t>nitendo</t>
  </si>
  <si>
    <t>nistor</t>
  </si>
  <si>
    <t>nissan91</t>
  </si>
  <si>
    <t>nissan200</t>
  </si>
  <si>
    <t>nissan2</t>
  </si>
  <si>
    <t>nissan123</t>
  </si>
  <si>
    <t>nishay</t>
  </si>
  <si>
    <t>nishat</t>
  </si>
  <si>
    <t>nisha23</t>
  </si>
  <si>
    <t>nisha09</t>
  </si>
  <si>
    <t>nirvana21</t>
  </si>
  <si>
    <t>nirvana17</t>
  </si>
  <si>
    <t>niraj</t>
  </si>
  <si>
    <t>nintendo12</t>
  </si>
  <si>
    <t>ninoca</t>
  </si>
  <si>
    <t>ninob</t>
  </si>
  <si>
    <t>ninni</t>
  </si>
  <si>
    <t>ninjaturtles</t>
  </si>
  <si>
    <t>ninjamaster</t>
  </si>
  <si>
    <t>ninjah</t>
  </si>
  <si>
    <t>ninin</t>
  </si>
  <si>
    <t>nini69</t>
  </si>
  <si>
    <t>nini17</t>
  </si>
  <si>
    <t>ning1234</t>
  </si>
  <si>
    <t>ninety1</t>
  </si>
  <si>
    <t>ninetailfox</t>
  </si>
  <si>
    <t>niner</t>
  </si>
  <si>
    <t>nineja</t>
  </si>
  <si>
    <t>nineinch</t>
  </si>
  <si>
    <t>nina84</t>
  </si>
  <si>
    <t>nimrod1</t>
  </si>
  <si>
    <t>nilsa</t>
  </si>
  <si>
    <t>nilam</t>
  </si>
  <si>
    <t>nikotin</t>
  </si>
  <si>
    <t>nikkirocks</t>
  </si>
  <si>
    <t>nikkin</t>
  </si>
  <si>
    <t>nikki55</t>
  </si>
  <si>
    <t>nikki1994</t>
  </si>
  <si>
    <t>nikkay</t>
  </si>
  <si>
    <t>nikita7</t>
  </si>
  <si>
    <t>niki13</t>
  </si>
  <si>
    <t>niki06</t>
  </si>
  <si>
    <t>nikeya</t>
  </si>
  <si>
    <t>nikey</t>
  </si>
  <si>
    <t>nikes1</t>
  </si>
  <si>
    <t>nikedunks</t>
  </si>
  <si>
    <t>nike25</t>
  </si>
  <si>
    <t>nika</t>
  </si>
  <si>
    <t>nijlpaard</t>
  </si>
  <si>
    <t>nightmare2</t>
  </si>
  <si>
    <t>night13</t>
  </si>
  <si>
    <t>nigger9</t>
  </si>
  <si>
    <t>nigger420</t>
  </si>
  <si>
    <t>nigger23</t>
  </si>
  <si>
    <t>nigger22</t>
  </si>
  <si>
    <t>niggaplz1</t>
  </si>
  <si>
    <t>nigga16</t>
  </si>
  <si>
    <t>nieuwjaar</t>
  </si>
  <si>
    <t>nietha</t>
  </si>
  <si>
    <t>nienna</t>
  </si>
  <si>
    <t>niecee</t>
  </si>
  <si>
    <t>nicosia</t>
  </si>
  <si>
    <t>nicopogi</t>
  </si>
  <si>
    <t>nicols</t>
  </si>
  <si>
    <t>nicolly</t>
  </si>
  <si>
    <t>nicolelee</t>
  </si>
  <si>
    <t>nicoleg</t>
  </si>
  <si>
    <t>nicolec</t>
  </si>
  <si>
    <t>nicole1990</t>
  </si>
  <si>
    <t>nicole1985</t>
  </si>
  <si>
    <t>nicole1984</t>
  </si>
  <si>
    <t>nicole#1</t>
  </si>
  <si>
    <t>nicolasteamo</t>
  </si>
  <si>
    <t>nicolaas</t>
  </si>
  <si>
    <t>nico24</t>
  </si>
  <si>
    <t>nico17</t>
  </si>
  <si>
    <t>nico10</t>
  </si>
  <si>
    <t>nico1</t>
  </si>
  <si>
    <t>nico06</t>
  </si>
  <si>
    <t>nicky69</t>
  </si>
  <si>
    <t>nicky5</t>
  </si>
  <si>
    <t>nicky27</t>
  </si>
  <si>
    <t>nicky18</t>
  </si>
  <si>
    <t>nicky15</t>
  </si>
  <si>
    <t>nicky07</t>
  </si>
  <si>
    <t>nickjoekevin</t>
  </si>
  <si>
    <t>nickjames</t>
  </si>
  <si>
    <t>nickers1</t>
  </si>
  <si>
    <t>nicke</t>
  </si>
  <si>
    <t>nickbaby</t>
  </si>
  <si>
    <t>nickb</t>
  </si>
  <si>
    <t>nick81</t>
  </si>
  <si>
    <t>nick7</t>
  </si>
  <si>
    <t>nick4me</t>
  </si>
  <si>
    <t>nick45</t>
  </si>
  <si>
    <t>nick44</t>
  </si>
  <si>
    <t>nick34</t>
  </si>
  <si>
    <t>nick2005</t>
  </si>
  <si>
    <t>nick1986</t>
  </si>
  <si>
    <t>nick12345</t>
  </si>
  <si>
    <t>nick007</t>
  </si>
  <si>
    <t>nick!!</t>
  </si>
  <si>
    <t>nichole87</t>
  </si>
  <si>
    <t>nichole26</t>
  </si>
  <si>
    <t>nicholas27</t>
  </si>
  <si>
    <t>nicholas21</t>
  </si>
  <si>
    <t>nicholas17</t>
  </si>
  <si>
    <t>nichita</t>
  </si>
  <si>
    <t>nicety</t>
  </si>
  <si>
    <t>nicetomeetyou</t>
  </si>
  <si>
    <t>niceshoes</t>
  </si>
  <si>
    <t>nicefriend</t>
  </si>
  <si>
    <t>nice15</t>
  </si>
  <si>
    <t>nice14</t>
  </si>
  <si>
    <t>nica24</t>
  </si>
  <si>
    <t>nica13</t>
  </si>
  <si>
    <t>nica09</t>
  </si>
  <si>
    <t>nhonoy</t>
  </si>
  <si>
    <t>nguyen123</t>
  </si>
  <si>
    <t>nguso</t>
  </si>
  <si>
    <t>ngocbich</t>
  </si>
  <si>
    <t>ngametua</t>
  </si>
  <si>
    <t>ngaire</t>
  </si>
  <si>
    <t>nextnext</t>
  </si>
  <si>
    <t>newzealand1</t>
  </si>
  <si>
    <t>newyork25</t>
  </si>
  <si>
    <t>newy0rk</t>
  </si>
  <si>
    <t>newuser1</t>
  </si>
  <si>
    <t>newstart07</t>
  </si>
  <si>
    <t>newriver</t>
  </si>
  <si>
    <t>newpics</t>
  </si>
  <si>
    <t>newlife22</t>
  </si>
  <si>
    <t>newedition</t>
  </si>
  <si>
    <t>newcastlefc</t>
  </si>
  <si>
    <t>new2007</t>
  </si>
  <si>
    <t>nevertell1</t>
  </si>
  <si>
    <t>nevercry</t>
  </si>
  <si>
    <t>never4</t>
  </si>
  <si>
    <t>never21</t>
  </si>
  <si>
    <t>never.</t>
  </si>
  <si>
    <t>nevaeh6</t>
  </si>
  <si>
    <t>nevaeh4</t>
  </si>
  <si>
    <t>nevadatan</t>
  </si>
  <si>
    <t>neutrino</t>
  </si>
  <si>
    <t>netter</t>
  </si>
  <si>
    <t>netsky</t>
  </si>
  <si>
    <t>netballrox</t>
  </si>
  <si>
    <t>nestor12</t>
  </si>
  <si>
    <t>nessia</t>
  </si>
  <si>
    <t>nessa3</t>
  </si>
  <si>
    <t>nessa09</t>
  </si>
  <si>
    <t>nesreen</t>
  </si>
  <si>
    <t>nesley</t>
  </si>
  <si>
    <t>nesia</t>
  </si>
  <si>
    <t>neshia1</t>
  </si>
  <si>
    <t>nesha3</t>
  </si>
  <si>
    <t>nervin</t>
  </si>
  <si>
    <t>nerrak</t>
  </si>
  <si>
    <t>nermina</t>
  </si>
  <si>
    <t>nerilyn</t>
  </si>
  <si>
    <t>nerds1</t>
  </si>
  <si>
    <t>nerd13</t>
  </si>
  <si>
    <t>nerd101</t>
  </si>
  <si>
    <t>neraida</t>
  </si>
  <si>
    <t>nequa</t>
  </si>
  <si>
    <t>nepalese</t>
  </si>
  <si>
    <t>neonazi</t>
  </si>
  <si>
    <t>neon98</t>
  </si>
  <si>
    <t>neniz</t>
  </si>
  <si>
    <t>nenitahermosa</t>
  </si>
  <si>
    <t>nening</t>
  </si>
  <si>
    <t>neneco</t>
  </si>
  <si>
    <t>nene93</t>
  </si>
  <si>
    <t>nene25</t>
  </si>
  <si>
    <t>nene05</t>
  </si>
  <si>
    <t>nenaemo</t>
  </si>
  <si>
    <t>nena90</t>
  </si>
  <si>
    <t>nena305</t>
  </si>
  <si>
    <t>nena1994</t>
  </si>
  <si>
    <t>nena1993</t>
  </si>
  <si>
    <t>nemuel</t>
  </si>
  <si>
    <t>nemo07</t>
  </si>
  <si>
    <t>nemesis666</t>
  </si>
  <si>
    <t>nelson8</t>
  </si>
  <si>
    <t>nelson5</t>
  </si>
  <si>
    <t>nelson07</t>
  </si>
  <si>
    <t>nellyg</t>
  </si>
  <si>
    <t>nelly87</t>
  </si>
  <si>
    <t>nelly25</t>
  </si>
  <si>
    <t>nelly03</t>
  </si>
  <si>
    <t>nelly!</t>
  </si>
  <si>
    <t>nelica</t>
  </si>
  <si>
    <t>neira</t>
  </si>
  <si>
    <t>negrutzu</t>
  </si>
  <si>
    <t>negrutza</t>
  </si>
  <si>
    <t>negra14</t>
  </si>
  <si>
    <t>negra123</t>
  </si>
  <si>
    <t>neger</t>
  </si>
  <si>
    <t>negara</t>
  </si>
  <si>
    <t>nefeli</t>
  </si>
  <si>
    <t>neetha</t>
  </si>
  <si>
    <t>neerod</t>
  </si>
  <si>
    <t>neeko</t>
  </si>
  <si>
    <t>needmore</t>
  </si>
  <si>
    <t>needajob</t>
  </si>
  <si>
    <t>nedelcu</t>
  </si>
  <si>
    <t>necessary</t>
  </si>
  <si>
    <t>nebur</t>
  </si>
  <si>
    <t>neato</t>
  </si>
  <si>
    <t>neamtu</t>
  </si>
  <si>
    <t>nb1234</t>
  </si>
  <si>
    <t>nazzy</t>
  </si>
  <si>
    <t>naznaz</t>
  </si>
  <si>
    <t>nazmin</t>
  </si>
  <si>
    <t>nazila</t>
  </si>
  <si>
    <t>nazifa</t>
  </si>
  <si>
    <t>nazaria</t>
  </si>
  <si>
    <t>naynay5</t>
  </si>
  <si>
    <t>naynay18</t>
  </si>
  <si>
    <t>naynay01</t>
  </si>
  <si>
    <t>nayeem</t>
  </si>
  <si>
    <t>navy21</t>
  </si>
  <si>
    <t>navodari</t>
  </si>
  <si>
    <t>nautika</t>
  </si>
  <si>
    <t>naughtybitch</t>
  </si>
  <si>
    <t>naughty9</t>
  </si>
  <si>
    <t>naughty7</t>
  </si>
  <si>
    <t>naughty13</t>
  </si>
  <si>
    <t>natylinda</t>
  </si>
  <si>
    <t>naturelover</t>
  </si>
  <si>
    <t>natsuko</t>
  </si>
  <si>
    <t>natsuki</t>
  </si>
  <si>
    <t>nations1</t>
  </si>
  <si>
    <t>natinha</t>
  </si>
  <si>
    <t>nati21</t>
  </si>
  <si>
    <t>nathanh</t>
  </si>
  <si>
    <t>nathan97</t>
  </si>
  <si>
    <t>nath123</t>
  </si>
  <si>
    <t>nate26</t>
  </si>
  <si>
    <t>nate18</t>
  </si>
  <si>
    <t>natbug</t>
  </si>
  <si>
    <t>natasha19</t>
  </si>
  <si>
    <t>natascha1</t>
  </si>
  <si>
    <t>natas666</t>
  </si>
  <si>
    <t>natara</t>
  </si>
  <si>
    <t>nataly123</t>
  </si>
  <si>
    <t>nataly-mayra-19</t>
  </si>
  <si>
    <t>natalie88</t>
  </si>
  <si>
    <t>natalie29</t>
  </si>
  <si>
    <t>natalia3</t>
  </si>
  <si>
    <t>natalia14</t>
  </si>
  <si>
    <t>natalia06</t>
  </si>
  <si>
    <t>nataleigh</t>
  </si>
  <si>
    <t>natal1e</t>
  </si>
  <si>
    <t>nastya</t>
  </si>
  <si>
    <t>nasser1</t>
  </si>
  <si>
    <t>nashy</t>
  </si>
  <si>
    <t>nashoba</t>
  </si>
  <si>
    <t>nasha123</t>
  </si>
  <si>
    <t>nash12</t>
  </si>
  <si>
    <t>nascar02</t>
  </si>
  <si>
    <t>narutoo</t>
  </si>
  <si>
    <t>naruto98</t>
  </si>
  <si>
    <t>naruto1994</t>
  </si>
  <si>
    <t>narsil</t>
  </si>
  <si>
    <t>naren</t>
  </si>
  <si>
    <t>nardo1</t>
  </si>
  <si>
    <t>narakjang</t>
  </si>
  <si>
    <t>naptime</t>
  </si>
  <si>
    <t>nappyhead</t>
  </si>
  <si>
    <t>napoleon7</t>
  </si>
  <si>
    <t>naomita</t>
  </si>
  <si>
    <t>naomic</t>
  </si>
  <si>
    <t>naomi08</t>
  </si>
  <si>
    <t>nany16</t>
  </si>
  <si>
    <t>nantiya</t>
  </si>
  <si>
    <t>nano</t>
  </si>
  <si>
    <t>nanners1</t>
  </si>
  <si>
    <t>nanie1</t>
  </si>
  <si>
    <t>nandor</t>
  </si>
  <si>
    <t>nandi</t>
  </si>
  <si>
    <t>nancyd</t>
  </si>
  <si>
    <t>nancy21</t>
  </si>
  <si>
    <t>nancy19</t>
  </si>
  <si>
    <t>nancey</t>
  </si>
  <si>
    <t>nanase</t>
  </si>
  <si>
    <t>nanapooh</t>
  </si>
  <si>
    <t>nanaku</t>
  </si>
  <si>
    <t>nanajung</t>
  </si>
  <si>
    <t>nanabanana</t>
  </si>
  <si>
    <t>nana84</t>
  </si>
  <si>
    <t>nana5</t>
  </si>
  <si>
    <t>nana1996</t>
  </si>
  <si>
    <t>nana1986</t>
  </si>
  <si>
    <t>namwhan</t>
  </si>
  <si>
    <t>namtarn</t>
  </si>
  <si>
    <t>nambatac</t>
  </si>
  <si>
    <t>namaste1</t>
  </si>
  <si>
    <t>nam123</t>
  </si>
  <si>
    <t>nala21</t>
  </si>
  <si>
    <t>nakuru</t>
  </si>
  <si>
    <t>nakula</t>
  </si>
  <si>
    <t>nakiah</t>
  </si>
  <si>
    <t>nakaya</t>
  </si>
  <si>
    <t>najera1</t>
  </si>
  <si>
    <t>naitsirc</t>
  </si>
  <si>
    <t>naija</t>
  </si>
  <si>
    <t>nahual</t>
  </si>
  <si>
    <t>nahtan</t>
  </si>
  <si>
    <t>nagrom1</t>
  </si>
  <si>
    <t>nagem1</t>
  </si>
  <si>
    <t>nagara</t>
  </si>
  <si>
    <t>naenae7</t>
  </si>
  <si>
    <t>naenae10</t>
  </si>
  <si>
    <t>nadine3</t>
  </si>
  <si>
    <t>nadia22</t>
  </si>
  <si>
    <t>nadia11</t>
  </si>
  <si>
    <t>nadgob</t>
  </si>
  <si>
    <t>nacionalelmejor</t>
  </si>
  <si>
    <t>nacimiento</t>
  </si>
  <si>
    <t>nachoteamo</t>
  </si>
  <si>
    <t>nachi</t>
  </si>
  <si>
    <t>nabire</t>
  </si>
  <si>
    <t>n12345678</t>
  </si>
  <si>
    <t>mznxbcv</t>
  </si>
  <si>
    <t>mzjones</t>
  </si>
  <si>
    <t>mzharris</t>
  </si>
  <si>
    <t>mzchris</t>
  </si>
  <si>
    <t>myworld2</t>
  </si>
  <si>
    <t>mywork</t>
  </si>
  <si>
    <t>mytwogirls</t>
  </si>
  <si>
    <t>myturtle</t>
  </si>
  <si>
    <t>mytravel</t>
  </si>
  <si>
    <t>mysweetbaby</t>
  </si>
  <si>
    <t>mystory</t>
  </si>
  <si>
    <t>mystery7</t>
  </si>
  <si>
    <t>myspacewhore</t>
  </si>
  <si>
    <t>myspace92</t>
  </si>
  <si>
    <t>myspace89</t>
  </si>
  <si>
    <t>myspace32</t>
  </si>
  <si>
    <t>mysonny</t>
  </si>
  <si>
    <t>myshell</t>
  </si>
  <si>
    <t>mysexybaby</t>
  </si>
  <si>
    <t>myself123</t>
  </si>
  <si>
    <t>mysecrets</t>
  </si>
  <si>
    <t>mysayang</t>
  </si>
  <si>
    <t>myromance</t>
  </si>
  <si>
    <t>myrian</t>
  </si>
  <si>
    <t>myrell</t>
  </si>
  <si>
    <t>mypussy1</t>
  </si>
  <si>
    <t>mypretty</t>
  </si>
  <si>
    <t>mypics2</t>
  </si>
  <si>
    <t>mypassw0rd</t>
  </si>
  <si>
    <t>myoreo</t>
  </si>
  <si>
    <t>mynumber</t>
  </si>
  <si>
    <t>mynameisjack</t>
  </si>
  <si>
    <t>mymobile</t>
  </si>
  <si>
    <t>mymaria</t>
  </si>
  <si>
    <t>mylyfe</t>
  </si>
  <si>
    <t>mylucky</t>
  </si>
  <si>
    <t>mylove91</t>
  </si>
  <si>
    <t>mylove2u</t>
  </si>
  <si>
    <t>mylove2007</t>
  </si>
  <si>
    <t>mylov</t>
  </si>
  <si>
    <t>mylittleangel</t>
  </si>
  <si>
    <t>mylisa</t>
  </si>
  <si>
    <t>myling</t>
  </si>
  <si>
    <t>mylaptop</t>
  </si>
  <si>
    <t>mylab</t>
  </si>
  <si>
    <t>mykael</t>
  </si>
  <si>
    <t>myjustin</t>
  </si>
  <si>
    <t>myhumps2</t>
  </si>
  <si>
    <t>myhon</t>
  </si>
  <si>
    <t>myhell</t>
  </si>
  <si>
    <t>myhand</t>
  </si>
  <si>
    <t>mygary</t>
  </si>
  <si>
    <t>myesha1</t>
  </si>
  <si>
    <t>myelmo</t>
  </si>
  <si>
    <t>mydream1</t>
  </si>
  <si>
    <t>mydogsam</t>
  </si>
  <si>
    <t>mydoggie</t>
  </si>
  <si>
    <t>mydanny</t>
  </si>
  <si>
    <t>mycute</t>
  </si>
  <si>
    <t>mycody</t>
  </si>
  <si>
    <t>mychel</t>
  </si>
  <si>
    <t>myboo18</t>
  </si>
  <si>
    <t>myboo17</t>
  </si>
  <si>
    <t>myballs1</t>
  </si>
  <si>
    <t>mybabygurl</t>
  </si>
  <si>
    <t>mybabyg</t>
  </si>
  <si>
    <t>mybaby9</t>
  </si>
  <si>
    <t>mybaby28</t>
  </si>
  <si>
    <t>mybaby25</t>
  </si>
  <si>
    <t>mybaby20</t>
  </si>
  <si>
    <t>mybaby143</t>
  </si>
  <si>
    <t>mybabie</t>
  </si>
  <si>
    <t>myangle</t>
  </si>
  <si>
    <t>my1secret</t>
  </si>
  <si>
    <t>my1lover</t>
  </si>
  <si>
    <t>mwahx</t>
  </si>
  <si>
    <t>mu├▒oz</t>
  </si>
  <si>
    <t>muzzy1</t>
  </si>
  <si>
    <t>muzzie</t>
  </si>
  <si>
    <t>muzammil</t>
  </si>
  <si>
    <t>mustangs7</t>
  </si>
  <si>
    <t>mustangs4</t>
  </si>
  <si>
    <t>mustangs2</t>
  </si>
  <si>
    <t>mustangs09</t>
  </si>
  <si>
    <t>mustang5.0</t>
  </si>
  <si>
    <t>mustang34</t>
  </si>
  <si>
    <t>mustang0</t>
  </si>
  <si>
    <t>muslims</t>
  </si>
  <si>
    <t>muslima</t>
  </si>
  <si>
    <t>musketeer</t>
  </si>
  <si>
    <t>musicluv</t>
  </si>
  <si>
    <t>musical2</t>
  </si>
  <si>
    <t>music85</t>
  </si>
  <si>
    <t>music33</t>
  </si>
  <si>
    <t>music02</t>
  </si>
  <si>
    <t>musgrave</t>
  </si>
  <si>
    <t>murrell</t>
  </si>
  <si>
    <t>murray12</t>
  </si>
  <si>
    <t>murphy88</t>
  </si>
  <si>
    <t>murphy16</t>
  </si>
  <si>
    <t>murphy14</t>
  </si>
  <si>
    <t>murphy101</t>
  </si>
  <si>
    <t>murphy10</t>
  </si>
  <si>
    <t>murphy!</t>
  </si>
  <si>
    <t>murphdog</t>
  </si>
  <si>
    <t>murni</t>
  </si>
  <si>
    <t>murder666</t>
  </si>
  <si>
    <t>muralla</t>
  </si>
  <si>
    <t>muppett</t>
  </si>
  <si>
    <t>munkys</t>
  </si>
  <si>
    <t>munkeys</t>
  </si>
  <si>
    <t>muneco1</t>
  </si>
  <si>
    <t>munchkin06</t>
  </si>
  <si>
    <t>munchkin!</t>
  </si>
  <si>
    <t>mummy.</t>
  </si>
  <si>
    <t>mummmy</t>
  </si>
  <si>
    <t>mumbojumbo</t>
  </si>
  <si>
    <t>mumandad</t>
  </si>
  <si>
    <t>mullen1</t>
  </si>
  <si>
    <t>mullagh</t>
  </si>
  <si>
    <t>mulholland</t>
  </si>
  <si>
    <t>mukegile</t>
  </si>
  <si>
    <t>mugiwara</t>
  </si>
  <si>
    <t>muffy123</t>
  </si>
  <si>
    <t>muffins2</t>
  </si>
  <si>
    <t>muffins123</t>
  </si>
  <si>
    <t>mufassa</t>
  </si>
  <si>
    <t>mudman</t>
  </si>
  <si>
    <t>mudduck</t>
  </si>
  <si>
    <t>mudding</t>
  </si>
  <si>
    <t>mudder</t>
  </si>
  <si>
    <t>mudah</t>
  </si>
  <si>
    <t>muchluv1</t>
  </si>
  <si>
    <t>muaymuay</t>
  </si>
  <si>
    <t>muaniez</t>
  </si>
  <si>
    <t>muah123</t>
  </si>
  <si>
    <t>msthang1</t>
  </si>
  <si>
    <t>msmoore</t>
  </si>
  <si>
    <t>mslady1</t>
  </si>
  <si>
    <t>msjackson</t>
  </si>
  <si>
    <t>mscutie</t>
  </si>
  <si>
    <t>mscarter</t>
  </si>
  <si>
    <t>ms.lady</t>
  </si>
  <si>
    <t>mrwonderful</t>
  </si>
  <si>
    <t>mrtickle</t>
  </si>
  <si>
    <t>mrswhite</t>
  </si>
  <si>
    <t>mrsjonas</t>
  </si>
  <si>
    <t>mrsheen</t>
  </si>
  <si>
    <t>mrschrisbrown</t>
  </si>
  <si>
    <t>mrpickles</t>
  </si>
  <si>
    <t>mrlove</t>
  </si>
  <si>
    <t>mrcarter</t>
  </si>
  <si>
    <t>mr.man</t>
  </si>
  <si>
    <t>mr.clean</t>
  </si>
  <si>
    <t>movilla</t>
  </si>
  <si>
    <t>movieman</t>
  </si>
  <si>
    <t>movedon</t>
  </si>
  <si>
    <t>mourning</t>
  </si>
  <si>
    <t>mountain3</t>
  </si>
  <si>
    <t>mount</t>
  </si>
  <si>
    <t>moultrie</t>
  </si>
  <si>
    <t>moulder</t>
  </si>
  <si>
    <t>mouchie</t>
  </si>
  <si>
    <t>mouche</t>
  </si>
  <si>
    <t>motunrayo</t>
  </si>
  <si>
    <t>motty</t>
  </si>
  <si>
    <t>motorolav360</t>
  </si>
  <si>
    <t>motorcar</t>
  </si>
  <si>
    <t>motivated</t>
  </si>
  <si>
    <t>motions</t>
  </si>
  <si>
    <t>mothug</t>
  </si>
  <si>
    <t>motherslove</t>
  </si>
  <si>
    <t>motherof6</t>
  </si>
  <si>
    <t>mothermayi</t>
  </si>
  <si>
    <t>mother69</t>
  </si>
  <si>
    <t>mother56</t>
  </si>
  <si>
    <t>mother32</t>
  </si>
  <si>
    <t>mother16</t>
  </si>
  <si>
    <t>mother04</t>
  </si>
  <si>
    <t>mother00</t>
  </si>
  <si>
    <t>mota420</t>
  </si>
  <si>
    <t>mosthated1</t>
  </si>
  <si>
    <t>mossy1</t>
  </si>
  <si>
    <t>mosimosi</t>
  </si>
  <si>
    <t>morusa</t>
  </si>
  <si>
    <t>morty</t>
  </si>
  <si>
    <t>morton1874</t>
  </si>
  <si>
    <t>mortis</t>
  </si>
  <si>
    <t>mortein</t>
  </si>
  <si>
    <t>mortega</t>
  </si>
  <si>
    <t>morsa</t>
  </si>
  <si>
    <t>moromou</t>
  </si>
  <si>
    <t>moroleon</t>
  </si>
  <si>
    <t>morocotopo</t>
  </si>
  <si>
    <t>morochito</t>
  </si>
  <si>
    <t>morisson</t>
  </si>
  <si>
    <t>moriah1</t>
  </si>
  <si>
    <t>morgantown</t>
  </si>
  <si>
    <t>morgan93</t>
  </si>
  <si>
    <t>morgan92</t>
  </si>
  <si>
    <t>morgan87</t>
  </si>
  <si>
    <t>morgan29</t>
  </si>
  <si>
    <t>morgan1234</t>
  </si>
  <si>
    <t>moretti</t>
  </si>
  <si>
    <t>moreta</t>
  </si>
  <si>
    <t>morera</t>
  </si>
  <si>
    <t>moreno3</t>
  </si>
  <si>
    <t>moreno13</t>
  </si>
  <si>
    <t>moreno12</t>
  </si>
  <si>
    <t>morenaso</t>
  </si>
  <si>
    <t>morena20</t>
  </si>
  <si>
    <t>morena17</t>
  </si>
  <si>
    <t>moremoney1</t>
  </si>
  <si>
    <t>mordeno</t>
  </si>
  <si>
    <t>morcoveata</t>
  </si>
  <si>
    <t>morcilla</t>
  </si>
  <si>
    <t>morales23</t>
  </si>
  <si>
    <t>moraazul</t>
  </si>
  <si>
    <t>mopmop</t>
  </si>
  <si>
    <t>mopars</t>
  </si>
  <si>
    <t>mopar</t>
  </si>
  <si>
    <t>mootoo</t>
  </si>
  <si>
    <t>mootje</t>
  </si>
  <si>
    <t>moosje</t>
  </si>
  <si>
    <t>mooshoo1</t>
  </si>
  <si>
    <t>mooser1</t>
  </si>
  <si>
    <t>moose22</t>
  </si>
  <si>
    <t>moose14</t>
  </si>
  <si>
    <t>moose101</t>
  </si>
  <si>
    <t>moose07</t>
  </si>
  <si>
    <t>moore7</t>
  </si>
  <si>
    <t>moore2</t>
  </si>
  <si>
    <t>mooping</t>
  </si>
  <si>
    <t>moonstruck</t>
  </si>
  <si>
    <t>moonstars</t>
  </si>
  <si>
    <t>moonpower</t>
  </si>
  <si>
    <t>moondog1</t>
  </si>
  <si>
    <t>moonbean</t>
  </si>
  <si>
    <t>moona</t>
  </si>
  <si>
    <t>moon90</t>
  </si>
  <si>
    <t>moon44</t>
  </si>
  <si>
    <t>moon25</t>
  </si>
  <si>
    <t>moon24</t>
  </si>
  <si>
    <t>moon20</t>
  </si>
  <si>
    <t>moon17</t>
  </si>
  <si>
    <t>moomins</t>
  </si>
  <si>
    <t>mooky</t>
  </si>
  <si>
    <t>mookie22</t>
  </si>
  <si>
    <t>mookie21</t>
  </si>
  <si>
    <t>mooker</t>
  </si>
  <si>
    <t>moojuice</t>
  </si>
  <si>
    <t>mooham</t>
  </si>
  <si>
    <t>moodygirl</t>
  </si>
  <si>
    <t>moocow12</t>
  </si>
  <si>
    <t>mony123</t>
  </si>
  <si>
    <t>montze</t>
  </si>
  <si>
    <t>monty4</t>
  </si>
  <si>
    <t>monty101</t>
  </si>
  <si>
    <t>monty!</t>
  </si>
  <si>
    <t>montrice</t>
  </si>
  <si>
    <t>montree</t>
  </si>
  <si>
    <t>montreat</t>
  </si>
  <si>
    <t>montessa</t>
  </si>
  <si>
    <t>montesino</t>
  </si>
  <si>
    <t>monterrosa</t>
  </si>
  <si>
    <t>monte2</t>
  </si>
  <si>
    <t>montarbo</t>
  </si>
  <si>
    <t>montana07</t>
  </si>
  <si>
    <t>monsters2</t>
  </si>
  <si>
    <t>monster99</t>
  </si>
  <si>
    <t>monster45</t>
  </si>
  <si>
    <t>monroe6</t>
  </si>
  <si>
    <t>monroe3</t>
  </si>
  <si>
    <t>monmouth1</t>
  </si>
  <si>
    <t>monkton</t>
  </si>
  <si>
    <t>monkmonk1</t>
  </si>
  <si>
    <t>monkeyshine</t>
  </si>
  <si>
    <t>monkeys69</t>
  </si>
  <si>
    <t>monkeys09</t>
  </si>
  <si>
    <t>monkeymadness</t>
  </si>
  <si>
    <t>monkeybutts</t>
  </si>
  <si>
    <t>monkeybutt1</t>
  </si>
  <si>
    <t>monkey72</t>
  </si>
  <si>
    <t>monkey65</t>
  </si>
  <si>
    <t>monkey54</t>
  </si>
  <si>
    <t>monkey53</t>
  </si>
  <si>
    <t>monkey48</t>
  </si>
  <si>
    <t>monkey2010</t>
  </si>
  <si>
    <t>monkey102</t>
  </si>
  <si>
    <t>monkee1</t>
  </si>
  <si>
    <t>monique89</t>
  </si>
  <si>
    <t>monies1</t>
  </si>
  <si>
    <t>monics</t>
  </si>
  <si>
    <t>monicam</t>
  </si>
  <si>
    <t>monica77</t>
  </si>
  <si>
    <t>monica28</t>
  </si>
  <si>
    <t>monica24</t>
  </si>
  <si>
    <t>moni16</t>
  </si>
  <si>
    <t>moni1</t>
  </si>
  <si>
    <t>mongui</t>
  </si>
  <si>
    <t>mongos</t>
  </si>
  <si>
    <t>moneyshot</t>
  </si>
  <si>
    <t>moneymaker1</t>
  </si>
  <si>
    <t>moneyd</t>
  </si>
  <si>
    <t>moneycash</t>
  </si>
  <si>
    <t>moneybaby</t>
  </si>
  <si>
    <t>money94</t>
  </si>
  <si>
    <t>money87</t>
  </si>
  <si>
    <t>money500</t>
  </si>
  <si>
    <t>money420</t>
  </si>
  <si>
    <t>money333</t>
  </si>
  <si>
    <t>money31</t>
  </si>
  <si>
    <t>money200</t>
  </si>
  <si>
    <t>mondy</t>
  </si>
  <si>
    <t>moncsi</t>
  </si>
  <si>
    <t>monch</t>
  </si>
  <si>
    <t>monali</t>
  </si>
  <si>
    <t>mona17</t>
  </si>
  <si>
    <t>mona1234</t>
  </si>
  <si>
    <t>momsboy1</t>
  </si>
  <si>
    <t>momoiro</t>
  </si>
  <si>
    <t>momoi</t>
  </si>
  <si>
    <t>momo99</t>
  </si>
  <si>
    <t>momo93</t>
  </si>
  <si>
    <t>momo19</t>
  </si>
  <si>
    <t>momo101</t>
  </si>
  <si>
    <t>mommya</t>
  </si>
  <si>
    <t>mommy75</t>
  </si>
  <si>
    <t>mommy54</t>
  </si>
  <si>
    <t>mommommom</t>
  </si>
  <si>
    <t>momma21</t>
  </si>
  <si>
    <t>momma13</t>
  </si>
  <si>
    <t>momknows</t>
  </si>
  <si>
    <t>mom911</t>
  </si>
  <si>
    <t>mom7dad</t>
  </si>
  <si>
    <t>mom1952</t>
  </si>
  <si>
    <t>molusco</t>
  </si>
  <si>
    <t>mollythedog</t>
  </si>
  <si>
    <t>mollybear</t>
  </si>
  <si>
    <t>molly91</t>
  </si>
  <si>
    <t>molly67</t>
  </si>
  <si>
    <t>molly44</t>
  </si>
  <si>
    <t>molly321</t>
  </si>
  <si>
    <t>molly00</t>
  </si>
  <si>
    <t>mollies</t>
  </si>
  <si>
    <t>mollie9</t>
  </si>
  <si>
    <t>mollie05</t>
  </si>
  <si>
    <t>molley1</t>
  </si>
  <si>
    <t>molineux</t>
  </si>
  <si>
    <t>molato</t>
  </si>
  <si>
    <t>molar</t>
  </si>
  <si>
    <t>mokihana</t>
  </si>
  <si>
    <t>mokamoka</t>
  </si>
  <si>
    <t>mojorisin</t>
  </si>
  <si>
    <t>mojo88</t>
  </si>
  <si>
    <t>mojo23</t>
  </si>
  <si>
    <t>mojo22</t>
  </si>
  <si>
    <t>mojo1234</t>
  </si>
  <si>
    <t>mojo07</t>
  </si>
  <si>
    <t>mojave</t>
  </si>
  <si>
    <t>mojari</t>
  </si>
  <si>
    <t>mohaka</t>
  </si>
  <si>
    <t>mogadouro</t>
  </si>
  <si>
    <t>moffats</t>
  </si>
  <si>
    <t>module</t>
  </si>
  <si>
    <t>modest1</t>
  </si>
  <si>
    <t>modern1</t>
  </si>
  <si>
    <t>modelos</t>
  </si>
  <si>
    <t>modell</t>
  </si>
  <si>
    <t>model5</t>
  </si>
  <si>
    <t>model4u</t>
  </si>
  <si>
    <t>model12</t>
  </si>
  <si>
    <t>model08</t>
  </si>
  <si>
    <t>model05</t>
  </si>
  <si>
    <t>model01</t>
  </si>
  <si>
    <t>mocity</t>
  </si>
  <si>
    <t>mocha13</t>
  </si>
  <si>
    <t>mobius1</t>
  </si>
  <si>
    <t>mobilefone</t>
  </si>
  <si>
    <t>mob662</t>
  </si>
  <si>
    <t>mo1234</t>
  </si>
  <si>
    <t>mmoney</t>
  </si>
  <si>
    <t>mmfwcl</t>
  </si>
  <si>
    <t>mmathers</t>
  </si>
  <si>
    <t>mko0nji9</t>
  </si>
  <si>
    <t>mjhay</t>
  </si>
  <si>
    <t>mjforever</t>
  </si>
  <si>
    <t>mj4eva</t>
  </si>
  <si>
    <t>mizuho</t>
  </si>
  <si>
    <t>miyata</t>
  </si>
  <si>
    <t>miyah1</t>
  </si>
  <si>
    <t>mixtli</t>
  </si>
  <si>
    <t>mitzie1</t>
  </si>
  <si>
    <t>mitzel</t>
  </si>
  <si>
    <t>mittie</t>
  </si>
  <si>
    <t>mittens7</t>
  </si>
  <si>
    <t>mitsuba88</t>
  </si>
  <si>
    <t>mitos</t>
  </si>
  <si>
    <t>mitochondria</t>
  </si>
  <si>
    <t>mititik</t>
  </si>
  <si>
    <t>mitchell07</t>
  </si>
  <si>
    <t>mitch20</t>
  </si>
  <si>
    <t>mitch17</t>
  </si>
  <si>
    <t>mitch02</t>
  </si>
  <si>
    <t>misyah</t>
  </si>
  <si>
    <t>mistyy</t>
  </si>
  <si>
    <t>mistyr</t>
  </si>
  <si>
    <t>mistymisty</t>
  </si>
  <si>
    <t>mistym</t>
  </si>
  <si>
    <t>misty99</t>
  </si>
  <si>
    <t>misty33</t>
  </si>
  <si>
    <t>misty100</t>
  </si>
  <si>
    <t>misty05</t>
  </si>
  <si>
    <t>mistro</t>
  </si>
  <si>
    <t>misteryo</t>
  </si>
  <si>
    <t>misteeq</t>
  </si>
  <si>
    <t>missyh</t>
  </si>
  <si>
    <t>missyelliott</t>
  </si>
  <si>
    <t>missy82</t>
  </si>
  <si>
    <t>missy66</t>
  </si>
  <si>
    <t>missy29</t>
  </si>
  <si>
    <t>missy26</t>
  </si>
  <si>
    <t>missy2006</t>
  </si>
  <si>
    <t>missy143</t>
  </si>
  <si>
    <t>missthing1</t>
  </si>
  <si>
    <t>missrose</t>
  </si>
  <si>
    <t>misslovely</t>
  </si>
  <si>
    <t>mississippi123</t>
  </si>
  <si>
    <t>missisippi</t>
  </si>
  <si>
    <t>mission7</t>
  </si>
  <si>
    <t>mismejoresamigos</t>
  </si>
  <si>
    <t>misifuz</t>
  </si>
  <si>
    <t>misicka</t>
  </si>
  <si>
    <t>misica</t>
  </si>
  <si>
    <t>misfits666</t>
  </si>
  <si>
    <t>mischka</t>
  </si>
  <si>
    <t>mischif</t>
  </si>
  <si>
    <t>mischa1</t>
  </si>
  <si>
    <t>misangre</t>
  </si>
  <si>
    <t>misamix</t>
  </si>
  <si>
    <t>mirta</t>
  </si>
  <si>
    <t>mirrors</t>
  </si>
  <si>
    <t>mirosa</t>
  </si>
  <si>
    <t>miron</t>
  </si>
  <si>
    <t>miriel</t>
  </si>
  <si>
    <t>miricle</t>
  </si>
  <si>
    <t>mirellita</t>
  </si>
  <si>
    <t>miranda05</t>
  </si>
  <si>
    <t>mintchip</t>
  </si>
  <si>
    <t>minstrel1</t>
  </si>
  <si>
    <t>minoune</t>
  </si>
  <si>
    <t>minors</t>
  </si>
  <si>
    <t>minnime</t>
  </si>
  <si>
    <t>minnie101</t>
  </si>
  <si>
    <t>minnie.</t>
  </si>
  <si>
    <t>minnette</t>
  </si>
  <si>
    <t>minmin1</t>
  </si>
  <si>
    <t>minkymoo</t>
  </si>
  <si>
    <t>minkus</t>
  </si>
  <si>
    <t>minka1</t>
  </si>
  <si>
    <t>minimotos</t>
  </si>
  <si>
    <t>minimoto1</t>
  </si>
  <si>
    <t>miniminx</t>
  </si>
  <si>
    <t>minimike</t>
  </si>
  <si>
    <t>miniman1</t>
  </si>
  <si>
    <t>minigolf</t>
  </si>
  <si>
    <t>miniemouse</t>
  </si>
  <si>
    <t>mini_me</t>
  </si>
  <si>
    <t>mini01</t>
  </si>
  <si>
    <t>minhtrang</t>
  </si>
  <si>
    <t>minglee</t>
  </si>
  <si>
    <t>mingie</t>
  </si>
  <si>
    <t>minenalinda</t>
  </si>
  <si>
    <t>mine2</t>
  </si>
  <si>
    <t>mindy10</t>
  </si>
  <si>
    <t>mindegy</t>
  </si>
  <si>
    <t>minano</t>
  </si>
  <si>
    <t>minamahal</t>
  </si>
  <si>
    <t>minakshi</t>
  </si>
  <si>
    <t>mina15</t>
  </si>
  <si>
    <t>mimzy</t>
  </si>
  <si>
    <t>mimoto</t>
  </si>
  <si>
    <t>mimipipi</t>
  </si>
  <si>
    <t>mimic</t>
  </si>
  <si>
    <t>mimi97</t>
  </si>
  <si>
    <t>mimi6464</t>
  </si>
  <si>
    <t>mimi143</t>
  </si>
  <si>
    <t>mimi#1</t>
  </si>
  <si>
    <t>mima123</t>
  </si>
  <si>
    <t>milys</t>
  </si>
  <si>
    <t>milyn</t>
  </si>
  <si>
    <t>miluis</t>
  </si>
  <si>
    <t>milorox</t>
  </si>
  <si>
    <t>milo17</t>
  </si>
  <si>
    <t>milo15</t>
  </si>
  <si>
    <t>milo1234</t>
  </si>
  <si>
    <t>milly7</t>
  </si>
  <si>
    <t>milly14</t>
  </si>
  <si>
    <t>millwall1</t>
  </si>
  <si>
    <t>millsap</t>
  </si>
  <si>
    <t>mills1</t>
  </si>
  <si>
    <t>millo</t>
  </si>
  <si>
    <t>millionair</t>
  </si>
  <si>
    <t>million2</t>
  </si>
  <si>
    <t>millie16</t>
  </si>
  <si>
    <t>millette</t>
  </si>
  <si>
    <t>miller03</t>
  </si>
  <si>
    <t>milky123</t>
  </si>
  <si>
    <t>milkweed1</t>
  </si>
  <si>
    <t>milkboy</t>
  </si>
  <si>
    <t>milk22</t>
  </si>
  <si>
    <t>milk1234</t>
  </si>
  <si>
    <t>milk11</t>
  </si>
  <si>
    <t>miljana</t>
  </si>
  <si>
    <t>milez</t>
  </si>
  <si>
    <t>mileyfan1</t>
  </si>
  <si>
    <t>mileycirus</t>
  </si>
  <si>
    <t>miley8</t>
  </si>
  <si>
    <t>milenia</t>
  </si>
  <si>
    <t>milay</t>
  </si>
  <si>
    <t>milas</t>
  </si>
  <si>
    <t>milagros20</t>
  </si>
  <si>
    <t>milagro1</t>
  </si>
  <si>
    <t>mikylla</t>
  </si>
  <si>
    <t>mikrofon</t>
  </si>
  <si>
    <t>mikis</t>
  </si>
  <si>
    <t>mikez</t>
  </si>
  <si>
    <t>mikeysgirl</t>
  </si>
  <si>
    <t>mikeya</t>
  </si>
  <si>
    <t>mikey99</t>
  </si>
  <si>
    <t>mikey2007</t>
  </si>
  <si>
    <t>mikey.</t>
  </si>
  <si>
    <t>mikely</t>
  </si>
  <si>
    <t>mikeandike</t>
  </si>
  <si>
    <t>mike&lt;3</t>
  </si>
  <si>
    <t>mike75</t>
  </si>
  <si>
    <t>mike58</t>
  </si>
  <si>
    <t>mike41</t>
  </si>
  <si>
    <t>mike#1</t>
  </si>
  <si>
    <t>mikayla7</t>
  </si>
  <si>
    <t>mika17</t>
  </si>
  <si>
    <t>mihajlo</t>
  </si>
  <si>
    <t>miguel89</t>
  </si>
  <si>
    <t>miguel85</t>
  </si>
  <si>
    <t>miguel03</t>
  </si>
  <si>
    <t>migordobello</t>
  </si>
  <si>
    <t>migordita</t>
  </si>
  <si>
    <t>miggys</t>
  </si>
  <si>
    <t>mifuturo</t>
  </si>
  <si>
    <t>miffy123</t>
  </si>
  <si>
    <t>miestrella</t>
  </si>
  <si>
    <t>miespacio1</t>
  </si>
  <si>
    <t>mientje</t>
  </si>
  <si>
    <t>mieles</t>
  </si>
  <si>
    <t>miele</t>
  </si>
  <si>
    <t>midnightclub</t>
  </si>
  <si>
    <t>midnight17</t>
  </si>
  <si>
    <t>midnight.</t>
  </si>
  <si>
    <t>middlename</t>
  </si>
  <si>
    <t>middle12</t>
  </si>
  <si>
    <t>middie</t>
  </si>
  <si>
    <t>micron1</t>
  </si>
  <si>
    <t>micki1</t>
  </si>
  <si>
    <t>mickeymouse123</t>
  </si>
  <si>
    <t>mickeycat</t>
  </si>
  <si>
    <t>mickey83</t>
  </si>
  <si>
    <t>mickey66</t>
  </si>
  <si>
    <t>mickey32</t>
  </si>
  <si>
    <t>mickey30</t>
  </si>
  <si>
    <t>mickey0</t>
  </si>
  <si>
    <t>mickey#1</t>
  </si>
  <si>
    <t>michula</t>
  </si>
  <si>
    <t>michole</t>
  </si>
  <si>
    <t>michlle</t>
  </si>
  <si>
    <t>michka</t>
  </si>
  <si>
    <t>michifus</t>
  </si>
  <si>
    <t>michifu</t>
  </si>
  <si>
    <t>michellle</t>
  </si>
  <si>
    <t>michelle67</t>
  </si>
  <si>
    <t>michelle1234</t>
  </si>
  <si>
    <t>michele9</t>
  </si>
  <si>
    <t>michele11</t>
  </si>
  <si>
    <t>micheal18</t>
  </si>
  <si>
    <t>micheal17</t>
  </si>
  <si>
    <t>michalis</t>
  </si>
  <si>
    <t>michaelx</t>
  </si>
  <si>
    <t>michaela123</t>
  </si>
  <si>
    <t>michael75</t>
  </si>
  <si>
    <t>michael2006</t>
  </si>
  <si>
    <t>michael111</t>
  </si>
  <si>
    <t>mich23</t>
  </si>
  <si>
    <t>mich06</t>
  </si>
  <si>
    <t>miccheck</t>
  </si>
  <si>
    <t>micahs</t>
  </si>
  <si>
    <t>micah08</t>
  </si>
  <si>
    <t>mica123</t>
  </si>
  <si>
    <t>mibebesito</t>
  </si>
  <si>
    <t>miawmiaw</t>
  </si>
  <si>
    <t>miauw</t>
  </si>
  <si>
    <t>miatta</t>
  </si>
  <si>
    <t>miarbd</t>
  </si>
  <si>
    <t>miamor20</t>
  </si>
  <si>
    <t>miamo</t>
  </si>
  <si>
    <t>miami5</t>
  </si>
  <si>
    <t>miami2006</t>
  </si>
  <si>
    <t>miami101</t>
  </si>
  <si>
    <t>miami03</t>
  </si>
  <si>
    <t>miamae</t>
  </si>
  <si>
    <t>miagirl</t>
  </si>
  <si>
    <t>miabia</t>
  </si>
  <si>
    <t>mia1984</t>
  </si>
  <si>
    <t>mhyzel</t>
  </si>
  <si>
    <t>mhyneq</t>
  </si>
  <si>
    <t>mhs2009</t>
  </si>
  <si>
    <t>mhs2007</t>
  </si>
  <si>
    <t>mhlkita</t>
  </si>
  <si>
    <t>mhinne</t>
  </si>
  <si>
    <t>mhineqoe</t>
  </si>
  <si>
    <t>mhinecoe</t>
  </si>
  <si>
    <t>mhine30</t>
  </si>
  <si>
    <t>mhimay</t>
  </si>
  <si>
    <t>mhigz</t>
  </si>
  <si>
    <t>mhayen</t>
  </si>
  <si>
    <t>mhaldhitha</t>
  </si>
  <si>
    <t>mhaldhita</t>
  </si>
  <si>
    <t>mhajoy</t>
  </si>
  <si>
    <t>mh1234</t>
  </si>
  <si>
    <t>mgoblue</t>
  </si>
  <si>
    <t>mezzanine</t>
  </si>
  <si>
    <t>meyer1</t>
  </si>
  <si>
    <t>mexiko</t>
  </si>
  <si>
    <t>mexico96</t>
  </si>
  <si>
    <t>mexico94</t>
  </si>
  <si>
    <t>mexico91</t>
  </si>
  <si>
    <t>mexico85</t>
  </si>
  <si>
    <t>mexico68</t>
  </si>
  <si>
    <t>mexico2008</t>
  </si>
  <si>
    <t>mexico1234</t>
  </si>
  <si>
    <t>mexicanpride</t>
  </si>
  <si>
    <t>mexican21</t>
  </si>
  <si>
    <t>meudeus</t>
  </si>
  <si>
    <t>meubem</t>
  </si>
  <si>
    <t>metsrule</t>
  </si>
  <si>
    <t>metsfan</t>
  </si>
  <si>
    <t>metroid1</t>
  </si>
  <si>
    <t>metro123</t>
  </si>
  <si>
    <t>metoyoubear</t>
  </si>
  <si>
    <t>metooyou</t>
  </si>
  <si>
    <t>metometo</t>
  </si>
  <si>
    <t>metamorfoza</t>
  </si>
  <si>
    <t>metabolic</t>
  </si>
  <si>
    <t>messica</t>
  </si>
  <si>
    <t>mesmes</t>
  </si>
  <si>
    <t>mesmer</t>
  </si>
  <si>
    <t>mesha07</t>
  </si>
  <si>
    <t>mesecina</t>
  </si>
  <si>
    <t>meryta</t>
  </si>
  <si>
    <t>merule</t>
  </si>
  <si>
    <t>merrygrace</t>
  </si>
  <si>
    <t>merrimack</t>
  </si>
  <si>
    <t>meromaya</t>
  </si>
  <si>
    <t>merlin8</t>
  </si>
  <si>
    <t>merkel</t>
  </si>
  <si>
    <t>merijn</t>
  </si>
  <si>
    <t>merher</t>
  </si>
  <si>
    <t>mercy5</t>
  </si>
  <si>
    <t>mercy123</t>
  </si>
  <si>
    <t>mercier</t>
  </si>
  <si>
    <t>mercedes6</t>
  </si>
  <si>
    <t>mercedes18</t>
  </si>
  <si>
    <t>mercantil</t>
  </si>
  <si>
    <t>merahjambu</t>
  </si>
  <si>
    <t>mequieromorir</t>
  </si>
  <si>
    <t>mequieres</t>
  </si>
  <si>
    <t>meowchie</t>
  </si>
  <si>
    <t>meow99</t>
  </si>
  <si>
    <t>meow23</t>
  </si>
  <si>
    <t>meoong</t>
  </si>
  <si>
    <t>mentir</t>
  </si>
  <si>
    <t>ment2b</t>
  </si>
  <si>
    <t>mensuck!</t>
  </si>
  <si>
    <t>mensos</t>
  </si>
  <si>
    <t>mensagem</t>
  </si>
  <si>
    <t>menmyself</t>
  </si>
  <si>
    <t>mendoza2</t>
  </si>
  <si>
    <t>mencintaimu</t>
  </si>
  <si>
    <t>menamena</t>
  </si>
  <si>
    <t>memphis901</t>
  </si>
  <si>
    <t>memorize</t>
  </si>
  <si>
    <t>memolove</t>
  </si>
  <si>
    <t>memoli</t>
  </si>
  <si>
    <t>memole</t>
  </si>
  <si>
    <t>memo8a</t>
  </si>
  <si>
    <t>memina</t>
  </si>
  <si>
    <t>mememe11</t>
  </si>
  <si>
    <t>meme77</t>
  </si>
  <si>
    <t>meme20</t>
  </si>
  <si>
    <t>meme19</t>
  </si>
  <si>
    <t>melzinha</t>
  </si>
  <si>
    <t>melvis</t>
  </si>
  <si>
    <t>melvin5</t>
  </si>
  <si>
    <t>melvin17</t>
  </si>
  <si>
    <t>melvin07</t>
  </si>
  <si>
    <t>melvin03</t>
  </si>
  <si>
    <t>melrocks</t>
  </si>
  <si>
    <t>melonmelon</t>
  </si>
  <si>
    <t>melong</t>
  </si>
  <si>
    <t>meloman</t>
  </si>
  <si>
    <t>melody5</t>
  </si>
  <si>
    <t>melody22</t>
  </si>
  <si>
    <t>melody21</t>
  </si>
  <si>
    <t>melody14</t>
  </si>
  <si>
    <t>melody!</t>
  </si>
  <si>
    <t>mellymoo</t>
  </si>
  <si>
    <t>melliza</t>
  </si>
  <si>
    <t>mellen</t>
  </si>
  <si>
    <t>melle</t>
  </si>
  <si>
    <t>mella1</t>
  </si>
  <si>
    <t>meljan</t>
  </si>
  <si>
    <t>melisssa</t>
  </si>
  <si>
    <t>melissaann</t>
  </si>
  <si>
    <t>melissa92</t>
  </si>
  <si>
    <t>melissa91</t>
  </si>
  <si>
    <t>melissa101</t>
  </si>
  <si>
    <t>melina12</t>
  </si>
  <si>
    <t>meliha</t>
  </si>
  <si>
    <t>melendrez</t>
  </si>
  <si>
    <t>melegim</t>
  </si>
  <si>
    <t>meldrum</t>
  </si>
  <si>
    <t>melanie16</t>
  </si>
  <si>
    <t>melaina</t>
  </si>
  <si>
    <t>mel101</t>
  </si>
  <si>
    <t>mekster</t>
  </si>
  <si>
    <t>mekaela</t>
  </si>
  <si>
    <t>meili</t>
  </si>
  <si>
    <t>meilani</t>
  </si>
  <si>
    <t>meilan</t>
  </si>
  <si>
    <t>mehappy</t>
  </si>
  <si>
    <t>meh123</t>
  </si>
  <si>
    <t>meghan01</t>
  </si>
  <si>
    <t>meggie12</t>
  </si>
  <si>
    <t>meggerz</t>
  </si>
  <si>
    <t>megapixel</t>
  </si>
  <si>
    <t>meganxx</t>
  </si>
  <si>
    <t>meganrules</t>
  </si>
  <si>
    <t>meganrox</t>
  </si>
  <si>
    <t>meganium</t>
  </si>
  <si>
    <t>megan2005</t>
  </si>
  <si>
    <t>megan2002</t>
  </si>
  <si>
    <t>megamoo</t>
  </si>
  <si>
    <t>megamall</t>
  </si>
  <si>
    <t>mega12</t>
  </si>
  <si>
    <t>meercat</t>
  </si>
  <si>
    <t>meeks</t>
  </si>
  <si>
    <t>meeko123</t>
  </si>
  <si>
    <t>meee</t>
  </si>
  <si>
    <t>meedee</t>
  </si>
  <si>
    <t>meech1</t>
  </si>
  <si>
    <t>meduele</t>
  </si>
  <si>
    <t>medina7</t>
  </si>
  <si>
    <t>medievil</t>
  </si>
  <si>
    <t>medecin</t>
  </si>
  <si>
    <t>medali</t>
  </si>
  <si>
    <t>medaigual</t>
  </si>
  <si>
    <t>mechell</t>
  </si>
  <si>
    <t>meatball2</t>
  </si>
  <si>
    <t>meanttobe</t>
  </si>
  <si>
    <t>meangurls</t>
  </si>
  <si>
    <t>meaney</t>
  </si>
  <si>
    <t>meandyou4</t>
  </si>
  <si>
    <t>meandu4eva</t>
  </si>
  <si>
    <t>meandmybaby</t>
  </si>
  <si>
    <t>meandmy3</t>
  </si>
  <si>
    <t>meanbean</t>
  </si>
  <si>
    <t>mean12</t>
  </si>
  <si>
    <t>meador</t>
  </si>
  <si>
    <t>meadhbh</t>
  </si>
  <si>
    <t>me1983</t>
  </si>
  <si>
    <t>md1234</t>
  </si>
  <si>
    <t>mcneill</t>
  </si>
  <si>
    <t>mcmullen</t>
  </si>
  <si>
    <t>mcmahon1</t>
  </si>
  <si>
    <t>mclemore</t>
  </si>
  <si>
    <t>mckay</t>
  </si>
  <si>
    <t>mcginty</t>
  </si>
  <si>
    <t>mcflyrox</t>
  </si>
  <si>
    <t>mcflyrocks</t>
  </si>
  <si>
    <t>mcflyfan</t>
  </si>
  <si>
    <t>mcdull</t>
  </si>
  <si>
    <t>mcdougall</t>
  </si>
  <si>
    <t>mcdonalds2</t>
  </si>
  <si>
    <t>mccarter</t>
  </si>
  <si>
    <t>mcalpine</t>
  </si>
  <si>
    <t>mazinha</t>
  </si>
  <si>
    <t>mazie</t>
  </si>
  <si>
    <t>mazel</t>
  </si>
  <si>
    <t>mazda123</t>
  </si>
  <si>
    <t>mazda03</t>
  </si>
  <si>
    <t>mazate</t>
  </si>
  <si>
    <t>maysix</t>
  </si>
  <si>
    <t>maysha</t>
  </si>
  <si>
    <t>mayra3</t>
  </si>
  <si>
    <t>mayolo</t>
  </si>
  <si>
    <t>maymun</t>
  </si>
  <si>
    <t>maymay123</t>
  </si>
  <si>
    <t>mayjan</t>
  </si>
  <si>
    <t>mayganda</t>
  </si>
  <si>
    <t>mayett</t>
  </si>
  <si>
    <t>mayden</t>
  </si>
  <si>
    <t>maydel</t>
  </si>
  <si>
    <t>maycat</t>
  </si>
  <si>
    <t>maybes</t>
  </si>
  <si>
    <t>maybenot</t>
  </si>
  <si>
    <t>maya22</t>
  </si>
  <si>
    <t>maya18</t>
  </si>
  <si>
    <t>maya17</t>
  </si>
  <si>
    <t>maya14</t>
  </si>
  <si>
    <t>maya10</t>
  </si>
  <si>
    <t>maya07</t>
  </si>
  <si>
    <t>maya04</t>
  </si>
  <si>
    <t>may52007</t>
  </si>
  <si>
    <t>may41988</t>
  </si>
  <si>
    <t>may31991</t>
  </si>
  <si>
    <t>may27th</t>
  </si>
  <si>
    <t>may242003</t>
  </si>
  <si>
    <t>may241990</t>
  </si>
  <si>
    <t>may192007</t>
  </si>
  <si>
    <t>may171994</t>
  </si>
  <si>
    <t>may13th</t>
  </si>
  <si>
    <t>may1306</t>
  </si>
  <si>
    <t>may12th</t>
  </si>
  <si>
    <t>may121990</t>
  </si>
  <si>
    <t>may1206</t>
  </si>
  <si>
    <t>may111985</t>
  </si>
  <si>
    <t>may0505</t>
  </si>
  <si>
    <t>may-may</t>
  </si>
  <si>
    <t>maxx01</t>
  </si>
  <si>
    <t>maxwell01</t>
  </si>
  <si>
    <t>maxrules</t>
  </si>
  <si>
    <t>maxride</t>
  </si>
  <si>
    <t>maxlove</t>
  </si>
  <si>
    <t>maxine11</t>
  </si>
  <si>
    <t>maximos</t>
  </si>
  <si>
    <t>maximaxi</t>
  </si>
  <si>
    <t>maximal</t>
  </si>
  <si>
    <t>maxiepoo</t>
  </si>
  <si>
    <t>maxi11</t>
  </si>
  <si>
    <t>maxbaby</t>
  </si>
  <si>
    <t>max4eva</t>
  </si>
  <si>
    <t>max452</t>
  </si>
  <si>
    <t>max2004</t>
  </si>
  <si>
    <t>max143</t>
  </si>
  <si>
    <t>mawarku</t>
  </si>
  <si>
    <t>mavin</t>
  </si>
  <si>
    <t>mauritanie</t>
  </si>
  <si>
    <t>mauritania</t>
  </si>
  <si>
    <t>mauriel</t>
  </si>
  <si>
    <t>maurice123</t>
  </si>
  <si>
    <t>mauri1</t>
  </si>
  <si>
    <t>maureen2</t>
  </si>
  <si>
    <t>maureen123</t>
  </si>
  <si>
    <t>maulina</t>
  </si>
  <si>
    <t>maui12</t>
  </si>
  <si>
    <t>maudie</t>
  </si>
  <si>
    <t>mattyc</t>
  </si>
  <si>
    <t>matty23</t>
  </si>
  <si>
    <t>matty2</t>
  </si>
  <si>
    <t>matty11</t>
  </si>
  <si>
    <t>mattjones</t>
  </si>
  <si>
    <t>mattissexy</t>
  </si>
  <si>
    <t>mattie7</t>
  </si>
  <si>
    <t>mattie3</t>
  </si>
  <si>
    <t>mattie07</t>
  </si>
  <si>
    <t>mattie01</t>
  </si>
  <si>
    <t>matthewh</t>
  </si>
  <si>
    <t>matthewg</t>
  </si>
  <si>
    <t>matthew96</t>
  </si>
  <si>
    <t>matthew92</t>
  </si>
  <si>
    <t>matthew84</t>
  </si>
  <si>
    <t>matthew76</t>
  </si>
  <si>
    <t>matthew420</t>
  </si>
  <si>
    <t>matthew31</t>
  </si>
  <si>
    <t>mattey</t>
  </si>
  <si>
    <t>mattew1</t>
  </si>
  <si>
    <t>matteo1</t>
  </si>
  <si>
    <t>matt1991</t>
  </si>
  <si>
    <t>matt1990</t>
  </si>
  <si>
    <t>matt1983</t>
  </si>
  <si>
    <t>matsui55</t>
  </si>
  <si>
    <t>matrix8</t>
  </si>
  <si>
    <t>matrix69</t>
  </si>
  <si>
    <t>matrix6</t>
  </si>
  <si>
    <t>matrix21</t>
  </si>
  <si>
    <t>matkhau</t>
  </si>
  <si>
    <t>matinee</t>
  </si>
  <si>
    <t>matija</t>
  </si>
  <si>
    <t>matias123</t>
  </si>
  <si>
    <t>mathew7</t>
  </si>
  <si>
    <t>mathew5</t>
  </si>
  <si>
    <t>mater77</t>
  </si>
  <si>
    <t>mateoteamo</t>
  </si>
  <si>
    <t>mateo7</t>
  </si>
  <si>
    <t>mataio</t>
  </si>
  <si>
    <t>matabaako</t>
  </si>
  <si>
    <t>masyitah</t>
  </si>
  <si>
    <t>masturbate</t>
  </si>
  <si>
    <t>master44</t>
  </si>
  <si>
    <t>master25</t>
  </si>
  <si>
    <t>master1234</t>
  </si>
  <si>
    <t>master07</t>
  </si>
  <si>
    <t>massaro</t>
  </si>
  <si>
    <t>masont</t>
  </si>
  <si>
    <t>mason24</t>
  </si>
  <si>
    <t>mason2006</t>
  </si>
  <si>
    <t>mason2005</t>
  </si>
  <si>
    <t>mason18</t>
  </si>
  <si>
    <t>maslog</t>
  </si>
  <si>
    <t>masivers</t>
  </si>
  <si>
    <t>mashpotato</t>
  </si>
  <si>
    <t>mashitah</t>
  </si>
  <si>
    <t>masenko</t>
  </si>
  <si>
    <t>mascuteako</t>
  </si>
  <si>
    <t>mascotte</t>
  </si>
  <si>
    <t>mascaras</t>
  </si>
  <si>
    <t>masashi</t>
  </si>
  <si>
    <t>masama</t>
  </si>
  <si>
    <t>marzo2</t>
  </si>
  <si>
    <t>marzo1990</t>
  </si>
  <si>
    <t>marzo10</t>
  </si>
  <si>
    <t>maryury</t>
  </si>
  <si>
    <t>maryu</t>
  </si>
  <si>
    <t>marym</t>
  </si>
  <si>
    <t>maryliz</t>
  </si>
  <si>
    <t>marykelly</t>
  </si>
  <si>
    <t>maryk</t>
  </si>
  <si>
    <t>maryjane01</t>
  </si>
  <si>
    <t>maryd</t>
  </si>
  <si>
    <t>maryati</t>
  </si>
  <si>
    <t>mary86</t>
  </si>
  <si>
    <t>mary777</t>
  </si>
  <si>
    <t>mary32</t>
  </si>
  <si>
    <t>mary29</t>
  </si>
  <si>
    <t>mary2007</t>
  </si>
  <si>
    <t>mary1994</t>
  </si>
  <si>
    <t>mary04</t>
  </si>
  <si>
    <t>marwil</t>
  </si>
  <si>
    <t>marvins</t>
  </si>
  <si>
    <t>marvin88</t>
  </si>
  <si>
    <t>marvin5</t>
  </si>
  <si>
    <t>marvin11</t>
  </si>
  <si>
    <t>maruth</t>
  </si>
  <si>
    <t>marukita</t>
  </si>
  <si>
    <t>marujo</t>
  </si>
  <si>
    <t>maruel</t>
  </si>
  <si>
    <t>marudo</t>
  </si>
  <si>
    <t>marty13</t>
  </si>
  <si>
    <t>marty06</t>
  </si>
  <si>
    <t>martins1</t>
  </si>
  <si>
    <t>martinlutherking</t>
  </si>
  <si>
    <t>martini3</t>
  </si>
  <si>
    <t>marting</t>
  </si>
  <si>
    <t>martinez17</t>
  </si>
  <si>
    <t>martinez16</t>
  </si>
  <si>
    <t>martinez123</t>
  </si>
  <si>
    <t>martinez07</t>
  </si>
  <si>
    <t>martindale</t>
  </si>
  <si>
    <t>martin0</t>
  </si>
  <si>
    <t>martha5</t>
  </si>
  <si>
    <t>martha18</t>
  </si>
  <si>
    <t>martha06</t>
  </si>
  <si>
    <t>marteen</t>
  </si>
  <si>
    <t>martan</t>
  </si>
  <si>
    <t>marta13</t>
  </si>
  <si>
    <t>marta12</t>
  </si>
  <si>
    <t>marshelle</t>
  </si>
  <si>
    <t>marshalmathers</t>
  </si>
  <si>
    <t>marshalls</t>
  </si>
  <si>
    <t>marshall4</t>
  </si>
  <si>
    <t>marsean</t>
  </si>
  <si>
    <t>mars</t>
  </si>
  <si>
    <t>marryme1</t>
  </si>
  <si>
    <t>marriz</t>
  </si>
  <si>
    <t>marriot</t>
  </si>
  <si>
    <t>married!</t>
  </si>
  <si>
    <t>marrianne</t>
  </si>
  <si>
    <t>marrey</t>
  </si>
  <si>
    <t>marqus</t>
  </si>
  <si>
    <t>marquis14</t>
  </si>
  <si>
    <t>marquesa</t>
  </si>
  <si>
    <t>marquel1</t>
  </si>
  <si>
    <t>marota</t>
  </si>
  <si>
    <t>marone</t>
  </si>
  <si>
    <t>marmotte</t>
  </si>
  <si>
    <t>marlon22</t>
  </si>
  <si>
    <t>marlon20</t>
  </si>
  <si>
    <t>marley6</t>
  </si>
  <si>
    <t>marley23</t>
  </si>
  <si>
    <t>marley06</t>
  </si>
  <si>
    <t>marlene2</t>
  </si>
  <si>
    <t>marlei</t>
  </si>
  <si>
    <t>marlboro20</t>
  </si>
  <si>
    <t>marlaine</t>
  </si>
  <si>
    <t>markymark1</t>
  </si>
  <si>
    <t>markss</t>
  </si>
  <si>
    <t>marko123</t>
  </si>
  <si>
    <t>markmc</t>
  </si>
  <si>
    <t>markjustin</t>
  </si>
  <si>
    <t>markjo</t>
  </si>
  <si>
    <t>markiz</t>
  </si>
  <si>
    <t>markisa</t>
  </si>
  <si>
    <t>markhenry</t>
  </si>
  <si>
    <t>markgwapo</t>
  </si>
  <si>
    <t>markglenn</t>
  </si>
  <si>
    <t>markg</t>
  </si>
  <si>
    <t>markelle</t>
  </si>
  <si>
    <t>markcaguioa</t>
  </si>
  <si>
    <t>markbaby</t>
  </si>
  <si>
    <t>markat</t>
  </si>
  <si>
    <t>markan</t>
  </si>
  <si>
    <t>mark84</t>
  </si>
  <si>
    <t>mark100</t>
  </si>
  <si>
    <t>mark007</t>
  </si>
  <si>
    <t>marjolaine</t>
  </si>
  <si>
    <t>marjana</t>
  </si>
  <si>
    <t>marissa04</t>
  </si>
  <si>
    <t>marisoll</t>
  </si>
  <si>
    <t>marisol13</t>
  </si>
  <si>
    <t>marisa2</t>
  </si>
  <si>
    <t>marisa13</t>
  </si>
  <si>
    <t>mariquit</t>
  </si>
  <si>
    <t>mariposa89</t>
  </si>
  <si>
    <t>mariposa6</t>
  </si>
  <si>
    <t>mariposa19</t>
  </si>
  <si>
    <t>mariposa07</t>
  </si>
  <si>
    <t>marion123</t>
  </si>
  <si>
    <t>marioman</t>
  </si>
  <si>
    <t>mario00</t>
  </si>
  <si>
    <t>mario!</t>
  </si>
  <si>
    <t>marinutza</t>
  </si>
  <si>
    <t>mariness</t>
  </si>
  <si>
    <t>marines69</t>
  </si>
  <si>
    <t>marines21</t>
  </si>
  <si>
    <t>marines!</t>
  </si>
  <si>
    <t>marinemom</t>
  </si>
  <si>
    <t>marine07</t>
  </si>
  <si>
    <t>marina8</t>
  </si>
  <si>
    <t>marina18</t>
  </si>
  <si>
    <t>marina16</t>
  </si>
  <si>
    <t>marina07</t>
  </si>
  <si>
    <t>marika1</t>
  </si>
  <si>
    <t>marijuana420</t>
  </si>
  <si>
    <t>marijuana4</t>
  </si>
  <si>
    <t>marijoe</t>
  </si>
  <si>
    <t>mariene</t>
  </si>
  <si>
    <t>mariemar</t>
  </si>
  <si>
    <t>mariele</t>
  </si>
  <si>
    <t>mariekris</t>
  </si>
  <si>
    <t>marie54</t>
  </si>
  <si>
    <t>marie50</t>
  </si>
  <si>
    <t>marie2000</t>
  </si>
  <si>
    <t>marie1986</t>
  </si>
  <si>
    <t>marie1979</t>
  </si>
  <si>
    <t>marie111</t>
  </si>
  <si>
    <t>marie007</t>
  </si>
  <si>
    <t>maricka</t>
  </si>
  <si>
    <t>marichelle</t>
  </si>
  <si>
    <t>marica1</t>
  </si>
  <si>
    <t>maribel22</t>
  </si>
  <si>
    <t>mariax</t>
  </si>
  <si>
    <t>mariana3</t>
  </si>
  <si>
    <t>mariana19</t>
  </si>
  <si>
    <t>mariana14</t>
  </si>
  <si>
    <t>marian123</t>
  </si>
  <si>
    <t>mariam123</t>
  </si>
  <si>
    <t>mariah92</t>
  </si>
  <si>
    <t>mariah19</t>
  </si>
  <si>
    <t>mariah14</t>
  </si>
  <si>
    <t>maria85</t>
  </si>
  <si>
    <t>maria777</t>
  </si>
  <si>
    <t>maria45</t>
  </si>
  <si>
    <t>maria30</t>
  </si>
  <si>
    <t>maria2005</t>
  </si>
  <si>
    <t>maria111</t>
  </si>
  <si>
    <t>mari99</t>
  </si>
  <si>
    <t>mari27</t>
  </si>
  <si>
    <t>mari24</t>
  </si>
  <si>
    <t>mari2007</t>
  </si>
  <si>
    <t>mari02</t>
  </si>
  <si>
    <t>margin</t>
  </si>
  <si>
    <t>margee</t>
  </si>
  <si>
    <t>margaritaville</t>
  </si>
  <si>
    <t>margarine</t>
  </si>
  <si>
    <t>margaret4</t>
  </si>
  <si>
    <t>margaret01</t>
  </si>
  <si>
    <t>marfer</t>
  </si>
  <si>
    <t>mareva</t>
  </si>
  <si>
    <t>marelin</t>
  </si>
  <si>
    <t>marek1</t>
  </si>
  <si>
    <t>mardiah</t>
  </si>
  <si>
    <t>mardia</t>
  </si>
  <si>
    <t>mardelplata</t>
  </si>
  <si>
    <t>marcus143</t>
  </si>
  <si>
    <t>marcris</t>
  </si>
  <si>
    <t>marcos20</t>
  </si>
  <si>
    <t>marcos17</t>
  </si>
  <si>
    <t>marcos11</t>
  </si>
  <si>
    <t>marcos10</t>
  </si>
  <si>
    <t>marcoh</t>
  </si>
  <si>
    <t>marco9</t>
  </si>
  <si>
    <t>marco8</t>
  </si>
  <si>
    <t>marco24</t>
  </si>
  <si>
    <t>marco07</t>
  </si>
  <si>
    <t>marcjoseph</t>
  </si>
  <si>
    <t>marcianos</t>
  </si>
  <si>
    <t>marchello</t>
  </si>
  <si>
    <t>march5th</t>
  </si>
  <si>
    <t>march321</t>
  </si>
  <si>
    <t>marcellus1</t>
  </si>
  <si>
    <t>marcellous</t>
  </si>
  <si>
    <t>marcee</t>
  </si>
  <si>
    <t>marasalvatrucha</t>
  </si>
  <si>
    <t>marale</t>
  </si>
  <si>
    <t>marado</t>
  </si>
  <si>
    <t>maracucha</t>
  </si>
  <si>
    <t>mara</t>
  </si>
  <si>
    <t>mar666</t>
  </si>
  <si>
    <t>maquis</t>
  </si>
  <si>
    <t>mapaula</t>
  </si>
  <si>
    <t>maoritanga</t>
  </si>
  <si>
    <t>maoriboi</t>
  </si>
  <si>
    <t>manzoor</t>
  </si>
  <si>
    <t>manzo</t>
  </si>
  <si>
    <t>manzanita1</t>
  </si>
  <si>
    <t>manuteamo</t>
  </si>
  <si>
    <t>manutd8</t>
  </si>
  <si>
    <t>manutd3</t>
  </si>
  <si>
    <t>manutd13</t>
  </si>
  <si>
    <t>manurocks</t>
  </si>
  <si>
    <t>manuelito1</t>
  </si>
  <si>
    <t>manuel92</t>
  </si>
  <si>
    <t>manuel1234</t>
  </si>
  <si>
    <t>manuco</t>
  </si>
  <si>
    <t>manu14</t>
  </si>
  <si>
    <t>mantos</t>
  </si>
  <si>
    <t>mantle7</t>
  </si>
  <si>
    <t>mantana</t>
  </si>
  <si>
    <t>mansfield1</t>
  </si>
  <si>
    <t>manriquez</t>
  </si>
  <si>
    <t>manresa</t>
  </si>
  <si>
    <t>manonthemoon</t>
  </si>
  <si>
    <t>manolos</t>
  </si>
  <si>
    <t>manoks</t>
  </si>
  <si>
    <t>mannys</t>
  </si>
  <si>
    <t>manny1234</t>
  </si>
  <si>
    <t>manmadhan</t>
  </si>
  <si>
    <t>manlosa</t>
  </si>
  <si>
    <t>manjares</t>
  </si>
  <si>
    <t>manisz</t>
  </si>
  <si>
    <t>manique</t>
  </si>
  <si>
    <t>manio</t>
  </si>
  <si>
    <t>maninhos</t>
  </si>
  <si>
    <t>maninder</t>
  </si>
  <si>
    <t>maninblack</t>
  </si>
  <si>
    <t>maninang</t>
  </si>
  <si>
    <t>manik</t>
  </si>
  <si>
    <t>mania1</t>
  </si>
  <si>
    <t>mani12</t>
  </si>
  <si>
    <t>mangukaha</t>
  </si>
  <si>
    <t>mangrove</t>
  </si>
  <si>
    <t>mangpang</t>
  </si>
  <si>
    <t>mango88</t>
  </si>
  <si>
    <t>mango15</t>
  </si>
  <si>
    <t>mangit</t>
  </si>
  <si>
    <t>mangie</t>
  </si>
  <si>
    <t>manggo</t>
  </si>
  <si>
    <t>mangekyou</t>
  </si>
  <si>
    <t>manford</t>
  </si>
  <si>
    <t>manelistu</t>
  </si>
  <si>
    <t>mandylynn</t>
  </si>
  <si>
    <t>mandycandy</t>
  </si>
  <si>
    <t>mandy89</t>
  </si>
  <si>
    <t>mandy25</t>
  </si>
  <si>
    <t>mandy143</t>
  </si>
  <si>
    <t>mandm1</t>
  </si>
  <si>
    <t>mandira</t>
  </si>
  <si>
    <t>mandatory</t>
  </si>
  <si>
    <t>mandar</t>
  </si>
  <si>
    <t>manda5</t>
  </si>
  <si>
    <t>manda16</t>
  </si>
  <si>
    <t>manchester11</t>
  </si>
  <si>
    <t>manay</t>
  </si>
  <si>
    <t>manawan</t>
  </si>
  <si>
    <t>mamuca</t>
  </si>
  <si>
    <t>mamoy</t>
  </si>
  <si>
    <t>mamoune</t>
  </si>
  <si>
    <t>mammoth1</t>
  </si>
  <si>
    <t>mammos</t>
  </si>
  <si>
    <t>mammas1</t>
  </si>
  <si>
    <t>mamka</t>
  </si>
  <si>
    <t>mamitequieromucho</t>
  </si>
  <si>
    <t>mamitaquerida</t>
  </si>
  <si>
    <t>mamima</t>
  </si>
  <si>
    <t>mamii1</t>
  </si>
  <si>
    <t>mami89</t>
  </si>
  <si>
    <t>mami26</t>
  </si>
  <si>
    <t>mami08</t>
  </si>
  <si>
    <t>mamemi</t>
  </si>
  <si>
    <t>mambos</t>
  </si>
  <si>
    <t>mambang</t>
  </si>
  <si>
    <t>mamalola</t>
  </si>
  <si>
    <t>mamalen</t>
  </si>
  <si>
    <t>mamaka</t>
  </si>
  <si>
    <t>mamad</t>
  </si>
  <si>
    <t>mamacitalinda</t>
  </si>
  <si>
    <t>mama96</t>
  </si>
  <si>
    <t>mama89</t>
  </si>
  <si>
    <t>mama56</t>
  </si>
  <si>
    <t>mama55</t>
  </si>
  <si>
    <t>mama1980</t>
  </si>
  <si>
    <t>mama19</t>
  </si>
  <si>
    <t>mama12345</t>
  </si>
  <si>
    <t>malusa</t>
  </si>
  <si>
    <t>maluphet</t>
  </si>
  <si>
    <t>malton</t>
  </si>
  <si>
    <t>malparida</t>
  </si>
  <si>
    <t>malosa</t>
  </si>
  <si>
    <t>malone32</t>
  </si>
  <si>
    <t>malona</t>
  </si>
  <si>
    <t>malomalo</t>
  </si>
  <si>
    <t>malkavian</t>
  </si>
  <si>
    <t>malik7</t>
  </si>
  <si>
    <t>malik23</t>
  </si>
  <si>
    <t>malik22</t>
  </si>
  <si>
    <t>malijan</t>
  </si>
  <si>
    <t>malibu01</t>
  </si>
  <si>
    <t>malibiran</t>
  </si>
  <si>
    <t>malhotra</t>
  </si>
  <si>
    <t>malee</t>
  </si>
  <si>
    <t>malayah</t>
  </si>
  <si>
    <t>malay</t>
  </si>
  <si>
    <t>malathi</t>
  </si>
  <si>
    <t>malano</t>
  </si>
  <si>
    <t>malandiako</t>
  </si>
  <si>
    <t>malamaca</t>
  </si>
  <si>
    <t>malam</t>
  </si>
  <si>
    <t>malaine</t>
  </si>
  <si>
    <t>malaco</t>
  </si>
  <si>
    <t>malachi12</t>
  </si>
  <si>
    <t>makumba</t>
  </si>
  <si>
    <t>makulets</t>
  </si>
  <si>
    <t>makika</t>
  </si>
  <si>
    <t>makeup123</t>
  </si>
  <si>
    <t>makepeace</t>
  </si>
  <si>
    <t>makenzy</t>
  </si>
  <si>
    <t>makenzee</t>
  </si>
  <si>
    <t>makenai</t>
  </si>
  <si>
    <t>makeitso</t>
  </si>
  <si>
    <t>makeitreal</t>
  </si>
  <si>
    <t>makayla123</t>
  </si>
  <si>
    <t>makasar</t>
  </si>
  <si>
    <t>makarona</t>
  </si>
  <si>
    <t>makanani</t>
  </si>
  <si>
    <t>makana1</t>
  </si>
  <si>
    <t>makamaka</t>
  </si>
  <si>
    <t>major2</t>
  </si>
  <si>
    <t>majong</t>
  </si>
  <si>
    <t>majica</t>
  </si>
  <si>
    <t>majic</t>
  </si>
  <si>
    <t>majhoy</t>
  </si>
  <si>
    <t>majestik</t>
  </si>
  <si>
    <t>maitim</t>
  </si>
  <si>
    <t>maitena</t>
  </si>
  <si>
    <t>maine6</t>
  </si>
  <si>
    <t>maimutik</t>
  </si>
  <si>
    <t>maimun</t>
  </si>
  <si>
    <t>mailhot</t>
  </si>
  <si>
    <t>maiky</t>
  </si>
  <si>
    <t>maicka</t>
  </si>
  <si>
    <t>maiara</t>
  </si>
  <si>
    <t>mahusai</t>
  </si>
  <si>
    <t>mahone</t>
  </si>
  <si>
    <t>maholy</t>
  </si>
  <si>
    <t>mahjong</t>
  </si>
  <si>
    <t>mahina1</t>
  </si>
  <si>
    <t>mahalquo</t>
  </si>
  <si>
    <t>mahalmahal</t>
  </si>
  <si>
    <t>mahalkosiya</t>
  </si>
  <si>
    <t>mahalko24</t>
  </si>
  <si>
    <t>mahalko07</t>
  </si>
  <si>
    <t>mahalko05</t>
  </si>
  <si>
    <t>mahalko04</t>
  </si>
  <si>
    <t>mahalko01</t>
  </si>
  <si>
    <t>mahakita</t>
  </si>
  <si>
    <t>mahadewa</t>
  </si>
  <si>
    <t>magura</t>
  </si>
  <si>
    <t>magret</t>
  </si>
  <si>
    <t>magooz</t>
  </si>
  <si>
    <t>magoo2</t>
  </si>
  <si>
    <t>mago</t>
  </si>
  <si>
    <t>de</t>
  </si>
  <si>
    <t>oz</t>
  </si>
  <si>
    <t>magnolias</t>
  </si>
  <si>
    <t>magnifica</t>
  </si>
  <si>
    <t>magnet1</t>
  </si>
  <si>
    <t>magicx</t>
  </si>
  <si>
    <t>magickal1</t>
  </si>
  <si>
    <t>magick13</t>
  </si>
  <si>
    <t>magic16</t>
  </si>
  <si>
    <t>magic05</t>
  </si>
  <si>
    <t>maghinay</t>
  </si>
  <si>
    <t>maggott</t>
  </si>
  <si>
    <t>maggie56</t>
  </si>
  <si>
    <t>maggie1234</t>
  </si>
  <si>
    <t>magdaong</t>
  </si>
  <si>
    <t>magda123</t>
  </si>
  <si>
    <t>magarus</t>
  </si>
  <si>
    <t>maganda2</t>
  </si>
  <si>
    <t>magalis</t>
  </si>
  <si>
    <t>magali1</t>
  </si>
  <si>
    <t>mafafa</t>
  </si>
  <si>
    <t>maelys</t>
  </si>
  <si>
    <t>maejay</t>
  </si>
  <si>
    <t>maeghan</t>
  </si>
  <si>
    <t>maeepai</t>
  </si>
  <si>
    <t>maebel</t>
  </si>
  <si>
    <t>madrid9</t>
  </si>
  <si>
    <t>madrazo</t>
  </si>
  <si>
    <t>madonna69</t>
  </si>
  <si>
    <t>madness7</t>
  </si>
  <si>
    <t>madlen</t>
  </si>
  <si>
    <t>madizon</t>
  </si>
  <si>
    <t>madison96</t>
  </si>
  <si>
    <t>madison26</t>
  </si>
  <si>
    <t>madison17</t>
  </si>
  <si>
    <t>madie1</t>
  </si>
  <si>
    <t>madian</t>
  </si>
  <si>
    <t>madhav</t>
  </si>
  <si>
    <t>madgal</t>
  </si>
  <si>
    <t>madeup</t>
  </si>
  <si>
    <t>madelyn2</t>
  </si>
  <si>
    <t>madels</t>
  </si>
  <si>
    <t>madeira1</t>
  </si>
  <si>
    <t>maddys</t>
  </si>
  <si>
    <t>maddy101</t>
  </si>
  <si>
    <t>maddiemoo</t>
  </si>
  <si>
    <t>maddie88</t>
  </si>
  <si>
    <t>maddie20</t>
  </si>
  <si>
    <t>maddie15</t>
  </si>
  <si>
    <t>madder</t>
  </si>
  <si>
    <t>madamba</t>
  </si>
  <si>
    <t>macy11</t>
  </si>
  <si>
    <t>mactavish</t>
  </si>
  <si>
    <t>macsek</t>
  </si>
  <si>
    <t>macroom</t>
  </si>
  <si>
    <t>macomb</t>
  </si>
  <si>
    <t>mackoi</t>
  </si>
  <si>
    <t>macklin</t>
  </si>
  <si>
    <t>mackintosh</t>
  </si>
  <si>
    <t>mackinac</t>
  </si>
  <si>
    <t>mackerel</t>
  </si>
  <si>
    <t>mackenzie4</t>
  </si>
  <si>
    <t>mackenzie0</t>
  </si>
  <si>
    <t>mack15</t>
  </si>
  <si>
    <t>mack07</t>
  </si>
  <si>
    <t>mack01</t>
  </si>
  <si>
    <t>maciuca</t>
  </si>
  <si>
    <t>macintyre</t>
  </si>
  <si>
    <t>machote</t>
  </si>
  <si>
    <t>macho23</t>
  </si>
  <si>
    <t>macho12</t>
  </si>
  <si>
    <t>machito1</t>
  </si>
  <si>
    <t>machico</t>
  </si>
  <si>
    <t>machete1</t>
  </si>
  <si>
    <t>machado1</t>
  </si>
  <si>
    <t>maceymoo</t>
  </si>
  <si>
    <t>macedonio</t>
  </si>
  <si>
    <t>macdre14</t>
  </si>
  <si>
    <t>maccer</t>
  </si>
  <si>
    <t>macaveli</t>
  </si>
  <si>
    <t>macarron</t>
  </si>
  <si>
    <t>macana</t>
  </si>
  <si>
    <t>mac21</t>
  </si>
  <si>
    <t>mac143</t>
  </si>
  <si>
    <t>mac12345</t>
  </si>
  <si>
    <t>mac10</t>
  </si>
  <si>
    <t>mac-mac</t>
  </si>
  <si>
    <t>maalik</t>
  </si>
  <si>
    <t>ma7moud</t>
  </si>
  <si>
    <t>m1garand</t>
  </si>
  <si>
    <t>m1ch43l</t>
  </si>
  <si>
    <t>m0n1ca</t>
  </si>
  <si>
    <t>m.u.f.c</t>
  </si>
  <si>
    <t>lyzette</t>
  </si>
  <si>
    <t>lyster</t>
  </si>
  <si>
    <t>lyssa08</t>
  </si>
  <si>
    <t>lyrech</t>
  </si>
  <si>
    <t>lynrose</t>
  </si>
  <si>
    <t>lynnn</t>
  </si>
  <si>
    <t>lynneth</t>
  </si>
  <si>
    <t>lynnes</t>
  </si>
  <si>
    <t>lynne4</t>
  </si>
  <si>
    <t>lynne10</t>
  </si>
  <si>
    <t>lynne07</t>
  </si>
  <si>
    <t>lynnda</t>
  </si>
  <si>
    <t>lynnard</t>
  </si>
  <si>
    <t>lynn99</t>
  </si>
  <si>
    <t>lynn96</t>
  </si>
  <si>
    <t>lynn74</t>
  </si>
  <si>
    <t>lynn66</t>
  </si>
  <si>
    <t>lynn1993</t>
  </si>
  <si>
    <t>lynn1991</t>
  </si>
  <si>
    <t>lynley</t>
  </si>
  <si>
    <t>lynett</t>
  </si>
  <si>
    <t>lynel</t>
  </si>
  <si>
    <t>lyndie</t>
  </si>
  <si>
    <t>lyndale</t>
  </si>
  <si>
    <t>lynch47</t>
  </si>
  <si>
    <t>lyfsucks</t>
  </si>
  <si>
    <t>lydiaa</t>
  </si>
  <si>
    <t>lyann</t>
  </si>
  <si>
    <t>luzdelcarmen</t>
  </si>
  <si>
    <t>luzano</t>
  </si>
  <si>
    <t>luzadriana</t>
  </si>
  <si>
    <t>luvyuh</t>
  </si>
  <si>
    <t>luvyoo</t>
  </si>
  <si>
    <t>luvupo</t>
  </si>
  <si>
    <t>luvuhoney</t>
  </si>
  <si>
    <t>luvualways</t>
  </si>
  <si>
    <t>luvu12</t>
  </si>
  <si>
    <t>luvskoh</t>
  </si>
  <si>
    <t>luvnlife</t>
  </si>
  <si>
    <t>luvmybaby1</t>
  </si>
  <si>
    <t>luvmy2kids</t>
  </si>
  <si>
    <t>luvmickey</t>
  </si>
  <si>
    <t>luvme7</t>
  </si>
  <si>
    <t>luvme23</t>
  </si>
  <si>
    <t>luvlyme</t>
  </si>
  <si>
    <t>luvintom</t>
  </si>
  <si>
    <t>luvhurt</t>
  </si>
  <si>
    <t>luvergirl</t>
  </si>
  <si>
    <t>luvduv</t>
  </si>
  <si>
    <t>luvbug12</t>
  </si>
  <si>
    <t>luvangel</t>
  </si>
  <si>
    <t>luvandy</t>
  </si>
  <si>
    <t>luv4u2</t>
  </si>
  <si>
    <t>luv2kiss</t>
  </si>
  <si>
    <t>luv13</t>
  </si>
  <si>
    <t>lutfi</t>
  </si>
  <si>
    <t>lusiada</t>
  </si>
  <si>
    <t>lupitas</t>
  </si>
  <si>
    <t>lupita7</t>
  </si>
  <si>
    <t>lupe</t>
  </si>
  <si>
    <t>lupatuh</t>
  </si>
  <si>
    <t>lunita12</t>
  </si>
  <si>
    <t>lunden</t>
  </si>
  <si>
    <t>lunar2</t>
  </si>
  <si>
    <t>lunaplina</t>
  </si>
  <si>
    <t>lunamia</t>
  </si>
  <si>
    <t>lunalove</t>
  </si>
  <si>
    <t>lunabonita</t>
  </si>
  <si>
    <t>luna95</t>
  </si>
  <si>
    <t>luna94</t>
  </si>
  <si>
    <t>luna84</t>
  </si>
  <si>
    <t>luna31</t>
  </si>
  <si>
    <t>luna1234</t>
  </si>
  <si>
    <t>luminosa</t>
  </si>
  <si>
    <t>lulu93</t>
  </si>
  <si>
    <t>lulu03</t>
  </si>
  <si>
    <t>lulu#1</t>
  </si>
  <si>
    <t>lullo</t>
  </si>
  <si>
    <t>lulas</t>
  </si>
  <si>
    <t>lulamae</t>
  </si>
  <si>
    <t>lukie</t>
  </si>
  <si>
    <t>lukers</t>
  </si>
  <si>
    <t>lukejohn</t>
  </si>
  <si>
    <t>lukeishot</t>
  </si>
  <si>
    <t>luke91</t>
  </si>
  <si>
    <t>luke18</t>
  </si>
  <si>
    <t>luke101</t>
  </si>
  <si>
    <t>luke02</t>
  </si>
  <si>
    <t>lukas2</t>
  </si>
  <si>
    <t>luistkm</t>
  </si>
  <si>
    <t>luisro</t>
  </si>
  <si>
    <t>luisrene</t>
  </si>
  <si>
    <t>luisivan</t>
  </si>
  <si>
    <t>luisfrancisco</t>
  </si>
  <si>
    <t>luisesteban</t>
  </si>
  <si>
    <t>luisernesto</t>
  </si>
  <si>
    <t>luisdiaz</t>
  </si>
  <si>
    <t>luisa2</t>
  </si>
  <si>
    <t>luisa14</t>
  </si>
  <si>
    <t>luis88</t>
  </si>
  <si>
    <t>luis31</t>
  </si>
  <si>
    <t>luis2</t>
  </si>
  <si>
    <t>luis1991</t>
  </si>
  <si>
    <t>luis123456</t>
  </si>
  <si>
    <t>luigis</t>
  </si>
  <si>
    <t>ludivine</t>
  </si>
  <si>
    <t>ludacris7</t>
  </si>
  <si>
    <t>ludacris2</t>
  </si>
  <si>
    <t>lucylulu</t>
  </si>
  <si>
    <t>lucybear</t>
  </si>
  <si>
    <t>lucybaby</t>
  </si>
  <si>
    <t>lucy93</t>
  </si>
  <si>
    <t>lucy33</t>
  </si>
  <si>
    <t>lucy1996</t>
  </si>
  <si>
    <t>lucy19</t>
  </si>
  <si>
    <t>lucy15</t>
  </si>
  <si>
    <t>lucubgt</t>
  </si>
  <si>
    <t>luckyloo</t>
  </si>
  <si>
    <t>luckylady1</t>
  </si>
  <si>
    <t>luckyc</t>
  </si>
  <si>
    <t>lucky711</t>
  </si>
  <si>
    <t>lucky67</t>
  </si>
  <si>
    <t>lucky666</t>
  </si>
  <si>
    <t>lucky2009</t>
  </si>
  <si>
    <t>lucky2000</t>
  </si>
  <si>
    <t>lucky100</t>
  </si>
  <si>
    <t>luckstar</t>
  </si>
  <si>
    <t>luckie7</t>
  </si>
  <si>
    <t>luckie13</t>
  </si>
  <si>
    <t>luck12</t>
  </si>
  <si>
    <t>lucino</t>
  </si>
  <si>
    <t>lucifer6</t>
  </si>
  <si>
    <t>lucifer13</t>
  </si>
  <si>
    <t>lucia5</t>
  </si>
  <si>
    <t>lucia11</t>
  </si>
  <si>
    <t>lucent</t>
  </si>
  <si>
    <t>lucasj</t>
  </si>
  <si>
    <t>lucasb</t>
  </si>
  <si>
    <t>lucas9</t>
  </si>
  <si>
    <t>lucas16</t>
  </si>
  <si>
    <t>lucas15</t>
  </si>
  <si>
    <t>lucas111</t>
  </si>
  <si>
    <t>lubriderm</t>
  </si>
  <si>
    <t>lp123456</t>
  </si>
  <si>
    <t>lozzi</t>
  </si>
  <si>
    <t>lozloz</t>
  </si>
  <si>
    <t>lozano1</t>
  </si>
  <si>
    <t>lowrider14</t>
  </si>
  <si>
    <t>lowrider12</t>
  </si>
  <si>
    <t>lowprofile</t>
  </si>
  <si>
    <t>lowbap</t>
  </si>
  <si>
    <t>lovinghim1</t>
  </si>
  <si>
    <t>loving7</t>
  </si>
  <si>
    <t>loving11</t>
  </si>
  <si>
    <t>loveyoudad</t>
  </si>
  <si>
    <t>loveyou00</t>
  </si>
  <si>
    <t>loveyababe</t>
  </si>
  <si>
    <t>loveya69</t>
  </si>
  <si>
    <t>loveya15</t>
  </si>
  <si>
    <t>loveya01</t>
  </si>
  <si>
    <t>lovey11</t>
  </si>
  <si>
    <t>lovexo</t>
  </si>
  <si>
    <t>loveur</t>
  </si>
  <si>
    <t>loveup</t>
  </si>
  <si>
    <t>loveujaan</t>
  </si>
  <si>
    <t>loveu6</t>
  </si>
  <si>
    <t>lovetoy</t>
  </si>
  <si>
    <t>lovetoon</t>
  </si>
  <si>
    <t>lovetol</t>
  </si>
  <si>
    <t>lovetoey</t>
  </si>
  <si>
    <t>lovetik</t>
  </si>
  <si>
    <t>lovethee</t>
  </si>
  <si>
    <t>lovetee</t>
  </si>
  <si>
    <t>lovesummer</t>
  </si>
  <si>
    <t>lovesit!</t>
  </si>
  <si>
    <t>loves7</t>
  </si>
  <si>
    <t>lovers25</t>
  </si>
  <si>
    <t>loveroxy</t>
  </si>
  <si>
    <t>loveron</t>
  </si>
  <si>
    <t>loverocks1</t>
  </si>
  <si>
    <t>loverob</t>
  </si>
  <si>
    <t>loverich</t>
  </si>
  <si>
    <t>lovergirl12</t>
  </si>
  <si>
    <t>lovergirl!</t>
  </si>
  <si>
    <t>loverface</t>
  </si>
  <si>
    <t>lover96</t>
  </si>
  <si>
    <t>lover67</t>
  </si>
  <si>
    <t>lover4eva</t>
  </si>
  <si>
    <t>lover456</t>
  </si>
  <si>
    <t>lover411</t>
  </si>
  <si>
    <t>lover2006</t>
  </si>
  <si>
    <t>lovepom</t>
  </si>
  <si>
    <t>loveping</t>
  </si>
  <si>
    <t>lovepig</t>
  </si>
  <si>
    <t>lovepete</t>
  </si>
  <si>
    <t>lovenpeace</t>
  </si>
  <si>
    <t>lovenook</t>
  </si>
  <si>
    <t>lovemymum</t>
  </si>
  <si>
    <t>lovemydad</t>
  </si>
  <si>
    <t>lovemichael</t>
  </si>
  <si>
    <t>lovemeeh</t>
  </si>
  <si>
    <t>loveme32</t>
  </si>
  <si>
    <t>loveme28</t>
  </si>
  <si>
    <t>lovelymae</t>
  </si>
  <si>
    <t>lovelybear</t>
  </si>
  <si>
    <t>lovely93</t>
  </si>
  <si>
    <t>lovely92</t>
  </si>
  <si>
    <t>lovelulu</t>
  </si>
  <si>
    <t>lovelove5</t>
  </si>
  <si>
    <t>lovelockdown</t>
  </si>
  <si>
    <t>lovelo</t>
  </si>
  <si>
    <t>lovelive</t>
  </si>
  <si>
    <t>lovelife8</t>
  </si>
  <si>
    <t>lovelife6</t>
  </si>
  <si>
    <t>lovelewis</t>
  </si>
  <si>
    <t>loveless13</t>
  </si>
  <si>
    <t>lovelady1</t>
  </si>
  <si>
    <t>lovekill</t>
  </si>
  <si>
    <t>lovejung</t>
  </si>
  <si>
    <t>lovejuan</t>
  </si>
  <si>
    <t>lovejordan</t>
  </si>
  <si>
    <t>lovejojo</t>
  </si>
  <si>
    <t>lovejimmy</t>
  </si>
  <si>
    <t>lovejess</t>
  </si>
  <si>
    <t>loveja</t>
  </si>
  <si>
    <t>loveit123</t>
  </si>
  <si>
    <t>loveisyou</t>
  </si>
  <si>
    <t>loveisland</t>
  </si>
  <si>
    <t>loveis?</t>
  </si>
  <si>
    <t>loveis123</t>
  </si>
  <si>
    <t>lovein1</t>
  </si>
  <si>
    <t>lovehurts*</t>
  </si>
  <si>
    <t>lovehim4ever</t>
  </si>
  <si>
    <t>lovehate69</t>
  </si>
  <si>
    <t>lovehate4</t>
  </si>
  <si>
    <t>lovegary</t>
  </si>
  <si>
    <t>lovefour</t>
  </si>
  <si>
    <t>lovefist</t>
  </si>
  <si>
    <t>loveer1</t>
  </si>
  <si>
    <t>loveeddie</t>
  </si>
  <si>
    <t>lovedrew</t>
  </si>
  <si>
    <t>lovedoug</t>
  </si>
  <si>
    <t>lovedones</t>
  </si>
  <si>
    <t>lovedodo</t>
  </si>
  <si>
    <t>lovedetoi</t>
  </si>
  <si>
    <t>lovedeath</t>
  </si>
  <si>
    <t>loved5</t>
  </si>
  <si>
    <t>lovecarlos</t>
  </si>
  <si>
    <t>lovebryan</t>
  </si>
  <si>
    <t>loveboss</t>
  </si>
  <si>
    <t>loveboom</t>
  </si>
  <si>
    <t>lovebook</t>
  </si>
  <si>
    <t>lovebirds2</t>
  </si>
  <si>
    <t>lovebebo</t>
  </si>
  <si>
    <t>lovebas</t>
  </si>
  <si>
    <t>lovealex1</t>
  </si>
  <si>
    <t>love_bug</t>
  </si>
  <si>
    <t>love=hate</t>
  </si>
  <si>
    <t>love987</t>
  </si>
  <si>
    <t>love813</t>
  </si>
  <si>
    <t>love809</t>
  </si>
  <si>
    <t>love7hate</t>
  </si>
  <si>
    <t>love727</t>
  </si>
  <si>
    <t>love381</t>
  </si>
  <si>
    <t>love310</t>
  </si>
  <si>
    <t>love2swim</t>
  </si>
  <si>
    <t>love2party</t>
  </si>
  <si>
    <t>love2eat</t>
  </si>
  <si>
    <t>love2all</t>
  </si>
  <si>
    <t>love219</t>
  </si>
  <si>
    <t>love203</t>
  </si>
  <si>
    <t>love1you</t>
  </si>
  <si>
    <t>love1another</t>
  </si>
  <si>
    <t>love14344</t>
  </si>
  <si>
    <t>love1223</t>
  </si>
  <si>
    <t>love1218</t>
  </si>
  <si>
    <t>love1216</t>
  </si>
  <si>
    <t>love1122</t>
  </si>
  <si>
    <t>love1026</t>
  </si>
  <si>
    <t>love1000</t>
  </si>
  <si>
    <t>love.1</t>
  </si>
  <si>
    <t>lovagurl</t>
  </si>
  <si>
    <t>lovable21</t>
  </si>
  <si>
    <t>louren</t>
  </si>
  <si>
    <t>louphe</t>
  </si>
  <si>
    <t>loulou21</t>
  </si>
  <si>
    <t>louisem</t>
  </si>
  <si>
    <t>louise83</t>
  </si>
  <si>
    <t>louise78</t>
  </si>
  <si>
    <t>louise6</t>
  </si>
  <si>
    <t>louis23</t>
  </si>
  <si>
    <t>louis17</t>
  </si>
  <si>
    <t>louis13</t>
  </si>
  <si>
    <t>louis!</t>
  </si>
  <si>
    <t>louier</t>
  </si>
  <si>
    <t>louie16</t>
  </si>
  <si>
    <t>louie02</t>
  </si>
  <si>
    <t>loughran</t>
  </si>
  <si>
    <t>lotty</t>
  </si>
  <si>
    <t>lotto1</t>
  </si>
  <si>
    <t>lotti</t>
  </si>
  <si>
    <t>lostandfound</t>
  </si>
  <si>
    <t>lossims2</t>
  </si>
  <si>
    <t>losergirl</t>
  </si>
  <si>
    <t>loser911</t>
  </si>
  <si>
    <t>loser420</t>
  </si>
  <si>
    <t>loser31</t>
  </si>
  <si>
    <t>loser29</t>
  </si>
  <si>
    <t>loser28</t>
  </si>
  <si>
    <t>loser111</t>
  </si>
  <si>
    <t>loscafres</t>
  </si>
  <si>
    <t>lorrine</t>
  </si>
  <si>
    <t>lorraine22</t>
  </si>
  <si>
    <t>lorraine21</t>
  </si>
  <si>
    <t>lorraine123</t>
  </si>
  <si>
    <t>loriza</t>
  </si>
  <si>
    <t>lorilyn</t>
  </si>
  <si>
    <t>lorielle</t>
  </si>
  <si>
    <t>lorieann</t>
  </si>
  <si>
    <t>lorie1</t>
  </si>
  <si>
    <t>loreyn</t>
  </si>
  <si>
    <t>lorenzo7</t>
  </si>
  <si>
    <t>lorenzo11</t>
  </si>
  <si>
    <t>lorente</t>
  </si>
  <si>
    <t>lorenda</t>
  </si>
  <si>
    <t>lorena7</t>
  </si>
  <si>
    <t>loreana</t>
  </si>
  <si>
    <t>lorean</t>
  </si>
  <si>
    <t>lordship</t>
  </si>
  <si>
    <t>lordofwar</t>
  </si>
  <si>
    <t>lord77</t>
  </si>
  <si>
    <t>lord1234</t>
  </si>
  <si>
    <t>loquitos</t>
  </si>
  <si>
    <t>loquisima</t>
  </si>
  <si>
    <t>lopper</t>
  </si>
  <si>
    <t>lopezm</t>
  </si>
  <si>
    <t>lopez88</t>
  </si>
  <si>
    <t>lopez87</t>
  </si>
  <si>
    <t>lopez69</t>
  </si>
  <si>
    <t>lopez11</t>
  </si>
  <si>
    <t>lopez09</t>
  </si>
  <si>
    <t>loovee</t>
  </si>
  <si>
    <t>looser7</t>
  </si>
  <si>
    <t>loose1</t>
  </si>
  <si>
    <t>loopoo</t>
  </si>
  <si>
    <t>loonytoon</t>
  </si>
  <si>
    <t>loony1</t>
  </si>
  <si>
    <t>looney12</t>
  </si>
  <si>
    <t>looktan</t>
  </si>
  <si>
    <t>lookmee</t>
  </si>
  <si>
    <t>looking4</t>
  </si>
  <si>
    <t>lonneke</t>
  </si>
  <si>
    <t>longneck</t>
  </si>
  <si>
    <t>longhorns!</t>
  </si>
  <si>
    <t>longhorn3</t>
  </si>
  <si>
    <t>longhorn12</t>
  </si>
  <si>
    <t>longestyard</t>
  </si>
  <si>
    <t>longdick</t>
  </si>
  <si>
    <t>longbranch</t>
  </si>
  <si>
    <t>longbottom</t>
  </si>
  <si>
    <t>lonelyn</t>
  </si>
  <si>
    <t>lonely69</t>
  </si>
  <si>
    <t>lonely18</t>
  </si>
  <si>
    <t>londoncity</t>
  </si>
  <si>
    <t>london8</t>
  </si>
  <si>
    <t>london69</t>
  </si>
  <si>
    <t>london18</t>
  </si>
  <si>
    <t>london17</t>
  </si>
  <si>
    <t>lomlom</t>
  </si>
  <si>
    <t>lolopop</t>
  </si>
  <si>
    <t>lolo77</t>
  </si>
  <si>
    <t>lolo23</t>
  </si>
  <si>
    <t>lolo18</t>
  </si>
  <si>
    <t>lolo16</t>
  </si>
  <si>
    <t>lolo14</t>
  </si>
  <si>
    <t>lolo00</t>
  </si>
  <si>
    <t>lollypop7</t>
  </si>
  <si>
    <t>lollyp0p</t>
  </si>
  <si>
    <t>lolly06</t>
  </si>
  <si>
    <t>lollol12</t>
  </si>
  <si>
    <t>lollipop6</t>
  </si>
  <si>
    <t>lollipop24</t>
  </si>
  <si>
    <t>lollipop00</t>
  </si>
  <si>
    <t>lollies123</t>
  </si>
  <si>
    <t>lolitos</t>
  </si>
  <si>
    <t>lolipopi</t>
  </si>
  <si>
    <t>lolipop69</t>
  </si>
  <si>
    <t>lolinha</t>
  </si>
  <si>
    <t>lola31</t>
  </si>
  <si>
    <t>lola02</t>
  </si>
  <si>
    <t>lol909</t>
  </si>
  <si>
    <t>lokomotiva</t>
  </si>
  <si>
    <t>lokitatlv</t>
  </si>
  <si>
    <t>lokis1</t>
  </si>
  <si>
    <t>lokilla1</t>
  </si>
  <si>
    <t>lokaz</t>
  </si>
  <si>
    <t>loka21</t>
  </si>
  <si>
    <t>logronio</t>
  </si>
  <si>
    <t>loglog</t>
  </si>
  <si>
    <t>logistic</t>
  </si>
  <si>
    <t>login123</t>
  </si>
  <si>
    <t>logics</t>
  </si>
  <si>
    <t>logan95</t>
  </si>
  <si>
    <t>logan77</t>
  </si>
  <si>
    <t>lodoni</t>
  </si>
  <si>
    <t>locote13</t>
  </si>
  <si>
    <t>locomania</t>
  </si>
  <si>
    <t>loco77</t>
  </si>
  <si>
    <t>locking</t>
  </si>
  <si>
    <t>locario</t>
  </si>
  <si>
    <t>locagirl</t>
  </si>
  <si>
    <t>loca91</t>
  </si>
  <si>
    <t>loca33</t>
  </si>
  <si>
    <t>loca2007</t>
  </si>
  <si>
    <t>loca19</t>
  </si>
  <si>
    <t>loca06</t>
  </si>
  <si>
    <t>lobot</t>
  </si>
  <si>
    <t>lobomon</t>
  </si>
  <si>
    <t>lobby</t>
  </si>
  <si>
    <t>lmnop1</t>
  </si>
  <si>
    <t>lloron</t>
  </si>
  <si>
    <t>llorar</t>
  </si>
  <si>
    <t>lllllllll</t>
  </si>
  <si>
    <t>llamame</t>
  </si>
  <si>
    <t>llama5</t>
  </si>
  <si>
    <t>llama!</t>
  </si>
  <si>
    <t>llabteksab</t>
  </si>
  <si>
    <t>ljubicica</t>
  </si>
  <si>
    <t>lizzy14</t>
  </si>
  <si>
    <t>lizzy08</t>
  </si>
  <si>
    <t>lizzie8</t>
  </si>
  <si>
    <t>lizeth15</t>
  </si>
  <si>
    <t>lizeth123</t>
  </si>
  <si>
    <t>lizeta</t>
  </si>
  <si>
    <t>lizard5</t>
  </si>
  <si>
    <t>lizard06</t>
  </si>
  <si>
    <t>liza12</t>
  </si>
  <si>
    <t>liza08</t>
  </si>
  <si>
    <t>liz101</t>
  </si>
  <si>
    <t>livin4me</t>
  </si>
  <si>
    <t>livetoride</t>
  </si>
  <si>
    <t>liverpools</t>
  </si>
  <si>
    <t>liverpool1995</t>
  </si>
  <si>
    <t>liverpool100</t>
  </si>
  <si>
    <t>liveandletlive</t>
  </si>
  <si>
    <t>live4christ</t>
  </si>
  <si>
    <t>littler</t>
  </si>
  <si>
    <t>littleleo</t>
  </si>
  <si>
    <t>littlejay</t>
  </si>
  <si>
    <t>littlebuddy</t>
  </si>
  <si>
    <t>littlebrother</t>
  </si>
  <si>
    <t>litrato</t>
  </si>
  <si>
    <t>liteskin</t>
  </si>
  <si>
    <t>lislis</t>
  </si>
  <si>
    <t>lishan</t>
  </si>
  <si>
    <t>lisann</t>
  </si>
  <si>
    <t>lisamae</t>
  </si>
  <si>
    <t>lisalynn</t>
  </si>
  <si>
    <t>lisaloo</t>
  </si>
  <si>
    <t>lisab</t>
  </si>
  <si>
    <t>lisa85</t>
  </si>
  <si>
    <t>lisa84</t>
  </si>
  <si>
    <t>lisa26</t>
  </si>
  <si>
    <t>lisa1992</t>
  </si>
  <si>
    <t>lisa03</t>
  </si>
  <si>
    <t>lipstik</t>
  </si>
  <si>
    <t>lippycow</t>
  </si>
  <si>
    <t>lipitor</t>
  </si>
  <si>
    <t>lipgloss8</t>
  </si>
  <si>
    <t>lip-gloss</t>
  </si>
  <si>
    <t>lions13</t>
  </si>
  <si>
    <t>lions11</t>
  </si>
  <si>
    <t>lion14</t>
  </si>
  <si>
    <t>linkin5</t>
  </si>
  <si>
    <t>linkin21</t>
  </si>
  <si>
    <t>link18</t>
  </si>
  <si>
    <t>linhares</t>
  </si>
  <si>
    <t>lingo</t>
  </si>
  <si>
    <t>linfield1</t>
  </si>
  <si>
    <t>linette1</t>
  </si>
  <si>
    <t>linelle</t>
  </si>
  <si>
    <t>lindus</t>
  </si>
  <si>
    <t>lindsey16</t>
  </si>
  <si>
    <t>lindsay6</t>
  </si>
  <si>
    <t>lindsay23</t>
  </si>
  <si>
    <t>lindsay22</t>
  </si>
  <si>
    <t>lindsay!</t>
  </si>
  <si>
    <t>linds1</t>
  </si>
  <si>
    <t>linden1</t>
  </si>
  <si>
    <t>lindemann</t>
  </si>
  <si>
    <t>lindao</t>
  </si>
  <si>
    <t>lindabb</t>
  </si>
  <si>
    <t>linda8</t>
  </si>
  <si>
    <t>linda32</t>
  </si>
  <si>
    <t>linda27</t>
  </si>
  <si>
    <t>lincolncity</t>
  </si>
  <si>
    <t>lincoln9</t>
  </si>
  <si>
    <t>linas</t>
  </si>
  <si>
    <t>linapaola</t>
  </si>
  <si>
    <t>lina01</t>
  </si>
  <si>
    <t>limona</t>
  </si>
  <si>
    <t>limit</t>
  </si>
  <si>
    <t>limerick1</t>
  </si>
  <si>
    <t>lime13</t>
  </si>
  <si>
    <t>limara</t>
  </si>
  <si>
    <t>limaperu1</t>
  </si>
  <si>
    <t>lilyloo</t>
  </si>
  <si>
    <t>lilyjean</t>
  </si>
  <si>
    <t>lilybelle</t>
  </si>
  <si>
    <t>lilyanne</t>
  </si>
  <si>
    <t>lilyana1</t>
  </si>
  <si>
    <t>lily5459</t>
  </si>
  <si>
    <t>lily33</t>
  </si>
  <si>
    <t>lily30</t>
  </si>
  <si>
    <t>lily26</t>
  </si>
  <si>
    <t>lilwillie</t>
  </si>
  <si>
    <t>lilwayne7</t>
  </si>
  <si>
    <t>lilwanye1</t>
  </si>
  <si>
    <t>liltony1</t>
  </si>
  <si>
    <t>liltiny</t>
  </si>
  <si>
    <t>lilsista</t>
  </si>
  <si>
    <t>lilsexy13</t>
  </si>
  <si>
    <t>lilred7</t>
  </si>
  <si>
    <t>lilred5</t>
  </si>
  <si>
    <t>lilpimp12</t>
  </si>
  <si>
    <t>lilo07</t>
  </si>
  <si>
    <t>lilnik</t>
  </si>
  <si>
    <t>lilnic</t>
  </si>
  <si>
    <t>lilnena</t>
  </si>
  <si>
    <t>lilmook</t>
  </si>
  <si>
    <t>lilme1</t>
  </si>
  <si>
    <t>lilman8</t>
  </si>
  <si>
    <t>lilman6</t>
  </si>
  <si>
    <t>lilman15</t>
  </si>
  <si>
    <t>lilman03</t>
  </si>
  <si>
    <t>lilmama9</t>
  </si>
  <si>
    <t>lilmaine</t>
  </si>
  <si>
    <t>lillys1</t>
  </si>
  <si>
    <t>lillydog1</t>
  </si>
  <si>
    <t>lillybelle</t>
  </si>
  <si>
    <t>lillybean</t>
  </si>
  <si>
    <t>lilly99</t>
  </si>
  <si>
    <t>lilly2006</t>
  </si>
  <si>
    <t>lillover1</t>
  </si>
  <si>
    <t>lillie123</t>
  </si>
  <si>
    <t>lilliann</t>
  </si>
  <si>
    <t>lillian08</t>
  </si>
  <si>
    <t>lillian07</t>
  </si>
  <si>
    <t>lillebror</t>
  </si>
  <si>
    <t>lillamb</t>
  </si>
  <si>
    <t>lilkee</t>
  </si>
  <si>
    <t>liljoey</t>
  </si>
  <si>
    <t>liljazzy</t>
  </si>
  <si>
    <t>lilj23</t>
  </si>
  <si>
    <t>lilj12</t>
  </si>
  <si>
    <t>lilin</t>
  </si>
  <si>
    <t>lilianas</t>
  </si>
  <si>
    <t>liliana3</t>
  </si>
  <si>
    <t>liliana2</t>
  </si>
  <si>
    <t>liliana19</t>
  </si>
  <si>
    <t>liliana15</t>
  </si>
  <si>
    <t>lili69</t>
  </si>
  <si>
    <t>lili19</t>
  </si>
  <si>
    <t>lilhoney</t>
  </si>
  <si>
    <t>lilgrl</t>
  </si>
  <si>
    <t>lilgeorge</t>
  </si>
  <si>
    <t>lilfucker</t>
  </si>
  <si>
    <t>lilfreak</t>
  </si>
  <si>
    <t>lilemma</t>
  </si>
  <si>
    <t>lildawg</t>
  </si>
  <si>
    <t>lildavid1</t>
  </si>
  <si>
    <t>lild14</t>
  </si>
  <si>
    <t>lilcasper</t>
  </si>
  <si>
    <t>lilblue1</t>
  </si>
  <si>
    <t>lilbits</t>
  </si>
  <si>
    <t>lilbit69</t>
  </si>
  <si>
    <t>lilbit5</t>
  </si>
  <si>
    <t>lilbit05</t>
  </si>
  <si>
    <t>lilbex</t>
  </si>
  <si>
    <t>lilb123</t>
  </si>
  <si>
    <t>lilanthony</t>
  </si>
  <si>
    <t>lilangle</t>
  </si>
  <si>
    <t>lil101</t>
  </si>
  <si>
    <t>lil-one</t>
  </si>
  <si>
    <t>lil'mama</t>
  </si>
  <si>
    <t>fizz</t>
  </si>
  <si>
    <t>likemike2</t>
  </si>
  <si>
    <t>likelove</t>
  </si>
  <si>
    <t>likeglue</t>
  </si>
  <si>
    <t>liguita</t>
  </si>
  <si>
    <t>lightyagami</t>
  </si>
  <si>
    <t>lightswitch</t>
  </si>
  <si>
    <t>lightscribe</t>
  </si>
  <si>
    <t>lightmyfire</t>
  </si>
  <si>
    <t>lighthouse1</t>
  </si>
  <si>
    <t>lifesux2</t>
  </si>
  <si>
    <t>lifesucks4</t>
  </si>
  <si>
    <t>lifeisshort</t>
  </si>
  <si>
    <t>life77</t>
  </si>
  <si>
    <t>life18</t>
  </si>
  <si>
    <t>lieke</t>
  </si>
  <si>
    <t>lidiutza</t>
  </si>
  <si>
    <t>liddle</t>
  </si>
  <si>
    <t>licky1</t>
  </si>
  <si>
    <t>licky</t>
  </si>
  <si>
    <t>licker1</t>
  </si>
  <si>
    <t>lichen</t>
  </si>
  <si>
    <t>librea</t>
  </si>
  <si>
    <t>libra73</t>
  </si>
  <si>
    <t>liberty9</t>
  </si>
  <si>
    <t>liberty5</t>
  </si>
  <si>
    <t>liberty123</t>
  </si>
  <si>
    <t>liberty12</t>
  </si>
  <si>
    <t>liberty06</t>
  </si>
  <si>
    <t>liarliar1</t>
  </si>
  <si>
    <t>liane1</t>
  </si>
  <si>
    <t>liamjohn</t>
  </si>
  <si>
    <t>liageba</t>
  </si>
  <si>
    <t>lhyka</t>
  </si>
  <si>
    <t>lhenz</t>
  </si>
  <si>
    <t>lhenny</t>
  </si>
  <si>
    <t>lhaiza</t>
  </si>
  <si>
    <t>lg1234</t>
  </si>
  <si>
    <t>lfctid</t>
  </si>
  <si>
    <t>leyte</t>
  </si>
  <si>
    <t>leysha</t>
  </si>
  <si>
    <t>leysam</t>
  </si>
  <si>
    <t>lexy</t>
  </si>
  <si>
    <t>lexxi</t>
  </si>
  <si>
    <t>lexie7</t>
  </si>
  <si>
    <t>lexie11</t>
  </si>
  <si>
    <t>lexie07</t>
  </si>
  <si>
    <t>lexie05</t>
  </si>
  <si>
    <t>lexiboo</t>
  </si>
  <si>
    <t>lexi2004</t>
  </si>
  <si>
    <t>lexapro</t>
  </si>
  <si>
    <t>lewisjames</t>
  </si>
  <si>
    <t>lewis99</t>
  </si>
  <si>
    <t>lewis6</t>
  </si>
  <si>
    <t>lewis4</t>
  </si>
  <si>
    <t>lewis28</t>
  </si>
  <si>
    <t>lewis04</t>
  </si>
  <si>
    <t>levite</t>
  </si>
  <si>
    <t>levinson</t>
  </si>
  <si>
    <t>leverkusen</t>
  </si>
  <si>
    <t>levano</t>
  </si>
  <si>
    <t>letmein5</t>
  </si>
  <si>
    <t>letmein13</t>
  </si>
  <si>
    <t>leslieanne</t>
  </si>
  <si>
    <t>leslie5</t>
  </si>
  <si>
    <t>leslie02</t>
  </si>
  <si>
    <t>lesieli</t>
  </si>
  <si>
    <t>leshia</t>
  </si>
  <si>
    <t>leshawn1</t>
  </si>
  <si>
    <t>lerato</t>
  </si>
  <si>
    <t>leprachaun</t>
  </si>
  <si>
    <t>lepard</t>
  </si>
  <si>
    <t>leoric</t>
  </si>
  <si>
    <t>leontine</t>
  </si>
  <si>
    <t>leonel89</t>
  </si>
  <si>
    <t>leonard7</t>
  </si>
  <si>
    <t>leonaa</t>
  </si>
  <si>
    <t>leon18</t>
  </si>
  <si>
    <t>leolibra</t>
  </si>
  <si>
    <t>leodicaprio</t>
  </si>
  <si>
    <t>leocat</t>
  </si>
  <si>
    <t>leoanne</t>
  </si>
  <si>
    <t>leoaik</t>
  </si>
  <si>
    <t>leo420</t>
  </si>
  <si>
    <t>leo22</t>
  </si>
  <si>
    <t>leo1988</t>
  </si>
  <si>
    <t>leo12345</t>
  </si>
  <si>
    <t>leo101</t>
  </si>
  <si>
    <t>lentejas</t>
  </si>
  <si>
    <t>lenney</t>
  </si>
  <si>
    <t>lenchen</t>
  </si>
  <si>
    <t>lemur</t>
  </si>
  <si>
    <t>lemotz</t>
  </si>
  <si>
    <t>lemonade5</t>
  </si>
  <si>
    <t>lemon!</t>
  </si>
  <si>
    <t>lemmons</t>
  </si>
  <si>
    <t>lemery</t>
  </si>
  <si>
    <t>lemark</t>
  </si>
  <si>
    <t>lella</t>
  </si>
  <si>
    <t>leleanite</t>
  </si>
  <si>
    <t>lejosestamosmejor</t>
  </si>
  <si>
    <t>lejla</t>
  </si>
  <si>
    <t>leilehua</t>
  </si>
  <si>
    <t>leilani7</t>
  </si>
  <si>
    <t>leila3</t>
  </si>
  <si>
    <t>leigh94</t>
  </si>
  <si>
    <t>leigh05</t>
  </si>
  <si>
    <t>leigh04</t>
  </si>
  <si>
    <t>leigh-ann</t>
  </si>
  <si>
    <t>leider</t>
  </si>
  <si>
    <t>leica</t>
  </si>
  <si>
    <t>leiana</t>
  </si>
  <si>
    <t>lehuanani</t>
  </si>
  <si>
    <t>lehman1</t>
  </si>
  <si>
    <t>legolass</t>
  </si>
  <si>
    <t>legolas7</t>
  </si>
  <si>
    <t>lego12</t>
  </si>
  <si>
    <t>legion1</t>
  </si>
  <si>
    <t>legend4</t>
  </si>
  <si>
    <t>legand</t>
  </si>
  <si>
    <t>lefty2</t>
  </si>
  <si>
    <t>lefteye1</t>
  </si>
  <si>
    <t>left4dead</t>
  </si>
  <si>
    <t>leeray</t>
  </si>
  <si>
    <t>leenard</t>
  </si>
  <si>
    <t>leelee16</t>
  </si>
  <si>
    <t>leelee10</t>
  </si>
  <si>
    <t>leeds11</t>
  </si>
  <si>
    <t>leeanna1</t>
  </si>
  <si>
    <t>leeann2</t>
  </si>
  <si>
    <t>leeann12</t>
  </si>
  <si>
    <t>lee1995</t>
  </si>
  <si>
    <t>lee1994</t>
  </si>
  <si>
    <t>lee1991</t>
  </si>
  <si>
    <t>leckie</t>
  </si>
  <si>
    <t>lechuguita</t>
  </si>
  <si>
    <t>leano</t>
  </si>
  <si>
    <t>leanne25</t>
  </si>
  <si>
    <t>leanne14</t>
  </si>
  <si>
    <t>leanne08</t>
  </si>
  <si>
    <t>leann2011</t>
  </si>
  <si>
    <t>leann2</t>
  </si>
  <si>
    <t>leann07</t>
  </si>
  <si>
    <t>leahjane</t>
  </si>
  <si>
    <t>leahanne</t>
  </si>
  <si>
    <t>leadguitar</t>
  </si>
  <si>
    <t>leaann</t>
  </si>
  <si>
    <t>lazzie</t>
  </si>
  <si>
    <t>lazygurl</t>
  </si>
  <si>
    <t>lazyass1</t>
  </si>
  <si>
    <t>lazara</t>
  </si>
  <si>
    <t>layson</t>
  </si>
  <si>
    <t>laylas</t>
  </si>
  <si>
    <t>layla5</t>
  </si>
  <si>
    <t>laxmi</t>
  </si>
  <si>
    <t>lax123</t>
  </si>
  <si>
    <t>lawrence21</t>
  </si>
  <si>
    <t>lawrence07</t>
  </si>
  <si>
    <t>lawgirl</t>
  </si>
  <si>
    <t>lawas</t>
  </si>
  <si>
    <t>lawana</t>
  </si>
  <si>
    <t>lawan</t>
  </si>
  <si>
    <t>lavynya</t>
  </si>
  <si>
    <t>lavonna</t>
  </si>
  <si>
    <t>lavidaesunacancion</t>
  </si>
  <si>
    <t>lavender7</t>
  </si>
  <si>
    <t>lavender2</t>
  </si>
  <si>
    <t>lavalava</t>
  </si>
  <si>
    <t>lavadora</t>
  </si>
  <si>
    <t>lauryta</t>
  </si>
  <si>
    <t>lauriz</t>
  </si>
  <si>
    <t>laurito</t>
  </si>
  <si>
    <t>laurensia</t>
  </si>
  <si>
    <t>laurenrox</t>
  </si>
  <si>
    <t>laurenp</t>
  </si>
  <si>
    <t>laurenashley</t>
  </si>
  <si>
    <t>lauren44</t>
  </si>
  <si>
    <t>lauren31</t>
  </si>
  <si>
    <t>lauren2005</t>
  </si>
  <si>
    <t>lauratqm</t>
  </si>
  <si>
    <t>laurance</t>
  </si>
  <si>
    <t>laura2008</t>
  </si>
  <si>
    <t>laura1995</t>
  </si>
  <si>
    <t>laura1987</t>
  </si>
  <si>
    <t>laura1985</t>
  </si>
  <si>
    <t>laura12345</t>
  </si>
  <si>
    <t>laura04</t>
  </si>
  <si>
    <t>laura00</t>
  </si>
  <si>
    <t>latterdaysaint</t>
  </si>
  <si>
    <t>latrobe</t>
  </si>
  <si>
    <t>latino3</t>
  </si>
  <si>
    <t>latinita</t>
  </si>
  <si>
    <t>latina8</t>
  </si>
  <si>
    <t>latina77</t>
  </si>
  <si>
    <t>latina22</t>
  </si>
  <si>
    <t>latin14</t>
  </si>
  <si>
    <t>latin123</t>
  </si>
  <si>
    <t>latesha1</t>
  </si>
  <si>
    <t>lasvegas8</t>
  </si>
  <si>
    <t>lasvegas12</t>
  </si>
  <si>
    <t>lastword</t>
  </si>
  <si>
    <t>lastlove</t>
  </si>
  <si>
    <t>lassen</t>
  </si>
  <si>
    <t>laspopulares</t>
  </si>
  <si>
    <t>lasolitaria</t>
  </si>
  <si>
    <t>lasola</t>
  </si>
  <si>
    <t>lashay07</t>
  </si>
  <si>
    <t>lashawnda</t>
  </si>
  <si>
    <t>lashanna</t>
  </si>
  <si>
    <t>laserline</t>
  </si>
  <si>
    <t>lasana</t>
  </si>
  <si>
    <t>lasallista</t>
  </si>
  <si>
    <t>lasabrosa</t>
  </si>
  <si>
    <t>larry31</t>
  </si>
  <si>
    <t>larrisa</t>
  </si>
  <si>
    <t>laroma</t>
  </si>
  <si>
    <t>larocque</t>
  </si>
  <si>
    <t>larkins</t>
  </si>
  <si>
    <t>larizza</t>
  </si>
  <si>
    <t>larisse</t>
  </si>
  <si>
    <t>larina</t>
  </si>
  <si>
    <t>larell</t>
  </si>
  <si>
    <t>lareine</t>
  </si>
  <si>
    <t>larealeza</t>
  </si>
  <si>
    <t>laquan1</t>
  </si>
  <si>
    <t>lapropia</t>
  </si>
  <si>
    <t>lapopular</t>
  </si>
  <si>
    <t>laplata</t>
  </si>
  <si>
    <t>lapine</t>
  </si>
  <si>
    <t>lapantera</t>
  </si>
  <si>
    <t>lapaloma</t>
  </si>
  <si>
    <t>lapaisita</t>
  </si>
  <si>
    <t>lapad</t>
  </si>
  <si>
    <t>laoise</t>
  </si>
  <si>
    <t>lanza</t>
  </si>
  <si>
    <t>lansang</t>
  </si>
  <si>
    <t>lannette</t>
  </si>
  <si>
    <t>lankford</t>
  </si>
  <si>
    <t>lanique</t>
  </si>
  <si>
    <t>lanikai</t>
  </si>
  <si>
    <t>lanene</t>
  </si>
  <si>
    <t>lanena18</t>
  </si>
  <si>
    <t>lanena17</t>
  </si>
  <si>
    <t>lanena10</t>
  </si>
  <si>
    <t>lanefrost</t>
  </si>
  <si>
    <t>lane06</t>
  </si>
  <si>
    <t>landscape1</t>
  </si>
  <si>
    <t>landon2007</t>
  </si>
  <si>
    <t>landon2006</t>
  </si>
  <si>
    <t>landmine</t>
  </si>
  <si>
    <t>landen2</t>
  </si>
  <si>
    <t>landen03</t>
  </si>
  <si>
    <t>lancelot1</t>
  </si>
  <si>
    <t>lancel</t>
  </si>
  <si>
    <t>lanced</t>
  </si>
  <si>
    <t>lance4</t>
  </si>
  <si>
    <t>lanalana</t>
  </si>
  <si>
    <t>lana1</t>
  </si>
  <si>
    <t>lamsen</t>
  </si>
  <si>
    <t>lampkin</t>
  </si>
  <si>
    <t>lamp12</t>
  </si>
  <si>
    <t>lamonu16</t>
  </si>
  <si>
    <t>lamont7</t>
  </si>
  <si>
    <t>lamont21</t>
  </si>
  <si>
    <t>lammas</t>
  </si>
  <si>
    <t>lamirada</t>
  </si>
  <si>
    <t>lamimi</t>
  </si>
  <si>
    <t>lamiaa</t>
  </si>
  <si>
    <t>lamentira</t>
  </si>
  <si>
    <t>lamby</t>
  </si>
  <si>
    <t>lambing</t>
  </si>
  <si>
    <t>lamare</t>
  </si>
  <si>
    <t>lamar11</t>
  </si>
  <si>
    <t>lamar06</t>
  </si>
  <si>
    <t>lamancha</t>
  </si>
  <si>
    <t>lamalama</t>
  </si>
  <si>
    <t>laluna1</t>
  </si>
  <si>
    <t>lalong</t>
  </si>
  <si>
    <t>lalokura</t>
  </si>
  <si>
    <t>laloca69</t>
  </si>
  <si>
    <t>laloca12</t>
  </si>
  <si>
    <t>lalo18</t>
  </si>
  <si>
    <t>lalo</t>
  </si>
  <si>
    <t>lalita1</t>
  </si>
  <si>
    <t>laliaku</t>
  </si>
  <si>
    <t>lalaland2</t>
  </si>
  <si>
    <t>lalah</t>
  </si>
  <si>
    <t>lala96</t>
  </si>
  <si>
    <t>lala87</t>
  </si>
  <si>
    <t>lala420</t>
  </si>
  <si>
    <t>lala34</t>
  </si>
  <si>
    <t>lakeview1</t>
  </si>
  <si>
    <t>lakeshow</t>
  </si>
  <si>
    <t>lakers6</t>
  </si>
  <si>
    <t>lakers42</t>
  </si>
  <si>
    <t>lakers18</t>
  </si>
  <si>
    <t>lakers06</t>
  </si>
  <si>
    <t>lakers02</t>
  </si>
  <si>
    <t>lakayla</t>
  </si>
  <si>
    <t>lajeunesse</t>
  </si>
  <si>
    <t>lajaine</t>
  </si>
  <si>
    <t>lainey1</t>
  </si>
  <si>
    <t>laines</t>
  </si>
  <si>
    <t>laincondicional</t>
  </si>
  <si>
    <t>laila3</t>
  </si>
  <si>
    <t>laguna4</t>
  </si>
  <si>
    <t>lagulagu</t>
  </si>
  <si>
    <t>lagrande</t>
  </si>
  <si>
    <t>lafaele</t>
  </si>
  <si>
    <t>laelae</t>
  </si>
  <si>
    <t>ladysman1</t>
  </si>
  <si>
    <t>ladykay</t>
  </si>
  <si>
    <t>ladykate</t>
  </si>
  <si>
    <t>ladyjay1</t>
  </si>
  <si>
    <t>ladygirl1</t>
  </si>
  <si>
    <t>ladyc</t>
  </si>
  <si>
    <t>ladybug97</t>
  </si>
  <si>
    <t>ladybug96</t>
  </si>
  <si>
    <t>ladybug04</t>
  </si>
  <si>
    <t>ladybug0</t>
  </si>
  <si>
    <t>ladyblu</t>
  </si>
  <si>
    <t>ladyblack</t>
  </si>
  <si>
    <t>ladybee</t>
  </si>
  <si>
    <t>ladybears</t>
  </si>
  <si>
    <t>lady86</t>
  </si>
  <si>
    <t>lady29</t>
  </si>
  <si>
    <t>lady26</t>
  </si>
  <si>
    <t>lady2004</t>
  </si>
  <si>
    <t>ladiana</t>
  </si>
  <si>
    <t>lacucaracha</t>
  </si>
  <si>
    <t>lacrosse6</t>
  </si>
  <si>
    <t>lacrosse24</t>
  </si>
  <si>
    <t>lacrosse23</t>
  </si>
  <si>
    <t>lacrosse21</t>
  </si>
  <si>
    <t>lacrosse17</t>
  </si>
  <si>
    <t>lacrimideiubire</t>
  </si>
  <si>
    <t>lacolora</t>
  </si>
  <si>
    <t>lachulita</t>
  </si>
  <si>
    <t>lachiva</t>
  </si>
  <si>
    <t>lachikita</t>
  </si>
  <si>
    <t>laceym</t>
  </si>
  <si>
    <t>laceyj</t>
  </si>
  <si>
    <t>lacey7</t>
  </si>
  <si>
    <t>lacey01</t>
  </si>
  <si>
    <t>lacanlale</t>
  </si>
  <si>
    <t>lac123</t>
  </si>
  <si>
    <t>labuenona</t>
  </si>
  <si>
    <t>labtech</t>
  </si>
  <si>
    <t>labor</t>
  </si>
  <si>
    <t>labitad</t>
  </si>
  <si>
    <t>labiblia</t>
  </si>
  <si>
    <t>labandolera</t>
  </si>
  <si>
    <t>laafje</t>
  </si>
  <si>
    <t>la4ever</t>
  </si>
  <si>
    <t>la123456</t>
  </si>
  <si>
    <t>l6fs]jv</t>
  </si>
  <si>
    <t>l1ndsey</t>
  </si>
  <si>
    <t>l1l2l3</t>
  </si>
  <si>
    <t>l0nely</t>
  </si>
  <si>
    <t>l.f.c.</t>
  </si>
  <si>
    <t>kyra12</t>
  </si>
  <si>
    <t>kymberley</t>
  </si>
  <si>
    <t>kylieg</t>
  </si>
  <si>
    <t>kylieb</t>
  </si>
  <si>
    <t>kylie6</t>
  </si>
  <si>
    <t>kylie2007</t>
  </si>
  <si>
    <t>kylesmith</t>
  </si>
  <si>
    <t>kylesbaby</t>
  </si>
  <si>
    <t>kylekarl</t>
  </si>
  <si>
    <t>kylee4</t>
  </si>
  <si>
    <t>kyledavid</t>
  </si>
  <si>
    <t>kyle&lt;3</t>
  </si>
  <si>
    <t>kyle93</t>
  </si>
  <si>
    <t>kyle87</t>
  </si>
  <si>
    <t>kyle28</t>
  </si>
  <si>
    <t>kyle2002</t>
  </si>
  <si>
    <t>kyla11</t>
  </si>
  <si>
    <t>kyejoshua</t>
  </si>
  <si>
    <t>kyasia</t>
  </si>
  <si>
    <t>kyara1</t>
  </si>
  <si>
    <t>kwangkwang</t>
  </si>
  <si>
    <t>kuyt18</t>
  </si>
  <si>
    <t>kuykendall</t>
  </si>
  <si>
    <t>kuyakuya</t>
  </si>
  <si>
    <t>kuttekop</t>
  </si>
  <si>
    <t>kushtrim</t>
  </si>
  <si>
    <t>kurwamac</t>
  </si>
  <si>
    <t>kurty</t>
  </si>
  <si>
    <t>kurtkurt</t>
  </si>
  <si>
    <t>kurt22</t>
  </si>
  <si>
    <t>kurseong</t>
  </si>
  <si>
    <t>kurosakiichigo</t>
  </si>
  <si>
    <t>kurocks</t>
  </si>
  <si>
    <t>kurkur</t>
  </si>
  <si>
    <t>kurikong</t>
  </si>
  <si>
    <t>kuriboh</t>
  </si>
  <si>
    <t>kupret</t>
  </si>
  <si>
    <t>kunta1</t>
  </si>
  <si>
    <t>kumar1</t>
  </si>
  <si>
    <t>kumanovo</t>
  </si>
  <si>
    <t>kumakuma</t>
  </si>
  <si>
    <t>kumagoro</t>
  </si>
  <si>
    <t>kulotsky</t>
  </si>
  <si>
    <t>kulkul</t>
  </si>
  <si>
    <t>kulitmo</t>
  </si>
  <si>
    <t>kukulkan</t>
  </si>
  <si>
    <t>kuifje</t>
  </si>
  <si>
    <t>kudai12</t>
  </si>
  <si>
    <t>kubrick</t>
  </si>
  <si>
    <t>ktm450</t>
  </si>
  <si>
    <t>ktm200</t>
  </si>
  <si>
    <t>ktm125sx</t>
  </si>
  <si>
    <t>ktbug</t>
  </si>
  <si>
    <t>ktalin</t>
  </si>
  <si>
    <t>krystopher</t>
  </si>
  <si>
    <t>krystal7</t>
  </si>
  <si>
    <t>krystal16</t>
  </si>
  <si>
    <t>krumper</t>
  </si>
  <si>
    <t>kruemel</t>
  </si>
  <si>
    <t>krsna</t>
  </si>
  <si>
    <t>krokus</t>
  </si>
  <si>
    <t>krock</t>
  </si>
  <si>
    <t>krizzel</t>
  </si>
  <si>
    <t>kriszel</t>
  </si>
  <si>
    <t>kristinkreuk</t>
  </si>
  <si>
    <t>kristina9</t>
  </si>
  <si>
    <t>kristina18</t>
  </si>
  <si>
    <t>krister</t>
  </si>
  <si>
    <t>kristens</t>
  </si>
  <si>
    <t>kristella</t>
  </si>
  <si>
    <t>krista13</t>
  </si>
  <si>
    <t>krissy17</t>
  </si>
  <si>
    <t>krissy08</t>
  </si>
  <si>
    <t>krispy1</t>
  </si>
  <si>
    <t>kris27</t>
  </si>
  <si>
    <t>kris20</t>
  </si>
  <si>
    <t>kreten</t>
  </si>
  <si>
    <t>kresha</t>
  </si>
  <si>
    <t>krayzie1</t>
  </si>
  <si>
    <t>kramer2</t>
  </si>
  <si>
    <t>kramelo</t>
  </si>
  <si>
    <t>koudelka</t>
  </si>
  <si>
    <t>kotori</t>
  </si>
  <si>
    <t>kotabear</t>
  </si>
  <si>
    <t>kosiuko</t>
  </si>
  <si>
    <t>korrine</t>
  </si>
  <si>
    <t>korn4life</t>
  </si>
  <si>
    <t>korn21</t>
  </si>
  <si>
    <t>korn10</t>
  </si>
  <si>
    <t>koreena</t>
  </si>
  <si>
    <t>korbin1</t>
  </si>
  <si>
    <t>koopa1</t>
  </si>
  <si>
    <t>koolio2</t>
  </si>
  <si>
    <t>koolaid4</t>
  </si>
  <si>
    <t>kool88</t>
  </si>
  <si>
    <t>kool69</t>
  </si>
  <si>
    <t>kool15</t>
  </si>
  <si>
    <t>kool14</t>
  </si>
  <si>
    <t>kool09</t>
  </si>
  <si>
    <t>kontra</t>
  </si>
  <si>
    <t>konnor1</t>
  </si>
  <si>
    <t>kompis</t>
  </si>
  <si>
    <t>komkom</t>
  </si>
  <si>
    <t>komik</t>
  </si>
  <si>
    <t>komenk</t>
  </si>
  <si>
    <t>kolorijo</t>
  </si>
  <si>
    <t>kolokoyz</t>
  </si>
  <si>
    <t>kolibri</t>
  </si>
  <si>
    <t>kokies</t>
  </si>
  <si>
    <t>koketo</t>
  </si>
  <si>
    <t>koketa1</t>
  </si>
  <si>
    <t>kogure</t>
  </si>
  <si>
    <t>koenig</t>
  </si>
  <si>
    <t>kody12</t>
  </si>
  <si>
    <t>kocka</t>
  </si>
  <si>
    <t>kobe22</t>
  </si>
  <si>
    <t>koala12</t>
  </si>
  <si>
    <t>knowitall</t>
  </si>
  <si>
    <t>knotts</t>
  </si>
  <si>
    <t>knorrie</t>
  </si>
  <si>
    <t>knocker</t>
  </si>
  <si>
    <t>knobcheese</t>
  </si>
  <si>
    <t>knights12</t>
  </si>
  <si>
    <t>knight69</t>
  </si>
  <si>
    <t>knight09</t>
  </si>
  <si>
    <t>knight07</t>
  </si>
  <si>
    <t>knife</t>
  </si>
  <si>
    <t>kmg123</t>
  </si>
  <si>
    <t>klose</t>
  </si>
  <si>
    <t>klondike1</t>
  </si>
  <si>
    <t>klarka</t>
  </si>
  <si>
    <t>klarence</t>
  </si>
  <si>
    <t>klaartje</t>
  </si>
  <si>
    <t>kkksss</t>
  </si>
  <si>
    <t>kkkk</t>
  </si>
  <si>
    <t>kkk333</t>
  </si>
  <si>
    <t>kk1996</t>
  </si>
  <si>
    <t>kj04211978</t>
  </si>
  <si>
    <t>kizuna</t>
  </si>
  <si>
    <t>kizito</t>
  </si>
  <si>
    <t>kiyara</t>
  </si>
  <si>
    <t>kiwi17</t>
  </si>
  <si>
    <t>kitykat</t>
  </si>
  <si>
    <t>kittywitty</t>
  </si>
  <si>
    <t>kittykat!</t>
  </si>
  <si>
    <t>kittycat6</t>
  </si>
  <si>
    <t>kittycat01</t>
  </si>
  <si>
    <t>kitty4u</t>
  </si>
  <si>
    <t>kitty321</t>
  </si>
  <si>
    <t>kitty31</t>
  </si>
  <si>
    <t>kitty2006</t>
  </si>
  <si>
    <t>kitty143</t>
  </si>
  <si>
    <t>kittenss</t>
  </si>
  <si>
    <t>kitten89</t>
  </si>
  <si>
    <t>kitten86</t>
  </si>
  <si>
    <t>kitten44</t>
  </si>
  <si>
    <t>kitten26</t>
  </si>
  <si>
    <t>kitten18</t>
  </si>
  <si>
    <t>kitten1234</t>
  </si>
  <si>
    <t>kitch</t>
  </si>
  <si>
    <t>kissy2</t>
  </si>
  <si>
    <t>kisstherain</t>
  </si>
  <si>
    <t>kissmi</t>
  </si>
  <si>
    <t>kissme99</t>
  </si>
  <si>
    <t>kissme93</t>
  </si>
  <si>
    <t>kissme03</t>
  </si>
  <si>
    <t>kisskisskiss</t>
  </si>
  <si>
    <t>kisses28</t>
  </si>
  <si>
    <t>kisses143</t>
  </si>
  <si>
    <t>kisses02</t>
  </si>
  <si>
    <t>kiss4you</t>
  </si>
  <si>
    <t>kiss04</t>
  </si>
  <si>
    <t>kiss00</t>
  </si>
  <si>
    <t>kiscsillag</t>
  </si>
  <si>
    <t>kirian</t>
  </si>
  <si>
    <t>kiriakos</t>
  </si>
  <si>
    <t>kirby4</t>
  </si>
  <si>
    <t>kirby21</t>
  </si>
  <si>
    <t>kiran123</t>
  </si>
  <si>
    <t>kiraboo</t>
  </si>
  <si>
    <t>kira10</t>
  </si>
  <si>
    <t>kira1</t>
  </si>
  <si>
    <t>kira06</t>
  </si>
  <si>
    <t>kinyo1</t>
  </si>
  <si>
    <t>kinny</t>
  </si>
  <si>
    <t>kingy</t>
  </si>
  <si>
    <t>kingtut1</t>
  </si>
  <si>
    <t>kingsmen</t>
  </si>
  <si>
    <t>kings4</t>
  </si>
  <si>
    <t>kingoftheworld</t>
  </si>
  <si>
    <t>kingkong12</t>
  </si>
  <si>
    <t>kingjr</t>
  </si>
  <si>
    <t>kingjohn</t>
  </si>
  <si>
    <t>kingie</t>
  </si>
  <si>
    <t>kingdom3</t>
  </si>
  <si>
    <t>kingb1</t>
  </si>
  <si>
    <t>king56</t>
  </si>
  <si>
    <t>king5</t>
  </si>
  <si>
    <t>king45</t>
  </si>
  <si>
    <t>king34</t>
  </si>
  <si>
    <t>king2007</t>
  </si>
  <si>
    <t>king1992</t>
  </si>
  <si>
    <t>king143</t>
  </si>
  <si>
    <t>king100</t>
  </si>
  <si>
    <t>kinda</t>
  </si>
  <si>
    <t>kinabalu</t>
  </si>
  <si>
    <t>kimsmith</t>
  </si>
  <si>
    <t>kimper</t>
  </si>
  <si>
    <t>kimpang</t>
  </si>
  <si>
    <t>kimmy69</t>
  </si>
  <si>
    <t>kimmy4</t>
  </si>
  <si>
    <t>kimmy23</t>
  </si>
  <si>
    <t>kimmy15</t>
  </si>
  <si>
    <t>kimmy101</t>
  </si>
  <si>
    <t>kimmie21</t>
  </si>
  <si>
    <t>kimmae</t>
  </si>
  <si>
    <t>kimjunsu</t>
  </si>
  <si>
    <t>kimbolton</t>
  </si>
  <si>
    <t>kimbo22</t>
  </si>
  <si>
    <t>kimberly69</t>
  </si>
  <si>
    <t>kimbas</t>
  </si>
  <si>
    <t>kimball1</t>
  </si>
  <si>
    <t>kim420</t>
  </si>
  <si>
    <t>kim333</t>
  </si>
  <si>
    <t>kim09</t>
  </si>
  <si>
    <t>killyou1</t>
  </si>
  <si>
    <t>killua99</t>
  </si>
  <si>
    <t>killu</t>
  </si>
  <si>
    <t>killroy</t>
  </si>
  <si>
    <t>killme12</t>
  </si>
  <si>
    <t>killkill1</t>
  </si>
  <si>
    <t>killingme</t>
  </si>
  <si>
    <t>killing1</t>
  </si>
  <si>
    <t>killians</t>
  </si>
  <si>
    <t>killeshin</t>
  </si>
  <si>
    <t>killerx</t>
  </si>
  <si>
    <t>killerpilze</t>
  </si>
  <si>
    <t>killerako</t>
  </si>
  <si>
    <t>killer96</t>
  </si>
  <si>
    <t>killer95</t>
  </si>
  <si>
    <t>killer78</t>
  </si>
  <si>
    <t>killboy</t>
  </si>
  <si>
    <t>killap</t>
  </si>
  <si>
    <t>killag</t>
  </si>
  <si>
    <t>killa666</t>
  </si>
  <si>
    <t>killa22</t>
  </si>
  <si>
    <t>kill4fun</t>
  </si>
  <si>
    <t>kill22</t>
  </si>
  <si>
    <t>kill09</t>
  </si>
  <si>
    <t>kill007</t>
  </si>
  <si>
    <t>kilkee</t>
  </si>
  <si>
    <t>kiliti</t>
  </si>
  <si>
    <t>kiley2</t>
  </si>
  <si>
    <t>kilburn</t>
  </si>
  <si>
    <t>kiko69</t>
  </si>
  <si>
    <t>kiko09</t>
  </si>
  <si>
    <t>kiko01</t>
  </si>
  <si>
    <t>kikiku</t>
  </si>
  <si>
    <t>kikiki1</t>
  </si>
  <si>
    <t>kikidee</t>
  </si>
  <si>
    <t>kiki2008</t>
  </si>
  <si>
    <t>kiki2006</t>
  </si>
  <si>
    <t>kiki1996</t>
  </si>
  <si>
    <t>kiki#1</t>
  </si>
  <si>
    <t>kike21</t>
  </si>
  <si>
    <t>kikayko</t>
  </si>
  <si>
    <t>kierran</t>
  </si>
  <si>
    <t>kieron1</t>
  </si>
  <si>
    <t>kiefer1</t>
  </si>
  <si>
    <t>kids08</t>
  </si>
  <si>
    <t>kickstart</t>
  </si>
  <si>
    <t>kickbox1</t>
  </si>
  <si>
    <t>kiara17</t>
  </si>
  <si>
    <t>kiara11</t>
  </si>
  <si>
    <t>kiara08</t>
  </si>
  <si>
    <t>ki11er</t>
  </si>
  <si>
    <t>khyati</t>
  </si>
  <si>
    <t>khusbu</t>
  </si>
  <si>
    <t>kholoud</t>
  </si>
  <si>
    <t>khimy</t>
  </si>
  <si>
    <t>khenz</t>
  </si>
  <si>
    <t>khenneth</t>
  </si>
  <si>
    <t>khaty</t>
  </si>
  <si>
    <t>khatorzeh</t>
  </si>
  <si>
    <t>khanh</t>
  </si>
  <si>
    <t>khando</t>
  </si>
  <si>
    <t>khaliunaa</t>
  </si>
  <si>
    <t>khadz</t>
  </si>
  <si>
    <t>khadra</t>
  </si>
  <si>
    <t>keyonte</t>
  </si>
  <si>
    <t>keyon1</t>
  </si>
  <si>
    <t>keylor</t>
  </si>
  <si>
    <t>keyla1</t>
  </si>
  <si>
    <t>keyaira</t>
  </si>
  <si>
    <t>keyah</t>
  </si>
  <si>
    <t>kewlkid</t>
  </si>
  <si>
    <t>kevlar</t>
  </si>
  <si>
    <t>kevinpaul</t>
  </si>
  <si>
    <t>kevinmc</t>
  </si>
  <si>
    <t>kevinjohn</t>
  </si>
  <si>
    <t>kevincute</t>
  </si>
  <si>
    <t>kevin95</t>
  </si>
  <si>
    <t>kevin79</t>
  </si>
  <si>
    <t>kevin666</t>
  </si>
  <si>
    <t>kevin1993</t>
  </si>
  <si>
    <t>kevin0</t>
  </si>
  <si>
    <t>ketchum</t>
  </si>
  <si>
    <t>kes123</t>
  </si>
  <si>
    <t>kertajaya</t>
  </si>
  <si>
    <t>kerstine</t>
  </si>
  <si>
    <t>kerry21</t>
  </si>
  <si>
    <t>kerry07</t>
  </si>
  <si>
    <t>kerpal</t>
  </si>
  <si>
    <t>kerokeropi</t>
  </si>
  <si>
    <t>kermit123</t>
  </si>
  <si>
    <t>kerkyra</t>
  </si>
  <si>
    <t>kerilynn</t>
  </si>
  <si>
    <t>kerenn</t>
  </si>
  <si>
    <t>kerenbgt</t>
  </si>
  <si>
    <t>kenzy</t>
  </si>
  <si>
    <t>kenzie99</t>
  </si>
  <si>
    <t>kenzie13</t>
  </si>
  <si>
    <t>kenzie!</t>
  </si>
  <si>
    <t>kentrel</t>
  </si>
  <si>
    <t>kentay</t>
  </si>
  <si>
    <t>kenta</t>
  </si>
  <si>
    <t>kenshie</t>
  </si>
  <si>
    <t>kenshe</t>
  </si>
  <si>
    <t>kensha</t>
  </si>
  <si>
    <t>kenny89</t>
  </si>
  <si>
    <t>kenny87</t>
  </si>
  <si>
    <t>kenny44</t>
  </si>
  <si>
    <t>kenny26</t>
  </si>
  <si>
    <t>kenny2007</t>
  </si>
  <si>
    <t>kennex</t>
  </si>
  <si>
    <t>kennette</t>
  </si>
  <si>
    <t>kenneth4</t>
  </si>
  <si>
    <t>kennedy6</t>
  </si>
  <si>
    <t>kennedy4</t>
  </si>
  <si>
    <t>kennedy13</t>
  </si>
  <si>
    <t>kennedy123</t>
  </si>
  <si>
    <t>kenna2</t>
  </si>
  <si>
    <t>kenmar</t>
  </si>
  <si>
    <t>kenkim</t>
  </si>
  <si>
    <t>kenjo</t>
  </si>
  <si>
    <t>kenji1</t>
  </si>
  <si>
    <t>kenilworth</t>
  </si>
  <si>
    <t>kenedi</t>
  </si>
  <si>
    <t>kendria</t>
  </si>
  <si>
    <t>kendra08</t>
  </si>
  <si>
    <t>kendall05</t>
  </si>
  <si>
    <t>kenann</t>
  </si>
  <si>
    <t>kenadi</t>
  </si>
  <si>
    <t>kemar1</t>
  </si>
  <si>
    <t>kelvin21</t>
  </si>
  <si>
    <t>kelvin17</t>
  </si>
  <si>
    <t>kelvin16</t>
  </si>
  <si>
    <t>kelsie123</t>
  </si>
  <si>
    <t>kelman</t>
  </si>
  <si>
    <t>kellys1</t>
  </si>
  <si>
    <t>kellychen</t>
  </si>
  <si>
    <t>kelly99</t>
  </si>
  <si>
    <t>kelly91</t>
  </si>
  <si>
    <t>kelly30</t>
  </si>
  <si>
    <t>kelly.</t>
  </si>
  <si>
    <t>kellster</t>
  </si>
  <si>
    <t>kellsie</t>
  </si>
  <si>
    <t>kellie7</t>
  </si>
  <si>
    <t>kellie2</t>
  </si>
  <si>
    <t>kellianne</t>
  </si>
  <si>
    <t>kelli123</t>
  </si>
  <si>
    <t>kelis</t>
  </si>
  <si>
    <t>kelina</t>
  </si>
  <si>
    <t>kelin</t>
  </si>
  <si>
    <t>kelby</t>
  </si>
  <si>
    <t>kelalen</t>
  </si>
  <si>
    <t>keke94</t>
  </si>
  <si>
    <t>keke25</t>
  </si>
  <si>
    <t>keke06</t>
  </si>
  <si>
    <t>keivin</t>
  </si>
  <si>
    <t>keithw</t>
  </si>
  <si>
    <t>keithlyn</t>
  </si>
  <si>
    <t>keithallen</t>
  </si>
  <si>
    <t>keith9</t>
  </si>
  <si>
    <t>keith45</t>
  </si>
  <si>
    <t>keith09</t>
  </si>
  <si>
    <t>keiner</t>
  </si>
  <si>
    <t>keikei1</t>
  </si>
  <si>
    <t>keevan</t>
  </si>
  <si>
    <t>keeton</t>
  </si>
  <si>
    <t>keepwalking</t>
  </si>
  <si>
    <t>keepintouch</t>
  </si>
  <si>
    <t>keelie1</t>
  </si>
  <si>
    <t>keela</t>
  </si>
  <si>
    <t>keekee123</t>
  </si>
  <si>
    <t>keegan7</t>
  </si>
  <si>
    <t>keeboo</t>
  </si>
  <si>
    <t>keddie</t>
  </si>
  <si>
    <t>keaton01</t>
  </si>
  <si>
    <t>keanna1</t>
  </si>
  <si>
    <t>kealii</t>
  </si>
  <si>
    <t>kdkdkd</t>
  </si>
  <si>
    <t>kdawg1</t>
  </si>
  <si>
    <t>kccute</t>
  </si>
  <si>
    <t>kcb123</t>
  </si>
  <si>
    <t>kc1991</t>
  </si>
  <si>
    <t>kbrown</t>
  </si>
  <si>
    <t>kbaby</t>
  </si>
  <si>
    <t>kazzam</t>
  </si>
  <si>
    <t>kazuhiro</t>
  </si>
  <si>
    <t>kazakhstan</t>
  </si>
  <si>
    <t>kayzer</t>
  </si>
  <si>
    <t>kayvon</t>
  </si>
  <si>
    <t>kaytlyn1</t>
  </si>
  <si>
    <t>kaysha1</t>
  </si>
  <si>
    <t>kaylia</t>
  </si>
  <si>
    <t>kayles</t>
  </si>
  <si>
    <t>kayleigh5</t>
  </si>
  <si>
    <t>kayleigh12</t>
  </si>
  <si>
    <t>kaylee98</t>
  </si>
  <si>
    <t>kaylee13</t>
  </si>
  <si>
    <t>kaylarox</t>
  </si>
  <si>
    <t>kaylanicole</t>
  </si>
  <si>
    <t>kaylam1</t>
  </si>
  <si>
    <t>kayla29</t>
  </si>
  <si>
    <t>kayla2007</t>
  </si>
  <si>
    <t>kayla2003</t>
  </si>
  <si>
    <t>kayla.</t>
  </si>
  <si>
    <t>kaykay101</t>
  </si>
  <si>
    <t>kaykay01</t>
  </si>
  <si>
    <t>kayela</t>
  </si>
  <si>
    <t>kayee</t>
  </si>
  <si>
    <t>kaye14</t>
  </si>
  <si>
    <t>kaye10</t>
  </si>
  <si>
    <t>kaydie</t>
  </si>
  <si>
    <t>kayden12</t>
  </si>
  <si>
    <t>kayden08</t>
  </si>
  <si>
    <t>kayden04</t>
  </si>
  <si>
    <t>kaydan</t>
  </si>
  <si>
    <t>kaybaby1</t>
  </si>
  <si>
    <t>kayani</t>
  </si>
  <si>
    <t>kayako</t>
  </si>
  <si>
    <t>kaya123</t>
  </si>
  <si>
    <t>kay1989</t>
  </si>
  <si>
    <t>kay101</t>
  </si>
  <si>
    <t>kavon1</t>
  </si>
  <si>
    <t>kaveri</t>
  </si>
  <si>
    <t>kavasaki</t>
  </si>
  <si>
    <t>kautsar</t>
  </si>
  <si>
    <t>kattyta</t>
  </si>
  <si>
    <t>kattekop</t>
  </si>
  <si>
    <t>katryna</t>
  </si>
  <si>
    <t>katrina21</t>
  </si>
  <si>
    <t>katrina14</t>
  </si>
  <si>
    <t>katracha</t>
  </si>
  <si>
    <t>katorzeh</t>
  </si>
  <si>
    <t>katkatkat</t>
  </si>
  <si>
    <t>katisha</t>
  </si>
  <si>
    <t>kating</t>
  </si>
  <si>
    <t>katiie</t>
  </si>
  <si>
    <t>katigbak</t>
  </si>
  <si>
    <t>katiexx</t>
  </si>
  <si>
    <t>katiev</t>
  </si>
  <si>
    <t>katiepoo</t>
  </si>
  <si>
    <t>katiejean</t>
  </si>
  <si>
    <t>katiebear</t>
  </si>
  <si>
    <t>katie98</t>
  </si>
  <si>
    <t>katie97</t>
  </si>
  <si>
    <t>katie84</t>
  </si>
  <si>
    <t>katie29</t>
  </si>
  <si>
    <t>katie2006</t>
  </si>
  <si>
    <t>katie1996</t>
  </si>
  <si>
    <t>katie111</t>
  </si>
  <si>
    <t>katias</t>
  </si>
  <si>
    <t>kati</t>
  </si>
  <si>
    <t>kathyteamo</t>
  </si>
  <si>
    <t>kathy27</t>
  </si>
  <si>
    <t>katherine4</t>
  </si>
  <si>
    <t>katherine14</t>
  </si>
  <si>
    <t>katheirne</t>
  </si>
  <si>
    <t>kath08</t>
  </si>
  <si>
    <t>katey1</t>
  </si>
  <si>
    <t>katelyn07</t>
  </si>
  <si>
    <t>kate28</t>
  </si>
  <si>
    <t>kate2005</t>
  </si>
  <si>
    <t>kate19</t>
  </si>
  <si>
    <t>kate15</t>
  </si>
  <si>
    <t>kate101</t>
  </si>
  <si>
    <t>kat1995</t>
  </si>
  <si>
    <t>kat-kat</t>
  </si>
  <si>
    <t>kassy12</t>
  </si>
  <si>
    <t>kassandra2</t>
  </si>
  <si>
    <t>kasoy</t>
  </si>
  <si>
    <t>kasmir</t>
  </si>
  <si>
    <t>kasie1</t>
  </si>
  <si>
    <t>kashin</t>
  </si>
  <si>
    <t>kashi</t>
  </si>
  <si>
    <t>kash123</t>
  </si>
  <si>
    <t>kaseys</t>
  </si>
  <si>
    <t>kaseyd</t>
  </si>
  <si>
    <t>kasey3</t>
  </si>
  <si>
    <t>kasey14</t>
  </si>
  <si>
    <t>karyssa</t>
  </si>
  <si>
    <t>karya</t>
  </si>
  <si>
    <t>karter1</t>
  </si>
  <si>
    <t>karrot</t>
  </si>
  <si>
    <t>karrie1</t>
  </si>
  <si>
    <t>karra</t>
  </si>
  <si>
    <t>karper</t>
  </si>
  <si>
    <t>karon1</t>
  </si>
  <si>
    <t>karma01</t>
  </si>
  <si>
    <t>karls</t>
  </si>
  <si>
    <t>karlpogi</t>
  </si>
  <si>
    <t>karlox</t>
  </si>
  <si>
    <t>karlinha</t>
  </si>
  <si>
    <t>karley1</t>
  </si>
  <si>
    <t>karlen</t>
  </si>
  <si>
    <t>karlan</t>
  </si>
  <si>
    <t>karla8</t>
  </si>
  <si>
    <t>karla3</t>
  </si>
  <si>
    <t>karipap</t>
  </si>
  <si>
    <t>karina6</t>
  </si>
  <si>
    <t>karina3</t>
  </si>
  <si>
    <t>karina06</t>
  </si>
  <si>
    <t>karia</t>
  </si>
  <si>
    <t>kareny</t>
  </si>
  <si>
    <t>karengirl</t>
  </si>
  <si>
    <t>karena1</t>
  </si>
  <si>
    <t>karen92</t>
  </si>
  <si>
    <t>karen55</t>
  </si>
  <si>
    <t>karen2009</t>
  </si>
  <si>
    <t>karen1989</t>
  </si>
  <si>
    <t>karelyn</t>
  </si>
  <si>
    <t>karebare</t>
  </si>
  <si>
    <t>karate11</t>
  </si>
  <si>
    <t>karalyn</t>
  </si>
  <si>
    <t>kara1</t>
  </si>
  <si>
    <t>kapuki</t>
  </si>
  <si>
    <t>kapparho</t>
  </si>
  <si>
    <t>kappans</t>
  </si>
  <si>
    <t>kapay</t>
  </si>
  <si>
    <t>kaotic</t>
  </si>
  <si>
    <t>kanittha</t>
  </si>
  <si>
    <t>kania</t>
  </si>
  <si>
    <t>kangin</t>
  </si>
  <si>
    <t>kaneda</t>
  </si>
  <si>
    <t>kandygurl</t>
  </si>
  <si>
    <t>kandy2</t>
  </si>
  <si>
    <t>kanatahongo</t>
  </si>
  <si>
    <t>kamille1</t>
  </si>
  <si>
    <t>kamilka</t>
  </si>
  <si>
    <t>kamikaza</t>
  </si>
  <si>
    <t>kamikami</t>
  </si>
  <si>
    <t>kamikadze</t>
  </si>
  <si>
    <t>kamekaze</t>
  </si>
  <si>
    <t>kameka</t>
  </si>
  <si>
    <t>kameel</t>
  </si>
  <si>
    <t>kamarion</t>
  </si>
  <si>
    <t>kamalei</t>
  </si>
  <si>
    <t>kalpesh</t>
  </si>
  <si>
    <t>kalli1</t>
  </si>
  <si>
    <t>kalley</t>
  </si>
  <si>
    <t>kalito</t>
  </si>
  <si>
    <t>kalissa</t>
  </si>
  <si>
    <t>kalise</t>
  </si>
  <si>
    <t>kaling</t>
  </si>
  <si>
    <t>kalid</t>
  </si>
  <si>
    <t>kali13</t>
  </si>
  <si>
    <t>kaleng</t>
  </si>
  <si>
    <t>kaleb03</t>
  </si>
  <si>
    <t>kalasahan</t>
  </si>
  <si>
    <t>kalan</t>
  </si>
  <si>
    <t>kalala</t>
  </si>
  <si>
    <t>kaktusz</t>
  </si>
  <si>
    <t>kakosi</t>
  </si>
  <si>
    <t>kakkerlak</t>
  </si>
  <si>
    <t>kakata</t>
  </si>
  <si>
    <t>kakashi13</t>
  </si>
  <si>
    <t>kaka08</t>
  </si>
  <si>
    <t>kajtek</t>
  </si>
  <si>
    <t>kajira1</t>
  </si>
  <si>
    <t>kaitlyn99</t>
  </si>
  <si>
    <t>kaitlyn21</t>
  </si>
  <si>
    <t>kaitlyn11</t>
  </si>
  <si>
    <t>kaiser12</t>
  </si>
  <si>
    <t>kairee</t>
  </si>
  <si>
    <t>kainen</t>
  </si>
  <si>
    <t>kailey03</t>
  </si>
  <si>
    <t>kailanman</t>
  </si>
  <si>
    <t>kaiden07</t>
  </si>
  <si>
    <t>kahraman</t>
  </si>
  <si>
    <t>kahiau</t>
  </si>
  <si>
    <t>kagumi</t>
  </si>
  <si>
    <t>kagang</t>
  </si>
  <si>
    <t>kagami</t>
  </si>
  <si>
    <t>kaelie</t>
  </si>
  <si>
    <t>kaela1</t>
  </si>
  <si>
    <t>kadrian</t>
  </si>
  <si>
    <t>kadira</t>
  </si>
  <si>
    <t>kadine</t>
  </si>
  <si>
    <t>kader</t>
  </si>
  <si>
    <t>kadenlee</t>
  </si>
  <si>
    <t>kadence2</t>
  </si>
  <si>
    <t>kaden2004</t>
  </si>
  <si>
    <t>kaden01</t>
  </si>
  <si>
    <t>kadejah</t>
  </si>
  <si>
    <t>kaddie</t>
  </si>
  <si>
    <t>kadaj</t>
  </si>
  <si>
    <t>kad123</t>
  </si>
  <si>
    <t>kacung</t>
  </si>
  <si>
    <t>kackac</t>
  </si>
  <si>
    <t>kacileigh</t>
  </si>
  <si>
    <t>kacee</t>
  </si>
  <si>
    <t>k8675309</t>
  </si>
  <si>
    <t>k1k2k3k4</t>
  </si>
  <si>
    <t>k-state</t>
  </si>
  <si>
    <t>jyrki69</t>
  </si>
  <si>
    <t>jyj4ever</t>
  </si>
  <si>
    <t>jwalker</t>
  </si>
  <si>
    <t>juvilyn</t>
  </si>
  <si>
    <t>justme4</t>
  </si>
  <si>
    <t>justme24</t>
  </si>
  <si>
    <t>justme11</t>
  </si>
  <si>
    <t>justinryan</t>
  </si>
  <si>
    <t>justinjames</t>
  </si>
  <si>
    <t>justine143</t>
  </si>
  <si>
    <t>justin79</t>
  </si>
  <si>
    <t>justin45</t>
  </si>
  <si>
    <t>justin#1</t>
  </si>
  <si>
    <t>justices</t>
  </si>
  <si>
    <t>justice05</t>
  </si>
  <si>
    <t>justen1</t>
  </si>
  <si>
    <t>justcool</t>
  </si>
  <si>
    <t>justcause</t>
  </si>
  <si>
    <t>justblaze1</t>
  </si>
  <si>
    <t>justakid</t>
  </si>
  <si>
    <t>justa</t>
  </si>
  <si>
    <t>just2cute</t>
  </si>
  <si>
    <t>just13</t>
  </si>
  <si>
    <t>jus4me</t>
  </si>
  <si>
    <t>jus4fun</t>
  </si>
  <si>
    <t>jurutera</t>
  </si>
  <si>
    <t>juridico</t>
  </si>
  <si>
    <t>juriah</t>
  </si>
  <si>
    <t>jurassic5</t>
  </si>
  <si>
    <t>jupiterz</t>
  </si>
  <si>
    <t>jupiter7</t>
  </si>
  <si>
    <t>junsay</t>
  </si>
  <si>
    <t>junsang</t>
  </si>
  <si>
    <t>juno</t>
  </si>
  <si>
    <t>junmatsumoto</t>
  </si>
  <si>
    <t>juniorr</t>
  </si>
  <si>
    <t>junior96</t>
  </si>
  <si>
    <t>junior95</t>
  </si>
  <si>
    <t>junior2007</t>
  </si>
  <si>
    <t>junior2006</t>
  </si>
  <si>
    <t>junio9</t>
  </si>
  <si>
    <t>junio2</t>
  </si>
  <si>
    <t>junias</t>
  </si>
  <si>
    <t>junho</t>
  </si>
  <si>
    <t>junella</t>
  </si>
  <si>
    <t>junebugs</t>
  </si>
  <si>
    <t>junebug4</t>
  </si>
  <si>
    <t>june3rd</t>
  </si>
  <si>
    <t>june31990</t>
  </si>
  <si>
    <t>june212003</t>
  </si>
  <si>
    <t>jundee</t>
  </si>
  <si>
    <t>junche</t>
  </si>
  <si>
    <t>juncel</t>
  </si>
  <si>
    <t>junanaks</t>
  </si>
  <si>
    <t>jun1or</t>
  </si>
  <si>
    <t>jun-jun</t>
  </si>
  <si>
    <t>jumper23</t>
  </si>
  <si>
    <t>jump12</t>
  </si>
  <si>
    <t>jumari</t>
  </si>
  <si>
    <t>julyruby</t>
  </si>
  <si>
    <t>julyan</t>
  </si>
  <si>
    <t>july302005</t>
  </si>
  <si>
    <t>july29th</t>
  </si>
  <si>
    <t>july1st</t>
  </si>
  <si>
    <t>july10th</t>
  </si>
  <si>
    <t>juljul</t>
  </si>
  <si>
    <t>julius22</t>
  </si>
  <si>
    <t>julioyyo</t>
  </si>
  <si>
    <t>juliojulio</t>
  </si>
  <si>
    <t>julinha</t>
  </si>
  <si>
    <t>julimar</t>
  </si>
  <si>
    <t>juliet2</t>
  </si>
  <si>
    <t>julier</t>
  </si>
  <si>
    <t>juliemarie</t>
  </si>
  <si>
    <t>juliebug</t>
  </si>
  <si>
    <t>juliean</t>
  </si>
  <si>
    <t>julie03</t>
  </si>
  <si>
    <t>juliana7</t>
  </si>
  <si>
    <t>julian88</t>
  </si>
  <si>
    <t>julian8</t>
  </si>
  <si>
    <t>juliamarie</t>
  </si>
  <si>
    <t>juliajulia</t>
  </si>
  <si>
    <t>juliaann</t>
  </si>
  <si>
    <t>julia17</t>
  </si>
  <si>
    <t>julia1234</t>
  </si>
  <si>
    <t>julia05</t>
  </si>
  <si>
    <t>julia04</t>
  </si>
  <si>
    <t>julez</t>
  </si>
  <si>
    <t>jujuju1</t>
  </si>
  <si>
    <t>jujubees</t>
  </si>
  <si>
    <t>juju08</t>
  </si>
  <si>
    <t>juicy24</t>
  </si>
  <si>
    <t>juicy05</t>
  </si>
  <si>
    <t>juice12</t>
  </si>
  <si>
    <t>juice11</t>
  </si>
  <si>
    <t>jughead1</t>
  </si>
  <si>
    <t>juggalo22</t>
  </si>
  <si>
    <t>juggal0</t>
  </si>
  <si>
    <t>jufran</t>
  </si>
  <si>
    <t>juega10</t>
  </si>
  <si>
    <t>judylyn</t>
  </si>
  <si>
    <t>judson1</t>
  </si>
  <si>
    <t>judette</t>
  </si>
  <si>
    <t>judejude</t>
  </si>
  <si>
    <t>juddie</t>
  </si>
  <si>
    <t>jubjub1</t>
  </si>
  <si>
    <t>juanpedro</t>
  </si>
  <si>
    <t>juanpaulo</t>
  </si>
  <si>
    <t>juanm</t>
  </si>
  <si>
    <t>juanl</t>
  </si>
  <si>
    <t>juanje</t>
  </si>
  <si>
    <t>juanito3</t>
  </si>
  <si>
    <t>juanignacio</t>
  </si>
  <si>
    <t>juanfran</t>
  </si>
  <si>
    <t>juaneduardo</t>
  </si>
  <si>
    <t>juandiaz</t>
  </si>
  <si>
    <t>juan89</t>
  </si>
  <si>
    <t>juan87</t>
  </si>
  <si>
    <t>juan77</t>
  </si>
  <si>
    <t>juan3:16</t>
  </si>
  <si>
    <t>juan29</t>
  </si>
  <si>
    <t>juan2006</t>
  </si>
  <si>
    <t>juan1992</t>
  </si>
  <si>
    <t>juan04</t>
  </si>
  <si>
    <t>ju5t1n</t>
  </si>
  <si>
    <t>jtjtjt</t>
  </si>
  <si>
    <t>js12345</t>
  </si>
  <si>
    <t>jrock02301</t>
  </si>
  <si>
    <t>jr1995</t>
  </si>
  <si>
    <t>jperez</t>
  </si>
  <si>
    <t>jp4ever</t>
  </si>
  <si>
    <t>jp1986</t>
  </si>
  <si>
    <t>jp123456</t>
  </si>
  <si>
    <t>joziah</t>
  </si>
  <si>
    <t>joymae</t>
  </si>
  <si>
    <t>joylen</t>
  </si>
  <si>
    <t>joylee</t>
  </si>
  <si>
    <t>joydan</t>
  </si>
  <si>
    <t>joyce05</t>
  </si>
  <si>
    <t>joyce03</t>
  </si>
  <si>
    <t>joyanna</t>
  </si>
  <si>
    <t>joyang</t>
  </si>
  <si>
    <t>jowana</t>
  </si>
  <si>
    <t>jovit</t>
  </si>
  <si>
    <t>jovica</t>
  </si>
  <si>
    <t>jovans</t>
  </si>
  <si>
    <t>jovann</t>
  </si>
  <si>
    <t>jovana1</t>
  </si>
  <si>
    <t>journal1</t>
  </si>
  <si>
    <t>jourdan1</t>
  </si>
  <si>
    <t>josuer</t>
  </si>
  <si>
    <t>josue7</t>
  </si>
  <si>
    <t>josue2</t>
  </si>
  <si>
    <t>josue11</t>
  </si>
  <si>
    <t>josue10</t>
  </si>
  <si>
    <t>josue05</t>
  </si>
  <si>
    <t>josie22</t>
  </si>
  <si>
    <t>josie07</t>
  </si>
  <si>
    <t>josie01</t>
  </si>
  <si>
    <t>josiah5</t>
  </si>
  <si>
    <t>josiah3</t>
  </si>
  <si>
    <t>josiah06</t>
  </si>
  <si>
    <t>joshy12</t>
  </si>
  <si>
    <t>joshuas1</t>
  </si>
  <si>
    <t>joshua2415</t>
  </si>
  <si>
    <t>joshua0</t>
  </si>
  <si>
    <t>joshking</t>
  </si>
  <si>
    <t>joshisgay</t>
  </si>
  <si>
    <t>joshhutcherson</t>
  </si>
  <si>
    <t>joshen</t>
  </si>
  <si>
    <t>joshbrown</t>
  </si>
  <si>
    <t>joshane</t>
  </si>
  <si>
    <t>josh86</t>
  </si>
  <si>
    <t>josh2003</t>
  </si>
  <si>
    <t>josh2002</t>
  </si>
  <si>
    <t>josh12345</t>
  </si>
  <si>
    <t>joset</t>
  </si>
  <si>
    <t>josepha</t>
  </si>
  <si>
    <t>joseph2006</t>
  </si>
  <si>
    <t>joseph0</t>
  </si>
  <si>
    <t>joseling</t>
  </si>
  <si>
    <t>joseli</t>
  </si>
  <si>
    <t>josejulio</t>
  </si>
  <si>
    <t>josefer</t>
  </si>
  <si>
    <t>josefelix</t>
  </si>
  <si>
    <t>josediego</t>
  </si>
  <si>
    <t>jose99</t>
  </si>
  <si>
    <t>jose94</t>
  </si>
  <si>
    <t>jose91</t>
  </si>
  <si>
    <t>jose86</t>
  </si>
  <si>
    <t>jose5</t>
  </si>
  <si>
    <t>jose1987</t>
  </si>
  <si>
    <t>jos123</t>
  </si>
  <si>
    <t>jorjito</t>
  </si>
  <si>
    <t>jorja1</t>
  </si>
  <si>
    <t>joriz</t>
  </si>
  <si>
    <t>jorick</t>
  </si>
  <si>
    <t>jorgej</t>
  </si>
  <si>
    <t>jorgeantonio</t>
  </si>
  <si>
    <t>jorgealejandro</t>
  </si>
  <si>
    <t>jorge2006</t>
  </si>
  <si>
    <t>jordyn3</t>
  </si>
  <si>
    <t>jordyn05</t>
  </si>
  <si>
    <t>jordy01</t>
  </si>
  <si>
    <t>jordanx</t>
  </si>
  <si>
    <t>jordanteamo</t>
  </si>
  <si>
    <t>jordank</t>
  </si>
  <si>
    <t>jordan86</t>
  </si>
  <si>
    <t>jordan1996</t>
  </si>
  <si>
    <t>jordan007</t>
  </si>
  <si>
    <t>jordan#23</t>
  </si>
  <si>
    <t>jordain</t>
  </si>
  <si>
    <t>jophel</t>
  </si>
  <si>
    <t>jonte</t>
  </si>
  <si>
    <t>jonnyy</t>
  </si>
  <si>
    <t>jonnym</t>
  </si>
  <si>
    <t>jonnyd</t>
  </si>
  <si>
    <t>jonnycash</t>
  </si>
  <si>
    <t>jonnyboi</t>
  </si>
  <si>
    <t>jonny07</t>
  </si>
  <si>
    <t>jonjon21</t>
  </si>
  <si>
    <t>jonilyn</t>
  </si>
  <si>
    <t>jones24</t>
  </si>
  <si>
    <t>jones09</t>
  </si>
  <si>
    <t>jonathan29</t>
  </si>
  <si>
    <t>jonathan27</t>
  </si>
  <si>
    <t>jonaslover</t>
  </si>
  <si>
    <t>jonas7</t>
  </si>
  <si>
    <t>jonas5</t>
  </si>
  <si>
    <t>jonas23</t>
  </si>
  <si>
    <t>jonas22</t>
  </si>
  <si>
    <t>jonas08</t>
  </si>
  <si>
    <t>jon1234</t>
  </si>
  <si>
    <t>jon101</t>
  </si>
  <si>
    <t>jomarc</t>
  </si>
  <si>
    <t>jomaica</t>
  </si>
  <si>
    <t>joliver</t>
  </si>
  <si>
    <t>jolito</t>
  </si>
  <si>
    <t>jolines</t>
  </si>
  <si>
    <t>joleen1</t>
  </si>
  <si>
    <t>jokers12</t>
  </si>
  <si>
    <t>joker88</t>
  </si>
  <si>
    <t>joke12</t>
  </si>
  <si>
    <t>jojofan</t>
  </si>
  <si>
    <t>jojo56</t>
  </si>
  <si>
    <t>jojo30</t>
  </si>
  <si>
    <t>jojo2005</t>
  </si>
  <si>
    <t>jojo2</t>
  </si>
  <si>
    <t>johnz</t>
  </si>
  <si>
    <t>johnwesley</t>
  </si>
  <si>
    <t>johnwalker</t>
  </si>
  <si>
    <t>johnthan</t>
  </si>
  <si>
    <t>johnson19</t>
  </si>
  <si>
    <t>johnroy</t>
  </si>
  <si>
    <t>johnralph</t>
  </si>
  <si>
    <t>johnnys</t>
  </si>
  <si>
    <t>johnnylee</t>
  </si>
  <si>
    <t>johnnyboi</t>
  </si>
  <si>
    <t>johnny666</t>
  </si>
  <si>
    <t>johnny26</t>
  </si>
  <si>
    <t>johnna1</t>
  </si>
  <si>
    <t>johnmiller</t>
  </si>
  <si>
    <t>johnmae</t>
  </si>
  <si>
    <t>johnly</t>
  </si>
  <si>
    <t>johnj</t>
  </si>
  <si>
    <t>johniel</t>
  </si>
  <si>
    <t>johnelway7</t>
  </si>
  <si>
    <t>johned</t>
  </si>
  <si>
    <t>johndy</t>
  </si>
  <si>
    <t>johnathen</t>
  </si>
  <si>
    <t>johnae</t>
  </si>
  <si>
    <t>john96</t>
  </si>
  <si>
    <t>john66</t>
  </si>
  <si>
    <t>john619</t>
  </si>
  <si>
    <t>john1975</t>
  </si>
  <si>
    <t>john1973</t>
  </si>
  <si>
    <t>john1633</t>
  </si>
  <si>
    <t>john1135</t>
  </si>
  <si>
    <t>johanson</t>
  </si>
  <si>
    <t>johannes1</t>
  </si>
  <si>
    <t>johanm</t>
  </si>
  <si>
    <t>johanie</t>
  </si>
  <si>
    <t>joeyko</t>
  </si>
  <si>
    <t>joeybear1</t>
  </si>
  <si>
    <t>joey94</t>
  </si>
  <si>
    <t>joey93</t>
  </si>
  <si>
    <t>joey87</t>
  </si>
  <si>
    <t>joey2008</t>
  </si>
  <si>
    <t>joey#1</t>
  </si>
  <si>
    <t>joevin</t>
  </si>
  <si>
    <t>joetta</t>
  </si>
  <si>
    <t>joerocks</t>
  </si>
  <si>
    <t>joeperry</t>
  </si>
  <si>
    <t>joepaul</t>
  </si>
  <si>
    <t>joelie</t>
  </si>
  <si>
    <t>joel88</t>
  </si>
  <si>
    <t>joejonas7</t>
  </si>
  <si>
    <t>joejoe11</t>
  </si>
  <si>
    <t>joeismine</t>
  </si>
  <si>
    <t>joefox</t>
  </si>
  <si>
    <t>joefer</t>
  </si>
  <si>
    <t>joecat</t>
  </si>
  <si>
    <t>joebel</t>
  </si>
  <si>
    <t>joebear</t>
  </si>
  <si>
    <t>joeanna</t>
  </si>
  <si>
    <t>joe333</t>
  </si>
  <si>
    <t>joe12</t>
  </si>
  <si>
    <t>joe007</t>
  </si>
  <si>
    <t>jody1</t>
  </si>
  <si>
    <t>jodine</t>
  </si>
  <si>
    <t>jodiex</t>
  </si>
  <si>
    <t>jodiem</t>
  </si>
  <si>
    <t>jodie2007</t>
  </si>
  <si>
    <t>jodelle</t>
  </si>
  <si>
    <t>jodan</t>
  </si>
  <si>
    <t>jocris</t>
  </si>
  <si>
    <t>jockers</t>
  </si>
  <si>
    <t>joche</t>
  </si>
  <si>
    <t>jocelyn01</t>
  </si>
  <si>
    <t>joboy</t>
  </si>
  <si>
    <t>jobito</t>
  </si>
  <si>
    <t>jobita</t>
  </si>
  <si>
    <t>jobies</t>
  </si>
  <si>
    <t>joben</t>
  </si>
  <si>
    <t>jobcorps</t>
  </si>
  <si>
    <t>jobaby</t>
  </si>
  <si>
    <t>job314</t>
  </si>
  <si>
    <t>joaozito</t>
  </si>
  <si>
    <t>joaomaria</t>
  </si>
  <si>
    <t>joaojoao</t>
  </si>
  <si>
    <t>joaodiogo</t>
  </si>
  <si>
    <t>joao12</t>
  </si>
  <si>
    <t>joanthan</t>
  </si>
  <si>
    <t>joanne22</t>
  </si>
  <si>
    <t>joanne10</t>
  </si>
  <si>
    <t>joanna13</t>
  </si>
  <si>
    <t>joanjett</t>
  </si>
  <si>
    <t>joanganda</t>
  </si>
  <si>
    <t>joanes</t>
  </si>
  <si>
    <t>joanamae</t>
  </si>
  <si>
    <t>joanafilipa</t>
  </si>
  <si>
    <t>joanac</t>
  </si>
  <si>
    <t>joan20</t>
  </si>
  <si>
    <t>joan19</t>
  </si>
  <si>
    <t>joan143</t>
  </si>
  <si>
    <t>joan06</t>
  </si>
  <si>
    <t>joan04</t>
  </si>
  <si>
    <t>jo123456</t>
  </si>
  <si>
    <t>jo12345</t>
  </si>
  <si>
    <t>jns4ever</t>
  </si>
  <si>
    <t>jnk4ever</t>
  </si>
  <si>
    <t>jmarie1</t>
  </si>
  <si>
    <t>jm2008</t>
  </si>
  <si>
    <t>jm2005</t>
  </si>
  <si>
    <t>jlovem</t>
  </si>
  <si>
    <t>jljljl</t>
  </si>
  <si>
    <t>jl123456</t>
  </si>
  <si>
    <t>jkm123</t>
  </si>
  <si>
    <t>jkllkj</t>
  </si>
  <si>
    <t>jkl456</t>
  </si>
  <si>
    <t>jkelly</t>
  </si>
  <si>
    <t>jjonas</t>
  </si>
  <si>
    <t>jjc123</t>
  </si>
  <si>
    <t>jj2006</t>
  </si>
  <si>
    <t>jj2005</t>
  </si>
  <si>
    <t>jj1995</t>
  </si>
  <si>
    <t>jisela</t>
  </si>
  <si>
    <t>jiraya</t>
  </si>
  <si>
    <t>jipijapa</t>
  </si>
  <si>
    <t>jinotega</t>
  </si>
  <si>
    <t>jinkee</t>
  </si>
  <si>
    <t>jingyi</t>
  </si>
  <si>
    <t>jingkay</t>
  </si>
  <si>
    <t>jinalyn</t>
  </si>
  <si>
    <t>jimsgirl</t>
  </si>
  <si>
    <t>jimmyx</t>
  </si>
  <si>
    <t>jimmymac</t>
  </si>
  <si>
    <t>jimmyjr</t>
  </si>
  <si>
    <t>jimmyjim</t>
  </si>
  <si>
    <t>jimmye</t>
  </si>
  <si>
    <t>jimmyb1</t>
  </si>
  <si>
    <t>jimmy94</t>
  </si>
  <si>
    <t>jimmy88</t>
  </si>
  <si>
    <t>jimmy44</t>
  </si>
  <si>
    <t>jimmy24</t>
  </si>
  <si>
    <t>jimmy00</t>
  </si>
  <si>
    <t>jimmar</t>
  </si>
  <si>
    <t>jimjim1</t>
  </si>
  <si>
    <t>jimcarry</t>
  </si>
  <si>
    <t>jimbo6</t>
  </si>
  <si>
    <t>jillian4</t>
  </si>
  <si>
    <t>jillanne</t>
  </si>
  <si>
    <t>jiggas</t>
  </si>
  <si>
    <t>jigga123</t>
  </si>
  <si>
    <t>jigalo</t>
  </si>
  <si>
    <t>jiffy123</t>
  </si>
  <si>
    <t>jieann</t>
  </si>
  <si>
    <t>jicjic</t>
  </si>
  <si>
    <t>jibola</t>
  </si>
  <si>
    <t>jiberish</t>
  </si>
  <si>
    <t>jibby</t>
  </si>
  <si>
    <t>jialing</t>
  </si>
  <si>
    <t>jhozel</t>
  </si>
  <si>
    <t>jhovet</t>
  </si>
  <si>
    <t>jhosue</t>
  </si>
  <si>
    <t>jhostin</t>
  </si>
  <si>
    <t>jhorman</t>
  </si>
  <si>
    <t>jhoriz</t>
  </si>
  <si>
    <t>jhonnyteamo</t>
  </si>
  <si>
    <t>jhonfredy</t>
  </si>
  <si>
    <t>jhonatanteamo</t>
  </si>
  <si>
    <t>jhonalexander</t>
  </si>
  <si>
    <t>jhodie</t>
  </si>
  <si>
    <t>jhoanita</t>
  </si>
  <si>
    <t>jhian</t>
  </si>
  <si>
    <t>jhessy</t>
  </si>
  <si>
    <t>jheron</t>
  </si>
  <si>
    <t>jhenalyn</t>
  </si>
  <si>
    <t>jhen26</t>
  </si>
  <si>
    <t>jhen17</t>
  </si>
  <si>
    <t>jhen16</t>
  </si>
  <si>
    <t>jhen01</t>
  </si>
  <si>
    <t>jhelou</t>
  </si>
  <si>
    <t>jhaycute</t>
  </si>
  <si>
    <t>jhayahr</t>
  </si>
  <si>
    <t>jhay21</t>
  </si>
  <si>
    <t>jhawks</t>
  </si>
  <si>
    <t>jhaniel</t>
  </si>
  <si>
    <t>jexter</t>
  </si>
  <si>
    <t>jexika</t>
  </si>
  <si>
    <t>jewls</t>
  </si>
  <si>
    <t>jewely</t>
  </si>
  <si>
    <t>jewels7</t>
  </si>
  <si>
    <t>jewel01</t>
  </si>
  <si>
    <t>jettavr6</t>
  </si>
  <si>
    <t>jetta2000</t>
  </si>
  <si>
    <t>jetster</t>
  </si>
  <si>
    <t>jesusz</t>
  </si>
  <si>
    <t>jesusx</t>
  </si>
  <si>
    <t>jesusin</t>
  </si>
  <si>
    <t>jesusgirl1</t>
  </si>
  <si>
    <t>jesusfreek</t>
  </si>
  <si>
    <t>jesus7777</t>
  </si>
  <si>
    <t>jesus73</t>
  </si>
  <si>
    <t>jesus4us</t>
  </si>
  <si>
    <t>jesus45</t>
  </si>
  <si>
    <t>jesus35</t>
  </si>
  <si>
    <t>jesus34</t>
  </si>
  <si>
    <t>jesus1993</t>
  </si>
  <si>
    <t>jesus!!</t>
  </si>
  <si>
    <t>jessy4</t>
  </si>
  <si>
    <t>jessy23</t>
  </si>
  <si>
    <t>jessy17</t>
  </si>
  <si>
    <t>jessup</t>
  </si>
  <si>
    <t>jessmar</t>
  </si>
  <si>
    <t>jessieboo</t>
  </si>
  <si>
    <t>jessicarocks</t>
  </si>
  <si>
    <t>jessicamarie</t>
  </si>
  <si>
    <t>jessica1993</t>
  </si>
  <si>
    <t>jessic@</t>
  </si>
  <si>
    <t>jessi12</t>
  </si>
  <si>
    <t>jessey1</t>
  </si>
  <si>
    <t>jesseboy</t>
  </si>
  <si>
    <t>jesse88</t>
  </si>
  <si>
    <t>jesse55</t>
  </si>
  <si>
    <t>jesse4me</t>
  </si>
  <si>
    <t>jesse2008</t>
  </si>
  <si>
    <t>jessann</t>
  </si>
  <si>
    <t>jessalynn</t>
  </si>
  <si>
    <t>jessa143</t>
  </si>
  <si>
    <t>jess84</t>
  </si>
  <si>
    <t>jess55</t>
  </si>
  <si>
    <t>jess4life</t>
  </si>
  <si>
    <t>jess420</t>
  </si>
  <si>
    <t>jess31</t>
  </si>
  <si>
    <t>jesiel</t>
  </si>
  <si>
    <t>jesicca</t>
  </si>
  <si>
    <t>jesca</t>
  </si>
  <si>
    <t>jesabel</t>
  </si>
  <si>
    <t>jerzon</t>
  </si>
  <si>
    <t>jerzbaby9</t>
  </si>
  <si>
    <t>jerseycity</t>
  </si>
  <si>
    <t>jersey88</t>
  </si>
  <si>
    <t>jersey16</t>
  </si>
  <si>
    <t>jersey05</t>
  </si>
  <si>
    <t>jersee</t>
  </si>
  <si>
    <t>jerrylee1</t>
  </si>
  <si>
    <t>jerry06</t>
  </si>
  <si>
    <t>jerrelle</t>
  </si>
  <si>
    <t>jerome4</t>
  </si>
  <si>
    <t>jerome25</t>
  </si>
  <si>
    <t>jerome143</t>
  </si>
  <si>
    <t>jerome06</t>
  </si>
  <si>
    <t>jerome01</t>
  </si>
  <si>
    <t>jernie</t>
  </si>
  <si>
    <t>jermyn</t>
  </si>
  <si>
    <t>jermy</t>
  </si>
  <si>
    <t>jermaine4</t>
  </si>
  <si>
    <t>jerlene</t>
  </si>
  <si>
    <t>jerimae</t>
  </si>
  <si>
    <t>jerics</t>
  </si>
  <si>
    <t>jeriah</t>
  </si>
  <si>
    <t>jeremy98</t>
  </si>
  <si>
    <t>jeremy2007</t>
  </si>
  <si>
    <t>jeremiah22</t>
  </si>
  <si>
    <t>jeremiah04</t>
  </si>
  <si>
    <t>jenwin</t>
  </si>
  <si>
    <t>jenski</t>
  </si>
  <si>
    <t>jennycat</t>
  </si>
  <si>
    <t>jennybenny</t>
  </si>
  <si>
    <t>jennybear</t>
  </si>
  <si>
    <t>jenny96</t>
  </si>
  <si>
    <t>jenny58</t>
  </si>
  <si>
    <t>jenny007</t>
  </si>
  <si>
    <t>jenny.</t>
  </si>
  <si>
    <t>jennii</t>
  </si>
  <si>
    <t>jennifers</t>
  </si>
  <si>
    <t>jenniferlynn</t>
  </si>
  <si>
    <t>jenniferlove</t>
  </si>
  <si>
    <t>jennifer83</t>
  </si>
  <si>
    <t>jennifer77</t>
  </si>
  <si>
    <t>jennifer33</t>
  </si>
  <si>
    <t>jennife</t>
  </si>
  <si>
    <t>jennier</t>
  </si>
  <si>
    <t>jennie22</t>
  </si>
  <si>
    <t>jennibeth</t>
  </si>
  <si>
    <t>jennaboo</t>
  </si>
  <si>
    <t>jenna6</t>
  </si>
  <si>
    <t>jenna10</t>
  </si>
  <si>
    <t>jenn88</t>
  </si>
  <si>
    <t>jenn101</t>
  </si>
  <si>
    <t>jenken</t>
  </si>
  <si>
    <t>jenjun</t>
  </si>
  <si>
    <t>jenjoy</t>
  </si>
  <si>
    <t>jenjen22</t>
  </si>
  <si>
    <t>jenggot</t>
  </si>
  <si>
    <t>jengcute</t>
  </si>
  <si>
    <t>jenevieve</t>
  </si>
  <si>
    <t>jenely</t>
  </si>
  <si>
    <t>jendy</t>
  </si>
  <si>
    <t>jendel</t>
  </si>
  <si>
    <t>jency</t>
  </si>
  <si>
    <t>jencel</t>
  </si>
  <si>
    <t>jen420</t>
  </si>
  <si>
    <t>jen1982</t>
  </si>
  <si>
    <t>jen1981</t>
  </si>
  <si>
    <t>jemila</t>
  </si>
  <si>
    <t>jemari</t>
  </si>
  <si>
    <t>jelsz├│</t>
  </si>
  <si>
    <t>jellytots1</t>
  </si>
  <si>
    <t>jellyfish2</t>
  </si>
  <si>
    <t>jellybeanz</t>
  </si>
  <si>
    <t>jelly4</t>
  </si>
  <si>
    <t>jelly18</t>
  </si>
  <si>
    <t>jelly10</t>
  </si>
  <si>
    <t>jelly06</t>
  </si>
  <si>
    <t>jello9</t>
  </si>
  <si>
    <t>jello8</t>
  </si>
  <si>
    <t>jello11</t>
  </si>
  <si>
    <t>jellica</t>
  </si>
  <si>
    <t>jelli</t>
  </si>
  <si>
    <t>jellay</t>
  </si>
  <si>
    <t>jekyll</t>
  </si>
  <si>
    <t>jehiel</t>
  </si>
  <si>
    <t>jeffrey9</t>
  </si>
  <si>
    <t>jeffrey8</t>
  </si>
  <si>
    <t>jeffrey25</t>
  </si>
  <si>
    <t>jeffrey20</t>
  </si>
  <si>
    <t>jeffrey18</t>
  </si>
  <si>
    <t>jeffrey17</t>
  </si>
  <si>
    <t>jeffrey15</t>
  </si>
  <si>
    <t>jeffrey.</t>
  </si>
  <si>
    <t>jeffpogi</t>
  </si>
  <si>
    <t>jeffey</t>
  </si>
  <si>
    <t>jeff77</t>
  </si>
  <si>
    <t>jeff619</t>
  </si>
  <si>
    <t>jeff33</t>
  </si>
  <si>
    <t>jeesus</t>
  </si>
  <si>
    <t>jeepster1</t>
  </si>
  <si>
    <t>jeepcj5</t>
  </si>
  <si>
    <t>jeep12</t>
  </si>
  <si>
    <t>jeep03</t>
  </si>
  <si>
    <t>jeebus</t>
  </si>
  <si>
    <t>jedijedi</t>
  </si>
  <si>
    <t>jedi01</t>
  </si>
  <si>
    <t>jeciel</t>
  </si>
  <si>
    <t>jecel</t>
  </si>
  <si>
    <t>jeanmae</t>
  </si>
  <si>
    <t>jeanlouis</t>
  </si>
  <si>
    <t>jeanett</t>
  </si>
  <si>
    <t>jeanete</t>
  </si>
  <si>
    <t>jean69</t>
  </si>
  <si>
    <t>jean20</t>
  </si>
  <si>
    <t>jealyn</t>
  </si>
  <si>
    <t>je$$ica</t>
  </si>
  <si>
    <t>jdb123</t>
  </si>
  <si>
    <t>jcboy</t>
  </si>
  <si>
    <t>jc2006</t>
  </si>
  <si>
    <t>jc1989</t>
  </si>
  <si>
    <t>jbrocks</t>
  </si>
  <si>
    <t>jbreezy</t>
  </si>
  <si>
    <t>jbizzle</t>
  </si>
  <si>
    <t>jbc123</t>
  </si>
  <si>
    <t>jb123456</t>
  </si>
  <si>
    <t>jazzys</t>
  </si>
  <si>
    <t>jazzyboy</t>
  </si>
  <si>
    <t>jazzy20</t>
  </si>
  <si>
    <t>jazzy1234</t>
  </si>
  <si>
    <t>jazzper</t>
  </si>
  <si>
    <t>jazzee</t>
  </si>
  <si>
    <t>jazz20</t>
  </si>
  <si>
    <t>jazz101</t>
  </si>
  <si>
    <t>jazmine123</t>
  </si>
  <si>
    <t>jazmine10</t>
  </si>
  <si>
    <t>jazmin7</t>
  </si>
  <si>
    <t>jazmin15</t>
  </si>
  <si>
    <t>jazlyn1</t>
  </si>
  <si>
    <t>jazlin</t>
  </si>
  <si>
    <t>jazell</t>
  </si>
  <si>
    <t>jayzer</t>
  </si>
  <si>
    <t>jayza</t>
  </si>
  <si>
    <t>jayvon1</t>
  </si>
  <si>
    <t>jayson22</t>
  </si>
  <si>
    <t>jayson10</t>
  </si>
  <si>
    <t>jayson01</t>
  </si>
  <si>
    <t>jaysean1</t>
  </si>
  <si>
    <t>jayrome</t>
  </si>
  <si>
    <t>jayriz</t>
  </si>
  <si>
    <t>jayrick</t>
  </si>
  <si>
    <t>jayric</t>
  </si>
  <si>
    <t>jayrah</t>
  </si>
  <si>
    <t>jayone</t>
  </si>
  <si>
    <t>jayneth</t>
  </si>
  <si>
    <t>jaynet</t>
  </si>
  <si>
    <t>jaymond</t>
  </si>
  <si>
    <t>jaymes1</t>
  </si>
  <si>
    <t>jayma</t>
  </si>
  <si>
    <t>jayleigh</t>
  </si>
  <si>
    <t>jaylah1</t>
  </si>
  <si>
    <t>jayla12</t>
  </si>
  <si>
    <t>jayla07</t>
  </si>
  <si>
    <t>jayjohn</t>
  </si>
  <si>
    <t>jayjay05</t>
  </si>
  <si>
    <t>jaydie</t>
  </si>
  <si>
    <t>jaydey</t>
  </si>
  <si>
    <t>jayden2008</t>
  </si>
  <si>
    <t>jayden2003</t>
  </si>
  <si>
    <t>jaydean</t>
  </si>
  <si>
    <t>jayde123</t>
  </si>
  <si>
    <t>jaychow</t>
  </si>
  <si>
    <t>jayben</t>
  </si>
  <si>
    <t>jayash</t>
  </si>
  <si>
    <t>jay_ar</t>
  </si>
  <si>
    <t>jay1989</t>
  </si>
  <si>
    <t>jay1987</t>
  </si>
  <si>
    <t>jay1986</t>
  </si>
  <si>
    <t>jawjaw</t>
  </si>
  <si>
    <t>jawahir</t>
  </si>
  <si>
    <t>javone</t>
  </si>
  <si>
    <t>javon12</t>
  </si>
  <si>
    <t>javijavi</t>
  </si>
  <si>
    <t>javiertqm</t>
  </si>
  <si>
    <t>javier77</t>
  </si>
  <si>
    <t>javier08</t>
  </si>
  <si>
    <t>javier05</t>
  </si>
  <si>
    <t>javell</t>
  </si>
  <si>
    <t>jatutu</t>
  </si>
  <si>
    <t>jatuporn</t>
  </si>
  <si>
    <t>jatuhcinta</t>
  </si>
  <si>
    <t>jaswinder</t>
  </si>
  <si>
    <t>jassan</t>
  </si>
  <si>
    <t>jass123</t>
  </si>
  <si>
    <t>jass12</t>
  </si>
  <si>
    <t>jasper89</t>
  </si>
  <si>
    <t>jasper69</t>
  </si>
  <si>
    <t>jasper05</t>
  </si>
  <si>
    <t>jasonz</t>
  </si>
  <si>
    <t>jasonjr1</t>
  </si>
  <si>
    <t>jasonjay</t>
  </si>
  <si>
    <t>jasondavid</t>
  </si>
  <si>
    <t>jasonb1</t>
  </si>
  <si>
    <t>jason96</t>
  </si>
  <si>
    <t>jason78</t>
  </si>
  <si>
    <t>jason54</t>
  </si>
  <si>
    <t>jason007</t>
  </si>
  <si>
    <t>jasna</t>
  </si>
  <si>
    <t>jasmine92</t>
  </si>
  <si>
    <t>jasmine90</t>
  </si>
  <si>
    <t>jasmine29</t>
  </si>
  <si>
    <t>jasmin17</t>
  </si>
  <si>
    <t>jasmeen</t>
  </si>
  <si>
    <t>jaslin</t>
  </si>
  <si>
    <t>jasiah1</t>
  </si>
  <si>
    <t>jashmine</t>
  </si>
  <si>
    <t>jashaun</t>
  </si>
  <si>
    <t>jarumy</t>
  </si>
  <si>
    <t>jarret1</t>
  </si>
  <si>
    <t>jarquin</t>
  </si>
  <si>
    <t>jarjarbinks</t>
  </si>
  <si>
    <t>jarion</t>
  </si>
  <si>
    <t>jarian</t>
  </si>
  <si>
    <t>jaren1</t>
  </si>
  <si>
    <t>jaredh</t>
  </si>
  <si>
    <t>jared23</t>
  </si>
  <si>
    <t>jared19</t>
  </si>
  <si>
    <t>jared101</t>
  </si>
  <si>
    <t>jared00</t>
  </si>
  <si>
    <t>leto</t>
  </si>
  <si>
    <t>jaranilla</t>
  </si>
  <si>
    <t>jaquel</t>
  </si>
  <si>
    <t>japanes</t>
  </si>
  <si>
    <t>janwillem</t>
  </si>
  <si>
    <t>jantzen</t>
  </si>
  <si>
    <t>janriel</t>
  </si>
  <si>
    <t>janrie</t>
  </si>
  <si>
    <t>janrick</t>
  </si>
  <si>
    <t>janrei</t>
  </si>
  <si>
    <t>janred</t>
  </si>
  <si>
    <t>janota</t>
  </si>
  <si>
    <t>jannie1</t>
  </si>
  <si>
    <t>jannamae</t>
  </si>
  <si>
    <t>janiza</t>
  </si>
  <si>
    <t>janinka</t>
  </si>
  <si>
    <t>janine23</t>
  </si>
  <si>
    <t>janine2</t>
  </si>
  <si>
    <t>janiece1</t>
  </si>
  <si>
    <t>janice14</t>
  </si>
  <si>
    <t>janice123</t>
  </si>
  <si>
    <t>janice12</t>
  </si>
  <si>
    <t>janethteamo</t>
  </si>
  <si>
    <t>janet21</t>
  </si>
  <si>
    <t>janet14</t>
  </si>
  <si>
    <t>janess</t>
  </si>
  <si>
    <t>janery</t>
  </si>
  <si>
    <t>janerick</t>
  </si>
  <si>
    <t>janelli</t>
  </si>
  <si>
    <t>janeka</t>
  </si>
  <si>
    <t>janea1</t>
  </si>
  <si>
    <t>jane88</t>
  </si>
  <si>
    <t>jane33</t>
  </si>
  <si>
    <t>jandrew</t>
  </si>
  <si>
    <t>jandale</t>
  </si>
  <si>
    <t>janajana</t>
  </si>
  <si>
    <t>janae13</t>
  </si>
  <si>
    <t>janae12</t>
  </si>
  <si>
    <t>jamyra</t>
  </si>
  <si>
    <t>jamsie</t>
  </si>
  <si>
    <t>jammin2</t>
  </si>
  <si>
    <t>jammes</t>
  </si>
  <si>
    <t>jamito</t>
  </si>
  <si>
    <t>jamieisfit</t>
  </si>
  <si>
    <t>jamie2004</t>
  </si>
  <si>
    <t>jamie2000</t>
  </si>
  <si>
    <t>jamestown1</t>
  </si>
  <si>
    <t>jamest1</t>
  </si>
  <si>
    <t>jamesp1</t>
  </si>
  <si>
    <t>jamesmichael</t>
  </si>
  <si>
    <t>jamesm1</t>
  </si>
  <si>
    <t>jameslee1</t>
  </si>
  <si>
    <t>jamesjoyce</t>
  </si>
  <si>
    <t>jamesian</t>
  </si>
  <si>
    <t>jamesh1</t>
  </si>
  <si>
    <t>jamesey</t>
  </si>
  <si>
    <t>jamesearl</t>
  </si>
  <si>
    <t>jamesc1</t>
  </si>
  <si>
    <t>jamesbryan</t>
  </si>
  <si>
    <t>jamesboo</t>
  </si>
  <si>
    <t>james67</t>
  </si>
  <si>
    <t>james37</t>
  </si>
  <si>
    <t>jamell1</t>
  </si>
  <si>
    <t>jamelah</t>
  </si>
  <si>
    <t>jamea</t>
  </si>
  <si>
    <t>jamarie</t>
  </si>
  <si>
    <t>jamaria</t>
  </si>
  <si>
    <t>jamar12</t>
  </si>
  <si>
    <t>jamalw</t>
  </si>
  <si>
    <t>jamalb</t>
  </si>
  <si>
    <t>jamal6</t>
  </si>
  <si>
    <t>jamal4</t>
  </si>
  <si>
    <t>jamajka</t>
  </si>
  <si>
    <t>jamain</t>
  </si>
  <si>
    <t>jamaica69</t>
  </si>
  <si>
    <t>jamaica4</t>
  </si>
  <si>
    <t>jamaah</t>
  </si>
  <si>
    <t>jalens</t>
  </si>
  <si>
    <t>jalen03</t>
  </si>
  <si>
    <t>jaleesa1</t>
  </si>
  <si>
    <t>jakoby</t>
  </si>
  <si>
    <t>jakerox</t>
  </si>
  <si>
    <t>jakebaby</t>
  </si>
  <si>
    <t>jakeb</t>
  </si>
  <si>
    <t>jake55</t>
  </si>
  <si>
    <t>jake2001</t>
  </si>
  <si>
    <t>jake1996</t>
  </si>
  <si>
    <t>jake!!</t>
  </si>
  <si>
    <t>jajas</t>
  </si>
  <si>
    <t>jajacute</t>
  </si>
  <si>
    <t>jaja18</t>
  </si>
  <si>
    <t>jaja08</t>
  </si>
  <si>
    <t>jainepal</t>
  </si>
  <si>
    <t>jaimy</t>
  </si>
  <si>
    <t>jaimet</t>
  </si>
  <si>
    <t>jaimelee</t>
  </si>
  <si>
    <t>jaimed</t>
  </si>
  <si>
    <t>jaime7</t>
  </si>
  <si>
    <t>jaime21</t>
  </si>
  <si>
    <t>jaime19</t>
  </si>
  <si>
    <t>jaime05</t>
  </si>
  <si>
    <t>jaime01</t>
  </si>
  <si>
    <t>jailyn1</t>
  </si>
  <si>
    <t>jailhouse</t>
  </si>
  <si>
    <t>jailene1</t>
  </si>
  <si>
    <t>jaila</t>
  </si>
  <si>
    <t>jaidyn2</t>
  </si>
  <si>
    <t>jaiden02</t>
  </si>
  <si>
    <t>jaide</t>
  </si>
  <si>
    <t>jahrel</t>
  </si>
  <si>
    <t>jahmar</t>
  </si>
  <si>
    <t>jahlives</t>
  </si>
  <si>
    <t>jahayra</t>
  </si>
  <si>
    <t>jah123</t>
  </si>
  <si>
    <t>jaguares1</t>
  </si>
  <si>
    <t>jagr68</t>
  </si>
  <si>
    <t>jagiya</t>
  </si>
  <si>
    <t>jagajaga</t>
  </si>
  <si>
    <t>jadey123</t>
  </si>
  <si>
    <t>jadex</t>
  </si>
  <si>
    <t>jadestone</t>
  </si>
  <si>
    <t>jadenicole</t>
  </si>
  <si>
    <t>jadenc</t>
  </si>
  <si>
    <t>jaden23</t>
  </si>
  <si>
    <t>jaden2004</t>
  </si>
  <si>
    <t>jadeee</t>
  </si>
  <si>
    <t>jadeanne</t>
  </si>
  <si>
    <t>jade97</t>
  </si>
  <si>
    <t>jade44</t>
  </si>
  <si>
    <t>jade31</t>
  </si>
  <si>
    <t>jade26</t>
  </si>
  <si>
    <t>jade2002</t>
  </si>
  <si>
    <t>jade20</t>
  </si>
  <si>
    <t>jadababy</t>
  </si>
  <si>
    <t>jada08</t>
  </si>
  <si>
    <t>jacuzzi</t>
  </si>
  <si>
    <t>jacquetta</t>
  </si>
  <si>
    <t>jacole</t>
  </si>
  <si>
    <t>jacobm1</t>
  </si>
  <si>
    <t>jacobk</t>
  </si>
  <si>
    <t>jacobf</t>
  </si>
  <si>
    <t>jacobd1</t>
  </si>
  <si>
    <t>jacob97</t>
  </si>
  <si>
    <t>jacob95</t>
  </si>
  <si>
    <t>jacob45</t>
  </si>
  <si>
    <t>jacob1999</t>
  </si>
  <si>
    <t>jackwilliam</t>
  </si>
  <si>
    <t>jackthomas</t>
  </si>
  <si>
    <t>jackster1</t>
  </si>
  <si>
    <t>jackson88</t>
  </si>
  <si>
    <t>jackson09</t>
  </si>
  <si>
    <t>jacksmom</t>
  </si>
  <si>
    <t>jackskellington</t>
  </si>
  <si>
    <t>jacksam</t>
  </si>
  <si>
    <t>jacks0n</t>
  </si>
  <si>
    <t>jackryder</t>
  </si>
  <si>
    <t>jacko7</t>
  </si>
  <si>
    <t>jacknife</t>
  </si>
  <si>
    <t>jacklynn</t>
  </si>
  <si>
    <t>jackita</t>
  </si>
  <si>
    <t>jackishot</t>
  </si>
  <si>
    <t>jackilyn</t>
  </si>
  <si>
    <t>jackiee</t>
  </si>
  <si>
    <t>jackieb</t>
  </si>
  <si>
    <t>jackie6</t>
  </si>
  <si>
    <t>jackie09</t>
  </si>
  <si>
    <t>jackie03</t>
  </si>
  <si>
    <t>jackdog1</t>
  </si>
  <si>
    <t>jackdavid</t>
  </si>
  <si>
    <t>jackbaby</t>
  </si>
  <si>
    <t>jackb</t>
  </si>
  <si>
    <t>jackazz</t>
  </si>
  <si>
    <t>jackass88</t>
  </si>
  <si>
    <t>jackass21</t>
  </si>
  <si>
    <t>jackass16</t>
  </si>
  <si>
    <t>jackass0</t>
  </si>
  <si>
    <t>jack95</t>
  </si>
  <si>
    <t>jack4</t>
  </si>
  <si>
    <t>jack2002</t>
  </si>
  <si>
    <t>jack1e</t>
  </si>
  <si>
    <t>jacinto1</t>
  </si>
  <si>
    <t>jacinta12</t>
  </si>
  <si>
    <t>jacarandas</t>
  </si>
  <si>
    <t>jabez1</t>
  </si>
  <si>
    <t>ja4life</t>
  </si>
  <si>
    <t>j3ss1c4</t>
  </si>
  <si>
    <t>j1j2j3</t>
  </si>
  <si>
    <t>j000000</t>
  </si>
  <si>
    <t>j.lopez</t>
  </si>
  <si>
    <t>j-baby</t>
  </si>
  <si>
    <t>izzy22</t>
  </si>
  <si>
    <t>izzy17</t>
  </si>
  <si>
    <t>izanami</t>
  </si>
  <si>
    <t>iyotlami</t>
  </si>
  <si>
    <t>iyotan</t>
  </si>
  <si>
    <t>iyesha</t>
  </si>
  <si>
    <t>iydrjvot</t>
  </si>
  <si>
    <t>iydokpot</t>
  </si>
  <si>
    <t>iyd8ovjko</t>
  </si>
  <si>
    <t>kd</t>
  </si>
  <si>
    <t>kp</t>
  </si>
  <si>
    <t>iyank</t>
  </si>
  <si>
    <t>iwuzhere</t>
  </si>
  <si>
    <t>iwuvu2</t>
  </si>
  <si>
    <t>iwanfals</t>
  </si>
  <si>
    <t>iverson123</t>
  </si>
  <si>
    <t>ivanlove</t>
  </si>
  <si>
    <t>ivane</t>
  </si>
  <si>
    <t>ivandario</t>
  </si>
  <si>
    <t>ivan88</t>
  </si>
  <si>
    <t>ivan4e</t>
  </si>
  <si>
    <t>ivan19</t>
  </si>
  <si>
    <t>iuliano</t>
  </si>
  <si>
    <t>iuliaa</t>
  </si>
  <si>
    <t>iubitelu</t>
  </si>
  <si>
    <t>iubiri</t>
  </si>
  <si>
    <t>iubireinterzisa</t>
  </si>
  <si>
    <t>iubiree</t>
  </si>
  <si>
    <t>itzel123</t>
  </si>
  <si>
    <t>itunes1</t>
  </si>
  <si>
    <t>itsmylife2</t>
  </si>
  <si>
    <t>itrustno1</t>
  </si>
  <si>
    <t>italy10</t>
  </si>
  <si>
    <t>italy07</t>
  </si>
  <si>
    <t>italy05</t>
  </si>
  <si>
    <t>italy!</t>
  </si>
  <si>
    <t>italian7</t>
  </si>
  <si>
    <t>italia21</t>
  </si>
  <si>
    <t>itaita</t>
  </si>
  <si>
    <t>isuck</t>
  </si>
  <si>
    <t>istana</t>
  </si>
  <si>
    <t>issaquah</t>
  </si>
  <si>
    <t>issamar</t>
  </si>
  <si>
    <t>israel7</t>
  </si>
  <si>
    <t>israel3</t>
  </si>
  <si>
    <t>isolated</t>
  </si>
  <si>
    <t>iso9002</t>
  </si>
  <si>
    <t>islander1</t>
  </si>
  <si>
    <t>islamiah</t>
  </si>
  <si>
    <t>ishola</t>
  </si>
  <si>
    <t>ishimwe</t>
  </si>
  <si>
    <t>isha123</t>
  </si>
  <si>
    <t>isengard</t>
  </si>
  <si>
    <t>isaiah2005</t>
  </si>
  <si>
    <t>isaiah20</t>
  </si>
  <si>
    <t>isaiah16</t>
  </si>
  <si>
    <t>isabelly</t>
  </si>
  <si>
    <t>isabella02</t>
  </si>
  <si>
    <t>isabel08</t>
  </si>
  <si>
    <t>isabeau</t>
  </si>
  <si>
    <t>isaac2005</t>
  </si>
  <si>
    <t>isaac09</t>
  </si>
  <si>
    <t>isa1234</t>
  </si>
  <si>
    <t>irwing</t>
  </si>
  <si>
    <t>irvin3</t>
  </si>
  <si>
    <t>irvan</t>
  </si>
  <si>
    <t>irshad</t>
  </si>
  <si>
    <t>irontree</t>
  </si>
  <si>
    <t>ironman12</t>
  </si>
  <si>
    <t>ironfish</t>
  </si>
  <si>
    <t>irok123</t>
  </si>
  <si>
    <t>irockz</t>
  </si>
  <si>
    <t>irock94</t>
  </si>
  <si>
    <t>irock4</t>
  </si>
  <si>
    <t>irlandia</t>
  </si>
  <si>
    <t>irishgirl1</t>
  </si>
  <si>
    <t>irish21</t>
  </si>
  <si>
    <t>irish18</t>
  </si>
  <si>
    <t>irfaan</t>
  </si>
  <si>
    <t>ireneg</t>
  </si>
  <si>
    <t>irenecute</t>
  </si>
  <si>
    <t>irene5</t>
  </si>
  <si>
    <t>irene18</t>
  </si>
  <si>
    <t>irene11</t>
  </si>
  <si>
    <t>irene10</t>
  </si>
  <si>
    <t>irene01</t>
  </si>
  <si>
    <t>ireland22</t>
  </si>
  <si>
    <t>ireland11</t>
  </si>
  <si>
    <t>irakli</t>
  </si>
  <si>
    <t>ipod1234</t>
  </si>
  <si>
    <t>iownyou</t>
  </si>
  <si>
    <t>iowacity</t>
  </si>
  <si>
    <t>iosefa</t>
  </si>
  <si>
    <t>ionutt</t>
  </si>
  <si>
    <t>ioanas</t>
  </si>
  <si>
    <t>inyoface</t>
  </si>
  <si>
    <t>inyang</t>
  </si>
  <si>
    <t>invest</t>
  </si>
  <si>
    <t>inverse</t>
  </si>
  <si>
    <t>invaders</t>
  </si>
  <si>
    <t>inuyashalover</t>
  </si>
  <si>
    <t>inuyasha101</t>
  </si>
  <si>
    <t>inuyahsa</t>
  </si>
  <si>
    <t>inuvik</t>
  </si>
  <si>
    <t>inutza</t>
  </si>
  <si>
    <t>intoxicated</t>
  </si>
  <si>
    <t>intisari</t>
  </si>
  <si>
    <t>intisar</t>
  </si>
  <si>
    <t>intet</t>
  </si>
  <si>
    <t>internat</t>
  </si>
  <si>
    <t>integridad</t>
  </si>
  <si>
    <t>inside1</t>
  </si>
  <si>
    <t>insania</t>
  </si>
  <si>
    <t>innovative</t>
  </si>
  <si>
    <t>inmate</t>
  </si>
  <si>
    <t>inlove25</t>
  </si>
  <si>
    <t>inlove2007</t>
  </si>
  <si>
    <t>inkster</t>
  </si>
  <si>
    <t>injesusname</t>
  </si>
  <si>
    <t>inimini</t>
  </si>
  <si>
    <t>iniesta</t>
  </si>
  <si>
    <t>ingrit</t>
  </si>
  <si>
    <t>ingridteamo</t>
  </si>
  <si>
    <t>ingram1</t>
  </si>
  <si>
    <t>inglis</t>
  </si>
  <si>
    <t>ingkay</t>
  </si>
  <si>
    <t>informasi</t>
  </si>
  <si>
    <t>infatuated</t>
  </si>
  <si>
    <t>infantaria</t>
  </si>
  <si>
    <t>inesines</t>
  </si>
  <si>
    <t>ineedyou1</t>
  </si>
  <si>
    <t>ineedluv</t>
  </si>
  <si>
    <t>indubitabil</t>
  </si>
  <si>
    <t>indrawan</t>
  </si>
  <si>
    <t>indragostiti</t>
  </si>
  <si>
    <t>indonesiaku</t>
  </si>
  <si>
    <t>indirita</t>
  </si>
  <si>
    <t>indira1</t>
  </si>
  <si>
    <t>indiana3</t>
  </si>
  <si>
    <t>indiaan</t>
  </si>
  <si>
    <t>india2</t>
  </si>
  <si>
    <t>independenta</t>
  </si>
  <si>
    <t>incubus5</t>
  </si>
  <si>
    <t>incubus2</t>
  </si>
  <si>
    <t>inchet</t>
  </si>
  <si>
    <t>imsorry1</t>
  </si>
  <si>
    <t>imsoinlove</t>
  </si>
  <si>
    <t>imsingle1</t>
  </si>
  <si>
    <t>imsingle!</t>
  </si>
  <si>
    <t>imrichbitch</t>
  </si>
  <si>
    <t>imreal1</t>
  </si>
  <si>
    <t>impress</t>
  </si>
  <si>
    <t>imprenta</t>
  </si>
  <si>
    <t>imposibil</t>
  </si>
  <si>
    <t>impala05</t>
  </si>
  <si>
    <t>impala00</t>
  </si>
  <si>
    <t>imoveryou</t>
  </si>
  <si>
    <t>imnice</t>
  </si>
  <si>
    <t>imlovingit</t>
  </si>
  <si>
    <t>imissyou7</t>
  </si>
  <si>
    <t>imissmymom</t>
  </si>
  <si>
    <t>imisshim2</t>
  </si>
  <si>
    <t>imimim</t>
  </si>
  <si>
    <t>imhot123</t>
  </si>
  <si>
    <t>imhappy1</t>
  </si>
  <si>
    <t>imfunny</t>
  </si>
  <si>
    <t>imfamous</t>
  </si>
  <si>
    <t>imcool7</t>
  </si>
  <si>
    <t>imc00l</t>
  </si>
  <si>
    <t>imblack</t>
  </si>
  <si>
    <t>imback1</t>
  </si>
  <si>
    <t>imaninja</t>
  </si>
  <si>
    <t>imanerd</t>
  </si>
  <si>
    <t>imallalone</t>
  </si>
  <si>
    <t>imagangsta</t>
  </si>
  <si>
    <t>imafag</t>
  </si>
  <si>
    <t>im4real</t>
  </si>
  <si>
    <t>ilybaby</t>
  </si>
  <si>
    <t>ily12345</t>
  </si>
  <si>
    <t>ilvjames</t>
  </si>
  <si>
    <t>iluvyou8</t>
  </si>
  <si>
    <t>iluvyou69</t>
  </si>
  <si>
    <t>iluvyou6</t>
  </si>
  <si>
    <t>iluvyhoo</t>
  </si>
  <si>
    <t>iluvya1</t>
  </si>
  <si>
    <t>iluvwho</t>
  </si>
  <si>
    <t>iluvu09</t>
  </si>
  <si>
    <t>iluvtyler!</t>
  </si>
  <si>
    <t>iluvtodd</t>
  </si>
  <si>
    <t>iluvtits</t>
  </si>
  <si>
    <t>iluvthomas</t>
  </si>
  <si>
    <t>iluvteddy</t>
  </si>
  <si>
    <t>iluvste</t>
  </si>
  <si>
    <t>iluvsports</t>
  </si>
  <si>
    <t>iluvshawn1</t>
  </si>
  <si>
    <t>iluvrandy</t>
  </si>
  <si>
    <t>iluvplayboy</t>
  </si>
  <si>
    <t>iluvpapa</t>
  </si>
  <si>
    <t>iluvmydogs</t>
  </si>
  <si>
    <t>iluvmoney</t>
  </si>
  <si>
    <t>iluvmel</t>
  </si>
  <si>
    <t>iluvmeg</t>
  </si>
  <si>
    <t>iluvme101</t>
  </si>
  <si>
    <t>iluvmcr</t>
  </si>
  <si>
    <t>iluvmc</t>
  </si>
  <si>
    <t>iluvleah</t>
  </si>
  <si>
    <t>iluvkane</t>
  </si>
  <si>
    <t>iluvjosh!</t>
  </si>
  <si>
    <t>iluvjohn1</t>
  </si>
  <si>
    <t>iluvjay1</t>
  </si>
  <si>
    <t>iluvjake1</t>
  </si>
  <si>
    <t>iluvhp</t>
  </si>
  <si>
    <t>iluvhim7</t>
  </si>
  <si>
    <t>iluvguyz</t>
  </si>
  <si>
    <t>iluvgrant</t>
  </si>
  <si>
    <t>iluvevery1</t>
  </si>
  <si>
    <t>iluvemo</t>
  </si>
  <si>
    <t>iluveminem</t>
  </si>
  <si>
    <t>iluvemily</t>
  </si>
  <si>
    <t>iluveddie1</t>
  </si>
  <si>
    <t>iluvdanny1</t>
  </si>
  <si>
    <t>iluvdani</t>
  </si>
  <si>
    <t>iluvdale</t>
  </si>
  <si>
    <t>iluvconnor</t>
  </si>
  <si>
    <t>iluvcoco</t>
  </si>
  <si>
    <t>iluvchris2</t>
  </si>
  <si>
    <t>iluvchase1</t>
  </si>
  <si>
    <t>iluvcena</t>
  </si>
  <si>
    <t>iluvcatz</t>
  </si>
  <si>
    <t>iluvcat</t>
  </si>
  <si>
    <t>iluvbryan</t>
  </si>
  <si>
    <t>iluvboys!</t>
  </si>
  <si>
    <t>iluvbeth</t>
  </si>
  <si>
    <t>iluvben1</t>
  </si>
  <si>
    <t>iluvas</t>
  </si>
  <si>
    <t>iluvamber</t>
  </si>
  <si>
    <t>iluvallen</t>
  </si>
  <si>
    <t>iluvabby</t>
  </si>
  <si>
    <t>iluv18</t>
  </si>
  <si>
    <t>ilurveyou</t>
  </si>
  <si>
    <t>iluphyou</t>
  </si>
  <si>
    <t>iloveypu</t>
  </si>
  <si>
    <t>iloveyouy</t>
  </si>
  <si>
    <t>iloveyoumatt</t>
  </si>
  <si>
    <t>iloveyoujr</t>
  </si>
  <si>
    <t>iloveyoujames</t>
  </si>
  <si>
    <t>iloveyoui</t>
  </si>
  <si>
    <t>iloveyouchris</t>
  </si>
  <si>
    <t>iloveyoualways</t>
  </si>
  <si>
    <t>iloveyoualot</t>
  </si>
  <si>
    <t>iloveyoualex</t>
  </si>
  <si>
    <t>iloveyou!!!</t>
  </si>
  <si>
    <t>iloveyooh!</t>
  </si>
  <si>
    <t>iloveyahoo</t>
  </si>
  <si>
    <t>iloveuverymuch</t>
  </si>
  <si>
    <t>iloveuna</t>
  </si>
  <si>
    <t>iloveu45</t>
  </si>
  <si>
    <t>iloveu44</t>
  </si>
  <si>
    <t>ilovety1</t>
  </si>
  <si>
    <t>ilovetupac</t>
  </si>
  <si>
    <t>ilovetiny</t>
  </si>
  <si>
    <t>ilovetigers</t>
  </si>
  <si>
    <t>ilovesport</t>
  </si>
  <si>
    <t>ilovespain</t>
  </si>
  <si>
    <t>ilovesk8</t>
  </si>
  <si>
    <t>ilovesimpleplan</t>
  </si>
  <si>
    <t>iloveshayne</t>
  </si>
  <si>
    <t>ilovesex!</t>
  </si>
  <si>
    <t>ilovesc</t>
  </si>
  <si>
    <t>iloveryan5</t>
  </si>
  <si>
    <t>ilovery</t>
  </si>
  <si>
    <t>iloveronald</t>
  </si>
  <si>
    <t>iloveric</t>
  </si>
  <si>
    <t>ilovereid</t>
  </si>
  <si>
    <t>iloveramon</t>
  </si>
  <si>
    <t>ilovepinky</t>
  </si>
  <si>
    <t>ilovepaula</t>
  </si>
  <si>
    <t>ilovepaul!</t>
  </si>
  <si>
    <t>iloveolivia</t>
  </si>
  <si>
    <t>ilovenicholas</t>
  </si>
  <si>
    <t>ilovenancy</t>
  </si>
  <si>
    <t>iloven</t>
  </si>
  <si>
    <t>ilovemyname</t>
  </si>
  <si>
    <t>ilovemyindia</t>
  </si>
  <si>
    <t>ilovemybabys</t>
  </si>
  <si>
    <t>ilovemomo</t>
  </si>
  <si>
    <t>ilovemomanddad</t>
  </si>
  <si>
    <t>ilovemom7</t>
  </si>
  <si>
    <t>ilovemom11</t>
  </si>
  <si>
    <t>ilovemom10</t>
  </si>
  <si>
    <t>ilovemoi</t>
  </si>
  <si>
    <t>ilovemillie</t>
  </si>
  <si>
    <t>ilovemike.</t>
  </si>
  <si>
    <t>ilovemika</t>
  </si>
  <si>
    <t>ilovemicky</t>
  </si>
  <si>
    <t>ilovemia1</t>
  </si>
  <si>
    <t>ilovemi</t>
  </si>
  <si>
    <t>ilovemexico</t>
  </si>
  <si>
    <t>ilovemeg1</t>
  </si>
  <si>
    <t>iloveme55</t>
  </si>
  <si>
    <t>iloveme03</t>
  </si>
  <si>
    <t>iloveme00</t>
  </si>
  <si>
    <t>ilovemarty</t>
  </si>
  <si>
    <t>ilovemarcos</t>
  </si>
  <si>
    <t>ilovema</t>
  </si>
  <si>
    <t>ilovelouise</t>
  </si>
  <si>
    <t>ilovelisa1</t>
  </si>
  <si>
    <t>ilovelia</t>
  </si>
  <si>
    <t>iloveleslie</t>
  </si>
  <si>
    <t>ilovelara</t>
  </si>
  <si>
    <t>ilovelala</t>
  </si>
  <si>
    <t>ilovekyo</t>
  </si>
  <si>
    <t>iloveky</t>
  </si>
  <si>
    <t>ilovekory</t>
  </si>
  <si>
    <t>ilovekorea</t>
  </si>
  <si>
    <t>ilovekj</t>
  </si>
  <si>
    <t>ilovekelvin</t>
  </si>
  <si>
    <t>ilovekaylee</t>
  </si>
  <si>
    <t>ilovekathy</t>
  </si>
  <si>
    <t>ilovekarla</t>
  </si>
  <si>
    <t>ilovejudy</t>
  </si>
  <si>
    <t>ilovejude</t>
  </si>
  <si>
    <t>ilovejosh123</t>
  </si>
  <si>
    <t>ilovejonasbrothers</t>
  </si>
  <si>
    <t>ilovejohnnydepp</t>
  </si>
  <si>
    <t>ilovejohn7</t>
  </si>
  <si>
    <t>ilovejoey!</t>
  </si>
  <si>
    <t>ilovejl</t>
  </si>
  <si>
    <t>ilovejenn1</t>
  </si>
  <si>
    <t>ilovejemma</t>
  </si>
  <si>
    <t>ilovejem</t>
  </si>
  <si>
    <t>ilovejb1</t>
  </si>
  <si>
    <t>ilovejan</t>
  </si>
  <si>
    <t>ilovejames4eva</t>
  </si>
  <si>
    <t>ilovejamal</t>
  </si>
  <si>
    <t>ilovejake7</t>
  </si>
  <si>
    <t>ilovehugs</t>
  </si>
  <si>
    <t>ilovehimforever</t>
  </si>
  <si>
    <t>ilovehim91</t>
  </si>
  <si>
    <t>ilovehim32</t>
  </si>
  <si>
    <t>ilovehim19</t>
  </si>
  <si>
    <t>ilovehim18</t>
  </si>
  <si>
    <t>iloveher.</t>
  </si>
  <si>
    <t>ilovehelen</t>
  </si>
  <si>
    <t>ilovehair</t>
  </si>
  <si>
    <t>ilovegod5</t>
  </si>
  <si>
    <t>ilovegod4</t>
  </si>
  <si>
    <t>ilovegoats</t>
  </si>
  <si>
    <t>ilovegil</t>
  </si>
  <si>
    <t>iloveg1</t>
  </si>
  <si>
    <t>ilovefran</t>
  </si>
  <si>
    <t>iloveeva</t>
  </si>
  <si>
    <t>iloveerik1</t>
  </si>
  <si>
    <t>iloveelijah</t>
  </si>
  <si>
    <t>iloveelias</t>
  </si>
  <si>
    <t>iloveed1</t>
  </si>
  <si>
    <t>ilovedy</t>
  </si>
  <si>
    <t>ilovedrink</t>
  </si>
  <si>
    <t>ilovedogs7</t>
  </si>
  <si>
    <t>ilovedeclan</t>
  </si>
  <si>
    <t>ilovedec</t>
  </si>
  <si>
    <t>ilovedave2</t>
  </si>
  <si>
    <t>ilovedarryl</t>
  </si>
  <si>
    <t>ilovecrystal</t>
  </si>
  <si>
    <t>ilovecows1</t>
  </si>
  <si>
    <t>ilovecolt</t>
  </si>
  <si>
    <t>ilovech</t>
  </si>
  <si>
    <t>ilovecena</t>
  </si>
  <si>
    <t>ilovecb1</t>
  </si>
  <si>
    <t>ilovecal</t>
  </si>
  <si>
    <t>ilovecaitlin</t>
  </si>
  <si>
    <t>ilovebw</t>
  </si>
  <si>
    <t>ilovebuster</t>
  </si>
  <si>
    <t>ilovebubbles</t>
  </si>
  <si>
    <t>ilovebrenda</t>
  </si>
  <si>
    <t>ilovebre</t>
  </si>
  <si>
    <t>ilovebrandi</t>
  </si>
  <si>
    <t>ilovebrad!</t>
  </si>
  <si>
    <t>iloveboobs</t>
  </si>
  <si>
    <t>ilovebj1</t>
  </si>
  <si>
    <t>ilovebaba</t>
  </si>
  <si>
    <t>iloveautumn</t>
  </si>
  <si>
    <t>ilovearsenal</t>
  </si>
  <si>
    <t>iloveari</t>
  </si>
  <si>
    <t>iloveamir</t>
  </si>
  <si>
    <t>iloveacting</t>
  </si>
  <si>
    <t>iloveabbie</t>
  </si>
  <si>
    <t>ilove?4eva</t>
  </si>
  <si>
    <t>ilove31</t>
  </si>
  <si>
    <t>ilove269</t>
  </si>
  <si>
    <t>ilove02</t>
  </si>
  <si>
    <t>ilongga</t>
  </si>
  <si>
    <t>illkillyou</t>
  </si>
  <si>
    <t>illescas</t>
  </si>
  <si>
    <t>ilive4him</t>
  </si>
  <si>
    <t>iliubesc</t>
  </si>
  <si>
    <t>ilikeyou2</t>
  </si>
  <si>
    <t>ilikerock</t>
  </si>
  <si>
    <t>ilikepie12</t>
  </si>
  <si>
    <t>ilikemoney</t>
  </si>
  <si>
    <t>ilikecows</t>
  </si>
  <si>
    <t>ilias</t>
  </si>
  <si>
    <t>ikram</t>
  </si>
  <si>
    <t>iknowyou</t>
  </si>
  <si>
    <t>iknow1</t>
  </si>
  <si>
    <t>ikkin</t>
  </si>
  <si>
    <t>iketayzac</t>
  </si>
  <si>
    <t>ikawako</t>
  </si>
  <si>
    <t>ikarus</t>
  </si>
  <si>
    <t>iiloveyouu</t>
  </si>
  <si>
    <t>iiloveu</t>
  </si>
  <si>
    <t>iiiiiii</t>
  </si>
  <si>
    <t>iheartyou7</t>
  </si>
  <si>
    <t>iheartjosh</t>
  </si>
  <si>
    <t>ihearthim1</t>
  </si>
  <si>
    <t>iheart?</t>
  </si>
  <si>
    <t>iheart1</t>
  </si>
  <si>
    <t>ihaveyou</t>
  </si>
  <si>
    <t>ihateyou08</t>
  </si>
  <si>
    <t>ihateyou0</t>
  </si>
  <si>
    <t>ihatetheworld</t>
  </si>
  <si>
    <t>ihateher1</t>
  </si>
  <si>
    <t>ihateguys1</t>
  </si>
  <si>
    <t>ih8mylife</t>
  </si>
  <si>
    <t>ih8hackers</t>
  </si>
  <si>
    <t>iguano</t>
  </si>
  <si>
    <t>igatko</t>
  </si>
  <si>
    <t>iforgetit</t>
  </si>
  <si>
    <t>ifigenia</t>
  </si>
  <si>
    <t>iemanja</t>
  </si>
  <si>
    <t>idunno!</t>
  </si>
  <si>
    <t>idunn0</t>
  </si>
  <si>
    <t>idspispopd</t>
  </si>
  <si>
    <t>idontknow7</t>
  </si>
  <si>
    <t>idontknow6</t>
  </si>
  <si>
    <t>idontknow0</t>
  </si>
  <si>
    <t>idesign</t>
  </si>
  <si>
    <t>iddqdidkfa</t>
  </si>
  <si>
    <t>idayu</t>
  </si>
  <si>
    <t>icicles</t>
  </si>
  <si>
    <t>ichimaru</t>
  </si>
  <si>
    <t>ichbinich</t>
  </si>
  <si>
    <t>ich</t>
  </si>
  <si>
    <t>dich</t>
  </si>
  <si>
    <t>icewind</t>
  </si>
  <si>
    <t>iceman77</t>
  </si>
  <si>
    <t>icecream99</t>
  </si>
  <si>
    <t>icecream101</t>
  </si>
  <si>
    <t>icecream10</t>
  </si>
  <si>
    <t>icecream06</t>
  </si>
  <si>
    <t>ibuayah</t>
  </si>
  <si>
    <t>ibrox</t>
  </si>
  <si>
    <t>ibelongtojesus</t>
  </si>
  <si>
    <t>ibarra1</t>
  </si>
  <si>
    <t>iavenjq</t>
  </si>
  <si>
    <t>iartama</t>
  </si>
  <si>
    <t>iantot</t>
  </si>
  <si>
    <t>ianthorpe</t>
  </si>
  <si>
    <t>ianthe</t>
  </si>
  <si>
    <t>ianteamo</t>
  </si>
  <si>
    <t>iancute</t>
  </si>
  <si>
    <t>ian2007</t>
  </si>
  <si>
    <t>iamnumberone</t>
  </si>
  <si>
    <t>iamnothing</t>
  </si>
  <si>
    <t>iamlost</t>
  </si>
  <si>
    <t>iamdabomb</t>
  </si>
  <si>
    <t>iambad</t>
  </si>
  <si>
    <t>iamaqueen</t>
  </si>
  <si>
    <t>iamaqt</t>
  </si>
  <si>
    <t>iam123</t>
  </si>
  <si>
    <t>iam#1!</t>
  </si>
  <si>
    <t>i&lt;3josh</t>
  </si>
  <si>
    <t>i&lt;3john</t>
  </si>
  <si>
    <t>i&lt;3eric</t>
  </si>
  <si>
    <t>i-love-me</t>
  </si>
  <si>
    <t>i'mthebest</t>
  </si>
  <si>
    <t>hyper3</t>
  </si>
  <si>
    <t>hyper123</t>
  </si>
  <si>
    <t>hyde666</t>
  </si>
  <si>
    <t>huzaifah</t>
  </si>
  <si>
    <t>hussy</t>
  </si>
  <si>
    <t>hussla</t>
  </si>
  <si>
    <t>husler</t>
  </si>
  <si>
    <t>husky123</t>
  </si>
  <si>
    <t>hushpuppies</t>
  </si>
  <si>
    <t>hushbaby</t>
  </si>
  <si>
    <t>hurtful</t>
  </si>
  <si>
    <t>hurricane7</t>
  </si>
  <si>
    <t>hurricane3</t>
  </si>
  <si>
    <t>hurricane2</t>
  </si>
  <si>
    <t>hurley8</t>
  </si>
  <si>
    <t>hurley23</t>
  </si>
  <si>
    <t>hurdler</t>
  </si>
  <si>
    <t>hunty</t>
  </si>
  <si>
    <t>huntman</t>
  </si>
  <si>
    <t>hunter81</t>
  </si>
  <si>
    <t>hunter32</t>
  </si>
  <si>
    <t>hunter2001</t>
  </si>
  <si>
    <t>hunter#1</t>
  </si>
  <si>
    <t>hunte</t>
  </si>
  <si>
    <t>hunni3</t>
  </si>
  <si>
    <t>hunner</t>
  </si>
  <si>
    <t>hunley</t>
  </si>
  <si>
    <t>hunika</t>
  </si>
  <si>
    <t>hungryhippo</t>
  </si>
  <si>
    <t>hunberto</t>
  </si>
  <si>
    <t>humour</t>
  </si>
  <si>
    <t>hummer4</t>
  </si>
  <si>
    <t>hummer06</t>
  </si>
  <si>
    <t>hummer05</t>
  </si>
  <si>
    <t>hummer01</t>
  </si>
  <si>
    <t>humera</t>
  </si>
  <si>
    <t>humano</t>
  </si>
  <si>
    <t>humana</t>
  </si>
  <si>
    <t>hulkster1</t>
  </si>
  <si>
    <t>hulk12</t>
  </si>
  <si>
    <t>hujiko</t>
  </si>
  <si>
    <t>huiswerk</t>
  </si>
  <si>
    <t>hugsnotdrugs</t>
  </si>
  <si>
    <t>hugs12</t>
  </si>
  <si>
    <t>hugo5</t>
  </si>
  <si>
    <t>hugo</t>
  </si>
  <si>
    <t>huginho</t>
  </si>
  <si>
    <t>huggy1</t>
  </si>
  <si>
    <t>huggins1</t>
  </si>
  <si>
    <t>huggie1</t>
  </si>
  <si>
    <t>hugable</t>
  </si>
  <si>
    <t>huevones</t>
  </si>
  <si>
    <t>huevitos</t>
  </si>
  <si>
    <t>huerta1</t>
  </si>
  <si>
    <t>hucares</t>
  </si>
  <si>
    <t>hubie</t>
  </si>
  <si>
    <t>huatulco</t>
  </si>
  <si>
    <t>huang</t>
  </si>
  <si>
    <t>huacho</t>
  </si>
  <si>
    <t>hsm12</t>
  </si>
  <si>
    <t>hpmx70</t>
  </si>
  <si>
    <t>hpinvent</t>
  </si>
  <si>
    <t>hphgrw</t>
  </si>
  <si>
    <t>howwedo</t>
  </si>
  <si>
    <t>howie3</t>
  </si>
  <si>
    <t>howdy!</t>
  </si>
  <si>
    <t>howdoilive</t>
  </si>
  <si>
    <t>howdee</t>
  </si>
  <si>
    <t>howarth</t>
  </si>
  <si>
    <t>howard7</t>
  </si>
  <si>
    <t>howard69</t>
  </si>
  <si>
    <t>howard123</t>
  </si>
  <si>
    <t>howaboutno</t>
  </si>
  <si>
    <t>hovogliadite</t>
  </si>
  <si>
    <t>houston69</t>
  </si>
  <si>
    <t>houston6</t>
  </si>
  <si>
    <t>houston21</t>
  </si>
  <si>
    <t>houston08</t>
  </si>
  <si>
    <t>housekeeper</t>
  </si>
  <si>
    <t>house44</t>
  </si>
  <si>
    <t>house23</t>
  </si>
  <si>
    <t>hounslow</t>
  </si>
  <si>
    <t>hounds1</t>
  </si>
  <si>
    <t>hougang</t>
  </si>
  <si>
    <t>hotty8</t>
  </si>
  <si>
    <t>hotty21</t>
  </si>
  <si>
    <t>hotty15</t>
  </si>
  <si>
    <t>hotty10</t>
  </si>
  <si>
    <t>hottshit</t>
  </si>
  <si>
    <t>hottie74</t>
  </si>
  <si>
    <t>hottie666</t>
  </si>
  <si>
    <t>hottie4ever</t>
  </si>
  <si>
    <t>hottie2008</t>
  </si>
  <si>
    <t>hottea</t>
  </si>
  <si>
    <t>hottchic</t>
  </si>
  <si>
    <t>hottay</t>
  </si>
  <si>
    <t>hottamales</t>
  </si>
  <si>
    <t>hottah</t>
  </si>
  <si>
    <t>hott11</t>
  </si>
  <si>
    <t>hotstuff94</t>
  </si>
  <si>
    <t>hotstuff19</t>
  </si>
  <si>
    <t>hotpink69</t>
  </si>
  <si>
    <t>hotpink10</t>
  </si>
  <si>
    <t>hotmama69</t>
  </si>
  <si>
    <t>hotmama22</t>
  </si>
  <si>
    <t>hotmail21</t>
  </si>
  <si>
    <t>hotline1</t>
  </si>
  <si>
    <t>hotkitty</t>
  </si>
  <si>
    <t>hotkid</t>
  </si>
  <si>
    <t>hotie101</t>
  </si>
  <si>
    <t>hothoney</t>
  </si>
  <si>
    <t>hotgurl12</t>
  </si>
  <si>
    <t>hotgirl9</t>
  </si>
  <si>
    <t>hotgirl6</t>
  </si>
  <si>
    <t>hotdog21</t>
  </si>
  <si>
    <t>hotdawg</t>
  </si>
  <si>
    <t>hotchris</t>
  </si>
  <si>
    <t>hotchili</t>
  </si>
  <si>
    <t>hotchick5</t>
  </si>
  <si>
    <t>hotchick3</t>
  </si>
  <si>
    <t>hotchick15</t>
  </si>
  <si>
    <t>hotchick123</t>
  </si>
  <si>
    <t>hotcars</t>
  </si>
  <si>
    <t>hotboy10</t>
  </si>
  <si>
    <t>hotboy08</t>
  </si>
  <si>
    <t>hotboi1</t>
  </si>
  <si>
    <t>hot_stuff</t>
  </si>
  <si>
    <t>horses69</t>
  </si>
  <si>
    <t>horses33</t>
  </si>
  <si>
    <t>horses18</t>
  </si>
  <si>
    <t>horses1234</t>
  </si>
  <si>
    <t>horse95</t>
  </si>
  <si>
    <t>horse9</t>
  </si>
  <si>
    <t>horse23</t>
  </si>
  <si>
    <t>horse16</t>
  </si>
  <si>
    <t>horse!</t>
  </si>
  <si>
    <t>horris</t>
  </si>
  <si>
    <t>horoscopes</t>
  </si>
  <si>
    <t>hornyboy</t>
  </si>
  <si>
    <t>horas</t>
  </si>
  <si>
    <t>hoponpop</t>
  </si>
  <si>
    <t>hopie</t>
  </si>
  <si>
    <t>hophophop</t>
  </si>
  <si>
    <t>hopesfall</t>
  </si>
  <si>
    <t>hope4673</t>
  </si>
  <si>
    <t>hootie2</t>
  </si>
  <si>
    <t>hooters22</t>
  </si>
  <si>
    <t>hooters12</t>
  </si>
  <si>
    <t>hoopty</t>
  </si>
  <si>
    <t>hooper23</t>
  </si>
  <si>
    <t>hooman</t>
  </si>
  <si>
    <t>hooker01</t>
  </si>
  <si>
    <t>hookah1</t>
  </si>
  <si>
    <t>hoodstar1</t>
  </si>
  <si>
    <t>hoodlife</t>
  </si>
  <si>
    <t>hoodies</t>
  </si>
  <si>
    <t>hooch123</t>
  </si>
  <si>
    <t>hongoroo</t>
  </si>
  <si>
    <t>honeyu</t>
  </si>
  <si>
    <t>honeypot1</t>
  </si>
  <si>
    <t>honeykuh</t>
  </si>
  <si>
    <t>honeyjen</t>
  </si>
  <si>
    <t>honeybun2</t>
  </si>
  <si>
    <t>honey78</t>
  </si>
  <si>
    <t>honey4u</t>
  </si>
  <si>
    <t>honey4ever</t>
  </si>
  <si>
    <t>honey34</t>
  </si>
  <si>
    <t>honey*</t>
  </si>
  <si>
    <t>honduras10</t>
  </si>
  <si>
    <t>hondawave</t>
  </si>
  <si>
    <t>hondavfr</t>
  </si>
  <si>
    <t>hondas2k</t>
  </si>
  <si>
    <t>hondarider</t>
  </si>
  <si>
    <t>hondapower</t>
  </si>
  <si>
    <t>honda80</t>
  </si>
  <si>
    <t>honda27</t>
  </si>
  <si>
    <t>honda20</t>
  </si>
  <si>
    <t>hon03</t>
  </si>
  <si>
    <t>homies14</t>
  </si>
  <si>
    <t>homie5</t>
  </si>
  <si>
    <t>homie14</t>
  </si>
  <si>
    <t>homeroom</t>
  </si>
  <si>
    <t>homerdog</t>
  </si>
  <si>
    <t>homer9</t>
  </si>
  <si>
    <t>homefree</t>
  </si>
  <si>
    <t>homedog1</t>
  </si>
  <si>
    <t>homeboyz</t>
  </si>
  <si>
    <t>home22</t>
  </si>
  <si>
    <t>holyfire</t>
  </si>
  <si>
    <t>hologram</t>
  </si>
  <si>
    <t>hollyxx</t>
  </si>
  <si>
    <t>hollyn</t>
  </si>
  <si>
    <t>hollyk</t>
  </si>
  <si>
    <t>hollyhood</t>
  </si>
  <si>
    <t>hollybell</t>
  </si>
  <si>
    <t>holly2006</t>
  </si>
  <si>
    <t>holly2005</t>
  </si>
  <si>
    <t>holly101</t>
  </si>
  <si>
    <t>hollo</t>
  </si>
  <si>
    <t>hollister01</t>
  </si>
  <si>
    <t>hollie11</t>
  </si>
  <si>
    <t>hollabackgirl</t>
  </si>
  <si>
    <t>holla@me</t>
  </si>
  <si>
    <t>holla69</t>
  </si>
  <si>
    <t>holla23</t>
  </si>
  <si>
    <t>holla21</t>
  </si>
  <si>
    <t>holiness1</t>
  </si>
  <si>
    <t>holgate</t>
  </si>
  <si>
    <t>holapapi</t>
  </si>
  <si>
    <t>holamami</t>
  </si>
  <si>
    <t>holak</t>
  </si>
  <si>
    <t>holahi5</t>
  </si>
  <si>
    <t>holaguapo</t>
  </si>
  <si>
    <t>hola01</t>
  </si>
  <si>
    <t>hola!!!</t>
  </si>
  <si>
    <t>hol123</t>
  </si>
  <si>
    <t>hogarth</t>
  </si>
  <si>
    <t>hoffa</t>
  </si>
  <si>
    <t>hoehoe1</t>
  </si>
  <si>
    <t>hodder</t>
  </si>
  <si>
    <t>hobie1</t>
  </si>
  <si>
    <t>hmb123</t>
  </si>
  <si>
    <t>hiyappl</t>
  </si>
  <si>
    <t>hiyababe</t>
  </si>
  <si>
    <t>hiya</t>
  </si>
  <si>
    <t>hitthat</t>
  </si>
  <si>
    <t>hitmeup</t>
  </si>
  <si>
    <t>hitme1</t>
  </si>
  <si>
    <t>hitman13</t>
  </si>
  <si>
    <t>hitman01</t>
  </si>
  <si>
    <t>hithit</t>
  </si>
  <si>
    <t>hiswifey</t>
  </si>
  <si>
    <t>hirene</t>
  </si>
  <si>
    <t>hippo7</t>
  </si>
  <si>
    <t>hippo10</t>
  </si>
  <si>
    <t>hippo0</t>
  </si>
  <si>
    <t>hiphopdancer</t>
  </si>
  <si>
    <t>hiphop15</t>
  </si>
  <si>
    <t>hingis</t>
  </si>
  <si>
    <t>hindu</t>
  </si>
  <si>
    <t>hinayupak</t>
  </si>
  <si>
    <t>hinata123</t>
  </si>
  <si>
    <t>hinamori</t>
  </si>
  <si>
    <t>hilson</t>
  </si>
  <si>
    <t>hill15</t>
  </si>
  <si>
    <t>hill</t>
  </si>
  <si>
    <t>hiliter</t>
  </si>
  <si>
    <t>hildas</t>
  </si>
  <si>
    <t>hilaryrocks</t>
  </si>
  <si>
    <t>hilary2</t>
  </si>
  <si>
    <t>hilary15</t>
  </si>
  <si>
    <t>hikaro</t>
  </si>
  <si>
    <t>hijjaz</t>
  </si>
  <si>
    <t>hihihihihi</t>
  </si>
  <si>
    <t>higirl</t>
  </si>
  <si>
    <t>highschool2</t>
  </si>
  <si>
    <t>highonlife</t>
  </si>
  <si>
    <t>highline</t>
  </si>
  <si>
    <t>hielos</t>
  </si>
  <si>
    <t>hicute</t>
  </si>
  <si>
    <t>hickman1</t>
  </si>
  <si>
    <t>hiccups</t>
  </si>
  <si>
    <t>hi7be7of2</t>
  </si>
  <si>
    <t>hi5rocks</t>
  </si>
  <si>
    <t>hhs2006</t>
  </si>
  <si>
    <t>hfvhidl</t>
  </si>
  <si>
    <t>heyyah</t>
  </si>
  <si>
    <t>heyloser</t>
  </si>
  <si>
    <t>heykid</t>
  </si>
  <si>
    <t>heyheyyouyou</t>
  </si>
  <si>
    <t>heyhey5</t>
  </si>
  <si>
    <t>heyhey.</t>
  </si>
  <si>
    <t>heyhello</t>
  </si>
  <si>
    <t>heybabe!</t>
  </si>
  <si>
    <t>hexagram</t>
  </si>
  <si>
    <t>hershey13</t>
  </si>
  <si>
    <t>hershey06</t>
  </si>
  <si>
    <t>herrera4</t>
  </si>
  <si>
    <t>hernandez7</t>
  </si>
  <si>
    <t>hernandez12</t>
  </si>
  <si>
    <t>hermy</t>
  </si>
  <si>
    <t>hermione2</t>
  </si>
  <si>
    <t>hermilo</t>
  </si>
  <si>
    <t>hermenegildo</t>
  </si>
  <si>
    <t>herewini</t>
  </si>
  <si>
    <t>herera</t>
  </si>
  <si>
    <t>here2stay</t>
  </si>
  <si>
    <t>heraclio</t>
  </si>
  <si>
    <t>henyo</t>
  </si>
  <si>
    <t>henry28</t>
  </si>
  <si>
    <t>henry19</t>
  </si>
  <si>
    <t>henry101</t>
  </si>
  <si>
    <t>henry05</t>
  </si>
  <si>
    <t>henry04</t>
  </si>
  <si>
    <t>hennypenny</t>
  </si>
  <si>
    <t>hennes</t>
  </si>
  <si>
    <t>henners</t>
  </si>
  <si>
    <t>hendrika</t>
  </si>
  <si>
    <t>hemi426</t>
  </si>
  <si>
    <t>hemali</t>
  </si>
  <si>
    <t>hemalatha</t>
  </si>
  <si>
    <t>helpmeplease</t>
  </si>
  <si>
    <t>heloise</t>
  </si>
  <si>
    <t>helmuth</t>
  </si>
  <si>
    <t>hellsgate</t>
  </si>
  <si>
    <t>hellotoyou</t>
  </si>
  <si>
    <t>hellosunshine</t>
  </si>
  <si>
    <t>hellomynameis</t>
  </si>
  <si>
    <t>hellom</t>
  </si>
  <si>
    <t>helloj</t>
  </si>
  <si>
    <t>helloha</t>
  </si>
  <si>
    <t>helloguys</t>
  </si>
  <si>
    <t>hellofriends</t>
  </si>
  <si>
    <t>helloeverybody</t>
  </si>
  <si>
    <t>helloevery1</t>
  </si>
  <si>
    <t>hellodear</t>
  </si>
  <si>
    <t>hello67</t>
  </si>
  <si>
    <t>hello30</t>
  </si>
  <si>
    <t>hello2005</t>
  </si>
  <si>
    <t>hellishot</t>
  </si>
  <si>
    <t>hellboy123</t>
  </si>
  <si>
    <t>hella1</t>
  </si>
  <si>
    <t>helikopter</t>
  </si>
  <si>
    <t>helia</t>
  </si>
  <si>
    <t>helena3</t>
  </si>
  <si>
    <t>helena13</t>
  </si>
  <si>
    <t>helen21</t>
  </si>
  <si>
    <t>hektik</t>
  </si>
  <si>
    <t>heisrisen</t>
  </si>
  <si>
    <t>heiniken</t>
  </si>
  <si>
    <t>heidi69</t>
  </si>
  <si>
    <t>hehe1</t>
  </si>
  <si>
    <t>hedrick</t>
  </si>
  <si>
    <t>hedied4me</t>
  </si>
  <si>
    <t>hedgehog1</t>
  </si>
  <si>
    <t>hector08</t>
  </si>
  <si>
    <t>hechizada</t>
  </si>
  <si>
    <t>heavenandhell</t>
  </si>
  <si>
    <t>heaven25</t>
  </si>
  <si>
    <t>heaven02</t>
  </si>
  <si>
    <t>heaven.</t>
  </si>
  <si>
    <t>heathl</t>
  </si>
  <si>
    <t>heatherd</t>
  </si>
  <si>
    <t>heather99</t>
  </si>
  <si>
    <t>heather25</t>
  </si>
  <si>
    <t>heather02</t>
  </si>
  <si>
    <t>heat33</t>
  </si>
  <si>
    <t>heartu</t>
  </si>
  <si>
    <t>heartstring</t>
  </si>
  <si>
    <t>hearts;</t>
  </si>
  <si>
    <t>hearts09</t>
  </si>
  <si>
    <t>heartogram</t>
  </si>
  <si>
    <t>heartheart</t>
  </si>
  <si>
    <t>heart!</t>
  </si>
  <si>
    <t>headtrip</t>
  </si>
  <si>
    <t>headbitch</t>
  </si>
  <si>
    <t>hb1234</t>
  </si>
  <si>
    <t>hazuki</t>
  </si>
  <si>
    <t>hazim</t>
  </si>
  <si>
    <t>hazeld</t>
  </si>
  <si>
    <t>hazela</t>
  </si>
  <si>
    <t>hazel20</t>
  </si>
  <si>
    <t>hazel17</t>
  </si>
  <si>
    <t>hazel143</t>
  </si>
  <si>
    <t>hazardous</t>
  </si>
  <si>
    <t>hayzel</t>
  </si>
  <si>
    <t>haywire</t>
  </si>
  <si>
    <t>hayter</t>
  </si>
  <si>
    <t>haynes1</t>
  </si>
  <si>
    <t>hayleywilliams</t>
  </si>
  <si>
    <t>hayley18</t>
  </si>
  <si>
    <t>haykal</t>
  </si>
  <si>
    <t>haygood</t>
  </si>
  <si>
    <t>hayden16</t>
  </si>
  <si>
    <t>hayden11</t>
  </si>
  <si>
    <t>haydel</t>
  </si>
  <si>
    <t>haydar</t>
  </si>
  <si>
    <t>hayastan</t>
  </si>
  <si>
    <t>hayabusa1</t>
  </si>
  <si>
    <t>hawkster</t>
  </si>
  <si>
    <t>hawks5</t>
  </si>
  <si>
    <t>hawkes</t>
  </si>
  <si>
    <t>hawaii88</t>
  </si>
  <si>
    <t>hawaii32</t>
  </si>
  <si>
    <t>hawaii20</t>
  </si>
  <si>
    <t>hawaii17</t>
  </si>
  <si>
    <t>hawaii09</t>
  </si>
  <si>
    <t>havesex</t>
  </si>
  <si>
    <t>havanna</t>
  </si>
  <si>
    <t>haushinka</t>
  </si>
  <si>
    <t>haunani</t>
  </si>
  <si>
    <t>haters5</t>
  </si>
  <si>
    <t>haters14</t>
  </si>
  <si>
    <t>hatered</t>
  </si>
  <si>
    <t>hateme!</t>
  </si>
  <si>
    <t>hateluv</t>
  </si>
  <si>
    <t>hateful1</t>
  </si>
  <si>
    <t>hate2luv</t>
  </si>
  <si>
    <t>hate16</t>
  </si>
  <si>
    <t>hataz</t>
  </si>
  <si>
    <t>haster</t>
  </si>
  <si>
    <t>hastanunca</t>
  </si>
  <si>
    <t>hasson</t>
  </si>
  <si>
    <t>hassim</t>
  </si>
  <si>
    <t>hasnan</t>
  </si>
  <si>
    <t>hasliza</t>
  </si>
  <si>
    <t>hasler</t>
  </si>
  <si>
    <t>hashmi</t>
  </si>
  <si>
    <t>harypotter</t>
  </si>
  <si>
    <t>harypoter</t>
  </si>
  <si>
    <t>harwich</t>
  </si>
  <si>
    <t>haruto</t>
  </si>
  <si>
    <t>harts</t>
  </si>
  <si>
    <t>harryw</t>
  </si>
  <si>
    <t>harryr</t>
  </si>
  <si>
    <t>harryhamster</t>
  </si>
  <si>
    <t>harryh</t>
  </si>
  <si>
    <t>harry28</t>
  </si>
  <si>
    <t>harry15</t>
  </si>
  <si>
    <t>harry007</t>
  </si>
  <si>
    <t>harrisburg</t>
  </si>
  <si>
    <t>harris7</t>
  </si>
  <si>
    <t>harris22</t>
  </si>
  <si>
    <t>harris123</t>
  </si>
  <si>
    <t>harris05</t>
  </si>
  <si>
    <t>harribo</t>
  </si>
  <si>
    <t>harren</t>
  </si>
  <si>
    <t>harpoon</t>
  </si>
  <si>
    <t>harold21</t>
  </si>
  <si>
    <t>harmony5</t>
  </si>
  <si>
    <t>harmony3</t>
  </si>
  <si>
    <t>harmony08</t>
  </si>
  <si>
    <t>harmoney</t>
  </si>
  <si>
    <t>harleydog1</t>
  </si>
  <si>
    <t>harley93</t>
  </si>
  <si>
    <t>harley55</t>
  </si>
  <si>
    <t>harley30</t>
  </si>
  <si>
    <t>harley28</t>
  </si>
  <si>
    <t>harlem06</t>
  </si>
  <si>
    <t>harito</t>
  </si>
  <si>
    <t>harerama</t>
  </si>
  <si>
    <t>hardy7</t>
  </si>
  <si>
    <t>hardy619</t>
  </si>
  <si>
    <t>hardesty</t>
  </si>
  <si>
    <t>hardcore6</t>
  </si>
  <si>
    <t>hardcore4life</t>
  </si>
  <si>
    <t>hardcore12</t>
  </si>
  <si>
    <t>hardbody1</t>
  </si>
  <si>
    <t>hard12</t>
  </si>
  <si>
    <t>harbinger</t>
  </si>
  <si>
    <t>happyguy</t>
  </si>
  <si>
    <t>happyfeet2</t>
  </si>
  <si>
    <t>happydog1</t>
  </si>
  <si>
    <t>happydance</t>
  </si>
  <si>
    <t>happybear</t>
  </si>
  <si>
    <t>happy82</t>
  </si>
  <si>
    <t>happy456</t>
  </si>
  <si>
    <t>happy34</t>
  </si>
  <si>
    <t>happy0</t>
  </si>
  <si>
    <t>happiness!</t>
  </si>
  <si>
    <t>hanyaaku</t>
  </si>
  <si>
    <t>hansom</t>
  </si>
  <si>
    <t>hansell</t>
  </si>
  <si>
    <t>hannavas</t>
  </si>
  <si>
    <t>hannamae</t>
  </si>
  <si>
    <t>hannahbelle</t>
  </si>
  <si>
    <t>hannah1997</t>
  </si>
  <si>
    <t>hannah1996</t>
  </si>
  <si>
    <t>hannah100</t>
  </si>
  <si>
    <t>hanna9</t>
  </si>
  <si>
    <t>hanna17</t>
  </si>
  <si>
    <t>hanna10</t>
  </si>
  <si>
    <t>hanky1</t>
  </si>
  <si>
    <t>hanky</t>
  </si>
  <si>
    <t>hanina</t>
  </si>
  <si>
    <t>haneef</t>
  </si>
  <si>
    <t>handjob</t>
  </si>
  <si>
    <t>hancock1</t>
  </si>
  <si>
    <t>hamster10</t>
  </si>
  <si>
    <t>hamoudi</t>
  </si>
  <si>
    <t>hamood</t>
  </si>
  <si>
    <t>hammer69</t>
  </si>
  <si>
    <t>hammah</t>
  </si>
  <si>
    <t>hamimah</t>
  </si>
  <si>
    <t>hamilton2</t>
  </si>
  <si>
    <t>hamberger</t>
  </si>
  <si>
    <t>halomaster</t>
  </si>
  <si>
    <t>haloman</t>
  </si>
  <si>
    <t>halogirl</t>
  </si>
  <si>
    <t>halo88</t>
  </si>
  <si>
    <t>halo3rules</t>
  </si>
  <si>
    <t>halo24</t>
  </si>
  <si>
    <t>halo2008</t>
  </si>
  <si>
    <t>halloffame</t>
  </si>
  <si>
    <t>hallman</t>
  </si>
  <si>
    <t>hallen</t>
  </si>
  <si>
    <t>halleluja</t>
  </si>
  <si>
    <t>halifax1</t>
  </si>
  <si>
    <t>halida</t>
  </si>
  <si>
    <t>halford</t>
  </si>
  <si>
    <t>halfdead</t>
  </si>
  <si>
    <t>haley97</t>
  </si>
  <si>
    <t>haley14</t>
  </si>
  <si>
    <t>halers</t>
  </si>
  <si>
    <t>haleigh2</t>
  </si>
  <si>
    <t>hakhak</t>
  </si>
  <si>
    <t>hakeem2</t>
  </si>
  <si>
    <t>haitham</t>
  </si>
  <si>
    <t>hairylegs</t>
  </si>
  <si>
    <t>haillie</t>
  </si>
  <si>
    <t>hailey30</t>
  </si>
  <si>
    <t>hailey23</t>
  </si>
  <si>
    <t>hailei</t>
  </si>
  <si>
    <t>hailee05</t>
  </si>
  <si>
    <t>haidyn</t>
  </si>
  <si>
    <t>hahaha5</t>
  </si>
  <si>
    <t>hahaha12</t>
  </si>
  <si>
    <t>haha21</t>
  </si>
  <si>
    <t>haha00</t>
  </si>
  <si>
    <t>hagler</t>
  </si>
  <si>
    <t>haggai</t>
  </si>
  <si>
    <t>hager</t>
  </si>
  <si>
    <t>hadhad</t>
  </si>
  <si>
    <t>haden</t>
  </si>
  <si>
    <t>habari</t>
  </si>
  <si>
    <t>ha1234</t>
  </si>
  <si>
    <t>h2oski</t>
  </si>
  <si>
    <t>h1h2h3</t>
  </si>
  <si>
    <t>gyurika</t>
  </si>
  <si>
    <t>gypsy2</t>
  </si>
  <si>
    <t>gymnastics1</t>
  </si>
  <si>
    <t>gymnast6</t>
  </si>
  <si>
    <t>gwganteng</t>
  </si>
  <si>
    <t>gwendy</t>
  </si>
  <si>
    <t>gwapaa</t>
  </si>
  <si>
    <t>gwaffa</t>
  </si>
  <si>
    <t>gwafaq</t>
  </si>
  <si>
    <t>gwafame</t>
  </si>
  <si>
    <t>guyzsuck</t>
  </si>
  <si>
    <t>guybrush</t>
  </si>
  <si>
    <t>gutterflower</t>
  </si>
  <si>
    <t>gustavo13</t>
  </si>
  <si>
    <t>guruguru</t>
  </si>
  <si>
    <t>gurlygurl1</t>
  </si>
  <si>
    <t>gurlies</t>
  </si>
  <si>
    <t>gurl18</t>
  </si>
  <si>
    <t>gurl10</t>
  </si>
  <si>
    <t>gunting</t>
  </si>
  <si>
    <t>gunner06</t>
  </si>
  <si>
    <t>gunit6</t>
  </si>
  <si>
    <t>gummybear!</t>
  </si>
  <si>
    <t>gummi</t>
  </si>
  <si>
    <t>gumbet</t>
  </si>
  <si>
    <t>gulong</t>
  </si>
  <si>
    <t>gulapa</t>
  </si>
  <si>
    <t>guitar666</t>
  </si>
  <si>
    <t>guineo</t>
  </si>
  <si>
    <t>guile</t>
  </si>
  <si>
    <t>guianella</t>
  </si>
  <si>
    <t>gufito</t>
  </si>
  <si>
    <t>guesswat</t>
  </si>
  <si>
    <t>guess84</t>
  </si>
  <si>
    <t>guess5</t>
  </si>
  <si>
    <t>gueros</t>
  </si>
  <si>
    <t>guerilla</t>
  </si>
  <si>
    <t>guera123</t>
  </si>
  <si>
    <t>gudang</t>
  </si>
  <si>
    <t>guccigucci</t>
  </si>
  <si>
    <t>guccibaby</t>
  </si>
  <si>
    <t>guayaquil1</t>
  </si>
  <si>
    <t>guard08</t>
  </si>
  <si>
    <t>guanoapes</t>
  </si>
  <si>
    <t>guajolote</t>
  </si>
  <si>
    <t>guacamaya</t>
  </si>
  <si>
    <t>gu1nness</t>
  </si>
  <si>
    <t>gt500</t>
  </si>
  <si>
    <t>gs1905</t>
  </si>
  <si>
    <t>grunch</t>
  </si>
  <si>
    <t>grumpy4</t>
  </si>
  <si>
    <t>grumps</t>
  </si>
  <si>
    <t>grownman</t>
  </si>
  <si>
    <t>grovest</t>
  </si>
  <si>
    <t>grove1</t>
  </si>
  <si>
    <t>grounds</t>
  </si>
  <si>
    <t>groovy7</t>
  </si>
  <si>
    <t>groove1</t>
  </si>
  <si>
    <t>gronda</t>
  </si>
  <si>
    <t>grita</t>
  </si>
  <si>
    <t>griselle</t>
  </si>
  <si>
    <t>grimaldi</t>
  </si>
  <si>
    <t>grifo</t>
  </si>
  <si>
    <t>griffin3</t>
  </si>
  <si>
    <t>greyeyes</t>
  </si>
  <si>
    <t>gretita</t>
  </si>
  <si>
    <t>greicy</t>
  </si>
  <si>
    <t>gregy</t>
  </si>
  <si>
    <t>gregre</t>
  </si>
  <si>
    <t>greggreg</t>
  </si>
  <si>
    <t>greger</t>
  </si>
  <si>
    <t>greg34</t>
  </si>
  <si>
    <t>greg21</t>
  </si>
  <si>
    <t>greg20</t>
  </si>
  <si>
    <t>greg10</t>
  </si>
  <si>
    <t>greg07</t>
  </si>
  <si>
    <t>greenred</t>
  </si>
  <si>
    <t>greenmonster</t>
  </si>
  <si>
    <t>greeneye1</t>
  </si>
  <si>
    <t>greenday93</t>
  </si>
  <si>
    <t>greenday4eva</t>
  </si>
  <si>
    <t>greenday09</t>
  </si>
  <si>
    <t>greenday*</t>
  </si>
  <si>
    <t>greencow</t>
  </si>
  <si>
    <t>greenb</t>
  </si>
  <si>
    <t>greenaway</t>
  </si>
  <si>
    <t>green50</t>
  </si>
  <si>
    <t>green4ever</t>
  </si>
  <si>
    <t>green40</t>
  </si>
  <si>
    <t>green36</t>
  </si>
  <si>
    <t>green111</t>
  </si>
  <si>
    <t>greatwall</t>
  </si>
  <si>
    <t>greatone1</t>
  </si>
  <si>
    <t>greatgirl</t>
  </si>
  <si>
    <t>grease12</t>
  </si>
  <si>
    <t>grazzy</t>
  </si>
  <si>
    <t>grazy</t>
  </si>
  <si>
    <t>graver</t>
  </si>
  <si>
    <t>grass123</t>
  </si>
  <si>
    <t>grapejelly</t>
  </si>
  <si>
    <t>grantt</t>
  </si>
  <si>
    <t>grant5</t>
  </si>
  <si>
    <t>grant11</t>
  </si>
  <si>
    <t>grannyb</t>
  </si>
  <si>
    <t>granny6</t>
  </si>
  <si>
    <t>grandsons</t>
  </si>
  <si>
    <t>grandma15</t>
  </si>
  <si>
    <t>grandma10</t>
  </si>
  <si>
    <t>grandes</t>
  </si>
  <si>
    <t>graice</t>
  </si>
  <si>
    <t>graham07</t>
  </si>
  <si>
    <t>gragra</t>
  </si>
  <si>
    <t>graduate09</t>
  </si>
  <si>
    <t>graduate05</t>
  </si>
  <si>
    <t>gradof07</t>
  </si>
  <si>
    <t>grade4</t>
  </si>
  <si>
    <t>grade2</t>
  </si>
  <si>
    <t>gracie25</t>
  </si>
  <si>
    <t>gracie16</t>
  </si>
  <si>
    <t>gracely</t>
  </si>
  <si>
    <t>gracei</t>
  </si>
  <si>
    <t>graceface</t>
  </si>
  <si>
    <t>gracee1</t>
  </si>
  <si>
    <t>grace!</t>
  </si>
  <si>
    <t>grabadora</t>
  </si>
  <si>
    <t>gourmet</t>
  </si>
  <si>
    <t>gotitans</t>
  </si>
  <si>
    <t>gothicbabe</t>
  </si>
  <si>
    <t>gothbitch</t>
  </si>
  <si>
    <t>goterps</t>
  </si>
  <si>
    <t>gosteelers</t>
  </si>
  <si>
    <t>gosh</t>
  </si>
  <si>
    <t>gorito</t>
  </si>
  <si>
    <t>gorilla2</t>
  </si>
  <si>
    <t>gorgi</t>
  </si>
  <si>
    <t>gorgeouz</t>
  </si>
  <si>
    <t>gordon3</t>
  </si>
  <si>
    <t>gordo15</t>
  </si>
  <si>
    <t>gorditabella</t>
  </si>
  <si>
    <t>gooter</t>
  </si>
  <si>
    <t>gooseman</t>
  </si>
  <si>
    <t>goose12</t>
  </si>
  <si>
    <t>gooofy</t>
  </si>
  <si>
    <t>gookie</t>
  </si>
  <si>
    <t>goojunpyo</t>
  </si>
  <si>
    <t>google07</t>
  </si>
  <si>
    <t>goofy4</t>
  </si>
  <si>
    <t>goodygoody</t>
  </si>
  <si>
    <t>goody2shoe</t>
  </si>
  <si>
    <t>goodtimes2</t>
  </si>
  <si>
    <t>goodnite</t>
  </si>
  <si>
    <t>goodlover</t>
  </si>
  <si>
    <t>goodkisser</t>
  </si>
  <si>
    <t>goodhope</t>
  </si>
  <si>
    <t>goodguys</t>
  </si>
  <si>
    <t>goodgrief</t>
  </si>
  <si>
    <t>goodbye2u</t>
  </si>
  <si>
    <t>goodall</t>
  </si>
  <si>
    <t>good13</t>
  </si>
  <si>
    <t>goober06</t>
  </si>
  <si>
    <t>goober05</t>
  </si>
  <si>
    <t>gonzo7</t>
  </si>
  <si>
    <t>gonzaloteamo</t>
  </si>
  <si>
    <t>gonzalez3</t>
  </si>
  <si>
    <t>gonzalez11</t>
  </si>
  <si>
    <t>gondola</t>
  </si>
  <si>
    <t>gompie</t>
  </si>
  <si>
    <t>gombong</t>
  </si>
  <si>
    <t>gomas</t>
  </si>
  <si>
    <t>golosita</t>
  </si>
  <si>
    <t>golftdi</t>
  </si>
  <si>
    <t>golfergirl</t>
  </si>
  <si>
    <t>golfballs</t>
  </si>
  <si>
    <t>golem</t>
  </si>
  <si>
    <t>goldwell</t>
  </si>
  <si>
    <t>goldroad</t>
  </si>
  <si>
    <t>goldleaf</t>
  </si>
  <si>
    <t>goldfish4</t>
  </si>
  <si>
    <t>golder</t>
  </si>
  <si>
    <t>goldenfish</t>
  </si>
  <si>
    <t>goldeneyes</t>
  </si>
  <si>
    <t>golden11</t>
  </si>
  <si>
    <t>goldee</t>
  </si>
  <si>
    <t>golddesk</t>
  </si>
  <si>
    <t>goldbook</t>
  </si>
  <si>
    <t>gold66</t>
  </si>
  <si>
    <t>gold16</t>
  </si>
  <si>
    <t>gold1</t>
  </si>
  <si>
    <t>golberg</t>
  </si>
  <si>
    <t>goku1</t>
  </si>
  <si>
    <t>gokou</t>
  </si>
  <si>
    <t>goingdown</t>
  </si>
  <si>
    <t>gohogsgo</t>
  </si>
  <si>
    <t>gogo12</t>
  </si>
  <si>
    <t>goggie</t>
  </si>
  <si>
    <t>gofuckurself</t>
  </si>
  <si>
    <t>gofishing</t>
  </si>
  <si>
    <t>goffy</t>
  </si>
  <si>
    <t>godzilla2</t>
  </si>
  <si>
    <t>goducks1</t>
  </si>
  <si>
    <t>godsword</t>
  </si>
  <si>
    <t>godstime</t>
  </si>
  <si>
    <t>godsfavor</t>
  </si>
  <si>
    <t>godrulez</t>
  </si>
  <si>
    <t>godpower</t>
  </si>
  <si>
    <t>godogs</t>
  </si>
  <si>
    <t>godmode</t>
  </si>
  <si>
    <t>godita</t>
  </si>
  <si>
    <t>godislord</t>
  </si>
  <si>
    <t>godisadj</t>
  </si>
  <si>
    <t>godgrace</t>
  </si>
  <si>
    <t>godgod1</t>
  </si>
  <si>
    <t>godevils</t>
  </si>
  <si>
    <t>goddy</t>
  </si>
  <si>
    <t>goddess22</t>
  </si>
  <si>
    <t>godchild1</t>
  </si>
  <si>
    <t>godbody</t>
  </si>
  <si>
    <t>godblessamerica</t>
  </si>
  <si>
    <t>god2008</t>
  </si>
  <si>
    <t>god111</t>
  </si>
  <si>
    <t>gococks1</t>
  </si>
  <si>
    <t>gobbler</t>
  </si>
  <si>
    <t>gobananas</t>
  </si>
  <si>
    <t>gobabygo</t>
  </si>
  <si>
    <t>goatrance</t>
  </si>
  <si>
    <t>goathead</t>
  </si>
  <si>
    <t>gman13</t>
  </si>
  <si>
    <t>gloryoflove</t>
  </si>
  <si>
    <t>glory2</t>
  </si>
  <si>
    <t>glory123</t>
  </si>
  <si>
    <t>glock23</t>
  </si>
  <si>
    <t>globe123</t>
  </si>
  <si>
    <t>glitterz</t>
  </si>
  <si>
    <t>glittergirls</t>
  </si>
  <si>
    <t>glitter18</t>
  </si>
  <si>
    <t>glenwood1</t>
  </si>
  <si>
    <t>glenpool</t>
  </si>
  <si>
    <t>glennis</t>
  </si>
  <si>
    <t>glenn3</t>
  </si>
  <si>
    <t>glenelly</t>
  </si>
  <si>
    <t>gleneagles</t>
  </si>
  <si>
    <t>glen07</t>
  </si>
  <si>
    <t>gleeson</t>
  </si>
  <si>
    <t>glazer</t>
  </si>
  <si>
    <t>glassman</t>
  </si>
  <si>
    <t>glamorous4</t>
  </si>
  <si>
    <t>glamor1</t>
  </si>
  <si>
    <t>gladiators</t>
  </si>
  <si>
    <t>glade</t>
  </si>
  <si>
    <t>gladden</t>
  </si>
  <si>
    <t>gl0ria</t>
  </si>
  <si>
    <t>gjmptw</t>
  </si>
  <si>
    <t>gizmo32</t>
  </si>
  <si>
    <t>gizmo2005</t>
  </si>
  <si>
    <t>giveme1</t>
  </si>
  <si>
    <t>giugiuca</t>
  </si>
  <si>
    <t>gituloh</t>
  </si>
  <si>
    <t>giselle2</t>
  </si>
  <si>
    <t>giselle07</t>
  </si>
  <si>
    <t>gisborne</t>
  </si>
  <si>
    <t>girlz12</t>
  </si>
  <si>
    <t>girlygirl3</t>
  </si>
  <si>
    <t>girly5</t>
  </si>
  <si>
    <t>girly4</t>
  </si>
  <si>
    <t>girly3</t>
  </si>
  <si>
    <t>girls03</t>
  </si>
  <si>
    <t>girlpower2</t>
  </si>
  <si>
    <t>girl2007</t>
  </si>
  <si>
    <t>girl2</t>
  </si>
  <si>
    <t>girish</t>
  </si>
  <si>
    <t>giresun</t>
  </si>
  <si>
    <t>giraffe4</t>
  </si>
  <si>
    <t>giovanny1</t>
  </si>
  <si>
    <t>giordana</t>
  </si>
  <si>
    <t>gingerfish</t>
  </si>
  <si>
    <t>ginger86</t>
  </si>
  <si>
    <t>ginger84</t>
  </si>
  <si>
    <t>ginger45</t>
  </si>
  <si>
    <t>ginger32</t>
  </si>
  <si>
    <t>ginge1</t>
  </si>
  <si>
    <t>ginalee</t>
  </si>
  <si>
    <t>gina1234</t>
  </si>
  <si>
    <t>gin123</t>
  </si>
  <si>
    <t>gimnastica</t>
  </si>
  <si>
    <t>gilagilaan</t>
  </si>
  <si>
    <t>gijoe1</t>
  </si>
  <si>
    <t>gigis</t>
  </si>
  <si>
    <t>gigi69</t>
  </si>
  <si>
    <t>gigi16</t>
  </si>
  <si>
    <t>gigi10</t>
  </si>
  <si>
    <t>giggless</t>
  </si>
  <si>
    <t>giggle3</t>
  </si>
  <si>
    <t>giggl3z</t>
  </si>
  <si>
    <t>giggig</t>
  </si>
  <si>
    <t>giftofgod</t>
  </si>
  <si>
    <t>giftedchild</t>
  </si>
  <si>
    <t>giezel</t>
  </si>
  <si>
    <t>gicela</t>
  </si>
  <si>
    <t>giblets</t>
  </si>
  <si>
    <t>gibby1</t>
  </si>
  <si>
    <t>giavonna</t>
  </si>
  <si>
    <t>gianna3</t>
  </si>
  <si>
    <t>gianna12</t>
  </si>
  <si>
    <t>gianelita</t>
  </si>
  <si>
    <t>giancarlo1</t>
  </si>
  <si>
    <t>giambi25</t>
  </si>
  <si>
    <t>ghosttown</t>
  </si>
  <si>
    <t>ghillie</t>
  </si>
  <si>
    <t>ghianne</t>
  </si>
  <si>
    <t>ghiane</t>
  </si>
  <si>
    <t>ghettoqueen</t>
  </si>
  <si>
    <t>ghetto101</t>
  </si>
  <si>
    <t>gherald</t>
  </si>
  <si>
    <t>ghencea</t>
  </si>
  <si>
    <t>gforce1</t>
  </si>
  <si>
    <t>geumjandi</t>
  </si>
  <si>
    <t>getstuffed</t>
  </si>
  <si>
    <t>getmoney17</t>
  </si>
  <si>
    <t>getmoney101</t>
  </si>
  <si>
    <t>getfucked1</t>
  </si>
  <si>
    <t>getem</t>
  </si>
  <si>
    <t>getalife!</t>
  </si>
  <si>
    <t>gervasio</t>
  </si>
  <si>
    <t>gervais</t>
  </si>
  <si>
    <t>gerty</t>
  </si>
  <si>
    <t>geronima</t>
  </si>
  <si>
    <t>germany13</t>
  </si>
  <si>
    <t>germanteamo</t>
  </si>
  <si>
    <t>german7</t>
  </si>
  <si>
    <t>gerico</t>
  </si>
  <si>
    <t>gergely</t>
  </si>
  <si>
    <t>gerbil1</t>
  </si>
  <si>
    <t>gerard18</t>
  </si>
  <si>
    <t>geraldway</t>
  </si>
  <si>
    <t>gerald5</t>
  </si>
  <si>
    <t>gerald23</t>
  </si>
  <si>
    <t>gerald2</t>
  </si>
  <si>
    <t>gerald05</t>
  </si>
  <si>
    <t>georgous</t>
  </si>
  <si>
    <t>georgia8</t>
  </si>
  <si>
    <t>georgia1996</t>
  </si>
  <si>
    <t>georgia09</t>
  </si>
  <si>
    <t>george93</t>
  </si>
  <si>
    <t>george26</t>
  </si>
  <si>
    <t>george1992</t>
  </si>
  <si>
    <t>george02</t>
  </si>
  <si>
    <t>geologist</t>
  </si>
  <si>
    <t>genovese</t>
  </si>
  <si>
    <t>genna1</t>
  </si>
  <si>
    <t>genius12</t>
  </si>
  <si>
    <t>genine</t>
  </si>
  <si>
    <t>genggeng</t>
  </si>
  <si>
    <t>geneviv</t>
  </si>
  <si>
    <t>genetica</t>
  </si>
  <si>
    <t>genesys</t>
  </si>
  <si>
    <t>genesiss</t>
  </si>
  <si>
    <t>genesis3</t>
  </si>
  <si>
    <t>genesis23</t>
  </si>
  <si>
    <t>genesis01</t>
  </si>
  <si>
    <t>generic1</t>
  </si>
  <si>
    <t>generala</t>
  </si>
  <si>
    <t>gene13</t>
  </si>
  <si>
    <t>genaro1</t>
  </si>
  <si>
    <t>gemmag</t>
  </si>
  <si>
    <t>gemma13</t>
  </si>
  <si>
    <t>gemma07</t>
  </si>
  <si>
    <t>gemma06</t>
  </si>
  <si>
    <t>geminiss</t>
  </si>
  <si>
    <t>geminiano</t>
  </si>
  <si>
    <t>gemini68</t>
  </si>
  <si>
    <t>gemini67</t>
  </si>
  <si>
    <t>gemini33</t>
  </si>
  <si>
    <t>gello</t>
  </si>
  <si>
    <t>gelisa</t>
  </si>
  <si>
    <t>gelie</t>
  </si>
  <si>
    <t>gelacio</t>
  </si>
  <si>
    <t>gekgek</t>
  </si>
  <si>
    <t>geffen</t>
  </si>
  <si>
    <t>geezy1</t>
  </si>
  <si>
    <t>geemoney</t>
  </si>
  <si>
    <t>geeman</t>
  </si>
  <si>
    <t>geeksquad</t>
  </si>
  <si>
    <t>geanyna</t>
  </si>
  <si>
    <t>geany</t>
  </si>
  <si>
    <t>geanna</t>
  </si>
  <si>
    <t>ge0rge</t>
  </si>
  <si>
    <t>gd7414</t>
  </si>
  <si>
    <t>gbgbgb</t>
  </si>
  <si>
    <t>gbemisola</t>
  </si>
  <si>
    <t>gazmend</t>
  </si>
  <si>
    <t>gayyy</t>
  </si>
  <si>
    <t>gayoso</t>
  </si>
  <si>
    <t>gayness1</t>
  </si>
  <si>
    <t>gaylove</t>
  </si>
  <si>
    <t>gaviria</t>
  </si>
  <si>
    <t>gavin6</t>
  </si>
  <si>
    <t>gavin25</t>
  </si>
  <si>
    <t>gavin2006</t>
  </si>
  <si>
    <t>gavin00</t>
  </si>
  <si>
    <t>gaven1</t>
  </si>
  <si>
    <t>gaven</t>
  </si>
  <si>
    <t>gautier</t>
  </si>
  <si>
    <t>gauconiu</t>
  </si>
  <si>
    <t>gatoso</t>
  </si>
  <si>
    <t>gators9</t>
  </si>
  <si>
    <t>gators2</t>
  </si>
  <si>
    <t>gators04</t>
  </si>
  <si>
    <t>gators!</t>
  </si>
  <si>
    <t>gatorman</t>
  </si>
  <si>
    <t>gatorgirl1</t>
  </si>
  <si>
    <t>gatorade3</t>
  </si>
  <si>
    <t>gatopardo</t>
  </si>
  <si>
    <t>gatomiau</t>
  </si>
  <si>
    <t>gatomalo</t>
  </si>
  <si>
    <t>gato17</t>
  </si>
  <si>
    <t>gatmaitan</t>
  </si>
  <si>
    <t>gatito2</t>
  </si>
  <si>
    <t>gateway69</t>
  </si>
  <si>
    <t>gaston1</t>
  </si>
  <si>
    <t>garysgirl</t>
  </si>
  <si>
    <t>gary24</t>
  </si>
  <si>
    <t>gary18</t>
  </si>
  <si>
    <t>gary05</t>
  </si>
  <si>
    <t>garrick1</t>
  </si>
  <si>
    <t>garneth</t>
  </si>
  <si>
    <t>gargoles</t>
  </si>
  <si>
    <t>garfields</t>
  </si>
  <si>
    <t>garfield8</t>
  </si>
  <si>
    <t>garfield01</t>
  </si>
  <si>
    <t>garf1eld</t>
  </si>
  <si>
    <t>gardose</t>
  </si>
  <si>
    <t>gardenshed</t>
  </si>
  <si>
    <t>garcia4</t>
  </si>
  <si>
    <t>garcia09</t>
  </si>
  <si>
    <t>garcia05</t>
  </si>
  <si>
    <t>garc1a</t>
  </si>
  <si>
    <t>ganxta</t>
  </si>
  <si>
    <t>gansta4life</t>
  </si>
  <si>
    <t>gansta12</t>
  </si>
  <si>
    <t>ganpati</t>
  </si>
  <si>
    <t>ganjaa</t>
  </si>
  <si>
    <t>gangstha</t>
  </si>
  <si>
    <t>gangsterz</t>
  </si>
  <si>
    <t>gangster16</t>
  </si>
  <si>
    <t>gangsta19</t>
  </si>
  <si>
    <t>gangsta187</t>
  </si>
  <si>
    <t>gang12</t>
  </si>
  <si>
    <t>ganesa</t>
  </si>
  <si>
    <t>gandam</t>
  </si>
  <si>
    <t>gandalicious</t>
  </si>
  <si>
    <t>gandalang</t>
  </si>
  <si>
    <t>gandako!</t>
  </si>
  <si>
    <t>gandakho</t>
  </si>
  <si>
    <t>gandahkoh</t>
  </si>
  <si>
    <t>gandaever</t>
  </si>
  <si>
    <t>ganda28</t>
  </si>
  <si>
    <t>gancito</t>
  </si>
  <si>
    <t>gamuza</t>
  </si>
  <si>
    <t>gammas</t>
  </si>
  <si>
    <t>gamespot</t>
  </si>
  <si>
    <t>gamerz</t>
  </si>
  <si>
    <t>gamer123</t>
  </si>
  <si>
    <t>gameday</t>
  </si>
  <si>
    <t>gamecube2</t>
  </si>
  <si>
    <t>game25</t>
  </si>
  <si>
    <t>game13</t>
  </si>
  <si>
    <t>game10</t>
  </si>
  <si>
    <t>game1</t>
  </si>
  <si>
    <t>gally</t>
  </si>
  <si>
    <t>gallinita</t>
  </si>
  <si>
    <t>galley</t>
  </si>
  <si>
    <t>galiza</t>
  </si>
  <si>
    <t>galitako</t>
  </si>
  <si>
    <t>galinhas</t>
  </si>
  <si>
    <t>galindo1</t>
  </si>
  <si>
    <t>galido</t>
  </si>
  <si>
    <t>galerias</t>
  </si>
  <si>
    <t>galatas</t>
  </si>
  <si>
    <t>galant03</t>
  </si>
  <si>
    <t>gajudo</t>
  </si>
  <si>
    <t>gairloch</t>
  </si>
  <si>
    <t>gainer</t>
  </si>
  <si>
    <t>gaina</t>
  </si>
  <si>
    <t>gage1</t>
  </si>
  <si>
    <t>gage03</t>
  </si>
  <si>
    <t>gagandeep</t>
  </si>
  <si>
    <t>gadgets</t>
  </si>
  <si>
    <t>gabyota</t>
  </si>
  <si>
    <t>gabylove</t>
  </si>
  <si>
    <t>gabycita</t>
  </si>
  <si>
    <t>gaby93</t>
  </si>
  <si>
    <t>gaby5</t>
  </si>
  <si>
    <t>gaby03</t>
  </si>
  <si>
    <t>gabriella2</t>
  </si>
  <si>
    <t>gabriela11</t>
  </si>
  <si>
    <t>gabriela01</t>
  </si>
  <si>
    <t>gabriel28</t>
  </si>
  <si>
    <t>gabriel24</t>
  </si>
  <si>
    <t>gabriel00</t>
  </si>
  <si>
    <t>gabi12</t>
  </si>
  <si>
    <t>gabbyd</t>
  </si>
  <si>
    <t>gabbyc</t>
  </si>
  <si>
    <t>gabby95</t>
  </si>
  <si>
    <t>gabby88</t>
  </si>
  <si>
    <t>gabby09</t>
  </si>
  <si>
    <t>gabby!</t>
  </si>
  <si>
    <t>gabacha</t>
  </si>
  <si>
    <t>gaara666</t>
  </si>
  <si>
    <t>gaara23</t>
  </si>
  <si>
    <t>gaara101</t>
  </si>
  <si>
    <t>g3m1n1</t>
  </si>
  <si>
    <t>g0rd0n</t>
  </si>
  <si>
    <t>g0ldfish</t>
  </si>
  <si>
    <t>g00gl3</t>
  </si>
  <si>
    <t>g-star</t>
  </si>
  <si>
    <t>futuristic</t>
  </si>
  <si>
    <t>futbol5</t>
  </si>
  <si>
    <t>futbol3</t>
  </si>
  <si>
    <t>fussel</t>
  </si>
  <si>
    <t>fusion06</t>
  </si>
  <si>
    <t>furley</t>
  </si>
  <si>
    <t>furies</t>
  </si>
  <si>
    <t>furfur</t>
  </si>
  <si>
    <t>furface</t>
  </si>
  <si>
    <t>funkydory</t>
  </si>
  <si>
    <t>funky13</t>
  </si>
  <si>
    <t>funky01</t>
  </si>
  <si>
    <t>funkies</t>
  </si>
  <si>
    <t>fumble</t>
  </si>
  <si>
    <t>fumarmata</t>
  </si>
  <si>
    <t>fulloflove</t>
  </si>
  <si>
    <t>fukkoff</t>
  </si>
  <si>
    <t>fukface</t>
  </si>
  <si>
    <t>fukdaworld</t>
  </si>
  <si>
    <t>fugate</t>
  </si>
  <si>
    <t>fufurufa</t>
  </si>
  <si>
    <t>fudge5</t>
  </si>
  <si>
    <t>fudge14</t>
  </si>
  <si>
    <t>fudge11</t>
  </si>
  <si>
    <t>fuckyou44</t>
  </si>
  <si>
    <t>fuckyou31</t>
  </si>
  <si>
    <t>fuckyou26</t>
  </si>
  <si>
    <t>fuckyou187</t>
  </si>
  <si>
    <t>fuckyou1234</t>
  </si>
  <si>
    <t>fuckyew</t>
  </si>
  <si>
    <t>fuckupayme</t>
  </si>
  <si>
    <t>fucku99</t>
  </si>
  <si>
    <t>fucku88</t>
  </si>
  <si>
    <t>fuckthat!</t>
  </si>
  <si>
    <t>fuckth1s</t>
  </si>
  <si>
    <t>fuckoffanddie</t>
  </si>
  <si>
    <t>fuckoff77</t>
  </si>
  <si>
    <t>fuckoff06</t>
  </si>
  <si>
    <t>fuckno</t>
  </si>
  <si>
    <t>fuckmebitch</t>
  </si>
  <si>
    <t>fuckme89</t>
  </si>
  <si>
    <t>fuckme8</t>
  </si>
  <si>
    <t>fuckme08</t>
  </si>
  <si>
    <t>fucklove18</t>
  </si>
  <si>
    <t>fucklove11</t>
  </si>
  <si>
    <t>fucklove.</t>
  </si>
  <si>
    <t>fuckitall1</t>
  </si>
  <si>
    <t>fucking7</t>
  </si>
  <si>
    <t>fuckhim!</t>
  </si>
  <si>
    <t>fucker45</t>
  </si>
  <si>
    <t>fucker10</t>
  </si>
  <si>
    <t>fuckenshit</t>
  </si>
  <si>
    <t>fuckboys1</t>
  </si>
  <si>
    <t>fuck_love</t>
  </si>
  <si>
    <t>fuck45</t>
  </si>
  <si>
    <t>fuck33</t>
  </si>
  <si>
    <t>fuck2u</t>
  </si>
  <si>
    <t>fuck20</t>
  </si>
  <si>
    <t>fuck1bitch</t>
  </si>
  <si>
    <t>fuck!</t>
  </si>
  <si>
    <t>ftorres9</t>
  </si>
  <si>
    <t>fsu123</t>
  </si>
  <si>
    <t>frutillita</t>
  </si>
  <si>
    <t>frumuselul</t>
  </si>
  <si>
    <t>fruitbowl</t>
  </si>
  <si>
    <t>frugal</t>
  </si>
  <si>
    <t>frozen1</t>
  </si>
  <si>
    <t>frosty3</t>
  </si>
  <si>
    <t>frosty13</t>
  </si>
  <si>
    <t>frontline1</t>
  </si>
  <si>
    <t>frogs69</t>
  </si>
  <si>
    <t>frogs4me</t>
  </si>
  <si>
    <t>frogs11</t>
  </si>
  <si>
    <t>froggy33</t>
  </si>
  <si>
    <t>froggy27</t>
  </si>
  <si>
    <t>froggy17</t>
  </si>
  <si>
    <t>froggies2</t>
  </si>
  <si>
    <t>froggie8</t>
  </si>
  <si>
    <t>froggie13</t>
  </si>
  <si>
    <t>froges</t>
  </si>
  <si>
    <t>frogbutt</t>
  </si>
  <si>
    <t>frog45</t>
  </si>
  <si>
    <t>frog18</t>
  </si>
  <si>
    <t>frog09</t>
  </si>
  <si>
    <t>frog07</t>
  </si>
  <si>
    <t>frog03</t>
  </si>
  <si>
    <t>frog02</t>
  </si>
  <si>
    <t>frodo2</t>
  </si>
  <si>
    <t>frodo12</t>
  </si>
  <si>
    <t>frito</t>
  </si>
  <si>
    <t>frisco2</t>
  </si>
  <si>
    <t>friends99</t>
  </si>
  <si>
    <t>friends77</t>
  </si>
  <si>
    <t>friends4lyf</t>
  </si>
  <si>
    <t>friends2006</t>
  </si>
  <si>
    <t>friend22</t>
  </si>
  <si>
    <t>friend01</t>
  </si>
  <si>
    <t>frien</t>
  </si>
  <si>
    <t>friedrich</t>
  </si>
  <si>
    <t>frestea</t>
  </si>
  <si>
    <t>freski</t>
  </si>
  <si>
    <t>freshair</t>
  </si>
  <si>
    <t>fresha</t>
  </si>
  <si>
    <t>fresh06</t>
  </si>
  <si>
    <t>fresa7</t>
  </si>
  <si>
    <t>fresa18</t>
  </si>
  <si>
    <t>fresa13</t>
  </si>
  <si>
    <t>fresa123</t>
  </si>
  <si>
    <t>frendship</t>
  </si>
  <si>
    <t>fren4ever</t>
  </si>
  <si>
    <t>freeplay</t>
  </si>
  <si>
    <t>freemont</t>
  </si>
  <si>
    <t>freemans</t>
  </si>
  <si>
    <t>freehand</t>
  </si>
  <si>
    <t>freedom2007</t>
  </si>
  <si>
    <t>freedom2006</t>
  </si>
  <si>
    <t>free2love</t>
  </si>
  <si>
    <t>free2live</t>
  </si>
  <si>
    <t>free2007</t>
  </si>
  <si>
    <t>free2003</t>
  </si>
  <si>
    <t>free16</t>
  </si>
  <si>
    <t>free14</t>
  </si>
  <si>
    <t>fredys</t>
  </si>
  <si>
    <t>fredson</t>
  </si>
  <si>
    <t>freder</t>
  </si>
  <si>
    <t>fredelyn</t>
  </si>
  <si>
    <t>freddy8</t>
  </si>
  <si>
    <t>freddy25</t>
  </si>
  <si>
    <t>freddy101</t>
  </si>
  <si>
    <t>freddy10</t>
  </si>
  <si>
    <t>freddy01</t>
  </si>
  <si>
    <t>freddie7</t>
  </si>
  <si>
    <t>freddie11</t>
  </si>
  <si>
    <t>frecia</t>
  </si>
  <si>
    <t>freaky123</t>
  </si>
  <si>
    <t>freaky12</t>
  </si>
  <si>
    <t>freakshow1</t>
  </si>
  <si>
    <t>freakme1</t>
  </si>
  <si>
    <t>freakina</t>
  </si>
  <si>
    <t>freak4</t>
  </si>
  <si>
    <t>freak.</t>
  </si>
  <si>
    <t>fratemiu</t>
  </si>
  <si>
    <t>franzy</t>
  </si>
  <si>
    <t>frankz</t>
  </si>
  <si>
    <t>franky7</t>
  </si>
  <si>
    <t>frankster</t>
  </si>
  <si>
    <t>franklin4</t>
  </si>
  <si>
    <t>franklin04</t>
  </si>
  <si>
    <t>franklin01</t>
  </si>
  <si>
    <t>frankjr</t>
  </si>
  <si>
    <t>frankieboy</t>
  </si>
  <si>
    <t>frankie6</t>
  </si>
  <si>
    <t>frankie55</t>
  </si>
  <si>
    <t>frankie101</t>
  </si>
  <si>
    <t>frankie09</t>
  </si>
  <si>
    <t>frankg</t>
  </si>
  <si>
    <t>frank16</t>
  </si>
  <si>
    <t>frank05</t>
  </si>
  <si>
    <t>francoteamo</t>
  </si>
  <si>
    <t>franco17</t>
  </si>
  <si>
    <t>franco10</t>
  </si>
  <si>
    <t>francis4</t>
  </si>
  <si>
    <t>francis07</t>
  </si>
  <si>
    <t>francis02</t>
  </si>
  <si>
    <t>francia1</t>
  </si>
  <si>
    <t>franchi</t>
  </si>
  <si>
    <t>franchezca</t>
  </si>
  <si>
    <t>frances3</t>
  </si>
  <si>
    <t>france98</t>
  </si>
  <si>
    <t>franc1s</t>
  </si>
  <si>
    <t>fran14</t>
  </si>
  <si>
    <t>fraiser</t>
  </si>
  <si>
    <t>fraiera</t>
  </si>
  <si>
    <t>fraidy</t>
  </si>
  <si>
    <t>fp7317</t>
  </si>
  <si>
    <t>foxygurl</t>
  </si>
  <si>
    <t>foxy21</t>
  </si>
  <si>
    <t>foxy17</t>
  </si>
  <si>
    <t>foxy101</t>
  </si>
  <si>
    <t>foxy06</t>
  </si>
  <si>
    <t>foxy05</t>
  </si>
  <si>
    <t>foxwoods</t>
  </si>
  <si>
    <t>foxriver</t>
  </si>
  <si>
    <t>foxpro</t>
  </si>
  <si>
    <t>foxies</t>
  </si>
  <si>
    <t>fournier</t>
  </si>
  <si>
    <t>four4</t>
  </si>
  <si>
    <t>fotocopia</t>
  </si>
  <si>
    <t>foster3</t>
  </si>
  <si>
    <t>fossil2</t>
  </si>
  <si>
    <t>foryou2</t>
  </si>
  <si>
    <t>forum1</t>
  </si>
  <si>
    <t>fortzadinamo</t>
  </si>
  <si>
    <t>forres</t>
  </si>
  <si>
    <t>forney</t>
  </si>
  <si>
    <t>formylove</t>
  </si>
  <si>
    <t>formoso</t>
  </si>
  <si>
    <t>formiguinha</t>
  </si>
  <si>
    <t>formetoknow</t>
  </si>
  <si>
    <t>forlorn</t>
  </si>
  <si>
    <t>forgot7</t>
  </si>
  <si>
    <t>forgetit2</t>
  </si>
  <si>
    <t>forfun1</t>
  </si>
  <si>
    <t>foreverfriend</t>
  </si>
  <si>
    <t>forever99</t>
  </si>
  <si>
    <t>fordxr6</t>
  </si>
  <si>
    <t>fordtruck1</t>
  </si>
  <si>
    <t>fordie</t>
  </si>
  <si>
    <t>ford92</t>
  </si>
  <si>
    <t>ford500</t>
  </si>
  <si>
    <t>ford21</t>
  </si>
  <si>
    <t>ford08</t>
  </si>
  <si>
    <t>ford07</t>
  </si>
  <si>
    <t>force10</t>
  </si>
  <si>
    <t>footystar</t>
  </si>
  <si>
    <t>footy10</t>
  </si>
  <si>
    <t>football82</t>
  </si>
  <si>
    <t>football71</t>
  </si>
  <si>
    <t>football68</t>
  </si>
  <si>
    <t>football63</t>
  </si>
  <si>
    <t>football48</t>
  </si>
  <si>
    <t>football1994</t>
  </si>
  <si>
    <t>foot123</t>
  </si>
  <si>
    <t>fool</t>
  </si>
  <si>
    <t>fontenot</t>
  </si>
  <si>
    <t>fongbeer</t>
  </si>
  <si>
    <t>folknation</t>
  </si>
  <si>
    <t>folder1</t>
  </si>
  <si>
    <t>fofinhos</t>
  </si>
  <si>
    <t>focuss</t>
  </si>
  <si>
    <t>fms123</t>
  </si>
  <si>
    <t>flyman</t>
  </si>
  <si>
    <t>flyhigh1</t>
  </si>
  <si>
    <t>flygon</t>
  </si>
  <si>
    <t>flygirls</t>
  </si>
  <si>
    <t>flyforfun</t>
  </si>
  <si>
    <t>flyfish</t>
  </si>
  <si>
    <t>flutesrock</t>
  </si>
  <si>
    <t>flute07</t>
  </si>
  <si>
    <t>fluffypink</t>
  </si>
  <si>
    <t>fluffy95</t>
  </si>
  <si>
    <t>fluffy69</t>
  </si>
  <si>
    <t>fluffy19</t>
  </si>
  <si>
    <t>fluffy15</t>
  </si>
  <si>
    <t>fluffy05</t>
  </si>
  <si>
    <t>flowers8</t>
  </si>
  <si>
    <t>flowers69</t>
  </si>
  <si>
    <t>flowers14</t>
  </si>
  <si>
    <t>flowers05</t>
  </si>
  <si>
    <t>flowers01</t>
  </si>
  <si>
    <t>flowerr</t>
  </si>
  <si>
    <t>flower96</t>
  </si>
  <si>
    <t>flower67</t>
  </si>
  <si>
    <t>flover</t>
  </si>
  <si>
    <t>flossy12</t>
  </si>
  <si>
    <t>floss1</t>
  </si>
  <si>
    <t>florsita</t>
  </si>
  <si>
    <t>florii</t>
  </si>
  <si>
    <t>floridas</t>
  </si>
  <si>
    <t>florida17</t>
  </si>
  <si>
    <t>floriano</t>
  </si>
  <si>
    <t>floresitas</t>
  </si>
  <si>
    <t>flores09</t>
  </si>
  <si>
    <t>florenda</t>
  </si>
  <si>
    <t>flordia1</t>
  </si>
  <si>
    <t>florabel</t>
  </si>
  <si>
    <t>flor10</t>
  </si>
  <si>
    <t>flor1</t>
  </si>
  <si>
    <t>floozy</t>
  </si>
  <si>
    <t>flooring</t>
  </si>
  <si>
    <t>flood</t>
  </si>
  <si>
    <t>floffy</t>
  </si>
  <si>
    <t>flodder</t>
  </si>
  <si>
    <t>flocea</t>
  </si>
  <si>
    <t>flirt2</t>
  </si>
  <si>
    <t>flipper7</t>
  </si>
  <si>
    <t>flipper12</t>
  </si>
  <si>
    <t>flipmode1</t>
  </si>
  <si>
    <t>flipgirl</t>
  </si>
  <si>
    <t>flint810</t>
  </si>
  <si>
    <t>flick1</t>
  </si>
  <si>
    <t>fleure</t>
  </si>
  <si>
    <t>flesh</t>
  </si>
  <si>
    <t>flavinha</t>
  </si>
  <si>
    <t>flautas</t>
  </si>
  <si>
    <t>flatts</t>
  </si>
  <si>
    <t>flatnose</t>
  </si>
  <si>
    <t>flash7</t>
  </si>
  <si>
    <t>flash101</t>
  </si>
  <si>
    <t>flash01</t>
  </si>
  <si>
    <t>flare</t>
  </si>
  <si>
    <t>flaquitalinda</t>
  </si>
  <si>
    <t>flapdrol</t>
  </si>
  <si>
    <t>flanny</t>
  </si>
  <si>
    <t>flamingoland</t>
  </si>
  <si>
    <t>flamingo7</t>
  </si>
  <si>
    <t>flame13</t>
  </si>
  <si>
    <t>flags</t>
  </si>
  <si>
    <t>flacucha</t>
  </si>
  <si>
    <t>flaco10</t>
  </si>
  <si>
    <t>flaca23</t>
  </si>
  <si>
    <t>flaca11</t>
  </si>
  <si>
    <t>fitty</t>
  </si>
  <si>
    <t>fitbike</t>
  </si>
  <si>
    <t>fistic</t>
  </si>
  <si>
    <t>fistfuck</t>
  </si>
  <si>
    <t>fishyfish</t>
  </si>
  <si>
    <t>fishy3</t>
  </si>
  <si>
    <t>fishtown</t>
  </si>
  <si>
    <t>fishing11</t>
  </si>
  <si>
    <t>fishers</t>
  </si>
  <si>
    <t>fisherprice</t>
  </si>
  <si>
    <t>fischer1</t>
  </si>
  <si>
    <t>firstson</t>
  </si>
  <si>
    <t>firstlady1</t>
  </si>
  <si>
    <t>firstdate</t>
  </si>
  <si>
    <t>firstborn1</t>
  </si>
  <si>
    <t>firmin</t>
  </si>
  <si>
    <t>fireworks1</t>
  </si>
  <si>
    <t>fireman9</t>
  </si>
  <si>
    <t>firehose</t>
  </si>
  <si>
    <t>firehead</t>
  </si>
  <si>
    <t>firefairy</t>
  </si>
  <si>
    <t>fireems</t>
  </si>
  <si>
    <t>firedancer</t>
  </si>
  <si>
    <t>firebolt1</t>
  </si>
  <si>
    <t>fireball2</t>
  </si>
  <si>
    <t>fireball12</t>
  </si>
  <si>
    <t>fire34</t>
  </si>
  <si>
    <t>fiorella1</t>
  </si>
  <si>
    <t>fiorel</t>
  </si>
  <si>
    <t>fionn</t>
  </si>
  <si>
    <t>fiona22</t>
  </si>
  <si>
    <t>fingerprint</t>
  </si>
  <si>
    <t>finethen</t>
  </si>
  <si>
    <t>finess</t>
  </si>
  <si>
    <t>findme1</t>
  </si>
  <si>
    <t>fincher</t>
  </si>
  <si>
    <t>finaly</t>
  </si>
  <si>
    <t>filmore</t>
  </si>
  <si>
    <t>filmar</t>
  </si>
  <si>
    <t>figure09</t>
  </si>
  <si>
    <t>fightclub1</t>
  </si>
  <si>
    <t>fiftyone</t>
  </si>
  <si>
    <t>fifi88</t>
  </si>
  <si>
    <t>fideos</t>
  </si>
  <si>
    <t>fiddles</t>
  </si>
  <si>
    <t>fghfgh</t>
  </si>
  <si>
    <t>fetus</t>
  </si>
  <si>
    <t>fetish1</t>
  </si>
  <si>
    <t>ferreteria</t>
  </si>
  <si>
    <t>ferret2</t>
  </si>
  <si>
    <t>ferrari11</t>
  </si>
  <si>
    <t>ferragamo</t>
  </si>
  <si>
    <t>feroz</t>
  </si>
  <si>
    <t>ferocious</t>
  </si>
  <si>
    <t>fernando69</t>
  </si>
  <si>
    <t>fernando17</t>
  </si>
  <si>
    <t>fernanda12</t>
  </si>
  <si>
    <t>fern123</t>
  </si>
  <si>
    <t>fermin1</t>
  </si>
  <si>
    <t>fergie4</t>
  </si>
  <si>
    <t>fereastra</t>
  </si>
  <si>
    <t>fercito</t>
  </si>
  <si>
    <t>fenway1</t>
  </si>
  <si>
    <t>fener1907</t>
  </si>
  <si>
    <t>fender3</t>
  </si>
  <si>
    <t>felton1</t>
  </si>
  <si>
    <t>fella</t>
  </si>
  <si>
    <t>felix10</t>
  </si>
  <si>
    <t>felix09</t>
  </si>
  <si>
    <t>felito1</t>
  </si>
  <si>
    <t>felicite</t>
  </si>
  <si>
    <t>feleti</t>
  </si>
  <si>
    <t>felecia1</t>
  </si>
  <si>
    <t>feellove</t>
  </si>
  <si>
    <t>feefee2</t>
  </si>
  <si>
    <t>feckoff</t>
  </si>
  <si>
    <t>febuary23</t>
  </si>
  <si>
    <t>febuary2</t>
  </si>
  <si>
    <t>febuary15</t>
  </si>
  <si>
    <t>febrero9</t>
  </si>
  <si>
    <t>febrero4</t>
  </si>
  <si>
    <t>feb1589</t>
  </si>
  <si>
    <t>fcukit</t>
  </si>
  <si>
    <t>fbiagent</t>
  </si>
  <si>
    <t>fazley</t>
  </si>
  <si>
    <t>fayette</t>
  </si>
  <si>
    <t>faye09</t>
  </si>
  <si>
    <t>fay123</t>
  </si>
  <si>
    <t>favre1</t>
  </si>
  <si>
    <t>fauzee</t>
  </si>
  <si>
    <t>faustus</t>
  </si>
  <si>
    <t>fattybum</t>
  </si>
  <si>
    <t>fatty69</t>
  </si>
  <si>
    <t>fatmanscoop</t>
  </si>
  <si>
    <t>fatima24</t>
  </si>
  <si>
    <t>fatima09</t>
  </si>
  <si>
    <t>fatima08</t>
  </si>
  <si>
    <t>fathi</t>
  </si>
  <si>
    <t>fatgirls</t>
  </si>
  <si>
    <t>fatfat2</t>
  </si>
  <si>
    <t>faten</t>
  </si>
  <si>
    <t>fatchance</t>
  </si>
  <si>
    <t>fatcats</t>
  </si>
  <si>
    <t>fatboy8</t>
  </si>
  <si>
    <t>fatboy14</t>
  </si>
  <si>
    <t>fatass5</t>
  </si>
  <si>
    <t>fatass14</t>
  </si>
  <si>
    <t>fatass13</t>
  </si>
  <si>
    <t>fatass12</t>
  </si>
  <si>
    <t>fatass!</t>
  </si>
  <si>
    <t>fatalframe</t>
  </si>
  <si>
    <t>fatafehi</t>
  </si>
  <si>
    <t>fast12</t>
  </si>
  <si>
    <t>fashionistah</t>
  </si>
  <si>
    <t>fashion20</t>
  </si>
  <si>
    <t>faruk</t>
  </si>
  <si>
    <t>farting1</t>
  </si>
  <si>
    <t>fartboy</t>
  </si>
  <si>
    <t>fartass</t>
  </si>
  <si>
    <t>farhiya</t>
  </si>
  <si>
    <t>farhani</t>
  </si>
  <si>
    <t>faraway1</t>
  </si>
  <si>
    <t>farandula</t>
  </si>
  <si>
    <t>farahana</t>
  </si>
  <si>
    <t>far123</t>
  </si>
  <si>
    <t>fanuel</t>
  </si>
  <si>
    <t>fantasy10</t>
  </si>
  <si>
    <t>fantasies</t>
  </si>
  <si>
    <t>fansteaua</t>
  </si>
  <si>
    <t>fanie</t>
  </si>
  <si>
    <t>faneca</t>
  </si>
  <si>
    <t>fancyfree</t>
  </si>
  <si>
    <t>fanatics</t>
  </si>
  <si>
    <t>fanatico</t>
  </si>
  <si>
    <t>fampics</t>
  </si>
  <si>
    <t>famouz</t>
  </si>
  <si>
    <t>famous6</t>
  </si>
  <si>
    <t>famous23</t>
  </si>
  <si>
    <t>famous21</t>
  </si>
  <si>
    <t>famous11</t>
  </si>
  <si>
    <t>famous09</t>
  </si>
  <si>
    <t>familymatters</t>
  </si>
  <si>
    <t>family16</t>
  </si>
  <si>
    <t>family00</t>
  </si>
  <si>
    <t>familia12</t>
  </si>
  <si>
    <t>falstaff</t>
  </si>
  <si>
    <t>falso</t>
  </si>
  <si>
    <t>falsedad</t>
  </si>
  <si>
    <t>faller</t>
  </si>
  <si>
    <t>fallen123</t>
  </si>
  <si>
    <t>fall99</t>
  </si>
  <si>
    <t>fall2004</t>
  </si>
  <si>
    <t>fall05</t>
  </si>
  <si>
    <t>faliraki</t>
  </si>
  <si>
    <t>faline</t>
  </si>
  <si>
    <t>falcons2</t>
  </si>
  <si>
    <t>falcon4</t>
  </si>
  <si>
    <t>falcon24</t>
  </si>
  <si>
    <t>falcon123</t>
  </si>
  <si>
    <t>falcon06</t>
  </si>
  <si>
    <t>falcon01</t>
  </si>
  <si>
    <t>falaniko</t>
  </si>
  <si>
    <t>faithope</t>
  </si>
  <si>
    <t>faithc</t>
  </si>
  <si>
    <t>faith55</t>
  </si>
  <si>
    <t>faith2004</t>
  </si>
  <si>
    <t>faith111</t>
  </si>
  <si>
    <t>fairy05</t>
  </si>
  <si>
    <t>fairoaks</t>
  </si>
  <si>
    <t>fainarak</t>
  </si>
  <si>
    <t>faidah</t>
  </si>
  <si>
    <t>fagot</t>
  </si>
  <si>
    <t>faggot2</t>
  </si>
  <si>
    <t>faggot123</t>
  </si>
  <si>
    <t>fagan</t>
  </si>
  <si>
    <t>fadzly</t>
  </si>
  <si>
    <t>fadel</t>
  </si>
  <si>
    <t>factory1</t>
  </si>
  <si>
    <t>facebox</t>
  </si>
  <si>
    <t>fabulouz</t>
  </si>
  <si>
    <t>fabula</t>
  </si>
  <si>
    <t>fabioo</t>
  </si>
  <si>
    <t>fabiol</t>
  </si>
  <si>
    <t>fabioc</t>
  </si>
  <si>
    <t>fabianna</t>
  </si>
  <si>
    <t>fabergas</t>
  </si>
  <si>
    <t>faafetai</t>
  </si>
  <si>
    <t>f3rnando</t>
  </si>
  <si>
    <t>f1f2f3f4f5</t>
  </si>
  <si>
    <t>f1234567</t>
  </si>
  <si>
    <t>ezikiel</t>
  </si>
  <si>
    <t>ezekeil</t>
  </si>
  <si>
    <t>eye123</t>
  </si>
  <si>
    <t>extraterrestres</t>
  </si>
  <si>
    <t>extinct</t>
  </si>
  <si>
    <t>explorer98</t>
  </si>
  <si>
    <t>experimental</t>
  </si>
  <si>
    <t>expeliarmus</t>
  </si>
  <si>
    <t>exp626</t>
  </si>
  <si>
    <t>exiled</t>
  </si>
  <si>
    <t>execution</t>
  </si>
  <si>
    <t>exceptional</t>
  </si>
  <si>
    <t>exalta</t>
  </si>
  <si>
    <t>ewejero</t>
  </si>
  <si>
    <t>ewanewan</t>
  </si>
  <si>
    <t>evolution6</t>
  </si>
  <si>
    <t>evolution3</t>
  </si>
  <si>
    <t>evils</t>
  </si>
  <si>
    <t>evilgenius</t>
  </si>
  <si>
    <t>evilbitch1</t>
  </si>
  <si>
    <t>evil12</t>
  </si>
  <si>
    <t>evil1</t>
  </si>
  <si>
    <t>evident</t>
  </si>
  <si>
    <t>everytimewetouch</t>
  </si>
  <si>
    <t>evelynteamo</t>
  </si>
  <si>
    <t>evelyn8</t>
  </si>
  <si>
    <t>evelyn21</t>
  </si>
  <si>
    <t>evelyn18</t>
  </si>
  <si>
    <t>evelyn04</t>
  </si>
  <si>
    <t>evan21</t>
  </si>
  <si>
    <t>evan2005</t>
  </si>
  <si>
    <t>evan2004</t>
  </si>
  <si>
    <t>evan15</t>
  </si>
  <si>
    <t>evan1234</t>
  </si>
  <si>
    <t>evan02</t>
  </si>
  <si>
    <t>europolis</t>
  </si>
  <si>
    <t>euqinom</t>
  </si>
  <si>
    <t>eunice123</t>
  </si>
  <si>
    <t>eunice12</t>
  </si>
  <si>
    <t>eulogy</t>
  </si>
  <si>
    <t>eugene7</t>
  </si>
  <si>
    <t>eugene69</t>
  </si>
  <si>
    <t>eugene23</t>
  </si>
  <si>
    <t>euetu</t>
  </si>
  <si>
    <t>euamovc</t>
  </si>
  <si>
    <t>euamominhamae</t>
  </si>
  <si>
    <t>etnies3</t>
  </si>
  <si>
    <t>ethelyn</t>
  </si>
  <si>
    <t>ethanp</t>
  </si>
  <si>
    <t>ethank</t>
  </si>
  <si>
    <t>ethan09</t>
  </si>
  <si>
    <t>eswari</t>
  </si>
  <si>
    <t>estrellarosa</t>
  </si>
  <si>
    <t>estrellanegra</t>
  </si>
  <si>
    <t>estrella6</t>
  </si>
  <si>
    <t>estrella25</t>
  </si>
  <si>
    <t>estrel</t>
  </si>
  <si>
    <t>estoyenamorado</t>
  </si>
  <si>
    <t>estoyaqui</t>
  </si>
  <si>
    <t>estoril</t>
  </si>
  <si>
    <t>estonia</t>
  </si>
  <si>
    <t>estillore</t>
  </si>
  <si>
    <t>esther2</t>
  </si>
  <si>
    <t>esther16</t>
  </si>
  <si>
    <t>esther123</t>
  </si>
  <si>
    <t>esteticista</t>
  </si>
  <si>
    <t>estereotipo</t>
  </si>
  <si>
    <t>estefania1</t>
  </si>
  <si>
    <t>esquina</t>
  </si>
  <si>
    <t>espltd</t>
  </si>
  <si>
    <t>espinito</t>
  </si>
  <si>
    <t>espiga</t>
  </si>
  <si>
    <t>esperanza7</t>
  </si>
  <si>
    <t>esperanto</t>
  </si>
  <si>
    <t>esparza1</t>
  </si>
  <si>
    <t>esparguete</t>
  </si>
  <si>
    <t>esmivida</t>
  </si>
  <si>
    <t>eslaifer</t>
  </si>
  <si>
    <t>eskimos</t>
  </si>
  <si>
    <t>esesoyyo</t>
  </si>
  <si>
    <t>escuelas</t>
  </si>
  <si>
    <t>escorpions</t>
  </si>
  <si>
    <t>escorpion7</t>
  </si>
  <si>
    <t>escolinha</t>
  </si>
  <si>
    <t>escambia</t>
  </si>
  <si>
    <t>esbeidy</t>
  </si>
  <si>
    <t>erwing</t>
  </si>
  <si>
    <t>ervins</t>
  </si>
  <si>
    <t>ertyu</t>
  </si>
  <si>
    <t>errigal</t>
  </si>
  <si>
    <t>ernie7</t>
  </si>
  <si>
    <t>ernie4</t>
  </si>
  <si>
    <t>ernie3</t>
  </si>
  <si>
    <t>ernie22</t>
  </si>
  <si>
    <t>erminia</t>
  </si>
  <si>
    <t>erman</t>
  </si>
  <si>
    <t>erlene</t>
  </si>
  <si>
    <t>erjoni</t>
  </si>
  <si>
    <t>eritrea1</t>
  </si>
  <si>
    <t>erison</t>
  </si>
  <si>
    <t>erin93</t>
  </si>
  <si>
    <t>erin89</t>
  </si>
  <si>
    <t>erin25</t>
  </si>
  <si>
    <t>erin08</t>
  </si>
  <si>
    <t>erikha</t>
  </si>
  <si>
    <t>erikal</t>
  </si>
  <si>
    <t>erika6</t>
  </si>
  <si>
    <t>erika20</t>
  </si>
  <si>
    <t>erielle</t>
  </si>
  <si>
    <t>ericsson1</t>
  </si>
  <si>
    <t>ericm</t>
  </si>
  <si>
    <t>erickjohn</t>
  </si>
  <si>
    <t>erick9</t>
  </si>
  <si>
    <t>erick17</t>
  </si>
  <si>
    <t>ericajean</t>
  </si>
  <si>
    <t>ericaf</t>
  </si>
  <si>
    <t>ericab</t>
  </si>
  <si>
    <t>erica28</t>
  </si>
  <si>
    <t>eric92</t>
  </si>
  <si>
    <t>eric87</t>
  </si>
  <si>
    <t>eric84</t>
  </si>
  <si>
    <t>eric34</t>
  </si>
  <si>
    <t>eric2</t>
  </si>
  <si>
    <t>eric#1</t>
  </si>
  <si>
    <t>ereslinda</t>
  </si>
  <si>
    <t>eremia</t>
  </si>
  <si>
    <t>equilibrio</t>
  </si>
  <si>
    <t>epilef</t>
  </si>
  <si>
    <t>envied</t>
  </si>
  <si>
    <t>entretenimiento</t>
  </si>
  <si>
    <t>entity</t>
  </si>
  <si>
    <t>entered</t>
  </si>
  <si>
    <t>enter21</t>
  </si>
  <si>
    <t>enter17</t>
  </si>
  <si>
    <t>ennis</t>
  </si>
  <si>
    <t>enjoys</t>
  </si>
  <si>
    <t>enihsnus</t>
  </si>
  <si>
    <t>engots</t>
  </si>
  <si>
    <t>englebert</t>
  </si>
  <si>
    <t>england05</t>
  </si>
  <si>
    <t>engine3</t>
  </si>
  <si>
    <t>enero4</t>
  </si>
  <si>
    <t>enero3</t>
  </si>
  <si>
    <t>energystar</t>
  </si>
  <si>
    <t>endora</t>
  </si>
  <si>
    <t>enderson</t>
  </si>
  <si>
    <t>enchante</t>
  </si>
  <si>
    <t>emylia</t>
  </si>
  <si>
    <t>emrose</t>
  </si>
  <si>
    <t>empowered</t>
  </si>
  <si>
    <t>empleo</t>
  </si>
  <si>
    <t>emperor1</t>
  </si>
  <si>
    <t>emosux</t>
  </si>
  <si>
    <t>emory</t>
  </si>
  <si>
    <t>emorockz</t>
  </si>
  <si>
    <t>emoranger</t>
  </si>
  <si>
    <t>emokid101</t>
  </si>
  <si>
    <t>emogurl1</t>
  </si>
  <si>
    <t>emogrl</t>
  </si>
  <si>
    <t>emogirl15</t>
  </si>
  <si>
    <t>emodude</t>
  </si>
  <si>
    <t>emoboyz</t>
  </si>
  <si>
    <t>emo_kid</t>
  </si>
  <si>
    <t>emo321</t>
  </si>
  <si>
    <t>emo12345</t>
  </si>
  <si>
    <t>kid</t>
  </si>
  <si>
    <t>emmy10</t>
  </si>
  <si>
    <t>emmy06</t>
  </si>
  <si>
    <t>emmaxxx</t>
  </si>
  <si>
    <t>emmax</t>
  </si>
  <si>
    <t>emmasmith</t>
  </si>
  <si>
    <t>emmaruth</t>
  </si>
  <si>
    <t>emmajames</t>
  </si>
  <si>
    <t>emmaa</t>
  </si>
  <si>
    <t>emma3662</t>
  </si>
  <si>
    <t>emma33</t>
  </si>
  <si>
    <t>emma2k7</t>
  </si>
  <si>
    <t>emma1986</t>
  </si>
  <si>
    <t>emma12345</t>
  </si>
  <si>
    <t>emiuanh</t>
  </si>
  <si>
    <t>eminemlover</t>
  </si>
  <si>
    <t>eminememinem</t>
  </si>
  <si>
    <t>eminem420</t>
  </si>
  <si>
    <t>eminem313</t>
  </si>
  <si>
    <t>eminem24</t>
  </si>
  <si>
    <t>eminem1991</t>
  </si>
  <si>
    <t>eminem03</t>
  </si>
  <si>
    <t>emine</t>
  </si>
  <si>
    <t>emilysue</t>
  </si>
  <si>
    <t>emilyrox</t>
  </si>
  <si>
    <t>emilyjoy</t>
  </si>
  <si>
    <t>emily97</t>
  </si>
  <si>
    <t>emily1999</t>
  </si>
  <si>
    <t>emily143</t>
  </si>
  <si>
    <t>emille</t>
  </si>
  <si>
    <t>emilka</t>
  </si>
  <si>
    <t>emilio2</t>
  </si>
  <si>
    <t>emilio06</t>
  </si>
  <si>
    <t>emiko</t>
  </si>
  <si>
    <t>embargo</t>
  </si>
  <si>
    <t>emarosa</t>
  </si>
  <si>
    <t>emanuel123</t>
  </si>
  <si>
    <t>eman14</t>
  </si>
  <si>
    <t>elyteamo</t>
  </si>
  <si>
    <t>elyboy</t>
  </si>
  <si>
    <t>elvisrocks</t>
  </si>
  <si>
    <t>elvis05</t>
  </si>
  <si>
    <t>elvis!</t>
  </si>
  <si>
    <t>elvia1</t>
  </si>
  <si>
    <t>elver</t>
  </si>
  <si>
    <t>elusive</t>
  </si>
  <si>
    <t>eltravieso</t>
  </si>
  <si>
    <t>elpibe</t>
  </si>
  <si>
    <t>elpatron</t>
  </si>
  <si>
    <t>elpato</t>
  </si>
  <si>
    <t>elotroyo</t>
  </si>
  <si>
    <t>elopez</t>
  </si>
  <si>
    <t>eloelo</t>
  </si>
  <si>
    <t>elmtree</t>
  </si>
  <si>
    <t>elmontro</t>
  </si>
  <si>
    <t>elmo87</t>
  </si>
  <si>
    <t>elmo77</t>
  </si>
  <si>
    <t>elmo3</t>
  </si>
  <si>
    <t>elmo!!</t>
  </si>
  <si>
    <t>elliott123</t>
  </si>
  <si>
    <t>elliej</t>
  </si>
  <si>
    <t>elliegirl</t>
  </si>
  <si>
    <t>ellie2006</t>
  </si>
  <si>
    <t>ellie2004</t>
  </si>
  <si>
    <t>ellie02</t>
  </si>
  <si>
    <t>ellemae</t>
  </si>
  <si>
    <t>ellehcir</t>
  </si>
  <si>
    <t>elleboj</t>
  </si>
  <si>
    <t>ellaiza</t>
  </si>
  <si>
    <t>ella04</t>
  </si>
  <si>
    <t>elkangri</t>
  </si>
  <si>
    <t>eljuego</t>
  </si>
  <si>
    <t>elizam</t>
  </si>
  <si>
    <t>elizabeth93</t>
  </si>
  <si>
    <t>elizabeth92</t>
  </si>
  <si>
    <t>elizabeth86</t>
  </si>
  <si>
    <t>elizabeth1993</t>
  </si>
  <si>
    <t>elizabeth19</t>
  </si>
  <si>
    <t>elizabeth02</t>
  </si>
  <si>
    <t>elizabeht</t>
  </si>
  <si>
    <t>eliza23</t>
  </si>
  <si>
    <t>elixabeth</t>
  </si>
  <si>
    <t>eliuth</t>
  </si>
  <si>
    <t>eliseo1</t>
  </si>
  <si>
    <t>elisabetta</t>
  </si>
  <si>
    <t>elisaa</t>
  </si>
  <si>
    <t>elisa14</t>
  </si>
  <si>
    <t>elisa123</t>
  </si>
  <si>
    <t>elijiah</t>
  </si>
  <si>
    <t>elijha</t>
  </si>
  <si>
    <t>elijah00</t>
  </si>
  <si>
    <t>elica</t>
  </si>
  <si>
    <t>elias2</t>
  </si>
  <si>
    <t>elias07</t>
  </si>
  <si>
    <t>elfenix</t>
  </si>
  <si>
    <t>elf123</t>
  </si>
  <si>
    <t>elephant19</t>
  </si>
  <si>
    <t>elephant17</t>
  </si>
  <si>
    <t>elephant11</t>
  </si>
  <si>
    <t>elephant01</t>
  </si>
  <si>
    <t>elenush</t>
  </si>
  <si>
    <t>elenaelena</t>
  </si>
  <si>
    <t>element15</t>
  </si>
  <si>
    <t>elemenop</t>
  </si>
  <si>
    <t>elegant1</t>
  </si>
  <si>
    <t>electricguitar</t>
  </si>
  <si>
    <t>electricfan</t>
  </si>
  <si>
    <t>eleazer</t>
  </si>
  <si>
    <t>eleandre</t>
  </si>
  <si>
    <t>eldrick</t>
  </si>
  <si>
    <t>elche</t>
  </si>
  <si>
    <t>elcantante</t>
  </si>
  <si>
    <t>elcamino1</t>
  </si>
  <si>
    <t>elamoreshermoso</t>
  </si>
  <si>
    <t>elamoresgrande</t>
  </si>
  <si>
    <t>elamoresciego</t>
  </si>
  <si>
    <t>elaine44</t>
  </si>
  <si>
    <t>elaine33</t>
  </si>
  <si>
    <t>elaine07</t>
  </si>
  <si>
    <t>elaine02</t>
  </si>
  <si>
    <t>eklabu</t>
  </si>
  <si>
    <t>ekekek</t>
  </si>
  <si>
    <t>ej2007</t>
  </si>
  <si>
    <t>eireog</t>
  </si>
  <si>
    <t>eirelav</t>
  </si>
  <si>
    <t>eillek</t>
  </si>
  <si>
    <t>eighty6</t>
  </si>
  <si>
    <t>eidref</t>
  </si>
  <si>
    <t>eglinton</t>
  </si>
  <si>
    <t>eggpie</t>
  </si>
  <si>
    <t>effexor</t>
  </si>
  <si>
    <t>efendi</t>
  </si>
  <si>
    <t>efc123</t>
  </si>
  <si>
    <t>eeyorelover</t>
  </si>
  <si>
    <t>eeyore66</t>
  </si>
  <si>
    <t>eeyore1994</t>
  </si>
  <si>
    <t>eendje</t>
  </si>
  <si>
    <t>eelhsa</t>
  </si>
  <si>
    <t>edyedy</t>
  </si>
  <si>
    <t>edwin9</t>
  </si>
  <si>
    <t>edwin4</t>
  </si>
  <si>
    <t>edwin10</t>
  </si>
  <si>
    <t>edward99</t>
  </si>
  <si>
    <t>edward77</t>
  </si>
  <si>
    <t>edward45</t>
  </si>
  <si>
    <t>edward29</t>
  </si>
  <si>
    <t>edward28</t>
  </si>
  <si>
    <t>edvedder</t>
  </si>
  <si>
    <t>eduviges</t>
  </si>
  <si>
    <t>educated</t>
  </si>
  <si>
    <t>eduarte</t>
  </si>
  <si>
    <t>eduardojose</t>
  </si>
  <si>
    <t>eduardo4</t>
  </si>
  <si>
    <t>eduardo06</t>
  </si>
  <si>
    <t>edrose</t>
  </si>
  <si>
    <t>edisto</t>
  </si>
  <si>
    <t>edison12</t>
  </si>
  <si>
    <t>edilia</t>
  </si>
  <si>
    <t>edge10</t>
  </si>
  <si>
    <t>edge</t>
  </si>
  <si>
    <t>edgaromar</t>
  </si>
  <si>
    <t>edgarjr</t>
  </si>
  <si>
    <t>edgarg</t>
  </si>
  <si>
    <t>edgarc</t>
  </si>
  <si>
    <t>edgar3</t>
  </si>
  <si>
    <t>edgar19</t>
  </si>
  <si>
    <t>edercito</t>
  </si>
  <si>
    <t>eden01</t>
  </si>
  <si>
    <t>eddies1</t>
  </si>
  <si>
    <t>eddie31</t>
  </si>
  <si>
    <t>eddie02</t>
  </si>
  <si>
    <t>ecuadorian</t>
  </si>
  <si>
    <t>eclipse21</t>
  </si>
  <si>
    <t>eclipse06</t>
  </si>
  <si>
    <t>eclectic</t>
  </si>
  <si>
    <t>ecko123</t>
  </si>
  <si>
    <t>echeverry</t>
  </si>
  <si>
    <t>echavarria</t>
  </si>
  <si>
    <t>ebony05</t>
  </si>
  <si>
    <t>eat123</t>
  </si>
  <si>
    <t>easypass</t>
  </si>
  <si>
    <t>eastla</t>
  </si>
  <si>
    <t>eastbourne</t>
  </si>
  <si>
    <t>east14</t>
  </si>
  <si>
    <t>east123</t>
  </si>
  <si>
    <t>earthsea</t>
  </si>
  <si>
    <t>earth3</t>
  </si>
  <si>
    <t>eaglesrule</t>
  </si>
  <si>
    <t>eaglescout</t>
  </si>
  <si>
    <t>eagles55</t>
  </si>
  <si>
    <t>eagles02</t>
  </si>
  <si>
    <t>eagles!</t>
  </si>
  <si>
    <t>eagle23</t>
  </si>
  <si>
    <t>eagle101</t>
  </si>
  <si>
    <t>dylantyler</t>
  </si>
  <si>
    <t>dylan93</t>
  </si>
  <si>
    <t>dylan4ever</t>
  </si>
  <si>
    <t>dylan28</t>
  </si>
  <si>
    <t>dylan2003</t>
  </si>
  <si>
    <t>dyingtolive</t>
  </si>
  <si>
    <t>dyadya</t>
  </si>
  <si>
    <t>dwanye</t>
  </si>
  <si>
    <t>dwade#3</t>
  </si>
  <si>
    <t>dw1234</t>
  </si>
  <si>
    <t>duuude</t>
  </si>
  <si>
    <t>dutchman</t>
  </si>
  <si>
    <t>dutchess2</t>
  </si>
  <si>
    <t>dusty21</t>
  </si>
  <si>
    <t>dustinlee</t>
  </si>
  <si>
    <t>dustin04</t>
  </si>
  <si>
    <t>dustin03</t>
  </si>
  <si>
    <t>dustan</t>
  </si>
  <si>
    <t>dushku</t>
  </si>
  <si>
    <t>duramax</t>
  </si>
  <si>
    <t>dunzo</t>
  </si>
  <si>
    <t>dunkie</t>
  </si>
  <si>
    <t>dunkelheit</t>
  </si>
  <si>
    <t>dungarvan</t>
  </si>
  <si>
    <t>dundonald</t>
  </si>
  <si>
    <t>dunaway</t>
  </si>
  <si>
    <t>dumshit</t>
  </si>
  <si>
    <t>dumbnut</t>
  </si>
  <si>
    <t>dullah</t>
  </si>
  <si>
    <t>duling</t>
  </si>
  <si>
    <t>dulcedulce</t>
  </si>
  <si>
    <t>dulce7</t>
  </si>
  <si>
    <t>dulce5</t>
  </si>
  <si>
    <t>dulce22</t>
  </si>
  <si>
    <t>duke90</t>
  </si>
  <si>
    <t>duke30</t>
  </si>
  <si>
    <t>duke1993</t>
  </si>
  <si>
    <t>duhduhduh</t>
  </si>
  <si>
    <t>dugan</t>
  </si>
  <si>
    <t>dudedude1</t>
  </si>
  <si>
    <t>dudeboy</t>
  </si>
  <si>
    <t>dude88</t>
  </si>
  <si>
    <t>dude77</t>
  </si>
  <si>
    <t>dude32</t>
  </si>
  <si>
    <t>dude09</t>
  </si>
  <si>
    <t>ducky9</t>
  </si>
  <si>
    <t>ducky8</t>
  </si>
  <si>
    <t>ducky69</t>
  </si>
  <si>
    <t>ducky23</t>
  </si>
  <si>
    <t>ducky16</t>
  </si>
  <si>
    <t>ducky15</t>
  </si>
  <si>
    <t>ducky14</t>
  </si>
  <si>
    <t>ducky10</t>
  </si>
  <si>
    <t>duckworth</t>
  </si>
  <si>
    <t>duckie5</t>
  </si>
  <si>
    <t>duckie!</t>
  </si>
  <si>
    <t>duckbutt</t>
  </si>
  <si>
    <t>duck33</t>
  </si>
  <si>
    <t>duck23</t>
  </si>
  <si>
    <t>duck21</t>
  </si>
  <si>
    <t>duches</t>
  </si>
  <si>
    <t>ducati1</t>
  </si>
  <si>
    <t>dubose</t>
  </si>
  <si>
    <t>dublin9</t>
  </si>
  <si>
    <t>dublin24</t>
  </si>
  <si>
    <t>dualtech</t>
  </si>
  <si>
    <t>dually</t>
  </si>
  <si>
    <t>dualcore</t>
  </si>
  <si>
    <t>duadua</t>
  </si>
  <si>
    <t>dshiznit</t>
  </si>
  <si>
    <t>drywall1</t>
  </si>
  <si>
    <t>druida</t>
  </si>
  <si>
    <t>druggie</t>
  </si>
  <si>
    <t>drpepper6</t>
  </si>
  <si>
    <t>drpepper123</t>
  </si>
  <si>
    <t>drock1</t>
  </si>
  <si>
    <t>driver4</t>
  </si>
  <si>
    <t>driven1</t>
  </si>
  <si>
    <t>drill1</t>
  </si>
  <si>
    <t>drew27</t>
  </si>
  <si>
    <t>dreams8</t>
  </si>
  <si>
    <t>dreams21</t>
  </si>
  <si>
    <t>dreamer15</t>
  </si>
  <si>
    <t>dreamer!</t>
  </si>
  <si>
    <t>dream4u</t>
  </si>
  <si>
    <t>dreads1</t>
  </si>
  <si>
    <t>dreadhead</t>
  </si>
  <si>
    <t>drea16</t>
  </si>
  <si>
    <t>dre2007</t>
  </si>
  <si>
    <t>drama07</t>
  </si>
  <si>
    <t>drake101</t>
  </si>
  <si>
    <t>drake01</t>
  </si>
  <si>
    <t>dragonup</t>
  </si>
  <si>
    <t>dragonul</t>
  </si>
  <si>
    <t>dragonsblood</t>
  </si>
  <si>
    <t>dragons14</t>
  </si>
  <si>
    <t>dragoneyes</t>
  </si>
  <si>
    <t>dragonboy1</t>
  </si>
  <si>
    <t>dragonballz1</t>
  </si>
  <si>
    <t>dragon82</t>
  </si>
  <si>
    <t>dragon75</t>
  </si>
  <si>
    <t>dragon72</t>
  </si>
  <si>
    <t>dragon56</t>
  </si>
  <si>
    <t>dragon36</t>
  </si>
  <si>
    <t>dragon1994</t>
  </si>
  <si>
    <t>dragon1976</t>
  </si>
  <si>
    <t>dragon100</t>
  </si>
  <si>
    <t>dragon007</t>
  </si>
  <si>
    <t>drager</t>
  </si>
  <si>
    <t>draakje</t>
  </si>
  <si>
    <t>dr4eva</t>
  </si>
  <si>
    <t>dr1234</t>
  </si>
  <si>
    <t>dpftw13</t>
  </si>
  <si>
    <t>dp1234</t>
  </si>
  <si>
    <t>doyourbest</t>
  </si>
  <si>
    <t>douglas21</t>
  </si>
  <si>
    <t>douglas16</t>
  </si>
  <si>
    <t>douglas15</t>
  </si>
  <si>
    <t>douglas13</t>
  </si>
  <si>
    <t>douglas12</t>
  </si>
  <si>
    <t>douglas07</t>
  </si>
  <si>
    <t>dougla</t>
  </si>
  <si>
    <t>doughnut1</t>
  </si>
  <si>
    <t>doucette</t>
  </si>
  <si>
    <t>dottie12</t>
  </si>
  <si>
    <t>dothan</t>
  </si>
  <si>
    <t>dot2dot</t>
  </si>
  <si>
    <t>dorwssap</t>
  </si>
  <si>
    <t>dorrian</t>
  </si>
  <si>
    <t>dorothee</t>
  </si>
  <si>
    <t>dorobo</t>
  </si>
  <si>
    <t>dorkette</t>
  </si>
  <si>
    <t>dories</t>
  </si>
  <si>
    <t>dorena</t>
  </si>
  <si>
    <t>dordrecht</t>
  </si>
  <si>
    <t>doraimon</t>
  </si>
  <si>
    <t>dora18</t>
  </si>
  <si>
    <t>dora09</t>
  </si>
  <si>
    <t>dopeboi1</t>
  </si>
  <si>
    <t>doorstop</t>
  </si>
  <si>
    <t>doorgaan</t>
  </si>
  <si>
    <t>dooooo</t>
  </si>
  <si>
    <t>doonside</t>
  </si>
  <si>
    <t>doolie</t>
  </si>
  <si>
    <t>doogal</t>
  </si>
  <si>
    <t>doodles2</t>
  </si>
  <si>
    <t>doodler</t>
  </si>
  <si>
    <t>doodlebug2</t>
  </si>
  <si>
    <t>doodlebop</t>
  </si>
  <si>
    <t>doodle4</t>
  </si>
  <si>
    <t>doodle22</t>
  </si>
  <si>
    <t>dood</t>
  </si>
  <si>
    <t>donzell</t>
  </si>
  <si>
    <t>donttry</t>
  </si>
  <si>
    <t>dontlove</t>
  </si>
  <si>
    <t>donthurtme</t>
  </si>
  <si>
    <t>donthateme</t>
  </si>
  <si>
    <t>donthate2</t>
  </si>
  <si>
    <t>dontchange</t>
  </si>
  <si>
    <t>dontcha1</t>
  </si>
  <si>
    <t>dont4getme</t>
  </si>
  <si>
    <t>donovan5</t>
  </si>
  <si>
    <t>donovan21</t>
  </si>
  <si>
    <t>donotuse</t>
  </si>
  <si>
    <t>donnys</t>
  </si>
  <si>
    <t>donny123</t>
  </si>
  <si>
    <t>donnaw</t>
  </si>
  <si>
    <t>donnal</t>
  </si>
  <si>
    <t>donnacute</t>
  </si>
  <si>
    <t>donna17</t>
  </si>
  <si>
    <t>donna10</t>
  </si>
  <si>
    <t>donna01</t>
  </si>
  <si>
    <t>donkeys1</t>
  </si>
  <si>
    <t>donkey21</t>
  </si>
  <si>
    <t>donkey10</t>
  </si>
  <si>
    <t>donkey07</t>
  </si>
  <si>
    <t>donkey.</t>
  </si>
  <si>
    <t>donivan</t>
  </si>
  <si>
    <t>donia</t>
  </si>
  <si>
    <t>dongie</t>
  </si>
  <si>
    <t>doner</t>
  </si>
  <si>
    <t>dondiego</t>
  </si>
  <si>
    <t>doncorleone</t>
  </si>
  <si>
    <t>donavon1</t>
  </si>
  <si>
    <t>donas</t>
  </si>
  <si>
    <t>don007</t>
  </si>
  <si>
    <t>domo1</t>
  </si>
  <si>
    <t>domnica</t>
  </si>
  <si>
    <t>dommy</t>
  </si>
  <si>
    <t>domino5</t>
  </si>
  <si>
    <t>domino11</t>
  </si>
  <si>
    <t>dominique9</t>
  </si>
  <si>
    <t>dominique0</t>
  </si>
  <si>
    <t>dominicanrepublic</t>
  </si>
  <si>
    <t>dominican9</t>
  </si>
  <si>
    <t>dominica1</t>
  </si>
  <si>
    <t>domingo123</t>
  </si>
  <si>
    <t>domenika</t>
  </si>
  <si>
    <t>dom</t>
  </si>
  <si>
    <t>dolphins88</t>
  </si>
  <si>
    <t>dolphins72</t>
  </si>
  <si>
    <t>dolphins33</t>
  </si>
  <si>
    <t>dolphins25</t>
  </si>
  <si>
    <t>dolphin95</t>
  </si>
  <si>
    <t>dolphin84</t>
  </si>
  <si>
    <t>dolphin76</t>
  </si>
  <si>
    <t>dolphin55</t>
  </si>
  <si>
    <t>dolphin04</t>
  </si>
  <si>
    <t>dollyy</t>
  </si>
  <si>
    <t>dolly3</t>
  </si>
  <si>
    <t>dolly10</t>
  </si>
  <si>
    <t>dollarz</t>
  </si>
  <si>
    <t>dolla</t>
  </si>
  <si>
    <t>dolker</t>
  </si>
  <si>
    <t>dolkar</t>
  </si>
  <si>
    <t>dolita</t>
  </si>
  <si>
    <t>dolino</t>
  </si>
  <si>
    <t>dolgoon</t>
  </si>
  <si>
    <t>dolfan13</t>
  </si>
  <si>
    <t>dolfan</t>
  </si>
  <si>
    <t>dolari</t>
  </si>
  <si>
    <t>doina</t>
  </si>
  <si>
    <t>doidoi</t>
  </si>
  <si>
    <t>dogzilla</t>
  </si>
  <si>
    <t>dogs21</t>
  </si>
  <si>
    <t>dogs14</t>
  </si>
  <si>
    <t>dogs06</t>
  </si>
  <si>
    <t>dogpoop1</t>
  </si>
  <si>
    <t>doglover12</t>
  </si>
  <si>
    <t>doggydoggy</t>
  </si>
  <si>
    <t>doggydog1</t>
  </si>
  <si>
    <t>doggy8</t>
  </si>
  <si>
    <t>doggy10</t>
  </si>
  <si>
    <t>doggod</t>
  </si>
  <si>
    <t>dog777</t>
  </si>
  <si>
    <t>dog1994</t>
  </si>
  <si>
    <t>dog12</t>
  </si>
  <si>
    <t>dodols</t>
  </si>
  <si>
    <t>dodolipet</t>
  </si>
  <si>
    <t>dodgesrt4</t>
  </si>
  <si>
    <t>dodgers15</t>
  </si>
  <si>
    <t>dodgers#1</t>
  </si>
  <si>
    <t>doctor2</t>
  </si>
  <si>
    <t>doctor123</t>
  </si>
  <si>
    <t>dockers1</t>
  </si>
  <si>
    <t>dochter</t>
  </si>
  <si>
    <t>dobie1</t>
  </si>
  <si>
    <t>dobie</t>
  </si>
  <si>
    <t>dobbins</t>
  </si>
  <si>
    <t>do167watt041</t>
  </si>
  <si>
    <t>dnice23</t>
  </si>
  <si>
    <t>dnasty</t>
  </si>
  <si>
    <t>dmbfan</t>
  </si>
  <si>
    <t>dlove</t>
  </si>
  <si>
    <t>dlee25</t>
  </si>
  <si>
    <t>dki[hko</t>
  </si>
  <si>
    <t>djlover</t>
  </si>
  <si>
    <t>djesus</t>
  </si>
  <si>
    <t>dixie88</t>
  </si>
  <si>
    <t>dixie18</t>
  </si>
  <si>
    <t>dixie09</t>
  </si>
  <si>
    <t>dixie02</t>
  </si>
  <si>
    <t>divachick</t>
  </si>
  <si>
    <t>diva94</t>
  </si>
  <si>
    <t>diva4ever</t>
  </si>
  <si>
    <t>diva#1</t>
  </si>
  <si>
    <t>ditzy1</t>
  </si>
  <si>
    <t>ditto123</t>
  </si>
  <si>
    <t>disney93</t>
  </si>
  <si>
    <t>disket</t>
  </si>
  <si>
    <t>disidente</t>
  </si>
  <si>
    <t>diseotso</t>
  </si>
  <si>
    <t>discoqueen</t>
  </si>
  <si>
    <t>disco2000</t>
  </si>
  <si>
    <t>disappear</t>
  </si>
  <si>
    <t>dirtyred1</t>
  </si>
  <si>
    <t>dirtygurl</t>
  </si>
  <si>
    <t>dirtygirl1</t>
  </si>
  <si>
    <t>diquan</t>
  </si>
  <si>
    <t>dipset24</t>
  </si>
  <si>
    <t>dipset18</t>
  </si>
  <si>
    <t>dipset08</t>
  </si>
  <si>
    <t>diosmio1</t>
  </si>
  <si>
    <t>diosgracias</t>
  </si>
  <si>
    <t>diosestaaqui</t>
  </si>
  <si>
    <t>diosesmifuerza</t>
  </si>
  <si>
    <t>diosesamor1</t>
  </si>
  <si>
    <t>diosama</t>
  </si>
  <si>
    <t>diones</t>
  </si>
  <si>
    <t>dionela</t>
  </si>
  <si>
    <t>diondra</t>
  </si>
  <si>
    <t>diolinda</t>
  </si>
  <si>
    <t>dinosaur2</t>
  </si>
  <si>
    <t>dino06</t>
  </si>
  <si>
    <t>dinky123</t>
  </si>
  <si>
    <t>dinki</t>
  </si>
  <si>
    <t>dingodog</t>
  </si>
  <si>
    <t>dineen</t>
  </si>
  <si>
    <t>dinata</t>
  </si>
  <si>
    <t>dinamomania</t>
  </si>
  <si>
    <t>dinamic</t>
  </si>
  <si>
    <t>dimplz</t>
  </si>
  <si>
    <t>dimple1</t>
  </si>
  <si>
    <t>dimonyo</t>
  </si>
  <si>
    <t>dimmu666</t>
  </si>
  <si>
    <t>dimes1</t>
  </si>
  <si>
    <t>dime09</t>
  </si>
  <si>
    <t>dimazz</t>
  </si>
  <si>
    <t>dimass</t>
  </si>
  <si>
    <t>dimaporo</t>
  </si>
  <si>
    <t>dimalanta</t>
  </si>
  <si>
    <t>dilson</t>
  </si>
  <si>
    <t>dilshad</t>
  </si>
  <si>
    <t>dillon4</t>
  </si>
  <si>
    <t>dillon08</t>
  </si>
  <si>
    <t>dillon04</t>
  </si>
  <si>
    <t>dillin</t>
  </si>
  <si>
    <t>dilini</t>
  </si>
  <si>
    <t>dilian</t>
  </si>
  <si>
    <t>dil123</t>
  </si>
  <si>
    <t>dijon</t>
  </si>
  <si>
    <t>dietcoke7</t>
  </si>
  <si>
    <t>dietcoke4</t>
  </si>
  <si>
    <t>diesta</t>
  </si>
  <si>
    <t>diesel08</t>
  </si>
  <si>
    <t>diegoyyo</t>
  </si>
  <si>
    <t>diegote</t>
  </si>
  <si>
    <t>diego8</t>
  </si>
  <si>
    <t>diego619</t>
  </si>
  <si>
    <t>diego6</t>
  </si>
  <si>
    <t>diego28</t>
  </si>
  <si>
    <t>diego19</t>
  </si>
  <si>
    <t>diego02</t>
  </si>
  <si>
    <t>diedre</t>
  </si>
  <si>
    <t>didierdrogba</t>
  </si>
  <si>
    <t>didi13</t>
  </si>
  <si>
    <t>diddles1</t>
  </si>
  <si>
    <t>dickman</t>
  </si>
  <si>
    <t>dickhead12</t>
  </si>
  <si>
    <t>dickerson1</t>
  </si>
  <si>
    <t>dick14</t>
  </si>
  <si>
    <t>dick1234</t>
  </si>
  <si>
    <t>diciembre21</t>
  </si>
  <si>
    <t>diciembre2</t>
  </si>
  <si>
    <t>diciembre19</t>
  </si>
  <si>
    <t>diciembre14</t>
  </si>
  <si>
    <t>diciembre10</t>
  </si>
  <si>
    <t>diavol</t>
  </si>
  <si>
    <t>diaper1</t>
  </si>
  <si>
    <t>diangelo</t>
  </si>
  <si>
    <t>dianela</t>
  </si>
  <si>
    <t>diane15</t>
  </si>
  <si>
    <t>diane11</t>
  </si>
  <si>
    <t>diane01</t>
  </si>
  <si>
    <t>diandre</t>
  </si>
  <si>
    <t>dianalyn</t>
  </si>
  <si>
    <t>dianaelena</t>
  </si>
  <si>
    <t>diana6</t>
  </si>
  <si>
    <t>diana2008</t>
  </si>
  <si>
    <t>diana1234</t>
  </si>
  <si>
    <t>diamonds8</t>
  </si>
  <si>
    <t>diamonds23</t>
  </si>
  <si>
    <t>diamonds12</t>
  </si>
  <si>
    <t>diamondbacks</t>
  </si>
  <si>
    <t>diamond19</t>
  </si>
  <si>
    <t>diamantina</t>
  </si>
  <si>
    <t>dialogo</t>
  </si>
  <si>
    <t>diablosrojos</t>
  </si>
  <si>
    <t>dhudz</t>
  </si>
  <si>
    <t>dhorie</t>
  </si>
  <si>
    <t>dhong</t>
  </si>
  <si>
    <t>dhmhtrhs</t>
  </si>
  <si>
    <t>dhindhin</t>
  </si>
  <si>
    <t>dhimas</t>
  </si>
  <si>
    <t>dhennis</t>
  </si>
  <si>
    <t>dhavid</t>
  </si>
  <si>
    <t>dharshini</t>
  </si>
  <si>
    <t>dharel</t>
  </si>
  <si>
    <t>dhangs</t>
  </si>
  <si>
    <t>dhane</t>
  </si>
  <si>
    <t>dhandhan</t>
  </si>
  <si>
    <t>dgkallday1</t>
  </si>
  <si>
    <t>dgdgdg</t>
  </si>
  <si>
    <t>deztiny</t>
  </si>
  <si>
    <t>deznutz</t>
  </si>
  <si>
    <t>deziree1</t>
  </si>
  <si>
    <t>dezember</t>
  </si>
  <si>
    <t>dexter4</t>
  </si>
  <si>
    <t>dexter09</t>
  </si>
  <si>
    <t>dexter07</t>
  </si>
  <si>
    <t>dexter.</t>
  </si>
  <si>
    <t>dewangga</t>
  </si>
  <si>
    <t>devonj</t>
  </si>
  <si>
    <t>devond</t>
  </si>
  <si>
    <t>devonb</t>
  </si>
  <si>
    <t>devon04</t>
  </si>
  <si>
    <t>devoir</t>
  </si>
  <si>
    <t>devinw</t>
  </si>
  <si>
    <t>devin24</t>
  </si>
  <si>
    <t>devilx</t>
  </si>
  <si>
    <t>devilwoman</t>
  </si>
  <si>
    <t>devils23</t>
  </si>
  <si>
    <t>devils07</t>
  </si>
  <si>
    <t>devilheart</t>
  </si>
  <si>
    <t>devileye</t>
  </si>
  <si>
    <t>devilcry</t>
  </si>
  <si>
    <t>devil96</t>
  </si>
  <si>
    <t>devil92</t>
  </si>
  <si>
    <t>devil89</t>
  </si>
  <si>
    <t>devil22</t>
  </si>
  <si>
    <t>devil20</t>
  </si>
  <si>
    <t>devia</t>
  </si>
  <si>
    <t>devereaux</t>
  </si>
  <si>
    <t>deusex</t>
  </si>
  <si>
    <t>details</t>
  </si>
  <si>
    <t>destiny95</t>
  </si>
  <si>
    <t>destinos</t>
  </si>
  <si>
    <t>destinee2</t>
  </si>
  <si>
    <t>destina</t>
  </si>
  <si>
    <t>destello</t>
  </si>
  <si>
    <t>dest123</t>
  </si>
  <si>
    <t>dessi</t>
  </si>
  <si>
    <t>despedida</t>
  </si>
  <si>
    <t>despartire</t>
  </si>
  <si>
    <t>desmond5</t>
  </si>
  <si>
    <t>desley</t>
  </si>
  <si>
    <t>desiree01</t>
  </si>
  <si>
    <t>desire9</t>
  </si>
  <si>
    <t>desi21</t>
  </si>
  <si>
    <t>desi07</t>
  </si>
  <si>
    <t>deshawn16</t>
  </si>
  <si>
    <t>desgraciado</t>
  </si>
  <si>
    <t>descent</t>
  </si>
  <si>
    <t>desaree</t>
  </si>
  <si>
    <t>derrion</t>
  </si>
  <si>
    <t>derrick08</t>
  </si>
  <si>
    <t>derosa</t>
  </si>
  <si>
    <t>derlyn</t>
  </si>
  <si>
    <t>derika</t>
  </si>
  <si>
    <t>deric1</t>
  </si>
  <si>
    <t>derfla</t>
  </si>
  <si>
    <t>derekjeter2</t>
  </si>
  <si>
    <t>dereke</t>
  </si>
  <si>
    <t>depresion</t>
  </si>
  <si>
    <t>deontre</t>
  </si>
  <si>
    <t>deontae1</t>
  </si>
  <si>
    <t>deonta1</t>
  </si>
  <si>
    <t>denysuk</t>
  </si>
  <si>
    <t>denyce</t>
  </si>
  <si>
    <t>denver22</t>
  </si>
  <si>
    <t>denver12</t>
  </si>
  <si>
    <t>denver06</t>
  </si>
  <si>
    <t>dennys1</t>
  </si>
  <si>
    <t>denny7</t>
  </si>
  <si>
    <t>denny12</t>
  </si>
  <si>
    <t>dennis06</t>
  </si>
  <si>
    <t>dennis04</t>
  </si>
  <si>
    <t>denman</t>
  </si>
  <si>
    <t>denise78</t>
  </si>
  <si>
    <t>denise28</t>
  </si>
  <si>
    <t>denise05</t>
  </si>
  <si>
    <t>denise00</t>
  </si>
  <si>
    <t>denied1</t>
  </si>
  <si>
    <t>demos</t>
  </si>
  <si>
    <t>demonyitah</t>
  </si>
  <si>
    <t>demonya</t>
  </si>
  <si>
    <t>demonte1</t>
  </si>
  <si>
    <t>demondays</t>
  </si>
  <si>
    <t>demond1</t>
  </si>
  <si>
    <t>demon14</t>
  </si>
  <si>
    <t>demi1</t>
  </si>
  <si>
    <t>demetria1</t>
  </si>
  <si>
    <t>demetri1</t>
  </si>
  <si>
    <t>demarko</t>
  </si>
  <si>
    <t>deltasigma</t>
  </si>
  <si>
    <t>deltans</t>
  </si>
  <si>
    <t>deltagoodrem</t>
  </si>
  <si>
    <t>delsol1</t>
  </si>
  <si>
    <t>delorme</t>
  </si>
  <si>
    <t>dellcom</t>
  </si>
  <si>
    <t>dell4me</t>
  </si>
  <si>
    <t>dell2008</t>
  </si>
  <si>
    <t>dell05</t>
  </si>
  <si>
    <t>delivered</t>
  </si>
  <si>
    <t>delita</t>
  </si>
  <si>
    <t>delilah2</t>
  </si>
  <si>
    <t>delfin16</t>
  </si>
  <si>
    <t>delaina</t>
  </si>
  <si>
    <t>delahoya</t>
  </si>
  <si>
    <t>dejay</t>
  </si>
  <si>
    <t>dejah1</t>
  </si>
  <si>
    <t>degree1</t>
  </si>
  <si>
    <t>degrassi12</t>
  </si>
  <si>
    <t>defensa</t>
  </si>
  <si>
    <t>defend</t>
  </si>
  <si>
    <t>deewana</t>
  </si>
  <si>
    <t>deere</t>
  </si>
  <si>
    <t>deer123</t>
  </si>
  <si>
    <t>deepspace9</t>
  </si>
  <si>
    <t>deepdale</t>
  </si>
  <si>
    <t>deeogee</t>
  </si>
  <si>
    <t>deenie</t>
  </si>
  <si>
    <t>deeea</t>
  </si>
  <si>
    <t>deedee16</t>
  </si>
  <si>
    <t>deebo1</t>
  </si>
  <si>
    <t>deebee</t>
  </si>
  <si>
    <t>dee333</t>
  </si>
  <si>
    <t>dee1234</t>
  </si>
  <si>
    <t>dedra</t>
  </si>
  <si>
    <t>dedeku</t>
  </si>
  <si>
    <t>dededo</t>
  </si>
  <si>
    <t>dede14</t>
  </si>
  <si>
    <t>decoteau</t>
  </si>
  <si>
    <t>decorate</t>
  </si>
  <si>
    <t>declan10</t>
  </si>
  <si>
    <t>decko</t>
  </si>
  <si>
    <t>decisions</t>
  </si>
  <si>
    <t>decimal</t>
  </si>
  <si>
    <t>dechavez</t>
  </si>
  <si>
    <t>december!</t>
  </si>
  <si>
    <t>dec1223</t>
  </si>
  <si>
    <t>dec1221</t>
  </si>
  <si>
    <t>dec1207</t>
  </si>
  <si>
    <t>debrecen</t>
  </si>
  <si>
    <t>debian</t>
  </si>
  <si>
    <t>debbie69</t>
  </si>
  <si>
    <t>debbie07</t>
  </si>
  <si>
    <t>deavon</t>
  </si>
  <si>
    <t>deathstar1</t>
  </si>
  <si>
    <t>deathblow</t>
  </si>
  <si>
    <t>deathblooms</t>
  </si>
  <si>
    <t>death8</t>
  </si>
  <si>
    <t>death22</t>
  </si>
  <si>
    <t>death09</t>
  </si>
  <si>
    <t>death0</t>
  </si>
  <si>
    <t>dearlove</t>
  </si>
  <si>
    <t>dearing</t>
  </si>
  <si>
    <t>deanna14</t>
  </si>
  <si>
    <t>deanbean</t>
  </si>
  <si>
    <t>dean21</t>
  </si>
  <si>
    <t>dean13</t>
  </si>
  <si>
    <t>deadsy</t>
  </si>
  <si>
    <t>deads</t>
  </si>
  <si>
    <t>deadpeople</t>
  </si>
  <si>
    <t>deadma</t>
  </si>
  <si>
    <t>dead11</t>
  </si>
  <si>
    <t>ddavid</t>
  </si>
  <si>
    <t>dcsprouse</t>
  </si>
  <si>
    <t>dcsaiz</t>
  </si>
  <si>
    <t>dclxvi</t>
  </si>
  <si>
    <t>dcfc4lyf</t>
  </si>
  <si>
    <t>dbz20xl</t>
  </si>
  <si>
    <t>dbest</t>
  </si>
  <si>
    <t>dbaby</t>
  </si>
  <si>
    <t>dayzee1</t>
  </si>
  <si>
    <t>dayson</t>
  </si>
  <si>
    <t>dayse</t>
  </si>
  <si>
    <t>dayone</t>
  </si>
  <si>
    <t>daying</t>
  </si>
  <si>
    <t>dayday21</t>
  </si>
  <si>
    <t>dayday13</t>
  </si>
  <si>
    <t>dayday08</t>
  </si>
  <si>
    <t>dayana12</t>
  </si>
  <si>
    <t>daxwax</t>
  </si>
  <si>
    <t>daxton</t>
  </si>
  <si>
    <t>dawson5</t>
  </si>
  <si>
    <t>dawood1</t>
  </si>
  <si>
    <t>dawn32</t>
  </si>
  <si>
    <t>dawgs09</t>
  </si>
  <si>
    <t>davros</t>
  </si>
  <si>
    <t>davonna</t>
  </si>
  <si>
    <t>davito</t>
  </si>
  <si>
    <t>davison1</t>
  </si>
  <si>
    <t>davis23</t>
  </si>
  <si>
    <t>davis2</t>
  </si>
  <si>
    <t>davila1</t>
  </si>
  <si>
    <t>davieboy</t>
  </si>
  <si>
    <t>davidhealy</t>
  </si>
  <si>
    <t>davidd1</t>
  </si>
  <si>
    <t>david81</t>
  </si>
  <si>
    <t>david37</t>
  </si>
  <si>
    <t>david1990</t>
  </si>
  <si>
    <t>davey123</t>
  </si>
  <si>
    <t>davey01</t>
  </si>
  <si>
    <t>davell</t>
  </si>
  <si>
    <t>dave26</t>
  </si>
  <si>
    <t>dave18</t>
  </si>
  <si>
    <t>dave00</t>
  </si>
  <si>
    <t>dauphins</t>
  </si>
  <si>
    <t>dauntless</t>
  </si>
  <si>
    <t>datkilab</t>
  </si>
  <si>
    <t>datboi</t>
  </si>
  <si>
    <t>datasafe</t>
  </si>
  <si>
    <t>dasiy</t>
  </si>
  <si>
    <t>dashun</t>
  </si>
  <si>
    <t>dash12</t>
  </si>
  <si>
    <t>dasalla</t>
  </si>
  <si>
    <t>darwin123</t>
  </si>
  <si>
    <t>darts1</t>
  </si>
  <si>
    <t>darton</t>
  </si>
  <si>
    <t>darshay</t>
  </si>
  <si>
    <t>darryl2</t>
  </si>
  <si>
    <t>darren5</t>
  </si>
  <si>
    <t>darren17</t>
  </si>
  <si>
    <t>darren13</t>
  </si>
  <si>
    <t>darren08</t>
  </si>
  <si>
    <t>darrell4</t>
  </si>
  <si>
    <t>darrell3</t>
  </si>
  <si>
    <t>darlingko</t>
  </si>
  <si>
    <t>darling2</t>
  </si>
  <si>
    <t>darlenex3</t>
  </si>
  <si>
    <t>darlene3</t>
  </si>
  <si>
    <t>darkworld</t>
  </si>
  <si>
    <t>darkrain</t>
  </si>
  <si>
    <t>darkqueen</t>
  </si>
  <si>
    <t>darkness15</t>
  </si>
  <si>
    <t>darkling</t>
  </si>
  <si>
    <t>darkkiller</t>
  </si>
  <si>
    <t>darkblue1</t>
  </si>
  <si>
    <t>dark21</t>
  </si>
  <si>
    <t>dark10</t>
  </si>
  <si>
    <t>dark07</t>
  </si>
  <si>
    <t>darius13</t>
  </si>
  <si>
    <t>darius07</t>
  </si>
  <si>
    <t>darielle</t>
  </si>
  <si>
    <t>darealest</t>
  </si>
  <si>
    <t>dardan</t>
  </si>
  <si>
    <t>darck</t>
  </si>
  <si>
    <t>darcee</t>
  </si>
  <si>
    <t>darbie</t>
  </si>
  <si>
    <t>dar123</t>
  </si>
  <si>
    <t>dappy</t>
  </si>
  <si>
    <t>dapooh</t>
  </si>
  <si>
    <t>danzig1</t>
  </si>
  <si>
    <t>danye</t>
  </si>
  <si>
    <t>danvic</t>
  </si>
  <si>
    <t>danteamo</t>
  </si>
  <si>
    <t>dansgirl</t>
  </si>
  <si>
    <t>danrad1</t>
  </si>
  <si>
    <t>danonina</t>
  </si>
  <si>
    <t>dannylove1</t>
  </si>
  <si>
    <t>dannyisfit</t>
  </si>
  <si>
    <t>danny84</t>
  </si>
  <si>
    <t>danny66</t>
  </si>
  <si>
    <t>danny4life</t>
  </si>
  <si>
    <t>danny30</t>
  </si>
  <si>
    <t>danny2007</t>
  </si>
  <si>
    <t>danny1994</t>
  </si>
  <si>
    <t>danni13</t>
  </si>
  <si>
    <t>danni01</t>
  </si>
  <si>
    <t>danney</t>
  </si>
  <si>
    <t>danitqm</t>
  </si>
  <si>
    <t>danillo</t>
  </si>
  <si>
    <t>danikka</t>
  </si>
  <si>
    <t>daniiela</t>
  </si>
  <si>
    <t>danielt</t>
  </si>
  <si>
    <t>danielray</t>
  </si>
  <si>
    <t>danielrad</t>
  </si>
  <si>
    <t>daniellem</t>
  </si>
  <si>
    <t>danielle04</t>
  </si>
  <si>
    <t>danielle02</t>
  </si>
  <si>
    <t>danielle0</t>
  </si>
  <si>
    <t>danieljohn</t>
  </si>
  <si>
    <t>danielbaby</t>
  </si>
  <si>
    <t>danielalejandro</t>
  </si>
  <si>
    <t>daniela03</t>
  </si>
  <si>
    <t>daniela01</t>
  </si>
  <si>
    <t>daniel76</t>
  </si>
  <si>
    <t>daniel67</t>
  </si>
  <si>
    <t>daniel35</t>
  </si>
  <si>
    <t>daniel1993</t>
  </si>
  <si>
    <t>daniel1982</t>
  </si>
  <si>
    <t>danicia</t>
  </si>
  <si>
    <t>danica12</t>
  </si>
  <si>
    <t>danic</t>
  </si>
  <si>
    <t>daniboo</t>
  </si>
  <si>
    <t>danias</t>
  </si>
  <si>
    <t>dani86</t>
  </si>
  <si>
    <t>dani26</t>
  </si>
  <si>
    <t>dani2008</t>
  </si>
  <si>
    <t>dani1989</t>
  </si>
  <si>
    <t>danger7</t>
  </si>
  <si>
    <t>danger3</t>
  </si>
  <si>
    <t>dangdut</t>
  </si>
  <si>
    <t>danery</t>
  </si>
  <si>
    <t>daneen</t>
  </si>
  <si>
    <t>dandy123</t>
  </si>
  <si>
    <t>dandoy</t>
  </si>
  <si>
    <t>dancer2007</t>
  </si>
  <si>
    <t>danceismylife</t>
  </si>
  <si>
    <t>dancechic</t>
  </si>
  <si>
    <t>dance96</t>
  </si>
  <si>
    <t>dance86</t>
  </si>
  <si>
    <t>dance28</t>
  </si>
  <si>
    <t>dancar</t>
  </si>
  <si>
    <t>danca</t>
  </si>
  <si>
    <t>danar</t>
  </si>
  <si>
    <t>danao</t>
  </si>
  <si>
    <t>danalee</t>
  </si>
  <si>
    <t>danahe</t>
  </si>
  <si>
    <t>dana19</t>
  </si>
  <si>
    <t>dana01</t>
  </si>
  <si>
    <t>dan666</t>
  </si>
  <si>
    <t>dan2007</t>
  </si>
  <si>
    <t>dan1989</t>
  </si>
  <si>
    <t>dan101</t>
  </si>
  <si>
    <t>damos</t>
  </si>
  <si>
    <t>damon21</t>
  </si>
  <si>
    <t>damon04</t>
  </si>
  <si>
    <t>damon01</t>
  </si>
  <si>
    <t>damntheman</t>
  </si>
  <si>
    <t>damnsexy</t>
  </si>
  <si>
    <t>damnfine</t>
  </si>
  <si>
    <t>damn1</t>
  </si>
  <si>
    <t>damier</t>
  </si>
  <si>
    <t>damien08</t>
  </si>
  <si>
    <t>damien07</t>
  </si>
  <si>
    <t>damen1</t>
  </si>
  <si>
    <t>damang</t>
  </si>
  <si>
    <t>dalycity</t>
  </si>
  <si>
    <t>dalton10</t>
  </si>
  <si>
    <t>dalton08</t>
  </si>
  <si>
    <t>dalmatians</t>
  </si>
  <si>
    <t>dallie</t>
  </si>
  <si>
    <t>dallas87</t>
  </si>
  <si>
    <t>dallas19</t>
  </si>
  <si>
    <t>dalisa</t>
  </si>
  <si>
    <t>dalesr</t>
  </si>
  <si>
    <t>daleboca</t>
  </si>
  <si>
    <t>dale07</t>
  </si>
  <si>
    <t>dakotas</t>
  </si>
  <si>
    <t>dakota93</t>
  </si>
  <si>
    <t>dakota55</t>
  </si>
  <si>
    <t>dakota33</t>
  </si>
  <si>
    <t>dakota2006</t>
  </si>
  <si>
    <t>dakota20</t>
  </si>
  <si>
    <t>dakoda1</t>
  </si>
  <si>
    <t>dakini</t>
  </si>
  <si>
    <t>dak0ta</t>
  </si>
  <si>
    <t>daisylyn</t>
  </si>
  <si>
    <t>daisylou</t>
  </si>
  <si>
    <t>daisyj</t>
  </si>
  <si>
    <t>daisygirl1</t>
  </si>
  <si>
    <t>daisy85</t>
  </si>
  <si>
    <t>daisy30</t>
  </si>
  <si>
    <t>daisy29</t>
  </si>
  <si>
    <t>daisy2008</t>
  </si>
  <si>
    <t>daisuke1</t>
  </si>
  <si>
    <t>daises</t>
  </si>
  <si>
    <t>daiquiri</t>
  </si>
  <si>
    <t>daimler</t>
  </si>
  <si>
    <t>dailin</t>
  </si>
  <si>
    <t>daija1</t>
  </si>
  <si>
    <t>dahyana</t>
  </si>
  <si>
    <t>dahood1</t>
  </si>
  <si>
    <t>dagupan</t>
  </si>
  <si>
    <t>dagers</t>
  </si>
  <si>
    <t>dagboek</t>
  </si>
  <si>
    <t>daffne</t>
  </si>
  <si>
    <t>dadykoh</t>
  </si>
  <si>
    <t>dadsangel</t>
  </si>
  <si>
    <t>dads1girl</t>
  </si>
  <si>
    <t>dadrian</t>
  </si>
  <si>
    <t>dados</t>
  </si>
  <si>
    <t>dadikoh</t>
  </si>
  <si>
    <t>dadecounty</t>
  </si>
  <si>
    <t>daddylovesme</t>
  </si>
  <si>
    <t>daddyjoe</t>
  </si>
  <si>
    <t>daddydick1</t>
  </si>
  <si>
    <t>daddy93</t>
  </si>
  <si>
    <t>daddy52</t>
  </si>
  <si>
    <t>dada27</t>
  </si>
  <si>
    <t>dada14</t>
  </si>
  <si>
    <t>dad</t>
  </si>
  <si>
    <t>dacles</t>
  </si>
  <si>
    <t>daciana</t>
  </si>
  <si>
    <t>dabears54</t>
  </si>
  <si>
    <t>dabako</t>
  </si>
  <si>
    <t>dabaddestbitch</t>
  </si>
  <si>
    <t>da12345</t>
  </si>
  <si>
    <t>d7777777</t>
  </si>
  <si>
    <t>d3c3mb3r</t>
  </si>
  <si>
    <t>cyoiydgtv</t>
  </si>
  <si>
    <t>cynthia10</t>
  </si>
  <si>
    <t>cynthia07</t>
  </si>
  <si>
    <t>cyndel</t>
  </si>
  <si>
    <t>cyncere</t>
  </si>
  <si>
    <t>cymbals</t>
  </si>
  <si>
    <t>cyerra</t>
  </si>
  <si>
    <t>cybunny</t>
  </si>
  <si>
    <t>cyberg</t>
  </si>
  <si>
    <t>cyberblue</t>
  </si>
  <si>
    <t>cuttie13</t>
  </si>
  <si>
    <t>cuttie09</t>
  </si>
  <si>
    <t>cuttey</t>
  </si>
  <si>
    <t>cutters</t>
  </si>
  <si>
    <t>cuttee</t>
  </si>
  <si>
    <t>cutieq</t>
  </si>
  <si>
    <t>cutiepies</t>
  </si>
  <si>
    <t>cutiepie24</t>
  </si>
  <si>
    <t>cutielyn</t>
  </si>
  <si>
    <t>cutieh</t>
  </si>
  <si>
    <t>cutiechick</t>
  </si>
  <si>
    <t>cutie85</t>
  </si>
  <si>
    <t>cutie66</t>
  </si>
  <si>
    <t>cutie456</t>
  </si>
  <si>
    <t>cutie2008</t>
  </si>
  <si>
    <t>cutie1992</t>
  </si>
  <si>
    <t>cutie121</t>
  </si>
  <si>
    <t>cuteqo</t>
  </si>
  <si>
    <t>cutepup</t>
  </si>
  <si>
    <t>cutemel</t>
  </si>
  <si>
    <t>cuteheart</t>
  </si>
  <si>
    <t>cutefairy</t>
  </si>
  <si>
    <t>cutecat1</t>
  </si>
  <si>
    <t>cuteann</t>
  </si>
  <si>
    <t>cuteangel1</t>
  </si>
  <si>
    <t>cuteabiz</t>
  </si>
  <si>
    <t>cute87</t>
  </si>
  <si>
    <t>cute7</t>
  </si>
  <si>
    <t>cutcut</t>
  </si>
  <si>
    <t>cushing</t>
  </si>
  <si>
    <t>cuscoperu</t>
  </si>
  <si>
    <t>curtis08</t>
  </si>
  <si>
    <t>cursor</t>
  </si>
  <si>
    <t>curitiba</t>
  </si>
  <si>
    <t>curie</t>
  </si>
  <si>
    <t>cupid7</t>
  </si>
  <si>
    <t>cupid123</t>
  </si>
  <si>
    <t>cupcake.</t>
  </si>
  <si>
    <t>cupcake*</t>
  </si>
  <si>
    <t>culpepper</t>
  </si>
  <si>
    <t>culori</t>
  </si>
  <si>
    <t>culo12</t>
  </si>
  <si>
    <t>culater</t>
  </si>
  <si>
    <t>culaso</t>
  </si>
  <si>
    <t>cul8ter</t>
  </si>
  <si>
    <t>cul8er</t>
  </si>
  <si>
    <t>cuicui</t>
  </si>
  <si>
    <t>cueros</t>
  </si>
  <si>
    <t>cuento</t>
  </si>
  <si>
    <t>cuddles5</t>
  </si>
  <si>
    <t>cucuta</t>
  </si>
  <si>
    <t>cubs22</t>
  </si>
  <si>
    <t>cubs10</t>
  </si>
  <si>
    <t>cubfan</t>
  </si>
  <si>
    <t>cubbybear</t>
  </si>
  <si>
    <t>cubase</t>
  </si>
  <si>
    <t>cuba305</t>
  </si>
  <si>
    <t>cuba15</t>
  </si>
  <si>
    <t>cuba13</t>
  </si>
  <si>
    <t>cuba01</t>
  </si>
  <si>
    <t>cuartero</t>
  </si>
  <si>
    <t>ctrlalt</t>
  </si>
  <si>
    <t>csenge</t>
  </si>
  <si>
    <t>csalad</t>
  </si>
  <si>
    <t>csabi</t>
  </si>
  <si>
    <t>crystalrose</t>
  </si>
  <si>
    <t>crystalb</t>
  </si>
  <si>
    <t>crystal20</t>
  </si>
  <si>
    <t>crystal04</t>
  </si>
  <si>
    <t>cruzin</t>
  </si>
  <si>
    <t>cruzan</t>
  </si>
  <si>
    <t>crusader1</t>
  </si>
  <si>
    <t>crunchie1</t>
  </si>
  <si>
    <t>cruizer</t>
  </si>
  <si>
    <t>cruise06</t>
  </si>
  <si>
    <t>cruelintentions</t>
  </si>
  <si>
    <t>cruela</t>
  </si>
  <si>
    <t>crowther</t>
  </si>
  <si>
    <t>crowe</t>
  </si>
  <si>
    <t>crowded</t>
  </si>
  <si>
    <t>crossways</t>
  </si>
  <si>
    <t>crossman</t>
  </si>
  <si>
    <t>crosscreek</t>
  </si>
  <si>
    <t>crossbonez</t>
  </si>
  <si>
    <t>cropper</t>
  </si>
  <si>
    <t>crookie</t>
  </si>
  <si>
    <t>cronus</t>
  </si>
  <si>
    <t>crocky</t>
  </si>
  <si>
    <t>crizantema</t>
  </si>
  <si>
    <t>critic</t>
  </si>
  <si>
    <t>crisu</t>
  </si>
  <si>
    <t>cristy12</t>
  </si>
  <si>
    <t>cristoesamor</t>
  </si>
  <si>
    <t>cristo77</t>
  </si>
  <si>
    <t>cristo33</t>
  </si>
  <si>
    <t>cristo2</t>
  </si>
  <si>
    <t>cristo123</t>
  </si>
  <si>
    <t>cristinaa</t>
  </si>
  <si>
    <t>cristina15</t>
  </si>
  <si>
    <t>cristian5</t>
  </si>
  <si>
    <t>cristian16</t>
  </si>
  <si>
    <t>cristalyn</t>
  </si>
  <si>
    <t>crissy3</t>
  </si>
  <si>
    <t>crispina</t>
  </si>
  <si>
    <t>crison</t>
  </si>
  <si>
    <t>crisol</t>
  </si>
  <si>
    <t>crisjane</t>
  </si>
  <si>
    <t>crisian</t>
  </si>
  <si>
    <t>crisco1</t>
  </si>
  <si>
    <t>cris1993</t>
  </si>
  <si>
    <t>cris1234</t>
  </si>
  <si>
    <t>cripzide</t>
  </si>
  <si>
    <t>cripset1</t>
  </si>
  <si>
    <t>crippen</t>
  </si>
  <si>
    <t>criplove</t>
  </si>
  <si>
    <t>crip23</t>
  </si>
  <si>
    <t>crimsontide</t>
  </si>
  <si>
    <t>cribbage</t>
  </si>
  <si>
    <t>crf100</t>
  </si>
  <si>
    <t>cretulina</t>
  </si>
  <si>
    <t>crespito</t>
  </si>
  <si>
    <t>crescent1</t>
  </si>
  <si>
    <t>crenshaw1</t>
  </si>
  <si>
    <t>creier</t>
  </si>
  <si>
    <t>creggan</t>
  </si>
  <si>
    <t>creech</t>
  </si>
  <si>
    <t>creativ</t>
  </si>
  <si>
    <t>creating</t>
  </si>
  <si>
    <t>creampuff1</t>
  </si>
  <si>
    <t>cream3</t>
  </si>
  <si>
    <t>crazytaxi</t>
  </si>
  <si>
    <t>crazyloca</t>
  </si>
  <si>
    <t>crazykat</t>
  </si>
  <si>
    <t>crazykart</t>
  </si>
  <si>
    <t>crazygood</t>
  </si>
  <si>
    <t>crazycat1</t>
  </si>
  <si>
    <t>crazy96</t>
  </si>
  <si>
    <t>crazy92</t>
  </si>
  <si>
    <t>crazy89</t>
  </si>
  <si>
    <t>crazy67</t>
  </si>
  <si>
    <t>crazy34</t>
  </si>
  <si>
    <t>crazy1991</t>
  </si>
  <si>
    <t>crazy007</t>
  </si>
  <si>
    <t>crazy.</t>
  </si>
  <si>
    <t>crazii1</t>
  </si>
  <si>
    <t>crazey</t>
  </si>
  <si>
    <t>crazee1</t>
  </si>
  <si>
    <t>crayons1</t>
  </si>
  <si>
    <t>crayfish</t>
  </si>
  <si>
    <t>crashbash</t>
  </si>
  <si>
    <t>crapper1</t>
  </si>
  <si>
    <t>craige</t>
  </si>
  <si>
    <t>craig69</t>
  </si>
  <si>
    <t>craig23</t>
  </si>
  <si>
    <t>craig17</t>
  </si>
  <si>
    <t>cracking</t>
  </si>
  <si>
    <t>cracker7</t>
  </si>
  <si>
    <t>cracker101</t>
  </si>
  <si>
    <t>crackass</t>
  </si>
  <si>
    <t>crabtree1</t>
  </si>
  <si>
    <t>cowsgomoo1</t>
  </si>
  <si>
    <t>cowpatty</t>
  </si>
  <si>
    <t>cowok</t>
  </si>
  <si>
    <t>cowgirl89</t>
  </si>
  <si>
    <t>cowgirl18</t>
  </si>
  <si>
    <t>cowcos</t>
  </si>
  <si>
    <t>cowboys4</t>
  </si>
  <si>
    <t>cowboys101</t>
  </si>
  <si>
    <t>cowboy15</t>
  </si>
  <si>
    <t>cowboy07</t>
  </si>
  <si>
    <t>cowboi</t>
  </si>
  <si>
    <t>covcity</t>
  </si>
  <si>
    <t>courtney09</t>
  </si>
  <si>
    <t>courtn3y</t>
  </si>
  <si>
    <t>coursework</t>
  </si>
  <si>
    <t>coupe</t>
  </si>
  <si>
    <t>countryside</t>
  </si>
  <si>
    <t>country15</t>
  </si>
  <si>
    <t>country09</t>
  </si>
  <si>
    <t>cougars6</t>
  </si>
  <si>
    <t>cougars4</t>
  </si>
  <si>
    <t>cougars23</t>
  </si>
  <si>
    <t>cougars04</t>
  </si>
  <si>
    <t>cougar22</t>
  </si>
  <si>
    <t>cougar09</t>
  </si>
  <si>
    <t>cougar00</t>
  </si>
  <si>
    <t>cottrell</t>
  </si>
  <si>
    <t>cottontop</t>
  </si>
  <si>
    <t>cotton6</t>
  </si>
  <si>
    <t>cottagecheese</t>
  </si>
  <si>
    <t>cotswold</t>
  </si>
  <si>
    <t>costumbres</t>
  </si>
  <si>
    <t>costra</t>
  </si>
  <si>
    <t>cosplay</t>
  </si>
  <si>
    <t>cosmocat</t>
  </si>
  <si>
    <t>cosico</t>
  </si>
  <si>
    <t>cory18</t>
  </si>
  <si>
    <t>corvin</t>
  </si>
  <si>
    <t>corvair</t>
  </si>
  <si>
    <t>cortinas</t>
  </si>
  <si>
    <t>cortez13</t>
  </si>
  <si>
    <t>corsagsi</t>
  </si>
  <si>
    <t>corroios</t>
  </si>
  <si>
    <t>cornnut</t>
  </si>
  <si>
    <t>cornelious</t>
  </si>
  <si>
    <t>cornelia1</t>
  </si>
  <si>
    <t>cornedbeef</t>
  </si>
  <si>
    <t>cornamenta</t>
  </si>
  <si>
    <t>corn123</t>
  </si>
  <si>
    <t>corinuta</t>
  </si>
  <si>
    <t>corin1</t>
  </si>
  <si>
    <t>corie1</t>
  </si>
  <si>
    <t>coreyjames</t>
  </si>
  <si>
    <t>corey99</t>
  </si>
  <si>
    <t>corey9</t>
  </si>
  <si>
    <t>corey88</t>
  </si>
  <si>
    <t>corey666</t>
  </si>
  <si>
    <t>corey44</t>
  </si>
  <si>
    <t>corey19</t>
  </si>
  <si>
    <t>corey03</t>
  </si>
  <si>
    <t>corect</t>
  </si>
  <si>
    <t>core2duo</t>
  </si>
  <si>
    <t>cordy</t>
  </si>
  <si>
    <t>corcuera</t>
  </si>
  <si>
    <t>corbin10</t>
  </si>
  <si>
    <t>corbett1</t>
  </si>
  <si>
    <t>corazonazul</t>
  </si>
  <si>
    <t>cops911</t>
  </si>
  <si>
    <t>coppice</t>
  </si>
  <si>
    <t>coppertop</t>
  </si>
  <si>
    <t>copper22</t>
  </si>
  <si>
    <t>copper16</t>
  </si>
  <si>
    <t>copper09</t>
  </si>
  <si>
    <t>copper08</t>
  </si>
  <si>
    <t>copitodenieve</t>
  </si>
  <si>
    <t>copito1</t>
  </si>
  <si>
    <t>copete</t>
  </si>
  <si>
    <t>coper</t>
  </si>
  <si>
    <t>copac</t>
  </si>
  <si>
    <t>coopie</t>
  </si>
  <si>
    <t>cooper25</t>
  </si>
  <si>
    <t>cooper00</t>
  </si>
  <si>
    <t>cooper.</t>
  </si>
  <si>
    <t>coombs</t>
  </si>
  <si>
    <t>coolzone</t>
  </si>
  <si>
    <t>coolway</t>
  </si>
  <si>
    <t>coolteen</t>
  </si>
  <si>
    <t>coolschool</t>
  </si>
  <si>
    <t>coolprincess</t>
  </si>
  <si>
    <t>coolmint</t>
  </si>
  <si>
    <t>coolkid12</t>
  </si>
  <si>
    <t>coolio7</t>
  </si>
  <si>
    <t>coolio23</t>
  </si>
  <si>
    <t>coolio11</t>
  </si>
  <si>
    <t>coolhand</t>
  </si>
  <si>
    <t>coolgirlz</t>
  </si>
  <si>
    <t>coolgirl5</t>
  </si>
  <si>
    <t>coolfriends</t>
  </si>
  <si>
    <t>coolfire</t>
  </si>
  <si>
    <t>cooley1</t>
  </si>
  <si>
    <t>cooler2</t>
  </si>
  <si>
    <t>coole</t>
  </si>
  <si>
    <t>cooldown</t>
  </si>
  <si>
    <t>cooldj</t>
  </si>
  <si>
    <t>coolcookie</t>
  </si>
  <si>
    <t>coolcat13</t>
  </si>
  <si>
    <t>coolboy2</t>
  </si>
  <si>
    <t>cool_girl</t>
  </si>
  <si>
    <t>cool98</t>
  </si>
  <si>
    <t>cool26</t>
  </si>
  <si>
    <t>cool!!</t>
  </si>
  <si>
    <t>cookster</t>
  </si>
  <si>
    <t>cookies07</t>
  </si>
  <si>
    <t>cookie96</t>
  </si>
  <si>
    <t>cookie2007</t>
  </si>
  <si>
    <t>cookie#1</t>
  </si>
  <si>
    <t>cooki</t>
  </si>
  <si>
    <t>cooke</t>
  </si>
  <si>
    <t>cook13</t>
  </si>
  <si>
    <t>convict04</t>
  </si>
  <si>
    <t>converses</t>
  </si>
  <si>
    <t>contenta</t>
  </si>
  <si>
    <t>contempo</t>
  </si>
  <si>
    <t>connie5</t>
  </si>
  <si>
    <t>conners</t>
  </si>
  <si>
    <t>connect2</t>
  </si>
  <si>
    <t>connally</t>
  </si>
  <si>
    <t>conna</t>
  </si>
  <si>
    <t>conlan</t>
  </si>
  <si>
    <t>congratulation</t>
  </si>
  <si>
    <t>conga</t>
  </si>
  <si>
    <t>confederate</t>
  </si>
  <si>
    <t>coneyisland</t>
  </si>
  <si>
    <t>conejin</t>
  </si>
  <si>
    <t>condors</t>
  </si>
  <si>
    <t>condo</t>
  </si>
  <si>
    <t>condino</t>
  </si>
  <si>
    <t>condet</t>
  </si>
  <si>
    <t>concerts</t>
  </si>
  <si>
    <t>concert1</t>
  </si>
  <si>
    <t>con123</t>
  </si>
  <si>
    <t>computerscience</t>
  </si>
  <si>
    <t>computer20</t>
  </si>
  <si>
    <t>computer08</t>
  </si>
  <si>
    <t>compute</t>
  </si>
  <si>
    <t>completed</t>
  </si>
  <si>
    <t>compita</t>
  </si>
  <si>
    <t>compaq9</t>
  </si>
  <si>
    <t>compaq77</t>
  </si>
  <si>
    <t>compaq7</t>
  </si>
  <si>
    <t>compaq17</t>
  </si>
  <si>
    <t>compaq16</t>
  </si>
  <si>
    <t>compaq10</t>
  </si>
  <si>
    <t>compal</t>
  </si>
  <si>
    <t>comoyo</t>
  </si>
  <si>
    <t>communion</t>
  </si>
  <si>
    <t>commonwealth</t>
  </si>
  <si>
    <t>commonsense</t>
  </si>
  <si>
    <t>commodore1</t>
  </si>
  <si>
    <t>commerce1</t>
  </si>
  <si>
    <t>comico</t>
  </si>
  <si>
    <t>comey</t>
  </si>
  <si>
    <t>comeonbaby</t>
  </si>
  <si>
    <t>comeflywithme</t>
  </si>
  <si>
    <t>comedia</t>
  </si>
  <si>
    <t>combine</t>
  </si>
  <si>
    <t>colton22</t>
  </si>
  <si>
    <t>colton123</t>
  </si>
  <si>
    <t>colors2</t>
  </si>
  <si>
    <t>colorpurple</t>
  </si>
  <si>
    <t>coloreal1</t>
  </si>
  <si>
    <t>colorado2</t>
  </si>
  <si>
    <t>color123</t>
  </si>
  <si>
    <t>colonial1</t>
  </si>
  <si>
    <t>colombia28</t>
  </si>
  <si>
    <t>colombia.</t>
  </si>
  <si>
    <t>colofox</t>
  </si>
  <si>
    <t>collins2</t>
  </si>
  <si>
    <t>collin7</t>
  </si>
  <si>
    <t>collin06</t>
  </si>
  <si>
    <t>collin05</t>
  </si>
  <si>
    <t>collin03</t>
  </si>
  <si>
    <t>college23</t>
  </si>
  <si>
    <t>college22</t>
  </si>
  <si>
    <t>college09</t>
  </si>
  <si>
    <t>colleen5</t>
  </si>
  <si>
    <t>colleen11</t>
  </si>
  <si>
    <t>collective</t>
  </si>
  <si>
    <t>colin7</t>
  </si>
  <si>
    <t>coles1</t>
  </si>
  <si>
    <t>colera</t>
  </si>
  <si>
    <t>coldwell</t>
  </si>
  <si>
    <t>colchon</t>
  </si>
  <si>
    <t>colby5</t>
  </si>
  <si>
    <t>colby12</t>
  </si>
  <si>
    <t>colby11</t>
  </si>
  <si>
    <t>colby07</t>
  </si>
  <si>
    <t>colaiste</t>
  </si>
  <si>
    <t>cokolado</t>
  </si>
  <si>
    <t>coketa1</t>
  </si>
  <si>
    <t>cokeman</t>
  </si>
  <si>
    <t>coke23</t>
  </si>
  <si>
    <t>cogito</t>
  </si>
  <si>
    <t>coffey1</t>
  </si>
  <si>
    <t>coffee99</t>
  </si>
  <si>
    <t>coffee13</t>
  </si>
  <si>
    <t>coffee01</t>
  </si>
  <si>
    <t>cofee</t>
  </si>
  <si>
    <t>codyman1</t>
  </si>
  <si>
    <t>codym</t>
  </si>
  <si>
    <t>codyalan</t>
  </si>
  <si>
    <t>cody96</t>
  </si>
  <si>
    <t>cody92</t>
  </si>
  <si>
    <t>cody87</t>
  </si>
  <si>
    <t>cody777</t>
  </si>
  <si>
    <t>cody66</t>
  </si>
  <si>
    <t>codecode</t>
  </si>
  <si>
    <t>code12</t>
  </si>
  <si>
    <t>cocomo1</t>
  </si>
  <si>
    <t>cocoa4</t>
  </si>
  <si>
    <t>cocoa22</t>
  </si>
  <si>
    <t>cocoa15</t>
  </si>
  <si>
    <t>cocoa1234</t>
  </si>
  <si>
    <t>cocoa05</t>
  </si>
  <si>
    <t>cocoa01</t>
  </si>
  <si>
    <t>coco87</t>
  </si>
  <si>
    <t>coco45</t>
  </si>
  <si>
    <t>coco34</t>
  </si>
  <si>
    <t>coco1212</t>
  </si>
  <si>
    <t>cockie</t>
  </si>
  <si>
    <t>cock123</t>
  </si>
  <si>
    <t>cocacola89</t>
  </si>
  <si>
    <t>cobwebs</t>
  </si>
  <si>
    <t>coburn</t>
  </si>
  <si>
    <t>cobie</t>
  </si>
  <si>
    <t>coast</t>
  </si>
  <si>
    <t>coalisland</t>
  </si>
  <si>
    <t>coach3</t>
  </si>
  <si>
    <t>clydee</t>
  </si>
  <si>
    <t>clover21</t>
  </si>
  <si>
    <t>clove</t>
  </si>
  <si>
    <t>clouseau</t>
  </si>
  <si>
    <t>cloe101</t>
  </si>
  <si>
    <t>cliver</t>
  </si>
  <si>
    <t>clippy</t>
  </si>
  <si>
    <t>clinton2</t>
  </si>
  <si>
    <t>clinique1</t>
  </si>
  <si>
    <t>clingcling</t>
  </si>
  <si>
    <t>clikits</t>
  </si>
  <si>
    <t>clifford2</t>
  </si>
  <si>
    <t>clevenger</t>
  </si>
  <si>
    <t>cleveland2</t>
  </si>
  <si>
    <t>cletis</t>
  </si>
  <si>
    <t>cleobaby</t>
  </si>
  <si>
    <t>clemmy</t>
  </si>
  <si>
    <t>clement1</t>
  </si>
  <si>
    <t>clelland</t>
  </si>
  <si>
    <t>clearly</t>
  </si>
  <si>
    <t>clearance</t>
  </si>
  <si>
    <t>clb123</t>
  </si>
  <si>
    <t>clayton69</t>
  </si>
  <si>
    <t>clayton21</t>
  </si>
  <si>
    <t>clay12</t>
  </si>
  <si>
    <t>clausi</t>
  </si>
  <si>
    <t>clauida</t>
  </si>
  <si>
    <t>claudiaa</t>
  </si>
  <si>
    <t>claudia18</t>
  </si>
  <si>
    <t>claudelu</t>
  </si>
  <si>
    <t>classact</t>
  </si>
  <si>
    <t>class98</t>
  </si>
  <si>
    <t>clarkk</t>
  </si>
  <si>
    <t>clark13</t>
  </si>
  <si>
    <t>claraa</t>
  </si>
  <si>
    <t>clara2</t>
  </si>
  <si>
    <t>clairee</t>
  </si>
  <si>
    <t>claire82</t>
  </si>
  <si>
    <t>claire3</t>
  </si>
  <si>
    <t>claire13</t>
  </si>
  <si>
    <t>claire04</t>
  </si>
  <si>
    <t>claire.</t>
  </si>
  <si>
    <t>claine</t>
  </si>
  <si>
    <t>cky666</t>
  </si>
  <si>
    <t>cj4life</t>
  </si>
  <si>
    <t>cj1993</t>
  </si>
  <si>
    <t>cj1992</t>
  </si>
  <si>
    <t>cj123456</t>
  </si>
  <si>
    <t>civic3</t>
  </si>
  <si>
    <t>civic07</t>
  </si>
  <si>
    <t>ciuperca</t>
  </si>
  <si>
    <t>citlec</t>
  </si>
  <si>
    <t>cisnes</t>
  </si>
  <si>
    <t>ciputat</t>
  </si>
  <si>
    <t>cintron</t>
  </si>
  <si>
    <t>cinthya1</t>
  </si>
  <si>
    <t>cinta123</t>
  </si>
  <si>
    <t>cindyta</t>
  </si>
  <si>
    <t>cindylee</t>
  </si>
  <si>
    <t>cindya</t>
  </si>
  <si>
    <t>cindy26</t>
  </si>
  <si>
    <t>cindy19</t>
  </si>
  <si>
    <t>cinci</t>
  </si>
  <si>
    <t>cimut</t>
  </si>
  <si>
    <t>cilinha</t>
  </si>
  <si>
    <t>cigarrillo</t>
  </si>
  <si>
    <t>cierra12</t>
  </si>
  <si>
    <t>cieloymar</t>
  </si>
  <si>
    <t>cieloo</t>
  </si>
  <si>
    <t>cici01</t>
  </si>
  <si>
    <t>cicada</t>
  </si>
  <si>
    <t>ciaraw</t>
  </si>
  <si>
    <t>ciara7</t>
  </si>
  <si>
    <t>ciara09</t>
  </si>
  <si>
    <t>ciano</t>
  </si>
  <si>
    <t>ciamis</t>
  </si>
  <si>
    <t>chyna5</t>
  </si>
  <si>
    <t>chyna123</t>
  </si>
  <si>
    <t>churrumais</t>
  </si>
  <si>
    <t>churchy</t>
  </si>
  <si>
    <t>churchill1</t>
  </si>
  <si>
    <t>chuntaro</t>
  </si>
  <si>
    <t>chunky13</t>
  </si>
  <si>
    <t>chunkey</t>
  </si>
  <si>
    <t>chunkee</t>
  </si>
  <si>
    <t>chunka</t>
  </si>
  <si>
    <t>chums</t>
  </si>
  <si>
    <t>chumpitaz</t>
  </si>
  <si>
    <t>chump1</t>
  </si>
  <si>
    <t>chulo12</t>
  </si>
  <si>
    <t>chuletita</t>
  </si>
  <si>
    <t>chuleria</t>
  </si>
  <si>
    <t>chula27</t>
  </si>
  <si>
    <t>chula18</t>
  </si>
  <si>
    <t>chula10</t>
  </si>
  <si>
    <t>chula09</t>
  </si>
  <si>
    <t>chula07</t>
  </si>
  <si>
    <t>chukys</t>
  </si>
  <si>
    <t>chuggy</t>
  </si>
  <si>
    <t>chucky8</t>
  </si>
  <si>
    <t>chucky17</t>
  </si>
  <si>
    <t>chucky15</t>
  </si>
  <si>
    <t>chucky11</t>
  </si>
  <si>
    <t>chuckie3</t>
  </si>
  <si>
    <t>chucki</t>
  </si>
  <si>
    <t>chuckey</t>
  </si>
  <si>
    <t>chuck3</t>
  </si>
  <si>
    <t>chuck07</t>
  </si>
  <si>
    <t>chuchuca</t>
  </si>
  <si>
    <t>chubby12</t>
  </si>
  <si>
    <t>chscheer</t>
  </si>
  <si>
    <t>chs2011</t>
  </si>
  <si>
    <t>chs2004</t>
  </si>
  <si>
    <t>chryss</t>
  </si>
  <si>
    <t>chrysler300</t>
  </si>
  <si>
    <t>chrys</t>
  </si>
  <si>
    <t>chrisz</t>
  </si>
  <si>
    <t>christrousdale</t>
  </si>
  <si>
    <t>christoffer</t>
  </si>
  <si>
    <t>christmastime</t>
  </si>
  <si>
    <t>christmass</t>
  </si>
  <si>
    <t>christmas7</t>
  </si>
  <si>
    <t>christma</t>
  </si>
  <si>
    <t>christine18</t>
  </si>
  <si>
    <t>christine0</t>
  </si>
  <si>
    <t>christianna</t>
  </si>
  <si>
    <t>christian23</t>
  </si>
  <si>
    <t>christena</t>
  </si>
  <si>
    <t>christen1</t>
  </si>
  <si>
    <t>christal1</t>
  </si>
  <si>
    <t>christ4</t>
  </si>
  <si>
    <t>christ07</t>
  </si>
  <si>
    <t>chrisse</t>
  </si>
  <si>
    <t>chrisn</t>
  </si>
  <si>
    <t>chrismartin</t>
  </si>
  <si>
    <t>chrismae</t>
  </si>
  <si>
    <t>chrislove1</t>
  </si>
  <si>
    <t>chriskat</t>
  </si>
  <si>
    <t>chrisje</t>
  </si>
  <si>
    <t>chrisc1</t>
  </si>
  <si>
    <t>chrisbrown17</t>
  </si>
  <si>
    <t>chrisbrown11</t>
  </si>
  <si>
    <t>chrisb23</t>
  </si>
  <si>
    <t>chrisb16</t>
  </si>
  <si>
    <t>chrisb15</t>
  </si>
  <si>
    <t>chrisb01</t>
  </si>
  <si>
    <t>chrisb#1</t>
  </si>
  <si>
    <t>chrisb!</t>
  </si>
  <si>
    <t>chris711</t>
  </si>
  <si>
    <t>chris2003</t>
  </si>
  <si>
    <t>chris1brown</t>
  </si>
  <si>
    <t>chris1994</t>
  </si>
  <si>
    <t>chris1993</t>
  </si>
  <si>
    <t>chris1986</t>
  </si>
  <si>
    <t>chris1124</t>
  </si>
  <si>
    <t>chozen</t>
  </si>
  <si>
    <t>chostomo</t>
  </si>
  <si>
    <t>chosica</t>
  </si>
  <si>
    <t>choral</t>
  </si>
  <si>
    <t>chopper3</t>
  </si>
  <si>
    <t>chopper22</t>
  </si>
  <si>
    <t>chopper07</t>
  </si>
  <si>
    <t>choongting</t>
  </si>
  <si>
    <t>chompipe</t>
  </si>
  <si>
    <t>chombo</t>
  </si>
  <si>
    <t>cholo14</t>
  </si>
  <si>
    <t>chole1</t>
  </si>
  <si>
    <t>choking</t>
  </si>
  <si>
    <t>choke</t>
  </si>
  <si>
    <t>chocon</t>
  </si>
  <si>
    <t>chocolover</t>
  </si>
  <si>
    <t>chocolatico</t>
  </si>
  <si>
    <t>chocolatemoose</t>
  </si>
  <si>
    <t>chocolatefudge</t>
  </si>
  <si>
    <t>chocolate92</t>
  </si>
  <si>
    <t>chocolate1994</t>
  </si>
  <si>
    <t>chococat1</t>
  </si>
  <si>
    <t>choco6</t>
  </si>
  <si>
    <t>choco12</t>
  </si>
  <si>
    <t>chock</t>
  </si>
  <si>
    <t>chocho1</t>
  </si>
  <si>
    <t>chloerocks</t>
  </si>
  <si>
    <t>chloedog1</t>
  </si>
  <si>
    <t>chloe97</t>
  </si>
  <si>
    <t>chloe96</t>
  </si>
  <si>
    <t>chloe92</t>
  </si>
  <si>
    <t>chloe89</t>
  </si>
  <si>
    <t>chloe77</t>
  </si>
  <si>
    <t>chloe33</t>
  </si>
  <si>
    <t>chloe12345</t>
  </si>
  <si>
    <t>chizel</t>
  </si>
  <si>
    <t>chivas8</t>
  </si>
  <si>
    <t>chivas20</t>
  </si>
  <si>
    <t>chivas08</t>
  </si>
  <si>
    <t>chivas!</t>
  </si>
  <si>
    <t>chitown5</t>
  </si>
  <si>
    <t>chisito</t>
  </si>
  <si>
    <t>chisasibi</t>
  </si>
  <si>
    <t>chirino</t>
  </si>
  <si>
    <t>chipy</t>
  </si>
  <si>
    <t>chipss</t>
  </si>
  <si>
    <t>chiper</t>
  </si>
  <si>
    <t>chipanddale</t>
  </si>
  <si>
    <t>chintya</t>
  </si>
  <si>
    <t>chinox</t>
  </si>
  <si>
    <t>chinois</t>
  </si>
  <si>
    <t>chino22</t>
  </si>
  <si>
    <t>chino17</t>
  </si>
  <si>
    <t>chino03</t>
  </si>
  <si>
    <t>chinno</t>
  </si>
  <si>
    <t>chinitolindo</t>
  </si>
  <si>
    <t>chinita18</t>
  </si>
  <si>
    <t>chinicuil</t>
  </si>
  <si>
    <t>chingy7</t>
  </si>
  <si>
    <t>chingky</t>
  </si>
  <si>
    <t>chingchang</t>
  </si>
  <si>
    <t>ching123</t>
  </si>
  <si>
    <t>chinadog</t>
  </si>
  <si>
    <t>china4</t>
  </si>
  <si>
    <t>chimp1</t>
  </si>
  <si>
    <t>chily</t>
  </si>
  <si>
    <t>chillwill</t>
  </si>
  <si>
    <t>chilita</t>
  </si>
  <si>
    <t>chilipepper</t>
  </si>
  <si>
    <t>children03</t>
  </si>
  <si>
    <t>chilangolandia</t>
  </si>
  <si>
    <t>chikoo</t>
  </si>
  <si>
    <t>chiklok</t>
  </si>
  <si>
    <t>chikky</t>
  </si>
  <si>
    <t>chikchik</t>
  </si>
  <si>
    <t>chijioke</t>
  </si>
  <si>
    <t>chihuahua2</t>
  </si>
  <si>
    <t>chicotime</t>
  </si>
  <si>
    <t>chicoloco</t>
  </si>
  <si>
    <t>chico18</t>
  </si>
  <si>
    <t>chico17</t>
  </si>
  <si>
    <t>chico16</t>
  </si>
  <si>
    <t>chico15</t>
  </si>
  <si>
    <t>chico04</t>
  </si>
  <si>
    <t>chicloso</t>
  </si>
  <si>
    <t>chickies</t>
  </si>
  <si>
    <t>chicken77</t>
  </si>
  <si>
    <t>chicken20</t>
  </si>
  <si>
    <t>chicken1234</t>
  </si>
  <si>
    <t>chicken02</t>
  </si>
  <si>
    <t>chicken*</t>
  </si>
  <si>
    <t>chickaboo</t>
  </si>
  <si>
    <t>chick5</t>
  </si>
  <si>
    <t>chick4</t>
  </si>
  <si>
    <t>chick17</t>
  </si>
  <si>
    <t>chick08</t>
  </si>
  <si>
    <t>chichin</t>
  </si>
  <si>
    <t>chichi69</t>
  </si>
  <si>
    <t>chichi08</t>
  </si>
  <si>
    <t>chichai</t>
  </si>
  <si>
    <t>chicago6</t>
  </si>
  <si>
    <t>chicago05</t>
  </si>
  <si>
    <t>chicago!</t>
  </si>
  <si>
    <t>chica92</t>
  </si>
  <si>
    <t>chibola</t>
  </si>
  <si>
    <t>chibis</t>
  </si>
  <si>
    <t>chibimoon</t>
  </si>
  <si>
    <t>chiang</t>
  </si>
  <si>
    <t>chhetri</t>
  </si>
  <si>
    <t>cheyan</t>
  </si>
  <si>
    <t>chewy07</t>
  </si>
  <si>
    <t>chevy23</t>
  </si>
  <si>
    <t>chevy2006</t>
  </si>
  <si>
    <t>chevo</t>
  </si>
  <si>
    <t>chevan</t>
  </si>
  <si>
    <t>chetchet</t>
  </si>
  <si>
    <t>chester28</t>
  </si>
  <si>
    <t>chester10</t>
  </si>
  <si>
    <t>chesss</t>
  </si>
  <si>
    <t>chesky</t>
  </si>
  <si>
    <t>cheshirecat</t>
  </si>
  <si>
    <t>cheshire1</t>
  </si>
  <si>
    <t>cheryl12</t>
  </si>
  <si>
    <t>chery1</t>
  </si>
  <si>
    <t>cherub1</t>
  </si>
  <si>
    <t>cherrytop</t>
  </si>
  <si>
    <t>cherrypie2</t>
  </si>
  <si>
    <t>cherrychick</t>
  </si>
  <si>
    <t>cheroke</t>
  </si>
  <si>
    <t>chero</t>
  </si>
  <si>
    <t>chernobyl</t>
  </si>
  <si>
    <t>cheriel</t>
  </si>
  <si>
    <t>cherica</t>
  </si>
  <si>
    <t>cherey</t>
  </si>
  <si>
    <t>chepina</t>
  </si>
  <si>
    <t>chengay</t>
  </si>
  <si>
    <t>cheng2</t>
  </si>
  <si>
    <t>chencho1</t>
  </si>
  <si>
    <t>chemin</t>
  </si>
  <si>
    <t>chelsi1</t>
  </si>
  <si>
    <t>chelsee1</t>
  </si>
  <si>
    <t>chelseaw</t>
  </si>
  <si>
    <t>chelseano1</t>
  </si>
  <si>
    <t>chelseah</t>
  </si>
  <si>
    <t>chelsea87</t>
  </si>
  <si>
    <t>chelsea55</t>
  </si>
  <si>
    <t>chelsea4ever</t>
  </si>
  <si>
    <t>chels15</t>
  </si>
  <si>
    <t>chelle24</t>
  </si>
  <si>
    <t>chelise</t>
  </si>
  <si>
    <t>chelcute</t>
  </si>
  <si>
    <t>chelbell</t>
  </si>
  <si>
    <t>cheetah6</t>
  </si>
  <si>
    <t>cheesie</t>
  </si>
  <si>
    <t>cheese91</t>
  </si>
  <si>
    <t>cheese08</t>
  </si>
  <si>
    <t>cheese0</t>
  </si>
  <si>
    <t>cheerstar1</t>
  </si>
  <si>
    <t>cheerleader101</t>
  </si>
  <si>
    <t>cheergrl1</t>
  </si>
  <si>
    <t>cheergirl2</t>
  </si>
  <si>
    <t>cheerchic1</t>
  </si>
  <si>
    <t>cheer54</t>
  </si>
  <si>
    <t>cheer4eva</t>
  </si>
  <si>
    <t>cheer2011</t>
  </si>
  <si>
    <t>cheekychimp</t>
  </si>
  <si>
    <t>cheekybabe</t>
  </si>
  <si>
    <t>cheeky21</t>
  </si>
  <si>
    <t>cheeky101</t>
  </si>
  <si>
    <t>cheeky06</t>
  </si>
  <si>
    <t>chealse</t>
  </si>
  <si>
    <t>cheaky</t>
  </si>
  <si>
    <t>chazzy1</t>
  </si>
  <si>
    <t>chaz11</t>
  </si>
  <si>
    <t>chayton</t>
  </si>
  <si>
    <t>chavy</t>
  </si>
  <si>
    <t>chavs</t>
  </si>
  <si>
    <t>chavira</t>
  </si>
  <si>
    <t>chavelo</t>
  </si>
  <si>
    <t>chauntel</t>
  </si>
  <si>
    <t>chattanooga</t>
  </si>
  <si>
    <t>chato12</t>
  </si>
  <si>
    <t>chathu</t>
  </si>
  <si>
    <t>chatham1</t>
  </si>
  <si>
    <t>chat123</t>
  </si>
  <si>
    <t>chasty</t>
  </si>
  <si>
    <t>chassey</t>
  </si>
  <si>
    <t>chasew</t>
  </si>
  <si>
    <t>chase93</t>
  </si>
  <si>
    <t>chase27</t>
  </si>
  <si>
    <t>chase17</t>
  </si>
  <si>
    <t>chase15</t>
  </si>
  <si>
    <t>chase10</t>
  </si>
  <si>
    <t>chase09</t>
  </si>
  <si>
    <t>chase!</t>
  </si>
  <si>
    <t>chas123</t>
  </si>
  <si>
    <t>charwin</t>
  </si>
  <si>
    <t>charters</t>
  </si>
  <si>
    <t>charmers</t>
  </si>
  <si>
    <t>charmed4eva</t>
  </si>
  <si>
    <t>charmed33</t>
  </si>
  <si>
    <t>charm3</t>
  </si>
  <si>
    <t>charlynn</t>
  </si>
  <si>
    <t>charlotte!</t>
  </si>
  <si>
    <t>charlita</t>
  </si>
  <si>
    <t>charlise</t>
  </si>
  <si>
    <t>charliebaby</t>
  </si>
  <si>
    <t>charlie83</t>
  </si>
  <si>
    <t>charlie456</t>
  </si>
  <si>
    <t>charlie12345</t>
  </si>
  <si>
    <t>charley2</t>
  </si>
  <si>
    <t>charles88</t>
  </si>
  <si>
    <t>charizze</t>
  </si>
  <si>
    <t>charize</t>
  </si>
  <si>
    <t>charies</t>
  </si>
  <si>
    <t>chargers13</t>
  </si>
  <si>
    <t>charger01</t>
  </si>
  <si>
    <t>charesse</t>
  </si>
  <si>
    <t>char12</t>
  </si>
  <si>
    <t>chaquira</t>
  </si>
  <si>
    <t>chaquetas</t>
  </si>
  <si>
    <t>chapie</t>
  </si>
  <si>
    <t>chaparro1</t>
  </si>
  <si>
    <t>chaoscontrol</t>
  </si>
  <si>
    <t>chantalle</t>
  </si>
  <si>
    <t>chans</t>
  </si>
  <si>
    <t>chanman1</t>
  </si>
  <si>
    <t>chanin</t>
  </si>
  <si>
    <t>chanikan</t>
  </si>
  <si>
    <t>changuitos</t>
  </si>
  <si>
    <t>changuis</t>
  </si>
  <si>
    <t>change11</t>
  </si>
  <si>
    <t>chanel9</t>
  </si>
  <si>
    <t>chandru</t>
  </si>
  <si>
    <t>chance15</t>
  </si>
  <si>
    <t>chance14</t>
  </si>
  <si>
    <t>chance.</t>
  </si>
  <si>
    <t>chan</t>
  </si>
  <si>
    <t>champp</t>
  </si>
  <si>
    <t>champorado</t>
  </si>
  <si>
    <t>champluipio</t>
  </si>
  <si>
    <t>champions06</t>
  </si>
  <si>
    <t>champie</t>
  </si>
  <si>
    <t>champ6</t>
  </si>
  <si>
    <t>chamil</t>
  </si>
  <si>
    <t>chambo</t>
  </si>
  <si>
    <t>challito</t>
  </si>
  <si>
    <t>challenge1</t>
  </si>
  <si>
    <t>chalis</t>
  </si>
  <si>
    <t>chainz</t>
  </si>
  <si>
    <t>chaerim</t>
  </si>
  <si>
    <t>chadsgirl</t>
  </si>
  <si>
    <t>chadia</t>
  </si>
  <si>
    <t>chadee</t>
  </si>
  <si>
    <t>chade</t>
  </si>
  <si>
    <t>chad2423</t>
  </si>
  <si>
    <t>chacute</t>
  </si>
  <si>
    <t>chachaslide</t>
  </si>
  <si>
    <t>chacala</t>
  </si>
  <si>
    <t>ch3st3r</t>
  </si>
  <si>
    <t>cg2006</t>
  </si>
  <si>
    <t>cfc4ever</t>
  </si>
  <si>
    <t>cessna172</t>
  </si>
  <si>
    <t>cessna1</t>
  </si>
  <si>
    <t>cesarvallejo</t>
  </si>
  <si>
    <t>cesarjr</t>
  </si>
  <si>
    <t>cesar08</t>
  </si>
  <si>
    <t>cerys1</t>
  </si>
  <si>
    <t>cervezas</t>
  </si>
  <si>
    <t>cenita</t>
  </si>
  <si>
    <t>cenation</t>
  </si>
  <si>
    <t>cena77</t>
  </si>
  <si>
    <t>celtic94</t>
  </si>
  <si>
    <t>celtic4ever</t>
  </si>
  <si>
    <t>celtic14</t>
  </si>
  <si>
    <t>celma</t>
  </si>
  <si>
    <t>cellphone7</t>
  </si>
  <si>
    <t>cello1</t>
  </si>
  <si>
    <t>cellar</t>
  </si>
  <si>
    <t>celindion</t>
  </si>
  <si>
    <t>celeste6</t>
  </si>
  <si>
    <t>celerina</t>
  </si>
  <si>
    <t>celedonia</t>
  </si>
  <si>
    <t>celebrations</t>
  </si>
  <si>
    <t>cegonha</t>
  </si>
  <si>
    <t>ceekay</t>
  </si>
  <si>
    <t>ceecee2</t>
  </si>
  <si>
    <t>cedric2</t>
  </si>
  <si>
    <t>cedarwood</t>
  </si>
  <si>
    <t>cedar</t>
  </si>
  <si>
    <t>cecytem</t>
  </si>
  <si>
    <t>cecily1</t>
  </si>
  <si>
    <t>cecilia8</t>
  </si>
  <si>
    <t>cece21</t>
  </si>
  <si>
    <t>cece10</t>
  </si>
  <si>
    <t>cdrking</t>
  </si>
  <si>
    <t>cdavid</t>
  </si>
  <si>
    <t>cchs09</t>
  </si>
  <si>
    <t>cchs08</t>
  </si>
  <si>
    <t>cbrown2</t>
  </si>
  <si>
    <t>cbr929</t>
  </si>
  <si>
    <t>cblock</t>
  </si>
  <si>
    <t>cb123456</t>
  </si>
  <si>
    <t>cazzy</t>
  </si>
  <si>
    <t>cayzer</t>
  </si>
  <si>
    <t>cayley</t>
  </si>
  <si>
    <t>cayden01</t>
  </si>
  <si>
    <t>cayanx</t>
  </si>
  <si>
    <t>cavalry</t>
  </si>
  <si>
    <t>cavadas</t>
  </si>
  <si>
    <t>caught</t>
  </si>
  <si>
    <t>caucau</t>
  </si>
  <si>
    <t>catur</t>
  </si>
  <si>
    <t>cattys</t>
  </si>
  <si>
    <t>catts</t>
  </si>
  <si>
    <t>catten</t>
  </si>
  <si>
    <t>catscratch</t>
  </si>
  <si>
    <t>cats23</t>
  </si>
  <si>
    <t>cats03</t>
  </si>
  <si>
    <t>cats01</t>
  </si>
  <si>
    <t>catluver</t>
  </si>
  <si>
    <t>cathyann</t>
  </si>
  <si>
    <t>cathy18</t>
  </si>
  <si>
    <t>cathy09</t>
  </si>
  <si>
    <t>cathy07</t>
  </si>
  <si>
    <t>catherine4</t>
  </si>
  <si>
    <t>catherine!</t>
  </si>
  <si>
    <t>catface</t>
  </si>
  <si>
    <t>caterham</t>
  </si>
  <si>
    <t>catdog10</t>
  </si>
  <si>
    <t>catdog06</t>
  </si>
  <si>
    <t>catdog!</t>
  </si>
  <si>
    <t>catcher3</t>
  </si>
  <si>
    <t>catcher10</t>
  </si>
  <si>
    <t>catch</t>
  </si>
  <si>
    <t>catarsis</t>
  </si>
  <si>
    <t>catara</t>
  </si>
  <si>
    <t>catangel</t>
  </si>
  <si>
    <t>catalinda</t>
  </si>
  <si>
    <t>catalano</t>
  </si>
  <si>
    <t>cat8dog</t>
  </si>
  <si>
    <t>castlewellan</t>
  </si>
  <si>
    <t>castlepark</t>
  </si>
  <si>
    <t>castillo2</t>
  </si>
  <si>
    <t>castill0</t>
  </si>
  <si>
    <t>castanares</t>
  </si>
  <si>
    <t>cassio</t>
  </si>
  <si>
    <t>cassie94</t>
  </si>
  <si>
    <t>cassidy12</t>
  </si>
  <si>
    <t>cassidi</t>
  </si>
  <si>
    <t>cassel</t>
  </si>
  <si>
    <t>cassandra4</t>
  </si>
  <si>
    <t>casper9</t>
  </si>
  <si>
    <t>casper26</t>
  </si>
  <si>
    <t>casper24</t>
  </si>
  <si>
    <t>casper17</t>
  </si>
  <si>
    <t>casper09</t>
  </si>
  <si>
    <t>casper00</t>
  </si>
  <si>
    <t>casinoroyale</t>
  </si>
  <si>
    <t>casimero</t>
  </si>
  <si>
    <t>casilla</t>
  </si>
  <si>
    <t>cashman1</t>
  </si>
  <si>
    <t>cash07</t>
  </si>
  <si>
    <t>cash05</t>
  </si>
  <si>
    <t>caseyr</t>
  </si>
  <si>
    <t>caseyp</t>
  </si>
  <si>
    <t>caseycat</t>
  </si>
  <si>
    <t>casey77</t>
  </si>
  <si>
    <t>casey2006</t>
  </si>
  <si>
    <t>casey19</t>
  </si>
  <si>
    <t>cascarita</t>
  </si>
  <si>
    <t>casados</t>
  </si>
  <si>
    <t>casa1234</t>
  </si>
  <si>
    <t>caryn1</t>
  </si>
  <si>
    <t>carterton</t>
  </si>
  <si>
    <t>carter24</t>
  </si>
  <si>
    <t>carter09</t>
  </si>
  <si>
    <t>carter04</t>
  </si>
  <si>
    <t>carson08</t>
  </si>
  <si>
    <t>carson07</t>
  </si>
  <si>
    <t>carscars</t>
  </si>
  <si>
    <t>cars10</t>
  </si>
  <si>
    <t>carrie7</t>
  </si>
  <si>
    <t>carrie21</t>
  </si>
  <si>
    <t>carrie01</t>
  </si>
  <si>
    <t>carri</t>
  </si>
  <si>
    <t>carrel</t>
  </si>
  <si>
    <t>carpfishing</t>
  </si>
  <si>
    <t>caroline21</t>
  </si>
  <si>
    <t>carolina9</t>
  </si>
  <si>
    <t>carolina24</t>
  </si>
  <si>
    <t>carolan</t>
  </si>
  <si>
    <t>carola1</t>
  </si>
  <si>
    <t>carol6</t>
  </si>
  <si>
    <t>carol09</t>
  </si>
  <si>
    <t>carol07</t>
  </si>
  <si>
    <t>caro16</t>
  </si>
  <si>
    <t>caro1234</t>
  </si>
  <si>
    <t>carnell2</t>
  </si>
  <si>
    <t>carmo</t>
  </si>
  <si>
    <t>carminda</t>
  </si>
  <si>
    <t>carmen26</t>
  </si>
  <si>
    <t>carmen09</t>
  </si>
  <si>
    <t>carmen08</t>
  </si>
  <si>
    <t>carmell</t>
  </si>
  <si>
    <t>carmel5</t>
  </si>
  <si>
    <t>carmax</t>
  </si>
  <si>
    <t>carlou</t>
  </si>
  <si>
    <t>carlosponce</t>
  </si>
  <si>
    <t>carlosjuan</t>
  </si>
  <si>
    <t>carlosantonio</t>
  </si>
  <si>
    <t>carlos90</t>
  </si>
  <si>
    <t>carlos87</t>
  </si>
  <si>
    <t>carlos85</t>
  </si>
  <si>
    <t>carlos2006</t>
  </si>
  <si>
    <t>carlos1988</t>
  </si>
  <si>
    <t>carlos1987</t>
  </si>
  <si>
    <t>carlos143</t>
  </si>
  <si>
    <t>carlo5</t>
  </si>
  <si>
    <t>carlo15</t>
  </si>
  <si>
    <t>carlo14</t>
  </si>
  <si>
    <t>carljoseph</t>
  </si>
  <si>
    <t>carlitos23</t>
  </si>
  <si>
    <t>carlin1</t>
  </si>
  <si>
    <t>carlex</t>
  </si>
  <si>
    <t>carlene1</t>
  </si>
  <si>
    <t>carlea</t>
  </si>
  <si>
    <t>carlamarie</t>
  </si>
  <si>
    <t>carlajane</t>
  </si>
  <si>
    <t>carlacarla</t>
  </si>
  <si>
    <t>carla29</t>
  </si>
  <si>
    <t>carla27</t>
  </si>
  <si>
    <t>carla25</t>
  </si>
  <si>
    <t>carla19</t>
  </si>
  <si>
    <t>carla17</t>
  </si>
  <si>
    <t>carla07</t>
  </si>
  <si>
    <t>carl69</t>
  </si>
  <si>
    <t>carl07</t>
  </si>
  <si>
    <t>carkeys</t>
  </si>
  <si>
    <t>carizma</t>
  </si>
  <si>
    <t>carinio</t>
  </si>
  <si>
    <t>caribean</t>
  </si>
  <si>
    <t>carias</t>
  </si>
  <si>
    <t>cargo</t>
  </si>
  <si>
    <t>carencro</t>
  </si>
  <si>
    <t>carebear0</t>
  </si>
  <si>
    <t>care-bear</t>
  </si>
  <si>
    <t>cardell1</t>
  </si>
  <si>
    <t>carcel</t>
  </si>
  <si>
    <t>carcarcar</t>
  </si>
  <si>
    <t>carboy</t>
  </si>
  <si>
    <t>carbondale</t>
  </si>
  <si>
    <t>carate</t>
  </si>
  <si>
    <t>carasucia</t>
  </si>
  <si>
    <t>carapau</t>
  </si>
  <si>
    <t>caramel14</t>
  </si>
  <si>
    <t>caraig</t>
  </si>
  <si>
    <t>caraibas</t>
  </si>
  <si>
    <t>carabela</t>
  </si>
  <si>
    <t>cara18</t>
  </si>
  <si>
    <t>capuchina</t>
  </si>
  <si>
    <t>captin1</t>
  </si>
  <si>
    <t>captain3</t>
  </si>
  <si>
    <t>captain07</t>
  </si>
  <si>
    <t>caprita</t>
  </si>
  <si>
    <t>capric</t>
  </si>
  <si>
    <t>capone23</t>
  </si>
  <si>
    <t>capone13</t>
  </si>
  <si>
    <t>capinpin</t>
  </si>
  <si>
    <t>capilla</t>
  </si>
  <si>
    <t>capezio</t>
  </si>
  <si>
    <t>caperuza</t>
  </si>
  <si>
    <t>capdemort</t>
  </si>
  <si>
    <t>caparica</t>
  </si>
  <si>
    <t>cantona07</t>
  </si>
  <si>
    <t>cantiksekali</t>
  </si>
  <si>
    <t>cansada</t>
  </si>
  <si>
    <t>canoeing</t>
  </si>
  <si>
    <t>canman</t>
  </si>
  <si>
    <t>canisi</t>
  </si>
  <si>
    <t>canijo</t>
  </si>
  <si>
    <t>canicula</t>
  </si>
  <si>
    <t>candysweet</t>
  </si>
  <si>
    <t>candys2</t>
  </si>
  <si>
    <t>candyfloss123</t>
  </si>
  <si>
    <t>candy74</t>
  </si>
  <si>
    <t>candy456</t>
  </si>
  <si>
    <t>candy321</t>
  </si>
  <si>
    <t>candy2007</t>
  </si>
  <si>
    <t>candle123</t>
  </si>
  <si>
    <t>candide</t>
  </si>
  <si>
    <t>candice7</t>
  </si>
  <si>
    <t>candey</t>
  </si>
  <si>
    <t>canchis</t>
  </si>
  <si>
    <t>cancerous</t>
  </si>
  <si>
    <t>cancer95</t>
  </si>
  <si>
    <t>cancer87</t>
  </si>
  <si>
    <t>cancer6</t>
  </si>
  <si>
    <t>cancer5</t>
  </si>
  <si>
    <t>canada2006</t>
  </si>
  <si>
    <t>canaan1</t>
  </si>
  <si>
    <t>camperdown</t>
  </si>
  <si>
    <t>campbell12</t>
  </si>
  <si>
    <t>campanas</t>
  </si>
  <si>
    <t>camotito</t>
  </si>
  <si>
    <t>camo12</t>
  </si>
  <si>
    <t>camlough</t>
  </si>
  <si>
    <t>camisola</t>
  </si>
  <si>
    <t>camilotqm</t>
  </si>
  <si>
    <t>camilos</t>
  </si>
  <si>
    <t>camille19</t>
  </si>
  <si>
    <t>camille07</t>
  </si>
  <si>
    <t>camille06</t>
  </si>
  <si>
    <t>camilita1</t>
  </si>
  <si>
    <t>camile1</t>
  </si>
  <si>
    <t>camilas</t>
  </si>
  <si>
    <t>camila9</t>
  </si>
  <si>
    <t>camila20</t>
  </si>
  <si>
    <t>camila06</t>
  </si>
  <si>
    <t>camila03</t>
  </si>
  <si>
    <t>cami12</t>
  </si>
  <si>
    <t>cameronj</t>
  </si>
  <si>
    <t>cameron55</t>
  </si>
  <si>
    <t>cameron33</t>
  </si>
  <si>
    <t>cameron0</t>
  </si>
  <si>
    <t>cameran1</t>
  </si>
  <si>
    <t>cameorn</t>
  </si>
  <si>
    <t>camel99</t>
  </si>
  <si>
    <t>camel12</t>
  </si>
  <si>
    <t>camcar</t>
  </si>
  <si>
    <t>cambios</t>
  </si>
  <si>
    <t>camaro123</t>
  </si>
  <si>
    <t>camari</t>
  </si>
  <si>
    <t>camalion</t>
  </si>
  <si>
    <t>calvin16</t>
  </si>
  <si>
    <t>calvin08</t>
  </si>
  <si>
    <t>calvin06</t>
  </si>
  <si>
    <t>calton</t>
  </si>
  <si>
    <t>calor</t>
  </si>
  <si>
    <t>calma</t>
  </si>
  <si>
    <t>callow</t>
  </si>
  <si>
    <t>callies</t>
  </si>
  <si>
    <t>calli1</t>
  </si>
  <si>
    <t>callejeros</t>
  </si>
  <si>
    <t>calleciega</t>
  </si>
  <si>
    <t>calivalle</t>
  </si>
  <si>
    <t>calissa</t>
  </si>
  <si>
    <t>caliope</t>
  </si>
  <si>
    <t>caling</t>
  </si>
  <si>
    <t>calimba</t>
  </si>
  <si>
    <t>calientes</t>
  </si>
  <si>
    <t>cali714</t>
  </si>
  <si>
    <t>cali420</t>
  </si>
  <si>
    <t>cali143</t>
  </si>
  <si>
    <t>calera</t>
  </si>
  <si>
    <t>calebe</t>
  </si>
  <si>
    <t>caleba</t>
  </si>
  <si>
    <t>caleb9</t>
  </si>
  <si>
    <t>caleb25</t>
  </si>
  <si>
    <t>calcuta</t>
  </si>
  <si>
    <t>calcetines</t>
  </si>
  <si>
    <t>calbert</t>
  </si>
  <si>
    <t>calandria</t>
  </si>
  <si>
    <t>calamari</t>
  </si>
  <si>
    <t>cal1fornia</t>
  </si>
  <si>
    <t>cakewalk</t>
  </si>
  <si>
    <t>cake22</t>
  </si>
  <si>
    <t>caitlynn1</t>
  </si>
  <si>
    <t>caitlyn9</t>
  </si>
  <si>
    <t>caitlin13</t>
  </si>
  <si>
    <t>caitlin10</t>
  </si>
  <si>
    <t>caitlin07</t>
  </si>
  <si>
    <t>caiiank</t>
  </si>
  <si>
    <t>caiden01</t>
  </si>
  <si>
    <t>cahyono</t>
  </si>
  <si>
    <t>cahilig</t>
  </si>
  <si>
    <t>cahayaku</t>
  </si>
  <si>
    <t>caganita</t>
  </si>
  <si>
    <t>cagali</t>
  </si>
  <si>
    <t>caffrey</t>
  </si>
  <si>
    <t>cafeteria</t>
  </si>
  <si>
    <t>caelyn</t>
  </si>
  <si>
    <t>caelin</t>
  </si>
  <si>
    <t>cadelas</t>
  </si>
  <si>
    <t>cadberry</t>
  </si>
  <si>
    <t>cadavez</t>
  </si>
  <si>
    <t>cadaval</t>
  </si>
  <si>
    <t>cachitos</t>
  </si>
  <si>
    <t>cacha</t>
  </si>
  <si>
    <t>cacahuates</t>
  </si>
  <si>
    <t>cacaface1</t>
  </si>
  <si>
    <t>caca21</t>
  </si>
  <si>
    <t>caca15</t>
  </si>
  <si>
    <t>cabro</t>
  </si>
  <si>
    <t>cabeca</t>
  </si>
  <si>
    <t>cabatingan</t>
  </si>
  <si>
    <t>cabanero</t>
  </si>
  <si>
    <t>cabanatuan</t>
  </si>
  <si>
    <t>c0wb0ys</t>
  </si>
  <si>
    <t>c0r0na</t>
  </si>
  <si>
    <t>c0l0rad0</t>
  </si>
  <si>
    <t>c/o2005</t>
  </si>
  <si>
    <t>byronj</t>
  </si>
  <si>
    <t>byronbay</t>
  </si>
  <si>
    <t>byron7</t>
  </si>
  <si>
    <t>byron123</t>
  </si>
  <si>
    <t>bx4life</t>
  </si>
  <si>
    <t>bwiset</t>
  </si>
  <si>
    <t>bwesit</t>
  </si>
  <si>
    <t>buzzard1</t>
  </si>
  <si>
    <t>buzdugan</t>
  </si>
  <si>
    <t>buwang</t>
  </si>
  <si>
    <t>buttons6</t>
  </si>
  <si>
    <t>buttons01</t>
  </si>
  <si>
    <t>button12</t>
  </si>
  <si>
    <t>button!</t>
  </si>
  <si>
    <t>buttnut</t>
  </si>
  <si>
    <t>buttlicker</t>
  </si>
  <si>
    <t>butthole12</t>
  </si>
  <si>
    <t>butters2</t>
  </si>
  <si>
    <t>butterflygurl</t>
  </si>
  <si>
    <t>butterfly31</t>
  </si>
  <si>
    <t>buttercup6</t>
  </si>
  <si>
    <t>butterchicken</t>
  </si>
  <si>
    <t>buttefly</t>
  </si>
  <si>
    <t>butsoy</t>
  </si>
  <si>
    <t>butler12</t>
  </si>
  <si>
    <t>buting</t>
  </si>
  <si>
    <t>butch13</t>
  </si>
  <si>
    <t>busymom</t>
  </si>
  <si>
    <t>bustit1</t>
  </si>
  <si>
    <t>buster92</t>
  </si>
  <si>
    <t>buster56</t>
  </si>
  <si>
    <t>buster31</t>
  </si>
  <si>
    <t>buster26</t>
  </si>
  <si>
    <t>buster2007</t>
  </si>
  <si>
    <t>buster2005</t>
  </si>
  <si>
    <t>buster0</t>
  </si>
  <si>
    <t>busted10</t>
  </si>
  <si>
    <t>bussie</t>
  </si>
  <si>
    <t>bushy</t>
  </si>
  <si>
    <t>bushpig</t>
  </si>
  <si>
    <t>bush</t>
  </si>
  <si>
    <t>busbus</t>
  </si>
  <si>
    <t>burton99</t>
  </si>
  <si>
    <t>burlbird</t>
  </si>
  <si>
    <t>burkina</t>
  </si>
  <si>
    <t>burgos1</t>
  </si>
  <si>
    <t>burcum</t>
  </si>
  <si>
    <t>burbuja1</t>
  </si>
  <si>
    <t>bunnyboo2</t>
  </si>
  <si>
    <t>bunny666</t>
  </si>
  <si>
    <t>bunny28</t>
  </si>
  <si>
    <t>bunny19</t>
  </si>
  <si>
    <t>bunnies3</t>
  </si>
  <si>
    <t>bunner</t>
  </si>
  <si>
    <t>bunky1</t>
  </si>
  <si>
    <t>bunky</t>
  </si>
  <si>
    <t>bunini</t>
  </si>
  <si>
    <t>bunhead</t>
  </si>
  <si>
    <t>bungo</t>
  </si>
  <si>
    <t>bundoran</t>
  </si>
  <si>
    <t>bundie</t>
  </si>
  <si>
    <t>bundamaria</t>
  </si>
  <si>
    <t>buncis</t>
  </si>
  <si>
    <t>bumpers</t>
  </si>
  <si>
    <t>bumbum2</t>
  </si>
  <si>
    <t>bulova</t>
  </si>
  <si>
    <t>bullshyt</t>
  </si>
  <si>
    <t>bullock1</t>
  </si>
  <si>
    <t>bullmastiff</t>
  </si>
  <si>
    <t>bullfrogs</t>
  </si>
  <si>
    <t>bullet4</t>
  </si>
  <si>
    <t>bullet10</t>
  </si>
  <si>
    <t>bullet01</t>
  </si>
  <si>
    <t>bulldogs33</t>
  </si>
  <si>
    <t>bulldogs23</t>
  </si>
  <si>
    <t>bulldog09</t>
  </si>
  <si>
    <t>bullbull</t>
  </si>
  <si>
    <t>bull</t>
  </si>
  <si>
    <t>bulado</t>
  </si>
  <si>
    <t>bujing</t>
  </si>
  <si>
    <t>bugzbunny1</t>
  </si>
  <si>
    <t>bugil</t>
  </si>
  <si>
    <t>buggati</t>
  </si>
  <si>
    <t>bugeyes</t>
  </si>
  <si>
    <t>bugeye</t>
  </si>
  <si>
    <t>bugayong</t>
  </si>
  <si>
    <t>bufnita</t>
  </si>
  <si>
    <t>buffyy</t>
  </si>
  <si>
    <t>buffyb</t>
  </si>
  <si>
    <t>buffy8</t>
  </si>
  <si>
    <t>buffy24</t>
  </si>
  <si>
    <t>buffy23</t>
  </si>
  <si>
    <t>buffbuff</t>
  </si>
  <si>
    <t>buffboys</t>
  </si>
  <si>
    <t>budlite1</t>
  </si>
  <si>
    <t>budlight22</t>
  </si>
  <si>
    <t>budha</t>
  </si>
  <si>
    <t>buddyd</t>
  </si>
  <si>
    <t>buddy66</t>
  </si>
  <si>
    <t>buddy001</t>
  </si>
  <si>
    <t>buddy0</t>
  </si>
  <si>
    <t>buddha69</t>
  </si>
  <si>
    <t>budaknakal</t>
  </si>
  <si>
    <t>budakcomel</t>
  </si>
  <si>
    <t>budabuda</t>
  </si>
  <si>
    <t>buckner</t>
  </si>
  <si>
    <t>buck50</t>
  </si>
  <si>
    <t>buck16</t>
  </si>
  <si>
    <t>buck06</t>
  </si>
  <si>
    <t>bucharest</t>
  </si>
  <si>
    <t>bucanero</t>
  </si>
  <si>
    <t>bubu</t>
  </si>
  <si>
    <t>bublinka</t>
  </si>
  <si>
    <t>bubbls</t>
  </si>
  <si>
    <t>bubblesz</t>
  </si>
  <si>
    <t>bubblesx</t>
  </si>
  <si>
    <t>bubbles90</t>
  </si>
  <si>
    <t>bubbles84</t>
  </si>
  <si>
    <t>bubbles34</t>
  </si>
  <si>
    <t>bubblelicious</t>
  </si>
  <si>
    <t>bubble14</t>
  </si>
  <si>
    <t>bubble101</t>
  </si>
  <si>
    <t>bubble0</t>
  </si>
  <si>
    <t>bubbagump1</t>
  </si>
  <si>
    <t>bubbac</t>
  </si>
  <si>
    <t>bubba93</t>
  </si>
  <si>
    <t>bubba2005</t>
  </si>
  <si>
    <t>bt1234</t>
  </si>
  <si>
    <t>bstrong</t>
  </si>
  <si>
    <t>bstfrn</t>
  </si>
  <si>
    <t>bsmath</t>
  </si>
  <si>
    <t>bsbrules</t>
  </si>
  <si>
    <t>bsblover</t>
  </si>
  <si>
    <t>bryttani</t>
  </si>
  <si>
    <t>bryson01</t>
  </si>
  <si>
    <t>bryden1</t>
  </si>
  <si>
    <t>bryany</t>
  </si>
  <si>
    <t>bryanw</t>
  </si>
  <si>
    <t>bryant3</t>
  </si>
  <si>
    <t>bryancute</t>
  </si>
  <si>
    <t>bryanb1</t>
  </si>
  <si>
    <t>bryana1</t>
  </si>
  <si>
    <t>brutus11</t>
  </si>
  <si>
    <t>bruteforce</t>
  </si>
  <si>
    <t>bruselas</t>
  </si>
  <si>
    <t>brunzell</t>
  </si>
  <si>
    <t>brunod</t>
  </si>
  <si>
    <t>brunel</t>
  </si>
  <si>
    <t>brunas</t>
  </si>
  <si>
    <t>brumas</t>
  </si>
  <si>
    <t>brucec</t>
  </si>
  <si>
    <t>bruce69</t>
  </si>
  <si>
    <t>bruce24</t>
  </si>
  <si>
    <t>bruce21</t>
  </si>
  <si>
    <t>brownsauce</t>
  </si>
  <si>
    <t>brownie8</t>
  </si>
  <si>
    <t>brownie6</t>
  </si>
  <si>
    <t>brownie16</t>
  </si>
  <si>
    <t>brownie08</t>
  </si>
  <si>
    <t>brownie07</t>
  </si>
  <si>
    <t>brownbread</t>
  </si>
  <si>
    <t>brown89</t>
  </si>
  <si>
    <t>brown05</t>
  </si>
  <si>
    <t>brothers4</t>
  </si>
  <si>
    <t>broomhall</t>
  </si>
  <si>
    <t>brooks7</t>
  </si>
  <si>
    <t>brooks21</t>
  </si>
  <si>
    <t>brooklyn89</t>
  </si>
  <si>
    <t>brooklyn14</t>
  </si>
  <si>
    <t>brooklyn09</t>
  </si>
  <si>
    <t>brooke89</t>
  </si>
  <si>
    <t>brooke87</t>
  </si>
  <si>
    <t>brooke28</t>
  </si>
  <si>
    <t>brooke27</t>
  </si>
  <si>
    <t>brooke2000</t>
  </si>
  <si>
    <t>brookdale</t>
  </si>
  <si>
    <t>brook07</t>
  </si>
  <si>
    <t>bronze1</t>
  </si>
  <si>
    <t>bronx123</t>
  </si>
  <si>
    <t>broncos22</t>
  </si>
  <si>
    <t>brompton</t>
  </si>
  <si>
    <t>broken89</t>
  </si>
  <si>
    <t>broken77</t>
  </si>
  <si>
    <t>broken19</t>
  </si>
  <si>
    <t>brody2</t>
  </si>
  <si>
    <t>brodeur</t>
  </si>
  <si>
    <t>brocka</t>
  </si>
  <si>
    <t>brock01</t>
  </si>
  <si>
    <t>brklyn</t>
  </si>
  <si>
    <t>briyanna</t>
  </si>
  <si>
    <t>brixham</t>
  </si>
  <si>
    <t>brittney5</t>
  </si>
  <si>
    <t>brittlee</t>
  </si>
  <si>
    <t>brittany20</t>
  </si>
  <si>
    <t>britta1</t>
  </si>
  <si>
    <t>britt32</t>
  </si>
  <si>
    <t>britt20</t>
  </si>
  <si>
    <t>britt101</t>
  </si>
  <si>
    <t>britpop</t>
  </si>
  <si>
    <t>briton</t>
  </si>
  <si>
    <t>britney69</t>
  </si>
  <si>
    <t>britany1</t>
  </si>
  <si>
    <t>britanny</t>
  </si>
  <si>
    <t>brit2748</t>
  </si>
  <si>
    <t>brinker</t>
  </si>
  <si>
    <t>brinda</t>
  </si>
  <si>
    <t>brillitos</t>
  </si>
  <si>
    <t>brilliance</t>
  </si>
  <si>
    <t>brigitte1</t>
  </si>
  <si>
    <t>briggsy</t>
  </si>
  <si>
    <t>brieana</t>
  </si>
  <si>
    <t>bridgit</t>
  </si>
  <si>
    <t>bridgey</t>
  </si>
  <si>
    <t>bridget2</t>
  </si>
  <si>
    <t>bridget123</t>
  </si>
  <si>
    <t>bridal</t>
  </si>
  <si>
    <t>bricks1</t>
  </si>
  <si>
    <t>bricen</t>
  </si>
  <si>
    <t>briar</t>
  </si>
  <si>
    <t>brianna27</t>
  </si>
  <si>
    <t>brianna24</t>
  </si>
  <si>
    <t>brianbaby</t>
  </si>
  <si>
    <t>briana15</t>
  </si>
  <si>
    <t>brian85</t>
  </si>
  <si>
    <t>brian4ever</t>
  </si>
  <si>
    <t>brian101</t>
  </si>
  <si>
    <t>bria123</t>
  </si>
  <si>
    <t>bretth</t>
  </si>
  <si>
    <t>bretonel</t>
  </si>
  <si>
    <t>brently</t>
  </si>
  <si>
    <t>brent6</t>
  </si>
  <si>
    <t>brent07</t>
  </si>
  <si>
    <t>brendon!</t>
  </si>
  <si>
    <t>brendan06</t>
  </si>
  <si>
    <t>brenda08</t>
  </si>
  <si>
    <t>brenda05</t>
  </si>
  <si>
    <t>brenda02</t>
  </si>
  <si>
    <t>breezy08</t>
  </si>
  <si>
    <t>breezy!</t>
  </si>
  <si>
    <t>bree15</t>
  </si>
  <si>
    <t>breda</t>
  </si>
  <si>
    <t>breanna96</t>
  </si>
  <si>
    <t>breanna9</t>
  </si>
  <si>
    <t>breanna06</t>
  </si>
  <si>
    <t>break1</t>
  </si>
  <si>
    <t>bread123</t>
  </si>
  <si>
    <t>brazuca</t>
  </si>
  <si>
    <t>brazil21</t>
  </si>
  <si>
    <t>braylee1</t>
  </si>
  <si>
    <t>brayitan</t>
  </si>
  <si>
    <t>braybray</t>
  </si>
  <si>
    <t>bravo20</t>
  </si>
  <si>
    <t>braves95</t>
  </si>
  <si>
    <t>bravery1</t>
  </si>
  <si>
    <t>bravegirl</t>
  </si>
  <si>
    <t>bratzgirls</t>
  </si>
  <si>
    <t>bratz21</t>
  </si>
  <si>
    <t>bratgirl1</t>
  </si>
  <si>
    <t>brat99</t>
  </si>
  <si>
    <t>brat96</t>
  </si>
  <si>
    <t>brat89</t>
  </si>
  <si>
    <t>brat#1</t>
  </si>
  <si>
    <t>brass</t>
  </si>
  <si>
    <t>brasil07</t>
  </si>
  <si>
    <t>branton</t>
  </si>
  <si>
    <t>branny</t>
  </si>
  <si>
    <t>branman</t>
  </si>
  <si>
    <t>brankica</t>
  </si>
  <si>
    <t>branham</t>
  </si>
  <si>
    <t>brandy18</t>
  </si>
  <si>
    <t>brandy04</t>
  </si>
  <si>
    <t>brands</t>
  </si>
  <si>
    <t>brandonkane</t>
  </si>
  <si>
    <t>brandonf</t>
  </si>
  <si>
    <t>brandon91</t>
  </si>
  <si>
    <t>brandon85</t>
  </si>
  <si>
    <t>brandon32</t>
  </si>
  <si>
    <t>brandi3</t>
  </si>
  <si>
    <t>brandi11</t>
  </si>
  <si>
    <t>bramlett</t>
  </si>
  <si>
    <t>brakes</t>
  </si>
  <si>
    <t>braker</t>
  </si>
  <si>
    <t>brainz</t>
  </si>
  <si>
    <t>braintree</t>
  </si>
  <si>
    <t>braiden1</t>
  </si>
  <si>
    <t>brahmana</t>
  </si>
  <si>
    <t>brahman</t>
  </si>
  <si>
    <t>bradz</t>
  </si>
  <si>
    <t>brady21</t>
  </si>
  <si>
    <t>brady07</t>
  </si>
  <si>
    <t>brady05</t>
  </si>
  <si>
    <t>brady02</t>
  </si>
  <si>
    <t>bradster</t>
  </si>
  <si>
    <t>bradley69</t>
  </si>
  <si>
    <t>braden04</t>
  </si>
  <si>
    <t>braden03</t>
  </si>
  <si>
    <t>brad14</t>
  </si>
  <si>
    <t>brackish</t>
  </si>
  <si>
    <t>br5490</t>
  </si>
  <si>
    <t>br1234</t>
  </si>
  <si>
    <t>bqueen</t>
  </si>
  <si>
    <t>bozeman</t>
  </si>
  <si>
    <t>boyzrhot</t>
  </si>
  <si>
    <t>boyz4eva</t>
  </si>
  <si>
    <t>boysrdumb</t>
  </si>
  <si>
    <t>boysboys1</t>
  </si>
  <si>
    <t>boynton</t>
  </si>
  <si>
    <t>boylan</t>
  </si>
  <si>
    <t>boyhater</t>
  </si>
  <si>
    <t>boyette</t>
  </si>
  <si>
    <t>boyeth</t>
  </si>
  <si>
    <t>boycute</t>
  </si>
  <si>
    <t>boxerboy</t>
  </si>
  <si>
    <t>boxer7</t>
  </si>
  <si>
    <t>bowwow89</t>
  </si>
  <si>
    <t>bowwow1234</t>
  </si>
  <si>
    <t>bowlingball</t>
  </si>
  <si>
    <t>bowen1</t>
  </si>
  <si>
    <t>boutte</t>
  </si>
  <si>
    <t>bourbon1</t>
  </si>
  <si>
    <t>boughton</t>
  </si>
  <si>
    <t>botticelli</t>
  </si>
  <si>
    <t>botchoy</t>
  </si>
  <si>
    <t>boswell1</t>
  </si>
  <si>
    <t>boston6</t>
  </si>
  <si>
    <t>boston17</t>
  </si>
  <si>
    <t>boston16</t>
  </si>
  <si>
    <t>boston08</t>
  </si>
  <si>
    <t>bossy9</t>
  </si>
  <si>
    <t>bossy69</t>
  </si>
  <si>
    <t>bossy21</t>
  </si>
  <si>
    <t>bossy10</t>
  </si>
  <si>
    <t>bossy09</t>
  </si>
  <si>
    <t>bossdog</t>
  </si>
  <si>
    <t>boss74</t>
  </si>
  <si>
    <t>boss22</t>
  </si>
  <si>
    <t>boss01</t>
  </si>
  <si>
    <t>bornin1991</t>
  </si>
  <si>
    <t>born2win</t>
  </si>
  <si>
    <t>born2shop</t>
  </si>
  <si>
    <t>born1996</t>
  </si>
  <si>
    <t>born1991</t>
  </si>
  <si>
    <t>born1986</t>
  </si>
  <si>
    <t>born1985</t>
  </si>
  <si>
    <t>born1984</t>
  </si>
  <si>
    <t>borloloy</t>
  </si>
  <si>
    <t>boricua18</t>
  </si>
  <si>
    <t>borgy</t>
  </si>
  <si>
    <t>borgetti</t>
  </si>
  <si>
    <t>bored2</t>
  </si>
  <si>
    <t>borealis</t>
  </si>
  <si>
    <t>booze1</t>
  </si>
  <si>
    <t>bootybooty</t>
  </si>
  <si>
    <t>booty8</t>
  </si>
  <si>
    <t>booty17</t>
  </si>
  <si>
    <t>booth</t>
  </si>
  <si>
    <t>boosieboo</t>
  </si>
  <si>
    <t>boosh</t>
  </si>
  <si>
    <t>boopster</t>
  </si>
  <si>
    <t>boopoo</t>
  </si>
  <si>
    <t>boonie1</t>
  </si>
  <si>
    <t>boones</t>
  </si>
  <si>
    <t>boondox</t>
  </si>
  <si>
    <t>boonboon</t>
  </si>
  <si>
    <t>booky</t>
  </si>
  <si>
    <t>booklet</t>
  </si>
  <si>
    <t>bookie5</t>
  </si>
  <si>
    <t>book12</t>
  </si>
  <si>
    <t>boogerboy</t>
  </si>
  <si>
    <t>booger16</t>
  </si>
  <si>
    <t>booger15</t>
  </si>
  <si>
    <t>booger05</t>
  </si>
  <si>
    <t>boogee</t>
  </si>
  <si>
    <t>boobtube</t>
  </si>
  <si>
    <t>booboo97</t>
  </si>
  <si>
    <t>booboo03</t>
  </si>
  <si>
    <t>booboo00</t>
  </si>
  <si>
    <t>boobie5</t>
  </si>
  <si>
    <t>boobears</t>
  </si>
  <si>
    <t>boobboob</t>
  </si>
  <si>
    <t>bonyta</t>
  </si>
  <si>
    <t>bonniedog</t>
  </si>
  <si>
    <t>bonnie9</t>
  </si>
  <si>
    <t>bonnie15</t>
  </si>
  <si>
    <t>bonnie03</t>
  </si>
  <si>
    <t>bonneville</t>
  </si>
  <si>
    <t>bonitayo</t>
  </si>
  <si>
    <t>bonita24</t>
  </si>
  <si>
    <t>bonita.</t>
  </si>
  <si>
    <t>bonghanoy</t>
  </si>
  <si>
    <t>bonang</t>
  </si>
  <si>
    <t>bon123</t>
  </si>
  <si>
    <t>bombtrack</t>
  </si>
  <si>
    <t>bomboy</t>
  </si>
  <si>
    <t>bombonera</t>
  </si>
  <si>
    <t>bomboka</t>
  </si>
  <si>
    <t>bombarda</t>
  </si>
  <si>
    <t>bolos</t>
  </si>
  <si>
    <t>bolormaa</t>
  </si>
  <si>
    <t>boloks</t>
  </si>
  <si>
    <t>boholst</t>
  </si>
  <si>
    <t>bogica</t>
  </si>
  <si>
    <t>bogan</t>
  </si>
  <si>
    <t>bodyrock</t>
  </si>
  <si>
    <t>bodokito</t>
  </si>
  <si>
    <t>bodmin</t>
  </si>
  <si>
    <t>bodjie</t>
  </si>
  <si>
    <t>bochum</t>
  </si>
  <si>
    <t>bocah</t>
  </si>
  <si>
    <t>bobthecat</t>
  </si>
  <si>
    <t>bobsmith</t>
  </si>
  <si>
    <t>bobots</t>
  </si>
  <si>
    <t>boboko</t>
  </si>
  <si>
    <t>bobo21</t>
  </si>
  <si>
    <t>bobisgay</t>
  </si>
  <si>
    <t>bobika</t>
  </si>
  <si>
    <t>bobfish</t>
  </si>
  <si>
    <t>bobeth</t>
  </si>
  <si>
    <t>bobcat08</t>
  </si>
  <si>
    <t>bobcat05</t>
  </si>
  <si>
    <t>bobbysgirl</t>
  </si>
  <si>
    <t>bobby87</t>
  </si>
  <si>
    <t>bobby45</t>
  </si>
  <si>
    <t>bobby1234</t>
  </si>
  <si>
    <t>bobby04</t>
  </si>
  <si>
    <t>bobby02</t>
  </si>
  <si>
    <t>bobbie7</t>
  </si>
  <si>
    <t>bob456</t>
  </si>
  <si>
    <t>boaboa</t>
  </si>
  <si>
    <t>bo0ger</t>
  </si>
  <si>
    <t>bmwm3</t>
  </si>
  <si>
    <t>bmwcar</t>
  </si>
  <si>
    <t>bmw328i</t>
  </si>
  <si>
    <t>bmoore</t>
  </si>
  <si>
    <t>blueye</t>
  </si>
  <si>
    <t>bluestreak</t>
  </si>
  <si>
    <t>bluesky5</t>
  </si>
  <si>
    <t>bluesapphire</t>
  </si>
  <si>
    <t>blueray</t>
  </si>
  <si>
    <t>bluepuppy</t>
  </si>
  <si>
    <t>bluepower</t>
  </si>
  <si>
    <t>bluepig</t>
  </si>
  <si>
    <t>bluepearl</t>
  </si>
  <si>
    <t>bluenose1</t>
  </si>
  <si>
    <t>bluemini</t>
  </si>
  <si>
    <t>bluem00n</t>
  </si>
  <si>
    <t>bluejello</t>
  </si>
  <si>
    <t>blueice1</t>
  </si>
  <si>
    <t>blueeyes13</t>
  </si>
  <si>
    <t>bluedevil1</t>
  </si>
  <si>
    <t>bluecows</t>
  </si>
  <si>
    <t>bluecolor</t>
  </si>
  <si>
    <t>blueboi</t>
  </si>
  <si>
    <t>blueberry!</t>
  </si>
  <si>
    <t>bluebee</t>
  </si>
  <si>
    <t>bluebe</t>
  </si>
  <si>
    <t>blueapple</t>
  </si>
  <si>
    <t>blueandyellow</t>
  </si>
  <si>
    <t>blue713</t>
  </si>
  <si>
    <t>blue71</t>
  </si>
  <si>
    <t>blue666</t>
  </si>
  <si>
    <t>blue63</t>
  </si>
  <si>
    <t>blue46</t>
  </si>
  <si>
    <t>blue357</t>
  </si>
  <si>
    <t>blue1982</t>
  </si>
  <si>
    <t>blue1978</t>
  </si>
  <si>
    <t>blue123456</t>
  </si>
  <si>
    <t>blowup</t>
  </si>
  <si>
    <t>blossom12</t>
  </si>
  <si>
    <t>blossom11</t>
  </si>
  <si>
    <t>bloomwinx</t>
  </si>
  <si>
    <t>bloomingdale</t>
  </si>
  <si>
    <t>bloodyroar</t>
  </si>
  <si>
    <t>bloodyred</t>
  </si>
  <si>
    <t>bloodtx</t>
  </si>
  <si>
    <t>bloodnigga</t>
  </si>
  <si>
    <t>bloodkiller</t>
  </si>
  <si>
    <t>bloodkillah</t>
  </si>
  <si>
    <t>bloodberry</t>
  </si>
  <si>
    <t>blood4lyfe</t>
  </si>
  <si>
    <t>blood07</t>
  </si>
  <si>
    <t>bloo123</t>
  </si>
  <si>
    <t>blondie94</t>
  </si>
  <si>
    <t>blondie87</t>
  </si>
  <si>
    <t>blonde89</t>
  </si>
  <si>
    <t>blonde33</t>
  </si>
  <si>
    <t>blonde24</t>
  </si>
  <si>
    <t>blonde18</t>
  </si>
  <si>
    <t>blonde05</t>
  </si>
  <si>
    <t>blonde*</t>
  </si>
  <si>
    <t>blogspot</t>
  </si>
  <si>
    <t>blogs</t>
  </si>
  <si>
    <t>block3</t>
  </si>
  <si>
    <t>blizzy</t>
  </si>
  <si>
    <t>blizz</t>
  </si>
  <si>
    <t>blitzy</t>
  </si>
  <si>
    <t>blitzer</t>
  </si>
  <si>
    <t>blinky1</t>
  </si>
  <si>
    <t>blinkey</t>
  </si>
  <si>
    <t>blink3</t>
  </si>
  <si>
    <t>blink1822</t>
  </si>
  <si>
    <t>bling5</t>
  </si>
  <si>
    <t>bling-bling</t>
  </si>
  <si>
    <t>blindreaper</t>
  </si>
  <si>
    <t>blinddate</t>
  </si>
  <si>
    <t>blin182</t>
  </si>
  <si>
    <t>blessus</t>
  </si>
  <si>
    <t>blesss</t>
  </si>
  <si>
    <t>blessmegod</t>
  </si>
  <si>
    <t>blessme2</t>
  </si>
  <si>
    <t>bleeditout</t>
  </si>
  <si>
    <t>blazzer</t>
  </si>
  <si>
    <t>blaze69</t>
  </si>
  <si>
    <t>blaze24</t>
  </si>
  <si>
    <t>blaze19</t>
  </si>
  <si>
    <t>blaze16</t>
  </si>
  <si>
    <t>blaupunkt</t>
  </si>
  <si>
    <t>blaugrana</t>
  </si>
  <si>
    <t>blankets</t>
  </si>
  <si>
    <t>blanchard1</t>
  </si>
  <si>
    <t>blancaflor</t>
  </si>
  <si>
    <t>blanca14</t>
  </si>
  <si>
    <t>blanca01</t>
  </si>
  <si>
    <t>blaker1</t>
  </si>
  <si>
    <t>blakelee</t>
  </si>
  <si>
    <t>blake77</t>
  </si>
  <si>
    <t>blah77</t>
  </si>
  <si>
    <t>blah21</t>
  </si>
  <si>
    <t>bladi</t>
  </si>
  <si>
    <t>bladers</t>
  </si>
  <si>
    <t>bladen</t>
  </si>
  <si>
    <t>blade666</t>
  </si>
  <si>
    <t>blade01</t>
  </si>
  <si>
    <t>blacky2</t>
  </si>
  <si>
    <t>blacksweet</t>
  </si>
  <si>
    <t>blackplanet</t>
  </si>
  <si>
    <t>blacknails</t>
  </si>
  <si>
    <t>blackmage</t>
  </si>
  <si>
    <t>blackking</t>
  </si>
  <si>
    <t>blackink</t>
  </si>
  <si>
    <t>blackies</t>
  </si>
  <si>
    <t>blackhand</t>
  </si>
  <si>
    <t>blackgirl1</t>
  </si>
  <si>
    <t>blackdress</t>
  </si>
  <si>
    <t>blackcode</t>
  </si>
  <si>
    <t>blackbat</t>
  </si>
  <si>
    <t>blackball</t>
  </si>
  <si>
    <t>black95</t>
  </si>
  <si>
    <t>black93</t>
  </si>
  <si>
    <t>black84</t>
  </si>
  <si>
    <t>black72</t>
  </si>
  <si>
    <t>black49</t>
  </si>
  <si>
    <t>black42</t>
  </si>
  <si>
    <t>black30</t>
  </si>
  <si>
    <t>black111</t>
  </si>
  <si>
    <t>bl0ss0m</t>
  </si>
  <si>
    <t>bkbkbk</t>
  </si>
  <si>
    <t>bjc2110</t>
  </si>
  <si>
    <t>bizzybee</t>
  </si>
  <si>
    <t>bivins</t>
  </si>
  <si>
    <t>biteme05</t>
  </si>
  <si>
    <t>biteme00</t>
  </si>
  <si>
    <t>bitchy69</t>
  </si>
  <si>
    <t>bitchforlife</t>
  </si>
  <si>
    <t>bitches22</t>
  </si>
  <si>
    <t>bitches18</t>
  </si>
  <si>
    <t>bitchass2</t>
  </si>
  <si>
    <t>bitch79</t>
  </si>
  <si>
    <t>bitch777</t>
  </si>
  <si>
    <t>bitch54</t>
  </si>
  <si>
    <t>bit3m3</t>
  </si>
  <si>
    <t>bistek</t>
  </si>
  <si>
    <t>bisquit</t>
  </si>
  <si>
    <t>bison1</t>
  </si>
  <si>
    <t>bisnis</t>
  </si>
  <si>
    <t>bismillah786</t>
  </si>
  <si>
    <t>bislig</t>
  </si>
  <si>
    <t>bishop7</t>
  </si>
  <si>
    <t>bishop123</t>
  </si>
  <si>
    <t>birthday26</t>
  </si>
  <si>
    <t>birthday16</t>
  </si>
  <si>
    <t>birtha</t>
  </si>
  <si>
    <t>birdshit</t>
  </si>
  <si>
    <t>birdseye</t>
  </si>
  <si>
    <t>birdmanjr</t>
  </si>
  <si>
    <t>birdman2</t>
  </si>
  <si>
    <t>birador</t>
  </si>
  <si>
    <t>bipasha</t>
  </si>
  <si>
    <t>biotch69</t>
  </si>
  <si>
    <t>biomedica</t>
  </si>
  <si>
    <t>biologa</t>
  </si>
  <si>
    <t>bintank</t>
  </si>
  <si>
    <t>binky14</t>
  </si>
  <si>
    <t>bingobingo</t>
  </si>
  <si>
    <t>bingo69</t>
  </si>
  <si>
    <t>bing123</t>
  </si>
  <si>
    <t>binary</t>
  </si>
  <si>
    <t>bimbola</t>
  </si>
  <si>
    <t>bimasakti</t>
  </si>
  <si>
    <t>bilutza</t>
  </si>
  <si>
    <t>bilmiyorum</t>
  </si>
  <si>
    <t>billyw</t>
  </si>
  <si>
    <t>billygoat1</t>
  </si>
  <si>
    <t>billycorgan</t>
  </si>
  <si>
    <t>billybo</t>
  </si>
  <si>
    <t>billya</t>
  </si>
  <si>
    <t>billy420</t>
  </si>
  <si>
    <t>billy32</t>
  </si>
  <si>
    <t>billy26</t>
  </si>
  <si>
    <t>billy1234</t>
  </si>
  <si>
    <t>billy04</t>
  </si>
  <si>
    <t>billy02</t>
  </si>
  <si>
    <t>billings1</t>
  </si>
  <si>
    <t>billie3</t>
  </si>
  <si>
    <t>billie-jo</t>
  </si>
  <si>
    <t>billclinton</t>
  </si>
  <si>
    <t>billandtom</t>
  </si>
  <si>
    <t>billabong73</t>
  </si>
  <si>
    <t>bill25</t>
  </si>
  <si>
    <t>bill11</t>
  </si>
  <si>
    <t>bilingual</t>
  </si>
  <si>
    <t>bilaal</t>
  </si>
  <si>
    <t>bikinibottom</t>
  </si>
  <si>
    <t>bikini1</t>
  </si>
  <si>
    <t>biker69</t>
  </si>
  <si>
    <t>biker123</t>
  </si>
  <si>
    <t>bigyin</t>
  </si>
  <si>
    <t>bigwhite</t>
  </si>
  <si>
    <t>bigtruck1</t>
  </si>
  <si>
    <t>bigtiger</t>
  </si>
  <si>
    <t>bigred10</t>
  </si>
  <si>
    <t>bigred01</t>
  </si>
  <si>
    <t>bignose1</t>
  </si>
  <si>
    <t>bigmama3</t>
  </si>
  <si>
    <t>bigkev</t>
  </si>
  <si>
    <t>bigjohn1</t>
  </si>
  <si>
    <t>bigjay1</t>
  </si>
  <si>
    <t>bigisland</t>
  </si>
  <si>
    <t>bighurt</t>
  </si>
  <si>
    <t>bigheart</t>
  </si>
  <si>
    <t>biggulp</t>
  </si>
  <si>
    <t>bigger1</t>
  </si>
  <si>
    <t>bigeasy</t>
  </si>
  <si>
    <t>bigdog6</t>
  </si>
  <si>
    <t>bigdaddy23</t>
  </si>
  <si>
    <t>bigdaddy13</t>
  </si>
  <si>
    <t>bigdaddy07</t>
  </si>
  <si>
    <t>bigdaddy!</t>
  </si>
  <si>
    <t>bigd</t>
  </si>
  <si>
    <t>bigchris</t>
  </si>
  <si>
    <t>bigbutt7</t>
  </si>
  <si>
    <t>bigbug</t>
  </si>
  <si>
    <t>bigboy24</t>
  </si>
  <si>
    <t>bigboi23</t>
  </si>
  <si>
    <t>bigbob1</t>
  </si>
  <si>
    <t>bigbird3</t>
  </si>
  <si>
    <t>bigbanana</t>
  </si>
  <si>
    <t>bigballz</t>
  </si>
  <si>
    <t>biffy</t>
  </si>
  <si>
    <t>bienne</t>
  </si>
  <si>
    <t>bicycle1</t>
  </si>
  <si>
    <t>bicol</t>
  </si>
  <si>
    <t>bichinha</t>
  </si>
  <si>
    <t>bichi</t>
  </si>
  <si>
    <t>bicbic</t>
  </si>
  <si>
    <t>bible7</t>
  </si>
  <si>
    <t>bibine</t>
  </si>
  <si>
    <t>bibelou</t>
  </si>
  <si>
    <t>bibby1</t>
  </si>
  <si>
    <t>bibbles</t>
  </si>
  <si>
    <t>bibang</t>
  </si>
  <si>
    <t>bianne</t>
  </si>
  <si>
    <t>bianca09</t>
  </si>
  <si>
    <t>biagkoh</t>
  </si>
  <si>
    <t>bhs2003</t>
  </si>
  <si>
    <t>bhordz</t>
  </si>
  <si>
    <t>bhongs</t>
  </si>
  <si>
    <t>bhieqoh</t>
  </si>
  <si>
    <t>bhiboy</t>
  </si>
  <si>
    <t>bhibhi</t>
  </si>
  <si>
    <t>bhezkoh</t>
  </si>
  <si>
    <t>bhezcoh</t>
  </si>
  <si>
    <t>bheybiekoh</t>
  </si>
  <si>
    <t>bheibhe</t>
  </si>
  <si>
    <t>bhebzq</t>
  </si>
  <si>
    <t>bhebhy</t>
  </si>
  <si>
    <t>bhebhe23</t>
  </si>
  <si>
    <t>bhebhe22</t>
  </si>
  <si>
    <t>bhebekoh</t>
  </si>
  <si>
    <t>bhe10</t>
  </si>
  <si>
    <t>bhaybiecoh</t>
  </si>
  <si>
    <t>bhavika</t>
  </si>
  <si>
    <t>bhatti</t>
  </si>
  <si>
    <t>bhambham</t>
  </si>
  <si>
    <t>bhaibie</t>
  </si>
  <si>
    <t>bhabie07</t>
  </si>
  <si>
    <t>bhabee</t>
  </si>
  <si>
    <t>bh1234</t>
  </si>
  <si>
    <t>bgd274</t>
  </si>
  <si>
    <t>bffae</t>
  </si>
  <si>
    <t>bf4eae</t>
  </si>
  <si>
    <t>bezita</t>
  </si>
  <si>
    <t>beyounce</t>
  </si>
  <si>
    <t>beyonce11</t>
  </si>
  <si>
    <t>beyonce07</t>
  </si>
  <si>
    <t>beyonce01</t>
  </si>
  <si>
    <t>beybeh</t>
  </si>
  <si>
    <t>bexley</t>
  </si>
  <si>
    <t>bewitched1</t>
  </si>
  <si>
    <t>beverly123</t>
  </si>
  <si>
    <t>betyy</t>
  </si>
  <si>
    <t>bettyy</t>
  </si>
  <si>
    <t>bettyboop8</t>
  </si>
  <si>
    <t>betty9</t>
  </si>
  <si>
    <t>betty77</t>
  </si>
  <si>
    <t>betty26</t>
  </si>
  <si>
    <t>betty24</t>
  </si>
  <si>
    <t>betty10</t>
  </si>
  <si>
    <t>betty09</t>
  </si>
  <si>
    <t>betti</t>
  </si>
  <si>
    <t>bettas</t>
  </si>
  <si>
    <t>betta</t>
  </si>
  <si>
    <t>betssy</t>
  </si>
  <si>
    <t>betonio</t>
  </si>
  <si>
    <t>beto01</t>
  </si>
  <si>
    <t>bethsy</t>
  </si>
  <si>
    <t>bethea</t>
  </si>
  <si>
    <t>bethany5</t>
  </si>
  <si>
    <t>bethany10</t>
  </si>
  <si>
    <t>bethany07</t>
  </si>
  <si>
    <t>betesda</t>
  </si>
  <si>
    <t>bestm8z</t>
  </si>
  <si>
    <t>bestfriend4ever</t>
  </si>
  <si>
    <t>best21</t>
  </si>
  <si>
    <t>bessos</t>
  </si>
  <si>
    <t>bessie123</t>
  </si>
  <si>
    <t>besimi</t>
  </si>
  <si>
    <t>beshy</t>
  </si>
  <si>
    <t>berry9</t>
  </si>
  <si>
    <t>berry4</t>
  </si>
  <si>
    <t>berry22</t>
  </si>
  <si>
    <t>berroa</t>
  </si>
  <si>
    <t>bernita</t>
  </si>
  <si>
    <t>bernis</t>
  </si>
  <si>
    <t>bernie2</t>
  </si>
  <si>
    <t>bernards</t>
  </si>
  <si>
    <t>bernald</t>
  </si>
  <si>
    <t>bernal1</t>
  </si>
  <si>
    <t>bermas</t>
  </si>
  <si>
    <t>berkeley1</t>
  </si>
  <si>
    <t>bergonia</t>
  </si>
  <si>
    <t>bergado</t>
  </si>
  <si>
    <t>berfin</t>
  </si>
  <si>
    <t>berenjena</t>
  </si>
  <si>
    <t>bere123</t>
  </si>
  <si>
    <t>ber217an</t>
  </si>
  <si>
    <t>bequiet</t>
  </si>
  <si>
    <t>beotch1</t>
  </si>
  <si>
    <t>benzema</t>
  </si>
  <si>
    <t>benzel</t>
  </si>
  <si>
    <t>benteotcho</t>
  </si>
  <si>
    <t>benster</t>
  </si>
  <si>
    <t>benson07</t>
  </si>
  <si>
    <t>benny23</t>
  </si>
  <si>
    <t>benny15</t>
  </si>
  <si>
    <t>benny!</t>
  </si>
  <si>
    <t>benmark</t>
  </si>
  <si>
    <t>benji101</t>
  </si>
  <si>
    <t>benjaminrojas</t>
  </si>
  <si>
    <t>benjamin24</t>
  </si>
  <si>
    <t>benjamin15</t>
  </si>
  <si>
    <t>benjamin14</t>
  </si>
  <si>
    <t>benjamin10</t>
  </si>
  <si>
    <t>benjamin08</t>
  </si>
  <si>
    <t>benjamin05</t>
  </si>
  <si>
    <t>benjamin!</t>
  </si>
  <si>
    <t>beniscool</t>
  </si>
  <si>
    <t>bengkel</t>
  </si>
  <si>
    <t>bengaltiger</t>
  </si>
  <si>
    <t>benfikista</t>
  </si>
  <si>
    <t>benedetti</t>
  </si>
  <si>
    <t>benditatuluz</t>
  </si>
  <si>
    <t>bendit</t>
  </si>
  <si>
    <t>bencosme</t>
  </si>
  <si>
    <t>benchwarmers</t>
  </si>
  <si>
    <t>bench123</t>
  </si>
  <si>
    <t>bench1</t>
  </si>
  <si>
    <t>benbarnes</t>
  </si>
  <si>
    <t>benazir</t>
  </si>
  <si>
    <t>ben666</t>
  </si>
  <si>
    <t>ben2008</t>
  </si>
  <si>
    <t>ben143</t>
  </si>
  <si>
    <t>belvidere</t>
  </si>
  <si>
    <t>belman</t>
  </si>
  <si>
    <t>bellport</t>
  </si>
  <si>
    <t>bellotita</t>
  </si>
  <si>
    <t>bellito</t>
  </si>
  <si>
    <t>bellevue1</t>
  </si>
  <si>
    <t>bellerose</t>
  </si>
  <si>
    <t>belle6</t>
  </si>
  <si>
    <t>belle101</t>
  </si>
  <si>
    <t>belle09</t>
  </si>
  <si>
    <t>belle03</t>
  </si>
  <si>
    <t>bellas1</t>
  </si>
  <si>
    <t>bellarmine</t>
  </si>
  <si>
    <t>bellacullen</t>
  </si>
  <si>
    <t>bellaca1</t>
  </si>
  <si>
    <t>bella78</t>
  </si>
  <si>
    <t>bella45</t>
  </si>
  <si>
    <t>bella30</t>
  </si>
  <si>
    <t>bella0</t>
  </si>
  <si>
    <t>bell18</t>
  </si>
  <si>
    <t>bell1234</t>
  </si>
  <si>
    <t>bell07</t>
  </si>
  <si>
    <t>belinda123</t>
  </si>
  <si>
    <t>belinda11</t>
  </si>
  <si>
    <t>belgia</t>
  </si>
  <si>
    <t>belgarion</t>
  </si>
  <si>
    <t>belens</t>
  </si>
  <si>
    <t>beleng</t>
  </si>
  <si>
    <t>belen15</t>
  </si>
  <si>
    <t>beleive</t>
  </si>
  <si>
    <t>belcebu</t>
  </si>
  <si>
    <t>belats</t>
  </si>
  <si>
    <t>belamy</t>
  </si>
  <si>
    <t>beita</t>
  </si>
  <si>
    <t>beinteuno</t>
  </si>
  <si>
    <t>behringer</t>
  </si>
  <si>
    <t>behonest</t>
  </si>
  <si>
    <t>beheer</t>
  </si>
  <si>
    <t>begger</t>
  </si>
  <si>
    <t>beezie</t>
  </si>
  <si>
    <t>beeyotch</t>
  </si>
  <si>
    <t>beeston</t>
  </si>
  <si>
    <t>beesley</t>
  </si>
  <si>
    <t>beer21</t>
  </si>
  <si>
    <t>beepbeep1</t>
  </si>
  <si>
    <t>beefman</t>
  </si>
  <si>
    <t>beefeater</t>
  </si>
  <si>
    <t>beebee3</t>
  </si>
  <si>
    <t>beeatch</t>
  </si>
  <si>
    <t>bedrooms</t>
  </si>
  <si>
    <t>bednar</t>
  </si>
  <si>
    <t>becky3</t>
  </si>
  <si>
    <t>becky23</t>
  </si>
  <si>
    <t>beckbeck</t>
  </si>
  <si>
    <t>beckan</t>
  </si>
  <si>
    <t>beccarox</t>
  </si>
  <si>
    <t>becca92</t>
  </si>
  <si>
    <t>becca9</t>
  </si>
  <si>
    <t>becca87</t>
  </si>
  <si>
    <t>becca101</t>
  </si>
  <si>
    <t>beborater</t>
  </si>
  <si>
    <t>beboman</t>
  </si>
  <si>
    <t>beboisgay</t>
  </si>
  <si>
    <t>bebo20</t>
  </si>
  <si>
    <t>bebo00</t>
  </si>
  <si>
    <t>bebita123</t>
  </si>
  <si>
    <t>bebhinn</t>
  </si>
  <si>
    <t>bebelusu</t>
  </si>
  <si>
    <t>bebelas</t>
  </si>
  <si>
    <t>bebegirl1</t>
  </si>
  <si>
    <t>bebeboo</t>
  </si>
  <si>
    <t>bebe94</t>
  </si>
  <si>
    <t>bebe86</t>
  </si>
  <si>
    <t>bebe2008</t>
  </si>
  <si>
    <t>beba25</t>
  </si>
  <si>
    <t>beautifulgurl</t>
  </si>
  <si>
    <t>beautiful21</t>
  </si>
  <si>
    <t>beautie</t>
  </si>
  <si>
    <t>beaucoup</t>
  </si>
  <si>
    <t>beau22</t>
  </si>
  <si>
    <t>beatifull</t>
  </si>
  <si>
    <t>beatiful1</t>
  </si>
  <si>
    <t>beast21</t>
  </si>
  <si>
    <t>beast08</t>
  </si>
  <si>
    <t>beary1</t>
  </si>
  <si>
    <t>bears06</t>
  </si>
  <si>
    <t>bears05</t>
  </si>
  <si>
    <t>bearbum</t>
  </si>
  <si>
    <t>bearbaby</t>
  </si>
  <si>
    <t>bear93</t>
  </si>
  <si>
    <t>bear90</t>
  </si>
  <si>
    <t>bear81</t>
  </si>
  <si>
    <t>bear2008</t>
  </si>
  <si>
    <t>beanz1</t>
  </si>
  <si>
    <t>beansy</t>
  </si>
  <si>
    <t>beanos</t>
  </si>
  <si>
    <t>beanie!</t>
  </si>
  <si>
    <t>beaner123</t>
  </si>
  <si>
    <t>beanbags</t>
  </si>
  <si>
    <t>beanbag1</t>
  </si>
  <si>
    <t>beacska</t>
  </si>
  <si>
    <t>beachlife</t>
  </si>
  <si>
    <t>beachbunny</t>
  </si>
  <si>
    <t>beachb</t>
  </si>
  <si>
    <t>beach1234</t>
  </si>
  <si>
    <t>be4real</t>
  </si>
  <si>
    <t>bcrich1</t>
  </si>
  <si>
    <t>bbyboy</t>
  </si>
  <si>
    <t>bbyangel</t>
  </si>
  <si>
    <t>bbsito</t>
  </si>
  <si>
    <t>bboy123</t>
  </si>
  <si>
    <t>bbc123</t>
  </si>
  <si>
    <t>bballbabe</t>
  </si>
  <si>
    <t>bball4eva</t>
  </si>
  <si>
    <t>bb2005</t>
  </si>
  <si>
    <t>bb2003</t>
  </si>
  <si>
    <t>bb1995</t>
  </si>
  <si>
    <t>bb123</t>
  </si>
  <si>
    <t>bazza1</t>
  </si>
  <si>
    <t>baywalk</t>
  </si>
  <si>
    <t>bayram</t>
  </si>
  <si>
    <t>bayleigh1</t>
  </si>
  <si>
    <t>baybee123</t>
  </si>
  <si>
    <t>baybay14</t>
  </si>
  <si>
    <t>bayarea510</t>
  </si>
  <si>
    <t>bayangan</t>
  </si>
  <si>
    <t>baxter7</t>
  </si>
  <si>
    <t>baxter05</t>
  </si>
  <si>
    <t>bavaro</t>
  </si>
  <si>
    <t>batubara</t>
  </si>
  <si>
    <t>battling</t>
  </si>
  <si>
    <t>battlestar</t>
  </si>
  <si>
    <t>battlecry</t>
  </si>
  <si>
    <t>battie</t>
  </si>
  <si>
    <t>batman44</t>
  </si>
  <si>
    <t>batman33</t>
  </si>
  <si>
    <t>batman27</t>
  </si>
  <si>
    <t>batman02</t>
  </si>
  <si>
    <t>batman*</t>
  </si>
  <si>
    <t>batista10</t>
  </si>
  <si>
    <t>bathtime</t>
  </si>
  <si>
    <t>bathsheba</t>
  </si>
  <si>
    <t>batero</t>
  </si>
  <si>
    <t>bassil</t>
  </si>
  <si>
    <t>bassclef</t>
  </si>
  <si>
    <t>basketballl</t>
  </si>
  <si>
    <t>basketballbabe</t>
  </si>
  <si>
    <t>basketball4life</t>
  </si>
  <si>
    <t>basketball44</t>
  </si>
  <si>
    <t>basketball35</t>
  </si>
  <si>
    <t>basketball06</t>
  </si>
  <si>
    <t>basketball04</t>
  </si>
  <si>
    <t>basketbal2</t>
  </si>
  <si>
    <t>basinger</t>
  </si>
  <si>
    <t>basing</t>
  </si>
  <si>
    <t>basina</t>
  </si>
  <si>
    <t>basils</t>
  </si>
  <si>
    <t>baseball94</t>
  </si>
  <si>
    <t>baseball93</t>
  </si>
  <si>
    <t>baseball89</t>
  </si>
  <si>
    <t>baseball77</t>
  </si>
  <si>
    <t>baseball44</t>
  </si>
  <si>
    <t>baseball101</t>
  </si>
  <si>
    <t>bartol</t>
  </si>
  <si>
    <t>bartie</t>
  </si>
  <si>
    <t>bart10</t>
  </si>
  <si>
    <t>barrylee</t>
  </si>
  <si>
    <t>barryg</t>
  </si>
  <si>
    <t>barrelracing</t>
  </si>
  <si>
    <t>barracuda1</t>
  </si>
  <si>
    <t>barosana</t>
  </si>
  <si>
    <t>barnsey</t>
  </si>
  <si>
    <t>barney16</t>
  </si>
  <si>
    <t>barney05</t>
  </si>
  <si>
    <t>barkadahan</t>
  </si>
  <si>
    <t>barclays</t>
  </si>
  <si>
    <t>barcelona4</t>
  </si>
  <si>
    <t>barcelona2007</t>
  </si>
  <si>
    <t>barcelona2</t>
  </si>
  <si>
    <t>barbis</t>
  </si>
  <si>
    <t>barbierox</t>
  </si>
  <si>
    <t>barbiegirl1</t>
  </si>
  <si>
    <t>barbie84</t>
  </si>
  <si>
    <t>barbie34</t>
  </si>
  <si>
    <t>barbie2008</t>
  </si>
  <si>
    <t>barbeque</t>
  </si>
  <si>
    <t>barbedwire</t>
  </si>
  <si>
    <t>barbarella</t>
  </si>
  <si>
    <t>barbara123</t>
  </si>
  <si>
    <t>baraba</t>
  </si>
  <si>
    <t>bar123</t>
  </si>
  <si>
    <t>baptist1</t>
  </si>
  <si>
    <t>bantugan</t>
  </si>
  <si>
    <t>banneker</t>
  </si>
  <si>
    <t>banna1</t>
  </si>
  <si>
    <t>banking1</t>
  </si>
  <si>
    <t>bangsi</t>
  </si>
  <si>
    <t>bangit</t>
  </si>
  <si>
    <t>bangin1</t>
  </si>
  <si>
    <t>bangbros</t>
  </si>
  <si>
    <t>bangaram</t>
  </si>
  <si>
    <t>bandnerd1</t>
  </si>
  <si>
    <t>bandit99</t>
  </si>
  <si>
    <t>bandit88</t>
  </si>
  <si>
    <t>bandit24</t>
  </si>
  <si>
    <t>bandit18</t>
  </si>
  <si>
    <t>bandit00</t>
  </si>
  <si>
    <t>bandila</t>
  </si>
  <si>
    <t>bandchick</t>
  </si>
  <si>
    <t>bandaaceh</t>
  </si>
  <si>
    <t>banares</t>
  </si>
  <si>
    <t>bananito</t>
  </si>
  <si>
    <t>bananas9</t>
  </si>
  <si>
    <t>bananas69</t>
  </si>
  <si>
    <t>bananas23</t>
  </si>
  <si>
    <t>bananas14</t>
  </si>
  <si>
    <t>bananahead</t>
  </si>
  <si>
    <t>banana44</t>
  </si>
  <si>
    <t>banana28</t>
  </si>
  <si>
    <t>bamse</t>
  </si>
  <si>
    <t>bampira</t>
  </si>
  <si>
    <t>bammie</t>
  </si>
  <si>
    <t>bamlover</t>
  </si>
  <si>
    <t>bambi3</t>
  </si>
  <si>
    <t>bambam24</t>
  </si>
  <si>
    <t>bamagurl</t>
  </si>
  <si>
    <t>bamafan1</t>
  </si>
  <si>
    <t>bama123</t>
  </si>
  <si>
    <t>bama1</t>
  </si>
  <si>
    <t>balotz</t>
  </si>
  <si>
    <t>balorio</t>
  </si>
  <si>
    <t>balones</t>
  </si>
  <si>
    <t>balmung</t>
  </si>
  <si>
    <t>balmain</t>
  </si>
  <si>
    <t>ballysillan</t>
  </si>
  <si>
    <t>ballygowan</t>
  </si>
  <si>
    <t>ballss</t>
  </si>
  <si>
    <t>ballsac</t>
  </si>
  <si>
    <t>balls69</t>
  </si>
  <si>
    <t>ballin9</t>
  </si>
  <si>
    <t>ballin420</t>
  </si>
  <si>
    <t>ballin18</t>
  </si>
  <si>
    <t>ballin03</t>
  </si>
  <si>
    <t>ballin'</t>
  </si>
  <si>
    <t>ballet14</t>
  </si>
  <si>
    <t>ballet10</t>
  </si>
  <si>
    <t>baller94</t>
  </si>
  <si>
    <t>baller88</t>
  </si>
  <si>
    <t>baller50</t>
  </si>
  <si>
    <t>baller40</t>
  </si>
  <si>
    <t>baller18</t>
  </si>
  <si>
    <t>baller04</t>
  </si>
  <si>
    <t>ballen1</t>
  </si>
  <si>
    <t>ballantine</t>
  </si>
  <si>
    <t>balla7</t>
  </si>
  <si>
    <t>balla34</t>
  </si>
  <si>
    <t>baljit</t>
  </si>
  <si>
    <t>balito</t>
  </si>
  <si>
    <t>baldy1</t>
  </si>
  <si>
    <t>baldoza</t>
  </si>
  <si>
    <t>balcazar</t>
  </si>
  <si>
    <t>balaur</t>
  </si>
  <si>
    <t>balasa</t>
  </si>
  <si>
    <t>balanza</t>
  </si>
  <si>
    <t>bakpau</t>
  </si>
  <si>
    <t>bakpao</t>
  </si>
  <si>
    <t>bakita</t>
  </si>
  <si>
    <t>bakewell</t>
  </si>
  <si>
    <t>baker2g</t>
  </si>
  <si>
    <t>bakayaro</t>
  </si>
  <si>
    <t>bakabon</t>
  </si>
  <si>
    <t>baileygirl</t>
  </si>
  <si>
    <t>bailey31</t>
  </si>
  <si>
    <t>bailey28</t>
  </si>
  <si>
    <t>bailey2005</t>
  </si>
  <si>
    <t>baila</t>
  </si>
  <si>
    <t>baikhati</t>
  </si>
  <si>
    <t>baiatbun</t>
  </si>
  <si>
    <t>baguss</t>
  </si>
  <si>
    <t>baglung</t>
  </si>
  <si>
    <t>baeyongjun</t>
  </si>
  <si>
    <t>baerchen</t>
  </si>
  <si>
    <t>baduy</t>
  </si>
  <si>
    <t>badsanta</t>
  </si>
  <si>
    <t>badgirl8</t>
  </si>
  <si>
    <t>badgirl09</t>
  </si>
  <si>
    <t>baddazz</t>
  </si>
  <si>
    <t>badburn</t>
  </si>
  <si>
    <t>badbrad</t>
  </si>
  <si>
    <t>badboy26</t>
  </si>
  <si>
    <t>badboii</t>
  </si>
  <si>
    <t>badbitch21</t>
  </si>
  <si>
    <t>badbitch12</t>
  </si>
  <si>
    <t>badazz12</t>
  </si>
  <si>
    <t>badass23</t>
  </si>
  <si>
    <t>badass22</t>
  </si>
  <si>
    <t>badajoz</t>
  </si>
  <si>
    <t>bad_girl</t>
  </si>
  <si>
    <t>bad4ever</t>
  </si>
  <si>
    <t>baclayon</t>
  </si>
  <si>
    <t>backyard1</t>
  </si>
  <si>
    <t>backstab</t>
  </si>
  <si>
    <t>backspace5</t>
  </si>
  <si>
    <t>backhoe</t>
  </si>
  <si>
    <t>backatone</t>
  </si>
  <si>
    <t>back2me</t>
  </si>
  <si>
    <t>bacardi2</t>
  </si>
  <si>
    <t>babywayne</t>
  </si>
  <si>
    <t>babytazz</t>
  </si>
  <si>
    <t>babysitting</t>
  </si>
  <si>
    <t>babyshy</t>
  </si>
  <si>
    <t>babyshawn</t>
  </si>
  <si>
    <t>babyseth</t>
  </si>
  <si>
    <t>babyseal</t>
  </si>
  <si>
    <t>babysara</t>
  </si>
  <si>
    <t>babyruth1</t>
  </si>
  <si>
    <t>babyquh</t>
  </si>
  <si>
    <t>babypunk</t>
  </si>
  <si>
    <t>babypink7</t>
  </si>
  <si>
    <t>babyphat10</t>
  </si>
  <si>
    <t>babyphat07</t>
  </si>
  <si>
    <t>babynena</t>
  </si>
  <si>
    <t>babymoon</t>
  </si>
  <si>
    <t>babymo</t>
  </si>
  <si>
    <t>babymarc</t>
  </si>
  <si>
    <t>babylove18</t>
  </si>
  <si>
    <t>babylove123</t>
  </si>
  <si>
    <t>babylove11</t>
  </si>
  <si>
    <t>babylove08</t>
  </si>
  <si>
    <t>babylola</t>
  </si>
  <si>
    <t>babylo</t>
  </si>
  <si>
    <t>babylisa</t>
  </si>
  <si>
    <t>babylex</t>
  </si>
  <si>
    <t>babylevi</t>
  </si>
  <si>
    <t>babylady</t>
  </si>
  <si>
    <t>babykoh08</t>
  </si>
  <si>
    <t>babyko12</t>
  </si>
  <si>
    <t>babykiller</t>
  </si>
  <si>
    <t>babykevin</t>
  </si>
  <si>
    <t>babyk2</t>
  </si>
  <si>
    <t>babyjun</t>
  </si>
  <si>
    <t>babyjon</t>
  </si>
  <si>
    <t>babyjewel</t>
  </si>
  <si>
    <t>babyja</t>
  </si>
  <si>
    <t>babyj08</t>
  </si>
  <si>
    <t>babyily</t>
  </si>
  <si>
    <t>babyhart</t>
  </si>
  <si>
    <t>babygurls</t>
  </si>
  <si>
    <t>babygurl87</t>
  </si>
  <si>
    <t>babygurl85</t>
  </si>
  <si>
    <t>babygurl33</t>
  </si>
  <si>
    <t>babygurl32</t>
  </si>
  <si>
    <t>babygurl28</t>
  </si>
  <si>
    <t>babygul</t>
  </si>
  <si>
    <t>babygrl16</t>
  </si>
  <si>
    <t>babygrl14</t>
  </si>
  <si>
    <t>babygrl13</t>
  </si>
  <si>
    <t>babygirl@</t>
  </si>
  <si>
    <t>babygirl57</t>
  </si>
  <si>
    <t>babygirl41</t>
  </si>
  <si>
    <t>babygie</t>
  </si>
  <si>
    <t>babygel</t>
  </si>
  <si>
    <t>babygap</t>
  </si>
  <si>
    <t>babyg69</t>
  </si>
  <si>
    <t>babyg6</t>
  </si>
  <si>
    <t>babyg22</t>
  </si>
  <si>
    <t>babyg101</t>
  </si>
  <si>
    <t>babyfox</t>
  </si>
  <si>
    <t>babyflo</t>
  </si>
  <si>
    <t>babyface22</t>
  </si>
  <si>
    <t>babyface123</t>
  </si>
  <si>
    <t>babyface01</t>
  </si>
  <si>
    <t>babyelle</t>
  </si>
  <si>
    <t>babyed</t>
  </si>
  <si>
    <t>babydoll21</t>
  </si>
  <si>
    <t>babydoll17</t>
  </si>
  <si>
    <t>babydoll10</t>
  </si>
  <si>
    <t>babydol1</t>
  </si>
  <si>
    <t>babydee1</t>
  </si>
  <si>
    <t>babyd01</t>
  </si>
  <si>
    <t>babycc</t>
  </si>
  <si>
    <t>babybunso</t>
  </si>
  <si>
    <t>babybug1</t>
  </si>
  <si>
    <t>babybubbles</t>
  </si>
  <si>
    <t>babybubba</t>
  </si>
  <si>
    <t>babybu</t>
  </si>
  <si>
    <t>babybrooke</t>
  </si>
  <si>
    <t>babyboy27</t>
  </si>
  <si>
    <t>babyboy26</t>
  </si>
  <si>
    <t>babyboy2007</t>
  </si>
  <si>
    <t>babyboots</t>
  </si>
  <si>
    <t>babyboo06</t>
  </si>
  <si>
    <t>babyboo01</t>
  </si>
  <si>
    <t>babybobby</t>
  </si>
  <si>
    <t>babyblue25</t>
  </si>
  <si>
    <t>babyblue15</t>
  </si>
  <si>
    <t>babyblue06</t>
  </si>
  <si>
    <t>babyblue01</t>
  </si>
  <si>
    <t>babyblonde</t>
  </si>
  <si>
    <t>babyblack</t>
  </si>
  <si>
    <t>babybitch1</t>
  </si>
  <si>
    <t>babybird1</t>
  </si>
  <si>
    <t>babyapple</t>
  </si>
  <si>
    <t>baby808</t>
  </si>
  <si>
    <t>baby73</t>
  </si>
  <si>
    <t>baby64</t>
  </si>
  <si>
    <t>baby50</t>
  </si>
  <si>
    <t>baby323</t>
  </si>
  <si>
    <t>baby222</t>
  </si>
  <si>
    <t>baby211</t>
  </si>
  <si>
    <t>baby2001</t>
  </si>
  <si>
    <t>baby1989</t>
  </si>
  <si>
    <t>baby1988</t>
  </si>
  <si>
    <t>baby1986</t>
  </si>
  <si>
    <t>baby1030</t>
  </si>
  <si>
    <t>baby.com</t>
  </si>
  <si>
    <t>babs</t>
  </si>
  <si>
    <t>babou</t>
  </si>
  <si>
    <t>babito</t>
  </si>
  <si>
    <t>babipink</t>
  </si>
  <si>
    <t>babigurl5</t>
  </si>
  <si>
    <t>babies6</t>
  </si>
  <si>
    <t>babiedoll</t>
  </si>
  <si>
    <t>babicka</t>
  </si>
  <si>
    <t>babibabi</t>
  </si>
  <si>
    <t>babez1</t>
  </si>
  <si>
    <t>babesx</t>
  </si>
  <si>
    <t>babes8</t>
  </si>
  <si>
    <t>babes3</t>
  </si>
  <si>
    <t>babes25</t>
  </si>
  <si>
    <t>babes19</t>
  </si>
  <si>
    <t>babes16</t>
  </si>
  <si>
    <t>babes11</t>
  </si>
  <si>
    <t>babeng</t>
  </si>
  <si>
    <t>babecoh</t>
  </si>
  <si>
    <t>babeboo</t>
  </si>
  <si>
    <t>babe95</t>
  </si>
  <si>
    <t>babe4life</t>
  </si>
  <si>
    <t>babe45</t>
  </si>
  <si>
    <t>babe1994</t>
  </si>
  <si>
    <t>babbys</t>
  </si>
  <si>
    <t>babbydoll</t>
  </si>
  <si>
    <t>baba10</t>
  </si>
  <si>
    <t>ba7ebak</t>
  </si>
  <si>
    <t>b@bygurl</t>
  </si>
  <si>
    <t>b3njam1n</t>
  </si>
  <si>
    <t>b1llabong</t>
  </si>
  <si>
    <t>b00000</t>
  </si>
  <si>
    <t>b-unit</t>
  </si>
  <si>
    <t>b-ball12</t>
  </si>
  <si>
    <t>azzurri</t>
  </si>
  <si>
    <t>azzhole</t>
  </si>
  <si>
    <t>azusa13</t>
  </si>
  <si>
    <t>azulejo</t>
  </si>
  <si>
    <t>azul23</t>
  </si>
  <si>
    <t>azul14</t>
  </si>
  <si>
    <t>azul07</t>
  </si>
  <si>
    <t>azuka</t>
  </si>
  <si>
    <t>aztigs</t>
  </si>
  <si>
    <t>aztigen</t>
  </si>
  <si>
    <t>aznchick</t>
  </si>
  <si>
    <t>aziana</t>
  </si>
  <si>
    <t>azhani</t>
  </si>
  <si>
    <t>azawako</t>
  </si>
  <si>
    <t>azawacoh</t>
  </si>
  <si>
    <t>azares</t>
  </si>
  <si>
    <t>azalkmaar</t>
  </si>
  <si>
    <t>azalee</t>
  </si>
  <si>
    <t>azalea1</t>
  </si>
  <si>
    <t>ayoola</t>
  </si>
  <si>
    <t>ayong</t>
  </si>
  <si>
    <t>aylabu</t>
  </si>
  <si>
    <t>ayatko</t>
  </si>
  <si>
    <t>ayanne</t>
  </si>
  <si>
    <t>ayannah</t>
  </si>
  <si>
    <t>ayako</t>
  </si>
  <si>
    <t>axelandra</t>
  </si>
  <si>
    <t>axe123</t>
  </si>
  <si>
    <t>axcel</t>
  </si>
  <si>
    <t>awsome123</t>
  </si>
  <si>
    <t>awing</t>
  </si>
  <si>
    <t>awesome22</t>
  </si>
  <si>
    <t>awesome.</t>
  </si>
  <si>
    <t>awareness</t>
  </si>
  <si>
    <t>avrilz</t>
  </si>
  <si>
    <t>avril5</t>
  </si>
  <si>
    <t>avril14</t>
  </si>
  <si>
    <t>avriel</t>
  </si>
  <si>
    <t>avon123</t>
  </si>
  <si>
    <t>avivamiento</t>
  </si>
  <si>
    <t>aviation1</t>
  </si>
  <si>
    <t>averyj</t>
  </si>
  <si>
    <t>avery21</t>
  </si>
  <si>
    <t>avery08</t>
  </si>
  <si>
    <t>avery02</t>
  </si>
  <si>
    <t>aventura3</t>
  </si>
  <si>
    <t>avelyn</t>
  </si>
  <si>
    <t>avellana</t>
  </si>
  <si>
    <t>aveda1</t>
  </si>
  <si>
    <t>avant1</t>
  </si>
  <si>
    <t>avamae</t>
  </si>
  <si>
    <t>avagrace1</t>
  </si>
  <si>
    <t>avaadore</t>
  </si>
  <si>
    <t>ava2005</t>
  </si>
  <si>
    <t>autumn88</t>
  </si>
  <si>
    <t>autistic</t>
  </si>
  <si>
    <t>australia07</t>
  </si>
  <si>
    <t>austrailia</t>
  </si>
  <si>
    <t>austin44</t>
  </si>
  <si>
    <t>austin30</t>
  </si>
  <si>
    <t>austin26</t>
  </si>
  <si>
    <t>austin2004</t>
  </si>
  <si>
    <t>austin2003</t>
  </si>
  <si>
    <t>austin2002</t>
  </si>
  <si>
    <t>austin*</t>
  </si>
  <si>
    <t>aurora13</t>
  </si>
  <si>
    <t>aurora123</t>
  </si>
  <si>
    <t>aurora01</t>
  </si>
  <si>
    <t>aurash</t>
  </si>
  <si>
    <t>auras</t>
  </si>
  <si>
    <t>auntequiero</t>
  </si>
  <si>
    <t>audrey4</t>
  </si>
  <si>
    <t>audrey03</t>
  </si>
  <si>
    <t>audrey01</t>
  </si>
  <si>
    <t>audiobahn</t>
  </si>
  <si>
    <t>auburntigers</t>
  </si>
  <si>
    <t>auburn23</t>
  </si>
  <si>
    <t>auburn123</t>
  </si>
  <si>
    <t>aubrey22</t>
  </si>
  <si>
    <t>aubrey13</t>
  </si>
  <si>
    <t>aubrey08</t>
  </si>
  <si>
    <t>atziry</t>
  </si>
  <si>
    <t>atwater</t>
  </si>
  <si>
    <t>attitude2</t>
  </si>
  <si>
    <t>attention1</t>
  </si>
  <si>
    <t>atrium</t>
  </si>
  <si>
    <t>atomicbomb</t>
  </si>
  <si>
    <t>atlove</t>
  </si>
  <si>
    <t>atlas51</t>
  </si>
  <si>
    <t>atlantaga</t>
  </si>
  <si>
    <t>atlanta5</t>
  </si>
  <si>
    <t>athena23</t>
  </si>
  <si>
    <t>athena13</t>
  </si>
  <si>
    <t>athans</t>
  </si>
  <si>
    <t>ateng</t>
  </si>
  <si>
    <t>ateate</t>
  </si>
  <si>
    <t>ateam1</t>
  </si>
  <si>
    <t>atari</t>
  </si>
  <si>
    <t>asyong</t>
  </si>
  <si>
    <t>astrovan</t>
  </si>
  <si>
    <t>astros12</t>
  </si>
  <si>
    <t>astronomer</t>
  </si>
  <si>
    <t>astro13</t>
  </si>
  <si>
    <t>astrasxi</t>
  </si>
  <si>
    <t>astra123</t>
  </si>
  <si>
    <t>astoria1</t>
  </si>
  <si>
    <t>astone</t>
  </si>
  <si>
    <t>astigg</t>
  </si>
  <si>
    <t>asswipe!</t>
  </si>
  <si>
    <t>asstig</t>
  </si>
  <si>
    <t>asskisser</t>
  </si>
  <si>
    <t>assirac</t>
  </si>
  <si>
    <t>assila</t>
  </si>
  <si>
    <t>asshole27</t>
  </si>
  <si>
    <t>assh0l3</t>
  </si>
  <si>
    <t>assepoester</t>
  </si>
  <si>
    <t>ass12</t>
  </si>
  <si>
    <t>aspirin</t>
  </si>
  <si>
    <t>aspect</t>
  </si>
  <si>
    <t>asmira</t>
  </si>
  <si>
    <t>asmereir</t>
  </si>
  <si>
    <t>asistente</t>
  </si>
  <si>
    <t>asinate</t>
  </si>
  <si>
    <t>asian4life</t>
  </si>
  <si>
    <t>asia23</t>
  </si>
  <si>
    <t>asia17</t>
  </si>
  <si>
    <t>ashybashy</t>
  </si>
  <si>
    <t>ashton99</t>
  </si>
  <si>
    <t>ashton24</t>
  </si>
  <si>
    <t>ashter</t>
  </si>
  <si>
    <t>ashlynn4</t>
  </si>
  <si>
    <t>ashlyn123</t>
  </si>
  <si>
    <t>ashlii</t>
  </si>
  <si>
    <t>ashleyrox</t>
  </si>
  <si>
    <t>ashleyn</t>
  </si>
  <si>
    <t>ashleydawn</t>
  </si>
  <si>
    <t>ashleycute</t>
  </si>
  <si>
    <t>ashleya</t>
  </si>
  <si>
    <t>ashley83</t>
  </si>
  <si>
    <t>ashley1990</t>
  </si>
  <si>
    <t>ashlee6</t>
  </si>
  <si>
    <t>ashlee22</t>
  </si>
  <si>
    <t>ashlee17</t>
  </si>
  <si>
    <t>ashlee16</t>
  </si>
  <si>
    <t>ashlee06</t>
  </si>
  <si>
    <t>ashkay</t>
  </si>
  <si>
    <t>asheley</t>
  </si>
  <si>
    <t>ashdon</t>
  </si>
  <si>
    <t>ashden</t>
  </si>
  <si>
    <t>ashangel</t>
  </si>
  <si>
    <t>ash666</t>
  </si>
  <si>
    <t>ash456</t>
  </si>
  <si>
    <t>asghar</t>
  </si>
  <si>
    <t>asdwer</t>
  </si>
  <si>
    <t>asdsa</t>
  </si>
  <si>
    <t>asdfjkl;12</t>
  </si>
  <si>
    <t>asdfghjkl7</t>
  </si>
  <si>
    <t>ascot</t>
  </si>
  <si>
    <t>ascona</t>
  </si>
  <si>
    <t>asamoah</t>
  </si>
  <si>
    <t>asakaboi</t>
  </si>
  <si>
    <t>asaka123</t>
  </si>
  <si>
    <t>asahel</t>
  </si>
  <si>
    <t>asahan</t>
  </si>
  <si>
    <t>asa</t>
  </si>
  <si>
    <t>arzola</t>
  </si>
  <si>
    <t>arween</t>
  </si>
  <si>
    <t>arvil</t>
  </si>
  <si>
    <t>arushi</t>
  </si>
  <si>
    <t>arunee</t>
  </si>
  <si>
    <t>arturo12</t>
  </si>
  <si>
    <t>artofwar</t>
  </si>
  <si>
    <t>artists</t>
  </si>
  <si>
    <t>artistic1</t>
  </si>
  <si>
    <t>artillero</t>
  </si>
  <si>
    <t>arthur13</t>
  </si>
  <si>
    <t>artavia</t>
  </si>
  <si>
    <t>arsyad</t>
  </si>
  <si>
    <t>arsnel</t>
  </si>
  <si>
    <t>arsenal.</t>
  </si>
  <si>
    <t>arsenal#1</t>
  </si>
  <si>
    <t>arsena1</t>
  </si>
  <si>
    <t>arruda</t>
  </si>
  <si>
    <t>arron123</t>
  </si>
  <si>
    <t>arrivederci</t>
  </si>
  <si>
    <t>arrian</t>
  </si>
  <si>
    <t>aromin</t>
  </si>
  <si>
    <t>arneth</t>
  </si>
  <si>
    <t>arnelyn</t>
  </si>
  <si>
    <t>army4life</t>
  </si>
  <si>
    <t>army23</t>
  </si>
  <si>
    <t>army21</t>
  </si>
  <si>
    <t>armoni1</t>
  </si>
  <si>
    <t>armitage</t>
  </si>
  <si>
    <t>armine</t>
  </si>
  <si>
    <t>armijo</t>
  </si>
  <si>
    <t>armenian</t>
  </si>
  <si>
    <t>armastus</t>
  </si>
  <si>
    <t>armando4</t>
  </si>
  <si>
    <t>armando18</t>
  </si>
  <si>
    <t>armando17</t>
  </si>
  <si>
    <t>armando14</t>
  </si>
  <si>
    <t>armablanca</t>
  </si>
  <si>
    <t>arlyne</t>
  </si>
  <si>
    <t>arlette1</t>
  </si>
  <si>
    <t>arleny</t>
  </si>
  <si>
    <t>arjohn</t>
  </si>
  <si>
    <t>ariyah</t>
  </si>
  <si>
    <t>aritos</t>
  </si>
  <si>
    <t>arish</t>
  </si>
  <si>
    <t>arif123</t>
  </si>
  <si>
    <t>ariezz</t>
  </si>
  <si>
    <t>aries90</t>
  </si>
  <si>
    <t>aries87</t>
  </si>
  <si>
    <t>aries76</t>
  </si>
  <si>
    <t>ariel4</t>
  </si>
  <si>
    <t>ariel3</t>
  </si>
  <si>
    <t>ariel24</t>
  </si>
  <si>
    <t>ariel21</t>
  </si>
  <si>
    <t>ariel20</t>
  </si>
  <si>
    <t>ariel18</t>
  </si>
  <si>
    <t>ariel08</t>
  </si>
  <si>
    <t>arianna08</t>
  </si>
  <si>
    <t>areyouin</t>
  </si>
  <si>
    <t>areerat</t>
  </si>
  <si>
    <t>ardvark</t>
  </si>
  <si>
    <t>ardila</t>
  </si>
  <si>
    <t>ardenne</t>
  </si>
  <si>
    <t>archy</t>
  </si>
  <si>
    <t>archie06</t>
  </si>
  <si>
    <t>archie!</t>
  </si>
  <si>
    <t>archey</t>
  </si>
  <si>
    <t>arcenio</t>
  </si>
  <si>
    <t>arcelyn</t>
  </si>
  <si>
    <t>arcely</t>
  </si>
  <si>
    <t>arcanum</t>
  </si>
  <si>
    <t>araya</t>
  </si>
  <si>
    <t>aravin</t>
  </si>
  <si>
    <t>aquateen</t>
  </si>
  <si>
    <t>aquariuz</t>
  </si>
  <si>
    <t>aquafresh</t>
  </si>
  <si>
    <t>apyong</t>
  </si>
  <si>
    <t>apryl</t>
  </si>
  <si>
    <t>aprilone</t>
  </si>
  <si>
    <t>aprilmarie</t>
  </si>
  <si>
    <t>aprilis</t>
  </si>
  <si>
    <t>aprilh</t>
  </si>
  <si>
    <t>approved</t>
  </si>
  <si>
    <t>apples6</t>
  </si>
  <si>
    <t>apples18</t>
  </si>
  <si>
    <t>apples16</t>
  </si>
  <si>
    <t>applejack1</t>
  </si>
  <si>
    <t>applegirl</t>
  </si>
  <si>
    <t>applebum</t>
  </si>
  <si>
    <t>applebaby</t>
  </si>
  <si>
    <t>apple007</t>
  </si>
  <si>
    <t>appeal</t>
  </si>
  <si>
    <t>apollo16</t>
  </si>
  <si>
    <t>apokalipsa</t>
  </si>
  <si>
    <t>apoel13</t>
  </si>
  <si>
    <t>apichaya</t>
  </si>
  <si>
    <t>apekop</t>
  </si>
  <si>
    <t>apaul</t>
  </si>
  <si>
    <t>apartamento</t>
  </si>
  <si>
    <t>aparat</t>
  </si>
  <si>
    <t>apache13</t>
  </si>
  <si>
    <t>aol111</t>
  </si>
  <si>
    <t>anusara</t>
  </si>
  <si>
    <t>anupam</t>
  </si>
  <si>
    <t>antonio99</t>
  </si>
  <si>
    <t>antonio69</t>
  </si>
  <si>
    <t>antonio04</t>
  </si>
  <si>
    <t>antonine</t>
  </si>
  <si>
    <t>antonija</t>
  </si>
  <si>
    <t>antonel</t>
  </si>
  <si>
    <t>antone1</t>
  </si>
  <si>
    <t>antoaneta</t>
  </si>
  <si>
    <t>antimage</t>
  </si>
  <si>
    <t>anthonyh</t>
  </si>
  <si>
    <t>anthony&lt;3</t>
  </si>
  <si>
    <t>anthony75</t>
  </si>
  <si>
    <t>anthony55</t>
  </si>
  <si>
    <t>anterior</t>
  </si>
  <si>
    <t>antdec</t>
  </si>
  <si>
    <t>ant1234</t>
  </si>
  <si>
    <t>ansans</t>
  </si>
  <si>
    <t>anonimous</t>
  </si>
  <si>
    <t>annoyed</t>
  </si>
  <si>
    <t>annmay</t>
  </si>
  <si>
    <t>annise</t>
  </si>
  <si>
    <t>annis</t>
  </si>
  <si>
    <t>anniemae1</t>
  </si>
  <si>
    <t>annie24</t>
  </si>
  <si>
    <t>annie19</t>
  </si>
  <si>
    <t>annette4</t>
  </si>
  <si>
    <t>annetta</t>
  </si>
  <si>
    <t>annerz</t>
  </si>
  <si>
    <t>anner</t>
  </si>
  <si>
    <t>annemieke</t>
  </si>
  <si>
    <t>annemiek</t>
  </si>
  <si>
    <t>annem</t>
  </si>
  <si>
    <t>anne31</t>
  </si>
  <si>
    <t>anne2</t>
  </si>
  <si>
    <t>anne1984</t>
  </si>
  <si>
    <t>anne1</t>
  </si>
  <si>
    <t>annavissi</t>
  </si>
  <si>
    <t>annapolis1</t>
  </si>
  <si>
    <t>annalise1</t>
  </si>
  <si>
    <t>annakate</t>
  </si>
  <si>
    <t>annajo</t>
  </si>
  <si>
    <t>annaid</t>
  </si>
  <si>
    <t>annagrace1</t>
  </si>
  <si>
    <t>annagirl</t>
  </si>
  <si>
    <t>annaganda</t>
  </si>
  <si>
    <t>annabelle3</t>
  </si>
  <si>
    <t>annaba</t>
  </si>
  <si>
    <t>anna87</t>
  </si>
  <si>
    <t>anna4ever</t>
  </si>
  <si>
    <t>anna33</t>
  </si>
  <si>
    <t>ann143</t>
  </si>
  <si>
    <t>anmol</t>
  </si>
  <si>
    <t>ankit</t>
  </si>
  <si>
    <t>anjinggila</t>
  </si>
  <si>
    <t>anjenette</t>
  </si>
  <si>
    <t>anjelyn</t>
  </si>
  <si>
    <t>aniyah05</t>
  </si>
  <si>
    <t>anitateamo</t>
  </si>
  <si>
    <t>anitak</t>
  </si>
  <si>
    <t>anita07</t>
  </si>
  <si>
    <t>anita06</t>
  </si>
  <si>
    <t>anis93</t>
  </si>
  <si>
    <t>anirolf</t>
  </si>
  <si>
    <t>aniolek</t>
  </si>
  <si>
    <t>anine</t>
  </si>
  <si>
    <t>animeangel</t>
  </si>
  <si>
    <t>anime22</t>
  </si>
  <si>
    <t>animasi</t>
  </si>
  <si>
    <t>animaniacs</t>
  </si>
  <si>
    <t>animalss</t>
  </si>
  <si>
    <t>animal8</t>
  </si>
  <si>
    <t>anhcuong</t>
  </si>
  <si>
    <t>anhanh</t>
  </si>
  <si>
    <t>anguss</t>
  </si>
  <si>
    <t>angsexyko</t>
  </si>
  <si>
    <t>angsarap</t>
  </si>
  <si>
    <t>angpangitmo</t>
  </si>
  <si>
    <t>anglik</t>
  </si>
  <si>
    <t>anglea</t>
  </si>
  <si>
    <t>angle11</t>
  </si>
  <si>
    <t>angle101</t>
  </si>
  <si>
    <t>anging</t>
  </si>
  <si>
    <t>angie86</t>
  </si>
  <si>
    <t>angie77</t>
  </si>
  <si>
    <t>angie29</t>
  </si>
  <si>
    <t>angie26</t>
  </si>
  <si>
    <t>anggar</t>
  </si>
  <si>
    <t>angelsmile</t>
  </si>
  <si>
    <t>angels89</t>
  </si>
  <si>
    <t>angels25</t>
  </si>
  <si>
    <t>angelpooh</t>
  </si>
  <si>
    <t>angelov</t>
  </si>
  <si>
    <t>angellica</t>
  </si>
  <si>
    <t>angeljr</t>
  </si>
  <si>
    <t>angelita15</t>
  </si>
  <si>
    <t>angelina123</t>
  </si>
  <si>
    <t>angelina06</t>
  </si>
  <si>
    <t>angelics</t>
  </si>
  <si>
    <t>angeliclayer</t>
  </si>
  <si>
    <t>angelicas</t>
  </si>
  <si>
    <t>angelica9</t>
  </si>
  <si>
    <t>angelica27</t>
  </si>
  <si>
    <t>angelica23</t>
  </si>
  <si>
    <t>angelica16</t>
  </si>
  <si>
    <t>angelica09</t>
  </si>
  <si>
    <t>angelhoney</t>
  </si>
  <si>
    <t>angelhair</t>
  </si>
  <si>
    <t>angelgirl2</t>
  </si>
  <si>
    <t>angelganda</t>
  </si>
  <si>
    <t>angelface7</t>
  </si>
  <si>
    <t>angeleen</t>
  </si>
  <si>
    <t>angeldelight</t>
  </si>
  <si>
    <t>angeldelanoche</t>
  </si>
  <si>
    <t>angelboo1</t>
  </si>
  <si>
    <t>angelblanco</t>
  </si>
  <si>
    <t>angelbaby!</t>
  </si>
  <si>
    <t>angelaa</t>
  </si>
  <si>
    <t>angela89</t>
  </si>
  <si>
    <t>angela88</t>
  </si>
  <si>
    <t>angela20</t>
  </si>
  <si>
    <t>angel831</t>
  </si>
  <si>
    <t>angel53</t>
  </si>
  <si>
    <t>angel521</t>
  </si>
  <si>
    <t>angel46</t>
  </si>
  <si>
    <t>angel41</t>
  </si>
  <si>
    <t>angel369</t>
  </si>
  <si>
    <t>angel311</t>
  </si>
  <si>
    <t>angel1981</t>
  </si>
  <si>
    <t>angel147</t>
  </si>
  <si>
    <t>angel126</t>
  </si>
  <si>
    <t>angel122</t>
  </si>
  <si>
    <t>angel1122</t>
  </si>
  <si>
    <t>angel!!</t>
  </si>
  <si>
    <t>angaz</t>
  </si>
  <si>
    <t>angas</t>
  </si>
  <si>
    <t>anesha</t>
  </si>
  <si>
    <t>aneleh</t>
  </si>
  <si>
    <t>aneczka</t>
  </si>
  <si>
    <t>andylover</t>
  </si>
  <si>
    <t>andyishot</t>
  </si>
  <si>
    <t>andydrew</t>
  </si>
  <si>
    <t>andy4eva</t>
  </si>
  <si>
    <t>andwat</t>
  </si>
  <si>
    <t>andrewlover</t>
  </si>
  <si>
    <t>andrewjohn</t>
  </si>
  <si>
    <t>andrewe</t>
  </si>
  <si>
    <t>andrew81</t>
  </si>
  <si>
    <t>andrew4ever</t>
  </si>
  <si>
    <t>andrew32</t>
  </si>
  <si>
    <t>andrew2004</t>
  </si>
  <si>
    <t>andret</t>
  </si>
  <si>
    <t>andres9</t>
  </si>
  <si>
    <t>andres24</t>
  </si>
  <si>
    <t>andrep</t>
  </si>
  <si>
    <t>andreito</t>
  </si>
  <si>
    <t>andreitalinda</t>
  </si>
  <si>
    <t>andrei1</t>
  </si>
  <si>
    <t>andreg</t>
  </si>
  <si>
    <t>andrefilipe</t>
  </si>
  <si>
    <t>andrec</t>
  </si>
  <si>
    <t>andreanna</t>
  </si>
  <si>
    <t>andrea91</t>
  </si>
  <si>
    <t>andrea87</t>
  </si>
  <si>
    <t>andrea55</t>
  </si>
  <si>
    <t>andrea143</t>
  </si>
  <si>
    <t>andre2006</t>
  </si>
  <si>
    <t>andre19</t>
  </si>
  <si>
    <t>andi12</t>
  </si>
  <si>
    <t>andersonteamo</t>
  </si>
  <si>
    <t>anderson5</t>
  </si>
  <si>
    <t>anderson13</t>
  </si>
  <si>
    <t>anderson11</t>
  </si>
  <si>
    <t>anderchiu</t>
  </si>
  <si>
    <t>andel</t>
  </si>
  <si>
    <t>andalas</t>
  </si>
  <si>
    <t>and4ever</t>
  </si>
  <si>
    <t>anasousa</t>
  </si>
  <si>
    <t>anarchy666</t>
  </si>
  <si>
    <t>anarchi</t>
  </si>
  <si>
    <t>anang</t>
  </si>
  <si>
    <t>anamria</t>
  </si>
  <si>
    <t>anamcara</t>
  </si>
  <si>
    <t>anamari</t>
  </si>
  <si>
    <t>analopez</t>
  </si>
  <si>
    <t>analista</t>
  </si>
  <si>
    <t>analine</t>
  </si>
  <si>
    <t>analinda</t>
  </si>
  <si>
    <t>anaknakal</t>
  </si>
  <si>
    <t>anakim</t>
  </si>
  <si>
    <t>anais2</t>
  </si>
  <si>
    <t>anairb</t>
  </si>
  <si>
    <t>anahi12</t>
  </si>
  <si>
    <t>anahera1</t>
  </si>
  <si>
    <t>anaflor</t>
  </si>
  <si>
    <t>ana1986</t>
  </si>
  <si>
    <t>amyrules</t>
  </si>
  <si>
    <t>amyrox</t>
  </si>
  <si>
    <t>amylynn1</t>
  </si>
  <si>
    <t>amyiscool</t>
  </si>
  <si>
    <t>amygray</t>
  </si>
  <si>
    <t>amydog</t>
  </si>
  <si>
    <t>amy_lee</t>
  </si>
  <si>
    <t>amy2008</t>
  </si>
  <si>
    <t>amtsara</t>
  </si>
  <si>
    <t>amtjoana</t>
  </si>
  <si>
    <t>amtdavid</t>
  </si>
  <si>
    <t>amstrad</t>
  </si>
  <si>
    <t>amsams</t>
  </si>
  <si>
    <t>amr123</t>
  </si>
  <si>
    <t>amovos</t>
  </si>
  <si>
    <t>amount</t>
  </si>
  <si>
    <t>amotetania</t>
  </si>
  <si>
    <t>amotepaulo</t>
  </si>
  <si>
    <t>amotediana</t>
  </si>
  <si>
    <t>amotecarlos</t>
  </si>
  <si>
    <t>amoryvida</t>
  </si>
  <si>
    <t>amorsuicida</t>
  </si>
  <si>
    <t>amorsi</t>
  </si>
  <si>
    <t>amorrr</t>
  </si>
  <si>
    <t>amorpaz</t>
  </si>
  <si>
    <t>amorito</t>
  </si>
  <si>
    <t>amorio</t>
  </si>
  <si>
    <t>amoresmios</t>
  </si>
  <si>
    <t>amordemisamores</t>
  </si>
  <si>
    <t>amorde</t>
  </si>
  <si>
    <t>amorcito12</t>
  </si>
  <si>
    <t>amorcin</t>
  </si>
  <si>
    <t>amor90</t>
  </si>
  <si>
    <t>amor55</t>
  </si>
  <si>
    <t>amor30</t>
  </si>
  <si>
    <t>amor29</t>
  </si>
  <si>
    <t>amor143</t>
  </si>
  <si>
    <t>amor100%</t>
  </si>
  <si>
    <t>amoapepe</t>
  </si>
  <si>
    <t>amoamimami</t>
  </si>
  <si>
    <t>amoamibebe</t>
  </si>
  <si>
    <t>amoajose</t>
  </si>
  <si>
    <t>amoabill</t>
  </si>
  <si>
    <t>amnda</t>
  </si>
  <si>
    <t>ammiel</t>
  </si>
  <si>
    <t>amitier</t>
  </si>
  <si>
    <t>amitesh</t>
  </si>
  <si>
    <t>amistadyamor</t>
  </si>
  <si>
    <t>amiramir</t>
  </si>
  <si>
    <t>aminas</t>
  </si>
  <si>
    <t>aminah1</t>
  </si>
  <si>
    <t>amilton</t>
  </si>
  <si>
    <t>amiller</t>
  </si>
  <si>
    <t>amilcar1</t>
  </si>
  <si>
    <t>amikom</t>
  </si>
  <si>
    <t>amigaspor100pre</t>
  </si>
  <si>
    <t>amier</t>
  </si>
  <si>
    <t>amiee</t>
  </si>
  <si>
    <t>amfness</t>
  </si>
  <si>
    <t>ametista</t>
  </si>
  <si>
    <t>americaelmejor</t>
  </si>
  <si>
    <t>america91</t>
  </si>
  <si>
    <t>america69</t>
  </si>
  <si>
    <t>america33</t>
  </si>
  <si>
    <t>america2008</t>
  </si>
  <si>
    <t>america2005</t>
  </si>
  <si>
    <t>america101</t>
  </si>
  <si>
    <t>america0</t>
  </si>
  <si>
    <t>amendoim</t>
  </si>
  <si>
    <t>amely</t>
  </si>
  <si>
    <t>amelia11</t>
  </si>
  <si>
    <t>amedeo</t>
  </si>
  <si>
    <t>amberrae</t>
  </si>
  <si>
    <t>amberjack</t>
  </si>
  <si>
    <t>amazing8</t>
  </si>
  <si>
    <t>amazing21</t>
  </si>
  <si>
    <t>amazing11</t>
  </si>
  <si>
    <t>amazed1</t>
  </si>
  <si>
    <t>amaya4</t>
  </si>
  <si>
    <t>amawka</t>
  </si>
  <si>
    <t>amauris</t>
  </si>
  <si>
    <t>amari07</t>
  </si>
  <si>
    <t>amarela</t>
  </si>
  <si>
    <t>amaras</t>
  </si>
  <si>
    <t>amandio</t>
  </si>
  <si>
    <t>amandi</t>
  </si>
  <si>
    <t>amandar</t>
  </si>
  <si>
    <t>amandakay</t>
  </si>
  <si>
    <t>amandajean</t>
  </si>
  <si>
    <t>amandag</t>
  </si>
  <si>
    <t>amandad</t>
  </si>
  <si>
    <t>amanda66</t>
  </si>
  <si>
    <t>amanda34</t>
  </si>
  <si>
    <t>amanaman</t>
  </si>
  <si>
    <t>amalita</t>
  </si>
  <si>
    <t>amali</t>
  </si>
  <si>
    <t>amadito</t>
  </si>
  <si>
    <t>amadea</t>
  </si>
  <si>
    <t>alyssamae</t>
  </si>
  <si>
    <t>alyssa88</t>
  </si>
  <si>
    <t>alyssa.</t>
  </si>
  <si>
    <t>alysa1</t>
  </si>
  <si>
    <t>alynush</t>
  </si>
  <si>
    <t>alwayscute</t>
  </si>
  <si>
    <t>always69</t>
  </si>
  <si>
    <t>always123</t>
  </si>
  <si>
    <t>always.</t>
  </si>
  <si>
    <t>always&amp;4ever</t>
  </si>
  <si>
    <t>alvin22</t>
  </si>
  <si>
    <t>alvin143</t>
  </si>
  <si>
    <t>alvin09</t>
  </si>
  <si>
    <t>alvin07</t>
  </si>
  <si>
    <t>alvin01</t>
  </si>
  <si>
    <t>alvic</t>
  </si>
  <si>
    <t>alvear</t>
  </si>
  <si>
    <t>alvaro123</t>
  </si>
  <si>
    <t>alvarin</t>
  </si>
  <si>
    <t>alvaran</t>
  </si>
  <si>
    <t>alunan</t>
  </si>
  <si>
    <t>aluna</t>
  </si>
  <si>
    <t>aluap</t>
  </si>
  <si>
    <t>altosax1</t>
  </si>
  <si>
    <t>altman</t>
  </si>
  <si>
    <t>altinkum</t>
  </si>
  <si>
    <t>alsation</t>
  </si>
  <si>
    <t>alrite</t>
  </si>
  <si>
    <t>alrighty1</t>
  </si>
  <si>
    <t>alquizar</t>
  </si>
  <si>
    <t>alpharomeo</t>
  </si>
  <si>
    <t>alpha3</t>
  </si>
  <si>
    <t>alp123</t>
  </si>
  <si>
    <t>alora</t>
  </si>
  <si>
    <t>alonto</t>
  </si>
  <si>
    <t>alonte</t>
  </si>
  <si>
    <t>alonso11</t>
  </si>
  <si>
    <t>along89</t>
  </si>
  <si>
    <t>alone13</t>
  </si>
  <si>
    <t>alone07</t>
  </si>
  <si>
    <t>alondra5</t>
  </si>
  <si>
    <t>alondra3</t>
  </si>
  <si>
    <t>aloha22</t>
  </si>
  <si>
    <t>almica</t>
  </si>
  <si>
    <t>almeyda</t>
  </si>
  <si>
    <t>almaty</t>
  </si>
  <si>
    <t>almando</t>
  </si>
  <si>
    <t>almaguer</t>
  </si>
  <si>
    <t>almae</t>
  </si>
  <si>
    <t>alma23</t>
  </si>
  <si>
    <t>allyours</t>
  </si>
  <si>
    <t>allyna</t>
  </si>
  <si>
    <t>allymcbeal</t>
  </si>
  <si>
    <t>alluneedislove</t>
  </si>
  <si>
    <t>allthistime</t>
  </si>
  <si>
    <t>allstate1</t>
  </si>
  <si>
    <t>allstar25</t>
  </si>
  <si>
    <t>allstar101</t>
  </si>
  <si>
    <t>allstar!</t>
  </si>
  <si>
    <t>allowme</t>
  </si>
  <si>
    <t>alloallo</t>
  </si>
  <si>
    <t>allnight</t>
  </si>
  <si>
    <t>allives</t>
  </si>
  <si>
    <t>allison14</t>
  </si>
  <si>
    <t>allina</t>
  </si>
  <si>
    <t>allin</t>
  </si>
  <si>
    <t>alliem</t>
  </si>
  <si>
    <t>allie03</t>
  </si>
  <si>
    <t>allie01</t>
  </si>
  <si>
    <t>alli12</t>
  </si>
  <si>
    <t>allenjoy</t>
  </si>
  <si>
    <t>allen1234</t>
  </si>
  <si>
    <t>allen02</t>
  </si>
  <si>
    <t>allen!</t>
  </si>
  <si>
    <t>alleli</t>
  </si>
  <si>
    <t>allegria</t>
  </si>
  <si>
    <t>allante</t>
  </si>
  <si>
    <t>allahoakbar</t>
  </si>
  <si>
    <t>allahhoo</t>
  </si>
  <si>
    <t>all4kids</t>
  </si>
  <si>
    <t>alkatraz</t>
  </si>
  <si>
    <t>alkatras</t>
  </si>
  <si>
    <t>alkapone</t>
  </si>
  <si>
    <t>aljune</t>
  </si>
  <si>
    <t>alizabeth</t>
  </si>
  <si>
    <t>aliyah05</t>
  </si>
  <si>
    <t>alix</t>
  </si>
  <si>
    <t>aliteamo</t>
  </si>
  <si>
    <t>alissa3</t>
  </si>
  <si>
    <t>alissa01</t>
  </si>
  <si>
    <t>alison22</t>
  </si>
  <si>
    <t>aliso</t>
  </si>
  <si>
    <t>alipate</t>
  </si>
  <si>
    <t>alines</t>
  </si>
  <si>
    <t>alinab</t>
  </si>
  <si>
    <t>alimango</t>
  </si>
  <si>
    <t>alifia</t>
  </si>
  <si>
    <t>aliciam</t>
  </si>
  <si>
    <t>aliciab</t>
  </si>
  <si>
    <t>alicia89</t>
  </si>
  <si>
    <t>alicia86</t>
  </si>
  <si>
    <t>alicia09</t>
  </si>
  <si>
    <t>alicen</t>
  </si>
  <si>
    <t>alhafiz</t>
  </si>
  <si>
    <t>algiers</t>
  </si>
  <si>
    <t>algie</t>
  </si>
  <si>
    <t>alfredo21</t>
  </si>
  <si>
    <t>alfredo123</t>
  </si>
  <si>
    <t>alfred0</t>
  </si>
  <si>
    <t>alforte</t>
  </si>
  <si>
    <t>alfiebaby</t>
  </si>
  <si>
    <t>alfie3</t>
  </si>
  <si>
    <t>alfie101</t>
  </si>
  <si>
    <t>alfa33</t>
  </si>
  <si>
    <t>alexx1</t>
  </si>
  <si>
    <t>alext</t>
  </si>
  <si>
    <t>alexs1</t>
  </si>
  <si>
    <t>alexrose</t>
  </si>
  <si>
    <t>alexnick</t>
  </si>
  <si>
    <t>alexmiamor</t>
  </si>
  <si>
    <t>alexmc</t>
  </si>
  <si>
    <t>alexis96</t>
  </si>
  <si>
    <t>alexis94</t>
  </si>
  <si>
    <t>alexis1234</t>
  </si>
  <si>
    <t>alexis101</t>
  </si>
  <si>
    <t>alexia3</t>
  </si>
  <si>
    <t>alexia03</t>
  </si>
  <si>
    <t>alexd</t>
  </si>
  <si>
    <t>alexboy</t>
  </si>
  <si>
    <t>alexavier</t>
  </si>
  <si>
    <t>alexandraa</t>
  </si>
  <si>
    <t>alexandra5</t>
  </si>
  <si>
    <t>alexandra18</t>
  </si>
  <si>
    <t>alexandra.</t>
  </si>
  <si>
    <t>alexanders</t>
  </si>
  <si>
    <t>alexander27</t>
  </si>
  <si>
    <t>alexander18</t>
  </si>
  <si>
    <t>alexad</t>
  </si>
  <si>
    <t>alexac</t>
  </si>
  <si>
    <t>alexa7</t>
  </si>
  <si>
    <t>alexa09</t>
  </si>
  <si>
    <t>alex81</t>
  </si>
  <si>
    <t>alex80</t>
  </si>
  <si>
    <t>alex36</t>
  </si>
  <si>
    <t>alex1982</t>
  </si>
  <si>
    <t>alesha1</t>
  </si>
  <si>
    <t>aleng</t>
  </si>
  <si>
    <t>alemania1</t>
  </si>
  <si>
    <t>alejandro9</t>
  </si>
  <si>
    <t>alejandro23</t>
  </si>
  <si>
    <t>alejandro01</t>
  </si>
  <si>
    <t>alejandrino</t>
  </si>
  <si>
    <t>alejandra23</t>
  </si>
  <si>
    <t>alejandra22</t>
  </si>
  <si>
    <t>alejandra17</t>
  </si>
  <si>
    <t>alejandra16</t>
  </si>
  <si>
    <t>alejandra01</t>
  </si>
  <si>
    <t>alejah</t>
  </si>
  <si>
    <t>aleika</t>
  </si>
  <si>
    <t>alegrias</t>
  </si>
  <si>
    <t>aleesa</t>
  </si>
  <si>
    <t>ale1994</t>
  </si>
  <si>
    <t>ale1992</t>
  </si>
  <si>
    <t>aldrien</t>
  </si>
  <si>
    <t>aldane</t>
  </si>
  <si>
    <t>alcoriza</t>
  </si>
  <si>
    <t>alchiga</t>
  </si>
  <si>
    <t>albores</t>
  </si>
  <si>
    <t>alberto8</t>
  </si>
  <si>
    <t>alberto3</t>
  </si>
  <si>
    <t>albert19</t>
  </si>
  <si>
    <t>albert05</t>
  </si>
  <si>
    <t>alaysa</t>
  </si>
  <si>
    <t>alaskador</t>
  </si>
  <si>
    <t>alaska22</t>
  </si>
  <si>
    <t>alaska2</t>
  </si>
  <si>
    <t>alasca</t>
  </si>
  <si>
    <t>alarna</t>
  </si>
  <si>
    <t>alanys</t>
  </si>
  <si>
    <t>alanrickman</t>
  </si>
  <si>
    <t>alando</t>
  </si>
  <si>
    <t>alanah1</t>
  </si>
  <si>
    <t>alana02</t>
  </si>
  <si>
    <t>alan24</t>
  </si>
  <si>
    <t>alakai</t>
  </si>
  <si>
    <t>alain1</t>
  </si>
  <si>
    <t>alabyu</t>
  </si>
  <si>
    <t>alabama11</t>
  </si>
  <si>
    <t>alaala</t>
  </si>
  <si>
    <t>al1c1a</t>
  </si>
  <si>
    <t>al1916w</t>
  </si>
  <si>
    <t>akuma1</t>
  </si>
  <si>
    <t>akudia</t>
  </si>
  <si>
    <t>akucintadia</t>
  </si>
  <si>
    <t>akrho73</t>
  </si>
  <si>
    <t>akosidarna</t>
  </si>
  <si>
    <t>akong</t>
  </si>
  <si>
    <t>akonani</t>
  </si>
  <si>
    <t>akonakon</t>
  </si>
  <si>
    <t>akon13</t>
  </si>
  <si>
    <t>akoaymaganda</t>
  </si>
  <si>
    <t>akito</t>
  </si>
  <si>
    <t>akissej</t>
  </si>
  <si>
    <t>akire1</t>
  </si>
  <si>
    <t>akira7</t>
  </si>
  <si>
    <t>akihiro</t>
  </si>
  <si>
    <t>akhenaton</t>
  </si>
  <si>
    <t>aketch</t>
  </si>
  <si>
    <t>akelia</t>
  </si>
  <si>
    <t>akbari</t>
  </si>
  <si>
    <t>akari</t>
  </si>
  <si>
    <t>akansha</t>
  </si>
  <si>
    <t>akanesi</t>
  </si>
  <si>
    <t>ajpogi</t>
  </si>
  <si>
    <t>ajones</t>
  </si>
  <si>
    <t>ajnabee</t>
  </si>
  <si>
    <t>ajibola</t>
  </si>
  <si>
    <t>aj4eva</t>
  </si>
  <si>
    <t>aizelle</t>
  </si>
  <si>
    <t>aivreatu</t>
  </si>
  <si>
    <t>aivan</t>
  </si>
  <si>
    <t>aitor</t>
  </si>
  <si>
    <t>aising</t>
  </si>
  <si>
    <t>aishia</t>
  </si>
  <si>
    <t>aisha01</t>
  </si>
  <si>
    <t>airvent</t>
  </si>
  <si>
    <t>airsoft1</t>
  </si>
  <si>
    <t>airplanes</t>
  </si>
  <si>
    <t>airman1</t>
  </si>
  <si>
    <t>airforce3</t>
  </si>
  <si>
    <t>aireal</t>
  </si>
  <si>
    <t>airbus380</t>
  </si>
  <si>
    <t>airbags</t>
  </si>
  <si>
    <t>airam1</t>
  </si>
  <si>
    <t>aiptek</t>
  </si>
  <si>
    <t>aimer</t>
  </si>
  <si>
    <t>aimeex</t>
  </si>
  <si>
    <t>aimeeh</t>
  </si>
  <si>
    <t>aimee2</t>
  </si>
  <si>
    <t>aimee13</t>
  </si>
  <si>
    <t>aimee12</t>
  </si>
  <si>
    <t>aimara</t>
  </si>
  <si>
    <t>aim.com</t>
  </si>
  <si>
    <t>aiko12</t>
  </si>
  <si>
    <t>aidrian</t>
  </si>
  <si>
    <t>aiden6</t>
  </si>
  <si>
    <t>aidanm</t>
  </si>
  <si>
    <t>aidan01</t>
  </si>
  <si>
    <t>aicrag</t>
  </si>
  <si>
    <t>aicel</t>
  </si>
  <si>
    <t>ahora</t>
  </si>
  <si>
    <t>ahmeda</t>
  </si>
  <si>
    <t>ahmari</t>
  </si>
  <si>
    <t>ahmani</t>
  </si>
  <si>
    <t>ahlawy</t>
  </si>
  <si>
    <t>ahamay</t>
  </si>
  <si>
    <t>ah123456</t>
  </si>
  <si>
    <t>aguilon</t>
  </si>
  <si>
    <t>aguada</t>
  </si>
  <si>
    <t>agronomie</t>
  </si>
  <si>
    <t>agosto4</t>
  </si>
  <si>
    <t>agosto08</t>
  </si>
  <si>
    <t>agility</t>
  </si>
  <si>
    <t>aggies04</t>
  </si>
  <si>
    <t>aggieland</t>
  </si>
  <si>
    <t>ageofempire</t>
  </si>
  <si>
    <t>afton1</t>
  </si>
  <si>
    <t>afterall</t>
  </si>
  <si>
    <t>after</t>
  </si>
  <si>
    <t>africa11</t>
  </si>
  <si>
    <t>afonsinho</t>
  </si>
  <si>
    <t>affliction</t>
  </si>
  <si>
    <t>affan</t>
  </si>
  <si>
    <t>aferdita</t>
  </si>
  <si>
    <t>afc4eva</t>
  </si>
  <si>
    <t>af1234</t>
  </si>
  <si>
    <t>aethan</t>
  </si>
  <si>
    <t>aerone</t>
  </si>
  <si>
    <t>aerobic</t>
  </si>
  <si>
    <t>aerlingus</t>
  </si>
  <si>
    <t>aeiouaeiou</t>
  </si>
  <si>
    <t>aedan</t>
  </si>
  <si>
    <t>advance1</t>
  </si>
  <si>
    <t>adryanna</t>
  </si>
  <si>
    <t>adriteamo</t>
  </si>
  <si>
    <t>adrijana</t>
  </si>
  <si>
    <t>adrienne3</t>
  </si>
  <si>
    <t>adrianmutu</t>
  </si>
  <si>
    <t>adrianko</t>
  </si>
  <si>
    <t>adriana8</t>
  </si>
  <si>
    <t>adriana11</t>
  </si>
  <si>
    <t>adriana06</t>
  </si>
  <si>
    <t>adrena</t>
  </si>
  <si>
    <t>adr123</t>
  </si>
  <si>
    <t>adore</t>
  </si>
  <si>
    <t>adorar</t>
  </si>
  <si>
    <t>adonis2</t>
  </si>
  <si>
    <t>adong</t>
  </si>
  <si>
    <t>adolphus</t>
  </si>
  <si>
    <t>admiral1</t>
  </si>
  <si>
    <t>aditi</t>
  </si>
  <si>
    <t>adioss</t>
  </si>
  <si>
    <t>adidas89</t>
  </si>
  <si>
    <t>adiboo</t>
  </si>
  <si>
    <t>adhit</t>
  </si>
  <si>
    <t>adewunmi</t>
  </si>
  <si>
    <t>adetola</t>
  </si>
  <si>
    <t>adentro</t>
  </si>
  <si>
    <t>adelso</t>
  </si>
  <si>
    <t>adelle1</t>
  </si>
  <si>
    <t>adelis</t>
  </si>
  <si>
    <t>adelaide1</t>
  </si>
  <si>
    <t>addington</t>
  </si>
  <si>
    <t>addie123</t>
  </si>
  <si>
    <t>adarsh</t>
  </si>
  <si>
    <t>adarna</t>
  </si>
  <si>
    <t>adana</t>
  </si>
  <si>
    <t>adamxx</t>
  </si>
  <si>
    <t>adamssong</t>
  </si>
  <si>
    <t>adamscott</t>
  </si>
  <si>
    <t>adamryan</t>
  </si>
  <si>
    <t>adamlover1</t>
  </si>
  <si>
    <t>adamisgay</t>
  </si>
  <si>
    <t>adamgarcia</t>
  </si>
  <si>
    <t>adamek</t>
  </si>
  <si>
    <t>adamar</t>
  </si>
  <si>
    <t>adam28</t>
  </si>
  <si>
    <t>adam1992</t>
  </si>
  <si>
    <t>adaluz</t>
  </si>
  <si>
    <t>adalis</t>
  </si>
  <si>
    <t>adalee</t>
  </si>
  <si>
    <t>acuransx</t>
  </si>
  <si>
    <t>acuario1</t>
  </si>
  <si>
    <t>actrita</t>
  </si>
  <si>
    <t>actors</t>
  </si>
  <si>
    <t>activision</t>
  </si>
  <si>
    <t>acquiesce</t>
  </si>
  <si>
    <t>acorralada</t>
  </si>
  <si>
    <t>acorn1</t>
  </si>
  <si>
    <t>acmilan22</t>
  </si>
  <si>
    <t>achillies</t>
  </si>
  <si>
    <t>achieve</t>
  </si>
  <si>
    <t>achawa</t>
  </si>
  <si>
    <t>acers</t>
  </si>
  <si>
    <t>acer1</t>
  </si>
  <si>
    <t>aceituna</t>
  </si>
  <si>
    <t>ace666</t>
  </si>
  <si>
    <t>ace12345</t>
  </si>
  <si>
    <t>ace11</t>
  </si>
  <si>
    <t>accusync</t>
  </si>
  <si>
    <t>accord97</t>
  </si>
  <si>
    <t>accord00</t>
  </si>
  <si>
    <t>acambaro</t>
  </si>
  <si>
    <t>abundo</t>
  </si>
  <si>
    <t>abril2007</t>
  </si>
  <si>
    <t>abril2</t>
  </si>
  <si>
    <t>abril07</t>
  </si>
  <si>
    <t>abria</t>
  </si>
  <si>
    <t>abram1</t>
  </si>
  <si>
    <t>about</t>
  </si>
  <si>
    <t>aboubacar</t>
  </si>
  <si>
    <t>abismo</t>
  </si>
  <si>
    <t>abingdon</t>
  </si>
  <si>
    <t>abigail9</t>
  </si>
  <si>
    <t>abg123</t>
  </si>
  <si>
    <t>abertay</t>
  </si>
  <si>
    <t>abel1</t>
  </si>
  <si>
    <t>abejorro</t>
  </si>
  <si>
    <t>abejamaya</t>
  </si>
  <si>
    <t>abdulkadir</t>
  </si>
  <si>
    <t>abd123</t>
  </si>
  <si>
    <t>abcede</t>
  </si>
  <si>
    <t>abcdefghi1</t>
  </si>
  <si>
    <t>abcdefg1234</t>
  </si>
  <si>
    <t>abcde6</t>
  </si>
  <si>
    <t>abcde2</t>
  </si>
  <si>
    <t>abcabc123</t>
  </si>
  <si>
    <t>abcabc1</t>
  </si>
  <si>
    <t>abc*123</t>
  </si>
  <si>
    <t>abbyjo</t>
  </si>
  <si>
    <t>abby89</t>
  </si>
  <si>
    <t>abby2002</t>
  </si>
  <si>
    <t>abby2001</t>
  </si>
  <si>
    <t>abby20</t>
  </si>
  <si>
    <t>abbster</t>
  </si>
  <si>
    <t>abbie10</t>
  </si>
  <si>
    <t>abbie07</t>
  </si>
  <si>
    <t>abbhy</t>
  </si>
  <si>
    <t>abbapadre</t>
  </si>
  <si>
    <t>abbagail</t>
  </si>
  <si>
    <t>abbadon</t>
  </si>
  <si>
    <t>abahmama</t>
  </si>
  <si>
    <t>abadilla</t>
  </si>
  <si>
    <t>ababa</t>
  </si>
  <si>
    <t>ab1992</t>
  </si>
  <si>
    <t>ab123</t>
  </si>
  <si>
    <t>aaronyan</t>
  </si>
  <si>
    <t>aaronx</t>
  </si>
  <si>
    <t>aaronm1</t>
  </si>
  <si>
    <t>aaronlewis</t>
  </si>
  <si>
    <t>aaronh1</t>
  </si>
  <si>
    <t>aaronc1</t>
  </si>
  <si>
    <t>aaron94</t>
  </si>
  <si>
    <t>aaron93</t>
  </si>
  <si>
    <t>aaron82</t>
  </si>
  <si>
    <t>aaron420</t>
  </si>
  <si>
    <t>aaron33</t>
  </si>
  <si>
    <t>aannaa</t>
  </si>
  <si>
    <t>aamir</t>
  </si>
  <si>
    <t>aaliyah19</t>
  </si>
  <si>
    <t>aaasssddd</t>
  </si>
  <si>
    <t>aaa999</t>
  </si>
  <si>
    <t>a;sldkfjgh</t>
  </si>
  <si>
    <t>a7x666</t>
  </si>
  <si>
    <t>a777777</t>
  </si>
  <si>
    <t>a7654321</t>
  </si>
  <si>
    <t>a5201314</t>
  </si>
  <si>
    <t>a1s2d3f4g5h6</t>
  </si>
  <si>
    <t>a1b1c1d1</t>
  </si>
  <si>
    <t>a123654</t>
  </si>
  <si>
    <t>a12345a</t>
  </si>
  <si>
    <t>a00000000</t>
  </si>
  <si>
    <t>ZZZZZ</t>
  </si>
  <si>
    <t>ZORRO</t>
  </si>
  <si>
    <t>ZIGGY1</t>
  </si>
  <si>
    <t>ZARINA</t>
  </si>
  <si>
    <t>ZAQ123</t>
  </si>
  <si>
    <t>ZAQ!xsw2</t>
  </si>
  <si>
    <t>ZAFIRO</t>
  </si>
  <si>
    <t>ZACATECAS</t>
  </si>
  <si>
    <t>Yolanda</t>
  </si>
  <si>
    <t>Yessenia</t>
  </si>
  <si>
    <t>Yankee</t>
  </si>
  <si>
    <t>YVETTE1</t>
  </si>
  <si>
    <t>YOUSUCK1</t>
  </si>
  <si>
    <t>YOMERO</t>
  </si>
  <si>
    <t>YESSI</t>
  </si>
  <si>
    <t>YAGAMI</t>
  </si>
  <si>
    <t>Xavier1</t>
  </si>
  <si>
    <t>XXXXXXXXXX</t>
  </si>
  <si>
    <t>XXX123</t>
  </si>
  <si>
    <t>Wolfpack</t>
  </si>
  <si>
    <t>Wicked1</t>
  </si>
  <si>
    <t>Whitney1</t>
  </si>
  <si>
    <t>Wendy</t>
  </si>
  <si>
    <t>Welcome2</t>
  </si>
  <si>
    <t>Warcraft</t>
  </si>
  <si>
    <t>WISIN</t>
  </si>
  <si>
    <t>WINDOW</t>
  </si>
  <si>
    <t>WILMAR</t>
  </si>
  <si>
    <t>WILLIS</t>
  </si>
  <si>
    <t>WILDER</t>
  </si>
  <si>
    <t>WESLEY1</t>
  </si>
  <si>
    <t>WENDYS</t>
  </si>
  <si>
    <t>WALTER1</t>
  </si>
  <si>
    <t>Vampire1</t>
  </si>
  <si>
    <t>Valerie1</t>
  </si>
  <si>
    <t>VOODOO</t>
  </si>
  <si>
    <t>VOLCOM1</t>
  </si>
  <si>
    <t>VINICIO</t>
  </si>
  <si>
    <t>VICKIE</t>
  </si>
  <si>
    <t>VENICE</t>
  </si>
  <si>
    <t>VELASCO</t>
  </si>
  <si>
    <t>VANESITA</t>
  </si>
  <si>
    <t>UCHIHA</t>
  </si>
  <si>
    <t>Tyson1</t>
  </si>
  <si>
    <t>Tsunami</t>
  </si>
  <si>
    <t>Tsubasa</t>
  </si>
  <si>
    <t>Trojans</t>
  </si>
  <si>
    <t>Trixie1</t>
  </si>
  <si>
    <t>Trenton</t>
  </si>
  <si>
    <t>Transformers</t>
  </si>
  <si>
    <t>Titanic1</t>
  </si>
  <si>
    <t>Timmy1</t>
  </si>
  <si>
    <t>Timberland</t>
  </si>
  <si>
    <t>Tigger123</t>
  </si>
  <si>
    <t>Therese</t>
  </si>
  <si>
    <t>Tessie</t>
  </si>
  <si>
    <t>Teddybear1</t>
  </si>
  <si>
    <t>Tbfkiy9oN</t>
  </si>
  <si>
    <t>TYRELL1</t>
  </si>
  <si>
    <t>TYLER3</t>
  </si>
  <si>
    <t>TWEETY07</t>
  </si>
  <si>
    <t>TW33TY</t>
  </si>
  <si>
    <t>TRIBAL</t>
  </si>
  <si>
    <t>TOPDOG</t>
  </si>
  <si>
    <t>TOPCAT</t>
  </si>
  <si>
    <t>TOOTIE1</t>
  </si>
  <si>
    <t>TONY13</t>
  </si>
  <si>
    <t>TONY12</t>
  </si>
  <si>
    <t>TONGA</t>
  </si>
  <si>
    <t>TIGGER123</t>
  </si>
  <si>
    <t>TIGGER01</t>
  </si>
  <si>
    <t>TIARA1</t>
  </si>
  <si>
    <t>THEGAME1</t>
  </si>
  <si>
    <t>TERRI</t>
  </si>
  <si>
    <t>TELEPHONE</t>
  </si>
  <si>
    <t>TELEFON</t>
  </si>
  <si>
    <t>TEKIEROMUXO</t>
  </si>
  <si>
    <t>TEDDYBEAR1</t>
  </si>
  <si>
    <t>TEAMARE</t>
  </si>
  <si>
    <t>TANGINA</t>
  </si>
  <si>
    <t>TACOBELL</t>
  </si>
  <si>
    <t>TABBY</t>
  </si>
  <si>
    <t>TABATA</t>
  </si>
  <si>
    <t>T-BONE</t>
  </si>
  <si>
    <t>Sweety1</t>
  </si>
  <si>
    <t>Sweetpea1</t>
  </si>
  <si>
    <t>Sugar</t>
  </si>
  <si>
    <t>Strawberries</t>
  </si>
  <si>
    <t>Stinky1</t>
  </si>
  <si>
    <t>Start123</t>
  </si>
  <si>
    <t>Sports</t>
  </si>
  <si>
    <t>Spartans</t>
  </si>
  <si>
    <t>Sparkie</t>
  </si>
  <si>
    <t>Soledad</t>
  </si>
  <si>
    <t>Soccer9</t>
  </si>
  <si>
    <t>Soccer17</t>
  </si>
  <si>
    <t>Sniper</t>
  </si>
  <si>
    <t>Smokie</t>
  </si>
  <si>
    <t>Smokey01</t>
  </si>
  <si>
    <t>Skylar</t>
  </si>
  <si>
    <t>Shopping1</t>
  </si>
  <si>
    <t>Shayne</t>
  </si>
  <si>
    <t>Shaun</t>
  </si>
  <si>
    <t>Shasta</t>
  </si>
  <si>
    <t>Shantel</t>
  </si>
  <si>
    <t>Shad0w</t>
  </si>
  <si>
    <t>Serenity1</t>
  </si>
  <si>
    <t>Senior07</t>
  </si>
  <si>
    <t>Senior</t>
  </si>
  <si>
    <t>Seattle</t>
  </si>
  <si>
    <t>Savage</t>
  </si>
  <si>
    <t>Saskia</t>
  </si>
  <si>
    <t>Sarita</t>
  </si>
  <si>
    <t>Santana</t>
  </si>
  <si>
    <t>Sanders</t>
  </si>
  <si>
    <t>Sammie1</t>
  </si>
  <si>
    <t>Sally1</t>
  </si>
  <si>
    <t>Sailormoon</t>
  </si>
  <si>
    <t>Sail2Boat3</t>
  </si>
  <si>
    <t>SWEETPEA1</t>
  </si>
  <si>
    <t>SWEETLOVE</t>
  </si>
  <si>
    <t>SWEETANGEL</t>
  </si>
  <si>
    <t>SWEET15</t>
  </si>
  <si>
    <t>SUNFIRE</t>
  </si>
  <si>
    <t>SUAREZ</t>
  </si>
  <si>
    <t>STUNT101</t>
  </si>
  <si>
    <t>STONE</t>
  </si>
  <si>
    <t>STIVEN</t>
  </si>
  <si>
    <t>STEFANIE</t>
  </si>
  <si>
    <t>STARR</t>
  </si>
  <si>
    <t>SPIDEY</t>
  </si>
  <si>
    <t>SPIDERS</t>
  </si>
  <si>
    <t>SPARTAN</t>
  </si>
  <si>
    <t>SPARKS</t>
  </si>
  <si>
    <t>SOYLINDA</t>
  </si>
  <si>
    <t>SOYHERMOSA</t>
  </si>
  <si>
    <t>SOYGENIAL</t>
  </si>
  <si>
    <t>SOYELMEJOR</t>
  </si>
  <si>
    <t>SOLOPARATI</t>
  </si>
  <si>
    <t>SOLESITO</t>
  </si>
  <si>
    <t>SOLANO</t>
  </si>
  <si>
    <t>SOCCER3</t>
  </si>
  <si>
    <t>SOCCER2</t>
  </si>
  <si>
    <t>SNOWY</t>
  </si>
  <si>
    <t>SNOWBALL1</t>
  </si>
  <si>
    <t>SNOOPDOGG</t>
  </si>
  <si>
    <t>SMITTY1</t>
  </si>
  <si>
    <t>SMILES1</t>
  </si>
  <si>
    <t>SLIPKNOT1</t>
  </si>
  <si>
    <t>SK84LIFE</t>
  </si>
  <si>
    <t>SIXTEEN</t>
  </si>
  <si>
    <t>SILVER1</t>
  </si>
  <si>
    <t>SHYSHY</t>
  </si>
  <si>
    <t>SHOWTIME</t>
  </si>
  <si>
    <t>SHOTGUN</t>
  </si>
  <si>
    <t>SHORTY01</t>
  </si>
  <si>
    <t>SHEREE</t>
  </si>
  <si>
    <t>SHAYNA</t>
  </si>
  <si>
    <t>SHAY12</t>
  </si>
  <si>
    <t>SHAVON</t>
  </si>
  <si>
    <t>SHASHA1</t>
  </si>
  <si>
    <t>SHARKS</t>
  </si>
  <si>
    <t>SHANTY</t>
  </si>
  <si>
    <t>SHANAE</t>
  </si>
  <si>
    <t>SHAKUR</t>
  </si>
  <si>
    <t>SHAIRA</t>
  </si>
  <si>
    <t>SEXYMAMA2</t>
  </si>
  <si>
    <t>SEXYGIRL12</t>
  </si>
  <si>
    <t>SEXY2007</t>
  </si>
  <si>
    <t>SEXUAL</t>
  </si>
  <si>
    <t>SEXKITTEN</t>
  </si>
  <si>
    <t>SEXBOMB</t>
  </si>
  <si>
    <t>SEVEN</t>
  </si>
  <si>
    <t>SERRANO</t>
  </si>
  <si>
    <t>SERAFIN</t>
  </si>
  <si>
    <t>SECRETS</t>
  </si>
  <si>
    <t>SECRET1</t>
  </si>
  <si>
    <t>SCREAM</t>
  </si>
  <si>
    <t>SCRAPPY1</t>
  </si>
  <si>
    <t>SCORPIONS</t>
  </si>
  <si>
    <t>SAUSAGE</t>
  </si>
  <si>
    <t>SASSY123</t>
  </si>
  <si>
    <t>SAPITO</t>
  </si>
  <si>
    <t>SAOIRSE</t>
  </si>
  <si>
    <t>SANTIAGO1</t>
  </si>
  <si>
    <t>SAMONE</t>
  </si>
  <si>
    <t>SAGITARIUS</t>
  </si>
  <si>
    <t>SADIE</t>
  </si>
  <si>
    <t>SABADO</t>
  </si>
  <si>
    <t>Ryan</t>
  </si>
  <si>
    <t>Rusty123</t>
  </si>
  <si>
    <t>Russell1</t>
  </si>
  <si>
    <t>Runescape</t>
  </si>
  <si>
    <t>Rockie</t>
  </si>
  <si>
    <t>Rockey</t>
  </si>
  <si>
    <t>Riley</t>
  </si>
  <si>
    <t>Rickey</t>
  </si>
  <si>
    <t>Richmond</t>
  </si>
  <si>
    <t>Richards</t>
  </si>
  <si>
    <t>Reynolds</t>
  </si>
  <si>
    <t>Renegade</t>
  </si>
  <si>
    <t>Renata</t>
  </si>
  <si>
    <t>Redskins1</t>
  </si>
  <si>
    <t>Red123</t>
  </si>
  <si>
    <t>Rebelde1</t>
  </si>
  <si>
    <t>Reagan</t>
  </si>
  <si>
    <t>Raider</t>
  </si>
  <si>
    <t>RYAN123</t>
  </si>
  <si>
    <t>RUSSEL</t>
  </si>
  <si>
    <t>ROXY123</t>
  </si>
  <si>
    <t>ROSANNA</t>
  </si>
  <si>
    <t>RIVERSIDE</t>
  </si>
  <si>
    <t>RICHY1</t>
  </si>
  <si>
    <t>RICHELLE</t>
  </si>
  <si>
    <t>REGINALD</t>
  </si>
  <si>
    <t>REESES</t>
  </si>
  <si>
    <t>REDSOX1</t>
  </si>
  <si>
    <t>REBEKAH</t>
  </si>
  <si>
    <t>RAYMUND</t>
  </si>
  <si>
    <t>RAULITO</t>
  </si>
  <si>
    <t>RASTAFARI</t>
  </si>
  <si>
    <t>RASHAWN</t>
  </si>
  <si>
    <t>RAKIZTA</t>
  </si>
  <si>
    <t>RAFFY</t>
  </si>
  <si>
    <t>RAFAELA</t>
  </si>
  <si>
    <t>R0ckY0u</t>
  </si>
  <si>
    <t>Queens</t>
  </si>
  <si>
    <t>QWERTY12</t>
  </si>
  <si>
    <t>QWEASDZXC</t>
  </si>
  <si>
    <t>QUITA</t>
  </si>
  <si>
    <t>QUETEIMPORTA</t>
  </si>
  <si>
    <t>QUESHA</t>
  </si>
  <si>
    <t>QUARESMA</t>
  </si>
  <si>
    <t>QQQQQ</t>
  </si>
  <si>
    <t>Punisher</t>
  </si>
  <si>
    <t>Princess4</t>
  </si>
  <si>
    <t>Princess23</t>
  </si>
  <si>
    <t>Princess19</t>
  </si>
  <si>
    <t>Princess18</t>
  </si>
  <si>
    <t>Princess15</t>
  </si>
  <si>
    <t>Princess08</t>
  </si>
  <si>
    <t>PoohBear1</t>
  </si>
  <si>
    <t>Poochie</t>
  </si>
  <si>
    <t>Platinum</t>
  </si>
  <si>
    <t>PinkPanther</t>
  </si>
  <si>
    <t>Philly</t>
  </si>
  <si>
    <t>PeterPan</t>
  </si>
  <si>
    <t>Peter1</t>
  </si>
  <si>
    <t>Peanut11</t>
  </si>
  <si>
    <t>Peanut01</t>
  </si>
  <si>
    <t>Peachy</t>
  </si>
  <si>
    <t>Peace</t>
  </si>
  <si>
    <t>Patricio</t>
  </si>
  <si>
    <t>Password7</t>
  </si>
  <si>
    <t>Password21</t>
  </si>
  <si>
    <t>Passw0rd1</t>
  </si>
  <si>
    <t>Party</t>
  </si>
  <si>
    <t>Pancho</t>
  </si>
  <si>
    <t>Paintball</t>
  </si>
  <si>
    <t>PUSSYCAT1</t>
  </si>
  <si>
    <t>PURPLE3</t>
  </si>
  <si>
    <t>PURPLE123</t>
  </si>
  <si>
    <t>PUERTO</t>
  </si>
  <si>
    <t>PRIVACY</t>
  </si>
  <si>
    <t>PRINGLES</t>
  </si>
  <si>
    <t>PRINCESS9</t>
  </si>
  <si>
    <t>PRINCESS21</t>
  </si>
  <si>
    <t>PRINCESS16</t>
  </si>
  <si>
    <t>PRINCESS11</t>
  </si>
  <si>
    <t>PRINCESS05</t>
  </si>
  <si>
    <t>PRETTYBOY</t>
  </si>
  <si>
    <t>PRETTY12</t>
  </si>
  <si>
    <t>PRESIOSA</t>
  </si>
  <si>
    <t>PREETY</t>
  </si>
  <si>
    <t>POWDER</t>
  </si>
  <si>
    <t>PORTO</t>
  </si>
  <si>
    <t>POOH23</t>
  </si>
  <si>
    <t>POOH10</t>
  </si>
  <si>
    <t>POOH1</t>
  </si>
  <si>
    <t>POLARIS</t>
  </si>
  <si>
    <t>POETRY</t>
  </si>
  <si>
    <t>PLAYBOI</t>
  </si>
  <si>
    <t>PIPPIN</t>
  </si>
  <si>
    <t>PINK1234</t>
  </si>
  <si>
    <t>PHILLIP1</t>
  </si>
  <si>
    <t>PETER1</t>
  </si>
  <si>
    <t>PERKINS</t>
  </si>
  <si>
    <t>PENDEJA</t>
  </si>
  <si>
    <t>PELANGI</t>
  </si>
  <si>
    <t>PAWPAW</t>
  </si>
  <si>
    <t>PASWORD</t>
  </si>
  <si>
    <t>PASSWORD8</t>
  </si>
  <si>
    <t>PASSWORD4</t>
  </si>
  <si>
    <t>PASION</t>
  </si>
  <si>
    <t>PAPAMAMA</t>
  </si>
  <si>
    <t>PAPACITO</t>
  </si>
  <si>
    <t>PANTHERS1</t>
  </si>
  <si>
    <t>PAMPAM</t>
  </si>
  <si>
    <t>PAMELA1</t>
  </si>
  <si>
    <t>PALETA</t>
  </si>
  <si>
    <t>PACKARD</t>
  </si>
  <si>
    <t>Oakland</t>
  </si>
  <si>
    <t>OSCURIDAD</t>
  </si>
  <si>
    <t>ORIANA</t>
  </si>
  <si>
    <t>ORELLANA</t>
  </si>
  <si>
    <t>OMAR13</t>
  </si>
  <si>
    <t>OLIVEIRA</t>
  </si>
  <si>
    <t>NickJonas</t>
  </si>
  <si>
    <t>NUMBER</t>
  </si>
  <si>
    <t>NORTE</t>
  </si>
  <si>
    <t>NICOLE5</t>
  </si>
  <si>
    <t>NICOLE15</t>
  </si>
  <si>
    <t>NICKEL</t>
  </si>
  <si>
    <t>NICHOLE1</t>
  </si>
  <si>
    <t>NENA12</t>
  </si>
  <si>
    <t>NAVIDAD</t>
  </si>
  <si>
    <t>NAUGHTY1</t>
  </si>
  <si>
    <t>NATHAN12</t>
  </si>
  <si>
    <t>NATACION</t>
  </si>
  <si>
    <t>NANANA</t>
  </si>
  <si>
    <t>NANA14</t>
  </si>
  <si>
    <t>NAENAE1</t>
  </si>
  <si>
    <t>MySpace</t>
  </si>
  <si>
    <t>Montana1</t>
  </si>
  <si>
    <t>Mohammed</t>
  </si>
  <si>
    <t>Mistress</t>
  </si>
  <si>
    <t>MileyCyrus</t>
  </si>
  <si>
    <t>Miley</t>
  </si>
  <si>
    <t>Mildred</t>
  </si>
  <si>
    <t>Mickey2</t>
  </si>
  <si>
    <t>Michael2</t>
  </si>
  <si>
    <t>Michael07</t>
  </si>
  <si>
    <t>Michael!</t>
  </si>
  <si>
    <t>Micaela</t>
  </si>
  <si>
    <t>MetallicA</t>
  </si>
  <si>
    <t>Matilde</t>
  </si>
  <si>
    <t>Markus</t>
  </si>
  <si>
    <t>Marcia</t>
  </si>
  <si>
    <t>Manchesterunited</t>
  </si>
  <si>
    <t>Makayla1</t>
  </si>
  <si>
    <t>Makaveli</t>
  </si>
  <si>
    <t>Magical</t>
  </si>
  <si>
    <t>Magic1</t>
  </si>
  <si>
    <t>Madison01</t>
  </si>
  <si>
    <t>MYSPACE3</t>
  </si>
  <si>
    <t>MYPASSWORD</t>
  </si>
  <si>
    <t>MYKIDS3</t>
  </si>
  <si>
    <t>MYBABIES</t>
  </si>
  <si>
    <t>MYBABE</t>
  </si>
  <si>
    <t>MY3GIRLS</t>
  </si>
  <si>
    <t>MUMMY1</t>
  </si>
  <si>
    <t>MUDVAYNE</t>
  </si>
  <si>
    <t>MOUNTAIN</t>
  </si>
  <si>
    <t>MOSTWANTED</t>
  </si>
  <si>
    <t>MORMON</t>
  </si>
  <si>
    <t>MONKEY11</t>
  </si>
  <si>
    <t>MOHAMMAD</t>
  </si>
  <si>
    <t>MODEL1</t>
  </si>
  <si>
    <t>MIRELLA</t>
  </si>
  <si>
    <t>MIMI07</t>
  </si>
  <si>
    <t>MILES</t>
  </si>
  <si>
    <t>MIKE11</t>
  </si>
  <si>
    <t>MIGUELTEAMO</t>
  </si>
  <si>
    <t>MICKY</t>
  </si>
  <si>
    <t>MICHAEL01</t>
  </si>
  <si>
    <t>MEREDITH</t>
  </si>
  <si>
    <t>MEGGIE</t>
  </si>
  <si>
    <t>MEGAN123</t>
  </si>
  <si>
    <t>MEANDU</t>
  </si>
  <si>
    <t>MAXWELL1</t>
  </si>
  <si>
    <t>MASON1</t>
  </si>
  <si>
    <t>MARY123</t>
  </si>
  <si>
    <t>MARTINS</t>
  </si>
  <si>
    <t>MARTINEZ1</t>
  </si>
  <si>
    <t>MARTHA1</t>
  </si>
  <si>
    <t>MARSELA</t>
  </si>
  <si>
    <t>MARRIED1</t>
  </si>
  <si>
    <t>MARQUIS1</t>
  </si>
  <si>
    <t>MAROON5</t>
  </si>
  <si>
    <t>MARLEY1</t>
  </si>
  <si>
    <t>MARKY</t>
  </si>
  <si>
    <t>MARIOTEAMO</t>
  </si>
  <si>
    <t>MARCOPOLO</t>
  </si>
  <si>
    <t>MARCELITA</t>
  </si>
  <si>
    <t>MANCHAS</t>
  </si>
  <si>
    <t>MAMAS</t>
  </si>
  <si>
    <t>MAMAMA</t>
  </si>
  <si>
    <t>MAMA1</t>
  </si>
  <si>
    <t>MALUCA</t>
  </si>
  <si>
    <t>MALENA</t>
  </si>
  <si>
    <t>MALDONADO</t>
  </si>
  <si>
    <t>MALAGU</t>
  </si>
  <si>
    <t>MAIDEN</t>
  </si>
  <si>
    <t>MADONA</t>
  </si>
  <si>
    <t>MACDRE1</t>
  </si>
  <si>
    <t>Luisito</t>
  </si>
  <si>
    <t>Lucky123</t>
  </si>
  <si>
    <t>Luciano</t>
  </si>
  <si>
    <t>Loveya</t>
  </si>
  <si>
    <t>Love1</t>
  </si>
  <si>
    <t>Love09</t>
  </si>
  <si>
    <t>Loser</t>
  </si>
  <si>
    <t>Longhorns1</t>
  </si>
  <si>
    <t>Livestrong</t>
  </si>
  <si>
    <t>Linkinpark</t>
  </si>
  <si>
    <t>Linkin</t>
  </si>
  <si>
    <t>Lesbian</t>
  </si>
  <si>
    <t>Leonie</t>
  </si>
  <si>
    <t>Leonel</t>
  </si>
  <si>
    <t>Leigh1</t>
  </si>
  <si>
    <t>Legend1</t>
  </si>
  <si>
    <t>Leedsunited</t>
  </si>
  <si>
    <t>Lebron</t>
  </si>
  <si>
    <t>Lashawn</t>
  </si>
  <si>
    <t>Lashae</t>
  </si>
  <si>
    <t>Lance</t>
  </si>
  <si>
    <t>Lacoste</t>
  </si>
  <si>
    <t>Lacey1</t>
  </si>
  <si>
    <t>LUVYOU</t>
  </si>
  <si>
    <t>LUPITA1</t>
  </si>
  <si>
    <t>LUISALBERTO</t>
  </si>
  <si>
    <t>LOVEPINK</t>
  </si>
  <si>
    <t>LOVEME!</t>
  </si>
  <si>
    <t>LOVEHATE</t>
  </si>
  <si>
    <t>LOVEBIRD</t>
  </si>
  <si>
    <t>LOVE94</t>
  </si>
  <si>
    <t>LOVE420</t>
  </si>
  <si>
    <t>LOVE2007</t>
  </si>
  <si>
    <t>LOSDELSUR</t>
  </si>
  <si>
    <t>LONDRES</t>
  </si>
  <si>
    <t>LONDON22</t>
  </si>
  <si>
    <t>LINITA</t>
  </si>
  <si>
    <t>LINGLING</t>
  </si>
  <si>
    <t>LILSEXY1</t>
  </si>
  <si>
    <t>LILROMEO</t>
  </si>
  <si>
    <t>LILROB</t>
  </si>
  <si>
    <t>LILMAMA2</t>
  </si>
  <si>
    <t>LILCHRIS</t>
  </si>
  <si>
    <t>LIEZEL</t>
  </si>
  <si>
    <t>LEXUS</t>
  </si>
  <si>
    <t>LEONCITA</t>
  </si>
  <si>
    <t>LEO123</t>
  </si>
  <si>
    <t>LEE123</t>
  </si>
  <si>
    <t>LEBRONJAMES</t>
  </si>
  <si>
    <t>LAYLA</t>
  </si>
  <si>
    <t>LAVANDER</t>
  </si>
  <si>
    <t>LAURAS</t>
  </si>
  <si>
    <t>LATRELL</t>
  </si>
  <si>
    <t>LASHAE</t>
  </si>
  <si>
    <t>LAQUAN</t>
  </si>
  <si>
    <t>LANIE</t>
  </si>
  <si>
    <t>LAMISMA</t>
  </si>
  <si>
    <t>LAMASLINDA</t>
  </si>
  <si>
    <t>LALOKA</t>
  </si>
  <si>
    <t>LALAINE</t>
  </si>
  <si>
    <t>LAKOTA</t>
  </si>
  <si>
    <t>LAINE</t>
  </si>
  <si>
    <t>LAGORDA</t>
  </si>
  <si>
    <t>LAGATA</t>
  </si>
  <si>
    <t>LADIVA</t>
  </si>
  <si>
    <t>LACHULA</t>
  </si>
  <si>
    <t>Kiara</t>
  </si>
  <si>
    <t>Keshia</t>
  </si>
  <si>
    <t>Kayden</t>
  </si>
  <si>
    <t>Kaulitz</t>
  </si>
  <si>
    <t>Kathryn1</t>
  </si>
  <si>
    <t>Katelyn1</t>
  </si>
  <si>
    <t>Katarina</t>
  </si>
  <si>
    <t>Kailey</t>
  </si>
  <si>
    <t>KRISTAL</t>
  </si>
  <si>
    <t>KOOLKAT</t>
  </si>
  <si>
    <t>KKKKK</t>
  </si>
  <si>
    <t>KISSING</t>
  </si>
  <si>
    <t>KISHA</t>
  </si>
  <si>
    <t>KILLACAM</t>
  </si>
  <si>
    <t>KHULET</t>
  </si>
  <si>
    <t>KEVIN12</t>
  </si>
  <si>
    <t>KERRY</t>
  </si>
  <si>
    <t>KAYLA2</t>
  </si>
  <si>
    <t>KAYLA123</t>
  </si>
  <si>
    <t>KATITA</t>
  </si>
  <si>
    <t>KASEY</t>
  </si>
  <si>
    <t>KARLA1</t>
  </si>
  <si>
    <t>KAMBING</t>
  </si>
  <si>
    <t>KAKA22</t>
  </si>
  <si>
    <t>KAITLIN</t>
  </si>
  <si>
    <t>KAILEY</t>
  </si>
  <si>
    <t>Justin21</t>
  </si>
  <si>
    <t>Juggalo</t>
  </si>
  <si>
    <t>Joshie</t>
  </si>
  <si>
    <t>Jolene</t>
  </si>
  <si>
    <t>Johannes</t>
  </si>
  <si>
    <t>Jirachi</t>
  </si>
  <si>
    <t>Jimmy1</t>
  </si>
  <si>
    <t>Jesus3</t>
  </si>
  <si>
    <t>Jesus1st</t>
  </si>
  <si>
    <t>Jesus08</t>
  </si>
  <si>
    <t>Jesus07</t>
  </si>
  <si>
    <t>Jerry</t>
  </si>
  <si>
    <t>Jensen</t>
  </si>
  <si>
    <t>Jarvis</t>
  </si>
  <si>
    <t>Jarell</t>
  </si>
  <si>
    <t>Jake123</t>
  </si>
  <si>
    <t>Jaden1</t>
  </si>
  <si>
    <t>Jaclyn</t>
  </si>
  <si>
    <t>JUSTIN2</t>
  </si>
  <si>
    <t>JUSTIN123</t>
  </si>
  <si>
    <t>JUNIOR15</t>
  </si>
  <si>
    <t>JUNIOR13</t>
  </si>
  <si>
    <t>JUNIOR12</t>
  </si>
  <si>
    <t>JUMPMAN</t>
  </si>
  <si>
    <t>JUELZ</t>
  </si>
  <si>
    <t>JOSIAH1</t>
  </si>
  <si>
    <t>JOSEANTONIO</t>
  </si>
  <si>
    <t>JORGELUIS</t>
  </si>
  <si>
    <t>JORDEN</t>
  </si>
  <si>
    <t>JOMBLO</t>
  </si>
  <si>
    <t>JOHNDEERE</t>
  </si>
  <si>
    <t>JOHNATHAN1</t>
  </si>
  <si>
    <t>JOANN</t>
  </si>
  <si>
    <t>JIGGA1</t>
  </si>
  <si>
    <t>JESUSTEAMO</t>
  </si>
  <si>
    <t>JESSENIA</t>
  </si>
  <si>
    <t>JEJEJE</t>
  </si>
  <si>
    <t>JEANNETTE</t>
  </si>
  <si>
    <t>JEANNE</t>
  </si>
  <si>
    <t>JAZMYN</t>
  </si>
  <si>
    <t>JAYCEE</t>
  </si>
  <si>
    <t>JAY</t>
  </si>
  <si>
    <t>JASON2</t>
  </si>
  <si>
    <t>JASMINE3</t>
  </si>
  <si>
    <t>JASMINE123</t>
  </si>
  <si>
    <t>JARELL</t>
  </si>
  <si>
    <t>JANNAH</t>
  </si>
  <si>
    <t>JANIE</t>
  </si>
  <si>
    <t>JAMESB</t>
  </si>
  <si>
    <t>JAMES14</t>
  </si>
  <si>
    <t>JAMES123</t>
  </si>
  <si>
    <t>JAMES07</t>
  </si>
  <si>
    <t>JAMES01</t>
  </si>
  <si>
    <t>JAMAR1</t>
  </si>
  <si>
    <t>JALEN</t>
  </si>
  <si>
    <t>JALEESA</t>
  </si>
  <si>
    <t>JABLAY</t>
  </si>
  <si>
    <t>Inverness</t>
  </si>
  <si>
    <t>Ilovemyself</t>
  </si>
  <si>
    <t>Ilovejesus</t>
  </si>
  <si>
    <t>IloveJesus</t>
  </si>
  <si>
    <t>Iamthebest</t>
  </si>
  <si>
    <t>ISMAIL</t>
  </si>
  <si>
    <t>IONELA</t>
  </si>
  <si>
    <t>IMSEXY</t>
  </si>
  <si>
    <t>ILoveYou2</t>
  </si>
  <si>
    <t>ILoveMe</t>
  </si>
  <si>
    <t>ILUVBOYZ</t>
  </si>
  <si>
    <t>ILOVEYOU4EVER</t>
  </si>
  <si>
    <t>ILOVEYOU143</t>
  </si>
  <si>
    <t>ILOVEU4</t>
  </si>
  <si>
    <t>ILOVEU3</t>
  </si>
  <si>
    <t>ILOVENICK</t>
  </si>
  <si>
    <t>ILOVEMYMOM</t>
  </si>
  <si>
    <t>ILOVEMOM1</t>
  </si>
  <si>
    <t>ILOVEJAKE</t>
  </si>
  <si>
    <t>ILOVEGOD1</t>
  </si>
  <si>
    <t>ILOVE?</t>
  </si>
  <si>
    <t>Hunter01</t>
  </si>
  <si>
    <t>Hotstuff</t>
  </si>
  <si>
    <t>Hotmail.com</t>
  </si>
  <si>
    <t>Hotgirl</t>
  </si>
  <si>
    <t>Honey123</t>
  </si>
  <si>
    <t>Honda</t>
  </si>
  <si>
    <t>Holiday1</t>
  </si>
  <si>
    <t>Hockey1</t>
  </si>
  <si>
    <t>Hibernian</t>
  </si>
  <si>
    <t>Helder</t>
  </si>
  <si>
    <t>Hayden1</t>
  </si>
  <si>
    <t>Harry123</t>
  </si>
  <si>
    <t>Harry1</t>
  </si>
  <si>
    <t>Harlem</t>
  </si>
  <si>
    <t>Handball</t>
  </si>
  <si>
    <t>HUNTER2</t>
  </si>
  <si>
    <t>HUNNYBUNNY</t>
  </si>
  <si>
    <t>HOTTIE5</t>
  </si>
  <si>
    <t>HOTTIE3</t>
  </si>
  <si>
    <t>HOTTIE!</t>
  </si>
  <si>
    <t>HOTHEAD</t>
  </si>
  <si>
    <t>HOTGURL</t>
  </si>
  <si>
    <t>HORSES1</t>
  </si>
  <si>
    <t>HONEYQ</t>
  </si>
  <si>
    <t>HONEY2</t>
  </si>
  <si>
    <t>HONDURAS1</t>
  </si>
  <si>
    <t>HOLLY1</t>
  </si>
  <si>
    <t>HIDALGO</t>
  </si>
  <si>
    <t>HHHHHH</t>
  </si>
  <si>
    <t>HERSHEY1</t>
  </si>
  <si>
    <t>HERBIE</t>
  </si>
  <si>
    <t>HELLO2</t>
  </si>
  <si>
    <t>HARMONY1</t>
  </si>
  <si>
    <t>Grapes</t>
  </si>
  <si>
    <t>Grandpa</t>
  </si>
  <si>
    <t>Goldie1</t>
  </si>
  <si>
    <t>Godzilla</t>
  </si>
  <si>
    <t>Gilmore</t>
  </si>
  <si>
    <t>Giants</t>
  </si>
  <si>
    <t>Gertrude</t>
  </si>
  <si>
    <t>Geneva</t>
  </si>
  <si>
    <t>GWAPOAKO</t>
  </si>
  <si>
    <t>GUSANA</t>
  </si>
  <si>
    <t>GUNDAM</t>
  </si>
  <si>
    <t>GRINGO</t>
  </si>
  <si>
    <t>GREEDY</t>
  </si>
  <si>
    <t>GRANNY1</t>
  </si>
  <si>
    <t>GRANDPA</t>
  </si>
  <si>
    <t>GRAFFITI</t>
  </si>
  <si>
    <t>GORILLAZ</t>
  </si>
  <si>
    <t>GODZILLA</t>
  </si>
  <si>
    <t>GODSPEED</t>
  </si>
  <si>
    <t>GODSCHILD</t>
  </si>
  <si>
    <t>GODIS1</t>
  </si>
  <si>
    <t>GODFATHER</t>
  </si>
  <si>
    <t>GLASGOW</t>
  </si>
  <si>
    <t>GLAMOUR</t>
  </si>
  <si>
    <t>GIRLY</t>
  </si>
  <si>
    <t>GIRASOL</t>
  </si>
  <si>
    <t>GIANNA1</t>
  </si>
  <si>
    <t>GHOST</t>
  </si>
  <si>
    <t>GERONIMO</t>
  </si>
  <si>
    <t>GERAL</t>
  </si>
  <si>
    <t>GEORGIA1</t>
  </si>
  <si>
    <t>GEEGEE</t>
  </si>
  <si>
    <t>GAYLORD</t>
  </si>
  <si>
    <t>GATOS</t>
  </si>
  <si>
    <t>GASPAR</t>
  </si>
  <si>
    <t>GANSTA1</t>
  </si>
  <si>
    <t>GANDAH</t>
  </si>
  <si>
    <t>GAMECUBE</t>
  </si>
  <si>
    <t>GAMALIEL</t>
  </si>
  <si>
    <t>GALLETA</t>
  </si>
  <si>
    <t>GALLARDO</t>
  </si>
  <si>
    <t>Fuckit</t>
  </si>
  <si>
    <t>Freddy1</t>
  </si>
  <si>
    <t>Francia</t>
  </si>
  <si>
    <t>Fletcher</t>
  </si>
  <si>
    <t>Firefly</t>
  </si>
  <si>
    <t>Firefighter</t>
  </si>
  <si>
    <t>Felicity</t>
  </si>
  <si>
    <t>Felicidade</t>
  </si>
  <si>
    <t>Fathead</t>
  </si>
  <si>
    <t>Falcons1</t>
  </si>
  <si>
    <t>Fabolous</t>
  </si>
  <si>
    <t>Fabio</t>
  </si>
  <si>
    <t>FUNNY1</t>
  </si>
  <si>
    <t>FUCKME2</t>
  </si>
  <si>
    <t>FUCK12</t>
  </si>
  <si>
    <t>FREDDIE1</t>
  </si>
  <si>
    <t>FREAKY1</t>
  </si>
  <si>
    <t>FRANNY</t>
  </si>
  <si>
    <t>FLUFFY1</t>
  </si>
  <si>
    <t>FLOWERS1</t>
  </si>
  <si>
    <t>FLAMINGO</t>
  </si>
  <si>
    <t>FLAKIS</t>
  </si>
  <si>
    <t>FISHING1</t>
  </si>
  <si>
    <t>FIONA</t>
  </si>
  <si>
    <t>FINGER</t>
  </si>
  <si>
    <t>FINEST</t>
  </si>
  <si>
    <t>FIGHTER</t>
  </si>
  <si>
    <t>FIGHT</t>
  </si>
  <si>
    <t>FFFFFF</t>
  </si>
  <si>
    <t>FERMIN</t>
  </si>
  <si>
    <t>FERDINAND</t>
  </si>
  <si>
    <t>FATMAN</t>
  </si>
  <si>
    <t>FATHEAD</t>
  </si>
  <si>
    <t>FAMILY6</t>
  </si>
  <si>
    <t>Ezekiel</t>
  </si>
  <si>
    <t>Eunice</t>
  </si>
  <si>
    <t>Eugene1</t>
  </si>
  <si>
    <t>Esteban</t>
  </si>
  <si>
    <t>Empire</t>
  </si>
  <si>
    <t>Eliana</t>
  </si>
  <si>
    <t>Edinburgh</t>
  </si>
  <si>
    <t>EVETTE</t>
  </si>
  <si>
    <t>ERROR</t>
  </si>
  <si>
    <t>ERICSSON</t>
  </si>
  <si>
    <t>ENRIKE</t>
  </si>
  <si>
    <t>ENGINEER</t>
  </si>
  <si>
    <t>EMOXA</t>
  </si>
  <si>
    <t>EMOGURL</t>
  </si>
  <si>
    <t>EINSTEIN</t>
  </si>
  <si>
    <t>EDWIN1</t>
  </si>
  <si>
    <t>Dynasty</t>
  </si>
  <si>
    <t>DramaQueen</t>
  </si>
  <si>
    <t>Dragonballz</t>
  </si>
  <si>
    <t>Draco</t>
  </si>
  <si>
    <t>Dorian</t>
  </si>
  <si>
    <t>Donnie1</t>
  </si>
  <si>
    <t>Dolly</t>
  </si>
  <si>
    <t>Doggie</t>
  </si>
  <si>
    <t>Deutschland</t>
  </si>
  <si>
    <t>Destiney</t>
  </si>
  <si>
    <t>Davidson</t>
  </si>
  <si>
    <t>Danyelle</t>
  </si>
  <si>
    <t>Dannyboy</t>
  </si>
  <si>
    <t>Dangerous</t>
  </si>
  <si>
    <t>Dan1elle</t>
  </si>
  <si>
    <t>Dallas22</t>
  </si>
  <si>
    <t>Daisy13</t>
  </si>
  <si>
    <t>DRIVER</t>
  </si>
  <si>
    <t>DREDRE</t>
  </si>
  <si>
    <t>DOWNTOWN</t>
  </si>
  <si>
    <t>DORA123</t>
  </si>
  <si>
    <t>DONNELL</t>
  </si>
  <si>
    <t>DOMINICK1</t>
  </si>
  <si>
    <t>DOMINICANA</t>
  </si>
  <si>
    <t>DOMINIC1</t>
  </si>
  <si>
    <t>DOMINGUEZ</t>
  </si>
  <si>
    <t>DOMENICA</t>
  </si>
  <si>
    <t>DOGGIES</t>
  </si>
  <si>
    <t>DISTURBED</t>
  </si>
  <si>
    <t>DIGGER</t>
  </si>
  <si>
    <t>DIETCOKE</t>
  </si>
  <si>
    <t>DIANE1</t>
  </si>
  <si>
    <t>DIABLITA</t>
  </si>
  <si>
    <t>DEYANIRA</t>
  </si>
  <si>
    <t>DESTROYER</t>
  </si>
  <si>
    <t>DESTINY123</t>
  </si>
  <si>
    <t>DENISE2</t>
  </si>
  <si>
    <t>DELIA</t>
  </si>
  <si>
    <t>DAVION1</t>
  </si>
  <si>
    <t>DAVIES</t>
  </si>
  <si>
    <t>DAVIDTEAMO</t>
  </si>
  <si>
    <t>DAVID18</t>
  </si>
  <si>
    <t>DAVID07</t>
  </si>
  <si>
    <t>DANNY123</t>
  </si>
  <si>
    <t>DANNY12</t>
  </si>
  <si>
    <t>DANNA</t>
  </si>
  <si>
    <t>DANIELS</t>
  </si>
  <si>
    <t>DANIEL05</t>
  </si>
  <si>
    <t>DALEJR88</t>
  </si>
  <si>
    <t>DALEJR</t>
  </si>
  <si>
    <t>DADDYS</t>
  </si>
  <si>
    <t>Cristiano</t>
  </si>
  <si>
    <t>Country</t>
  </si>
  <si>
    <t>Countdown</t>
  </si>
  <si>
    <t>Columbia</t>
  </si>
  <si>
    <t>College1</t>
  </si>
  <si>
    <t>Coleman</t>
  </si>
  <si>
    <t>Classof08</t>
  </si>
  <si>
    <t>Clarissa</t>
  </si>
  <si>
    <t>Chris2</t>
  </si>
  <si>
    <t>Chris01</t>
  </si>
  <si>
    <t>Chocol8</t>
  </si>
  <si>
    <t>Chevelle</t>
  </si>
  <si>
    <t>Cherie</t>
  </si>
  <si>
    <t>Chelsea123</t>
  </si>
  <si>
    <t>Cheese!</t>
  </si>
  <si>
    <t>Cheer</t>
  </si>
  <si>
    <t>Chase1</t>
  </si>
  <si>
    <t>Chargers1</t>
  </si>
  <si>
    <t>Champions</t>
  </si>
  <si>
    <t>Catrina</t>
  </si>
  <si>
    <t>Cassandra1</t>
  </si>
  <si>
    <t>Carolina1</t>
  </si>
  <si>
    <t>Carmelo</t>
  </si>
  <si>
    <t>Carlitos</t>
  </si>
  <si>
    <t>Candy123</t>
  </si>
  <si>
    <t>Camilla</t>
  </si>
  <si>
    <t>CUTIE101</t>
  </si>
  <si>
    <t>CRISTIANORONALDO</t>
  </si>
  <si>
    <t>CRISS</t>
  </si>
  <si>
    <t>CRAZYGIRL</t>
  </si>
  <si>
    <t>COSMO</t>
  </si>
  <si>
    <t>CORTEZ1</t>
  </si>
  <si>
    <t>CORONEL</t>
  </si>
  <si>
    <t>CORAZONCITO</t>
  </si>
  <si>
    <t>COPITO</t>
  </si>
  <si>
    <t>COOLER</t>
  </si>
  <si>
    <t>COMPLICATED</t>
  </si>
  <si>
    <t>COMOESTAS</t>
  </si>
  <si>
    <t>COLORADO</t>
  </si>
  <si>
    <t>COCOA1</t>
  </si>
  <si>
    <t>COCOA</t>
  </si>
  <si>
    <t>CLAVE</t>
  </si>
  <si>
    <t>CIPRIAN</t>
  </si>
  <si>
    <t>CINCO</t>
  </si>
  <si>
    <t>CIARAN</t>
  </si>
  <si>
    <t>CHRISS</t>
  </si>
  <si>
    <t>CHRIS20</t>
  </si>
  <si>
    <t>CHIVA</t>
  </si>
  <si>
    <t>CHIPPER</t>
  </si>
  <si>
    <t>CHINGON</t>
  </si>
  <si>
    <t>CHINA1</t>
  </si>
  <si>
    <t>CHIHUAHUA</t>
  </si>
  <si>
    <t>CHEVY1</t>
  </si>
  <si>
    <t>CHEVELLE</t>
  </si>
  <si>
    <t>CHELY</t>
  </si>
  <si>
    <t>CHELSY</t>
  </si>
  <si>
    <t>CHELSEY</t>
  </si>
  <si>
    <t>CHELLY</t>
  </si>
  <si>
    <t>CHARLTON</t>
  </si>
  <si>
    <t>CHANGEME</t>
  </si>
  <si>
    <t>CHANELL</t>
  </si>
  <si>
    <t>CHAMP</t>
  </si>
  <si>
    <t>CELTICNO1</t>
  </si>
  <si>
    <t>CASTLE</t>
  </si>
  <si>
    <t>CASSIDY1</t>
  </si>
  <si>
    <t>CAROL1</t>
  </si>
  <si>
    <t>CARMONA</t>
  </si>
  <si>
    <t>CARISSA</t>
  </si>
  <si>
    <t>CARINO</t>
  </si>
  <si>
    <t>CARACOL</t>
  </si>
  <si>
    <t>CAPONE</t>
  </si>
  <si>
    <t>CANDY16</t>
  </si>
  <si>
    <t>CANDY12</t>
  </si>
  <si>
    <t>CANDLE</t>
  </si>
  <si>
    <t>CANDIES</t>
  </si>
  <si>
    <t>CANCUN</t>
  </si>
  <si>
    <t>CANCEL</t>
  </si>
  <si>
    <t>CAMELIA</t>
  </si>
  <si>
    <t>CABRON</t>
  </si>
  <si>
    <t>CABBAGE</t>
  </si>
  <si>
    <t>C.Ronaldo</t>
  </si>
  <si>
    <t>Butterfly!</t>
  </si>
  <si>
    <t>Bugsbunny</t>
  </si>
  <si>
    <t>Browneyes</t>
  </si>
  <si>
    <t>Bronson</t>
  </si>
  <si>
    <t>Brianne</t>
  </si>
  <si>
    <t>Brent1</t>
  </si>
  <si>
    <t>Brennan</t>
  </si>
  <si>
    <t>Brenden</t>
  </si>
  <si>
    <t>Breezy</t>
  </si>
  <si>
    <t>BreBre</t>
  </si>
  <si>
    <t>Brayden1</t>
  </si>
  <si>
    <t>Brandie</t>
  </si>
  <si>
    <t>BradPitt</t>
  </si>
  <si>
    <t>Bounce</t>
  </si>
  <si>
    <t>Bookie</t>
  </si>
  <si>
    <t>BooBoo1</t>
  </si>
  <si>
    <t>Blood</t>
  </si>
  <si>
    <t>Bleach</t>
  </si>
  <si>
    <t>Blackpool</t>
  </si>
  <si>
    <t>Bigdaddy1</t>
  </si>
  <si>
    <t>Beverly</t>
  </si>
  <si>
    <t>Bentley1</t>
  </si>
  <si>
    <t>Bennett</t>
  </si>
  <si>
    <t>Benita</t>
  </si>
  <si>
    <t>Beloved</t>
  </si>
  <si>
    <t>Belle1</t>
  </si>
  <si>
    <t>Becca1</t>
  </si>
  <si>
    <t>Beach</t>
  </si>
  <si>
    <t>Batista1</t>
  </si>
  <si>
    <t>Barry</t>
  </si>
  <si>
    <t>Barney1</t>
  </si>
  <si>
    <t>Barcelona1</t>
  </si>
  <si>
    <t>Banana1</t>
  </si>
  <si>
    <t>Bambam</t>
  </si>
  <si>
    <t>Baltimore</t>
  </si>
  <si>
    <t>Bahamut</t>
  </si>
  <si>
    <t>Babyboo</t>
  </si>
  <si>
    <t>BabyAngel</t>
  </si>
  <si>
    <t>BUTTON</t>
  </si>
  <si>
    <t>BUTTERFLIES</t>
  </si>
  <si>
    <t>BUTTERCUP1</t>
  </si>
  <si>
    <t>BURTON</t>
  </si>
  <si>
    <t>BUMBUM</t>
  </si>
  <si>
    <t>BULLS23</t>
  </si>
  <si>
    <t>BUBBLES12</t>
  </si>
  <si>
    <t>BROTHER1</t>
  </si>
  <si>
    <t>BRETT</t>
  </si>
  <si>
    <t>BRENDATEAMO</t>
  </si>
  <si>
    <t>BRAULIO</t>
  </si>
  <si>
    <t>BOUNCE</t>
  </si>
  <si>
    <t>BOSSLADY</t>
  </si>
  <si>
    <t>BONITO</t>
  </si>
  <si>
    <t>BOLIVAR</t>
  </si>
  <si>
    <t>BOGOTA</t>
  </si>
  <si>
    <t>BLUEMOON</t>
  </si>
  <si>
    <t>BLUE44</t>
  </si>
  <si>
    <t>BLUE42</t>
  </si>
  <si>
    <t>BLUE18</t>
  </si>
  <si>
    <t>BLOWJOB</t>
  </si>
  <si>
    <t>BLOODZ5</t>
  </si>
  <si>
    <t>BLONDA</t>
  </si>
  <si>
    <t>BLESS</t>
  </si>
  <si>
    <t>BLASTER</t>
  </si>
  <si>
    <t>BLAKE1</t>
  </si>
  <si>
    <t>BIGTITS</t>
  </si>
  <si>
    <t>BIGMAN1</t>
  </si>
  <si>
    <t>BIGBOSS</t>
  </si>
  <si>
    <t>BIGBEN</t>
  </si>
  <si>
    <t>BIGASS</t>
  </si>
  <si>
    <t>BETHANY1</t>
  </si>
  <si>
    <t>BESSIE</t>
  </si>
  <si>
    <t>BESOS</t>
  </si>
  <si>
    <t>BESITOS</t>
  </si>
  <si>
    <t>BERRY</t>
  </si>
  <si>
    <t>BERNADETTE</t>
  </si>
  <si>
    <t>BEMBEM</t>
  </si>
  <si>
    <t>BEBESITA</t>
  </si>
  <si>
    <t>BEBANG</t>
  </si>
  <si>
    <t>BEANIE</t>
  </si>
  <si>
    <t>BARRERA</t>
  </si>
  <si>
    <t>BANKHEAD</t>
  </si>
  <si>
    <t>BADGER</t>
  </si>
  <si>
    <t>BABYJ</t>
  </si>
  <si>
    <t>BABYGYRL</t>
  </si>
  <si>
    <t>BABYGURL15</t>
  </si>
  <si>
    <t>BABYGIRL24</t>
  </si>
  <si>
    <t>BABYGIRL20</t>
  </si>
  <si>
    <t>BABYBOY123</t>
  </si>
  <si>
    <t>BABY20</t>
  </si>
  <si>
    <t>BABY09</t>
  </si>
  <si>
    <t>B00B00</t>
  </si>
  <si>
    <t>AvrilLavigne</t>
  </si>
  <si>
    <t>Avalon</t>
  </si>
  <si>
    <t>Autumn1</t>
  </si>
  <si>
    <t>Australia1</t>
  </si>
  <si>
    <t>Austin02</t>
  </si>
  <si>
    <t>Astrid</t>
  </si>
  <si>
    <t>Ashton1</t>
  </si>
  <si>
    <t>Arsenal123</t>
  </si>
  <si>
    <t>Arkansas</t>
  </si>
  <si>
    <t>Anthony11</t>
  </si>
  <si>
    <t>Angelica1</t>
  </si>
  <si>
    <t>Angela1</t>
  </si>
  <si>
    <t>Angel7</t>
  </si>
  <si>
    <t>Angel19</t>
  </si>
  <si>
    <t>Angel11</t>
  </si>
  <si>
    <t>Angel06</t>
  </si>
  <si>
    <t>Andre1</t>
  </si>
  <si>
    <t>Anakin</t>
  </si>
  <si>
    <t>Alonzo</t>
  </si>
  <si>
    <t>Allah1</t>
  </si>
  <si>
    <t>Alfie</t>
  </si>
  <si>
    <t>Alessandra</t>
  </si>
  <si>
    <t>Aisling</t>
  </si>
  <si>
    <t>Aa123456</t>
  </si>
  <si>
    <t>ATLANTA1</t>
  </si>
  <si>
    <t>ASTROS</t>
  </si>
  <si>
    <t>ASTIGIN</t>
  </si>
  <si>
    <t>ASSASIN</t>
  </si>
  <si>
    <t>ASHLEY4</t>
  </si>
  <si>
    <t>ASHLEY21</t>
  </si>
  <si>
    <t>ASHLEY2</t>
  </si>
  <si>
    <t>ASHLEY11</t>
  </si>
  <si>
    <t>ASHELY</t>
  </si>
  <si>
    <t>ARNEL</t>
  </si>
  <si>
    <t>ARENITA</t>
  </si>
  <si>
    <t>APOCALIPSIS</t>
  </si>
  <si>
    <t>ANTWON</t>
  </si>
  <si>
    <t>ANTHONY5</t>
  </si>
  <si>
    <t>ANONYMOUS</t>
  </si>
  <si>
    <t>ANNANN</t>
  </si>
  <si>
    <t>ANIMALS1</t>
  </si>
  <si>
    <t>ANGELY</t>
  </si>
  <si>
    <t>ANGEL16</t>
  </si>
  <si>
    <t>ANGEL06</t>
  </si>
  <si>
    <t>ANDREW2</t>
  </si>
  <si>
    <t>ANARCHY</t>
  </si>
  <si>
    <t>ANAKIN</t>
  </si>
  <si>
    <t>ANABELA</t>
  </si>
  <si>
    <t>AMOROSA</t>
  </si>
  <si>
    <t>AMO-TE</t>
  </si>
  <si>
    <t>ALTHEA</t>
  </si>
  <si>
    <t>ALLENIVERSON</t>
  </si>
  <si>
    <t>ALLAHSWT</t>
  </si>
  <si>
    <t>ALIZE1</t>
  </si>
  <si>
    <t>ALEXA1</t>
  </si>
  <si>
    <t>ALEX15</t>
  </si>
  <si>
    <t>ALEX</t>
  </si>
  <si>
    <t>ALBERTO1</t>
  </si>
  <si>
    <t>ADRIEL</t>
  </si>
  <si>
    <t>ADILENE</t>
  </si>
  <si>
    <t>ACCOUNT</t>
  </si>
  <si>
    <t>ACCORD</t>
  </si>
  <si>
    <t>ABEGAIL</t>
  </si>
  <si>
    <t>ABCDEF1</t>
  </si>
  <si>
    <t>ABBIE</t>
  </si>
  <si>
    <t>@@@@@@@@@@</t>
  </si>
  <si>
    <t>style=\\\\</t>
  </si>
  <si>
    <t>&lt;3broken</t>
  </si>
  <si>
    <t>;lkj;lkj</t>
  </si>
  <si>
    <t>9y;g]Hd</t>
  </si>
  <si>
    <t>9months</t>
  </si>
  <si>
    <t>9grade</t>
  </si>
  <si>
    <t>99stang</t>
  </si>
  <si>
    <t>99balloons</t>
  </si>
  <si>
    <t>98stang</t>
  </si>
  <si>
    <t>98neon</t>
  </si>
  <si>
    <t>98cobra</t>
  </si>
  <si>
    <t>987654321s</t>
  </si>
  <si>
    <t>97ford</t>
  </si>
  <si>
    <t>97civic</t>
  </si>
  <si>
    <t>96ranger</t>
  </si>
  <si>
    <t>96camaro</t>
  </si>
  <si>
    <t>95dodge</t>
  </si>
  <si>
    <t>92mustang</t>
  </si>
  <si>
    <t>92civic</t>
  </si>
  <si>
    <t>91honda</t>
  </si>
  <si>
    <t>91camaro</t>
  </si>
  <si>
    <t>911help</t>
  </si>
  <si>
    <t>8thward</t>
  </si>
  <si>
    <t>8isenough</t>
  </si>
  <si>
    <t>8grade</t>
  </si>
  <si>
    <t>8gerrard8</t>
  </si>
  <si>
    <t>8deoctubre</t>
  </si>
  <si>
    <t>8deagosto</t>
  </si>
  <si>
    <t>8dalejr</t>
  </si>
  <si>
    <t>89jeep</t>
  </si>
  <si>
    <t>86camaro</t>
  </si>
  <si>
    <t>82891lam</t>
  </si>
  <si>
    <t>7veces7</t>
  </si>
  <si>
    <t>7soccer</t>
  </si>
  <si>
    <t>7password</t>
  </si>
  <si>
    <t>7lucky</t>
  </si>
  <si>
    <t>7lover</t>
  </si>
  <si>
    <t>7green</t>
  </si>
  <si>
    <t>7friends</t>
  </si>
  <si>
    <t>7deoctubre</t>
  </si>
  <si>
    <t>7babygirl</t>
  </si>
  <si>
    <t>78chevy</t>
  </si>
  <si>
    <t>789456m</t>
  </si>
  <si>
    <t>789456j</t>
  </si>
  <si>
    <t>789456c</t>
  </si>
  <si>
    <t>777god</t>
  </si>
  <si>
    <t>7777777s</t>
  </si>
  <si>
    <t>7777777k</t>
  </si>
  <si>
    <t>74nova</t>
  </si>
  <si>
    <t>71chevy</t>
  </si>
  <si>
    <t>6thward</t>
  </si>
  <si>
    <t>6ftunder</t>
  </si>
  <si>
    <t>6droppin</t>
  </si>
  <si>
    <t>6defebrero</t>
  </si>
  <si>
    <t>69vette</t>
  </si>
  <si>
    <t>69lucky</t>
  </si>
  <si>
    <t>69girl</t>
  </si>
  <si>
    <t>6969me</t>
  </si>
  <si>
    <t>694life</t>
  </si>
  <si>
    <t>67stang</t>
  </si>
  <si>
    <t>66ford</t>
  </si>
  <si>
    <t>660raptor</t>
  </si>
  <si>
    <t>65roses</t>
  </si>
  <si>
    <t>654321g</t>
  </si>
  <si>
    <t>654321e</t>
  </si>
  <si>
    <t>5uperman</t>
  </si>
  <si>
    <t>5starz</t>
  </si>
  <si>
    <t>5speed</t>
  </si>
  <si>
    <t>5sentidos</t>
  </si>
  <si>
    <t>5deagosto</t>
  </si>
  <si>
    <t>59brim</t>
  </si>
  <si>
    <t>555soul</t>
  </si>
  <si>
    <t>50cent!</t>
  </si>
  <si>
    <t>4years</t>
  </si>
  <si>
    <t>4wheels</t>
  </si>
  <si>
    <t>4wheelin</t>
  </si>
  <si>
    <t>4wheel</t>
  </si>
  <si>
    <t>4r3e2w1q</t>
  </si>
  <si>
    <t>4pics</t>
  </si>
  <si>
    <t>4packers</t>
  </si>
  <si>
    <t>4myboys</t>
  </si>
  <si>
    <t>4maggie</t>
  </si>
  <si>
    <t>4grace</t>
  </si>
  <si>
    <t>4everandalways</t>
  </si>
  <si>
    <t>4everalone</t>
  </si>
  <si>
    <t>4evaneva</t>
  </si>
  <si>
    <t>4elementos</t>
  </si>
  <si>
    <t>4destiny</t>
  </si>
  <si>
    <t>4demayo</t>
  </si>
  <si>
    <t>4demarzo</t>
  </si>
  <si>
    <t>4daughters</t>
  </si>
  <si>
    <t>4corners</t>
  </si>
  <si>
    <t>4cookies</t>
  </si>
  <si>
    <t>4candy</t>
  </si>
  <si>
    <t>4caminos</t>
  </si>
  <si>
    <t>4andrew</t>
  </si>
  <si>
    <t>4GIRLS</t>
  </si>
  <si>
    <t>49ersrule</t>
  </si>
  <si>
    <t>49ersrock</t>
  </si>
  <si>
    <t>456asd</t>
  </si>
  <si>
    <t>420stoner</t>
  </si>
  <si>
    <t>4-wheeler</t>
  </si>
  <si>
    <t>3turtles</t>
  </si>
  <si>
    <t>3threekids</t>
  </si>
  <si>
    <t>3strikes</t>
  </si>
  <si>
    <t>3rugrats</t>
  </si>
  <si>
    <t>3rdchild</t>
  </si>
  <si>
    <t>3ninjas</t>
  </si>
  <si>
    <t>3lovers</t>
  </si>
  <si>
    <t>3littlepigs</t>
  </si>
  <si>
    <t>3iverson3</t>
  </si>
  <si>
    <t>3iloveyou</t>
  </si>
  <si>
    <t>3hijos</t>
  </si>
  <si>
    <t>3greatkids</t>
  </si>
  <si>
    <t>3diamonds</t>
  </si>
  <si>
    <t>3coronas</t>
  </si>
  <si>
    <t>3bratz</t>
  </si>
  <si>
    <t>3825you</t>
  </si>
  <si>
    <t>34erdfcv</t>
  </si>
  <si>
    <t>333333a</t>
  </si>
  <si>
    <t>321stars</t>
  </si>
  <si>
    <t>321meins</t>
  </si>
  <si>
    <t>321ewq</t>
  </si>
  <si>
    <t>321boom</t>
  </si>
  <si>
    <t>311rocks</t>
  </si>
  <si>
    <t>30deenero</t>
  </si>
  <si>
    <t>305tilidie</t>
  </si>
  <si>
    <t>305mami</t>
  </si>
  <si>
    <t>300spartans</t>
  </si>
  <si>
    <t>2wsxcde3</t>
  </si>
  <si>
    <t>2wsx2wsx</t>
  </si>
  <si>
    <t>2wsx1qaz</t>
  </si>
  <si>
    <t>2words</t>
  </si>
  <si>
    <t>2w2w2w</t>
  </si>
  <si>
    <t>2tired</t>
  </si>
  <si>
    <t>2sweet4you</t>
  </si>
  <si>
    <t>2sunny</t>
  </si>
  <si>
    <t>2silly</t>
  </si>
  <si>
    <t>2sexy4u2</t>
  </si>
  <si>
    <t>2sexc4u</t>
  </si>
  <si>
    <t>2secret</t>
  </si>
  <si>
    <t>2nicole</t>
  </si>
  <si>
    <t>2much4me</t>
  </si>
  <si>
    <t>2much</t>
  </si>
  <si>
    <t>2months</t>
  </si>
  <si>
    <t>2money</t>
  </si>
  <si>
    <t>2little</t>
  </si>
  <si>
    <t>2kl4skl</t>
  </si>
  <si>
    <t>2justin</t>
  </si>
  <si>
    <t>2joshua</t>
  </si>
  <si>
    <t>2jordan3</t>
  </si>
  <si>
    <t>2jeter</t>
  </si>
  <si>
    <t>2jazzy4u</t>
  </si>
  <si>
    <t>2hotty</t>
  </si>
  <si>
    <t>2heart</t>
  </si>
  <si>
    <t>2haters</t>
  </si>
  <si>
    <t>2good2be</t>
  </si>
  <si>
    <t>2forget</t>
  </si>
  <si>
    <t>2ferrets</t>
  </si>
  <si>
    <t>2cuties</t>
  </si>
  <si>
    <t>2cute4</t>
  </si>
  <si>
    <t>2cookie</t>
  </si>
  <si>
    <t>2blueyes</t>
  </si>
  <si>
    <t>2beornot</t>
  </si>
  <si>
    <t>2beauty</t>
  </si>
  <si>
    <t>2anthony</t>
  </si>
  <si>
    <t>2GIRLS</t>
  </si>
  <si>
    <t>29enero</t>
  </si>
  <si>
    <t>29demarzo</t>
  </si>
  <si>
    <t>29abril</t>
  </si>
  <si>
    <t>28deenero</t>
  </si>
  <si>
    <t>28deabril</t>
  </si>
  <si>
    <t>28agosto</t>
  </si>
  <si>
    <t>274otara</t>
  </si>
  <si>
    <t>26noviembre</t>
  </si>
  <si>
    <t>26deenero</t>
  </si>
  <si>
    <t>25octubre</t>
  </si>
  <si>
    <t>25deoctubre</t>
  </si>
  <si>
    <t>2500hd</t>
  </si>
  <si>
    <t>24freak</t>
  </si>
  <si>
    <t>24denoviembre</t>
  </si>
  <si>
    <t>23pink</t>
  </si>
  <si>
    <t>23junio</t>
  </si>
  <si>
    <t>22juni</t>
  </si>
  <si>
    <t>22diciembre</t>
  </si>
  <si>
    <t>22dediciembre</t>
  </si>
  <si>
    <t>21octubre</t>
  </si>
  <si>
    <t>21guns</t>
  </si>
  <si>
    <t>21deoctubre</t>
  </si>
  <si>
    <t>21denoviembre</t>
  </si>
  <si>
    <t>21angel</t>
  </si>
  <si>
    <t>212121a</t>
  </si>
  <si>
    <t>20noviembre</t>
  </si>
  <si>
    <t>2009baby</t>
  </si>
  <si>
    <t>2004grad</t>
  </si>
  <si>
    <t>2002ford</t>
  </si>
  <si>
    <t>1yourmom</t>
  </si>
  <si>
    <t>1x556w</t>
  </si>
  <si>
    <t>1wonderful</t>
  </si>
  <si>
    <t>1wedding</t>
  </si>
  <si>
    <t>1w1w1w</t>
  </si>
  <si>
    <t>1vision</t>
  </si>
  <si>
    <t>1vegas</t>
  </si>
  <si>
    <t>1unicorn</t>
  </si>
  <si>
    <t>1twothree</t>
  </si>
  <si>
    <t>1tristan</t>
  </si>
  <si>
    <t>1toyota</t>
  </si>
  <si>
    <t>1tigger1</t>
  </si>
  <si>
    <t>1thuglife</t>
  </si>
  <si>
    <t>1sweets</t>
  </si>
  <si>
    <t>1subway</t>
  </si>
  <si>
    <t>1street</t>
  </si>
  <si>
    <t>1stoner</t>
  </si>
  <si>
    <t>1steph</t>
  </si>
  <si>
    <t>1stella</t>
  </si>
  <si>
    <t>1stacey</t>
  </si>
  <si>
    <t>1special</t>
  </si>
  <si>
    <t>1spanky</t>
  </si>
  <si>
    <t>1south</t>
  </si>
  <si>
    <t>1sonny</t>
  </si>
  <si>
    <t>1soccer1</t>
  </si>
  <si>
    <t>1smoke</t>
  </si>
  <si>
    <t>1shortie</t>
  </si>
  <si>
    <t>1sexythang</t>
  </si>
  <si>
    <t>1sexymom</t>
  </si>
  <si>
    <t>1sexydiva</t>
  </si>
  <si>
    <t>1sexybeast</t>
  </si>
  <si>
    <t>1serenity</t>
  </si>
  <si>
    <t>1santana</t>
  </si>
  <si>
    <t>1rocks</t>
  </si>
  <si>
    <t>1rock</t>
  </si>
  <si>
    <t>1redrum</t>
  </si>
  <si>
    <t>1queenbee</t>
  </si>
  <si>
    <t>1qazxcvbnm</t>
  </si>
  <si>
    <t>1qaz2wsx3e</t>
  </si>
  <si>
    <t>1qaz1q</t>
  </si>
  <si>
    <t>1qaz-pl</t>
  </si>
  <si>
    <t>1qasw2</t>
  </si>
  <si>
    <t>1puertorico</t>
  </si>
  <si>
    <t>1preston</t>
  </si>
  <si>
    <t>1praise</t>
  </si>
  <si>
    <t>1poopy</t>
  </si>
  <si>
    <t>1poopie</t>
  </si>
  <si>
    <t>1pixie</t>
  </si>
  <si>
    <t>1pineapple</t>
  </si>
  <si>
    <t>1pimp1</t>
  </si>
  <si>
    <t>1paradise</t>
  </si>
  <si>
    <t>1norte4</t>
  </si>
  <si>
    <t>1newstart</t>
  </si>
  <si>
    <t>1newday</t>
  </si>
  <si>
    <t>1namillion</t>
  </si>
  <si>
    <t>1murphy</t>
  </si>
  <si>
    <t>1monroe</t>
  </si>
  <si>
    <t>1monday</t>
  </si>
  <si>
    <t>1missu</t>
  </si>
  <si>
    <t>1mike</t>
  </si>
  <si>
    <t>1memphis</t>
  </si>
  <si>
    <t>1melanie</t>
  </si>
  <si>
    <t>1massage</t>
  </si>
  <si>
    <t>1mason</t>
  </si>
  <si>
    <t>1marley</t>
  </si>
  <si>
    <t>1marlboro</t>
  </si>
  <si>
    <t>1luvbaby</t>
  </si>
  <si>
    <t>1lupita</t>
  </si>
  <si>
    <t>1lovesteve</t>
  </si>
  <si>
    <t>1lovesex</t>
  </si>
  <si>
    <t>1lovescott</t>
  </si>
  <si>
    <t>1lovergirl</t>
  </si>
  <si>
    <t>1lovelife</t>
  </si>
  <si>
    <t>1lovejoe</t>
  </si>
  <si>
    <t>1lovejames</t>
  </si>
  <si>
    <t>1loveer</t>
  </si>
  <si>
    <t>1lovedaddy</t>
  </si>
  <si>
    <t>1loveboys</t>
  </si>
  <si>
    <t>1lov3u</t>
  </si>
  <si>
    <t>1lifetime</t>
  </si>
  <si>
    <t>1lifesucks</t>
  </si>
  <si>
    <t>1leslie</t>
  </si>
  <si>
    <t>1laura</t>
  </si>
  <si>
    <t>1kimberly</t>
  </si>
  <si>
    <t>1kenneth</t>
  </si>
  <si>
    <t>1keith</t>
  </si>
  <si>
    <t>1katrina</t>
  </si>
  <si>
    <t>1julius</t>
  </si>
  <si>
    <t>1juanita</t>
  </si>
  <si>
    <t>1jorge</t>
  </si>
  <si>
    <t>1john316</t>
  </si>
  <si>
    <t>1jermaine</t>
  </si>
  <si>
    <t>1jelly</t>
  </si>
  <si>
    <t>1jazmine</t>
  </si>
  <si>
    <t>1iluvme</t>
  </si>
  <si>
    <t>1homie</t>
  </si>
  <si>
    <t>1hollywood</t>
  </si>
  <si>
    <t>1holla</t>
  </si>
  <si>
    <t>1gerard</t>
  </si>
  <si>
    <t>1g</t>
  </si>
  <si>
    <t>2al</t>
  </si>
  <si>
    <t>ja</t>
  </si>
  <si>
    <t>1frogger</t>
  </si>
  <si>
    <t>1frank</t>
  </si>
  <si>
    <t>1frances</t>
  </si>
  <si>
    <t>1female</t>
  </si>
  <si>
    <t>1felix</t>
  </si>
  <si>
    <t>1feather</t>
  </si>
  <si>
    <t>1evelyn</t>
  </si>
  <si>
    <t>1duckie</t>
  </si>
  <si>
    <t>1drama</t>
  </si>
  <si>
    <t>1donkey</t>
  </si>
  <si>
    <t>1dog1cat</t>
  </si>
  <si>
    <t>1dirtbike</t>
  </si>
  <si>
    <t>1detroit</t>
  </si>
  <si>
    <t>1deenero</t>
  </si>
  <si>
    <t>1daysoon</t>
  </si>
  <si>
    <t>1dancing</t>
  </si>
  <si>
    <t>1cynthia</t>
  </si>
  <si>
    <t>1curtis</t>
  </si>
  <si>
    <t>1cracker</t>
  </si>
  <si>
    <t>1copper</t>
  </si>
  <si>
    <t>1clover</t>
  </si>
  <si>
    <t>1ciara</t>
  </si>
  <si>
    <t>1christy</t>
  </si>
  <si>
    <t>1chichi</t>
  </si>
  <si>
    <t>1charmed</t>
  </si>
  <si>
    <t>1capone</t>
  </si>
  <si>
    <t>1candyman</t>
  </si>
  <si>
    <t>1candace</t>
  </si>
  <si>
    <t>1breezy</t>
  </si>
  <si>
    <t>1brandi</t>
  </si>
  <si>
    <t>1bobcat</t>
  </si>
  <si>
    <t>1blessing</t>
  </si>
  <si>
    <t>1blackcat</t>
  </si>
  <si>
    <t>1bible</t>
  </si>
  <si>
    <t>1bethany</t>
  </si>
  <si>
    <t>1becky</t>
  </si>
  <si>
    <t>1beach</t>
  </si>
  <si>
    <t>1barber</t>
  </si>
  <si>
    <t>1arturo</t>
  </si>
  <si>
    <t>1armando</t>
  </si>
  <si>
    <t>1ariel</t>
  </si>
  <si>
    <t>1alex1</t>
  </si>
  <si>
    <t>1abc23</t>
  </si>
  <si>
    <t>1a2a3a4a5a</t>
  </si>
  <si>
    <t>1a23456</t>
  </si>
  <si>
    <t>1QUEEN</t>
  </si>
  <si>
    <t>1QAZXSW2</t>
  </si>
  <si>
    <t>19octubre</t>
  </si>
  <si>
    <t>19defebrero</t>
  </si>
  <si>
    <t>1996baby</t>
  </si>
  <si>
    <t>1955chevy</t>
  </si>
  <si>
    <t>18diciembre</t>
  </si>
  <si>
    <t>18deagosto</t>
  </si>
  <si>
    <t>18celtic88</t>
  </si>
  <si>
    <t>18agosto</t>
  </si>
  <si>
    <t>187bitch</t>
  </si>
  <si>
    <t>17deenero</t>
  </si>
  <si>
    <t>17agosto</t>
  </si>
  <si>
    <t>16stars</t>
  </si>
  <si>
    <t>16deoctubre</t>
  </si>
  <si>
    <t>16dejulio</t>
  </si>
  <si>
    <t>16agosto</t>
  </si>
  <si>
    <t>15septiembre</t>
  </si>
  <si>
    <t>15mayo</t>
  </si>
  <si>
    <t>15junio</t>
  </si>
  <si>
    <t>15julio</t>
  </si>
  <si>
    <t>15dediciembre</t>
  </si>
  <si>
    <t>159753j</t>
  </si>
  <si>
    <t>14octubre</t>
  </si>
  <si>
    <t>143robert</t>
  </si>
  <si>
    <t>143life</t>
  </si>
  <si>
    <t>143joy</t>
  </si>
  <si>
    <t>143jesse</t>
  </si>
  <si>
    <t>143dan</t>
  </si>
  <si>
    <t>143cute</t>
  </si>
  <si>
    <t>13green</t>
  </si>
  <si>
    <t>13deoctubre</t>
  </si>
  <si>
    <t>1314love</t>
  </si>
  <si>
    <t>12q12q</t>
  </si>
  <si>
    <t>12pimp</t>
  </si>
  <si>
    <t>12oclock</t>
  </si>
  <si>
    <t>12noviembre</t>
  </si>
  <si>
    <t>12inch</t>
  </si>
  <si>
    <t>12denoviembre</t>
  </si>
  <si>
    <t>12bitch</t>
  </si>
  <si>
    <t>12amor</t>
  </si>
  <si>
    <t>123zzz</t>
  </si>
  <si>
    <t>123you</t>
  </si>
  <si>
    <t>123tink</t>
  </si>
  <si>
    <t>123taz</t>
  </si>
  <si>
    <t>123rbd</t>
  </si>
  <si>
    <t>123ray</t>
  </si>
  <si>
    <t>123princess</t>
  </si>
  <si>
    <t>123marie</t>
  </si>
  <si>
    <t>123mama</t>
  </si>
  <si>
    <t>123lover</t>
  </si>
  <si>
    <t>123kitty</t>
  </si>
  <si>
    <t>123josh</t>
  </si>
  <si>
    <t>123jose</t>
  </si>
  <si>
    <t>123iluvu</t>
  </si>
  <si>
    <t>123honey</t>
  </si>
  <si>
    <t>123hannah</t>
  </si>
  <si>
    <t>123emma</t>
  </si>
  <si>
    <t>123ddd</t>
  </si>
  <si>
    <t>123daniel</t>
  </si>
  <si>
    <t>123dani</t>
  </si>
  <si>
    <t>123chico</t>
  </si>
  <si>
    <t>123bre</t>
  </si>
  <si>
    <t>123bear</t>
  </si>
  <si>
    <t>123ali</t>
  </si>
  <si>
    <t>1234hello</t>
  </si>
  <si>
    <t>12345jr</t>
  </si>
  <si>
    <t>12345asd</t>
  </si>
  <si>
    <t>123456sa</t>
  </si>
  <si>
    <t>123456jc</t>
  </si>
  <si>
    <t>123456ds</t>
  </si>
  <si>
    <t>123456cm</t>
  </si>
  <si>
    <t>123456cc</t>
  </si>
  <si>
    <t>123456al</t>
  </si>
  <si>
    <t>123456789luis</t>
  </si>
  <si>
    <t>123456789M</t>
  </si>
  <si>
    <t>123456..</t>
  </si>
  <si>
    <t>123123t</t>
  </si>
  <si>
    <t>123123c</t>
  </si>
  <si>
    <t>123.ie</t>
  </si>
  <si>
    <t>123***</t>
  </si>
  <si>
    <t>11sexy</t>
  </si>
  <si>
    <t>111222a</t>
  </si>
  <si>
    <t>11111r</t>
  </si>
  <si>
    <t>111111j</t>
  </si>
  <si>
    <t>111111c</t>
  </si>
  <si>
    <t>111111b</t>
  </si>
  <si>
    <t>10qpalzm</t>
  </si>
  <si>
    <t>10pink</t>
  </si>
  <si>
    <t>10febrero</t>
  </si>
  <si>
    <t>106andpark</t>
  </si>
  <si>
    <t>100proof</t>
  </si>
  <si>
    <t>100love</t>
  </si>
  <si>
    <t>100bitch</t>
  </si>
  <si>
    <t>100%pretty</t>
  </si>
  <si>
    <t>100%hot</t>
  </si>
  <si>
    <t>1.2.3.4.</t>
  </si>
  <si>
    <t>0rang3</t>
  </si>
  <si>
    <t>0password</t>
  </si>
  <si>
    <t>0nelove</t>
  </si>
  <si>
    <t>098765a</t>
  </si>
  <si>
    <t>094life</t>
  </si>
  <si>
    <t>074life</t>
  </si>
  <si>
    <t>06senior</t>
  </si>
  <si>
    <t>06mustang</t>
  </si>
  <si>
    <t>05baby</t>
  </si>
  <si>
    <t>03dodge</t>
  </si>
  <si>
    <t>0123456789*</t>
  </si>
  <si>
    <t>.password</t>
  </si>
  <si>
    <t>0okm</t>
  </si>
  <si>
    <t>+++++++</t>
  </si>
  <si>
    <t>*louise*</t>
  </si>
  <si>
    <t>*iloveu*</t>
  </si>
  <si>
    <t>*hottie*</t>
  </si>
  <si>
    <t>*dance*</t>
  </si>
  <si>
    <t>*chris*</t>
  </si>
  <si>
    <t>*cheer*</t>
  </si>
  <si>
    <t>*baby*</t>
  </si>
  <si>
    <t>************</t>
  </si>
  <si>
    <t>'i'i'i'i</t>
  </si>
  <si>
    <t>$tephanie</t>
  </si>
  <si>
    <t>$love$</t>
  </si>
  <si>
    <t>#EDC3edc</t>
  </si>
  <si>
    <t>#1sweetie</t>
  </si>
  <si>
    <t>#1soccer</t>
  </si>
  <si>
    <t>#1slut</t>
  </si>
  <si>
    <t>#1mexican</t>
  </si>
  <si>
    <t>#1babe</t>
  </si>
  <si>
    <t>!password</t>
  </si>
  <si>
    <t>ΓùÅΓùÅΓùÅΓùÅΓùÅΓùÅΓùÅΓùÅ</t>
  </si>
  <si>
    <t>~!@#$%^&amp;*()_+</t>
  </si>
  <si>
    <t>zyrelle</t>
  </si>
  <si>
    <t>zymurgy</t>
  </si>
  <si>
    <t>zxcvvcxz</t>
  </si>
  <si>
    <t>zxcvbnmasd</t>
  </si>
  <si>
    <t>zxcvbnm3</t>
  </si>
  <si>
    <t>zxcvbnm123456789</t>
  </si>
  <si>
    <t>zxcvb12345</t>
  </si>
  <si>
    <t>zxc1234</t>
  </si>
  <si>
    <t>zweden</t>
  </si>
  <si>
    <t>zwartje</t>
  </si>
  <si>
    <t>zvoncica</t>
  </si>
  <si>
    <t>zuricata</t>
  </si>
  <si>
    <t>zuniga1</t>
  </si>
  <si>
    <t>zumba</t>
  </si>
  <si>
    <t>zulmita</t>
  </si>
  <si>
    <t>zulina</t>
  </si>
  <si>
    <t>zuliana</t>
  </si>
  <si>
    <t>zulemita</t>
  </si>
  <si>
    <t>ztars</t>
  </si>
  <si>
    <t>zsedcx</t>
  </si>
  <si>
    <t>zorro7</t>
  </si>
  <si>
    <t>zorra1</t>
  </si>
  <si>
    <t>zorana</t>
  </si>
  <si>
    <t>zoozoo1</t>
  </si>
  <si>
    <t>zootycoon2</t>
  </si>
  <si>
    <t>zootecnia</t>
  </si>
  <si>
    <t>zoostation</t>
  </si>
  <si>
    <t>zonguldak</t>
  </si>
  <si>
    <t>zomblo</t>
  </si>
  <si>
    <t>zombies1</t>
  </si>
  <si>
    <t>zombie69</t>
  </si>
  <si>
    <t>zombi</t>
  </si>
  <si>
    <t>zoey2007</t>
  </si>
  <si>
    <t>zoelouise</t>
  </si>
  <si>
    <t>zoejade</t>
  </si>
  <si>
    <t>zlaticko</t>
  </si>
  <si>
    <t>zippy2</t>
  </si>
  <si>
    <t>zipper2</t>
  </si>
  <si>
    <t>zipper01</t>
  </si>
  <si>
    <t>zion21</t>
  </si>
  <si>
    <t>zingzing</t>
  </si>
  <si>
    <t>zimzum</t>
  </si>
  <si>
    <t>ziggie1</t>
  </si>
  <si>
    <t>zidane123</t>
  </si>
  <si>
    <t>zhyra</t>
  </si>
  <si>
    <t>zhuwail</t>
  </si>
  <si>
    <t>zhoujielun</t>
  </si>
  <si>
    <t>zhiwei</t>
  </si>
  <si>
    <t>zhenzhen</t>
  </si>
  <si>
    <t>zhell</t>
  </si>
  <si>
    <t>zhanna</t>
  </si>
  <si>
    <t>zeus01</t>
  </si>
  <si>
    <t>zeus</t>
  </si>
  <si>
    <t>zetty</t>
  </si>
  <si>
    <t>zerreitug</t>
  </si>
  <si>
    <t>zerohour</t>
  </si>
  <si>
    <t>zero92</t>
  </si>
  <si>
    <t>zero09</t>
  </si>
  <si>
    <t>zero07</t>
  </si>
  <si>
    <t>zennia</t>
  </si>
  <si>
    <t>zenit</t>
  </si>
  <si>
    <t>zemilho</t>
  </si>
  <si>
    <t>zeller</t>
  </si>
  <si>
    <t>zelina</t>
  </si>
  <si>
    <t>zelena</t>
  </si>
  <si>
    <t>zeledon</t>
  </si>
  <si>
    <t>zeke</t>
  </si>
  <si>
    <t>zee123</t>
  </si>
  <si>
    <t>zebraz</t>
  </si>
  <si>
    <t>zebra23</t>
  </si>
  <si>
    <t>zebra12</t>
  </si>
  <si>
    <t>zeberdee</t>
  </si>
  <si>
    <t>zebedee1</t>
  </si>
  <si>
    <t>zebbie</t>
  </si>
  <si>
    <t>zazuke</t>
  </si>
  <si>
    <t>zazou</t>
  </si>
  <si>
    <t>zaza12</t>
  </si>
  <si>
    <t>zarriah</t>
  </si>
  <si>
    <t>zarria</t>
  </si>
  <si>
    <t>zara1992</t>
  </si>
  <si>
    <t>zara06</t>
  </si>
  <si>
    <t>zaq111</t>
  </si>
  <si>
    <t>zapato1</t>
  </si>
  <si>
    <t>zapatitos</t>
  </si>
  <si>
    <t>zanmato</t>
  </si>
  <si>
    <t>zanessa14</t>
  </si>
  <si>
    <t>zanele</t>
  </si>
  <si>
    <t>zane13</t>
  </si>
  <si>
    <t>zane</t>
  </si>
  <si>
    <t>zandria</t>
  </si>
  <si>
    <t>zandie</t>
  </si>
  <si>
    <t>zamzuri</t>
  </si>
  <si>
    <t>zammy</t>
  </si>
  <si>
    <t>zammit</t>
  </si>
  <si>
    <t>zameer</t>
  </si>
  <si>
    <t>zakopane</t>
  </si>
  <si>
    <t>zakky</t>
  </si>
  <si>
    <t>zakkary</t>
  </si>
  <si>
    <t>zakery</t>
  </si>
  <si>
    <t>zairus</t>
  </si>
  <si>
    <t>zairel</t>
  </si>
  <si>
    <t>zaire1</t>
  </si>
  <si>
    <t>zaineb</t>
  </si>
  <si>
    <t>zaine</t>
  </si>
  <si>
    <t>zainah</t>
  </si>
  <si>
    <t>zaina</t>
  </si>
  <si>
    <t>zaidah</t>
  </si>
  <si>
    <t>zahra1</t>
  </si>
  <si>
    <t>zahory</t>
  </si>
  <si>
    <t>zahara1</t>
  </si>
  <si>
    <t>zafari</t>
  </si>
  <si>
    <t>zacman</t>
  </si>
  <si>
    <t>zack85</t>
  </si>
  <si>
    <t>zack17</t>
  </si>
  <si>
    <t>zacharyh</t>
  </si>
  <si>
    <t>zachary23</t>
  </si>
  <si>
    <t>zachary03</t>
  </si>
  <si>
    <t>zachary00</t>
  </si>
  <si>
    <t>zachariah1</t>
  </si>
  <si>
    <t>zach2008</t>
  </si>
  <si>
    <t>zach20</t>
  </si>
  <si>
    <t>zach00</t>
  </si>
  <si>
    <t>zach#1</t>
  </si>
  <si>
    <t>zacefron3</t>
  </si>
  <si>
    <t>zacefron20</t>
  </si>
  <si>
    <t>zacefron10</t>
  </si>
  <si>
    <t>yzf250</t>
  </si>
  <si>
    <t>yyyyyyyyyy</t>
  </si>
  <si>
    <t>yx573131c</t>
  </si>
  <si>
    <t>yvonne7</t>
  </si>
  <si>
    <t>yvonne21</t>
  </si>
  <si>
    <t>yvonne06</t>
  </si>
  <si>
    <t>yvonna</t>
  </si>
  <si>
    <t>yvette74</t>
  </si>
  <si>
    <t>yvette3</t>
  </si>
  <si>
    <t>yvette13</t>
  </si>
  <si>
    <t>yv0nn3</t>
  </si>
  <si>
    <t>yuyuyuyu</t>
  </si>
  <si>
    <t>yuwadee</t>
  </si>
  <si>
    <t>yusri</t>
  </si>
  <si>
    <t>yuriteamo</t>
  </si>
  <si>
    <t>yurina</t>
  </si>
  <si>
    <t>yuri12</t>
  </si>
  <si>
    <t>yup123</t>
  </si>
  <si>
    <t>yuniarti</t>
  </si>
  <si>
    <t>yungyung</t>
  </si>
  <si>
    <t>yumul</t>
  </si>
  <si>
    <t>yummie1</t>
  </si>
  <si>
    <t>yumiyumi</t>
  </si>
  <si>
    <t>yuliteamo</t>
  </si>
  <si>
    <t>yulimar</t>
  </si>
  <si>
    <t>yuliana1</t>
  </si>
  <si>
    <t>yuki12</t>
  </si>
  <si>
    <t>yuiyuiyui</t>
  </si>
  <si>
    <t>yugioh12</t>
  </si>
  <si>
    <t>yugiboy</t>
  </si>
  <si>
    <t>yuchang</t>
  </si>
  <si>
    <t>ytumamatambien</t>
  </si>
  <si>
    <t>ysabel1</t>
  </si>
  <si>
    <t>yrollam</t>
  </si>
  <si>
    <t>yrallih</t>
  </si>
  <si>
    <t>yoyo89</t>
  </si>
  <si>
    <t>yoyo33</t>
  </si>
  <si>
    <t>yoyo00</t>
  </si>
  <si>
    <t>youwishyouknew</t>
  </si>
  <si>
    <t>youthful</t>
  </si>
  <si>
    <t>yousuck8</t>
  </si>
  <si>
    <t>yousuck7</t>
  </si>
  <si>
    <t>yousuck5</t>
  </si>
  <si>
    <t>yousuck23</t>
  </si>
  <si>
    <t>yousuck22</t>
  </si>
  <si>
    <t>yourmom420</t>
  </si>
  <si>
    <t>yourmom10</t>
  </si>
  <si>
    <t>yourface!</t>
  </si>
  <si>
    <t>yourbaby</t>
  </si>
  <si>
    <t>youngstunna</t>
  </si>
  <si>
    <t>youngp</t>
  </si>
  <si>
    <t>youngjoc1</t>
  </si>
  <si>
    <t>youngjezzy</t>
  </si>
  <si>
    <t>younggunz</t>
  </si>
  <si>
    <t>youngest1</t>
  </si>
  <si>
    <t>youngc1</t>
  </si>
  <si>
    <t>youngboss</t>
  </si>
  <si>
    <t>yougogirl1</t>
  </si>
  <si>
    <t>youfool</t>
  </si>
  <si>
    <t>youarestupid</t>
  </si>
  <si>
    <t>youaremyangel</t>
  </si>
  <si>
    <t>youare1</t>
  </si>
  <si>
    <t>yossie</t>
  </si>
  <si>
    <t>yoshi5</t>
  </si>
  <si>
    <t>yoshi15</t>
  </si>
  <si>
    <t>yosef</t>
  </si>
  <si>
    <t>yorkie123</t>
  </si>
  <si>
    <t>yomita</t>
  </si>
  <si>
    <t>yomerito</t>
  </si>
  <si>
    <t>yomary</t>
  </si>
  <si>
    <t>yoman1</t>
  </si>
  <si>
    <t>yomama69</t>
  </si>
  <si>
    <t>yofukyo</t>
  </si>
  <si>
    <t>yoface</t>
  </si>
  <si>
    <t>yodog1</t>
  </si>
  <si>
    <t>yodog</t>
  </si>
  <si>
    <t>yodawg1</t>
  </si>
  <si>
    <t>yoda21</t>
  </si>
  <si>
    <t>yobonita</t>
  </si>
  <si>
    <t>yoamoamimama</t>
  </si>
  <si>
    <t>yo4ever</t>
  </si>
  <si>
    <t>ynnah</t>
  </si>
  <si>
    <t>yiting</t>
  </si>
  <si>
    <t>yhneng</t>
  </si>
  <si>
    <t>yhangz</t>
  </si>
  <si>
    <t>yhana</t>
  </si>
  <si>
    <t>yhammy</t>
  </si>
  <si>
    <t>yhadz</t>
  </si>
  <si>
    <t>yezenia</t>
  </si>
  <si>
    <t>yeyson</t>
  </si>
  <si>
    <t>yevrah</t>
  </si>
  <si>
    <t>yeu1nguoi</t>
  </si>
  <si>
    <t>yessss</t>
  </si>
  <si>
    <t>yessi1</t>
  </si>
  <si>
    <t>yesitsme</t>
  </si>
  <si>
    <t>yeshua777</t>
  </si>
  <si>
    <t>yesenia13</t>
  </si>
  <si>
    <t>yesenia123</t>
  </si>
  <si>
    <t>yeseni</t>
  </si>
  <si>
    <t>yerita</t>
  </si>
  <si>
    <t>yeriel</t>
  </si>
  <si>
    <t>yepeto</t>
  </si>
  <si>
    <t>yeniffer</t>
  </si>
  <si>
    <t>yengrj</t>
  </si>
  <si>
    <t>yendis</t>
  </si>
  <si>
    <t>yellowsubmarine</t>
  </si>
  <si>
    <t>yellowred</t>
  </si>
  <si>
    <t>yellow90</t>
  </si>
  <si>
    <t>yellow78</t>
  </si>
  <si>
    <t>yellow56</t>
  </si>
  <si>
    <t>yelena1</t>
  </si>
  <si>
    <t>yecenia</t>
  </si>
  <si>
    <t>yecart</t>
  </si>
  <si>
    <t>year2009</t>
  </si>
  <si>
    <t>year11</t>
  </si>
  <si>
    <t>year10</t>
  </si>
  <si>
    <t>year06</t>
  </si>
  <si>
    <t>yeahtoast</t>
  </si>
  <si>
    <t>yeahryt</t>
  </si>
  <si>
    <t>yeahokay</t>
  </si>
  <si>
    <t>yeahiknow</t>
  </si>
  <si>
    <t>yeah!!</t>
  </si>
  <si>
    <t>yayo</t>
  </si>
  <si>
    <t>yaying</t>
  </si>
  <si>
    <t>yayarea510</t>
  </si>
  <si>
    <t>yaya77</t>
  </si>
  <si>
    <t>yaya21</t>
  </si>
  <si>
    <t>yaya19</t>
  </si>
  <si>
    <t>yaya18</t>
  </si>
  <si>
    <t>yaya05</t>
  </si>
  <si>
    <t>yatesy</t>
  </si>
  <si>
    <t>yassmin</t>
  </si>
  <si>
    <t>yasmin11</t>
  </si>
  <si>
    <t>yasmin08</t>
  </si>
  <si>
    <t>yasmin07</t>
  </si>
  <si>
    <t>yashua</t>
  </si>
  <si>
    <t>yasdnil1</t>
  </si>
  <si>
    <t>yari23</t>
  </si>
  <si>
    <t>yanzel</t>
  </si>
  <si>
    <t>yanmar</t>
  </si>
  <si>
    <t>yankeesrule</t>
  </si>
  <si>
    <t>yankees92</t>
  </si>
  <si>
    <t>yankees33</t>
  </si>
  <si>
    <t>yankees16</t>
  </si>
  <si>
    <t>yankeefan</t>
  </si>
  <si>
    <t>yankee9</t>
  </si>
  <si>
    <t>yankee77</t>
  </si>
  <si>
    <t>yankee24</t>
  </si>
  <si>
    <t>yankee19</t>
  </si>
  <si>
    <t>yankee!</t>
  </si>
  <si>
    <t>yangzom</t>
  </si>
  <si>
    <t>yanelita</t>
  </si>
  <si>
    <t>yandy</t>
  </si>
  <si>
    <t>yandell</t>
  </si>
  <si>
    <t>yanda</t>
  </si>
  <si>
    <t>yancey1</t>
  </si>
  <si>
    <t>yamumma</t>
  </si>
  <si>
    <t>yamuma</t>
  </si>
  <si>
    <t>yamin</t>
  </si>
  <si>
    <t>yamille</t>
  </si>
  <si>
    <t>yamaha5</t>
  </si>
  <si>
    <t>yamaha24</t>
  </si>
  <si>
    <t>yalose</t>
  </si>
  <si>
    <t>yakuza1</t>
  </si>
  <si>
    <t>yaiyalah</t>
  </si>
  <si>
    <t>yahoomail1</t>
  </si>
  <si>
    <t>yahoochat</t>
  </si>
  <si>
    <t>yahoo88</t>
  </si>
  <si>
    <t>yahoo25</t>
  </si>
  <si>
    <t>yahoo2006</t>
  </si>
  <si>
    <t>yahoo16</t>
  </si>
  <si>
    <t>yahoo1234</t>
  </si>
  <si>
    <t>yahoo07</t>
  </si>
  <si>
    <t>yahoo06</t>
  </si>
  <si>
    <t>yahoo0</t>
  </si>
  <si>
    <t>yahel</t>
  </si>
  <si>
    <t>yagit</t>
  </si>
  <si>
    <t>yadneerg</t>
  </si>
  <si>
    <t>yacky</t>
  </si>
  <si>
    <t>yaboy1</t>
  </si>
  <si>
    <t>y1234567</t>
  </si>
  <si>
    <t>xzsawq</t>
  </si>
  <si>
    <t>xyzpdq</t>
  </si>
  <si>
    <t>xyz12345</t>
  </si>
  <si>
    <t>xxx999</t>
  </si>
  <si>
    <t>xxsophiexx</t>
  </si>
  <si>
    <t>xxpasswordxx</t>
  </si>
  <si>
    <t>xxlucyxx</t>
  </si>
  <si>
    <t>xxlolxx</t>
  </si>
  <si>
    <t>xxliverpoolxx</t>
  </si>
  <si>
    <t>xxbabyxx</t>
  </si>
  <si>
    <t>xuxuzinho</t>
  </si>
  <si>
    <t>xunguita</t>
  </si>
  <si>
    <t>xtrem</t>
  </si>
  <si>
    <t>xtiggerx</t>
  </si>
  <si>
    <t>xtc123</t>
  </si>
  <si>
    <t>xsw2zaq1</t>
  </si>
  <si>
    <t>xstarx</t>
  </si>
  <si>
    <t>xscape</t>
  </si>
  <si>
    <t>xrated1</t>
  </si>
  <si>
    <t>xoxoxox</t>
  </si>
  <si>
    <t>xoxoxo3</t>
  </si>
  <si>
    <t>xoxogirl</t>
  </si>
  <si>
    <t>xoxo101</t>
  </si>
  <si>
    <t>xnathanx</t>
  </si>
  <si>
    <t>xmen123</t>
  </si>
  <si>
    <t>xmas2007</t>
  </si>
  <si>
    <t>xmas123</t>
  </si>
  <si>
    <t>xlisax</t>
  </si>
  <si>
    <t>xlaurax</t>
  </si>
  <si>
    <t>xkatiex</t>
  </si>
  <si>
    <t>xjakex</t>
  </si>
  <si>
    <t>xjackx</t>
  </si>
  <si>
    <t>xixicoco</t>
  </si>
  <si>
    <t>xiomita</t>
  </si>
  <si>
    <t>xiomara123</t>
  </si>
  <si>
    <t>xinjun</t>
  </si>
  <si>
    <t>xinjia</t>
  </si>
  <si>
    <t>ximena123</t>
  </si>
  <si>
    <t>xiete</t>
  </si>
  <si>
    <t>xiaoling</t>
  </si>
  <si>
    <t>xenogear</t>
  </si>
  <si>
    <t>xenical</t>
  </si>
  <si>
    <t>xena01</t>
  </si>
  <si>
    <t>xemnas</t>
  </si>
  <si>
    <t>xcountry1</t>
  </si>
  <si>
    <t>xbox3600</t>
  </si>
  <si>
    <t>xaviers</t>
  </si>
  <si>
    <t>xavier88</t>
  </si>
  <si>
    <t>xavier29</t>
  </si>
  <si>
    <t>xatita</t>
  </si>
  <si>
    <t>xanthia</t>
  </si>
  <si>
    <t>xannax</t>
  </si>
  <si>
    <t>xandro</t>
  </si>
  <si>
    <t>xandinha</t>
  </si>
  <si>
    <t>xander23</t>
  </si>
  <si>
    <t>xander21</t>
  </si>
  <si>
    <t>xandee</t>
  </si>
  <si>
    <t>xanat</t>
  </si>
  <si>
    <t>x3x3x3</t>
  </si>
  <si>
    <t>x-rated</t>
  </si>
  <si>
    <t>wynwyn</t>
  </si>
  <si>
    <t>wylde1</t>
  </si>
  <si>
    <t>wycombe</t>
  </si>
  <si>
    <t>wyatt04</t>
  </si>
  <si>
    <t>wyatt03</t>
  </si>
  <si>
    <t>wwwxxx</t>
  </si>
  <si>
    <t>wwwwwwwwwwwwwww</t>
  </si>
  <si>
    <t>wwwcom</t>
  </si>
  <si>
    <t>www.hi5.com</t>
  </si>
  <si>
    <t>wwjd??</t>
  </si>
  <si>
    <t>wwjd23</t>
  </si>
  <si>
    <t>wwjd06</t>
  </si>
  <si>
    <t>wwfwwf</t>
  </si>
  <si>
    <t>wwfwwe</t>
  </si>
  <si>
    <t>wwewwewwe</t>
  </si>
  <si>
    <t>wvsohksu</t>
  </si>
  <si>
    <t>wunluv</t>
  </si>
  <si>
    <t>wubbie1</t>
  </si>
  <si>
    <t>wubbie</t>
  </si>
  <si>
    <t>wuaini</t>
  </si>
  <si>
    <t>wtiger</t>
  </si>
  <si>
    <t>wsxzaq</t>
  </si>
  <si>
    <t>wrigleys</t>
  </si>
  <si>
    <t>wriggles</t>
  </si>
  <si>
    <t>wretched</t>
  </si>
  <si>
    <t>wowser</t>
  </si>
  <si>
    <t>wowmom</t>
  </si>
  <si>
    <t>wowgirl</t>
  </si>
  <si>
    <t>wow321</t>
  </si>
  <si>
    <t>worzel</t>
  </si>
  <si>
    <t>worthless1</t>
  </si>
  <si>
    <t>worst</t>
  </si>
  <si>
    <t>world12</t>
  </si>
  <si>
    <t>worksucks1</t>
  </si>
  <si>
    <t>wordpass2</t>
  </si>
  <si>
    <t>woowoo2</t>
  </si>
  <si>
    <t>woowee</t>
  </si>
  <si>
    <t>wootwoot!</t>
  </si>
  <si>
    <t>woolly</t>
  </si>
  <si>
    <t>woody7</t>
  </si>
  <si>
    <t>woody4</t>
  </si>
  <si>
    <t>woodstock2</t>
  </si>
  <si>
    <t>woodroof</t>
  </si>
  <si>
    <t>woodgrove</t>
  </si>
  <si>
    <t>wooddoor</t>
  </si>
  <si>
    <t>woodcroft</t>
  </si>
  <si>
    <t>woodchip</t>
  </si>
  <si>
    <t>woobin</t>
  </si>
  <si>
    <t>wonosobo</t>
  </si>
  <si>
    <t>wonkabar</t>
  </si>
  <si>
    <t>wonder4</t>
  </si>
  <si>
    <t>wonder123</t>
  </si>
  <si>
    <t>womaninlove</t>
  </si>
  <si>
    <t>wolves11</t>
  </si>
  <si>
    <t>wolves08</t>
  </si>
  <si>
    <t>wolverine3</t>
  </si>
  <si>
    <t>wolfsbane</t>
  </si>
  <si>
    <t>wolfpac1</t>
  </si>
  <si>
    <t>wolfetone</t>
  </si>
  <si>
    <t>wolfdemon</t>
  </si>
  <si>
    <t>wolfboy</t>
  </si>
  <si>
    <t>wolf89</t>
  </si>
  <si>
    <t>wolf666</t>
  </si>
  <si>
    <t>wolf16</t>
  </si>
  <si>
    <t>wolap</t>
  </si>
  <si>
    <t>woggirl</t>
  </si>
  <si>
    <t>wog4life</t>
  </si>
  <si>
    <t>wodahs</t>
  </si>
  <si>
    <t>wkd4496</t>
  </si>
  <si>
    <t>wizzle</t>
  </si>
  <si>
    <t>wizzer1</t>
  </si>
  <si>
    <t>wizard21</t>
  </si>
  <si>
    <t>wiwid</t>
  </si>
  <si>
    <t>witchbitch</t>
  </si>
  <si>
    <t>wishingstar</t>
  </si>
  <si>
    <t>wishheart</t>
  </si>
  <si>
    <t>wishaw</t>
  </si>
  <si>
    <t>wisata</t>
  </si>
  <si>
    <t>wirihana</t>
  </si>
  <si>
    <t>winter9</t>
  </si>
  <si>
    <t>winter55</t>
  </si>
  <si>
    <t>winter44</t>
  </si>
  <si>
    <t>winter33</t>
  </si>
  <si>
    <t>winter2008</t>
  </si>
  <si>
    <t>winter17</t>
  </si>
  <si>
    <t>winter02</t>
  </si>
  <si>
    <t>winston9</t>
  </si>
  <si>
    <t>winston13</t>
  </si>
  <si>
    <t>winston01</t>
  </si>
  <si>
    <t>winona1</t>
  </si>
  <si>
    <t>winnie99</t>
  </si>
  <si>
    <t>winnie5</t>
  </si>
  <si>
    <t>winnie24</t>
  </si>
  <si>
    <t>winnie17</t>
  </si>
  <si>
    <t>winnie09</t>
  </si>
  <si>
    <t>winnie!</t>
  </si>
  <si>
    <t>wings2</t>
  </si>
  <si>
    <t>wingnut1</t>
  </si>
  <si>
    <t>windows95</t>
  </si>
  <si>
    <t>windows22</t>
  </si>
  <si>
    <t>wilson6</t>
  </si>
  <si>
    <t>wilson17</t>
  </si>
  <si>
    <t>wilson15</t>
  </si>
  <si>
    <t>wilson02</t>
  </si>
  <si>
    <t>wilmary</t>
  </si>
  <si>
    <t>willywonker</t>
  </si>
  <si>
    <t>willyou</t>
  </si>
  <si>
    <t>willy3</t>
  </si>
  <si>
    <t>willy101</t>
  </si>
  <si>
    <t>willy10</t>
  </si>
  <si>
    <t>willum</t>
  </si>
  <si>
    <t>willowbank</t>
  </si>
  <si>
    <t>willow24</t>
  </si>
  <si>
    <t>willow19</t>
  </si>
  <si>
    <t>willow18</t>
  </si>
  <si>
    <t>willow17</t>
  </si>
  <si>
    <t>willow06</t>
  </si>
  <si>
    <t>willow02</t>
  </si>
  <si>
    <t>williw</t>
  </si>
  <si>
    <t>willisgay</t>
  </si>
  <si>
    <t>williewonka</t>
  </si>
  <si>
    <t>willieg</t>
  </si>
  <si>
    <t>willieb</t>
  </si>
  <si>
    <t>willie33</t>
  </si>
  <si>
    <t>willie25</t>
  </si>
  <si>
    <t>willie20</t>
  </si>
  <si>
    <t>willie10</t>
  </si>
  <si>
    <t>willie05</t>
  </si>
  <si>
    <t>willie02</t>
  </si>
  <si>
    <t>williard</t>
  </si>
  <si>
    <t>williams9</t>
  </si>
  <si>
    <t>williams23</t>
  </si>
  <si>
    <t>williams22</t>
  </si>
  <si>
    <t>williams12</t>
  </si>
  <si>
    <t>williamg</t>
  </si>
  <si>
    <t>williamb</t>
  </si>
  <si>
    <t>william92</t>
  </si>
  <si>
    <t>william87</t>
  </si>
  <si>
    <t>william86</t>
  </si>
  <si>
    <t>william80</t>
  </si>
  <si>
    <t>william45</t>
  </si>
  <si>
    <t>william32</t>
  </si>
  <si>
    <t>william26</t>
  </si>
  <si>
    <t>willett</t>
  </si>
  <si>
    <t>willbert</t>
  </si>
  <si>
    <t>willaford</t>
  </si>
  <si>
    <t>willa</t>
  </si>
  <si>
    <t>will22</t>
  </si>
  <si>
    <t>wilker</t>
  </si>
  <si>
    <t>wilfred1</t>
  </si>
  <si>
    <t>wildout</t>
  </si>
  <si>
    <t>wildkat</t>
  </si>
  <si>
    <t>wildcat5</t>
  </si>
  <si>
    <t>wildcat321</t>
  </si>
  <si>
    <t>wildcat2</t>
  </si>
  <si>
    <t>wildcat04</t>
  </si>
  <si>
    <t>wildatheart</t>
  </si>
  <si>
    <t>wild12</t>
  </si>
  <si>
    <t>wilberto</t>
  </si>
  <si>
    <t>wilaiporn</t>
  </si>
  <si>
    <t>wiggin</t>
  </si>
  <si>
    <t>wigga</t>
  </si>
  <si>
    <t>wifey4lifey</t>
  </si>
  <si>
    <t>wifey4</t>
  </si>
  <si>
    <t>wifey20</t>
  </si>
  <si>
    <t>wifey18</t>
  </si>
  <si>
    <t>wifey101</t>
  </si>
  <si>
    <t>widgeon</t>
  </si>
  <si>
    <t>wicked18</t>
  </si>
  <si>
    <t>wicha</t>
  </si>
  <si>
    <t>wiccas</t>
  </si>
  <si>
    <t>wicca123</t>
  </si>
  <si>
    <t>whyyou</t>
  </si>
  <si>
    <t>whynot2</t>
  </si>
  <si>
    <t>whyme3</t>
  </si>
  <si>
    <t>whutever</t>
  </si>
  <si>
    <t>whoville</t>
  </si>
  <si>
    <t>whore4</t>
  </si>
  <si>
    <t>whoilove</t>
  </si>
  <si>
    <t>whodey85</t>
  </si>
  <si>
    <t>whocares2</t>
  </si>
  <si>
    <t>whoawhoa</t>
  </si>
  <si>
    <t>whoami?</t>
  </si>
  <si>
    <t>whoaa</t>
  </si>
  <si>
    <t>whoa123</t>
  </si>
  <si>
    <t>whitworth</t>
  </si>
  <si>
    <t>whitney14</t>
  </si>
  <si>
    <t>whitman1</t>
  </si>
  <si>
    <t>whitfield1</t>
  </si>
  <si>
    <t>whitewave</t>
  </si>
  <si>
    <t>whiteriver</t>
  </si>
  <si>
    <t>whiteout1</t>
  </si>
  <si>
    <t>whitemusk</t>
  </si>
  <si>
    <t>whitemagic</t>
  </si>
  <si>
    <t>whitelove</t>
  </si>
  <si>
    <t>whit09</t>
  </si>
  <si>
    <t>whit05</t>
  </si>
  <si>
    <t>whiskers2</t>
  </si>
  <si>
    <t>wheeling</t>
  </si>
  <si>
    <t>wheelbarrow</t>
  </si>
  <si>
    <t>wheatus</t>
  </si>
  <si>
    <t>whazup</t>
  </si>
  <si>
    <t>whatup?</t>
  </si>
  <si>
    <t>whatup2</t>
  </si>
  <si>
    <t>whattt</t>
  </si>
  <si>
    <t>whatt</t>
  </si>
  <si>
    <t>whatsup2</t>
  </si>
  <si>
    <t>whatsmypassword</t>
  </si>
  <si>
    <t>whatitdo?</t>
  </si>
  <si>
    <t>whatisit1</t>
  </si>
  <si>
    <t>whatever87</t>
  </si>
  <si>
    <t>whatever2u</t>
  </si>
  <si>
    <t>whateve</t>
  </si>
  <si>
    <t>whatdoyouwant</t>
  </si>
  <si>
    <t>what316</t>
  </si>
  <si>
    <t>whalers</t>
  </si>
  <si>
    <t>whahaha</t>
  </si>
  <si>
    <t>wexford1</t>
  </si>
  <si>
    <t>wewillwewill</t>
  </si>
  <si>
    <t>wewewe1</t>
  </si>
  <si>
    <t>wewe123</t>
  </si>
  <si>
    <t>wetback1</t>
  </si>
  <si>
    <t>westville</t>
  </si>
  <si>
    <t>westsidecripz</t>
  </si>
  <si>
    <t>westside19</t>
  </si>
  <si>
    <t>westlife01</t>
  </si>
  <si>
    <t>westhamfc</t>
  </si>
  <si>
    <t>western05</t>
  </si>
  <si>
    <t>westcovina</t>
  </si>
  <si>
    <t>westbrom1</t>
  </si>
  <si>
    <t>westbank</t>
  </si>
  <si>
    <t>westar</t>
  </si>
  <si>
    <t>west_side</t>
  </si>
  <si>
    <t>wesside</t>
  </si>
  <si>
    <t>wesley18</t>
  </si>
  <si>
    <t>wes</t>
  </si>
  <si>
    <t>werty13</t>
  </si>
  <si>
    <t>wertty</t>
  </si>
  <si>
    <t>werd</t>
  </si>
  <si>
    <t>weras</t>
  </si>
  <si>
    <t>wenonah</t>
  </si>
  <si>
    <t>wenmar</t>
  </si>
  <si>
    <t>wenjie</t>
  </si>
  <si>
    <t>wengsky</t>
  </si>
  <si>
    <t>wengky</t>
  </si>
  <si>
    <t>wendys2</t>
  </si>
  <si>
    <t>wendyj</t>
  </si>
  <si>
    <t>wendy4</t>
  </si>
  <si>
    <t>wendy16</t>
  </si>
  <si>
    <t>wendy1234</t>
  </si>
  <si>
    <t>wendolyne</t>
  </si>
  <si>
    <t>wendelyn</t>
  </si>
  <si>
    <t>wemyss</t>
  </si>
  <si>
    <t>welsh1</t>
  </si>
  <si>
    <t>weloveu</t>
  </si>
  <si>
    <t>wellybob</t>
  </si>
  <si>
    <t>welding1</t>
  </si>
  <si>
    <t>welcome90</t>
  </si>
  <si>
    <t>welcome11</t>
  </si>
  <si>
    <t>welcome00</t>
  </si>
  <si>
    <t>wekker</t>
  </si>
  <si>
    <t>weirdos</t>
  </si>
  <si>
    <t>weiling</t>
  </si>
  <si>
    <t>weezyf</t>
  </si>
  <si>
    <t>weezy09</t>
  </si>
  <si>
    <t>weezer13</t>
  </si>
  <si>
    <t>weetie</t>
  </si>
  <si>
    <t>weerapong</t>
  </si>
  <si>
    <t>weenie2</t>
  </si>
  <si>
    <t>weeme</t>
  </si>
  <si>
    <t>weemac</t>
  </si>
  <si>
    <t>weeeeeee</t>
  </si>
  <si>
    <t>weedle</t>
  </si>
  <si>
    <t>weedhead1</t>
  </si>
  <si>
    <t>weeden</t>
  </si>
  <si>
    <t>weechick</t>
  </si>
  <si>
    <t>wedge</t>
  </si>
  <si>
    <t>wedding04</t>
  </si>
  <si>
    <t>webkinz2</t>
  </si>
  <si>
    <t>webkins</t>
  </si>
  <si>
    <t>webby1</t>
  </si>
  <si>
    <t>weavers</t>
  </si>
  <si>
    <t>weather123</t>
  </si>
  <si>
    <t>wearecool</t>
  </si>
  <si>
    <t>we3kings</t>
  </si>
  <si>
    <t>wazzup2</t>
  </si>
  <si>
    <t>wazabi</t>
  </si>
  <si>
    <t>wayout</t>
  </si>
  <si>
    <t>wayney</t>
  </si>
  <si>
    <t>waynes1</t>
  </si>
  <si>
    <t>wayne99</t>
  </si>
  <si>
    <t>wayne8</t>
  </si>
  <si>
    <t>wayne6</t>
  </si>
  <si>
    <t>wayne45</t>
  </si>
  <si>
    <t>wayne09</t>
  </si>
  <si>
    <t>waymon</t>
  </si>
  <si>
    <t>waycross</t>
  </si>
  <si>
    <t>way2cute4u</t>
  </si>
  <si>
    <t>waxlrose</t>
  </si>
  <si>
    <t>wawa89</t>
  </si>
  <si>
    <t>wattsup</t>
  </si>
  <si>
    <t>watts1</t>
  </si>
  <si>
    <t>watta</t>
  </si>
  <si>
    <t>watson2</t>
  </si>
  <si>
    <t>wating</t>
  </si>
  <si>
    <t>wateva11</t>
  </si>
  <si>
    <t>waterz</t>
  </si>
  <si>
    <t>waterlilies</t>
  </si>
  <si>
    <t>waterisgood</t>
  </si>
  <si>
    <t>water99</t>
  </si>
  <si>
    <t>water26</t>
  </si>
  <si>
    <t>water10</t>
  </si>
  <si>
    <t>water0</t>
  </si>
  <si>
    <t>watchmen</t>
  </si>
  <si>
    <t>watashino</t>
  </si>
  <si>
    <t>waswanipi</t>
  </si>
  <si>
    <t>wasup123</t>
  </si>
  <si>
    <t>wassupp</t>
  </si>
  <si>
    <t>wassup69</t>
  </si>
  <si>
    <t>wasps</t>
  </si>
  <si>
    <t>washington1</t>
  </si>
  <si>
    <t>warszawa</t>
  </si>
  <si>
    <t>warriors3</t>
  </si>
  <si>
    <t>warriors23</t>
  </si>
  <si>
    <t>warriors13</t>
  </si>
  <si>
    <t>warrior09</t>
  </si>
  <si>
    <t>warnings</t>
  </si>
  <si>
    <t>warning!</t>
  </si>
  <si>
    <t>warmaster</t>
  </si>
  <si>
    <t>warlordz</t>
  </si>
  <si>
    <t>warlok</t>
  </si>
  <si>
    <t>wario</t>
  </si>
  <si>
    <t>warcraft4</t>
  </si>
  <si>
    <t>warcraf</t>
  </si>
  <si>
    <t>warawara</t>
  </si>
  <si>
    <t>warangkana</t>
  </si>
  <si>
    <t>wapita</t>
  </si>
  <si>
    <t>wanted4</t>
  </si>
  <si>
    <t>wantana</t>
  </si>
  <si>
    <t>wannaporn</t>
  </si>
  <si>
    <t>wanka</t>
  </si>
  <si>
    <t>wangyu</t>
  </si>
  <si>
    <t>wangster</t>
  </si>
  <si>
    <t>wang</t>
  </si>
  <si>
    <t>wandee</t>
  </si>
  <si>
    <t>wanda7</t>
  </si>
  <si>
    <t>wambas</t>
  </si>
  <si>
    <t>walwal</t>
  </si>
  <si>
    <t>waltersmith</t>
  </si>
  <si>
    <t>walter9</t>
  </si>
  <si>
    <t>walter17</t>
  </si>
  <si>
    <t>walter07</t>
  </si>
  <si>
    <t>walter05</t>
  </si>
  <si>
    <t>walsallfc</t>
  </si>
  <si>
    <t>walmart07</t>
  </si>
  <si>
    <t>wally01</t>
  </si>
  <si>
    <t>wallington</t>
  </si>
  <si>
    <t>wallflowers</t>
  </si>
  <si>
    <t>wall2wall</t>
  </si>
  <si>
    <t>walkingtall</t>
  </si>
  <si>
    <t>walkin</t>
  </si>
  <si>
    <t>walker6</t>
  </si>
  <si>
    <t>walker22</t>
  </si>
  <si>
    <t>walker15</t>
  </si>
  <si>
    <t>walhalla</t>
  </si>
  <si>
    <t>walesrock</t>
  </si>
  <si>
    <t>waldrop</t>
  </si>
  <si>
    <t>waldito</t>
  </si>
  <si>
    <t>walangiwanan</t>
  </si>
  <si>
    <t>walace</t>
  </si>
  <si>
    <t>waky07</t>
  </si>
  <si>
    <t>wakko</t>
  </si>
  <si>
    <t>wakeme</t>
  </si>
  <si>
    <t>waiyan</t>
  </si>
  <si>
    <t>waiuku</t>
  </si>
  <si>
    <t>waitforyou</t>
  </si>
  <si>
    <t>waitara</t>
  </si>
  <si>
    <t>wait4you</t>
  </si>
  <si>
    <t>wahiawa</t>
  </si>
  <si>
    <t>waheguruji</t>
  </si>
  <si>
    <t>waffer</t>
  </si>
  <si>
    <t>wafers</t>
  </si>
  <si>
    <t>wafah</t>
  </si>
  <si>
    <t>wackey</t>
  </si>
  <si>
    <t>w8w00rd</t>
  </si>
  <si>
    <t>w1ck3d</t>
  </si>
  <si>
    <t>vthokies</t>
  </si>
  <si>
    <t>vstar650</t>
  </si>
  <si>
    <t>vsecret</t>
  </si>
  <si>
    <t>vrossi46</t>
  </si>
  <si>
    <t>vroom</t>
  </si>
  <si>
    <t>vronik</t>
  </si>
  <si>
    <t>vrinda</t>
  </si>
  <si>
    <t>vriendinnen</t>
  </si>
  <si>
    <t>vontrell</t>
  </si>
  <si>
    <t>volvoxc90</t>
  </si>
  <si>
    <t>volvov70</t>
  </si>
  <si>
    <t>volunteer1</t>
  </si>
  <si>
    <t>volume2</t>
  </si>
  <si>
    <t>volleyballgirl</t>
  </si>
  <si>
    <t>volleyballchick</t>
  </si>
  <si>
    <t>volleyball6</t>
  </si>
  <si>
    <t>volleyball19</t>
  </si>
  <si>
    <t>volley88</t>
  </si>
  <si>
    <t>volley20</t>
  </si>
  <si>
    <t>volley07</t>
  </si>
  <si>
    <t>volcom01</t>
  </si>
  <si>
    <t>volcom00</t>
  </si>
  <si>
    <t>voichita</t>
  </si>
  <si>
    <t>vodkaandcoke</t>
  </si>
  <si>
    <t>vodka23</t>
  </si>
  <si>
    <t>vodafone123</t>
  </si>
  <si>
    <t>vocalista</t>
  </si>
  <si>
    <t>vmarie</t>
  </si>
  <si>
    <t>vkmb9pN</t>
  </si>
  <si>
    <t>vivian3</t>
  </si>
  <si>
    <t>viveka</t>
  </si>
  <si>
    <t>vivalarasa</t>
  </si>
  <si>
    <t>vivaglam</t>
  </si>
  <si>
    <t>vitesse1</t>
  </si>
  <si>
    <t>visiong12</t>
  </si>
  <si>
    <t>vision12</t>
  </si>
  <si>
    <t>vishaal</t>
  </si>
  <si>
    <t>virydiana</t>
  </si>
  <si>
    <t>viriato</t>
  </si>
  <si>
    <t>virgoleo</t>
  </si>
  <si>
    <t>virgo79</t>
  </si>
  <si>
    <t>virgo03</t>
  </si>
  <si>
    <t>virgin13</t>
  </si>
  <si>
    <t>viper21</t>
  </si>
  <si>
    <t>viper15</t>
  </si>
  <si>
    <t>viper08</t>
  </si>
  <si>
    <t>viper007</t>
  </si>
  <si>
    <t>viper00</t>
  </si>
  <si>
    <t>violet18</t>
  </si>
  <si>
    <t>violet11</t>
  </si>
  <si>
    <t>violencia</t>
  </si>
  <si>
    <t>viole</t>
  </si>
  <si>
    <t>violadores</t>
  </si>
  <si>
    <t>vintem</t>
  </si>
  <si>
    <t>vinny13</t>
  </si>
  <si>
    <t>vinnie3</t>
  </si>
  <si>
    <t>vinicio1</t>
  </si>
  <si>
    <t>vinganca</t>
  </si>
  <si>
    <t>vinesha</t>
  </si>
  <si>
    <t>vincentius</t>
  </si>
  <si>
    <t>vincent8</t>
  </si>
  <si>
    <t>vincent08</t>
  </si>
  <si>
    <t>vincent04</t>
  </si>
  <si>
    <t>vincent.</t>
  </si>
  <si>
    <t>vince8</t>
  </si>
  <si>
    <t>vinayak</t>
  </si>
  <si>
    <t>villaroman</t>
  </si>
  <si>
    <t>villapark</t>
  </si>
  <si>
    <t>villaluna</t>
  </si>
  <si>
    <t>villa7</t>
  </si>
  <si>
    <t>vilevalo</t>
  </si>
  <si>
    <t>vikki123</t>
  </si>
  <si>
    <t>vikito</t>
  </si>
  <si>
    <t>vikings28</t>
  </si>
  <si>
    <t>vikings24</t>
  </si>
  <si>
    <t>vikings2</t>
  </si>
  <si>
    <t>vikings#1</t>
  </si>
  <si>
    <t>viking12</t>
  </si>
  <si>
    <t>viking06</t>
  </si>
  <si>
    <t>viki123</t>
  </si>
  <si>
    <t>viggo1</t>
  </si>
  <si>
    <t>vietha</t>
  </si>
  <si>
    <t>vietgurl</t>
  </si>
  <si>
    <t>vieques</t>
  </si>
  <si>
    <t>viduka</t>
  </si>
  <si>
    <t>vida12</t>
  </si>
  <si>
    <t>vicuska</t>
  </si>
  <si>
    <t>victorjr</t>
  </si>
  <si>
    <t>victorinox</t>
  </si>
  <si>
    <t>victoria05</t>
  </si>
  <si>
    <t>victoria02</t>
  </si>
  <si>
    <t>victorgarcia</t>
  </si>
  <si>
    <t>victora</t>
  </si>
  <si>
    <t>victor26</t>
  </si>
  <si>
    <t>vict0ria</t>
  </si>
  <si>
    <t>vict0r</t>
  </si>
  <si>
    <t>vicodin</t>
  </si>
  <si>
    <t>vickyp</t>
  </si>
  <si>
    <t>vicky8</t>
  </si>
  <si>
    <t>vicky3</t>
  </si>
  <si>
    <t>vicky22</t>
  </si>
  <si>
    <t>vick08</t>
  </si>
  <si>
    <t>vibgyor</t>
  </si>
  <si>
    <t>viavia</t>
  </si>
  <si>
    <t>viagem</t>
  </si>
  <si>
    <t>vhinz</t>
  </si>
  <si>
    <t>vhentequatro</t>
  </si>
  <si>
    <t>vg30dett</t>
  </si>
  <si>
    <t>vestido</t>
  </si>
  <si>
    <t>veryvery</t>
  </si>
  <si>
    <t>verylove</t>
  </si>
  <si>
    <t>verybad</t>
  </si>
  <si>
    <t>versos</t>
  </si>
  <si>
    <t>veronika1</t>
  </si>
  <si>
    <t>veronica8</t>
  </si>
  <si>
    <t>veronica25</t>
  </si>
  <si>
    <t>veronica14</t>
  </si>
  <si>
    <t>veronic</t>
  </si>
  <si>
    <t>vero93</t>
  </si>
  <si>
    <t>vero24</t>
  </si>
  <si>
    <t>vernon12</t>
  </si>
  <si>
    <t>vernadette</t>
  </si>
  <si>
    <t>verizon7</t>
  </si>
  <si>
    <t>verga1</t>
  </si>
  <si>
    <t>verdi</t>
  </si>
  <si>
    <t>verdel</t>
  </si>
  <si>
    <t>verde123</t>
  </si>
  <si>
    <t>verdammt</t>
  </si>
  <si>
    <t>verca</t>
  </si>
  <si>
    <t>veracruz1</t>
  </si>
  <si>
    <t>venus77</t>
  </si>
  <si>
    <t>venus6</t>
  </si>
  <si>
    <t>venus12</t>
  </si>
  <si>
    <t>ventesaiz</t>
  </si>
  <si>
    <t>venteotso</t>
  </si>
  <si>
    <t>ventas</t>
  </si>
  <si>
    <t>vennus</t>
  </si>
  <si>
    <t>venjo</t>
  </si>
  <si>
    <t>venividivici</t>
  </si>
  <si>
    <t>venisha</t>
  </si>
  <si>
    <t>venere</t>
  </si>
  <si>
    <t>velicia</t>
  </si>
  <si>
    <t>veintidos</t>
  </si>
  <si>
    <t>vegeta5</t>
  </si>
  <si>
    <t>vegass</t>
  </si>
  <si>
    <t>vegas12</t>
  </si>
  <si>
    <t>vegas08</t>
  </si>
  <si>
    <t>vecchio</t>
  </si>
  <si>
    <t>vball28</t>
  </si>
  <si>
    <t>vball101</t>
  </si>
  <si>
    <t>vball03</t>
  </si>
  <si>
    <t>vball02</t>
  </si>
  <si>
    <t>vb4life</t>
  </si>
  <si>
    <t>vassoura</t>
  </si>
  <si>
    <t>vassar</t>
  </si>
  <si>
    <t>vasquinho</t>
  </si>
  <si>
    <t>vasoula</t>
  </si>
  <si>
    <t>vasos</t>
  </si>
  <si>
    <t>vasilik</t>
  </si>
  <si>
    <t>vasilescu</t>
  </si>
  <si>
    <t>vasara</t>
  </si>
  <si>
    <t>varvara</t>
  </si>
  <si>
    <t>varuna</t>
  </si>
  <si>
    <t>varun</t>
  </si>
  <si>
    <t>varsity7</t>
  </si>
  <si>
    <t>varsity14</t>
  </si>
  <si>
    <t>varsity12</t>
  </si>
  <si>
    <t>varsity09</t>
  </si>
  <si>
    <t>varsity06</t>
  </si>
  <si>
    <t>varsity05</t>
  </si>
  <si>
    <t>varsitarian</t>
  </si>
  <si>
    <t>vars23</t>
  </si>
  <si>
    <t>variety</t>
  </si>
  <si>
    <t>varguitas</t>
  </si>
  <si>
    <t>vargas15</t>
  </si>
  <si>
    <t>vaquinha</t>
  </si>
  <si>
    <t>vanzant</t>
  </si>
  <si>
    <t>vantot</t>
  </si>
  <si>
    <t>vans23</t>
  </si>
  <si>
    <t>vans14</t>
  </si>
  <si>
    <t>vans08</t>
  </si>
  <si>
    <t>vannilla</t>
  </si>
  <si>
    <t>vanilla.</t>
  </si>
  <si>
    <t>vanilla*</t>
  </si>
  <si>
    <t>vangel</t>
  </si>
  <si>
    <t>vanetta</t>
  </si>
  <si>
    <t>vanessas</t>
  </si>
  <si>
    <t>vanessa28</t>
  </si>
  <si>
    <t>vanessa02</t>
  </si>
  <si>
    <t>vaness1</t>
  </si>
  <si>
    <t>vanee</t>
  </si>
  <si>
    <t>vane01</t>
  </si>
  <si>
    <t>vandolf</t>
  </si>
  <si>
    <t>vandervaart</t>
  </si>
  <si>
    <t>vandel</t>
  </si>
  <si>
    <t>vampyre1</t>
  </si>
  <si>
    <t>vampress</t>
  </si>
  <si>
    <t>vampiresrock</t>
  </si>
  <si>
    <t>vampire5</t>
  </si>
  <si>
    <t>vamp13</t>
  </si>
  <si>
    <t>valmores</t>
  </si>
  <si>
    <t>valmont</t>
  </si>
  <si>
    <t>valley8</t>
  </si>
  <si>
    <t>valine</t>
  </si>
  <si>
    <t>valerie8</t>
  </si>
  <si>
    <t>valerie27</t>
  </si>
  <si>
    <t>valentinteamo</t>
  </si>
  <si>
    <t>valentin2</t>
  </si>
  <si>
    <t>valenta</t>
  </si>
  <si>
    <t>valensia</t>
  </si>
  <si>
    <t>valena</t>
  </si>
  <si>
    <t>vale16</t>
  </si>
  <si>
    <t>vale07</t>
  </si>
  <si>
    <t>valadares</t>
  </si>
  <si>
    <t>vaivai</t>
  </si>
  <si>
    <t>vaiamerda</t>
  </si>
  <si>
    <t>vaggelis</t>
  </si>
  <si>
    <t>vaganza</t>
  </si>
  <si>
    <t>vadinho</t>
  </si>
  <si>
    <t>vacota</t>
  </si>
  <si>
    <t>vachier</t>
  </si>
  <si>
    <t>vacaville</t>
  </si>
  <si>
    <t>vacavaca</t>
  </si>
  <si>
    <t>vabeach1</t>
  </si>
  <si>
    <t>v654321</t>
  </si>
  <si>
    <t>v1v1an</t>
  </si>
  <si>
    <t>v1ncent</t>
  </si>
  <si>
    <t>v123456789</t>
  </si>
  <si>
    <t>uzziah</t>
  </si>
  <si>
    <t>uvwxyz</t>
  </si>
  <si>
    <t>uvfycv</t>
  </si>
  <si>
    <t>uuuuuuuu</t>
  </si>
  <si>
    <t>utuado</t>
  </si>
  <si>
    <t>utsukushi</t>
  </si>
  <si>
    <t>uthaya</t>
  </si>
  <si>
    <t>utaustin</t>
  </si>
  <si>
    <t>uswatun</t>
  </si>
  <si>
    <t>usher27</t>
  </si>
  <si>
    <t>usher25</t>
  </si>
  <si>
    <t>usher101</t>
  </si>
  <si>
    <t>usfbulls</t>
  </si>
  <si>
    <t>useful</t>
  </si>
  <si>
    <t>usamah</t>
  </si>
  <si>
    <t>usahana</t>
  </si>
  <si>
    <t>usa911</t>
  </si>
  <si>
    <t>urusai</t>
  </si>
  <si>
    <t>ursuletu</t>
  </si>
  <si>
    <t>urmysunshine</t>
  </si>
  <si>
    <t>urmyangel</t>
  </si>
  <si>
    <t>urmom23</t>
  </si>
  <si>
    <t>urmom11</t>
  </si>
  <si>
    <t>urmom01</t>
  </si>
  <si>
    <t>urgent</t>
  </si>
  <si>
    <t>uremindme</t>
  </si>
  <si>
    <t>urdaneta</t>
  </si>
  <si>
    <t>urchin</t>
  </si>
  <si>
    <t>urangutan</t>
  </si>
  <si>
    <t>uptheowls</t>
  </si>
  <si>
    <t>upshaw</t>
  </si>
  <si>
    <t>unsure</t>
  </si>
  <si>
    <t>unme4eva</t>
  </si>
  <si>
    <t>unkn0wn</t>
  </si>
  <si>
    <t>united69</t>
  </si>
  <si>
    <t>united3</t>
  </si>
  <si>
    <t>united22</t>
  </si>
  <si>
    <t>unite</t>
  </si>
  <si>
    <t>unique6</t>
  </si>
  <si>
    <t>unique17</t>
  </si>
  <si>
    <t>unique13</t>
  </si>
  <si>
    <t>unique!</t>
  </si>
  <si>
    <t>uniqu3</t>
  </si>
  <si>
    <t>unikat</t>
  </si>
  <si>
    <t>unicorn123</t>
  </si>
  <si>
    <t>ungaz</t>
  </si>
  <si>
    <t>unforgiven2</t>
  </si>
  <si>
    <t>undine</t>
  </si>
  <si>
    <t>undertaker619</t>
  </si>
  <si>
    <t>unders</t>
  </si>
  <si>
    <t>underpressure</t>
  </si>
  <si>
    <t>under0ath</t>
  </si>
  <si>
    <t>unaloto</t>
  </si>
  <si>
    <t>umbreon</t>
  </si>
  <si>
    <t>umbrella2</t>
  </si>
  <si>
    <t>umanzor</t>
  </si>
  <si>
    <t>ultramaniac</t>
  </si>
  <si>
    <t>ultralord</t>
  </si>
  <si>
    <t>ullneverguess</t>
  </si>
  <si>
    <t>ukkie</t>
  </si>
  <si>
    <t>ukayukay</t>
  </si>
  <si>
    <t>ugonna</t>
  </si>
  <si>
    <t>ugochi</t>
  </si>
  <si>
    <t>ugly12</t>
  </si>
  <si>
    <t>udinese</t>
  </si>
  <si>
    <t>udders</t>
  </si>
  <si>
    <t>ubitumeu</t>
  </si>
  <si>
    <t>uandme4ever</t>
  </si>
  <si>
    <t>u2vertigo</t>
  </si>
  <si>
    <t>tytytyty</t>
  </si>
  <si>
    <t>tysonj</t>
  </si>
  <si>
    <t>tysonboy</t>
  </si>
  <si>
    <t>tyson9</t>
  </si>
  <si>
    <t>tyson02</t>
  </si>
  <si>
    <t>tyrus</t>
  </si>
  <si>
    <t>tyrone69</t>
  </si>
  <si>
    <t>tyrone4</t>
  </si>
  <si>
    <t>tyrone23</t>
  </si>
  <si>
    <t>tyrone17</t>
  </si>
  <si>
    <t>tyrone!</t>
  </si>
  <si>
    <t>tyrin</t>
  </si>
  <si>
    <t>tyrese3</t>
  </si>
  <si>
    <t>tyrene</t>
  </si>
  <si>
    <t>tyren</t>
  </si>
  <si>
    <t>tyrande</t>
  </si>
  <si>
    <t>tyran1</t>
  </si>
  <si>
    <t>tyrah</t>
  </si>
  <si>
    <t>typhlosion</t>
  </si>
  <si>
    <t>tylertyler</t>
  </si>
  <si>
    <t>tylert1</t>
  </si>
  <si>
    <t>tylersgirl</t>
  </si>
  <si>
    <t>tylerboo</t>
  </si>
  <si>
    <t>tyler&lt;3</t>
  </si>
  <si>
    <t>tyler85</t>
  </si>
  <si>
    <t>tyler1994</t>
  </si>
  <si>
    <t>tyler12345</t>
  </si>
  <si>
    <t>tyler111</t>
  </si>
  <si>
    <t>tyler001</t>
  </si>
  <si>
    <t>tylene</t>
  </si>
  <si>
    <t>tyleek</t>
  </si>
  <si>
    <t>tylar1</t>
  </si>
  <si>
    <t>tykeria</t>
  </si>
  <si>
    <t>ty2006</t>
  </si>
  <si>
    <t>txstate</t>
  </si>
  <si>
    <t>twotimer</t>
  </si>
  <si>
    <t>twosons</t>
  </si>
  <si>
    <t>twoofus</t>
  </si>
  <si>
    <t>twiztid6</t>
  </si>
  <si>
    <t>twix123</t>
  </si>
  <si>
    <t>twisters1</t>
  </si>
  <si>
    <t>twistedmetal</t>
  </si>
  <si>
    <t>twista1</t>
  </si>
  <si>
    <t>twinx</t>
  </si>
  <si>
    <t>twintwo</t>
  </si>
  <si>
    <t>twins6</t>
  </si>
  <si>
    <t>twins2008</t>
  </si>
  <si>
    <t>twinkle6</t>
  </si>
  <si>
    <t>twinkies2</t>
  </si>
  <si>
    <t>twinkie!</t>
  </si>
  <si>
    <t>twinhearts</t>
  </si>
  <si>
    <t>twinheart</t>
  </si>
  <si>
    <t>twinboys2</t>
  </si>
  <si>
    <t>twin89</t>
  </si>
  <si>
    <t>twin13</t>
  </si>
  <si>
    <t>twilight101</t>
  </si>
  <si>
    <t>twilight01</t>
  </si>
  <si>
    <t>twiggy123</t>
  </si>
  <si>
    <t>twickenham</t>
  </si>
  <si>
    <t>twice2</t>
  </si>
  <si>
    <t>tweety98</t>
  </si>
  <si>
    <t>tweety84</t>
  </si>
  <si>
    <t>tweety2006</t>
  </si>
  <si>
    <t>tweet16</t>
  </si>
  <si>
    <t>tweet12</t>
  </si>
  <si>
    <t>tweeny</t>
  </si>
  <si>
    <t>tweeks</t>
  </si>
  <si>
    <t>tweeker1</t>
  </si>
  <si>
    <t>tweek1</t>
  </si>
  <si>
    <t>tweek</t>
  </si>
  <si>
    <t>tweedie</t>
  </si>
  <si>
    <t>twat</t>
  </si>
  <si>
    <t>tw1l1ght</t>
  </si>
  <si>
    <t>tv1234</t>
  </si>
  <si>
    <t>tuyyotlv</t>
  </si>
  <si>
    <t>tutor</t>
  </si>
  <si>
    <t>tutituti</t>
  </si>
  <si>
    <t>tutay</t>
  </si>
  <si>
    <t>tushie</t>
  </si>
  <si>
    <t>tusabe</t>
  </si>
  <si>
    <t>turtles5</t>
  </si>
  <si>
    <t>turtles4</t>
  </si>
  <si>
    <t>turtles!</t>
  </si>
  <si>
    <t>turtle85</t>
  </si>
  <si>
    <t>turtle28</t>
  </si>
  <si>
    <t>turquise</t>
  </si>
  <si>
    <t>turnpike</t>
  </si>
  <si>
    <t>turner7</t>
  </si>
  <si>
    <t>turnberry</t>
  </si>
  <si>
    <t>turkish1</t>
  </si>
  <si>
    <t>turkey69</t>
  </si>
  <si>
    <t>turkey!</t>
  </si>
  <si>
    <t>turism</t>
  </si>
  <si>
    <t>turbonegro</t>
  </si>
  <si>
    <t>turbo7</t>
  </si>
  <si>
    <t>turbo11</t>
  </si>
  <si>
    <t>tupeng</t>
  </si>
  <si>
    <t>tupas</t>
  </si>
  <si>
    <t>tupapichulo</t>
  </si>
  <si>
    <t>tupac25</t>
  </si>
  <si>
    <t>tupac01</t>
  </si>
  <si>
    <t>tunstall</t>
  </si>
  <si>
    <t>tumini</t>
  </si>
  <si>
    <t>tumbler1</t>
  </si>
  <si>
    <t>tumble2</t>
  </si>
  <si>
    <t>tumbes</t>
  </si>
  <si>
    <t>tulosabes</t>
  </si>
  <si>
    <t>tulile</t>
  </si>
  <si>
    <t>tulare</t>
  </si>
  <si>
    <t>tujefa</t>
  </si>
  <si>
    <t>tuhan</t>
  </si>
  <si>
    <t>tuffys</t>
  </si>
  <si>
    <t>tuestiviatamea</t>
  </si>
  <si>
    <t>tuesta</t>
  </si>
  <si>
    <t>tudorica</t>
  </si>
  <si>
    <t>tucker25</t>
  </si>
  <si>
    <t>tucker101</t>
  </si>
  <si>
    <t>tuchinita</t>
  </si>
  <si>
    <t>tuchi</t>
  </si>
  <si>
    <t>tucan</t>
  </si>
  <si>
    <t>tu</t>
  </si>
  <si>
    <t>ttttt1</t>
  </si>
  <si>
    <t>tstewart20</t>
  </si>
  <si>
    <t>tseegii</t>
  </si>
  <si>
    <t>trynity</t>
  </si>
  <si>
    <t>truth2</t>
  </si>
  <si>
    <t>trustno12</t>
  </si>
  <si>
    <t>trumpet4</t>
  </si>
  <si>
    <t>truly1</t>
  </si>
  <si>
    <t>truly</t>
  </si>
  <si>
    <t>truely</t>
  </si>
  <si>
    <t>trueluv1</t>
  </si>
  <si>
    <t>truelove23</t>
  </si>
  <si>
    <t>truelove20</t>
  </si>
  <si>
    <t>truelove18</t>
  </si>
  <si>
    <t>truelove09</t>
  </si>
  <si>
    <t>truelove.</t>
  </si>
  <si>
    <t>truco</t>
  </si>
  <si>
    <t>trucker2</t>
  </si>
  <si>
    <t>truck123</t>
  </si>
  <si>
    <t>troy88</t>
  </si>
  <si>
    <t>troy2007</t>
  </si>
  <si>
    <t>troy09</t>
  </si>
  <si>
    <t>trowbridge</t>
  </si>
  <si>
    <t>trouts</t>
  </si>
  <si>
    <t>trottier</t>
  </si>
  <si>
    <t>trotineta</t>
  </si>
  <si>
    <t>tropper</t>
  </si>
  <si>
    <t>tropapips</t>
  </si>
  <si>
    <t>tronix</t>
  </si>
  <si>
    <t>tromboner</t>
  </si>
  <si>
    <t>trollop</t>
  </si>
  <si>
    <t>trojanhorse</t>
  </si>
  <si>
    <t>trojan2</t>
  </si>
  <si>
    <t>trizzy</t>
  </si>
  <si>
    <t>trizzle</t>
  </si>
  <si>
    <t>trixx</t>
  </si>
  <si>
    <t>trixie4</t>
  </si>
  <si>
    <t>trixie24</t>
  </si>
  <si>
    <t>trixie21</t>
  </si>
  <si>
    <t>trivial</t>
  </si>
  <si>
    <t>tristen4</t>
  </si>
  <si>
    <t>tristan21</t>
  </si>
  <si>
    <t>triskelion1968</t>
  </si>
  <si>
    <t>trishacute</t>
  </si>
  <si>
    <t>trisha22</t>
  </si>
  <si>
    <t>trisha143</t>
  </si>
  <si>
    <t>trish9</t>
  </si>
  <si>
    <t>trish2</t>
  </si>
  <si>
    <t>trish12</t>
  </si>
  <si>
    <t>trippen</t>
  </si>
  <si>
    <t>tripp1</t>
  </si>
  <si>
    <t>trinton</t>
  </si>
  <si>
    <t>trinket1</t>
  </si>
  <si>
    <t>trinityblood</t>
  </si>
  <si>
    <t>trinity8</t>
  </si>
  <si>
    <t>trinity22</t>
  </si>
  <si>
    <t>trinitee</t>
  </si>
  <si>
    <t>trinie</t>
  </si>
  <si>
    <t>trini123</t>
  </si>
  <si>
    <t>trina7</t>
  </si>
  <si>
    <t>trina22</t>
  </si>
  <si>
    <t>trina13</t>
  </si>
  <si>
    <t>trina12</t>
  </si>
  <si>
    <t>trina01</t>
  </si>
  <si>
    <t>trickstar</t>
  </si>
  <si>
    <t>tricie</t>
  </si>
  <si>
    <t>tricia123</t>
  </si>
  <si>
    <t>tricey1</t>
  </si>
  <si>
    <t>tribute1</t>
  </si>
  <si>
    <t>tribbles</t>
  </si>
  <si>
    <t>tribble</t>
  </si>
  <si>
    <t>triatlon</t>
  </si>
  <si>
    <t>triangle3</t>
  </si>
  <si>
    <t>triads</t>
  </si>
  <si>
    <t>trg7126</t>
  </si>
  <si>
    <t>trezhe</t>
  </si>
  <si>
    <t>trey24</t>
  </si>
  <si>
    <t>trevor9</t>
  </si>
  <si>
    <t>trevor20</t>
  </si>
  <si>
    <t>trevor05</t>
  </si>
  <si>
    <t>trevino1</t>
  </si>
  <si>
    <t>treveon</t>
  </si>
  <si>
    <t>trevaughn</t>
  </si>
  <si>
    <t>tressy</t>
  </si>
  <si>
    <t>tresbolas</t>
  </si>
  <si>
    <t>tresbien</t>
  </si>
  <si>
    <t>trequan</t>
  </si>
  <si>
    <t>trenton04</t>
  </si>
  <si>
    <t>trent22</t>
  </si>
  <si>
    <t>trent12</t>
  </si>
  <si>
    <t>trenisha</t>
  </si>
  <si>
    <t>trenise</t>
  </si>
  <si>
    <t>trenga</t>
  </si>
  <si>
    <t>tremere</t>
  </si>
  <si>
    <t>tremell</t>
  </si>
  <si>
    <t>treicy</t>
  </si>
  <si>
    <t>treestar</t>
  </si>
  <si>
    <t>treesaregreen</t>
  </si>
  <si>
    <t>treelo</t>
  </si>
  <si>
    <t>treebark</t>
  </si>
  <si>
    <t>tree88</t>
  </si>
  <si>
    <t>tree22</t>
  </si>
  <si>
    <t>trecia</t>
  </si>
  <si>
    <t>treasury</t>
  </si>
  <si>
    <t>treasa</t>
  </si>
  <si>
    <t>treach</t>
  </si>
  <si>
    <t>trazer</t>
  </si>
  <si>
    <t>traylor</t>
  </si>
  <si>
    <t>travispastrana</t>
  </si>
  <si>
    <t>travish</t>
  </si>
  <si>
    <t>travis98</t>
  </si>
  <si>
    <t>travis92</t>
  </si>
  <si>
    <t>travis32</t>
  </si>
  <si>
    <t>travieso13</t>
  </si>
  <si>
    <t>travessa</t>
  </si>
  <si>
    <t>traves</t>
  </si>
  <si>
    <t>trav123</t>
  </si>
  <si>
    <t>tratra1</t>
  </si>
  <si>
    <t>traside</t>
  </si>
  <si>
    <t>trapt1</t>
  </si>
  <si>
    <t>trapstr</t>
  </si>
  <si>
    <t>traphouse</t>
  </si>
  <si>
    <t>traper</t>
  </si>
  <si>
    <t>transparente</t>
  </si>
  <si>
    <t>transexual</t>
  </si>
  <si>
    <t>trans</t>
  </si>
  <si>
    <t>tranquilo</t>
  </si>
  <si>
    <t>trandafiras</t>
  </si>
  <si>
    <t>trandafiralb</t>
  </si>
  <si>
    <t>traivon</t>
  </si>
  <si>
    <t>trainz</t>
  </si>
  <si>
    <t>training1</t>
  </si>
  <si>
    <t>trades</t>
  </si>
  <si>
    <t>traders</t>
  </si>
  <si>
    <t>tracy5</t>
  </si>
  <si>
    <t>tracy23</t>
  </si>
  <si>
    <t>tracy21</t>
  </si>
  <si>
    <t>tracy10</t>
  </si>
  <si>
    <t>tracy08</t>
  </si>
  <si>
    <t>tracy01</t>
  </si>
  <si>
    <t>trackster</t>
  </si>
  <si>
    <t>trackstar5</t>
  </si>
  <si>
    <t>track16</t>
  </si>
  <si>
    <t>track101</t>
  </si>
  <si>
    <t>track00</t>
  </si>
  <si>
    <t>tracfone</t>
  </si>
  <si>
    <t>tracey11</t>
  </si>
  <si>
    <t>traces</t>
  </si>
  <si>
    <t>trabzon61</t>
  </si>
  <si>
    <t>trabajosocial</t>
  </si>
  <si>
    <t>tr1n1ty</t>
  </si>
  <si>
    <t>tqm123</t>
  </si>
  <si>
    <t>tparker</t>
  </si>
  <si>
    <t>toytoy1</t>
  </si>
  <si>
    <t>toyota98</t>
  </si>
  <si>
    <t>toyota9</t>
  </si>
  <si>
    <t>toyota89</t>
  </si>
  <si>
    <t>toyota4</t>
  </si>
  <si>
    <t>toyota10</t>
  </si>
  <si>
    <t>toyota07</t>
  </si>
  <si>
    <t>toya22</t>
  </si>
  <si>
    <t>toya06</t>
  </si>
  <si>
    <t>townsend1</t>
  </si>
  <si>
    <t>towmater1</t>
  </si>
  <si>
    <t>towens</t>
  </si>
  <si>
    <t>totustuus</t>
  </si>
  <si>
    <t>totski</t>
  </si>
  <si>
    <t>totosa</t>
  </si>
  <si>
    <t>toto18</t>
  </si>
  <si>
    <t>toto14</t>
  </si>
  <si>
    <t>toto01</t>
  </si>
  <si>
    <t>totits</t>
  </si>
  <si>
    <t>tothemoon</t>
  </si>
  <si>
    <t>totall</t>
  </si>
  <si>
    <t>tostado</t>
  </si>
  <si>
    <t>tostada</t>
  </si>
  <si>
    <t>toshiko</t>
  </si>
  <si>
    <t>toshia</t>
  </si>
  <si>
    <t>tosha2</t>
  </si>
  <si>
    <t>tortillas</t>
  </si>
  <si>
    <t>tortilla1</t>
  </si>
  <si>
    <t>torres4</t>
  </si>
  <si>
    <t>torres20</t>
  </si>
  <si>
    <t>torres2</t>
  </si>
  <si>
    <t>torres16</t>
  </si>
  <si>
    <t>torran</t>
  </si>
  <si>
    <t>toronja</t>
  </si>
  <si>
    <t>torion</t>
  </si>
  <si>
    <t>toribug</t>
  </si>
  <si>
    <t>tori96</t>
  </si>
  <si>
    <t>tori06</t>
  </si>
  <si>
    <t>torey1</t>
  </si>
  <si>
    <t>topsey</t>
  </si>
  <si>
    <t>topramen</t>
  </si>
  <si>
    <t>toppy</t>
  </si>
  <si>
    <t>topo123</t>
  </si>
  <si>
    <t>toping</t>
  </si>
  <si>
    <t>topgear1</t>
  </si>
  <si>
    <t>topdogg</t>
  </si>
  <si>
    <t>topatop</t>
  </si>
  <si>
    <t>tootsies</t>
  </si>
  <si>
    <t>tootsie!</t>
  </si>
  <si>
    <t>tootles1</t>
  </si>
  <si>
    <t>tootie12</t>
  </si>
  <si>
    <t>tootie07</t>
  </si>
  <si>
    <t>tootee</t>
  </si>
  <si>
    <t>toomey</t>
  </si>
  <si>
    <t>tooltool</t>
  </si>
  <si>
    <t>tools1</t>
  </si>
  <si>
    <t>tookie23</t>
  </si>
  <si>
    <t>toodles!</t>
  </si>
  <si>
    <t>toocute2</t>
  </si>
  <si>
    <t>tonytone</t>
  </si>
  <si>
    <t>tonym</t>
  </si>
  <si>
    <t>tonyk</t>
  </si>
  <si>
    <t>tony81</t>
  </si>
  <si>
    <t>tony45</t>
  </si>
  <si>
    <t>tony44</t>
  </si>
  <si>
    <t>tony420</t>
  </si>
  <si>
    <t>tony40</t>
  </si>
  <si>
    <t>tony333</t>
  </si>
  <si>
    <t>tony12345</t>
  </si>
  <si>
    <t>tonto123</t>
  </si>
  <si>
    <t>tonkatruck</t>
  </si>
  <si>
    <t>tonkas</t>
  </si>
  <si>
    <t>tonka123</t>
  </si>
  <si>
    <t>toning</t>
  </si>
  <si>
    <t>tonileigh</t>
  </si>
  <si>
    <t>tonight1</t>
  </si>
  <si>
    <t>tonig</t>
  </si>
  <si>
    <t>tonice</t>
  </si>
  <si>
    <t>toni21</t>
  </si>
  <si>
    <t>toni09</t>
  </si>
  <si>
    <t>toni01</t>
  </si>
  <si>
    <t>tongue1</t>
  </si>
  <si>
    <t>tongta</t>
  </si>
  <si>
    <t>tongo</t>
  </si>
  <si>
    <t>tong123</t>
  </si>
  <si>
    <t>tonete</t>
  </si>
  <si>
    <t>tonbridge</t>
  </si>
  <si>
    <t>tonali</t>
  </si>
  <si>
    <t>tomyjerry</t>
  </si>
  <si>
    <t>tomyam</t>
  </si>
  <si>
    <t>tomthecat</t>
  </si>
  <si>
    <t>tomteamo</t>
  </si>
  <si>
    <t>tompong</t>
  </si>
  <si>
    <t>tompetty1</t>
  </si>
  <si>
    <t>tomo123</t>
  </si>
  <si>
    <t>tommygrl</t>
  </si>
  <si>
    <t>tommy94</t>
  </si>
  <si>
    <t>tommy4ever</t>
  </si>
  <si>
    <t>tommy04</t>
  </si>
  <si>
    <t>tommy00</t>
  </si>
  <si>
    <t>tomiwa</t>
  </si>
  <si>
    <t>tomboy2</t>
  </si>
  <si>
    <t>tomatos</t>
  </si>
  <si>
    <t>tomasteamo</t>
  </si>
  <si>
    <t>tomaso</t>
  </si>
  <si>
    <t>tomasino</t>
  </si>
  <si>
    <t>tomada</t>
  </si>
  <si>
    <t>tom1993</t>
  </si>
  <si>
    <t>toluca13</t>
  </si>
  <si>
    <t>toluca11</t>
  </si>
  <si>
    <t>toloveyoumore</t>
  </si>
  <si>
    <t>tolito</t>
  </si>
  <si>
    <t>tolibas</t>
  </si>
  <si>
    <t>toleafoa</t>
  </si>
  <si>
    <t>toktak</t>
  </si>
  <si>
    <t>tokiohotel483</t>
  </si>
  <si>
    <t>tokiohotel4</t>
  </si>
  <si>
    <t>toker420</t>
  </si>
  <si>
    <t>toke420</t>
  </si>
  <si>
    <t>toiletroll</t>
  </si>
  <si>
    <t>tohot4you</t>
  </si>
  <si>
    <t>tohot1</t>
  </si>
  <si>
    <t>togher</t>
  </si>
  <si>
    <t>together5</t>
  </si>
  <si>
    <t>todopasa</t>
  </si>
  <si>
    <t>todd23</t>
  </si>
  <si>
    <t>todd22</t>
  </si>
  <si>
    <t>todd18</t>
  </si>
  <si>
    <t>today4u</t>
  </si>
  <si>
    <t>tockyou</t>
  </si>
  <si>
    <t>tochukwu</t>
  </si>
  <si>
    <t>tochineta1</t>
  </si>
  <si>
    <t>tobyman</t>
  </si>
  <si>
    <t>tobybaby</t>
  </si>
  <si>
    <t>tobby123</t>
  </si>
  <si>
    <t>tobago1</t>
  </si>
  <si>
    <t>toakase</t>
  </si>
  <si>
    <t>tng3prrs</t>
  </si>
  <si>
    <t>tman123</t>
  </si>
  <si>
    <t>tmac11</t>
  </si>
  <si>
    <t>tlover</t>
  </si>
  <si>
    <t>tktktk</t>
  </si>
  <si>
    <t>tkmuxo</t>
  </si>
  <si>
    <t>tkmucho</t>
  </si>
  <si>
    <t>tkmjorge</t>
  </si>
  <si>
    <t>tkmaxx</t>
  </si>
  <si>
    <t>tj</t>
  </si>
  <si>
    <t>tizzer</t>
  </si>
  <si>
    <t>tizon</t>
  </si>
  <si>
    <t>titti</t>
  </si>
  <si>
    <t>tito91</t>
  </si>
  <si>
    <t>tito17</t>
  </si>
  <si>
    <t>tito03</t>
  </si>
  <si>
    <t>tito00</t>
  </si>
  <si>
    <t>titilinda</t>
  </si>
  <si>
    <t>titia</t>
  </si>
  <si>
    <t>titi16</t>
  </si>
  <si>
    <t>titay</t>
  </si>
  <si>
    <t>titans22</t>
  </si>
  <si>
    <t>titans21</t>
  </si>
  <si>
    <t>titan01</t>
  </si>
  <si>
    <t>tita22</t>
  </si>
  <si>
    <t>tissue1</t>
  </si>
  <si>
    <t>tisoyko</t>
  </si>
  <si>
    <t>tishara</t>
  </si>
  <si>
    <t>tish123</t>
  </si>
  <si>
    <t>tireoghain</t>
  </si>
  <si>
    <t>tiquan</t>
  </si>
  <si>
    <t>tippytoe</t>
  </si>
  <si>
    <t>tippy01</t>
  </si>
  <si>
    <t>tippie1</t>
  </si>
  <si>
    <t>tipp-ex</t>
  </si>
  <si>
    <t>tinytoons</t>
  </si>
  <si>
    <t>tinytoes</t>
  </si>
  <si>
    <t>tinytink</t>
  </si>
  <si>
    <t>tinybear</t>
  </si>
  <si>
    <t>tiny69</t>
  </si>
  <si>
    <t>tiny24</t>
  </si>
  <si>
    <t>tiny15</t>
  </si>
  <si>
    <t>tiny1234</t>
  </si>
  <si>
    <t>tinuska</t>
  </si>
  <si>
    <t>tintina</t>
  </si>
  <si>
    <t>tintin13</t>
  </si>
  <si>
    <t>tintin10</t>
  </si>
  <si>
    <t>tino22</t>
  </si>
  <si>
    <t>tinky123</t>
  </si>
  <si>
    <t>tinks69</t>
  </si>
  <si>
    <t>tinkerbells</t>
  </si>
  <si>
    <t>tinkerbelll</t>
  </si>
  <si>
    <t>tinkerbell94</t>
  </si>
  <si>
    <t>tinkerbell69</t>
  </si>
  <si>
    <t>tinkerbell21</t>
  </si>
  <si>
    <t>tinkerbell2007</t>
  </si>
  <si>
    <t>tinkerbell20</t>
  </si>
  <si>
    <t>tinker91</t>
  </si>
  <si>
    <t>tinker89</t>
  </si>
  <si>
    <t>tinker85</t>
  </si>
  <si>
    <t>tinker19</t>
  </si>
  <si>
    <t>tink83</t>
  </si>
  <si>
    <t>tink73</t>
  </si>
  <si>
    <t>tink56</t>
  </si>
  <si>
    <t>tink29</t>
  </si>
  <si>
    <t>tink182</t>
  </si>
  <si>
    <t>tinian</t>
  </si>
  <si>
    <t>tinhorse</t>
  </si>
  <si>
    <t>tingtang</t>
  </si>
  <si>
    <t>tinfloor</t>
  </si>
  <si>
    <t>tindall</t>
  </si>
  <si>
    <t>tinalee</t>
  </si>
  <si>
    <t>tinaco</t>
  </si>
  <si>
    <t>tina99</t>
  </si>
  <si>
    <t>tina77</t>
  </si>
  <si>
    <t>tina4ever</t>
  </si>
  <si>
    <t>tina28</t>
  </si>
  <si>
    <t>tina2006</t>
  </si>
  <si>
    <t>tina1982</t>
  </si>
  <si>
    <t>tina007</t>
  </si>
  <si>
    <t>timothy18</t>
  </si>
  <si>
    <t>timothy16</t>
  </si>
  <si>
    <t>timothy04</t>
  </si>
  <si>
    <t>timmyg</t>
  </si>
  <si>
    <t>timmyc</t>
  </si>
  <si>
    <t>timmy88</t>
  </si>
  <si>
    <t>timmy8</t>
  </si>
  <si>
    <t>timmy24</t>
  </si>
  <si>
    <t>timmy05</t>
  </si>
  <si>
    <t>timewise</t>
  </si>
  <si>
    <t>timewilltell</t>
  </si>
  <si>
    <t>timetodance</t>
  </si>
  <si>
    <t>times1</t>
  </si>
  <si>
    <t>timeaftertime</t>
  </si>
  <si>
    <t>timcsi</t>
  </si>
  <si>
    <t>timbit</t>
  </si>
  <si>
    <t>timber2</t>
  </si>
  <si>
    <t>timber14</t>
  </si>
  <si>
    <t>timara</t>
  </si>
  <si>
    <t>tim2005</t>
  </si>
  <si>
    <t>tillycat</t>
  </si>
  <si>
    <t>tilly13</t>
  </si>
  <si>
    <t>tillie12</t>
  </si>
  <si>
    <t>tilito</t>
  </si>
  <si>
    <t>tiling</t>
  </si>
  <si>
    <t>tilbury</t>
  </si>
  <si>
    <t>tiktiktik</t>
  </si>
  <si>
    <t>tiki12</t>
  </si>
  <si>
    <t>tiguesito</t>
  </si>
  <si>
    <t>tigruta</t>
  </si>
  <si>
    <t>tigrito</t>
  </si>
  <si>
    <t>tightrope</t>
  </si>
  <si>
    <t>tiggger</t>
  </si>
  <si>
    <t>tiggeriffic</t>
  </si>
  <si>
    <t>tiggergirl</t>
  </si>
  <si>
    <t>tigger51</t>
  </si>
  <si>
    <t>tigger35</t>
  </si>
  <si>
    <t>tigger1994</t>
  </si>
  <si>
    <t>tigger1986</t>
  </si>
  <si>
    <t>tigert</t>
  </si>
  <si>
    <t>tigers91</t>
  </si>
  <si>
    <t>tigers86</t>
  </si>
  <si>
    <t>tigers55</t>
  </si>
  <si>
    <t>tigers31</t>
  </si>
  <si>
    <t>tigers28</t>
  </si>
  <si>
    <t>tigers2008</t>
  </si>
  <si>
    <t>tigerlili</t>
  </si>
  <si>
    <t>tigera</t>
  </si>
  <si>
    <t>tiger31</t>
  </si>
  <si>
    <t>tiger222</t>
  </si>
  <si>
    <t>tiger2005</t>
  </si>
  <si>
    <t>tiger1986</t>
  </si>
  <si>
    <t>tiger111</t>
  </si>
  <si>
    <t>tiger.</t>
  </si>
  <si>
    <t>tiffy06</t>
  </si>
  <si>
    <t>tifftiff1</t>
  </si>
  <si>
    <t>tiffers1</t>
  </si>
  <si>
    <t>tiffany20</t>
  </si>
  <si>
    <t>tiffany03</t>
  </si>
  <si>
    <t>tiffaney</t>
  </si>
  <si>
    <t>tiff86</t>
  </si>
  <si>
    <t>tiff69</t>
  </si>
  <si>
    <t>tierra12</t>
  </si>
  <si>
    <t>tiedie</t>
  </si>
  <si>
    <t>tidytrax</t>
  </si>
  <si>
    <t>tidiane</t>
  </si>
  <si>
    <t>ticonderoga</t>
  </si>
  <si>
    <t>ticklish</t>
  </si>
  <si>
    <t>ticket1</t>
  </si>
  <si>
    <t>tibisay</t>
  </si>
  <si>
    <t>tibaby</t>
  </si>
  <si>
    <t>tiazinha</t>
  </si>
  <si>
    <t>tiaraa</t>
  </si>
  <si>
    <t>tiara123</t>
  </si>
  <si>
    <t>tiara01</t>
  </si>
  <si>
    <t>tianne</t>
  </si>
  <si>
    <t>tiangco</t>
  </si>
  <si>
    <t>tiana14</t>
  </si>
  <si>
    <t>tiahna</t>
  </si>
  <si>
    <t>thyroid</t>
  </si>
  <si>
    <t>thuyhang</t>
  </si>
  <si>
    <t>thunderbay</t>
  </si>
  <si>
    <t>thunder15</t>
  </si>
  <si>
    <t>thunder05</t>
  </si>
  <si>
    <t>thund3r</t>
  </si>
  <si>
    <t>thumper9</t>
  </si>
  <si>
    <t>thumper08</t>
  </si>
  <si>
    <t>thumbs1</t>
  </si>
  <si>
    <t>thumber</t>
  </si>
  <si>
    <t>thulung</t>
  </si>
  <si>
    <t>thugslife</t>
  </si>
  <si>
    <t>thuglife6</t>
  </si>
  <si>
    <t>thuglif3</t>
  </si>
  <si>
    <t>thugg</t>
  </si>
  <si>
    <t>thug4lyf</t>
  </si>
  <si>
    <t>throwdown</t>
  </si>
  <si>
    <t>thrilos</t>
  </si>
  <si>
    <t>thrice1</t>
  </si>
  <si>
    <t>threze</t>
  </si>
  <si>
    <t>threethree</t>
  </si>
  <si>
    <t>threesons</t>
  </si>
  <si>
    <t>thornberry</t>
  </si>
  <si>
    <t>thorn1</t>
  </si>
  <si>
    <t>thor1234</t>
  </si>
  <si>
    <t>thor12</t>
  </si>
  <si>
    <t>thoper</t>
  </si>
  <si>
    <t>thong1</t>
  </si>
  <si>
    <t>thompkins</t>
  </si>
  <si>
    <t>thomaz</t>
  </si>
  <si>
    <t>thomaslee</t>
  </si>
  <si>
    <t>thomasg</t>
  </si>
  <si>
    <t>thomasb</t>
  </si>
  <si>
    <t>thomas35</t>
  </si>
  <si>
    <t>thomas143</t>
  </si>
  <si>
    <t>thomas111</t>
  </si>
  <si>
    <t>thitha</t>
  </si>
  <si>
    <t>thisislove</t>
  </si>
  <si>
    <t>thisisgay1</t>
  </si>
  <si>
    <t>thisisanfield</t>
  </si>
  <si>
    <t>thisdick</t>
  </si>
  <si>
    <t>thirza</t>
  </si>
  <si>
    <t>thirtytwo</t>
  </si>
  <si>
    <t>thinmint</t>
  </si>
  <si>
    <t>thijmen</t>
  </si>
  <si>
    <t>thiessen</t>
  </si>
  <si>
    <t>thienduong</t>
  </si>
  <si>
    <t>theused7</t>
  </si>
  <si>
    <t>theused69</t>
  </si>
  <si>
    <t>theused4</t>
  </si>
  <si>
    <t>theused11</t>
  </si>
  <si>
    <t>thetree</t>
  </si>
  <si>
    <t>thestar1</t>
  </si>
  <si>
    <t>thesims3</t>
  </si>
  <si>
    <t>thesim</t>
  </si>
  <si>
    <t>therry</t>
  </si>
  <si>
    <t>theron1</t>
  </si>
  <si>
    <t>therock123</t>
  </si>
  <si>
    <t>thereza</t>
  </si>
  <si>
    <t>theresa22</t>
  </si>
  <si>
    <t>thereddevils</t>
  </si>
  <si>
    <t>thepowerof3</t>
  </si>
  <si>
    <t>thephantom</t>
  </si>
  <si>
    <t>thepass</t>
  </si>
  <si>
    <t>theother</t>
  </si>
  <si>
    <t>theone21</t>
  </si>
  <si>
    <t>thenewme1</t>
  </si>
  <si>
    <t>themost</t>
  </si>
  <si>
    <t>themonster</t>
  </si>
  <si>
    <t>themoffatts</t>
  </si>
  <si>
    <t>themarsvolta</t>
  </si>
  <si>
    <t>theman33</t>
  </si>
  <si>
    <t>theman22</t>
  </si>
  <si>
    <t>thelordofthering</t>
  </si>
  <si>
    <t>thelma12</t>
  </si>
  <si>
    <t>thelivingend</t>
  </si>
  <si>
    <t>thelady</t>
  </si>
  <si>
    <t>thekid2</t>
  </si>
  <si>
    <t>thegoonies</t>
  </si>
  <si>
    <t>thegamer</t>
  </si>
  <si>
    <t>thegame6</t>
  </si>
  <si>
    <t>thegame4</t>
  </si>
  <si>
    <t>thegame3</t>
  </si>
  <si>
    <t>thegame15</t>
  </si>
  <si>
    <t>thegame123</t>
  </si>
  <si>
    <t>thefonz</t>
  </si>
  <si>
    <t>thefarside</t>
  </si>
  <si>
    <t>thedancer</t>
  </si>
  <si>
    <t>thecrims</t>
  </si>
  <si>
    <t>theclick</t>
  </si>
  <si>
    <t>thecla</t>
  </si>
  <si>
    <t>thebuzz</t>
  </si>
  <si>
    <t>thebulls</t>
  </si>
  <si>
    <t>theblades</t>
  </si>
  <si>
    <t>thebible1</t>
  </si>
  <si>
    <t>thebesth</t>
  </si>
  <si>
    <t>thebest5</t>
  </si>
  <si>
    <t>thebee</t>
  </si>
  <si>
    <t>thebazile</t>
  </si>
  <si>
    <t>theangels</t>
  </si>
  <si>
    <t>theadicts</t>
  </si>
  <si>
    <t>theace</t>
  </si>
  <si>
    <t>the3kids</t>
  </si>
  <si>
    <t>the1ring</t>
  </si>
  <si>
    <t>thatsnice</t>
  </si>
  <si>
    <t>thatgurl</t>
  </si>
  <si>
    <t>thartz</t>
  </si>
  <si>
    <t>thanx</t>
  </si>
  <si>
    <t>thankugod</t>
  </si>
  <si>
    <t>thanku1</t>
  </si>
  <si>
    <t>thanhtuyen</t>
  </si>
  <si>
    <t>thanhhuyen</t>
  </si>
  <si>
    <t>thanh1</t>
  </si>
  <si>
    <t>thanapon</t>
  </si>
  <si>
    <t>thamie</t>
  </si>
  <si>
    <t>thalia2</t>
  </si>
  <si>
    <t>thailand123</t>
  </si>
  <si>
    <t>thaiboxing</t>
  </si>
  <si>
    <t>thai123</t>
  </si>
  <si>
    <t>tezzy</t>
  </si>
  <si>
    <t>textra├▒o</t>
  </si>
  <si>
    <t>textex</t>
  </si>
  <si>
    <t>texas91</t>
  </si>
  <si>
    <t>texas84</t>
  </si>
  <si>
    <t>texas830</t>
  </si>
  <si>
    <t>texas4life</t>
  </si>
  <si>
    <t>texas19</t>
  </si>
  <si>
    <t>texano</t>
  </si>
  <si>
    <t>tevoyaolvidar</t>
  </si>
  <si>
    <t>tevalemadres</t>
  </si>
  <si>
    <t>tetsu</t>
  </si>
  <si>
    <t>tetragramaton</t>
  </si>
  <si>
    <t>tete14</t>
  </si>
  <si>
    <t>tete13</t>
  </si>
  <si>
    <t>testme</t>
  </si>
  <si>
    <t>testicles</t>
  </si>
  <si>
    <t>testicle</t>
  </si>
  <si>
    <t>tested</t>
  </si>
  <si>
    <t>testdrive</t>
  </si>
  <si>
    <t>tessica</t>
  </si>
  <si>
    <t>tessa11</t>
  </si>
  <si>
    <t>tesalonica</t>
  </si>
  <si>
    <t>terrylynn</t>
  </si>
  <si>
    <t>terryjr</t>
  </si>
  <si>
    <t>terry19</t>
  </si>
  <si>
    <t>terry17</t>
  </si>
  <si>
    <t>terrorsquad</t>
  </si>
  <si>
    <t>terrorblade</t>
  </si>
  <si>
    <t>terroncito</t>
  </si>
  <si>
    <t>terrilyn</t>
  </si>
  <si>
    <t>terrianne</t>
  </si>
  <si>
    <t>terrestre</t>
  </si>
  <si>
    <t>terrence12</t>
  </si>
  <si>
    <t>terrell08</t>
  </si>
  <si>
    <t>terpsichore</t>
  </si>
  <si>
    <t>termos</t>
  </si>
  <si>
    <t>terminated</t>
  </si>
  <si>
    <t>terlalu</t>
  </si>
  <si>
    <t>terimakasih</t>
  </si>
  <si>
    <t>tergel</t>
  </si>
  <si>
    <t>terez</t>
  </si>
  <si>
    <t>teresa88</t>
  </si>
  <si>
    <t>teresa16</t>
  </si>
  <si>
    <t>teregaloamores</t>
  </si>
  <si>
    <t>terecordare</t>
  </si>
  <si>
    <t>terbear</t>
  </si>
  <si>
    <t>teran</t>
  </si>
  <si>
    <t>tequiseolvidar</t>
  </si>
  <si>
    <t>tequieropapa</t>
  </si>
  <si>
    <t>tequieroj</t>
  </si>
  <si>
    <t>tequiero!</t>
  </si>
  <si>
    <t>teona</t>
  </si>
  <si>
    <t>teolvide</t>
  </si>
  <si>
    <t>teodio123</t>
  </si>
  <si>
    <t>tentoes</t>
  </si>
  <si>
    <t>tenor</t>
  </si>
  <si>
    <t>tenny</t>
  </si>
  <si>
    <t>tennman</t>
  </si>
  <si>
    <t>tennis85</t>
  </si>
  <si>
    <t>tennis33</t>
  </si>
  <si>
    <t>tennis04</t>
  </si>
  <si>
    <t>tennis03</t>
  </si>
  <si>
    <t>tennis.</t>
  </si>
  <si>
    <t>tennie</t>
  </si>
  <si>
    <t>tenletters</t>
  </si>
  <si>
    <t>tenielle</t>
  </si>
  <si>
    <t>tengo15</t>
  </si>
  <si>
    <t>tenchimuyo</t>
  </si>
  <si>
    <t>tempos</t>
  </si>
  <si>
    <t>temporary1</t>
  </si>
  <si>
    <t>templestreet</t>
  </si>
  <si>
    <t>temples</t>
  </si>
  <si>
    <t>templars</t>
  </si>
  <si>
    <t>templarios</t>
  </si>
  <si>
    <t>tempestt</t>
  </si>
  <si>
    <t>temperamento</t>
  </si>
  <si>
    <t>temper1</t>
  </si>
  <si>
    <t>telstra</t>
  </si>
  <si>
    <t>telstar</t>
  </si>
  <si>
    <t>telor</t>
  </si>
  <si>
    <t>telodije</t>
  </si>
  <si>
    <t>teletabis</t>
  </si>
  <si>
    <t>telenovela</t>
  </si>
  <si>
    <t>telaso</t>
  </si>
  <si>
    <t>teknologi</t>
  </si>
  <si>
    <t>teklas</t>
  </si>
  <si>
    <t>tekieroj</t>
  </si>
  <si>
    <t>teiubesccosmin</t>
  </si>
  <si>
    <t>teiubescandrei</t>
  </si>
  <si>
    <t>tegoshi</t>
  </si>
  <si>
    <t>tefania</t>
  </si>
  <si>
    <t>teeth32</t>
  </si>
  <si>
    <t>teetee7</t>
  </si>
  <si>
    <t>teerawat</t>
  </si>
  <si>
    <t>teenteen</t>
  </si>
  <si>
    <t>teen12</t>
  </si>
  <si>
    <t>teeman</t>
  </si>
  <si>
    <t>teegee</t>
  </si>
  <si>
    <t>teddym</t>
  </si>
  <si>
    <t>teddybear07</t>
  </si>
  <si>
    <t>teddy96</t>
  </si>
  <si>
    <t>teddy87</t>
  </si>
  <si>
    <t>teddy28</t>
  </si>
  <si>
    <t>tecno</t>
  </si>
  <si>
    <t>teclados</t>
  </si>
  <si>
    <t>technique</t>
  </si>
  <si>
    <t>techna</t>
  </si>
  <si>
    <t>techita</t>
  </si>
  <si>
    <t>tech10</t>
  </si>
  <si>
    <t>tech09</t>
  </si>
  <si>
    <t>tech07</t>
  </si>
  <si>
    <t>teazer</t>
  </si>
  <si>
    <t>teasia</t>
  </si>
  <si>
    <t>tease1</t>
  </si>
  <si>
    <t>teanna1</t>
  </si>
  <si>
    <t>teamov</t>
  </si>
  <si>
    <t>teamou</t>
  </si>
  <si>
    <t>teamoto├▒o</t>
  </si>
  <si>
    <t>teamoteamoteamo</t>
  </si>
  <si>
    <t>teamosebastian</t>
  </si>
  <si>
    <t>teamorey</t>
  </si>
  <si>
    <t>teamoprincipe</t>
  </si>
  <si>
    <t>teamooswaldo</t>
  </si>
  <si>
    <t>teamonorma</t>
  </si>
  <si>
    <t>teamonadia</t>
  </si>
  <si>
    <t>teamonacho</t>
  </si>
  <si>
    <t>teamomuito</t>
  </si>
  <si>
    <t>teamomuchobb</t>
  </si>
  <si>
    <t>teamomichelle</t>
  </si>
  <si>
    <t>teamomau</t>
  </si>
  <si>
    <t>teamomaribel</t>
  </si>
  <si>
    <t>teamomariana</t>
  </si>
  <si>
    <t>teamokoki</t>
  </si>
  <si>
    <t>teamokiara</t>
  </si>
  <si>
    <t>teamojoseph</t>
  </si>
  <si>
    <t>teamojon</t>
  </si>
  <si>
    <t>teamojm</t>
  </si>
  <si>
    <t>teamojj</t>
  </si>
  <si>
    <t>teamojesucristo</t>
  </si>
  <si>
    <t>teamojazmin</t>
  </si>
  <si>
    <t>teamojack</t>
  </si>
  <si>
    <t>teamoismael</t>
  </si>
  <si>
    <t>teamohija</t>
  </si>
  <si>
    <t>teamogerson</t>
  </si>
  <si>
    <t>teamogera</t>
  </si>
  <si>
    <t>teamofanny</t>
  </si>
  <si>
    <t>teamoesteban</t>
  </si>
  <si>
    <t>teamoernesto</t>
  </si>
  <si>
    <t>teamodennis</t>
  </si>
  <si>
    <t>teamodario</t>
  </si>
  <si>
    <t>teamochato</t>
  </si>
  <si>
    <t>teamocaro</t>
  </si>
  <si>
    <t>teamocarlitos</t>
  </si>
  <si>
    <t>teamocandy</t>
  </si>
  <si>
    <t>teamoalvaro</t>
  </si>
  <si>
    <t>teamoalejandra</t>
  </si>
  <si>
    <t>teamoal</t>
  </si>
  <si>
    <t>teamoabraham</t>
  </si>
  <si>
    <t>teamoabigail</t>
  </si>
  <si>
    <t>teamo_12</t>
  </si>
  <si>
    <t>teamo91</t>
  </si>
  <si>
    <t>teamo1992</t>
  </si>
  <si>
    <t>teamo1990</t>
  </si>
  <si>
    <t>teamamerica</t>
  </si>
  <si>
    <t>team123</t>
  </si>
  <si>
    <t>team12</t>
  </si>
  <si>
    <t>teal123</t>
  </si>
  <si>
    <t>teacup2</t>
  </si>
  <si>
    <t>teacher01</t>
  </si>
  <si>
    <t>teacake</t>
  </si>
  <si>
    <t>tea4two</t>
  </si>
  <si>
    <t>urasc</t>
  </si>
  <si>
    <t>tchaikovsky</t>
  </si>
  <si>
    <t>tc12345</t>
  </si>
  <si>
    <t>tc1234</t>
  </si>
  <si>
    <t>tbs013</t>
  </si>
  <si>
    <t>tbrady12</t>
  </si>
  <si>
    <t>tbone22</t>
  </si>
  <si>
    <t>tbell</t>
  </si>
  <si>
    <t>tb4life</t>
  </si>
  <si>
    <t>tazzyboy</t>
  </si>
  <si>
    <t>tazz1</t>
  </si>
  <si>
    <t>tazz01</t>
  </si>
  <si>
    <t>tazdog</t>
  </si>
  <si>
    <t>tazangel</t>
  </si>
  <si>
    <t>taytaytay</t>
  </si>
  <si>
    <t>taytay97</t>
  </si>
  <si>
    <t>taytay24</t>
  </si>
  <si>
    <t>taytay20</t>
  </si>
  <si>
    <t>taysia</t>
  </si>
  <si>
    <t>taymar</t>
  </si>
  <si>
    <t>taylorp</t>
  </si>
  <si>
    <t>taylor66</t>
  </si>
  <si>
    <t>taylor2005</t>
  </si>
  <si>
    <t>taylor143</t>
  </si>
  <si>
    <t>taylor100</t>
  </si>
  <si>
    <t>tayler123</t>
  </si>
  <si>
    <t>tayler11</t>
  </si>
  <si>
    <t>tayden</t>
  </si>
  <si>
    <t>tawanda1</t>
  </si>
  <si>
    <t>tavasz</t>
  </si>
  <si>
    <t>tautau</t>
  </si>
  <si>
    <t>taurus28</t>
  </si>
  <si>
    <t>tauro1</t>
  </si>
  <si>
    <t>tatuagem</t>
  </si>
  <si>
    <t>tatis1</t>
  </si>
  <si>
    <t>tatiana23</t>
  </si>
  <si>
    <t>tatiana22</t>
  </si>
  <si>
    <t>tatiana20</t>
  </si>
  <si>
    <t>tatertot2</t>
  </si>
  <si>
    <t>tatays</t>
  </si>
  <si>
    <t>tataru</t>
  </si>
  <si>
    <t>tatah</t>
  </si>
  <si>
    <t>tatacute</t>
  </si>
  <si>
    <t>tata88</t>
  </si>
  <si>
    <t>tata09</t>
  </si>
  <si>
    <t>tata06</t>
  </si>
  <si>
    <t>tat123</t>
  </si>
  <si>
    <t>tasty2</t>
  </si>
  <si>
    <t>tasia123</t>
  </si>
  <si>
    <t>tashena</t>
  </si>
  <si>
    <t>tashax</t>
  </si>
  <si>
    <t>tashaun</t>
  </si>
  <si>
    <t>tasha26</t>
  </si>
  <si>
    <t>tasha2008</t>
  </si>
  <si>
    <t>taryne</t>
  </si>
  <si>
    <t>tarutung</t>
  </si>
  <si>
    <t>tartqoh</t>
  </si>
  <si>
    <t>tarrin</t>
  </si>
  <si>
    <t>tarran</t>
  </si>
  <si>
    <t>tarjaturunen</t>
  </si>
  <si>
    <t>tarebear</t>
  </si>
  <si>
    <t>tara17</t>
  </si>
  <si>
    <t>tara15</t>
  </si>
  <si>
    <t>tara08</t>
  </si>
  <si>
    <t>taogamma</t>
  </si>
  <si>
    <t>tanyita</t>
  </si>
  <si>
    <t>tanyah</t>
  </si>
  <si>
    <t>tanya16</t>
  </si>
  <si>
    <t>tanya08</t>
  </si>
  <si>
    <t>tanuvasa</t>
  </si>
  <si>
    <t>tantri</t>
  </si>
  <si>
    <t>tantine</t>
  </si>
  <si>
    <t>tanti</t>
  </si>
  <si>
    <t>tantawan</t>
  </si>
  <si>
    <t>tannin</t>
  </si>
  <si>
    <t>tankhead</t>
  </si>
  <si>
    <t>tank23</t>
  </si>
  <si>
    <t>tank14</t>
  </si>
  <si>
    <t>tank13</t>
  </si>
  <si>
    <t>tank1234</t>
  </si>
  <si>
    <t>taniwha</t>
  </si>
  <si>
    <t>tanita1</t>
  </si>
  <si>
    <t>tanise</t>
  </si>
  <si>
    <t>tanicka</t>
  </si>
  <si>
    <t>tania24</t>
  </si>
  <si>
    <t>tangub</t>
  </si>
  <si>
    <t>tangoman</t>
  </si>
  <si>
    <t>tango6</t>
  </si>
  <si>
    <t>tanesha1</t>
  </si>
  <si>
    <t>tanda</t>
  </si>
  <si>
    <t>tanara</t>
  </si>
  <si>
    <t>tamra1</t>
  </si>
  <si>
    <t>tamora</t>
  </si>
  <si>
    <t>tammyj</t>
  </si>
  <si>
    <t>tammy17</t>
  </si>
  <si>
    <t>tammy13</t>
  </si>
  <si>
    <t>tammy08</t>
  </si>
  <si>
    <t>tamlyn</t>
  </si>
  <si>
    <t>tamis</t>
  </si>
  <si>
    <t>tamesis</t>
  </si>
  <si>
    <t>tamers</t>
  </si>
  <si>
    <t>tamber</t>
  </si>
  <si>
    <t>tamasamoa</t>
  </si>
  <si>
    <t>tamarack</t>
  </si>
  <si>
    <t>tamara07</t>
  </si>
  <si>
    <t>tamara05</t>
  </si>
  <si>
    <t>taltos</t>
  </si>
  <si>
    <t>talltrees</t>
  </si>
  <si>
    <t>tallone</t>
  </si>
  <si>
    <t>tallen</t>
  </si>
  <si>
    <t>tallarico</t>
  </si>
  <si>
    <t>talladega</t>
  </si>
  <si>
    <t>talk</t>
  </si>
  <si>
    <t>talia2</t>
  </si>
  <si>
    <t>talentos</t>
  </si>
  <si>
    <t>talamaska</t>
  </si>
  <si>
    <t>talamantes</t>
  </si>
  <si>
    <t>takota</t>
  </si>
  <si>
    <t>taken123</t>
  </si>
  <si>
    <t>takemeout</t>
  </si>
  <si>
    <t>takeisha</t>
  </si>
  <si>
    <t>takarai</t>
  </si>
  <si>
    <t>takamura</t>
  </si>
  <si>
    <t>tajae</t>
  </si>
  <si>
    <t>tairon</t>
  </si>
  <si>
    <t>taimana</t>
  </si>
  <si>
    <t>taichi1</t>
  </si>
  <si>
    <t>tahong</t>
  </si>
  <si>
    <t>tahoma</t>
  </si>
  <si>
    <t>tahoe02</t>
  </si>
  <si>
    <t>tahoe01</t>
  </si>
  <si>
    <t>tagme</t>
  </si>
  <si>
    <t>tagged.com</t>
  </si>
  <si>
    <t>tagebuch</t>
  </si>
  <si>
    <t>taffyy</t>
  </si>
  <si>
    <t>taffy8</t>
  </si>
  <si>
    <t>taffy3</t>
  </si>
  <si>
    <t>taevon</t>
  </si>
  <si>
    <t>taemo123</t>
  </si>
  <si>
    <t>tadtad</t>
  </si>
  <si>
    <t>tadena</t>
  </si>
  <si>
    <t>tactac</t>
  </si>
  <si>
    <t>tacodog1</t>
  </si>
  <si>
    <t>tacker</t>
  </si>
  <si>
    <t>tache</t>
  </si>
  <si>
    <t>tabusoro</t>
  </si>
  <si>
    <t>tabularasa</t>
  </si>
  <si>
    <t>tabooo</t>
  </si>
  <si>
    <t>tabitha123</t>
  </si>
  <si>
    <t>tabias</t>
  </si>
  <si>
    <t>taber</t>
  </si>
  <si>
    <t>tabbie1</t>
  </si>
  <si>
    <t>tabbatha</t>
  </si>
  <si>
    <t>tabares</t>
  </si>
  <si>
    <t>tabang</t>
  </si>
  <si>
    <t>ta12345</t>
  </si>
  <si>
    <t>t@ylor</t>
  </si>
  <si>
    <t>t696969</t>
  </si>
  <si>
    <t>t5r4e3w2q1</t>
  </si>
  <si>
    <t>t.i.p.</t>
  </si>
  <si>
    <t>t-mac</t>
  </si>
  <si>
    <t>szoszike</t>
  </si>
  <si>
    <t>szivike</t>
  </si>
  <si>
    <t>szilvia</t>
  </si>
  <si>
    <t>szeret</t>
  </si>
  <si>
    <t>szepseg</t>
  </si>
  <si>
    <t>system5</t>
  </si>
  <si>
    <t>syrian</t>
  </si>
  <si>
    <t>syrena</t>
  </si>
  <si>
    <t>sympatico</t>
  </si>
  <si>
    <t>symba1</t>
  </si>
  <si>
    <t>sylvio</t>
  </si>
  <si>
    <t>sylvester2</t>
  </si>
  <si>
    <t>sylhet</t>
  </si>
  <si>
    <t>sydney30</t>
  </si>
  <si>
    <t>sydney22</t>
  </si>
  <si>
    <t>sydney02</t>
  </si>
  <si>
    <t>sycamores</t>
  </si>
  <si>
    <t>sybille</t>
  </si>
  <si>
    <t>syarah</t>
  </si>
  <si>
    <t>sxygrl</t>
  </si>
  <si>
    <t>sxcsophie</t>
  </si>
  <si>
    <t>sxcscott</t>
  </si>
  <si>
    <t>sxcsammy</t>
  </si>
  <si>
    <t>sxcprincess</t>
  </si>
  <si>
    <t>sxclilme</t>
  </si>
  <si>
    <t>sxcbum</t>
  </si>
  <si>
    <t>swtheart</t>
  </si>
  <si>
    <t>swtangel</t>
  </si>
  <si>
    <t>swswsw</t>
  </si>
  <si>
    <t>switgirl</t>
  </si>
  <si>
    <t>swisha1</t>
  </si>
  <si>
    <t>swish1</t>
  </si>
  <si>
    <t>swinford</t>
  </si>
  <si>
    <t>swindell</t>
  </si>
  <si>
    <t>swimmingrocks</t>
  </si>
  <si>
    <t>swimming99</t>
  </si>
  <si>
    <t>swimming9</t>
  </si>
  <si>
    <t>swimmergirl</t>
  </si>
  <si>
    <t>swimmer88</t>
  </si>
  <si>
    <t>swimchic</t>
  </si>
  <si>
    <t>swim18</t>
  </si>
  <si>
    <t>swim101</t>
  </si>
  <si>
    <t>swim10</t>
  </si>
  <si>
    <t>swim07</t>
  </si>
  <si>
    <t>swfc123</t>
  </si>
  <si>
    <t>sweety89</t>
  </si>
  <si>
    <t>sweety85</t>
  </si>
  <si>
    <t>sweety27</t>
  </si>
  <si>
    <t>sweety05</t>
  </si>
  <si>
    <t>sweett1</t>
  </si>
  <si>
    <t>sweets99</t>
  </si>
  <si>
    <t>sweets5</t>
  </si>
  <si>
    <t>sweets07</t>
  </si>
  <si>
    <t>sweetpee1</t>
  </si>
  <si>
    <t>sweetpea9</t>
  </si>
  <si>
    <t>sweetpea16</t>
  </si>
  <si>
    <t>sweetpea14</t>
  </si>
  <si>
    <t>sweetpea05</t>
  </si>
  <si>
    <t>sweetme1</t>
  </si>
  <si>
    <t>sweetlovin</t>
  </si>
  <si>
    <t>sweetlip</t>
  </si>
  <si>
    <t>sweetie95</t>
  </si>
  <si>
    <t>sweetie86</t>
  </si>
  <si>
    <t>sweetie143</t>
  </si>
  <si>
    <t>sweetie00</t>
  </si>
  <si>
    <t>sweetie*</t>
  </si>
  <si>
    <t>sweethomealabama</t>
  </si>
  <si>
    <t>sweetheart11</t>
  </si>
  <si>
    <t>sweetgurl1</t>
  </si>
  <si>
    <t>sweetdeal</t>
  </si>
  <si>
    <t>sweetchinmusic</t>
  </si>
  <si>
    <t>sweetche</t>
  </si>
  <si>
    <t>sweetbear</t>
  </si>
  <si>
    <t>sweetass1</t>
  </si>
  <si>
    <t>sweetashoney</t>
  </si>
  <si>
    <t>sweet97</t>
  </si>
  <si>
    <t>sweet4ever</t>
  </si>
  <si>
    <t>sweet44</t>
  </si>
  <si>
    <t>sweet420</t>
  </si>
  <si>
    <t>sweet32</t>
  </si>
  <si>
    <t>sweet2007</t>
  </si>
  <si>
    <t>sweet&amp;sour</t>
  </si>
  <si>
    <t>swartz</t>
  </si>
  <si>
    <t>swanseajack</t>
  </si>
  <si>
    <t>swanie</t>
  </si>
  <si>
    <t>sw33tness</t>
  </si>
  <si>
    <t>sw0rdf1sh</t>
  </si>
  <si>
    <t>svensson</t>
  </si>
  <si>
    <t>suzysuzy</t>
  </si>
  <si>
    <t>suzukiswift</t>
  </si>
  <si>
    <t>suzuki69</t>
  </si>
  <si>
    <t>suzuki123</t>
  </si>
  <si>
    <t>suzuki01</t>
  </si>
  <si>
    <t>suzini</t>
  </si>
  <si>
    <t>suzies</t>
  </si>
  <si>
    <t>suzete</t>
  </si>
  <si>
    <t>suzeta</t>
  </si>
  <si>
    <t>suzanne23</t>
  </si>
  <si>
    <t>suvarna</t>
  </si>
  <si>
    <t>suusje</t>
  </si>
  <si>
    <t>suttipong</t>
  </si>
  <si>
    <t>sutien</t>
  </si>
  <si>
    <t>susu123</t>
  </si>
  <si>
    <t>suspect1</t>
  </si>
  <si>
    <t>susies</t>
  </si>
  <si>
    <t>susiedog</t>
  </si>
  <si>
    <t>susie12</t>
  </si>
  <si>
    <t>sushis</t>
  </si>
  <si>
    <t>sushi3</t>
  </si>
  <si>
    <t>sushi101</t>
  </si>
  <si>
    <t>susand</t>
  </si>
  <si>
    <t>susan3</t>
  </si>
  <si>
    <t>susan21</t>
  </si>
  <si>
    <t>susan20</t>
  </si>
  <si>
    <t>surviver</t>
  </si>
  <si>
    <t>survive1</t>
  </si>
  <si>
    <t>surs1d3</t>
  </si>
  <si>
    <t>surrender1</t>
  </si>
  <si>
    <t>surplus</t>
  </si>
  <si>
    <t>suricato</t>
  </si>
  <si>
    <t>suriati</t>
  </si>
  <si>
    <t>surgeon1</t>
  </si>
  <si>
    <t>surgaku</t>
  </si>
  <si>
    <t>surfing4</t>
  </si>
  <si>
    <t>surfing17</t>
  </si>
  <si>
    <t>surfing!</t>
  </si>
  <si>
    <t>surfergal</t>
  </si>
  <si>
    <t>surf69</t>
  </si>
  <si>
    <t>surf12</t>
  </si>
  <si>
    <t>surdo</t>
  </si>
  <si>
    <t>sur213</t>
  </si>
  <si>
    <t>suprema</t>
  </si>
  <si>
    <t>supra69</t>
  </si>
  <si>
    <t>supot</t>
  </si>
  <si>
    <t>superstarr</t>
  </si>
  <si>
    <t>superstar14</t>
  </si>
  <si>
    <t>superpop</t>
  </si>
  <si>
    <t>superpogi</t>
  </si>
  <si>
    <t>superpink</t>
  </si>
  <si>
    <t>superpig</t>
  </si>
  <si>
    <t>superpet1</t>
  </si>
  <si>
    <t>supernoodles</t>
  </si>
  <si>
    <t>supern</t>
  </si>
  <si>
    <t>supermodelo</t>
  </si>
  <si>
    <t>superman95</t>
  </si>
  <si>
    <t>superman82</t>
  </si>
  <si>
    <t>superman79</t>
  </si>
  <si>
    <t>superman45</t>
  </si>
  <si>
    <t>superkid1</t>
  </si>
  <si>
    <t>superjoe</t>
  </si>
  <si>
    <t>supergirl9</t>
  </si>
  <si>
    <t>supergirl8</t>
  </si>
  <si>
    <t>superfrog</t>
  </si>
  <si>
    <t>superfresa</t>
  </si>
  <si>
    <t>superdave1</t>
  </si>
  <si>
    <t>supercharged</t>
  </si>
  <si>
    <t>superbunny</t>
  </si>
  <si>
    <t>superbikes</t>
  </si>
  <si>
    <t>superbebe</t>
  </si>
  <si>
    <t>superbean</t>
  </si>
  <si>
    <t>superbat</t>
  </si>
  <si>
    <t>superamiga</t>
  </si>
  <si>
    <t>super94</t>
  </si>
  <si>
    <t>super16</t>
  </si>
  <si>
    <t>supeman</t>
  </si>
  <si>
    <t>supardi</t>
  </si>
  <si>
    <t>supanee</t>
  </si>
  <si>
    <t>suntzu</t>
  </si>
  <si>
    <t>sunshine97</t>
  </si>
  <si>
    <t>sunshine94</t>
  </si>
  <si>
    <t>sunshine63</t>
  </si>
  <si>
    <t>sunshine54</t>
  </si>
  <si>
    <t>sunshine41</t>
  </si>
  <si>
    <t>sunset88</t>
  </si>
  <si>
    <t>sunset13</t>
  </si>
  <si>
    <t>sunset07</t>
  </si>
  <si>
    <t>sunsari</t>
  </si>
  <si>
    <t>sunoco</t>
  </si>
  <si>
    <t>sunnycat</t>
  </si>
  <si>
    <t>sunny93</t>
  </si>
  <si>
    <t>sunny15</t>
  </si>
  <si>
    <t>sunny08</t>
  </si>
  <si>
    <t>sunny.</t>
  </si>
  <si>
    <t>sunnah</t>
  </si>
  <si>
    <t>sunmoonstars</t>
  </si>
  <si>
    <t>sungsung</t>
  </si>
  <si>
    <t>sunglass</t>
  </si>
  <si>
    <t>sunflower9</t>
  </si>
  <si>
    <t>sunflower12</t>
  </si>
  <si>
    <t>sunfire99</t>
  </si>
  <si>
    <t>sundin13</t>
  </si>
  <si>
    <t>sunderland1</t>
  </si>
  <si>
    <t>sundal</t>
  </si>
  <si>
    <t>sunanda</t>
  </si>
  <si>
    <t>summerscent</t>
  </si>
  <si>
    <t>summerfield</t>
  </si>
  <si>
    <t>summer93</t>
  </si>
  <si>
    <t>summer76</t>
  </si>
  <si>
    <t>summer74</t>
  </si>
  <si>
    <t>summer52</t>
  </si>
  <si>
    <t>summer37</t>
  </si>
  <si>
    <t>summer2k7</t>
  </si>
  <si>
    <t>sumertime</t>
  </si>
  <si>
    <t>sumampong</t>
  </si>
  <si>
    <t>sum182</t>
  </si>
  <si>
    <t>sulphur</t>
  </si>
  <si>
    <t>sulochana</t>
  </si>
  <si>
    <t>sully07</t>
  </si>
  <si>
    <t>sulivan</t>
  </si>
  <si>
    <t>sulistyo</t>
  </si>
  <si>
    <t>suleyma</t>
  </si>
  <si>
    <t>sukie123</t>
  </si>
  <si>
    <t>sukhi</t>
  </si>
  <si>
    <t>suigintou</t>
  </si>
  <si>
    <t>suico</t>
  </si>
  <si>
    <t>suicide13</t>
  </si>
  <si>
    <t>sugus</t>
  </si>
  <si>
    <t>sugasuga1</t>
  </si>
  <si>
    <t>sugartits</t>
  </si>
  <si>
    <t>sugarmomma</t>
  </si>
  <si>
    <t>sugarmama1</t>
  </si>
  <si>
    <t>sugarhill</t>
  </si>
  <si>
    <t>sugarcat</t>
  </si>
  <si>
    <t>sugarbuns</t>
  </si>
  <si>
    <t>sugarbaby2</t>
  </si>
  <si>
    <t>sugarangel</t>
  </si>
  <si>
    <t>sugar93</t>
  </si>
  <si>
    <t>sugar001</t>
  </si>
  <si>
    <t>suferintza</t>
  </si>
  <si>
    <t>sufc4life</t>
  </si>
  <si>
    <t>suely</t>
  </si>
  <si>
    <t>sudarshan</t>
  </si>
  <si>
    <t>suckanut</t>
  </si>
  <si>
    <t>suckafish</t>
  </si>
  <si>
    <t>suck1t</t>
  </si>
  <si>
    <t>sucia</t>
  </si>
  <si>
    <t>subzer0</t>
  </si>
  <si>
    <t>subway21</t>
  </si>
  <si>
    <t>suburu</t>
  </si>
  <si>
    <t>suburban1</t>
  </si>
  <si>
    <t>submissive</t>
  </si>
  <si>
    <t>submarine1</t>
  </si>
  <si>
    <t>sublime9</t>
  </si>
  <si>
    <t>sublime!</t>
  </si>
  <si>
    <t>subaru04</t>
  </si>
  <si>
    <t>stylish1</t>
  </si>
  <si>
    <t>stupidboys</t>
  </si>
  <si>
    <t>stupid88</t>
  </si>
  <si>
    <t>stunter</t>
  </si>
  <si>
    <t>stunnah</t>
  </si>
  <si>
    <t>stuff123</t>
  </si>
  <si>
    <t>study1</t>
  </si>
  <si>
    <t>studio92</t>
  </si>
  <si>
    <t>studentnurse</t>
  </si>
  <si>
    <t>student2</t>
  </si>
  <si>
    <t>stud22</t>
  </si>
  <si>
    <t>stuckup</t>
  </si>
  <si>
    <t>stuborn</t>
  </si>
  <si>
    <t>stubbs1</t>
  </si>
  <si>
    <t>stuart22</t>
  </si>
  <si>
    <t>sttherese</t>
  </si>
  <si>
    <t>strongwoman</t>
  </si>
  <si>
    <t>strong2</t>
  </si>
  <si>
    <t>streya</t>
  </si>
  <si>
    <t>stres</t>
  </si>
  <si>
    <t>strepsils</t>
  </si>
  <si>
    <t>streety</t>
  </si>
  <si>
    <t>streetwise</t>
  </si>
  <si>
    <t>street12</t>
  </si>
  <si>
    <t>strech</t>
  </si>
  <si>
    <t>streamline</t>
  </si>
  <si>
    <t>strathmore</t>
  </si>
  <si>
    <t>strasbourg</t>
  </si>
  <si>
    <t>straightup</t>
  </si>
  <si>
    <t>str8ballin</t>
  </si>
  <si>
    <t>stormy69</t>
  </si>
  <si>
    <t>storm17</t>
  </si>
  <si>
    <t>stonner</t>
  </si>
  <si>
    <t>stonebridge</t>
  </si>
  <si>
    <t>stone5</t>
  </si>
  <si>
    <t>stompy</t>
  </si>
  <si>
    <t>stokecityfc</t>
  </si>
  <si>
    <t>stoke1</t>
  </si>
  <si>
    <t>stoian</t>
  </si>
  <si>
    <t>stocking</t>
  </si>
  <si>
    <t>stmartins</t>
  </si>
  <si>
    <t>stlmo314</t>
  </si>
  <si>
    <t>stlcards</t>
  </si>
  <si>
    <t>stkilda</t>
  </si>
  <si>
    <t>stjosephs</t>
  </si>
  <si>
    <t>stitch88</t>
  </si>
  <si>
    <t>stinkypoo</t>
  </si>
  <si>
    <t>stinky13</t>
  </si>
  <si>
    <t>stingme</t>
  </si>
  <si>
    <t>stillman</t>
  </si>
  <si>
    <t>stillballin</t>
  </si>
  <si>
    <t>stijn</t>
  </si>
  <si>
    <t>sticla</t>
  </si>
  <si>
    <t>stickboy</t>
  </si>
  <si>
    <t>stewie12</t>
  </si>
  <si>
    <t>stewie101</t>
  </si>
  <si>
    <t>steward1</t>
  </si>
  <si>
    <t>stevie07</t>
  </si>
  <si>
    <t>steveperry</t>
  </si>
  <si>
    <t>stevenc</t>
  </si>
  <si>
    <t>steven94</t>
  </si>
  <si>
    <t>steven666</t>
  </si>
  <si>
    <t>steven40</t>
  </si>
  <si>
    <t>steven1994</t>
  </si>
  <si>
    <t>steven1991</t>
  </si>
  <si>
    <t>steven*</t>
  </si>
  <si>
    <t>steve9</t>
  </si>
  <si>
    <t>steve77</t>
  </si>
  <si>
    <t>steve101</t>
  </si>
  <si>
    <t>steste</t>
  </si>
  <si>
    <t>stereo1</t>
  </si>
  <si>
    <t>steppy</t>
  </si>
  <si>
    <t>stephy14</t>
  </si>
  <si>
    <t>stephy12</t>
  </si>
  <si>
    <t>stephw</t>
  </si>
  <si>
    <t>stephnie</t>
  </si>
  <si>
    <t>stephh</t>
  </si>
  <si>
    <t>stephenh</t>
  </si>
  <si>
    <t>stephene</t>
  </si>
  <si>
    <t>stephen26</t>
  </si>
  <si>
    <t>stephen09</t>
  </si>
  <si>
    <t>stephen05</t>
  </si>
  <si>
    <t>stephen03</t>
  </si>
  <si>
    <t>stephanie14</t>
  </si>
  <si>
    <t>steph95</t>
  </si>
  <si>
    <t>steph85</t>
  </si>
  <si>
    <t>steph81</t>
  </si>
  <si>
    <t>steph2008</t>
  </si>
  <si>
    <t>steph143</t>
  </si>
  <si>
    <t>step13</t>
  </si>
  <si>
    <t>step</t>
  </si>
  <si>
    <t>stellar7</t>
  </si>
  <si>
    <t>stellaluna</t>
  </si>
  <si>
    <t>stella24</t>
  </si>
  <si>
    <t>stefanita</t>
  </si>
  <si>
    <t>stefania1</t>
  </si>
  <si>
    <t>stefan12</t>
  </si>
  <si>
    <t>stef06</t>
  </si>
  <si>
    <t>steels</t>
  </si>
  <si>
    <t>steeda</t>
  </si>
  <si>
    <t>steaua4ever</t>
  </si>
  <si>
    <t>steaua23</t>
  </si>
  <si>
    <t>stealer</t>
  </si>
  <si>
    <t>ste11a</t>
  </si>
  <si>
    <t>stclare</t>
  </si>
  <si>
    <t>stayoff1</t>
  </si>
  <si>
    <t>stayfly2</t>
  </si>
  <si>
    <t>stayaway1</t>
  </si>
  <si>
    <t>staton</t>
  </si>
  <si>
    <t>statenisland</t>
  </si>
  <si>
    <t>starzz1</t>
  </si>
  <si>
    <t>starz69</t>
  </si>
  <si>
    <t>starz6</t>
  </si>
  <si>
    <t>starynight</t>
  </si>
  <si>
    <t>starwarz</t>
  </si>
  <si>
    <t>startrak</t>
  </si>
  <si>
    <t>startnow</t>
  </si>
  <si>
    <t>start321</t>
  </si>
  <si>
    <t>starship1</t>
  </si>
  <si>
    <t>starsailor</t>
  </si>
  <si>
    <t>stars89</t>
  </si>
  <si>
    <t>stars81</t>
  </si>
  <si>
    <t>stars4u</t>
  </si>
  <si>
    <t>stars03</t>
  </si>
  <si>
    <t>stars**</t>
  </si>
  <si>
    <t>starrynite</t>
  </si>
  <si>
    <t>starr15</t>
  </si>
  <si>
    <t>starpuppy</t>
  </si>
  <si>
    <t>starosa</t>
  </si>
  <si>
    <t>starlynn</t>
  </si>
  <si>
    <t>starline</t>
  </si>
  <si>
    <t>starlights</t>
  </si>
  <si>
    <t>starlight6</t>
  </si>
  <si>
    <t>starian</t>
  </si>
  <si>
    <t>starhub</t>
  </si>
  <si>
    <t>stargazing</t>
  </si>
  <si>
    <t>stargazer2</t>
  </si>
  <si>
    <t>starflower</t>
  </si>
  <si>
    <t>starfish12</t>
  </si>
  <si>
    <t>starey</t>
  </si>
  <si>
    <t>stardoll123</t>
  </si>
  <si>
    <t>starburst2</t>
  </si>
  <si>
    <t>starasia</t>
  </si>
  <si>
    <t>staracademy</t>
  </si>
  <si>
    <t>star911</t>
  </si>
  <si>
    <t>star555</t>
  </si>
  <si>
    <t>star51</t>
  </si>
  <si>
    <t>star46</t>
  </si>
  <si>
    <t>star41</t>
  </si>
  <si>
    <t>star1990</t>
  </si>
  <si>
    <t>star001</t>
  </si>
  <si>
    <t>stanley9</t>
  </si>
  <si>
    <t>stanley3</t>
  </si>
  <si>
    <t>stanley17</t>
  </si>
  <si>
    <t>stanky1</t>
  </si>
  <si>
    <t>stang04</t>
  </si>
  <si>
    <t>standoff</t>
  </si>
  <si>
    <t>stampy</t>
  </si>
  <si>
    <t>stallings</t>
  </si>
  <si>
    <t>stain</t>
  </si>
  <si>
    <t>stacym</t>
  </si>
  <si>
    <t>stacy69</t>
  </si>
  <si>
    <t>stacy16</t>
  </si>
  <si>
    <t>stacksondeck</t>
  </si>
  <si>
    <t>stacey7</t>
  </si>
  <si>
    <t>stacey6</t>
  </si>
  <si>
    <t>stacey4</t>
  </si>
  <si>
    <t>stacey3</t>
  </si>
  <si>
    <t>stac3y</t>
  </si>
  <si>
    <t>sta123</t>
  </si>
  <si>
    <t>sss111</t>
  </si>
  <si>
    <t>sriwahyuni</t>
  </si>
  <si>
    <t>srikrishna</t>
  </si>
  <si>
    <t>srenee</t>
  </si>
  <si>
    <t>srecko</t>
  </si>
  <si>
    <t>sr20dett</t>
  </si>
  <si>
    <t>sr2009</t>
  </si>
  <si>
    <t>sr2002</t>
  </si>
  <si>
    <t>squishy7</t>
  </si>
  <si>
    <t>squirts</t>
  </si>
  <si>
    <t>squirt5</t>
  </si>
  <si>
    <t>squirt01</t>
  </si>
  <si>
    <t>squiggles1</t>
  </si>
  <si>
    <t>squidy</t>
  </si>
  <si>
    <t>spying</t>
  </si>
  <si>
    <t>spy123</t>
  </si>
  <si>
    <t>spurss</t>
  </si>
  <si>
    <t>spursfan</t>
  </si>
  <si>
    <t>spunkymonkey</t>
  </si>
  <si>
    <t>spunky22</t>
  </si>
  <si>
    <t>spunks</t>
  </si>
  <si>
    <t>spunki</t>
  </si>
  <si>
    <t>spunge</t>
  </si>
  <si>
    <t>spudulike</t>
  </si>
  <si>
    <t>spuds1</t>
  </si>
  <si>
    <t>spudnik</t>
  </si>
  <si>
    <t>spspsp</t>
  </si>
  <si>
    <t>sprouse1</t>
  </si>
  <si>
    <t>sprite22</t>
  </si>
  <si>
    <t>sprite21</t>
  </si>
  <si>
    <t>sprinter1</t>
  </si>
  <si>
    <t>sprint12</t>
  </si>
  <si>
    <t>sprint06</t>
  </si>
  <si>
    <t>sprint01</t>
  </si>
  <si>
    <t>springs1</t>
  </si>
  <si>
    <t>spring11</t>
  </si>
  <si>
    <t>spotter</t>
  </si>
  <si>
    <t>spot22</t>
  </si>
  <si>
    <t>sportygurl</t>
  </si>
  <si>
    <t>sporty9</t>
  </si>
  <si>
    <t>sporty11</t>
  </si>
  <si>
    <t>sports9</t>
  </si>
  <si>
    <t>sports69</t>
  </si>
  <si>
    <t>sports6</t>
  </si>
  <si>
    <t>sports01</t>
  </si>
  <si>
    <t>sporting123</t>
  </si>
  <si>
    <t>sportie</t>
  </si>
  <si>
    <t>spooney</t>
  </si>
  <si>
    <t>spoon123</t>
  </si>
  <si>
    <t>spooky77</t>
  </si>
  <si>
    <t>spooky7</t>
  </si>
  <si>
    <t>sponja</t>
  </si>
  <si>
    <t>spongeboob</t>
  </si>
  <si>
    <t>spongebob94</t>
  </si>
  <si>
    <t>spongebob19</t>
  </si>
  <si>
    <t>spongebob06</t>
  </si>
  <si>
    <t>sponge6</t>
  </si>
  <si>
    <t>spong3bob</t>
  </si>
  <si>
    <t>spoiledbitch</t>
  </si>
  <si>
    <t>spoiled123</t>
  </si>
  <si>
    <t>spoilbrat</t>
  </si>
  <si>
    <t>spm123</t>
  </si>
  <si>
    <t>sploosh</t>
  </si>
  <si>
    <t>split1</t>
  </si>
  <si>
    <t>splexy</t>
  </si>
  <si>
    <t>splat</t>
  </si>
  <si>
    <t>spitty</t>
  </si>
  <si>
    <t>spirit5</t>
  </si>
  <si>
    <t>spirit22</t>
  </si>
  <si>
    <t>spires</t>
  </si>
  <si>
    <t>spioana</t>
  </si>
  <si>
    <t>spinnaker</t>
  </si>
  <si>
    <t>spikeman</t>
  </si>
  <si>
    <t>spikeit</t>
  </si>
  <si>
    <t>spike77</t>
  </si>
  <si>
    <t>spike20</t>
  </si>
  <si>
    <t>spike1234</t>
  </si>
  <si>
    <t>spike06</t>
  </si>
  <si>
    <t>spike007</t>
  </si>
  <si>
    <t>spike-e</t>
  </si>
  <si>
    <t>spijker</t>
  </si>
  <si>
    <t>spies</t>
  </si>
  <si>
    <t>spidy1</t>
  </si>
  <si>
    <t>spiderman17</t>
  </si>
  <si>
    <t>spider_man</t>
  </si>
  <si>
    <t>spider24</t>
  </si>
  <si>
    <t>spiceg</t>
  </si>
  <si>
    <t>spicee</t>
  </si>
  <si>
    <t>spenser1</t>
  </si>
  <si>
    <t>spenny</t>
  </si>
  <si>
    <t>spencer69</t>
  </si>
  <si>
    <t>spencer03</t>
  </si>
  <si>
    <t>speight</t>
  </si>
  <si>
    <t>speedy101</t>
  </si>
  <si>
    <t>speedy06</t>
  </si>
  <si>
    <t>speedstick</t>
  </si>
  <si>
    <t>speed13</t>
  </si>
  <si>
    <t>spectro</t>
  </si>
  <si>
    <t>speck</t>
  </si>
  <si>
    <t>specialme</t>
  </si>
  <si>
    <t>special12</t>
  </si>
  <si>
    <t>speakeasy</t>
  </si>
  <si>
    <t>spartans06</t>
  </si>
  <si>
    <t>spartan300</t>
  </si>
  <si>
    <t>sparky27</t>
  </si>
  <si>
    <t>sparky20</t>
  </si>
  <si>
    <t>sparky19</t>
  </si>
  <si>
    <t>sparky15</t>
  </si>
  <si>
    <t>sparky02</t>
  </si>
  <si>
    <t>sparkles3</t>
  </si>
  <si>
    <t>sparkles13</t>
  </si>
  <si>
    <t>sparkle6</t>
  </si>
  <si>
    <t>sparkle33</t>
  </si>
  <si>
    <t>sparkle07</t>
  </si>
  <si>
    <t>sparkle01</t>
  </si>
  <si>
    <t>spark47</t>
  </si>
  <si>
    <t>spanky8</t>
  </si>
  <si>
    <t>spanky5</t>
  </si>
  <si>
    <t>spanky06</t>
  </si>
  <si>
    <t>spanisheyes</t>
  </si>
  <si>
    <t>spaniolu</t>
  </si>
  <si>
    <t>spanda</t>
  </si>
  <si>
    <t>spam69</t>
  </si>
  <si>
    <t>spagetti1</t>
  </si>
  <si>
    <t>spacecowboy</t>
  </si>
  <si>
    <t>space7</t>
  </si>
  <si>
    <t>space5</t>
  </si>
  <si>
    <t>sp4ever</t>
  </si>
  <si>
    <t>sozinha</t>
  </si>
  <si>
    <t>soyvirgen</t>
  </si>
  <si>
    <t>soypreciosa</t>
  </si>
  <si>
    <t>soymillonaria</t>
  </si>
  <si>
    <t>soylaneta</t>
  </si>
  <si>
    <t>soybisexual</t>
  </si>
  <si>
    <t>soybean</t>
  </si>
  <si>
    <t>souvenir</t>
  </si>
  <si>
    <t>southy</t>
  </si>
  <si>
    <t>southside8</t>
  </si>
  <si>
    <t>southridge</t>
  </si>
  <si>
    <t>southfield</t>
  </si>
  <si>
    <t>southern!</t>
  </si>
  <si>
    <t>southcity</t>
  </si>
  <si>
    <t>southcentral</t>
  </si>
  <si>
    <t>southbound</t>
  </si>
  <si>
    <t>southbank</t>
  </si>
  <si>
    <t>south4life</t>
  </si>
  <si>
    <t>south3</t>
  </si>
  <si>
    <t>south18</t>
  </si>
  <si>
    <t>south17</t>
  </si>
  <si>
    <t>soundz</t>
  </si>
  <si>
    <t>soultrain</t>
  </si>
  <si>
    <t>souljaboy9</t>
  </si>
  <si>
    <t>souljaboi1</t>
  </si>
  <si>
    <t>soulfire</t>
  </si>
  <si>
    <t>souley</t>
  </si>
  <si>
    <t>soulchild</t>
  </si>
  <si>
    <t>soulblade</t>
  </si>
  <si>
    <t>soul</t>
  </si>
  <si>
    <t>soufiane</t>
  </si>
  <si>
    <t>soueu</t>
  </si>
  <si>
    <t>sospecial</t>
  </si>
  <si>
    <t>sosassy</t>
  </si>
  <si>
    <t>soryna</t>
  </si>
  <si>
    <t>sorry123</t>
  </si>
  <si>
    <t>sorbet</t>
  </si>
  <si>
    <t>sorayita</t>
  </si>
  <si>
    <t>sora</t>
  </si>
  <si>
    <t>sopsop</t>
  </si>
  <si>
    <t>sophmore09</t>
  </si>
  <si>
    <t>sophiem</t>
  </si>
  <si>
    <t>sophieg</t>
  </si>
  <si>
    <t>sophied</t>
  </si>
  <si>
    <t>sophie44</t>
  </si>
  <si>
    <t>sophie27</t>
  </si>
  <si>
    <t>sophie2000</t>
  </si>
  <si>
    <t>sophie1996</t>
  </si>
  <si>
    <t>sophie09</t>
  </si>
  <si>
    <t>sophia9</t>
  </si>
  <si>
    <t>sophia69</t>
  </si>
  <si>
    <t>sophia29</t>
  </si>
  <si>
    <t>sophia18</t>
  </si>
  <si>
    <t>sophia16</t>
  </si>
  <si>
    <t>sophia15</t>
  </si>
  <si>
    <t>sophia13</t>
  </si>
  <si>
    <t>sophia03</t>
  </si>
  <si>
    <t>sophea</t>
  </si>
  <si>
    <t>soparla</t>
  </si>
  <si>
    <t>sooty2</t>
  </si>
  <si>
    <t>sony23</t>
  </si>
  <si>
    <t>sony07</t>
  </si>
  <si>
    <t>sonshine1</t>
  </si>
  <si>
    <t>sonrisita</t>
  </si>
  <si>
    <t>sonrise</t>
  </si>
  <si>
    <t>sonny3</t>
  </si>
  <si>
    <t>sonny15</t>
  </si>
  <si>
    <t>sonny05</t>
  </si>
  <si>
    <t>sonny!</t>
  </si>
  <si>
    <t>sonnier</t>
  </si>
  <si>
    <t>sonnia</t>
  </si>
  <si>
    <t>sonics1</t>
  </si>
  <si>
    <t>sonicman</t>
  </si>
  <si>
    <t>sonicgear</t>
  </si>
  <si>
    <t>sonic21</t>
  </si>
  <si>
    <t>sonic07</t>
  </si>
  <si>
    <t>soniam</t>
  </si>
  <si>
    <t>soniag</t>
  </si>
  <si>
    <t>sonia13</t>
  </si>
  <si>
    <t>sondos</t>
  </si>
  <si>
    <t>sonamy</t>
  </si>
  <si>
    <t>somosdos</t>
  </si>
  <si>
    <t>somos3</t>
  </si>
  <si>
    <t>something7</t>
  </si>
  <si>
    <t>somerton</t>
  </si>
  <si>
    <t>somar</t>
  </si>
  <si>
    <t>som1234</t>
  </si>
  <si>
    <t>soluciones</t>
  </si>
  <si>
    <t>soloteamoati</t>
  </si>
  <si>
    <t>solostuyyo</t>
  </si>
  <si>
    <t>solopanas</t>
  </si>
  <si>
    <t>solo</t>
  </si>
  <si>
    <t>soliva</t>
  </si>
  <si>
    <t>soldier7</t>
  </si>
  <si>
    <t>soldier21</t>
  </si>
  <si>
    <t>soldier123</t>
  </si>
  <si>
    <t>soldevilla</t>
  </si>
  <si>
    <t>solas</t>
  </si>
  <si>
    <t>sokolata</t>
  </si>
  <si>
    <t>sojiro</t>
  </si>
  <si>
    <t>sointou</t>
  </si>
  <si>
    <t>sohot1</t>
  </si>
  <si>
    <t>sohood1</t>
  </si>
  <si>
    <t>sofunny</t>
  </si>
  <si>
    <t>softball94</t>
  </si>
  <si>
    <t>softball40</t>
  </si>
  <si>
    <t>sofiap</t>
  </si>
  <si>
    <t>sofia25</t>
  </si>
  <si>
    <t>sofia2005</t>
  </si>
  <si>
    <t>sofia05</t>
  </si>
  <si>
    <t>sockers</t>
  </si>
  <si>
    <t>socialstudies</t>
  </si>
  <si>
    <t>socialista</t>
  </si>
  <si>
    <t>soccerrulz</t>
  </si>
  <si>
    <t>soccerr</t>
  </si>
  <si>
    <t>soccerox</t>
  </si>
  <si>
    <t>socceriscool</t>
  </si>
  <si>
    <t>soccerballs</t>
  </si>
  <si>
    <t>soccer82</t>
  </si>
  <si>
    <t>soccer74</t>
  </si>
  <si>
    <t>soccer46</t>
  </si>
  <si>
    <t>soccer2010</t>
  </si>
  <si>
    <t>soccer2006</t>
  </si>
  <si>
    <t>soccer1992</t>
  </si>
  <si>
    <t>soccer111</t>
  </si>
  <si>
    <t>soccer007</t>
  </si>
  <si>
    <t>sobrinho</t>
  </si>
  <si>
    <t>sobreviviente</t>
  </si>
  <si>
    <t>sobreira</t>
  </si>
  <si>
    <t>sobral</t>
  </si>
  <si>
    <t>soarta</t>
  </si>
  <si>
    <t>soapy1</t>
  </si>
  <si>
    <t>soapsoap</t>
  </si>
  <si>
    <t>snusnu</t>
  </si>
  <si>
    <t>snowpea</t>
  </si>
  <si>
    <t>snowman23</t>
  </si>
  <si>
    <t>snowflake8</t>
  </si>
  <si>
    <t>snowdays</t>
  </si>
  <si>
    <t>snowboard8</t>
  </si>
  <si>
    <t>snowboard3</t>
  </si>
  <si>
    <t>snowblind</t>
  </si>
  <si>
    <t>snowball9</t>
  </si>
  <si>
    <t>snowball23</t>
  </si>
  <si>
    <t>snowball22</t>
  </si>
  <si>
    <t>snotty1</t>
  </si>
  <si>
    <t>snoopy97</t>
  </si>
  <si>
    <t>snoopy100</t>
  </si>
  <si>
    <t>snoopy0</t>
  </si>
  <si>
    <t>snoopy.</t>
  </si>
  <si>
    <t>snoopdog2</t>
  </si>
  <si>
    <t>snoop14</t>
  </si>
  <si>
    <t>snoman</t>
  </si>
  <si>
    <t>sniper11</t>
  </si>
  <si>
    <t>sniff</t>
  </si>
  <si>
    <t>snickers17</t>
  </si>
  <si>
    <t>snickers16</t>
  </si>
  <si>
    <t>snickers14</t>
  </si>
  <si>
    <t>snelson</t>
  </si>
  <si>
    <t>snatch69</t>
  </si>
  <si>
    <t>snare1</t>
  </si>
  <si>
    <t>snapscan</t>
  </si>
  <si>
    <t>snapps</t>
  </si>
  <si>
    <t>snaper</t>
  </si>
  <si>
    <t>snakeboy</t>
  </si>
  <si>
    <t>snakebite1</t>
  </si>
  <si>
    <t>snake101</t>
  </si>
  <si>
    <t>smurfit</t>
  </si>
  <si>
    <t>smurfette1</t>
  </si>
  <si>
    <t>smurf13</t>
  </si>
  <si>
    <t>smuggles</t>
  </si>
  <si>
    <t>smudgecat</t>
  </si>
  <si>
    <t>smothers</t>
  </si>
  <si>
    <t>smokeydog</t>
  </si>
  <si>
    <t>smokey91</t>
  </si>
  <si>
    <t>smokey87</t>
  </si>
  <si>
    <t>smokey78</t>
  </si>
  <si>
    <t>smokeon</t>
  </si>
  <si>
    <t>smokeing</t>
  </si>
  <si>
    <t>smokedope</t>
  </si>
  <si>
    <t>smoke08</t>
  </si>
  <si>
    <t>smitty4</t>
  </si>
  <si>
    <t>smitty15</t>
  </si>
  <si>
    <t>smitty123</t>
  </si>
  <si>
    <t>smithtown</t>
  </si>
  <si>
    <t>smith33</t>
  </si>
  <si>
    <t>smith16</t>
  </si>
  <si>
    <t>smiles9</t>
  </si>
  <si>
    <t>smiles23</t>
  </si>
  <si>
    <t>smiles14</t>
  </si>
  <si>
    <t>smiles03</t>
  </si>
  <si>
    <t>smilenowcrylater</t>
  </si>
  <si>
    <t>smile@me</t>
  </si>
  <si>
    <t>smile86</t>
  </si>
  <si>
    <t>smile83</t>
  </si>
  <si>
    <t>smile45</t>
  </si>
  <si>
    <t>smile2me</t>
  </si>
  <si>
    <t>smile2day</t>
  </si>
  <si>
    <t>smile111</t>
  </si>
  <si>
    <t>smiile</t>
  </si>
  <si>
    <t>smidget</t>
  </si>
  <si>
    <t>smichael</t>
  </si>
  <si>
    <t>smexie</t>
  </si>
  <si>
    <t>smellbag</t>
  </si>
  <si>
    <t>smd123</t>
  </si>
  <si>
    <t>smartparts</t>
  </si>
  <si>
    <t>smartme</t>
  </si>
  <si>
    <t>smarties123</t>
  </si>
  <si>
    <t>smart12</t>
  </si>
  <si>
    <t>smallworld</t>
  </si>
  <si>
    <t>smallpig</t>
  </si>
  <si>
    <t>smalldick</t>
  </si>
  <si>
    <t>smackit</t>
  </si>
  <si>
    <t>smackdown!</t>
  </si>
  <si>
    <t>sm0k3y</t>
  </si>
  <si>
    <t>sm00thie</t>
  </si>
  <si>
    <t>slytherin1</t>
  </si>
  <si>
    <t>slysly</t>
  </si>
  <si>
    <t>slut101</t>
  </si>
  <si>
    <t>slowmo</t>
  </si>
  <si>
    <t>slower</t>
  </si>
  <si>
    <t>sloth1</t>
  </si>
  <si>
    <t>sloppy1</t>
  </si>
  <si>
    <t>slither1</t>
  </si>
  <si>
    <t>slipknot07</t>
  </si>
  <si>
    <t>slip666</t>
  </si>
  <si>
    <t>slinkey</t>
  </si>
  <si>
    <t>slingblade</t>
  </si>
  <si>
    <t>slimshady2</t>
  </si>
  <si>
    <t>slim88</t>
  </si>
  <si>
    <t>slideshow2</t>
  </si>
  <si>
    <t>slides4me</t>
  </si>
  <si>
    <t>slides1</t>
  </si>
  <si>
    <t>slickwilly</t>
  </si>
  <si>
    <t>sleepovers</t>
  </si>
  <si>
    <t>sledom1</t>
  </si>
  <si>
    <t>slednecks</t>
  </si>
  <si>
    <t>sledgehammer</t>
  </si>
  <si>
    <t>slayer22</t>
  </si>
  <si>
    <t>slayer101</t>
  </si>
  <si>
    <t>slayer!</t>
  </si>
  <si>
    <t>slattery</t>
  </si>
  <si>
    <t>slash12</t>
  </si>
  <si>
    <t>slanky</t>
  </si>
  <si>
    <t>slamer</t>
  </si>
  <si>
    <t>sl33py</t>
  </si>
  <si>
    <t>sl1pkn0t</t>
  </si>
  <si>
    <t>sl1234</t>
  </si>
  <si>
    <t>sl1200</t>
  </si>
  <si>
    <t>skysports</t>
  </si>
  <si>
    <t>skylyn</t>
  </si>
  <si>
    <t>skyline12</t>
  </si>
  <si>
    <t>skyler23</t>
  </si>
  <si>
    <t>skyler19</t>
  </si>
  <si>
    <t>skyler13</t>
  </si>
  <si>
    <t>skylark1</t>
  </si>
  <si>
    <t>skyhigh1</t>
  </si>
  <si>
    <t>skye23</t>
  </si>
  <si>
    <t>skye05</t>
  </si>
  <si>
    <t>skybear</t>
  </si>
  <si>
    <t>skyanne</t>
  </si>
  <si>
    <t>skyann</t>
  </si>
  <si>
    <t>sky12345</t>
  </si>
  <si>
    <t>skully1</t>
  </si>
  <si>
    <t>skullman</t>
  </si>
  <si>
    <t>skullhead</t>
  </si>
  <si>
    <t>skittles92</t>
  </si>
  <si>
    <t>skippy69</t>
  </si>
  <si>
    <t>skippy6</t>
  </si>
  <si>
    <t>skippy22</t>
  </si>
  <si>
    <t>skippie</t>
  </si>
  <si>
    <t>skipper12</t>
  </si>
  <si>
    <t>skipper01</t>
  </si>
  <si>
    <t>skins1</t>
  </si>
  <si>
    <t>skinnygirl</t>
  </si>
  <si>
    <t>skinny7</t>
  </si>
  <si>
    <t>skinny22</t>
  </si>
  <si>
    <t>skinny13</t>
  </si>
  <si>
    <t>skills1</t>
  </si>
  <si>
    <t>skidmarks</t>
  </si>
  <si>
    <t>skibabe</t>
  </si>
  <si>
    <t>skaven</t>
  </si>
  <si>
    <t>skatoula</t>
  </si>
  <si>
    <t>skater93</t>
  </si>
  <si>
    <t>skater29</t>
  </si>
  <si>
    <t>skater1234</t>
  </si>
  <si>
    <t>skaten</t>
  </si>
  <si>
    <t>skateboy</t>
  </si>
  <si>
    <t>skate18</t>
  </si>
  <si>
    <t>skatalites</t>
  </si>
  <si>
    <t>skarlett</t>
  </si>
  <si>
    <t>sk8terz</t>
  </si>
  <si>
    <t>sk8rdude</t>
  </si>
  <si>
    <t>sk8mafia</t>
  </si>
  <si>
    <t>sk8kid</t>
  </si>
  <si>
    <t>sk8erkid</t>
  </si>
  <si>
    <t>sixtynine69</t>
  </si>
  <si>
    <t>sixtwo</t>
  </si>
  <si>
    <t>sixtin</t>
  </si>
  <si>
    <t>sixthsense</t>
  </si>
  <si>
    <t>sixsix1</t>
  </si>
  <si>
    <t>sixseven</t>
  </si>
  <si>
    <t>sixletters</t>
  </si>
  <si>
    <t>sixkids6</t>
  </si>
  <si>
    <t>sitruc</t>
  </si>
  <si>
    <t>sitifatimah</t>
  </si>
  <si>
    <t>sitara</t>
  </si>
  <si>
    <t>sistersue</t>
  </si>
  <si>
    <t>sister23</t>
  </si>
  <si>
    <t>sissypoo</t>
  </si>
  <si>
    <t>sissy05</t>
  </si>
  <si>
    <t>sisoyyo</t>
  </si>
  <si>
    <t>sirisha</t>
  </si>
  <si>
    <t>sirilak</t>
  </si>
  <si>
    <t>sione1</t>
  </si>
  <si>
    <t>sioeli</t>
  </si>
  <si>
    <t>siochi</t>
  </si>
  <si>
    <t>siobhan123</t>
  </si>
  <si>
    <t>siobe</t>
  </si>
  <si>
    <t>sinyee</t>
  </si>
  <si>
    <t>sintinosoynada</t>
  </si>
  <si>
    <t>sinnamon</t>
  </si>
  <si>
    <t>sinlimites</t>
  </si>
  <si>
    <t>singurpelume</t>
  </si>
  <si>
    <t>single44</t>
  </si>
  <si>
    <t>single*</t>
  </si>
  <si>
    <t>singkong</t>
  </si>
  <si>
    <t>singer8</t>
  </si>
  <si>
    <t>singer21</t>
  </si>
  <si>
    <t>singer17</t>
  </si>
  <si>
    <t>singer14</t>
  </si>
  <si>
    <t>singer!</t>
  </si>
  <si>
    <t>sing16</t>
  </si>
  <si>
    <t>sing12</t>
  </si>
  <si>
    <t>sinful1</t>
  </si>
  <si>
    <t>sinem</t>
  </si>
  <si>
    <t>since1992</t>
  </si>
  <si>
    <t>sinaia</t>
  </si>
  <si>
    <t>sims</t>
  </si>
  <si>
    <t>simpsons5</t>
  </si>
  <si>
    <t>simplecute</t>
  </si>
  <si>
    <t>simple69</t>
  </si>
  <si>
    <t>simple4</t>
  </si>
  <si>
    <t>simple10</t>
  </si>
  <si>
    <t>simpao</t>
  </si>
  <si>
    <t>simoun</t>
  </si>
  <si>
    <t>simonlebon</t>
  </si>
  <si>
    <t>simone14</t>
  </si>
  <si>
    <t>simon14</t>
  </si>
  <si>
    <t>simms</t>
  </si>
  <si>
    <t>simile</t>
  </si>
  <si>
    <t>simbasue</t>
  </si>
  <si>
    <t>simbasimba</t>
  </si>
  <si>
    <t>simbas1</t>
  </si>
  <si>
    <t>simbahan</t>
  </si>
  <si>
    <t>simba25</t>
  </si>
  <si>
    <t>silvias15</t>
  </si>
  <si>
    <t>silvias13</t>
  </si>
  <si>
    <t>silvia2</t>
  </si>
  <si>
    <t>silverwings</t>
  </si>
  <si>
    <t>silverton</t>
  </si>
  <si>
    <t>silverstars</t>
  </si>
  <si>
    <t>silverrose</t>
  </si>
  <si>
    <t>silverring</t>
  </si>
  <si>
    <t>silvermouse</t>
  </si>
  <si>
    <t>silvergold</t>
  </si>
  <si>
    <t>silvergirl</t>
  </si>
  <si>
    <t>silverferns</t>
  </si>
  <si>
    <t>silver75</t>
  </si>
  <si>
    <t>silver32</t>
  </si>
  <si>
    <t>sillykitty</t>
  </si>
  <si>
    <t>silly8</t>
  </si>
  <si>
    <t>silly5</t>
  </si>
  <si>
    <t>silkey</t>
  </si>
  <si>
    <t>silentnight</t>
  </si>
  <si>
    <t>silahkan</t>
  </si>
  <si>
    <t>siksik</t>
  </si>
  <si>
    <t>sikeren</t>
  </si>
  <si>
    <t>sigurd</t>
  </si>
  <si>
    <t>sigman</t>
  </si>
  <si>
    <t>sigfried</t>
  </si>
  <si>
    <t>sierva</t>
  </si>
  <si>
    <t>sierra!</t>
  </si>
  <si>
    <t>siempreviva</t>
  </si>
  <si>
    <t>siegel</t>
  </si>
  <si>
    <t>sidney00</t>
  </si>
  <si>
    <t>sidious</t>
  </si>
  <si>
    <t>siddhu</t>
  </si>
  <si>
    <t>sidarta</t>
  </si>
  <si>
    <t>sicopata</t>
  </si>
  <si>
    <t>sicness</t>
  </si>
  <si>
    <t>sicko</t>
  </si>
  <si>
    <t>sickle</t>
  </si>
  <si>
    <t>sicily1</t>
  </si>
  <si>
    <t>sibuyas</t>
  </si>
  <si>
    <t>siara</t>
  </si>
  <si>
    <t>sianie</t>
  </si>
  <si>
    <t>shyme</t>
  </si>
  <si>
    <t>shylynn</t>
  </si>
  <si>
    <t>shylyn</t>
  </si>
  <si>
    <t>shylove</t>
  </si>
  <si>
    <t>shyder</t>
  </si>
  <si>
    <t>shyboy1</t>
  </si>
  <si>
    <t>shy1234</t>
  </si>
  <si>
    <t>shwing</t>
  </si>
  <si>
    <t>shuwei</t>
  </si>
  <si>
    <t>shubert</t>
  </si>
  <si>
    <t>shs2009</t>
  </si>
  <si>
    <t>shropshire</t>
  </si>
  <si>
    <t>shroomie</t>
  </si>
  <si>
    <t>shreen</t>
  </si>
  <si>
    <t>shpresa</t>
  </si>
  <si>
    <t>shotgun12</t>
  </si>
  <si>
    <t>shosha</t>
  </si>
  <si>
    <t>shoryuken</t>
  </si>
  <si>
    <t>shortyt</t>
  </si>
  <si>
    <t>shortyb</t>
  </si>
  <si>
    <t>shorty96</t>
  </si>
  <si>
    <t>shorty54</t>
  </si>
  <si>
    <t>shorty4u</t>
  </si>
  <si>
    <t>shorty213</t>
  </si>
  <si>
    <t>shorty*</t>
  </si>
  <si>
    <t>shortstop2</t>
  </si>
  <si>
    <t>shortman1</t>
  </si>
  <si>
    <t>shortland</t>
  </si>
  <si>
    <t>shortie7</t>
  </si>
  <si>
    <t>shortie5</t>
  </si>
  <si>
    <t>shortie123</t>
  </si>
  <si>
    <t>shortcake3</t>
  </si>
  <si>
    <t>shortcake!</t>
  </si>
  <si>
    <t>short123</t>
  </si>
  <si>
    <t>shorewood</t>
  </si>
  <si>
    <t>shopping21</t>
  </si>
  <si>
    <t>shopin</t>
  </si>
  <si>
    <t>shopie</t>
  </si>
  <si>
    <t>shop247</t>
  </si>
  <si>
    <t>shooter5</t>
  </si>
  <si>
    <t>shoosh</t>
  </si>
  <si>
    <t>shontae1</t>
  </si>
  <si>
    <t>shokran</t>
  </si>
  <si>
    <t>shokoy</t>
  </si>
  <si>
    <t>shoeshoe</t>
  </si>
  <si>
    <t>shoelover</t>
  </si>
  <si>
    <t>shoehorn</t>
  </si>
  <si>
    <t>shocky</t>
  </si>
  <si>
    <t>shocka1</t>
  </si>
  <si>
    <t>shobee</t>
  </si>
  <si>
    <t>shmuck</t>
  </si>
  <si>
    <t>shmoopy</t>
  </si>
  <si>
    <t>shmoopie</t>
  </si>
  <si>
    <t>shmoo</t>
  </si>
  <si>
    <t>shmelly</t>
  </si>
  <si>
    <t>shitson1</t>
  </si>
  <si>
    <t>shithead69</t>
  </si>
  <si>
    <t>shitbird</t>
  </si>
  <si>
    <t>shita</t>
  </si>
  <si>
    <t>shit420</t>
  </si>
  <si>
    <t>shit21</t>
  </si>
  <si>
    <t>shit14</t>
  </si>
  <si>
    <t>shit101</t>
  </si>
  <si>
    <t>shirley5</t>
  </si>
  <si>
    <t>shirlee</t>
  </si>
  <si>
    <t>shipuuden</t>
  </si>
  <si>
    <t>shiobe12</t>
  </si>
  <si>
    <t>shinto</t>
  </si>
  <si>
    <t>shinra</t>
  </si>
  <si>
    <t>shinningstar</t>
  </si>
  <si>
    <t>shinn</t>
  </si>
  <si>
    <t>shinjuku</t>
  </si>
  <si>
    <t>shinjiikari</t>
  </si>
  <si>
    <t>shinita</t>
  </si>
  <si>
    <t>shingha</t>
  </si>
  <si>
    <t>shine18</t>
  </si>
  <si>
    <t>shimer</t>
  </si>
  <si>
    <t>shimah</t>
  </si>
  <si>
    <t>shilo123</t>
  </si>
  <si>
    <t>shilly</t>
  </si>
  <si>
    <t>shikara</t>
  </si>
  <si>
    <t>shigella</t>
  </si>
  <si>
    <t>shibby3</t>
  </si>
  <si>
    <t>shibboleth</t>
  </si>
  <si>
    <t>shiang</t>
  </si>
  <si>
    <t>sheska</t>
  </si>
  <si>
    <t>sheshe2</t>
  </si>
  <si>
    <t>shesallthat</t>
  </si>
  <si>
    <t>sherylyn</t>
  </si>
  <si>
    <t>sherwayne</t>
  </si>
  <si>
    <t>sherry123</t>
  </si>
  <si>
    <t>sherry11</t>
  </si>
  <si>
    <t>sherman69</t>
  </si>
  <si>
    <t>shergar</t>
  </si>
  <si>
    <t>sherell1</t>
  </si>
  <si>
    <t>sherel</t>
  </si>
  <si>
    <t>sherco125</t>
  </si>
  <si>
    <t>sherby</t>
  </si>
  <si>
    <t>sheralyn</t>
  </si>
  <si>
    <t>shepot</t>
  </si>
  <si>
    <t>shep12</t>
  </si>
  <si>
    <t>shenzi</t>
  </si>
  <si>
    <t>sheny</t>
  </si>
  <si>
    <t>shenoa</t>
  </si>
  <si>
    <t>shenglot</t>
  </si>
  <si>
    <t>shenai</t>
  </si>
  <si>
    <t>shena1</t>
  </si>
  <si>
    <t>sheman</t>
  </si>
  <si>
    <t>shelvy</t>
  </si>
  <si>
    <t>sheltie1</t>
  </si>
  <si>
    <t>shelter1</t>
  </si>
  <si>
    <t>shelly86</t>
  </si>
  <si>
    <t>shelly6</t>
  </si>
  <si>
    <t>shelly24</t>
  </si>
  <si>
    <t>shelly17</t>
  </si>
  <si>
    <t>shelly16</t>
  </si>
  <si>
    <t>shelltown</t>
  </si>
  <si>
    <t>shellshock</t>
  </si>
  <si>
    <t>shellsea</t>
  </si>
  <si>
    <t>shelle1</t>
  </si>
  <si>
    <t>shellane</t>
  </si>
  <si>
    <t>shellamae</t>
  </si>
  <si>
    <t>shell14</t>
  </si>
  <si>
    <t>shell101</t>
  </si>
  <si>
    <t>shell06</t>
  </si>
  <si>
    <t>shelbz</t>
  </si>
  <si>
    <t>shelby97</t>
  </si>
  <si>
    <t>shelby27</t>
  </si>
  <si>
    <t>shelby00</t>
  </si>
  <si>
    <t>shelby.</t>
  </si>
  <si>
    <t>shelbell</t>
  </si>
  <si>
    <t>shelbel</t>
  </si>
  <si>
    <t>shelbee</t>
  </si>
  <si>
    <t>sheila24</t>
  </si>
  <si>
    <t>sheila21</t>
  </si>
  <si>
    <t>sheila15</t>
  </si>
  <si>
    <t>sheila11</t>
  </si>
  <si>
    <t>sheikha</t>
  </si>
  <si>
    <t>sheian</t>
  </si>
  <si>
    <t>sheetrock</t>
  </si>
  <si>
    <t>sheesha</t>
  </si>
  <si>
    <t>sheeprule</t>
  </si>
  <si>
    <t>sheepo</t>
  </si>
  <si>
    <t>sheena21</t>
  </si>
  <si>
    <t>sheena16</t>
  </si>
  <si>
    <t>shebby</t>
  </si>
  <si>
    <t>shebah</t>
  </si>
  <si>
    <t>shearer09</t>
  </si>
  <si>
    <t>shazy</t>
  </si>
  <si>
    <t>shazam1</t>
  </si>
  <si>
    <t>shazaam</t>
  </si>
  <si>
    <t>shayshay2</t>
  </si>
  <si>
    <t>shayla11</t>
  </si>
  <si>
    <t>shayann</t>
  </si>
  <si>
    <t>shawty21</t>
  </si>
  <si>
    <t>shawnr</t>
  </si>
  <si>
    <t>shawnhbk</t>
  </si>
  <si>
    <t>shawnc1</t>
  </si>
  <si>
    <t>shawna2</t>
  </si>
  <si>
    <t>shawna11</t>
  </si>
  <si>
    <t>shawn00</t>
  </si>
  <si>
    <t>shaun09</t>
  </si>
  <si>
    <t>shaun08</t>
  </si>
  <si>
    <t>shatzi</t>
  </si>
  <si>
    <t>shattaz</t>
  </si>
  <si>
    <t>shattas</t>
  </si>
  <si>
    <t>shatta1</t>
  </si>
  <si>
    <t>shatha</t>
  </si>
  <si>
    <t>shatavia</t>
  </si>
  <si>
    <t>shasta12</t>
  </si>
  <si>
    <t>shasha07</t>
  </si>
  <si>
    <t>sharuk</t>
  </si>
  <si>
    <t>sharren</t>
  </si>
  <si>
    <t>sharpie3</t>
  </si>
  <si>
    <t>sharpie.</t>
  </si>
  <si>
    <t>sharper</t>
  </si>
  <si>
    <t>sharons</t>
  </si>
  <si>
    <t>sharon7</t>
  </si>
  <si>
    <t>sharon20</t>
  </si>
  <si>
    <t>sharon15</t>
  </si>
  <si>
    <t>sharon101</t>
  </si>
  <si>
    <t>sharon09</t>
  </si>
  <si>
    <t>sharock</t>
  </si>
  <si>
    <t>sharmy</t>
  </si>
  <si>
    <t>sharmie</t>
  </si>
  <si>
    <t>sharmel</t>
  </si>
  <si>
    <t>shark13</t>
  </si>
  <si>
    <t>shark12</t>
  </si>
  <si>
    <t>shariton</t>
  </si>
  <si>
    <t>sharise</t>
  </si>
  <si>
    <t>sharell1</t>
  </si>
  <si>
    <t>sharel</t>
  </si>
  <si>
    <t>shareece</t>
  </si>
  <si>
    <t>shardae1</t>
  </si>
  <si>
    <t>shaquil</t>
  </si>
  <si>
    <t>shaquelle</t>
  </si>
  <si>
    <t>shaq12</t>
  </si>
  <si>
    <t>shanza</t>
  </si>
  <si>
    <t>shanyce</t>
  </si>
  <si>
    <t>shantha</t>
  </si>
  <si>
    <t>shantel2</t>
  </si>
  <si>
    <t>shanshan1</t>
  </si>
  <si>
    <t>shannonx</t>
  </si>
  <si>
    <t>shannonp</t>
  </si>
  <si>
    <t>shannond</t>
  </si>
  <si>
    <t>shannon20</t>
  </si>
  <si>
    <t>shannon1234</t>
  </si>
  <si>
    <t>shannon.</t>
  </si>
  <si>
    <t>shannette</t>
  </si>
  <si>
    <t>shanklin</t>
  </si>
  <si>
    <t>shanice13</t>
  </si>
  <si>
    <t>shania123</t>
  </si>
  <si>
    <t>shani7</t>
  </si>
  <si>
    <t>shanesmith</t>
  </si>
  <si>
    <t>shaneshane</t>
  </si>
  <si>
    <t>shaners</t>
  </si>
  <si>
    <t>shanemc</t>
  </si>
  <si>
    <t>shanelly</t>
  </si>
  <si>
    <t>shaneika</t>
  </si>
  <si>
    <t>shanea1</t>
  </si>
  <si>
    <t>shane93</t>
  </si>
  <si>
    <t>shane55</t>
  </si>
  <si>
    <t>shane02</t>
  </si>
  <si>
    <t>shandy123</t>
  </si>
  <si>
    <t>shandell</t>
  </si>
  <si>
    <t>shan23</t>
  </si>
  <si>
    <t>shan1234</t>
  </si>
  <si>
    <t>shan10</t>
  </si>
  <si>
    <t>shan07</t>
  </si>
  <si>
    <t>shams</t>
  </si>
  <si>
    <t>shamoy</t>
  </si>
  <si>
    <t>shamoo1</t>
  </si>
  <si>
    <t>shamiso</t>
  </si>
  <si>
    <t>shami</t>
  </si>
  <si>
    <t>shamed</t>
  </si>
  <si>
    <t>shamarr</t>
  </si>
  <si>
    <t>shalome</t>
  </si>
  <si>
    <t>shalma</t>
  </si>
  <si>
    <t>shallwedance</t>
  </si>
  <si>
    <t>shalise</t>
  </si>
  <si>
    <t>shalimar1</t>
  </si>
  <si>
    <t>shalena</t>
  </si>
  <si>
    <t>shalaya</t>
  </si>
  <si>
    <t>shalanda</t>
  </si>
  <si>
    <t>shakira22</t>
  </si>
  <si>
    <t>shakira06</t>
  </si>
  <si>
    <t>shakia1</t>
  </si>
  <si>
    <t>shakeurass</t>
  </si>
  <si>
    <t>shakeshake</t>
  </si>
  <si>
    <t>shakeera</t>
  </si>
  <si>
    <t>shakedown</t>
  </si>
  <si>
    <t>shakar</t>
  </si>
  <si>
    <t>shairamae</t>
  </si>
  <si>
    <t>shah90</t>
  </si>
  <si>
    <t>shaggie</t>
  </si>
  <si>
    <t>shaggi</t>
  </si>
  <si>
    <t>shaft</t>
  </si>
  <si>
    <t>shafiz</t>
  </si>
  <si>
    <t>shafiqa</t>
  </si>
  <si>
    <t>shafika</t>
  </si>
  <si>
    <t>shafeeq</t>
  </si>
  <si>
    <t>shaelyn1</t>
  </si>
  <si>
    <t>shadyltd</t>
  </si>
  <si>
    <t>shadygirl</t>
  </si>
  <si>
    <t>shadycat</t>
  </si>
  <si>
    <t>shadya</t>
  </si>
  <si>
    <t>shady6</t>
  </si>
  <si>
    <t>shady101</t>
  </si>
  <si>
    <t>shadowsfall</t>
  </si>
  <si>
    <t>shadowkiller</t>
  </si>
  <si>
    <t>shadow98</t>
  </si>
  <si>
    <t>shadow64</t>
  </si>
  <si>
    <t>shadow56</t>
  </si>
  <si>
    <t>shadow44</t>
  </si>
  <si>
    <t>shadow35</t>
  </si>
  <si>
    <t>shadow1989</t>
  </si>
  <si>
    <t>shadito</t>
  </si>
  <si>
    <t>shadine</t>
  </si>
  <si>
    <t>shadez</t>
  </si>
  <si>
    <t>shadetree</t>
  </si>
  <si>
    <t>shadell</t>
  </si>
  <si>
    <t>shadday</t>
  </si>
  <si>
    <t>shacky</t>
  </si>
  <si>
    <t>shacks</t>
  </si>
  <si>
    <t>shabin</t>
  </si>
  <si>
    <t>sha1234</t>
  </si>
  <si>
    <t>sexyty</t>
  </si>
  <si>
    <t>sexyterry</t>
  </si>
  <si>
    <t>sexystef</t>
  </si>
  <si>
    <t>sexyste</t>
  </si>
  <si>
    <t>sexyshelly</t>
  </si>
  <si>
    <t>sexyshaun</t>
  </si>
  <si>
    <t>sexyrican</t>
  </si>
  <si>
    <t>sexyreds</t>
  </si>
  <si>
    <t>sexyred08</t>
  </si>
  <si>
    <t>sexyray</t>
  </si>
  <si>
    <t>sexyrachel</t>
  </si>
  <si>
    <t>sexypunk</t>
  </si>
  <si>
    <t>sexypaige</t>
  </si>
  <si>
    <t>sexyp1</t>
  </si>
  <si>
    <t>sexynicky</t>
  </si>
  <si>
    <t>sexynathan</t>
  </si>
  <si>
    <t>sexymodel</t>
  </si>
  <si>
    <t>sexymeg</t>
  </si>
  <si>
    <t>sexyme101</t>
  </si>
  <si>
    <t>sexyman69</t>
  </si>
  <si>
    <t>sexymama9</t>
  </si>
  <si>
    <t>sexymama8</t>
  </si>
  <si>
    <t>sexyma14</t>
  </si>
  <si>
    <t>sexylove5</t>
  </si>
  <si>
    <t>sexylips1</t>
  </si>
  <si>
    <t>sexylibra</t>
  </si>
  <si>
    <t>sexylady25</t>
  </si>
  <si>
    <t>sexylady16</t>
  </si>
  <si>
    <t>sexylady15</t>
  </si>
  <si>
    <t>sexylady01</t>
  </si>
  <si>
    <t>sexykiss</t>
  </si>
  <si>
    <t>sexykid</t>
  </si>
  <si>
    <t>sexyjojo</t>
  </si>
  <si>
    <t>sexyjoel</t>
  </si>
  <si>
    <t>sexyisme</t>
  </si>
  <si>
    <t>sexyi</t>
  </si>
  <si>
    <t>sexyhunni</t>
  </si>
  <si>
    <t>sexyhot1</t>
  </si>
  <si>
    <t>sexygurl06</t>
  </si>
  <si>
    <t>sexygurl#1</t>
  </si>
  <si>
    <t>sexygirl95</t>
  </si>
  <si>
    <t>sexygirl28</t>
  </si>
  <si>
    <t>sexyganda</t>
  </si>
  <si>
    <t>sexyfuck</t>
  </si>
  <si>
    <t>sexyes</t>
  </si>
  <si>
    <t>sexycookie</t>
  </si>
  <si>
    <t>sexychika</t>
  </si>
  <si>
    <t>sexybrandon</t>
  </si>
  <si>
    <t>sexyboys1</t>
  </si>
  <si>
    <t>sexyboy3</t>
  </si>
  <si>
    <t>sexyboy23</t>
  </si>
  <si>
    <t>sexyboy14</t>
  </si>
  <si>
    <t>sexyblue1</t>
  </si>
  <si>
    <t>sexybitch11</t>
  </si>
  <si>
    <t>sexybetty</t>
  </si>
  <si>
    <t>sexyback7</t>
  </si>
  <si>
    <t>sexyback16</t>
  </si>
  <si>
    <t>sexybaby3</t>
  </si>
  <si>
    <t>sexybabe14</t>
  </si>
  <si>
    <t>sexyb5</t>
  </si>
  <si>
    <t>sexyb1tch</t>
  </si>
  <si>
    <t>sexyaq</t>
  </si>
  <si>
    <t>sexyangle</t>
  </si>
  <si>
    <t>sexy999</t>
  </si>
  <si>
    <t>sexy9</t>
  </si>
  <si>
    <t>sexy888</t>
  </si>
  <si>
    <t>sexy80</t>
  </si>
  <si>
    <t>sexy71</t>
  </si>
  <si>
    <t>sexy51</t>
  </si>
  <si>
    <t>sexy4</t>
  </si>
  <si>
    <t>sexy318</t>
  </si>
  <si>
    <t>sexy2000</t>
  </si>
  <si>
    <t>sexy1997</t>
  </si>
  <si>
    <t>sexy1!</t>
  </si>
  <si>
    <t>sexy-girl</t>
  </si>
  <si>
    <t>sexy-1</t>
  </si>
  <si>
    <t>sexy!!!</t>
  </si>
  <si>
    <t>sexxy6</t>
  </si>
  <si>
    <t>sexxy12</t>
  </si>
  <si>
    <t>sexxy01</t>
  </si>
  <si>
    <t>sexxes</t>
  </si>
  <si>
    <t>sexton1</t>
  </si>
  <si>
    <t>sexshop</t>
  </si>
  <si>
    <t>sexiibitch</t>
  </si>
  <si>
    <t>sexiibabii</t>
  </si>
  <si>
    <t>sexii93</t>
  </si>
  <si>
    <t>sexii5</t>
  </si>
  <si>
    <t>sexii21</t>
  </si>
  <si>
    <t>sexi17</t>
  </si>
  <si>
    <t>sexey1</t>
  </si>
  <si>
    <t>sexcat</t>
  </si>
  <si>
    <t>sexadik</t>
  </si>
  <si>
    <t>sex007</t>
  </si>
  <si>
    <t>seventy2</t>
  </si>
  <si>
    <t>seventies</t>
  </si>
  <si>
    <t>sevenheaven</t>
  </si>
  <si>
    <t>sevenfold1</t>
  </si>
  <si>
    <t>seven17</t>
  </si>
  <si>
    <t>setup</t>
  </si>
  <si>
    <t>settembre</t>
  </si>
  <si>
    <t>setiadi</t>
  </si>
  <si>
    <t>sethers</t>
  </si>
  <si>
    <t>seth99</t>
  </si>
  <si>
    <t>seth08</t>
  </si>
  <si>
    <t>seth007</t>
  </si>
  <si>
    <t>setefano</t>
  </si>
  <si>
    <t>seshat</t>
  </si>
  <si>
    <t>serviam</t>
  </si>
  <si>
    <t>serrina</t>
  </si>
  <si>
    <t>serpentina</t>
  </si>
  <si>
    <t>seropareser</t>
  </si>
  <si>
    <t>sergio6</t>
  </si>
  <si>
    <t>sergio19</t>
  </si>
  <si>
    <t>sergio09</t>
  </si>
  <si>
    <t>sergia</t>
  </si>
  <si>
    <t>sergi0</t>
  </si>
  <si>
    <t>serges</t>
  </si>
  <si>
    <t>serfer</t>
  </si>
  <si>
    <t>serepein</t>
  </si>
  <si>
    <t>serene1</t>
  </si>
  <si>
    <t>serena13</t>
  </si>
  <si>
    <t>serena11</t>
  </si>
  <si>
    <t>serena01</t>
  </si>
  <si>
    <t>sereana</t>
  </si>
  <si>
    <t>seraphine</t>
  </si>
  <si>
    <t>ser123</t>
  </si>
  <si>
    <t>septiembre16</t>
  </si>
  <si>
    <t>septiana</t>
  </si>
  <si>
    <t>sepideh</t>
  </si>
  <si>
    <t>sep123</t>
  </si>
  <si>
    <t>senti</t>
  </si>
  <si>
    <t>sensiz</t>
  </si>
  <si>
    <t>sensey</t>
  </si>
  <si>
    <t>sensation1</t>
  </si>
  <si>
    <t>senisevmiyorum</t>
  </si>
  <si>
    <t>seniors2008</t>
  </si>
  <si>
    <t>seniors01</t>
  </si>
  <si>
    <t>senegal1</t>
  </si>
  <si>
    <t>sendme</t>
  </si>
  <si>
    <t>sena21</t>
  </si>
  <si>
    <t>semmy</t>
  </si>
  <si>
    <t>semmie</t>
  </si>
  <si>
    <t>selorm</t>
  </si>
  <si>
    <t>selocan</t>
  </si>
  <si>
    <t>selina2</t>
  </si>
  <si>
    <t>selena07</t>
  </si>
  <si>
    <t>selden</t>
  </si>
  <si>
    <t>selasor</t>
  </si>
  <si>
    <t>sejla</t>
  </si>
  <si>
    <t>sejarah</t>
  </si>
  <si>
    <t>seizetheday</t>
  </si>
  <si>
    <t>seinfeld1</t>
  </si>
  <si>
    <t>seimei</t>
  </si>
  <si>
    <t>seikos</t>
  </si>
  <si>
    <t>sehati</t>
  </si>
  <si>
    <t>seguroski</t>
  </si>
  <si>
    <t>segundina</t>
  </si>
  <si>
    <t>segismundo</t>
  </si>
  <si>
    <t>seeyoulater</t>
  </si>
  <si>
    <t>seeyou2</t>
  </si>
  <si>
    <t>seeking</t>
  </si>
  <si>
    <t>sedecrem</t>
  </si>
  <si>
    <t>secundino</t>
  </si>
  <si>
    <t>secretword</t>
  </si>
  <si>
    <t>secrett</t>
  </si>
  <si>
    <t>secrets!</t>
  </si>
  <si>
    <t>secretlife</t>
  </si>
  <si>
    <t>secretariado</t>
  </si>
  <si>
    <t>secret55</t>
  </si>
  <si>
    <t>secret4u</t>
  </si>
  <si>
    <t>secret26</t>
  </si>
  <si>
    <t>secret*</t>
  </si>
  <si>
    <t>secondbase</t>
  </si>
  <si>
    <t>sebastiancito</t>
  </si>
  <si>
    <t>sebastian22</t>
  </si>
  <si>
    <t>sebastian21</t>
  </si>
  <si>
    <t>sebastian15</t>
  </si>
  <si>
    <t>sebastian13</t>
  </si>
  <si>
    <t>seaweeds</t>
  </si>
  <si>
    <t>seatle</t>
  </si>
  <si>
    <t>searra</t>
  </si>
  <si>
    <t>seanthomas</t>
  </si>
  <si>
    <t>seanpreston</t>
  </si>
  <si>
    <t>seannie</t>
  </si>
  <si>
    <t>seanlover</t>
  </si>
  <si>
    <t>seanlove</t>
  </si>
  <si>
    <t>seank</t>
  </si>
  <si>
    <t>seanjr</t>
  </si>
  <si>
    <t>seancarlo</t>
  </si>
  <si>
    <t>sean89</t>
  </si>
  <si>
    <t>sean86</t>
  </si>
  <si>
    <t>sean666</t>
  </si>
  <si>
    <t>sean33</t>
  </si>
  <si>
    <t>sean27</t>
  </si>
  <si>
    <t>sean2004</t>
  </si>
  <si>
    <t>sean2002</t>
  </si>
  <si>
    <t>sean12345</t>
  </si>
  <si>
    <t>seamore</t>
  </si>
  <si>
    <t>seahorses</t>
  </si>
  <si>
    <t>seagrove</t>
  </si>
  <si>
    <t>seagrave</t>
  </si>
  <si>
    <t>seafarer</t>
  </si>
  <si>
    <t>seacadet</t>
  </si>
  <si>
    <t>seabees</t>
  </si>
  <si>
    <t>se1234</t>
  </si>
  <si>
    <t>sdrawkcab</t>
  </si>
  <si>
    <t>scubby</t>
  </si>
  <si>
    <t>scubadive</t>
  </si>
  <si>
    <t>scrumpyjack</t>
  </si>
  <si>
    <t>scrubby</t>
  </si>
  <si>
    <t>screenname</t>
  </si>
  <si>
    <t>scream3</t>
  </si>
  <si>
    <t>scrapper1</t>
  </si>
  <si>
    <t>scpscp</t>
  </si>
  <si>
    <t>scouters</t>
  </si>
  <si>
    <t>scout5</t>
  </si>
  <si>
    <t>scottyb</t>
  </si>
  <si>
    <t>scotty23</t>
  </si>
  <si>
    <t>scotty!</t>
  </si>
  <si>
    <t>scottscott</t>
  </si>
  <si>
    <t>scottie7</t>
  </si>
  <si>
    <t>scottbaby</t>
  </si>
  <si>
    <t>scotta</t>
  </si>
  <si>
    <t>scott99</t>
  </si>
  <si>
    <t>scott79</t>
  </si>
  <si>
    <t>scott29</t>
  </si>
  <si>
    <t>scott00</t>
  </si>
  <si>
    <t>scotland7</t>
  </si>
  <si>
    <t>scorpiongirl</t>
  </si>
  <si>
    <t>scorpion89</t>
  </si>
  <si>
    <t>scorpion13</t>
  </si>
  <si>
    <t>scorpio34</t>
  </si>
  <si>
    <t>scorpio09</t>
  </si>
  <si>
    <t>scope</t>
  </si>
  <si>
    <t>scooter99</t>
  </si>
  <si>
    <t>scooter88</t>
  </si>
  <si>
    <t>scooter26</t>
  </si>
  <si>
    <t>scootch</t>
  </si>
  <si>
    <t>scoobys</t>
  </si>
  <si>
    <t>scooby00</t>
  </si>
  <si>
    <t>scooby.</t>
  </si>
  <si>
    <t>scoilmhuire</t>
  </si>
  <si>
    <t>scobby1</t>
  </si>
  <si>
    <t>sclipici</t>
  </si>
  <si>
    <t>sciontc06</t>
  </si>
  <si>
    <t>science3</t>
  </si>
  <si>
    <t>schwester</t>
  </si>
  <si>
    <t>schwanz</t>
  </si>
  <si>
    <t>schumi1</t>
  </si>
  <si>
    <t>schreiner</t>
  </si>
  <si>
    <t>schott</t>
  </si>
  <si>
    <t>school24</t>
  </si>
  <si>
    <t>school19</t>
  </si>
  <si>
    <t>school17</t>
  </si>
  <si>
    <t>school05</t>
  </si>
  <si>
    <t>scholarship</t>
  </si>
  <si>
    <t>schnappi</t>
  </si>
  <si>
    <t>schmitty</t>
  </si>
  <si>
    <t>schlumberger</t>
  </si>
  <si>
    <t>schlange</t>
  </si>
  <si>
    <t>scheet</t>
  </si>
  <si>
    <t>schatze</t>
  </si>
  <si>
    <t>schatje1</t>
  </si>
  <si>
    <t>schaefer</t>
  </si>
  <si>
    <t>scents</t>
  </si>
  <si>
    <t>scene</t>
  </si>
  <si>
    <t>scatter</t>
  </si>
  <si>
    <t>scarlet123</t>
  </si>
  <si>
    <t>scarface8</t>
  </si>
  <si>
    <t>scarface16</t>
  </si>
  <si>
    <t>scarce</t>
  </si>
  <si>
    <t>scarbrough</t>
  </si>
  <si>
    <t>scaffold</t>
  </si>
  <si>
    <t>sc0rpi0</t>
  </si>
  <si>
    <t>sball7</t>
  </si>
  <si>
    <t>sball12</t>
  </si>
  <si>
    <t>sayplease</t>
  </si>
  <si>
    <t>sayote</t>
  </si>
  <si>
    <t>saylor1</t>
  </si>
  <si>
    <t>sayangselalu</t>
  </si>
  <si>
    <t>sayangayah</t>
  </si>
  <si>
    <t>sayang7</t>
  </si>
  <si>
    <t>sayacantik</t>
  </si>
  <si>
    <t>saxaphone1</t>
  </si>
  <si>
    <t>savon1</t>
  </si>
  <si>
    <t>savoir</t>
  </si>
  <si>
    <t>savier</t>
  </si>
  <si>
    <t>saveferris</t>
  </si>
  <si>
    <t>savedbygrace</t>
  </si>
  <si>
    <t>save123</t>
  </si>
  <si>
    <t>savage21</t>
  </si>
  <si>
    <t>savafut</t>
  </si>
  <si>
    <t>sausageroll</t>
  </si>
  <si>
    <t>sauri</t>
  </si>
  <si>
    <t>saulite</t>
  </si>
  <si>
    <t>saucepan</t>
  </si>
  <si>
    <t>saturnsc2</t>
  </si>
  <si>
    <t>saturn99</t>
  </si>
  <si>
    <t>saturn6</t>
  </si>
  <si>
    <t>satguru</t>
  </si>
  <si>
    <t>satefutingura</t>
  </si>
  <si>
    <t>satchell</t>
  </si>
  <si>
    <t>satawat</t>
  </si>
  <si>
    <t>satara</t>
  </si>
  <si>
    <t>satanist</t>
  </si>
  <si>
    <t>satanism</t>
  </si>
  <si>
    <t>satan13</t>
  </si>
  <si>
    <t>sasuke93</t>
  </si>
  <si>
    <t>sasuke8</t>
  </si>
  <si>
    <t>sasuke16</t>
  </si>
  <si>
    <t>sasuke1234</t>
  </si>
  <si>
    <t>sassyd</t>
  </si>
  <si>
    <t>sassy92</t>
  </si>
  <si>
    <t>sassy55</t>
  </si>
  <si>
    <t>sassy34</t>
  </si>
  <si>
    <t>sassy321</t>
  </si>
  <si>
    <t>sassy2005</t>
  </si>
  <si>
    <t>sassy20</t>
  </si>
  <si>
    <t>sassy143</t>
  </si>
  <si>
    <t>sassy111</t>
  </si>
  <si>
    <t>sassie12</t>
  </si>
  <si>
    <t>sassey1</t>
  </si>
  <si>
    <t>sassafras1</t>
  </si>
  <si>
    <t>sasongko</t>
  </si>
  <si>
    <t>saskia1</t>
  </si>
  <si>
    <t>saski</t>
  </si>
  <si>
    <t>sasing</t>
  </si>
  <si>
    <t>sashasasha</t>
  </si>
  <si>
    <t>sashane</t>
  </si>
  <si>
    <t>sashag</t>
  </si>
  <si>
    <t>sashac</t>
  </si>
  <si>
    <t>sasha93</t>
  </si>
  <si>
    <t>sasha55</t>
  </si>
  <si>
    <t>sasha26</t>
  </si>
  <si>
    <t>sasha111</t>
  </si>
  <si>
    <t>sasha04</t>
  </si>
  <si>
    <t>sascha1</t>
  </si>
  <si>
    <t>sarutama</t>
  </si>
  <si>
    <t>sarito</t>
  </si>
  <si>
    <t>sarfaraz</t>
  </si>
  <si>
    <t>sarebear</t>
  </si>
  <si>
    <t>sardis</t>
  </si>
  <si>
    <t>sarat</t>
  </si>
  <si>
    <t>sarangeyo</t>
  </si>
  <si>
    <t>sarandonga</t>
  </si>
  <si>
    <t>sarama</t>
  </si>
  <si>
    <t>saralouise</t>
  </si>
  <si>
    <t>sarai123</t>
  </si>
  <si>
    <t>sarahz</t>
  </si>
  <si>
    <t>sarahsam</t>
  </si>
  <si>
    <t>sarahlove</t>
  </si>
  <si>
    <t>sarahko</t>
  </si>
  <si>
    <t>sarahjames</t>
  </si>
  <si>
    <t>sarahbug</t>
  </si>
  <si>
    <t>sarah98</t>
  </si>
  <si>
    <t>sarah96</t>
  </si>
  <si>
    <t>sarah82</t>
  </si>
  <si>
    <t>sarah4eva</t>
  </si>
  <si>
    <t>sarah2004</t>
  </si>
  <si>
    <t>sarah1995</t>
  </si>
  <si>
    <t>sarah001</t>
  </si>
  <si>
    <t>sara98</t>
  </si>
  <si>
    <t>sara33</t>
  </si>
  <si>
    <t>sara2008</t>
  </si>
  <si>
    <t>sara1995</t>
  </si>
  <si>
    <t>sara1990</t>
  </si>
  <si>
    <t>sara1988</t>
  </si>
  <si>
    <t>sara03</t>
  </si>
  <si>
    <t>sara00</t>
  </si>
  <si>
    <t>sapiens</t>
  </si>
  <si>
    <t>saphira1</t>
  </si>
  <si>
    <t>santy1</t>
  </si>
  <si>
    <t>santurce</t>
  </si>
  <si>
    <t>santos2</t>
  </si>
  <si>
    <t>santisimo</t>
  </si>
  <si>
    <t>santateresita</t>
  </si>
  <si>
    <t>santana22</t>
  </si>
  <si>
    <t>santana123</t>
  </si>
  <si>
    <t>santaelena</t>
  </si>
  <si>
    <t>santababy1</t>
  </si>
  <si>
    <t>santa9</t>
  </si>
  <si>
    <t>santa10</t>
  </si>
  <si>
    <t>sanndy</t>
  </si>
  <si>
    <t>sanluis1</t>
  </si>
  <si>
    <t>sankapunta</t>
  </si>
  <si>
    <t>sanjeronimo</t>
  </si>
  <si>
    <t>sanjacinto</t>
  </si>
  <si>
    <t>sanidad</t>
  </si>
  <si>
    <t>saniamirza</t>
  </si>
  <si>
    <t>sangha</t>
  </si>
  <si>
    <t>sanfransisco</t>
  </si>
  <si>
    <t>sandy87</t>
  </si>
  <si>
    <t>sandy2008</t>
  </si>
  <si>
    <t>sandy!</t>
  </si>
  <si>
    <t>sandwhich</t>
  </si>
  <si>
    <t>sandusky</t>
  </si>
  <si>
    <t>sandstorm1</t>
  </si>
  <si>
    <t>sandrex</t>
  </si>
  <si>
    <t>sandrasandra</t>
  </si>
  <si>
    <t>sandralee</t>
  </si>
  <si>
    <t>sandra99</t>
  </si>
  <si>
    <t>sandra87</t>
  </si>
  <si>
    <t>sandra6</t>
  </si>
  <si>
    <t>sandra33</t>
  </si>
  <si>
    <t>sandra09</t>
  </si>
  <si>
    <t>sandra.</t>
  </si>
  <si>
    <t>sandita</t>
  </si>
  <si>
    <t>sandis</t>
  </si>
  <si>
    <t>sandip</t>
  </si>
  <si>
    <t>sandigan</t>
  </si>
  <si>
    <t>sandiego!</t>
  </si>
  <si>
    <t>sandias</t>
  </si>
  <si>
    <t>sandhy</t>
  </si>
  <si>
    <t>sanders20</t>
  </si>
  <si>
    <t>sandee1</t>
  </si>
  <si>
    <t>sandcastle</t>
  </si>
  <si>
    <t>sand</t>
  </si>
  <si>
    <t>sancudo</t>
  </si>
  <si>
    <t>sanchita</t>
  </si>
  <si>
    <t>sanchit</t>
  </si>
  <si>
    <t>sanchia</t>
  </si>
  <si>
    <t>sanchez5</t>
  </si>
  <si>
    <t>sanchez08</t>
  </si>
  <si>
    <t>sancha1</t>
  </si>
  <si>
    <t>sanblas</t>
  </si>
  <si>
    <t>sanasana</t>
  </si>
  <si>
    <t>sanara</t>
  </si>
  <si>
    <t>sananto</t>
  </si>
  <si>
    <t>samurayx</t>
  </si>
  <si>
    <t>samuelson</t>
  </si>
  <si>
    <t>samuel96</t>
  </si>
  <si>
    <t>samuel26</t>
  </si>
  <si>
    <t>samudio</t>
  </si>
  <si>
    <t>samuca</t>
  </si>
  <si>
    <t>samsunge800</t>
  </si>
  <si>
    <t>samsunge350</t>
  </si>
  <si>
    <t>samsung21</t>
  </si>
  <si>
    <t>samsung16</t>
  </si>
  <si>
    <t>samsung07</t>
  </si>
  <si>
    <t>samson4</t>
  </si>
  <si>
    <t>samson22</t>
  </si>
  <si>
    <t>samson10</t>
  </si>
  <si>
    <t>samsom</t>
  </si>
  <si>
    <t>samsmom</t>
  </si>
  <si>
    <t>samsam12</t>
  </si>
  <si>
    <t>sampson7</t>
  </si>
  <si>
    <t>sampo</t>
  </si>
  <si>
    <t>sample1</t>
  </si>
  <si>
    <t>sampit</t>
  </si>
  <si>
    <t>samoas</t>
  </si>
  <si>
    <t>samntha</t>
  </si>
  <si>
    <t>sammyz</t>
  </si>
  <si>
    <t>sammysammy</t>
  </si>
  <si>
    <t>sammypoo</t>
  </si>
  <si>
    <t>sammyl</t>
  </si>
  <si>
    <t>sammy86</t>
  </si>
  <si>
    <t>sammy85</t>
  </si>
  <si>
    <t>sammy67</t>
  </si>
  <si>
    <t>sammy56</t>
  </si>
  <si>
    <t>sammy34</t>
  </si>
  <si>
    <t>sammy31</t>
  </si>
  <si>
    <t>sammie9</t>
  </si>
  <si>
    <t>sammie8</t>
  </si>
  <si>
    <t>sammie00</t>
  </si>
  <si>
    <t>sammee</t>
  </si>
  <si>
    <t>samisthebest</t>
  </si>
  <si>
    <t>samis</t>
  </si>
  <si>
    <t>samiro</t>
  </si>
  <si>
    <t>samil</t>
  </si>
  <si>
    <t>samica</t>
  </si>
  <si>
    <t>samiam2</t>
  </si>
  <si>
    <t>sami69</t>
  </si>
  <si>
    <t>sami101</t>
  </si>
  <si>
    <t>samfisher</t>
  </si>
  <si>
    <t>samben</t>
  </si>
  <si>
    <t>sambaby</t>
  </si>
  <si>
    <t>samash</t>
  </si>
  <si>
    <t>samaritano</t>
  </si>
  <si>
    <t>samaritan</t>
  </si>
  <si>
    <t>samantha87</t>
  </si>
  <si>
    <t>samantha29</t>
  </si>
  <si>
    <t>samantha1990</t>
  </si>
  <si>
    <t>samantha00</t>
  </si>
  <si>
    <t>samantha*</t>
  </si>
  <si>
    <t>samala</t>
  </si>
  <si>
    <t>samaki</t>
  </si>
  <si>
    <t>samaaja</t>
  </si>
  <si>
    <t>sam1984</t>
  </si>
  <si>
    <t>salvo</t>
  </si>
  <si>
    <t>salvio</t>
  </si>
  <si>
    <t>salvare</t>
  </si>
  <si>
    <t>salvador10</t>
  </si>
  <si>
    <t>salumbides</t>
  </si>
  <si>
    <t>saltos</t>
  </si>
  <si>
    <t>saltine</t>
  </si>
  <si>
    <t>salsicha</t>
  </si>
  <si>
    <t>salonvictoria</t>
  </si>
  <si>
    <t>salmaan</t>
  </si>
  <si>
    <t>sallyann1</t>
  </si>
  <si>
    <t>sally25</t>
  </si>
  <si>
    <t>sally17</t>
  </si>
  <si>
    <t>sally03</t>
  </si>
  <si>
    <t>sallas</t>
  </si>
  <si>
    <t>salinas13</t>
  </si>
  <si>
    <t>salime</t>
  </si>
  <si>
    <t>salihah</t>
  </si>
  <si>
    <t>salentes</t>
  </si>
  <si>
    <t>saleng</t>
  </si>
  <si>
    <t>salem3</t>
  </si>
  <si>
    <t>salem01</t>
  </si>
  <si>
    <t>salceda</t>
  </si>
  <si>
    <t>salapi</t>
  </si>
  <si>
    <t>saladaga</t>
  </si>
  <si>
    <t>salad1</t>
  </si>
  <si>
    <t>sakuracard</t>
  </si>
  <si>
    <t>sakura95</t>
  </si>
  <si>
    <t>sakura94</t>
  </si>
  <si>
    <t>sakura8</t>
  </si>
  <si>
    <t>sakura4</t>
  </si>
  <si>
    <t>sakura28</t>
  </si>
  <si>
    <t>sakura.</t>
  </si>
  <si>
    <t>sakuma</t>
  </si>
  <si>
    <t>sakinto</t>
  </si>
  <si>
    <t>sakai</t>
  </si>
  <si>
    <t>sajina</t>
  </si>
  <si>
    <t>saiyajin</t>
  </si>
  <si>
    <t>sainuu</t>
  </si>
  <si>
    <t>saints9</t>
  </si>
  <si>
    <t>saints4</t>
  </si>
  <si>
    <t>saints13</t>
  </si>
  <si>
    <t>saints01</t>
  </si>
  <si>
    <t>saint3</t>
  </si>
  <si>
    <t>saint23</t>
  </si>
  <si>
    <t>sainaa</t>
  </si>
  <si>
    <t>saile</t>
  </si>
  <si>
    <t>saidteamo</t>
  </si>
  <si>
    <t>saidou</t>
  </si>
  <si>
    <t>saibot</t>
  </si>
  <si>
    <t>sahida</t>
  </si>
  <si>
    <t>sahid</t>
  </si>
  <si>
    <t>sagun</t>
  </si>
  <si>
    <t>saguaro</t>
  </si>
  <si>
    <t>sagarika</t>
  </si>
  <si>
    <t>safc4life</t>
  </si>
  <si>
    <t>safc1973</t>
  </si>
  <si>
    <t>safary</t>
  </si>
  <si>
    <t>safado</t>
  </si>
  <si>
    <t>saf123</t>
  </si>
  <si>
    <t>sadsadsad</t>
  </si>
  <si>
    <t>sadsack</t>
  </si>
  <si>
    <t>sadina</t>
  </si>
  <si>
    <t>sadika</t>
  </si>
  <si>
    <t>sadiemarie</t>
  </si>
  <si>
    <t>sadie28</t>
  </si>
  <si>
    <t>sadie1234</t>
  </si>
  <si>
    <t>sademo</t>
  </si>
  <si>
    <t>sade13</t>
  </si>
  <si>
    <t>sadarmy</t>
  </si>
  <si>
    <t>sad4ever</t>
  </si>
  <si>
    <t>sactown916</t>
  </si>
  <si>
    <t>sactown1</t>
  </si>
  <si>
    <t>sacristan</t>
  </si>
  <si>
    <t>sabrinah</t>
  </si>
  <si>
    <t>sabrinaa</t>
  </si>
  <si>
    <t>sabrie</t>
  </si>
  <si>
    <t>sabree</t>
  </si>
  <si>
    <t>sabre2</t>
  </si>
  <si>
    <t>sabr1na</t>
  </si>
  <si>
    <t>sabio</t>
  </si>
  <si>
    <t>sabines</t>
  </si>
  <si>
    <t>sabillon</t>
  </si>
  <si>
    <t>sabido</t>
  </si>
  <si>
    <t>sabeena</t>
  </si>
  <si>
    <t>sabbel</t>
  </si>
  <si>
    <t>s666666</t>
  </si>
  <si>
    <t>s3r3na</t>
  </si>
  <si>
    <t>s1mpl3</t>
  </si>
  <si>
    <t>s1mone</t>
  </si>
  <si>
    <t>s123123</t>
  </si>
  <si>
    <t>s0ph1e</t>
  </si>
  <si>
    <t>s000000</t>
  </si>
  <si>
    <t>s00000</t>
  </si>
  <si>
    <t>s.o.a.d</t>
  </si>
  <si>
    <t>ryleigh2</t>
  </si>
  <si>
    <t>rylee3</t>
  </si>
  <si>
    <t>rylee123</t>
  </si>
  <si>
    <t>ryanwilliam</t>
  </si>
  <si>
    <t>ryanpatrick</t>
  </si>
  <si>
    <t>ryanjr</t>
  </si>
  <si>
    <t>ryancole</t>
  </si>
  <si>
    <t>ryanbrown</t>
  </si>
  <si>
    <t>ryanair</t>
  </si>
  <si>
    <t>ryan&lt;3</t>
  </si>
  <si>
    <t>ryan86</t>
  </si>
  <si>
    <t>ryan35</t>
  </si>
  <si>
    <t>ryan1991</t>
  </si>
  <si>
    <t>rxking</t>
  </si>
  <si>
    <t>ruzanna</t>
  </si>
  <si>
    <t>ruvalcaba</t>
  </si>
  <si>
    <t>ruudvan</t>
  </si>
  <si>
    <t>ruth21</t>
  </si>
  <si>
    <t>rustylee</t>
  </si>
  <si>
    <t>rusty16</t>
  </si>
  <si>
    <t>russty</t>
  </si>
  <si>
    <t>russruss</t>
  </si>
  <si>
    <t>russiangirl</t>
  </si>
  <si>
    <t>russell8</t>
  </si>
  <si>
    <t>rusman</t>
  </si>
  <si>
    <t>ruslana</t>
  </si>
  <si>
    <t>rushrush</t>
  </si>
  <si>
    <t>rushhour2</t>
  </si>
  <si>
    <t>rushelle</t>
  </si>
  <si>
    <t>rushed</t>
  </si>
  <si>
    <t>rusel</t>
  </si>
  <si>
    <t>ruriko</t>
  </si>
  <si>
    <t>ruqayyah</t>
  </si>
  <si>
    <t>ruppert</t>
  </si>
  <si>
    <t>runner7</t>
  </si>
  <si>
    <t>runner09</t>
  </si>
  <si>
    <t>runit1</t>
  </si>
  <si>
    <t>runit</t>
  </si>
  <si>
    <t>rundown</t>
  </si>
  <si>
    <t>runcorn</t>
  </si>
  <si>
    <t>run4it</t>
  </si>
  <si>
    <t>rumpshaker</t>
  </si>
  <si>
    <t>rumples</t>
  </si>
  <si>
    <t>rummy</t>
  </si>
  <si>
    <t>rumbidzai</t>
  </si>
  <si>
    <t>rumba1</t>
  </si>
  <si>
    <t>rulitas</t>
  </si>
  <si>
    <t>rukmini</t>
  </si>
  <si>
    <t>rukjung</t>
  </si>
  <si>
    <t>rukawakaede</t>
  </si>
  <si>
    <t>ruisantos</t>
  </si>
  <si>
    <t>ruined</t>
  </si>
  <si>
    <t>rugratss</t>
  </si>
  <si>
    <t>rugrats5</t>
  </si>
  <si>
    <t>rugbyrugby</t>
  </si>
  <si>
    <t>rugbyrox</t>
  </si>
  <si>
    <t>rufusdog</t>
  </si>
  <si>
    <t>rufus14</t>
  </si>
  <si>
    <t>rufian</t>
  </si>
  <si>
    <t>ruffuss</t>
  </si>
  <si>
    <t>ruffie</t>
  </si>
  <si>
    <t>ruffamae</t>
  </si>
  <si>
    <t>ruelyn</t>
  </si>
  <si>
    <t>ruelle</t>
  </si>
  <si>
    <t>rueda</t>
  </si>
  <si>
    <t>rudy06</t>
  </si>
  <si>
    <t>rudina</t>
  </si>
  <si>
    <t>rudedude</t>
  </si>
  <si>
    <t>rudeboyz</t>
  </si>
  <si>
    <t>ruddles</t>
  </si>
  <si>
    <t>rubydo</t>
  </si>
  <si>
    <t>ruby26</t>
  </si>
  <si>
    <t>ruby12345</t>
  </si>
  <si>
    <t>ruby100</t>
  </si>
  <si>
    <t>rubies1</t>
  </si>
  <si>
    <t>rubi123</t>
  </si>
  <si>
    <t>rubens1</t>
  </si>
  <si>
    <t>rubenj</t>
  </si>
  <si>
    <t>rubenc</t>
  </si>
  <si>
    <t>ruben25</t>
  </si>
  <si>
    <t>ruben23</t>
  </si>
  <si>
    <t>ruben02</t>
  </si>
  <si>
    <t>rubberducks</t>
  </si>
  <si>
    <t>rubadub</t>
  </si>
  <si>
    <t>ruatoki</t>
  </si>
  <si>
    <t>rsmith</t>
  </si>
  <si>
    <t>rs123456</t>
  </si>
  <si>
    <t>rozette</t>
  </si>
  <si>
    <t>royjones</t>
  </si>
  <si>
    <t>royalmarines</t>
  </si>
  <si>
    <t>royal5</t>
  </si>
  <si>
    <t>roy1234</t>
  </si>
  <si>
    <t>roy</t>
  </si>
  <si>
    <t>roxyta</t>
  </si>
  <si>
    <t>roxylover</t>
  </si>
  <si>
    <t>roxy666</t>
  </si>
  <si>
    <t>roxy66</t>
  </si>
  <si>
    <t>roxy111</t>
  </si>
  <si>
    <t>roxxana</t>
  </si>
  <si>
    <t>roxursox</t>
  </si>
  <si>
    <t>roxstar</t>
  </si>
  <si>
    <t>roxio</t>
  </si>
  <si>
    <t>roxie3</t>
  </si>
  <si>
    <t>roxie23</t>
  </si>
  <si>
    <t>roxie11</t>
  </si>
  <si>
    <t>roxie101</t>
  </si>
  <si>
    <t>roxie07</t>
  </si>
  <si>
    <t>roxie03</t>
  </si>
  <si>
    <t>roxannie</t>
  </si>
  <si>
    <t>roxanne!</t>
  </si>
  <si>
    <t>roxanici</t>
  </si>
  <si>
    <t>rowdy123</t>
  </si>
  <si>
    <t>roverto</t>
  </si>
  <si>
    <t>rover123</t>
  </si>
  <si>
    <t>rouses</t>
  </si>
  <si>
    <t>roundy</t>
  </si>
  <si>
    <t>roundtree</t>
  </si>
  <si>
    <t>rotibakar</t>
  </si>
  <si>
    <t>rotflmao</t>
  </si>
  <si>
    <t>rotana</t>
  </si>
  <si>
    <t>rossyboy</t>
  </si>
  <si>
    <t>rossonero</t>
  </si>
  <si>
    <t>rossita</t>
  </si>
  <si>
    <t>rossanna</t>
  </si>
  <si>
    <t>ross69</t>
  </si>
  <si>
    <t>ross21</t>
  </si>
  <si>
    <t>ross15</t>
  </si>
  <si>
    <t>ross1234</t>
  </si>
  <si>
    <t>rosmawati</t>
  </si>
  <si>
    <t>rositabonita</t>
  </si>
  <si>
    <t>rosita15</t>
  </si>
  <si>
    <t>rosier</t>
  </si>
  <si>
    <t>rosie9</t>
  </si>
  <si>
    <t>rosie88</t>
  </si>
  <si>
    <t>rosie2007</t>
  </si>
  <si>
    <t>rosie2006</t>
  </si>
  <si>
    <t>rosie100</t>
  </si>
  <si>
    <t>rosie08</t>
  </si>
  <si>
    <t>rosie00</t>
  </si>
  <si>
    <t>roses9</t>
  </si>
  <si>
    <t>roses3</t>
  </si>
  <si>
    <t>roses101</t>
  </si>
  <si>
    <t>roses08</t>
  </si>
  <si>
    <t>roses!</t>
  </si>
  <si>
    <t>roserose1</t>
  </si>
  <si>
    <t>rosemond</t>
  </si>
  <si>
    <t>rosemark</t>
  </si>
  <si>
    <t>rosem</t>
  </si>
  <si>
    <t>rosejay</t>
  </si>
  <si>
    <t>rosebud9</t>
  </si>
  <si>
    <t>rosebud4</t>
  </si>
  <si>
    <t>rosebud13</t>
  </si>
  <si>
    <t>rosebud11</t>
  </si>
  <si>
    <t>rosebert</t>
  </si>
  <si>
    <t>rosebel</t>
  </si>
  <si>
    <t>rosebaby</t>
  </si>
  <si>
    <t>rosea</t>
  </si>
  <si>
    <t>rose83</t>
  </si>
  <si>
    <t>rose43</t>
  </si>
  <si>
    <t>rose1991</t>
  </si>
  <si>
    <t>rose12345</t>
  </si>
  <si>
    <t>roscrea</t>
  </si>
  <si>
    <t>roschelle</t>
  </si>
  <si>
    <t>rosas123</t>
  </si>
  <si>
    <t>rosario13</t>
  </si>
  <si>
    <t>rosamond</t>
  </si>
  <si>
    <t>rosalee1</t>
  </si>
  <si>
    <t>rosaelvira</t>
  </si>
  <si>
    <t>rosabelle</t>
  </si>
  <si>
    <t>rosa14</t>
  </si>
  <si>
    <t>rosa08</t>
  </si>
  <si>
    <t>roro06</t>
  </si>
  <si>
    <t>rootbeer7</t>
  </si>
  <si>
    <t>rooskie</t>
  </si>
  <si>
    <t>roosendaal</t>
  </si>
  <si>
    <t>roonie1</t>
  </si>
  <si>
    <t>rooney2</t>
  </si>
  <si>
    <t>rooney16</t>
  </si>
  <si>
    <t>rookie12</t>
  </si>
  <si>
    <t>ronwaldo</t>
  </si>
  <si>
    <t>ronnie77</t>
  </si>
  <si>
    <t>ronmark</t>
  </si>
  <si>
    <t>roneshia</t>
  </si>
  <si>
    <t>rondell1</t>
  </si>
  <si>
    <t>ronalene</t>
  </si>
  <si>
    <t>ronaldo90</t>
  </si>
  <si>
    <t>ronaldo007</t>
  </si>
  <si>
    <t>ronald8</t>
  </si>
  <si>
    <t>ronald24</t>
  </si>
  <si>
    <t>ronald13</t>
  </si>
  <si>
    <t>ronald01</t>
  </si>
  <si>
    <t>ronald0</t>
  </si>
  <si>
    <t>ronajane</t>
  </si>
  <si>
    <t>ronah</t>
  </si>
  <si>
    <t>romilyn</t>
  </si>
  <si>
    <t>romey</t>
  </si>
  <si>
    <t>romero123</t>
  </si>
  <si>
    <t>romeop</t>
  </si>
  <si>
    <t>romeomiller</t>
  </si>
  <si>
    <t>romeojr</t>
  </si>
  <si>
    <t>romeo89</t>
  </si>
  <si>
    <t>romeo20</t>
  </si>
  <si>
    <t>romeo007</t>
  </si>
  <si>
    <t>romeo0</t>
  </si>
  <si>
    <t>romeito</t>
  </si>
  <si>
    <t>romanza</t>
  </si>
  <si>
    <t>romance01</t>
  </si>
  <si>
    <t>roman22</t>
  </si>
  <si>
    <t>roman15</t>
  </si>
  <si>
    <t>roman05</t>
  </si>
  <si>
    <t>romaitalia</t>
  </si>
  <si>
    <t>romaamor</t>
  </si>
  <si>
    <t>rolyat1</t>
  </si>
  <si>
    <t>rolonda</t>
  </si>
  <si>
    <t>rolltideroll</t>
  </si>
  <si>
    <t>rolltide22</t>
  </si>
  <si>
    <t>rolltide08</t>
  </si>
  <si>
    <t>rolinda</t>
  </si>
  <si>
    <t>rolie</t>
  </si>
  <si>
    <t>rolande</t>
  </si>
  <si>
    <t>rojohn</t>
  </si>
  <si>
    <t>rohman</t>
  </si>
  <si>
    <t>rohann</t>
  </si>
  <si>
    <t>rogvaiv</t>
  </si>
  <si>
    <t>rogerson</t>
  </si>
  <si>
    <t>rogerlee</t>
  </si>
  <si>
    <t>rogerd</t>
  </si>
  <si>
    <t>rogerc</t>
  </si>
  <si>
    <t>roger69</t>
  </si>
  <si>
    <t>roger5</t>
  </si>
  <si>
    <t>roger33</t>
  </si>
  <si>
    <t>roger17</t>
  </si>
  <si>
    <t>roger10</t>
  </si>
  <si>
    <t>roger08</t>
  </si>
  <si>
    <t>roflcopter</t>
  </si>
  <si>
    <t>rodstewart</t>
  </si>
  <si>
    <t>rodriguez26</t>
  </si>
  <si>
    <t>rodrigo10</t>
  </si>
  <si>
    <t>rodolfoteamo</t>
  </si>
  <si>
    <t>rodney16</t>
  </si>
  <si>
    <t>rodney15</t>
  </si>
  <si>
    <t>rodette</t>
  </si>
  <si>
    <t>roderic</t>
  </si>
  <si>
    <t>rodeo99</t>
  </si>
  <si>
    <t>rodeo7</t>
  </si>
  <si>
    <t>rockyrocks</t>
  </si>
  <si>
    <t>rockyourules</t>
  </si>
  <si>
    <t>rockyourox</t>
  </si>
  <si>
    <t>rockyourockyou</t>
  </si>
  <si>
    <t>rockyou76</t>
  </si>
  <si>
    <t>rockyou55</t>
  </si>
  <si>
    <t>rockyou32</t>
  </si>
  <si>
    <t>rockyou28</t>
  </si>
  <si>
    <t>rockyou25</t>
  </si>
  <si>
    <t>rockyou20</t>
  </si>
  <si>
    <t>rockyou15</t>
  </si>
  <si>
    <t>rockyjr</t>
  </si>
  <si>
    <t>rockyg</t>
  </si>
  <si>
    <t>rocky97</t>
  </si>
  <si>
    <t>rocky94</t>
  </si>
  <si>
    <t>rocky84</t>
  </si>
  <si>
    <t>rocky666</t>
  </si>
  <si>
    <t>rocky143</t>
  </si>
  <si>
    <t>rocky12345</t>
  </si>
  <si>
    <t>rockwithme</t>
  </si>
  <si>
    <t>rockus</t>
  </si>
  <si>
    <t>rockstar96</t>
  </si>
  <si>
    <t>rockstar06</t>
  </si>
  <si>
    <t>rockstar02</t>
  </si>
  <si>
    <t>rockstar#1</t>
  </si>
  <si>
    <t>rockon666</t>
  </si>
  <si>
    <t>rockon6</t>
  </si>
  <si>
    <t>rockon07</t>
  </si>
  <si>
    <t>rockon.</t>
  </si>
  <si>
    <t>rocknroll!</t>
  </si>
  <si>
    <t>rockinrio</t>
  </si>
  <si>
    <t>rockgirl1</t>
  </si>
  <si>
    <t>rockfield</t>
  </si>
  <si>
    <t>rockets23</t>
  </si>
  <si>
    <t>rocketdog1</t>
  </si>
  <si>
    <t>rocket6</t>
  </si>
  <si>
    <t>rocket14</t>
  </si>
  <si>
    <t>rocket13</t>
  </si>
  <si>
    <t>rockerito</t>
  </si>
  <si>
    <t>rockerdude</t>
  </si>
  <si>
    <t>rocker8</t>
  </si>
  <si>
    <t>rocker3</t>
  </si>
  <si>
    <t>rocker09</t>
  </si>
  <si>
    <t>rocker07</t>
  </si>
  <si>
    <t>rockel</t>
  </si>
  <si>
    <t>rockear</t>
  </si>
  <si>
    <t>rockclimbing</t>
  </si>
  <si>
    <t>rockall</t>
  </si>
  <si>
    <t>rock92</t>
  </si>
  <si>
    <t>rock316</t>
  </si>
  <si>
    <t>rock30</t>
  </si>
  <si>
    <t>rock143</t>
  </si>
  <si>
    <t>rock100</t>
  </si>
  <si>
    <t>rock!!</t>
  </si>
  <si>
    <t>rochio</t>
  </si>
  <si>
    <t>rochemback</t>
  </si>
  <si>
    <t>rochelle28</t>
  </si>
  <si>
    <t>rochele</t>
  </si>
  <si>
    <t>rocha1</t>
  </si>
  <si>
    <t>robzombie1</t>
  </si>
  <si>
    <t>robyn2</t>
  </si>
  <si>
    <t>robyn16</t>
  </si>
  <si>
    <t>robots1</t>
  </si>
  <si>
    <t>robinson4</t>
  </si>
  <si>
    <t>robinl</t>
  </si>
  <si>
    <t>robinhood1</t>
  </si>
  <si>
    <t>robin17</t>
  </si>
  <si>
    <t>robertusmc</t>
  </si>
  <si>
    <t>robertt</t>
  </si>
  <si>
    <t>roberts12</t>
  </si>
  <si>
    <t>robertr</t>
  </si>
  <si>
    <t>roberto17</t>
  </si>
  <si>
    <t>robertlee1</t>
  </si>
  <si>
    <t>robertinho</t>
  </si>
  <si>
    <t>robertb</t>
  </si>
  <si>
    <t>robert94</t>
  </si>
  <si>
    <t>robert81</t>
  </si>
  <si>
    <t>robert65</t>
  </si>
  <si>
    <t>robert64</t>
  </si>
  <si>
    <t>robert54</t>
  </si>
  <si>
    <t>robert51</t>
  </si>
  <si>
    <t>robert35</t>
  </si>
  <si>
    <t>robert2005</t>
  </si>
  <si>
    <t>robby7</t>
  </si>
  <si>
    <t>robbin1</t>
  </si>
  <si>
    <t>robbie25</t>
  </si>
  <si>
    <t>robbie09</t>
  </si>
  <si>
    <t>robandbig1</t>
  </si>
  <si>
    <t>roadhouse1</t>
  </si>
  <si>
    <t>roachy</t>
  </si>
  <si>
    <t>roache</t>
  </si>
  <si>
    <t>ro1234</t>
  </si>
  <si>
    <t>rn2007</t>
  </si>
  <si>
    <t>rn2006</t>
  </si>
  <si>
    <t>rn1814</t>
  </si>
  <si>
    <t>rlpolo</t>
  </si>
  <si>
    <t>rjcute</t>
  </si>
  <si>
    <t>rjane</t>
  </si>
  <si>
    <t>rj12345</t>
  </si>
  <si>
    <t>rizzy</t>
  </si>
  <si>
    <t>rizzie</t>
  </si>
  <si>
    <t>rizzi</t>
  </si>
  <si>
    <t>rizzalyn</t>
  </si>
  <si>
    <t>rizos</t>
  </si>
  <si>
    <t>rizkia</t>
  </si>
  <si>
    <t>rizaldi</t>
  </si>
  <si>
    <t>riyanto</t>
  </si>
  <si>
    <t>rivers3</t>
  </si>
  <si>
    <t>riveroaks</t>
  </si>
  <si>
    <t>riverdog</t>
  </si>
  <si>
    <t>rivera11</t>
  </si>
  <si>
    <t>rivaldo10</t>
  </si>
  <si>
    <t>ritzel</t>
  </si>
  <si>
    <t>rituska</t>
  </si>
  <si>
    <t>ritsuka</t>
  </si>
  <si>
    <t>ritokas</t>
  </si>
  <si>
    <t>ritchy</t>
  </si>
  <si>
    <t>ritacatita</t>
  </si>
  <si>
    <t>rissa18</t>
  </si>
  <si>
    <t>risca</t>
  </si>
  <si>
    <t>riris</t>
  </si>
  <si>
    <t>ripmommy</t>
  </si>
  <si>
    <t>ripmike</t>
  </si>
  <si>
    <t>ripcurlgirl</t>
  </si>
  <si>
    <t>rinori</t>
  </si>
  <si>
    <t>ringo11</t>
  </si>
  <si>
    <t>ringling</t>
  </si>
  <si>
    <t>rina12</t>
  </si>
  <si>
    <t>rimshot1</t>
  </si>
  <si>
    <t>rileyk</t>
  </si>
  <si>
    <t>rileyann</t>
  </si>
  <si>
    <t>riley99</t>
  </si>
  <si>
    <t>riley26</t>
  </si>
  <si>
    <t>riley2007</t>
  </si>
  <si>
    <t>riley143</t>
  </si>
  <si>
    <t>riley10</t>
  </si>
  <si>
    <t>rikelme</t>
  </si>
  <si>
    <t>rijeka</t>
  </si>
  <si>
    <t>rihanna2</t>
  </si>
  <si>
    <t>rigoteamo</t>
  </si>
  <si>
    <t>rigo13</t>
  </si>
  <si>
    <t>righton1</t>
  </si>
  <si>
    <t>riffle</t>
  </si>
  <si>
    <t>riely</t>
  </si>
  <si>
    <t>riddim</t>
  </si>
  <si>
    <t>ricopapi</t>
  </si>
  <si>
    <t>rickyr</t>
  </si>
  <si>
    <t>rickyhatton</t>
  </si>
  <si>
    <t>ricky33</t>
  </si>
  <si>
    <t>ricky27</t>
  </si>
  <si>
    <t>rickross1</t>
  </si>
  <si>
    <t>rickard</t>
  </si>
  <si>
    <t>rick88</t>
  </si>
  <si>
    <t>ricitos</t>
  </si>
  <si>
    <t>richrd</t>
  </si>
  <si>
    <t>richmar</t>
  </si>
  <si>
    <t>richito</t>
  </si>
  <si>
    <t>richiel</t>
  </si>
  <si>
    <t>richie4</t>
  </si>
  <si>
    <t>richgurl</t>
  </si>
  <si>
    <t>richey1</t>
  </si>
  <si>
    <t>richardj</t>
  </si>
  <si>
    <t>richard93</t>
  </si>
  <si>
    <t>richard33</t>
  </si>
  <si>
    <t>richard31</t>
  </si>
  <si>
    <t>richard04</t>
  </si>
  <si>
    <t>richard03</t>
  </si>
  <si>
    <t>rich23</t>
  </si>
  <si>
    <t>rich21</t>
  </si>
  <si>
    <t>ricel</t>
  </si>
  <si>
    <t>ricardo26</t>
  </si>
  <si>
    <t>ricardo24</t>
  </si>
  <si>
    <t>ricardo20</t>
  </si>
  <si>
    <t>ricardo05</t>
  </si>
  <si>
    <t>ricardo.</t>
  </si>
  <si>
    <t>ribeirinha</t>
  </si>
  <si>
    <t>ribbon1</t>
  </si>
  <si>
    <t>rhyne</t>
  </si>
  <si>
    <t>rhyann</t>
  </si>
  <si>
    <t>rhs2008</t>
  </si>
  <si>
    <t>rhogie</t>
  </si>
  <si>
    <t>rhicky</t>
  </si>
  <si>
    <t>rheynan</t>
  </si>
  <si>
    <t>rhesa</t>
  </si>
  <si>
    <t>rhence</t>
  </si>
  <si>
    <t>rhena</t>
  </si>
  <si>
    <t>rhea123</t>
  </si>
  <si>
    <t>rharha</t>
  </si>
  <si>
    <t>rhanne</t>
  </si>
  <si>
    <t>rhaizen</t>
  </si>
  <si>
    <t>rfonline</t>
  </si>
  <si>
    <t>reyster</t>
  </si>
  <si>
    <t>reysol</t>
  </si>
  <si>
    <t>reynolds3</t>
  </si>
  <si>
    <t>reynis</t>
  </si>
  <si>
    <t>reynal</t>
  </si>
  <si>
    <t>reyjay</t>
  </si>
  <si>
    <t>reyes11</t>
  </si>
  <si>
    <t>reyes10</t>
  </si>
  <si>
    <t>rexyboy</t>
  </si>
  <si>
    <t>rexon</t>
  </si>
  <si>
    <t>rex143</t>
  </si>
  <si>
    <t>revenge2</t>
  </si>
  <si>
    <t>reveille</t>
  </si>
  <si>
    <t>reussir</t>
  </si>
  <si>
    <t>reunited</t>
  </si>
  <si>
    <t>retupmoc</t>
  </si>
  <si>
    <t>retta</t>
  </si>
  <si>
    <t>retsub</t>
  </si>
  <si>
    <t>retsam</t>
  </si>
  <si>
    <t>retro7</t>
  </si>
  <si>
    <t>retha</t>
  </si>
  <si>
    <t>resting</t>
  </si>
  <si>
    <t>rester</t>
  </si>
  <si>
    <t>resplandor</t>
  </si>
  <si>
    <t>respect7</t>
  </si>
  <si>
    <t>resham</t>
  </si>
  <si>
    <t>resetpassword</t>
  </si>
  <si>
    <t>reset1</t>
  </si>
  <si>
    <t>reserve1</t>
  </si>
  <si>
    <t>rescue13</t>
  </si>
  <si>
    <t>rere17</t>
  </si>
  <si>
    <t>reptila</t>
  </si>
  <si>
    <t>repede</t>
  </si>
  <si>
    <t>repablikan</t>
  </si>
  <si>
    <t>renzos</t>
  </si>
  <si>
    <t>renza</t>
  </si>
  <si>
    <t>rent</t>
  </si>
  <si>
    <t>renraw</t>
  </si>
  <si>
    <t>rennat</t>
  </si>
  <si>
    <t>renjie</t>
  </si>
  <si>
    <t>renisha</t>
  </si>
  <si>
    <t>renie</t>
  </si>
  <si>
    <t>rengreng</t>
  </si>
  <si>
    <t>reneew</t>
  </si>
  <si>
    <t>reneerenee</t>
  </si>
  <si>
    <t>reneep</t>
  </si>
  <si>
    <t>renee95</t>
  </si>
  <si>
    <t>renee80</t>
  </si>
  <si>
    <t>renee03</t>
  </si>
  <si>
    <t>renee0</t>
  </si>
  <si>
    <t>renea2</t>
  </si>
  <si>
    <t>rene23</t>
  </si>
  <si>
    <t>rene07</t>
  </si>
  <si>
    <t>rene03</t>
  </si>
  <si>
    <t>rencito</t>
  </si>
  <si>
    <t>renatinho</t>
  </si>
  <si>
    <t>renarose</t>
  </si>
  <si>
    <t>rena12</t>
  </si>
  <si>
    <t>rena</t>
  </si>
  <si>
    <t>remona</t>
  </si>
  <si>
    <t>remmy</t>
  </si>
  <si>
    <t>remember6</t>
  </si>
  <si>
    <t>remember21</t>
  </si>
  <si>
    <t>remberto</t>
  </si>
  <si>
    <t>relyt</t>
  </si>
  <si>
    <t>rellyrell</t>
  </si>
  <si>
    <t>rella</t>
  </si>
  <si>
    <t>relics</t>
  </si>
  <si>
    <t>relaxation</t>
  </si>
  <si>
    <t>rekrap</t>
  </si>
  <si>
    <t>rejohn</t>
  </si>
  <si>
    <t>reina4</t>
  </si>
  <si>
    <t>reihan</t>
  </si>
  <si>
    <t>reign1</t>
  </si>
  <si>
    <t>reigan</t>
  </si>
  <si>
    <t>reichenbach</t>
  </si>
  <si>
    <t>reichell</t>
  </si>
  <si>
    <t>regita</t>
  </si>
  <si>
    <t>regina15</t>
  </si>
  <si>
    <t>regina14</t>
  </si>
  <si>
    <t>regina07</t>
  </si>
  <si>
    <t>regina01</t>
  </si>
  <si>
    <t>reggiemiller</t>
  </si>
  <si>
    <t>reggie8</t>
  </si>
  <si>
    <t>reggie14</t>
  </si>
  <si>
    <t>reggie05</t>
  </si>
  <si>
    <t>regans</t>
  </si>
  <si>
    <t>refuerzo</t>
  </si>
  <si>
    <t>reesie1</t>
  </si>
  <si>
    <t>reeses13</t>
  </si>
  <si>
    <t>reesecup1</t>
  </si>
  <si>
    <t>reese4</t>
  </si>
  <si>
    <t>reese24</t>
  </si>
  <si>
    <t>reenee</t>
  </si>
  <si>
    <t>reejay</t>
  </si>
  <si>
    <t>reece13</t>
  </si>
  <si>
    <t>reebok2</t>
  </si>
  <si>
    <t>redwall1</t>
  </si>
  <si>
    <t>redtruck1</t>
  </si>
  <si>
    <t>redtide</t>
  </si>
  <si>
    <t>redteam1</t>
  </si>
  <si>
    <t>redsrule</t>
  </si>
  <si>
    <t>redskins7</t>
  </si>
  <si>
    <t>redrum!</t>
  </si>
  <si>
    <t>redrover1</t>
  </si>
  <si>
    <t>redrose12</t>
  </si>
  <si>
    <t>redred3</t>
  </si>
  <si>
    <t>redred123</t>
  </si>
  <si>
    <t>redpride</t>
  </si>
  <si>
    <t>redordead</t>
  </si>
  <si>
    <t>redness</t>
  </si>
  <si>
    <t>redneck4</t>
  </si>
  <si>
    <t>redneck18</t>
  </si>
  <si>
    <t>redmonkey1</t>
  </si>
  <si>
    <t>redlipz</t>
  </si>
  <si>
    <t>redkiss</t>
  </si>
  <si>
    <t>redhotchilis</t>
  </si>
  <si>
    <t>redhot3</t>
  </si>
  <si>
    <t>redhot21</t>
  </si>
  <si>
    <t>redhot123</t>
  </si>
  <si>
    <t>redhen</t>
  </si>
  <si>
    <t>redhearts</t>
  </si>
  <si>
    <t>redhead07</t>
  </si>
  <si>
    <t>redes</t>
  </si>
  <si>
    <t>reddevils1</t>
  </si>
  <si>
    <t>redd22</t>
  </si>
  <si>
    <t>redcastle</t>
  </si>
  <si>
    <t>redbull7</t>
  </si>
  <si>
    <t>redbull!</t>
  </si>
  <si>
    <t>redboy1</t>
  </si>
  <si>
    <t>redblack1</t>
  </si>
  <si>
    <t>redarrows</t>
  </si>
  <si>
    <t>red954</t>
  </si>
  <si>
    <t>red888</t>
  </si>
  <si>
    <t>red500</t>
  </si>
  <si>
    <t>red4eva</t>
  </si>
  <si>
    <t>red323</t>
  </si>
  <si>
    <t>red202</t>
  </si>
  <si>
    <t>red2005</t>
  </si>
  <si>
    <t>red2002</t>
  </si>
  <si>
    <t>red1255</t>
  </si>
  <si>
    <t>red&amp;black</t>
  </si>
  <si>
    <t>rectangle</t>
  </si>
  <si>
    <t>recomendado</t>
  </si>
  <si>
    <t>recife</t>
  </si>
  <si>
    <t>rechinu</t>
  </si>
  <si>
    <t>recargado</t>
  </si>
  <si>
    <t>rebreanu</t>
  </si>
  <si>
    <t>reboleira</t>
  </si>
  <si>
    <t>rebma</t>
  </si>
  <si>
    <t>rebels07</t>
  </si>
  <si>
    <t>rebels05</t>
  </si>
  <si>
    <t>rebella</t>
  </si>
  <si>
    <t>rebeldog</t>
  </si>
  <si>
    <t>rebelde101</t>
  </si>
  <si>
    <t>rebelde100</t>
  </si>
  <si>
    <t>rebel8</t>
  </si>
  <si>
    <t>rebel4</t>
  </si>
  <si>
    <t>rebel04</t>
  </si>
  <si>
    <t>rebecky</t>
  </si>
  <si>
    <t>rebeckah</t>
  </si>
  <si>
    <t>rebeccah</t>
  </si>
  <si>
    <t>rebeccab</t>
  </si>
  <si>
    <t>rebecca99</t>
  </si>
  <si>
    <t>rebecca98</t>
  </si>
  <si>
    <t>rebecca18</t>
  </si>
  <si>
    <t>rebecca1234</t>
  </si>
  <si>
    <t>rebbie</t>
  </si>
  <si>
    <t>reavis</t>
  </si>
  <si>
    <t>reaper6</t>
  </si>
  <si>
    <t>reamer</t>
  </si>
  <si>
    <t>realove</t>
  </si>
  <si>
    <t>realmadrid10</t>
  </si>
  <si>
    <t>realcool</t>
  </si>
  <si>
    <t>real23</t>
  </si>
  <si>
    <t>readygo</t>
  </si>
  <si>
    <t>read</t>
  </si>
  <si>
    <t>reactor</t>
  </si>
  <si>
    <t>rc12345</t>
  </si>
  <si>
    <t>rbdforever</t>
  </si>
  <si>
    <t>rbd1234</t>
  </si>
  <si>
    <t>rb26det</t>
  </si>
  <si>
    <t>rb1234</t>
  </si>
  <si>
    <t>razzer</t>
  </si>
  <si>
    <t>razza</t>
  </si>
  <si>
    <t>razaloca</t>
  </si>
  <si>
    <t>raz123</t>
  </si>
  <si>
    <t>rayssa</t>
  </si>
  <si>
    <t>rayshon</t>
  </si>
  <si>
    <t>rayshell</t>
  </si>
  <si>
    <t>rayray9</t>
  </si>
  <si>
    <t>rayray8</t>
  </si>
  <si>
    <t>rayray19</t>
  </si>
  <si>
    <t>rayovac</t>
  </si>
  <si>
    <t>raynel</t>
  </si>
  <si>
    <t>raymondayala</t>
  </si>
  <si>
    <t>raymond69</t>
  </si>
  <si>
    <t>raymond28</t>
  </si>
  <si>
    <t>raymond17</t>
  </si>
  <si>
    <t>raymond143</t>
  </si>
  <si>
    <t>raylon</t>
  </si>
  <si>
    <t>raylin</t>
  </si>
  <si>
    <t>raygen</t>
  </si>
  <si>
    <t>ray2007</t>
  </si>
  <si>
    <t>rawrness</t>
  </si>
  <si>
    <t>rawan</t>
  </si>
  <si>
    <t>ravish</t>
  </si>
  <si>
    <t>ravenm</t>
  </si>
  <si>
    <t>raven95</t>
  </si>
  <si>
    <t>rautate</t>
  </si>
  <si>
    <t>raul10</t>
  </si>
  <si>
    <t>raukawa</t>
  </si>
  <si>
    <t>rats123</t>
  </si>
  <si>
    <t>ratri</t>
  </si>
  <si>
    <t>ratree</t>
  </si>
  <si>
    <t>ratpack1</t>
  </si>
  <si>
    <t>ratleg</t>
  </si>
  <si>
    <t>rathna</t>
  </si>
  <si>
    <t>rathead</t>
  </si>
  <si>
    <t>ratdog1</t>
  </si>
  <si>
    <t>rastam</t>
  </si>
  <si>
    <t>rastaboy</t>
  </si>
  <si>
    <t>rasras</t>
  </si>
  <si>
    <t>rasputina</t>
  </si>
  <si>
    <t>raskel</t>
  </si>
  <si>
    <t>rashna</t>
  </si>
  <si>
    <t>rashika</t>
  </si>
  <si>
    <t>rashel1</t>
  </si>
  <si>
    <t>rashee</t>
  </si>
  <si>
    <t>rashana</t>
  </si>
  <si>
    <t>rashad5</t>
  </si>
  <si>
    <t>rasha1</t>
  </si>
  <si>
    <t>rasel</t>
  </si>
  <si>
    <t>rascon</t>
  </si>
  <si>
    <t>rascall</t>
  </si>
  <si>
    <t>rascal15</t>
  </si>
  <si>
    <t>rascal!</t>
  </si>
  <si>
    <t>ras123</t>
  </si>
  <si>
    <t>raquel7</t>
  </si>
  <si>
    <t>raquel21</t>
  </si>
  <si>
    <t>raquel123</t>
  </si>
  <si>
    <t>raquel11</t>
  </si>
  <si>
    <t>raquel01</t>
  </si>
  <si>
    <t>rapunsel</t>
  </si>
  <si>
    <t>rapuncel</t>
  </si>
  <si>
    <t>rapper2</t>
  </si>
  <si>
    <t>rapier</t>
  </si>
  <si>
    <t>rapid1923</t>
  </si>
  <si>
    <t>raphiphop</t>
  </si>
  <si>
    <t>rapboy</t>
  </si>
  <si>
    <t>rapael</t>
  </si>
  <si>
    <t>ranulfo</t>
  </si>
  <si>
    <t>ranses</t>
  </si>
  <si>
    <t>ranielle</t>
  </si>
  <si>
    <t>rangersfootball</t>
  </si>
  <si>
    <t>rangers88</t>
  </si>
  <si>
    <t>rangers81</t>
  </si>
  <si>
    <t>rangers72</t>
  </si>
  <si>
    <t>rangers2k7</t>
  </si>
  <si>
    <t>rangers1991</t>
  </si>
  <si>
    <t>rangers05</t>
  </si>
  <si>
    <t>ranger4</t>
  </si>
  <si>
    <t>ranger07</t>
  </si>
  <si>
    <t>ranferi</t>
  </si>
  <si>
    <t>ranee</t>
  </si>
  <si>
    <t>randyz</t>
  </si>
  <si>
    <t>randyman</t>
  </si>
  <si>
    <t>randyd</t>
  </si>
  <si>
    <t>randy86</t>
  </si>
  <si>
    <t>randy34</t>
  </si>
  <si>
    <t>randy29</t>
  </si>
  <si>
    <t>randy21</t>
  </si>
  <si>
    <t>randy10</t>
  </si>
  <si>
    <t>random01</t>
  </si>
  <si>
    <t>randol</t>
  </si>
  <si>
    <t>randell1</t>
  </si>
  <si>
    <t>rancher1</t>
  </si>
  <si>
    <t>ramzel</t>
  </si>
  <si>
    <t>rams81</t>
  </si>
  <si>
    <t>rams01</t>
  </si>
  <si>
    <t>ramonteamo</t>
  </si>
  <si>
    <t>ramonjr</t>
  </si>
  <si>
    <t>ramoncita</t>
  </si>
  <si>
    <t>ramon17</t>
  </si>
  <si>
    <t>ramon06</t>
  </si>
  <si>
    <t>ramirez5</t>
  </si>
  <si>
    <t>ramirez17</t>
  </si>
  <si>
    <t>ramiel</t>
  </si>
  <si>
    <t>rambo9</t>
  </si>
  <si>
    <t>rambo18</t>
  </si>
  <si>
    <t>rambo14</t>
  </si>
  <si>
    <t>rambo13</t>
  </si>
  <si>
    <t>ramatou</t>
  </si>
  <si>
    <t>ramapo</t>
  </si>
  <si>
    <t>ramandeep</t>
  </si>
  <si>
    <t>ramakrishna</t>
  </si>
  <si>
    <t>ramage</t>
  </si>
  <si>
    <t>ralph23</t>
  </si>
  <si>
    <t>ralph21</t>
  </si>
  <si>
    <t>ralph11</t>
  </si>
  <si>
    <t>rakkertje</t>
  </si>
  <si>
    <t>rakiztha</t>
  </si>
  <si>
    <t>rakiya</t>
  </si>
  <si>
    <t>raketa</t>
  </si>
  <si>
    <t>rajinder</t>
  </si>
  <si>
    <t>rajdeep</t>
  </si>
  <si>
    <t>rainyeah</t>
  </si>
  <si>
    <t>rainyday23</t>
  </si>
  <si>
    <t>rainwater1</t>
  </si>
  <si>
    <t>rainshower</t>
  </si>
  <si>
    <t>rainman1</t>
  </si>
  <si>
    <t>rainko</t>
  </si>
  <si>
    <t>rainford</t>
  </si>
  <si>
    <t>rainbowsix</t>
  </si>
  <si>
    <t>rainbows!</t>
  </si>
  <si>
    <t>rainbowlove</t>
  </si>
  <si>
    <t>rainbowdrops</t>
  </si>
  <si>
    <t>rainbow94</t>
  </si>
  <si>
    <t>rainbow89</t>
  </si>
  <si>
    <t>rainbow31</t>
  </si>
  <si>
    <t>rainboe</t>
  </si>
  <si>
    <t>rain2day</t>
  </si>
  <si>
    <t>rain24</t>
  </si>
  <si>
    <t>rain1234</t>
  </si>
  <si>
    <t>rain05</t>
  </si>
  <si>
    <t>rain00</t>
  </si>
  <si>
    <t>raijin</t>
  </si>
  <si>
    <t>raiderz1</t>
  </si>
  <si>
    <t>raiders420</t>
  </si>
  <si>
    <t>raiders20</t>
  </si>
  <si>
    <t>raiders101</t>
  </si>
  <si>
    <t>raiderfan</t>
  </si>
  <si>
    <t>raider4life</t>
  </si>
  <si>
    <t>rahxephon</t>
  </si>
  <si>
    <t>rahova</t>
  </si>
  <si>
    <t>rahmi</t>
  </si>
  <si>
    <t>rahman1</t>
  </si>
  <si>
    <t>rahila</t>
  </si>
  <si>
    <t>raheen</t>
  </si>
  <si>
    <t>rah123</t>
  </si>
  <si>
    <t>ragna</t>
  </si>
  <si>
    <t>raggie</t>
  </si>
  <si>
    <t>rafeeq</t>
  </si>
  <si>
    <t>rafaelina</t>
  </si>
  <si>
    <t>rafael27</t>
  </si>
  <si>
    <t>rafael25</t>
  </si>
  <si>
    <t>rafael24</t>
  </si>
  <si>
    <t>rafa16</t>
  </si>
  <si>
    <t>rafa13</t>
  </si>
  <si>
    <t>raerae14</t>
  </si>
  <si>
    <t>raeesa</t>
  </si>
  <si>
    <t>radovan</t>
  </si>
  <si>
    <t>radiogaga</t>
  </si>
  <si>
    <t>radica</t>
  </si>
  <si>
    <t>radhekrishna</t>
  </si>
  <si>
    <t>radford1</t>
  </si>
  <si>
    <t>radars</t>
  </si>
  <si>
    <t>radana</t>
  </si>
  <si>
    <t>rackista</t>
  </si>
  <si>
    <t>racing11</t>
  </si>
  <si>
    <t>rachiel</t>
  </si>
  <si>
    <t>rachey1</t>
  </si>
  <si>
    <t>rachelle12</t>
  </si>
  <si>
    <t>racheld</t>
  </si>
  <si>
    <t>rachel96</t>
  </si>
  <si>
    <t>rachel95</t>
  </si>
  <si>
    <t>rachael11</t>
  </si>
  <si>
    <t>rachael!</t>
  </si>
  <si>
    <t>rach14</t>
  </si>
  <si>
    <t>rach101</t>
  </si>
  <si>
    <t>racecar8</t>
  </si>
  <si>
    <t>racecar11</t>
  </si>
  <si>
    <t>race123</t>
  </si>
  <si>
    <t>rac123</t>
  </si>
  <si>
    <t>rabbits2</t>
  </si>
  <si>
    <t>rabbit15</t>
  </si>
  <si>
    <t>rabbit1234</t>
  </si>
  <si>
    <t>rabbit10</t>
  </si>
  <si>
    <t>rabbit06</t>
  </si>
  <si>
    <t>rabbit.</t>
  </si>
  <si>
    <t>rabb1t</t>
  </si>
  <si>
    <t>rOCKyOU</t>
  </si>
  <si>
    <t>r4ng3rs</t>
  </si>
  <si>
    <t>r3drum</t>
  </si>
  <si>
    <t>r1cardo</t>
  </si>
  <si>
    <t>r0xanne</t>
  </si>
  <si>
    <t>r0dney</t>
  </si>
  <si>
    <t>r00ster</t>
  </si>
  <si>
    <t>qwsazx</t>
  </si>
  <si>
    <t>qwertyuiopa</t>
  </si>
  <si>
    <t>qwertys</t>
  </si>
  <si>
    <t>qwertypop</t>
  </si>
  <si>
    <t>qwerty96</t>
  </si>
  <si>
    <t>qwerty94</t>
  </si>
  <si>
    <t>qwerty30</t>
  </si>
  <si>
    <t>qwerty28</t>
  </si>
  <si>
    <t>qwerty20</t>
  </si>
  <si>
    <t>qwerty1993</t>
  </si>
  <si>
    <t>qwerty1991</t>
  </si>
  <si>
    <t>qwertg</t>
  </si>
  <si>
    <t>qwert11</t>
  </si>
  <si>
    <t>qwe123456</t>
  </si>
  <si>
    <t>quynhtrang</t>
  </si>
  <si>
    <t>quynhnhu</t>
  </si>
  <si>
    <t>quizzy</t>
  </si>
  <si>
    <t>quixotic</t>
  </si>
  <si>
    <t>quisiera</t>
  </si>
  <si>
    <t>quints</t>
  </si>
  <si>
    <t>quintino</t>
  </si>
  <si>
    <t>quintavious</t>
  </si>
  <si>
    <t>quinn10</t>
  </si>
  <si>
    <t>quille</t>
  </si>
  <si>
    <t>quicks</t>
  </si>
  <si>
    <t>quiana1</t>
  </si>
  <si>
    <t>quette</t>
  </si>
  <si>
    <t>queso2</t>
  </si>
  <si>
    <t>quepasa1</t>
  </si>
  <si>
    <t>quency</t>
  </si>
  <si>
    <t>quell</t>
  </si>
  <si>
    <t>queenvic</t>
  </si>
  <si>
    <t>queenv</t>
  </si>
  <si>
    <t>queensryche</t>
  </si>
  <si>
    <t>queensbury</t>
  </si>
  <si>
    <t>queenmary</t>
  </si>
  <si>
    <t>queenl</t>
  </si>
  <si>
    <t>queeng</t>
  </si>
  <si>
    <t>queen99</t>
  </si>
  <si>
    <t>queen88</t>
  </si>
  <si>
    <t>queen77</t>
  </si>
  <si>
    <t>queen33</t>
  </si>
  <si>
    <t>queen2007</t>
  </si>
  <si>
    <t>queen2006</t>
  </si>
  <si>
    <t>queen1234</t>
  </si>
  <si>
    <t>queen#1</t>
  </si>
  <si>
    <t>quaqua1</t>
  </si>
  <si>
    <t>quanna1</t>
  </si>
  <si>
    <t>quanie</t>
  </si>
  <si>
    <t>quan22</t>
  </si>
  <si>
    <t>quan14</t>
  </si>
  <si>
    <t>quadir1</t>
  </si>
  <si>
    <t>qtpie14</t>
  </si>
  <si>
    <t>qt1234</t>
  </si>
  <si>
    <t>qqqqqqqqqqqqqqq</t>
  </si>
  <si>
    <t>qqqqqqq1</t>
  </si>
  <si>
    <t>qpalzm12</t>
  </si>
  <si>
    <t>qazzaq1</t>
  </si>
  <si>
    <t>qazxsw21</t>
  </si>
  <si>
    <t>qazwsxd</t>
  </si>
  <si>
    <t>qazmko</t>
  </si>
  <si>
    <t>qaz2wsx</t>
  </si>
  <si>
    <t>qaz1wsx2</t>
  </si>
  <si>
    <t>qawsedrf1</t>
  </si>
  <si>
    <t>qaswqasw</t>
  </si>
  <si>
    <t>qaswed</t>
  </si>
  <si>
    <t>q7w8e9</t>
  </si>
  <si>
    <t>q1w2e3r4t5y6u7</t>
  </si>
  <si>
    <t>puyallup</t>
  </si>
  <si>
    <t>puujee</t>
  </si>
  <si>
    <t>putza</t>
  </si>
  <si>
    <t>putty1</t>
  </si>
  <si>
    <t>putty</t>
  </si>
  <si>
    <t>putot</t>
  </si>
  <si>
    <t>putney</t>
  </si>
  <si>
    <t>putitos</t>
  </si>
  <si>
    <t>puting</t>
  </si>
  <si>
    <t>putica</t>
  </si>
  <si>
    <t>puszika</t>
  </si>
  <si>
    <t>pussys1</t>
  </si>
  <si>
    <t>pussygalore</t>
  </si>
  <si>
    <t>pussycat4</t>
  </si>
  <si>
    <t>pussycat123</t>
  </si>
  <si>
    <t>pussy4u</t>
  </si>
  <si>
    <t>pussy18</t>
  </si>
  <si>
    <t>pussy17</t>
  </si>
  <si>
    <t>pushkins</t>
  </si>
  <si>
    <t>pusanggala</t>
  </si>
  <si>
    <t>purwakarta</t>
  </si>
  <si>
    <t>purse1</t>
  </si>
  <si>
    <t>purplez</t>
  </si>
  <si>
    <t>purpleroom</t>
  </si>
  <si>
    <t>purplerocks</t>
  </si>
  <si>
    <t>purplepanda</t>
  </si>
  <si>
    <t>purpleone</t>
  </si>
  <si>
    <t>purplemoon</t>
  </si>
  <si>
    <t>purplefrog</t>
  </si>
  <si>
    <t>purplefish</t>
  </si>
  <si>
    <t>purplee</t>
  </si>
  <si>
    <t>purple54</t>
  </si>
  <si>
    <t>purple52</t>
  </si>
  <si>
    <t>purisima</t>
  </si>
  <si>
    <t>purina</t>
  </si>
  <si>
    <t>pureice</t>
  </si>
  <si>
    <t>pureangel</t>
  </si>
  <si>
    <t>purcel</t>
  </si>
  <si>
    <t>purasangre</t>
  </si>
  <si>
    <t>puramierda</t>
  </si>
  <si>
    <t>puppylove5</t>
  </si>
  <si>
    <t>puppylove!</t>
  </si>
  <si>
    <t>puppy666</t>
  </si>
  <si>
    <t>puppy44</t>
  </si>
  <si>
    <t>puppy27</t>
  </si>
  <si>
    <t>puppy1234</t>
  </si>
  <si>
    <t>puppies.</t>
  </si>
  <si>
    <t>puppetmaster</t>
  </si>
  <si>
    <t>pupilo</t>
  </si>
  <si>
    <t>punxunite</t>
  </si>
  <si>
    <t>puntito</t>
  </si>
  <si>
    <t>punten</t>
  </si>
  <si>
    <t>punky6</t>
  </si>
  <si>
    <t>punky3</t>
  </si>
  <si>
    <t>punky12</t>
  </si>
  <si>
    <t>punksta</t>
  </si>
  <si>
    <t>punkshit</t>
  </si>
  <si>
    <t>punks2</t>
  </si>
  <si>
    <t>punks1</t>
  </si>
  <si>
    <t>punkrockgirl</t>
  </si>
  <si>
    <t>punkorama</t>
  </si>
  <si>
    <t>punkin8</t>
  </si>
  <si>
    <t>punkin24</t>
  </si>
  <si>
    <t>punkin23</t>
  </si>
  <si>
    <t>punkies</t>
  </si>
  <si>
    <t>punkbitch1</t>
  </si>
  <si>
    <t>punkangel</t>
  </si>
  <si>
    <t>punk94</t>
  </si>
  <si>
    <t>punk45</t>
  </si>
  <si>
    <t>punk24</t>
  </si>
  <si>
    <t>punk19</t>
  </si>
  <si>
    <t>punk05</t>
  </si>
  <si>
    <t>pundek</t>
  </si>
  <si>
    <t>punchbag</t>
  </si>
  <si>
    <t>puncak</t>
  </si>
  <si>
    <t>pumpkins1</t>
  </si>
  <si>
    <t>pumpkin77</t>
  </si>
  <si>
    <t>pumpkin25</t>
  </si>
  <si>
    <t>pumpin</t>
  </si>
  <si>
    <t>pumehana</t>
  </si>
  <si>
    <t>pumas01</t>
  </si>
  <si>
    <t>pumanike</t>
  </si>
  <si>
    <t>puma23</t>
  </si>
  <si>
    <t>puma16</t>
  </si>
  <si>
    <t>puma11</t>
  </si>
  <si>
    <t>pulseira</t>
  </si>
  <si>
    <t>pulley</t>
  </si>
  <si>
    <t>puller</t>
  </si>
  <si>
    <t>pulainpizda</t>
  </si>
  <si>
    <t>pugsly1</t>
  </si>
  <si>
    <t>puggle1</t>
  </si>
  <si>
    <t>pug205</t>
  </si>
  <si>
    <t>pufoasa</t>
  </si>
  <si>
    <t>puffetta</t>
  </si>
  <si>
    <t>puffers</t>
  </si>
  <si>
    <t>puffdaddy1</t>
  </si>
  <si>
    <t>puff11</t>
  </si>
  <si>
    <t>puebla1</t>
  </si>
  <si>
    <t>pudding3</t>
  </si>
  <si>
    <t>puchin</t>
  </si>
  <si>
    <t>puchiko</t>
  </si>
  <si>
    <t>pucca19</t>
  </si>
  <si>
    <t>publisher</t>
  </si>
  <si>
    <t>puawai</t>
  </si>
  <si>
    <t>ptown</t>
  </si>
  <si>
    <t>pthree</t>
  </si>
  <si>
    <t>psyco</t>
  </si>
  <si>
    <t>psychosocial</t>
  </si>
  <si>
    <t>psycho7</t>
  </si>
  <si>
    <t>psicho</t>
  </si>
  <si>
    <t>pseudocode</t>
  </si>
  <si>
    <t>psalms374</t>
  </si>
  <si>
    <t>psalm69</t>
  </si>
  <si>
    <t>psalm40</t>
  </si>
  <si>
    <t>psalm119</t>
  </si>
  <si>
    <t>psalm118</t>
  </si>
  <si>
    <t>psalm103</t>
  </si>
  <si>
    <t>prunes</t>
  </si>
  <si>
    <t>prullenbak</t>
  </si>
  <si>
    <t>prozac1</t>
  </si>
  <si>
    <t>proyectos</t>
  </si>
  <si>
    <t>provista</t>
  </si>
  <si>
    <t>prov3130</t>
  </si>
  <si>
    <t>prov1717</t>
  </si>
  <si>
    <t>proudmary</t>
  </si>
  <si>
    <t>protest</t>
  </si>
  <si>
    <t>prost</t>
  </si>
  <si>
    <t>prophecy1</t>
  </si>
  <si>
    <t>prom</t>
  </si>
  <si>
    <t>proibido</t>
  </si>
  <si>
    <t>programador</t>
  </si>
  <si>
    <t>programacion</t>
  </si>
  <si>
    <t>progolf</t>
  </si>
  <si>
    <t>proevo6</t>
  </si>
  <si>
    <t>proevo5</t>
  </si>
  <si>
    <t>probert</t>
  </si>
  <si>
    <t>proana</t>
  </si>
  <si>
    <t>prizren</t>
  </si>
  <si>
    <t>priya1</t>
  </si>
  <si>
    <t>prittykitty</t>
  </si>
  <si>
    <t>prissy8</t>
  </si>
  <si>
    <t>prissy23</t>
  </si>
  <si>
    <t>priscilla5</t>
  </si>
  <si>
    <t>prinzez</t>
  </si>
  <si>
    <t>principes</t>
  </si>
  <si>
    <t>princessxx</t>
  </si>
  <si>
    <t>princessno1</t>
  </si>
  <si>
    <t>princesslulu</t>
  </si>
  <si>
    <t>princessjoy</t>
  </si>
  <si>
    <t>princessboo</t>
  </si>
  <si>
    <t>princessann</t>
  </si>
  <si>
    <t>princess@</t>
  </si>
  <si>
    <t>princess57</t>
  </si>
  <si>
    <t>princess51</t>
  </si>
  <si>
    <t>princess4lyf</t>
  </si>
  <si>
    <t>princess420</t>
  </si>
  <si>
    <t>princess39</t>
  </si>
  <si>
    <t>princess37</t>
  </si>
  <si>
    <t>princess2009</t>
  </si>
  <si>
    <t>princess**</t>
  </si>
  <si>
    <t>princesitha</t>
  </si>
  <si>
    <t>princesateamo</t>
  </si>
  <si>
    <t>princesam</t>
  </si>
  <si>
    <t>princesa19</t>
  </si>
  <si>
    <t>princes3</t>
  </si>
  <si>
    <t>princej</t>
  </si>
  <si>
    <t>prince94</t>
  </si>
  <si>
    <t>prince33</t>
  </si>
  <si>
    <t>primerica</t>
  </si>
  <si>
    <t>primer55</t>
  </si>
  <si>
    <t>prilep</t>
  </si>
  <si>
    <t>prichindel</t>
  </si>
  <si>
    <t>pretz</t>
  </si>
  <si>
    <t>pretywoman</t>
  </si>
  <si>
    <t>prettystar</t>
  </si>
  <si>
    <t>prettypuppy</t>
  </si>
  <si>
    <t>prettypig</t>
  </si>
  <si>
    <t>prettyness</t>
  </si>
  <si>
    <t>prettykoh</t>
  </si>
  <si>
    <t>prettygirl123</t>
  </si>
  <si>
    <t>prettychick</t>
  </si>
  <si>
    <t>prettyanne</t>
  </si>
  <si>
    <t>pretty_me</t>
  </si>
  <si>
    <t>pretty34</t>
  </si>
  <si>
    <t>pretty26</t>
  </si>
  <si>
    <t>prettiest</t>
  </si>
  <si>
    <t>prett</t>
  </si>
  <si>
    <t>presumida</t>
  </si>
  <si>
    <t>preston9</t>
  </si>
  <si>
    <t>preston22</t>
  </si>
  <si>
    <t>preston123</t>
  </si>
  <si>
    <t>preston08</t>
  </si>
  <si>
    <t>preston05</t>
  </si>
  <si>
    <t>presten</t>
  </si>
  <si>
    <t>pressy</t>
  </si>
  <si>
    <t>presly</t>
  </si>
  <si>
    <t>present1</t>
  </si>
  <si>
    <t>prerogative</t>
  </si>
  <si>
    <t>preppy2</t>
  </si>
  <si>
    <t>prep4life</t>
  </si>
  <si>
    <t>prep123</t>
  </si>
  <si>
    <t>prep12</t>
  </si>
  <si>
    <t>prensa</t>
  </si>
  <si>
    <t>premika</t>
  </si>
  <si>
    <t>prema</t>
  </si>
  <si>
    <t>preggy</t>
  </si>
  <si>
    <t>precius</t>
  </si>
  <si>
    <t>preciousgirl</t>
  </si>
  <si>
    <t>precious101</t>
  </si>
  <si>
    <t>precious09</t>
  </si>
  <si>
    <t>preciosa5</t>
  </si>
  <si>
    <t>preciosa17</t>
  </si>
  <si>
    <t>prec1ous</t>
  </si>
  <si>
    <t>prayer7</t>
  </si>
  <si>
    <t>prawncocktail</t>
  </si>
  <si>
    <t>pranksta</t>
  </si>
  <si>
    <t>prakoso</t>
  </si>
  <si>
    <t>praiseGod</t>
  </si>
  <si>
    <t>praise2</t>
  </si>
  <si>
    <t>ppiinnkk</t>
  </si>
  <si>
    <t>ppgirls</t>
  </si>
  <si>
    <t>ppaauull</t>
  </si>
  <si>
    <t>pozarica</t>
  </si>
  <si>
    <t>poyang</t>
  </si>
  <si>
    <t>powerup1</t>
  </si>
  <si>
    <t>powerstone</t>
  </si>
  <si>
    <t>powermate</t>
  </si>
  <si>
    <t>powermac</t>
  </si>
  <si>
    <t>power90</t>
  </si>
  <si>
    <t>power20</t>
  </si>
  <si>
    <t>power106</t>
  </si>
  <si>
    <t>power09</t>
  </si>
  <si>
    <t>poveste</t>
  </si>
  <si>
    <t>poupina</t>
  </si>
  <si>
    <t>pouncer1</t>
  </si>
  <si>
    <t>potter18</t>
  </si>
  <si>
    <t>potplant</t>
  </si>
  <si>
    <t>pothole</t>
  </si>
  <si>
    <t>potente</t>
  </si>
  <si>
    <t>postit1</t>
  </si>
  <si>
    <t>poster1</t>
  </si>
  <si>
    <t>portugal2006</t>
  </si>
  <si>
    <t>portugaise</t>
  </si>
  <si>
    <t>portocampeao</t>
  </si>
  <si>
    <t>porto10</t>
  </si>
  <si>
    <t>portin</t>
  </si>
  <si>
    <t>porters</t>
  </si>
  <si>
    <t>porter5</t>
  </si>
  <si>
    <t>porteous</t>
  </si>
  <si>
    <t>portar</t>
  </si>
  <si>
    <t>poroto</t>
  </si>
  <si>
    <t>pornoxxx</t>
  </si>
  <si>
    <t>pornografico</t>
  </si>
  <si>
    <t>porkypine</t>
  </si>
  <si>
    <t>porky123</t>
  </si>
  <si>
    <t>pordosol</t>
  </si>
  <si>
    <t>porcia</t>
  </si>
  <si>
    <t>porcas</t>
  </si>
  <si>
    <t>popularity</t>
  </si>
  <si>
    <t>poptart123</t>
  </si>
  <si>
    <t>pops12</t>
  </si>
  <si>
    <t>poppyx</t>
  </si>
  <si>
    <t>poppy99</t>
  </si>
  <si>
    <t>poppy8</t>
  </si>
  <si>
    <t>poppy25</t>
  </si>
  <si>
    <t>poppy22</t>
  </si>
  <si>
    <t>poppop2</t>
  </si>
  <si>
    <t>poppie10</t>
  </si>
  <si>
    <t>poporopo</t>
  </si>
  <si>
    <t>popocho</t>
  </si>
  <si>
    <t>popo23</t>
  </si>
  <si>
    <t>popo22</t>
  </si>
  <si>
    <t>poplock1</t>
  </si>
  <si>
    <t>popham</t>
  </si>
  <si>
    <t>popeye123</t>
  </si>
  <si>
    <t>popeye12</t>
  </si>
  <si>
    <t>popcorny</t>
  </si>
  <si>
    <t>popcorn21</t>
  </si>
  <si>
    <t>popcorn0</t>
  </si>
  <si>
    <t>popbottles</t>
  </si>
  <si>
    <t>pooyou</t>
  </si>
  <si>
    <t>pooter3</t>
  </si>
  <si>
    <t>poorman</t>
  </si>
  <si>
    <t>poopy4</t>
  </si>
  <si>
    <t>poopy13</t>
  </si>
  <si>
    <t>poopstick</t>
  </si>
  <si>
    <t>poopoo13</t>
  </si>
  <si>
    <t>pooplop</t>
  </si>
  <si>
    <t>poople</t>
  </si>
  <si>
    <t>poopie6</t>
  </si>
  <si>
    <t>poopie4</t>
  </si>
  <si>
    <t>poopie13</t>
  </si>
  <si>
    <t>pooper123</t>
  </si>
  <si>
    <t>poopdog1</t>
  </si>
  <si>
    <t>poopdeck1</t>
  </si>
  <si>
    <t>poop25</t>
  </si>
  <si>
    <t>pooooop</t>
  </si>
  <si>
    <t>poolman</t>
  </si>
  <si>
    <t>pool90</t>
  </si>
  <si>
    <t>pookky</t>
  </si>
  <si>
    <t>pookie20</t>
  </si>
  <si>
    <t>pookie143</t>
  </si>
  <si>
    <t>poohmama</t>
  </si>
  <si>
    <t>poohbear86</t>
  </si>
  <si>
    <t>poohbear55</t>
  </si>
  <si>
    <t>poohbear34</t>
  </si>
  <si>
    <t>poohbe</t>
  </si>
  <si>
    <t>poohbaby14</t>
  </si>
  <si>
    <t>pooh42</t>
  </si>
  <si>
    <t>pooh143</t>
  </si>
  <si>
    <t>poofer</t>
  </si>
  <si>
    <t>poodle7</t>
  </si>
  <si>
    <t>poodle!</t>
  </si>
  <si>
    <t>pooche</t>
  </si>
  <si>
    <t>pooboo</t>
  </si>
  <si>
    <t>ponytail1</t>
  </si>
  <si>
    <t>pontiac02</t>
  </si>
  <si>
    <t>poney</t>
  </si>
  <si>
    <t>pondscum</t>
  </si>
  <si>
    <t>pondan</t>
  </si>
  <si>
    <t>pompieru</t>
  </si>
  <si>
    <t>pompeii</t>
  </si>
  <si>
    <t>pomare</t>
  </si>
  <si>
    <t>polytech</t>
  </si>
  <si>
    <t>polymer</t>
  </si>
  <si>
    <t>polska2</t>
  </si>
  <si>
    <t>pololita</t>
  </si>
  <si>
    <t>poloko</t>
  </si>
  <si>
    <t>polo18</t>
  </si>
  <si>
    <t>polo15</t>
  </si>
  <si>
    <t>polly13</t>
  </si>
  <si>
    <t>pollofeliz</t>
  </si>
  <si>
    <t>pollo01</t>
  </si>
  <si>
    <t>pollitoteamo</t>
  </si>
  <si>
    <t>pollito13</t>
  </si>
  <si>
    <t>pollito123</t>
  </si>
  <si>
    <t>polkadots7</t>
  </si>
  <si>
    <t>politos</t>
  </si>
  <si>
    <t>politimisoara</t>
  </si>
  <si>
    <t>political</t>
  </si>
  <si>
    <t>polipop</t>
  </si>
  <si>
    <t>polipoket</t>
  </si>
  <si>
    <t>polik</t>
  </si>
  <si>
    <t>police9</t>
  </si>
  <si>
    <t>polgoso</t>
  </si>
  <si>
    <t>polen</t>
  </si>
  <si>
    <t>polcito</t>
  </si>
  <si>
    <t>polarice</t>
  </si>
  <si>
    <t>polamea</t>
  </si>
  <si>
    <t>pokhrel</t>
  </si>
  <si>
    <t>pokey2</t>
  </si>
  <si>
    <t>pokes</t>
  </si>
  <si>
    <t>pokemon69</t>
  </si>
  <si>
    <t>pokemon150</t>
  </si>
  <si>
    <t>pokemon02</t>
  </si>
  <si>
    <t>pokefan</t>
  </si>
  <si>
    <t>pokadots1</t>
  </si>
  <si>
    <t>poiuytrewq1</t>
  </si>
  <si>
    <t>poiuytrew</t>
  </si>
  <si>
    <t>poison2</t>
  </si>
  <si>
    <t>pointblank</t>
  </si>
  <si>
    <t>point5</t>
  </si>
  <si>
    <t>pohaku</t>
  </si>
  <si>
    <t>pogo123</t>
  </si>
  <si>
    <t>pogipoako</t>
  </si>
  <si>
    <t>pogings</t>
  </si>
  <si>
    <t>pogiako1</t>
  </si>
  <si>
    <t>pogi25</t>
  </si>
  <si>
    <t>pogi18</t>
  </si>
  <si>
    <t>pogi03</t>
  </si>
  <si>
    <t>poeple</t>
  </si>
  <si>
    <t>poenie</t>
  </si>
  <si>
    <t>poddle</t>
  </si>
  <si>
    <t>pocker</t>
  </si>
  <si>
    <t>pochako</t>
  </si>
  <si>
    <t>pobrecorazon</t>
  </si>
  <si>
    <t>plummer1</t>
  </si>
  <si>
    <t>plumeria1</t>
  </si>
  <si>
    <t>plum123</t>
  </si>
  <si>
    <t>pluginbaby</t>
  </si>
  <si>
    <t>plotter</t>
  </si>
  <si>
    <t>ploper</t>
  </si>
  <si>
    <t>plonka</t>
  </si>
  <si>
    <t>plokij1</t>
  </si>
  <si>
    <t>pliskin</t>
  </si>
  <si>
    <t>pleiades</t>
  </si>
  <si>
    <t>pleaser</t>
  </si>
  <si>
    <t>please23</t>
  </si>
  <si>
    <t>please13</t>
  </si>
  <si>
    <t>playthegame</t>
  </si>
  <si>
    <t>playoy</t>
  </si>
  <si>
    <t>playing1</t>
  </si>
  <si>
    <t>playgrl</t>
  </si>
  <si>
    <t>playgirl5</t>
  </si>
  <si>
    <t>playgirl14</t>
  </si>
  <si>
    <t>playgirl10</t>
  </si>
  <si>
    <t>player92</t>
  </si>
  <si>
    <t>player27</t>
  </si>
  <si>
    <t>played1</t>
  </si>
  <si>
    <t>playboyno1</t>
  </si>
  <si>
    <t>playboy999</t>
  </si>
  <si>
    <t>playboy97</t>
  </si>
  <si>
    <t>playboy85</t>
  </si>
  <si>
    <t>playboy2k8</t>
  </si>
  <si>
    <t>playboy234</t>
  </si>
  <si>
    <t>playboy2008</t>
  </si>
  <si>
    <t>playboy1990</t>
  </si>
  <si>
    <t>playboi07</t>
  </si>
  <si>
    <t>playbo1</t>
  </si>
  <si>
    <t>playaz69</t>
  </si>
  <si>
    <t>playa8</t>
  </si>
  <si>
    <t>playa6</t>
  </si>
  <si>
    <t>playa4lyf</t>
  </si>
  <si>
    <t>play01</t>
  </si>
  <si>
    <t>platinium</t>
  </si>
  <si>
    <t>plater</t>
  </si>
  <si>
    <t>platense</t>
  </si>
  <si>
    <t>plastilina</t>
  </si>
  <si>
    <t>plastica</t>
  </si>
  <si>
    <t>plasma1</t>
  </si>
  <si>
    <t>plantas</t>
  </si>
  <si>
    <t>plang</t>
  </si>
  <si>
    <t>planetx</t>
  </si>
  <si>
    <t>pizzaz</t>
  </si>
  <si>
    <t>pizzaria</t>
  </si>
  <si>
    <t>pizzaman1</t>
  </si>
  <si>
    <t>pizzahot</t>
  </si>
  <si>
    <t>pizza17</t>
  </si>
  <si>
    <t>pizza100</t>
  </si>
  <si>
    <t>pizza09</t>
  </si>
  <si>
    <t>pizza01</t>
  </si>
  <si>
    <t>piyarat</t>
  </si>
  <si>
    <t>pixiepoo</t>
  </si>
  <si>
    <t>pixiecat</t>
  </si>
  <si>
    <t>pixie16</t>
  </si>
  <si>
    <t>pittodrie</t>
  </si>
  <si>
    <t>pitoco</t>
  </si>
  <si>
    <t>pitkin</t>
  </si>
  <si>
    <t>piticuta</t>
  </si>
  <si>
    <t>piterpan</t>
  </si>
  <si>
    <t>pitchoune</t>
  </si>
  <si>
    <t>pitcher9</t>
  </si>
  <si>
    <t>pitbull23</t>
  </si>
  <si>
    <t>pitbull18</t>
  </si>
  <si>
    <t>pitbull07</t>
  </si>
  <si>
    <t>pitball</t>
  </si>
  <si>
    <t>pita01</t>
  </si>
  <si>
    <t>pit123</t>
  </si>
  <si>
    <t>pistolon</t>
  </si>
  <si>
    <t>pissoff2</t>
  </si>
  <si>
    <t>pissoff!</t>
  </si>
  <si>
    <t>pissflaps</t>
  </si>
  <si>
    <t>pisiosa</t>
  </si>
  <si>
    <t>pirucas</t>
  </si>
  <si>
    <t>pirito</t>
  </si>
  <si>
    <t>pires7</t>
  </si>
  <si>
    <t>piratu</t>
  </si>
  <si>
    <t>pirate8</t>
  </si>
  <si>
    <t>pirate7</t>
  </si>
  <si>
    <t>pirate22</t>
  </si>
  <si>
    <t>piramid</t>
  </si>
  <si>
    <t>pipucho</t>
  </si>
  <si>
    <t>pippen1</t>
  </si>
  <si>
    <t>pipoys</t>
  </si>
  <si>
    <t>pipokas</t>
  </si>
  <si>
    <t>pipodeclown</t>
  </si>
  <si>
    <t>pipeband</t>
  </si>
  <si>
    <t>pinto123</t>
  </si>
  <si>
    <t>pintainha</t>
  </si>
  <si>
    <t>pintados</t>
  </si>
  <si>
    <t>pinolillo</t>
  </si>
  <si>
    <t>pinokyo</t>
  </si>
  <si>
    <t>pinkys1</t>
  </si>
  <si>
    <t>pinky99</t>
  </si>
  <si>
    <t>pinky93</t>
  </si>
  <si>
    <t>pinky777</t>
  </si>
  <si>
    <t>pinky45</t>
  </si>
  <si>
    <t>pinky44</t>
  </si>
  <si>
    <t>pinky1995</t>
  </si>
  <si>
    <t>pinky143</t>
  </si>
  <si>
    <t>pinkx</t>
  </si>
  <si>
    <t>pinkwall</t>
  </si>
  <si>
    <t>pinku</t>
  </si>
  <si>
    <t>pinktree</t>
  </si>
  <si>
    <t>pinktink1</t>
  </si>
  <si>
    <t>pinkrosa</t>
  </si>
  <si>
    <t>pinkpurse</t>
  </si>
  <si>
    <t>pinkpunk1</t>
  </si>
  <si>
    <t>pinkpony1</t>
  </si>
  <si>
    <t>pinkman</t>
  </si>
  <si>
    <t>pinkmad</t>
  </si>
  <si>
    <t>pinklove2</t>
  </si>
  <si>
    <t>pinklily</t>
  </si>
  <si>
    <t>pinkladys</t>
  </si>
  <si>
    <t>pinkkiss</t>
  </si>
  <si>
    <t>pinkiz</t>
  </si>
  <si>
    <t>pinkie23</t>
  </si>
  <si>
    <t>pinkgirl13</t>
  </si>
  <si>
    <t>pinkgirl12</t>
  </si>
  <si>
    <t>pinke</t>
  </si>
  <si>
    <t>pinkcows</t>
  </si>
  <si>
    <t>pinkcake</t>
  </si>
  <si>
    <t>pinkbear1</t>
  </si>
  <si>
    <t>pinkbabe1</t>
  </si>
  <si>
    <t>pink72</t>
  </si>
  <si>
    <t>pink58</t>
  </si>
  <si>
    <t>pink50</t>
  </si>
  <si>
    <t>pink209</t>
  </si>
  <si>
    <t>pink2000</t>
  </si>
  <si>
    <t>pink1980</t>
  </si>
  <si>
    <t>pink125</t>
  </si>
  <si>
    <t>pink107</t>
  </si>
  <si>
    <t>pingus</t>
  </si>
  <si>
    <t>pinguinita</t>
  </si>
  <si>
    <t>pinguica</t>
  </si>
  <si>
    <t>pingkay</t>
  </si>
  <si>
    <t>pinchy</t>
  </si>
  <si>
    <t>pinches</t>
  </si>
  <si>
    <t>pincha</t>
  </si>
  <si>
    <t>pinatubo</t>
  </si>
  <si>
    <t>pinares</t>
  </si>
  <si>
    <t>pimpy</t>
  </si>
  <si>
    <t>pimptight</t>
  </si>
  <si>
    <t>pimpo</t>
  </si>
  <si>
    <t>pimpinpink</t>
  </si>
  <si>
    <t>pimpinit1</t>
  </si>
  <si>
    <t>pimpin99</t>
  </si>
  <si>
    <t>pimpin33</t>
  </si>
  <si>
    <t>pimpin$</t>
  </si>
  <si>
    <t>pimpas</t>
  </si>
  <si>
    <t>pimp96</t>
  </si>
  <si>
    <t>pimp78</t>
  </si>
  <si>
    <t>pimp4eva</t>
  </si>
  <si>
    <t>pimp30</t>
  </si>
  <si>
    <t>pimp1994</t>
  </si>
  <si>
    <t>pimp123456</t>
  </si>
  <si>
    <t>pimmada</t>
  </si>
  <si>
    <t>pillito</t>
  </si>
  <si>
    <t>piller</t>
  </si>
  <si>
    <t>piknik</t>
  </si>
  <si>
    <t>pikkola</t>
  </si>
  <si>
    <t>pigsfeet</t>
  </si>
  <si>
    <t>pigpoo</t>
  </si>
  <si>
    <t>piglet24</t>
  </si>
  <si>
    <t>piglet17</t>
  </si>
  <si>
    <t>piglet04</t>
  </si>
  <si>
    <t>piglet03</t>
  </si>
  <si>
    <t>piglet02</t>
  </si>
  <si>
    <t>piggywig</t>
  </si>
  <si>
    <t>piggygirl</t>
  </si>
  <si>
    <t>piggy18</t>
  </si>
  <si>
    <t>piggy09</t>
  </si>
  <si>
    <t>piggy08</t>
  </si>
  <si>
    <t>pigglywiggly</t>
  </si>
  <si>
    <t>pigfucker</t>
  </si>
  <si>
    <t>pigammaphi</t>
  </si>
  <si>
    <t>pig</t>
  </si>
  <si>
    <t>pietra</t>
  </si>
  <si>
    <t>pierro</t>
  </si>
  <si>
    <t>pierrette</t>
  </si>
  <si>
    <t>pielago</t>
  </si>
  <si>
    <t>piczo.com</t>
  </si>
  <si>
    <t>picuri</t>
  </si>
  <si>
    <t>pictures123</t>
  </si>
  <si>
    <t>pictures06</t>
  </si>
  <si>
    <t>picture3</t>
  </si>
  <si>
    <t>picture!</t>
  </si>
  <si>
    <t>pictura</t>
  </si>
  <si>
    <t>picsofus</t>
  </si>
  <si>
    <t>picslide</t>
  </si>
  <si>
    <t>pics4u</t>
  </si>
  <si>
    <t>pics22</t>
  </si>
  <si>
    <t>pics2006</t>
  </si>
  <si>
    <t>pics07</t>
  </si>
  <si>
    <t>picopico</t>
  </si>
  <si>
    <t>picme</t>
  </si>
  <si>
    <t>pickles06</t>
  </si>
  <si>
    <t>pickle14</t>
  </si>
  <si>
    <t>pickle09</t>
  </si>
  <si>
    <t>pickel1</t>
  </si>
  <si>
    <t>picior</t>
  </si>
  <si>
    <t>pichet</t>
  </si>
  <si>
    <t>pices1</t>
  </si>
  <si>
    <t>picayune</t>
  </si>
  <si>
    <t>picard1</t>
  </si>
  <si>
    <t>picado</t>
  </si>
  <si>
    <t>picadilly</t>
  </si>
  <si>
    <t>picacho</t>
  </si>
  <si>
    <t>piaras</t>
  </si>
  <si>
    <t>pianos1</t>
  </si>
  <si>
    <t>pianokeys</t>
  </si>
  <si>
    <t>piano11</t>
  </si>
  <si>
    <t>piaganda</t>
  </si>
  <si>
    <t>physic</t>
  </si>
  <si>
    <t>phuong1</t>
  </si>
  <si>
    <t>photoshoot</t>
  </si>
  <si>
    <t>photoframe</t>
  </si>
  <si>
    <t>photo101</t>
  </si>
  <si>
    <t>phonex</t>
  </si>
  <si>
    <t>phone11</t>
  </si>
  <si>
    <t>phoenix69</t>
  </si>
  <si>
    <t>phoebee</t>
  </si>
  <si>
    <t>phoebe11</t>
  </si>
  <si>
    <t>phoebe06</t>
  </si>
  <si>
    <t>phoebe05</t>
  </si>
  <si>
    <t>phoebe!</t>
  </si>
  <si>
    <t>phish420</t>
  </si>
  <si>
    <t>phinupi</t>
  </si>
  <si>
    <t>philly06</t>
  </si>
  <si>
    <t>phillips66</t>
  </si>
  <si>
    <t>phillip88</t>
  </si>
  <si>
    <t>phillip12</t>
  </si>
  <si>
    <t>phillip!</t>
  </si>
  <si>
    <t>phill1</t>
  </si>
  <si>
    <t>philip4</t>
  </si>
  <si>
    <t>philip3</t>
  </si>
  <si>
    <t>philip2</t>
  </si>
  <si>
    <t>philander</t>
  </si>
  <si>
    <t>phil4:13</t>
  </si>
  <si>
    <t>pheung</t>
  </si>
  <si>
    <t>phatgirl1</t>
  </si>
  <si>
    <t>phatdaddy</t>
  </si>
  <si>
    <t>phat13</t>
  </si>
  <si>
    <t>pharmtech</t>
  </si>
  <si>
    <t>pharmacie</t>
  </si>
  <si>
    <t>phantom5</t>
  </si>
  <si>
    <t>phamha</t>
  </si>
  <si>
    <t>ph0enix</t>
  </si>
  <si>
    <t>pe├▒a</t>
  </si>
  <si>
    <t>pezza</t>
  </si>
  <si>
    <t>peytonmanning</t>
  </si>
  <si>
    <t>peyton11</t>
  </si>
  <si>
    <t>peyton10</t>
  </si>
  <si>
    <t>petunias</t>
  </si>
  <si>
    <t>petualang</t>
  </si>
  <si>
    <t>petty43</t>
  </si>
  <si>
    <t>petree</t>
  </si>
  <si>
    <t>peticel</t>
  </si>
  <si>
    <t>petey21</t>
  </si>
  <si>
    <t>petey123</t>
  </si>
  <si>
    <t>peterpan8</t>
  </si>
  <si>
    <t>peterpan12</t>
  </si>
  <si>
    <t>peter09</t>
  </si>
  <si>
    <t>peter007</t>
  </si>
  <si>
    <t>pete1234</t>
  </si>
  <si>
    <t>pete10</t>
  </si>
  <si>
    <t>pete01</t>
  </si>
  <si>
    <t>petagay</t>
  </si>
  <si>
    <t>pesona</t>
  </si>
  <si>
    <t>pescara</t>
  </si>
  <si>
    <t>peruano1</t>
  </si>
  <si>
    <t>pershore</t>
  </si>
  <si>
    <t>perry3</t>
  </si>
  <si>
    <t>perruno</t>
  </si>
  <si>
    <t>perroo</t>
  </si>
  <si>
    <t>peroni</t>
  </si>
  <si>
    <t>perolanegra</t>
  </si>
  <si>
    <t>pernambuco</t>
  </si>
  <si>
    <t>permisi</t>
  </si>
  <si>
    <t>permatasari</t>
  </si>
  <si>
    <t>perles</t>
  </si>
  <si>
    <t>perisai</t>
  </si>
  <si>
    <t>periko</t>
  </si>
  <si>
    <t>perigo</t>
  </si>
  <si>
    <t>perfectme</t>
  </si>
  <si>
    <t>perfectchoice</t>
  </si>
  <si>
    <t>perfect3</t>
  </si>
  <si>
    <t>perfect15</t>
  </si>
  <si>
    <t>perfect14</t>
  </si>
  <si>
    <t>perfect01</t>
  </si>
  <si>
    <t>perfect.</t>
  </si>
  <si>
    <t>perezz</t>
  </si>
  <si>
    <t>percilla</t>
  </si>
  <si>
    <t>percaya</t>
  </si>
  <si>
    <t>pepsodent</t>
  </si>
  <si>
    <t>pepsic</t>
  </si>
  <si>
    <t>peppers90</t>
  </si>
  <si>
    <t>pepperdine</t>
  </si>
  <si>
    <t>peppercat</t>
  </si>
  <si>
    <t>pepper96</t>
  </si>
  <si>
    <t>pepper83</t>
  </si>
  <si>
    <t>pepper45</t>
  </si>
  <si>
    <t>pepper28</t>
  </si>
  <si>
    <t>peppa1</t>
  </si>
  <si>
    <t>pepers</t>
  </si>
  <si>
    <t>pepeljuga</t>
  </si>
  <si>
    <t>pepe28</t>
  </si>
  <si>
    <t>peoplez</t>
  </si>
  <si>
    <t>peoplepeople</t>
  </si>
  <si>
    <t>pentium5</t>
  </si>
  <si>
    <t>pentel</t>
  </si>
  <si>
    <t>pensamento</t>
  </si>
  <si>
    <t>penrod</t>
  </si>
  <si>
    <t>pennyb</t>
  </si>
  <si>
    <t>penny17</t>
  </si>
  <si>
    <t>penny04</t>
  </si>
  <si>
    <t>penkalo</t>
  </si>
  <si>
    <t>penises</t>
  </si>
  <si>
    <t>penis4</t>
  </si>
  <si>
    <t>penis13</t>
  </si>
  <si>
    <t>penilla</t>
  </si>
  <si>
    <t>penguin99</t>
  </si>
  <si>
    <t>penguin27</t>
  </si>
  <si>
    <t>penguin18</t>
  </si>
  <si>
    <t>penguin15</t>
  </si>
  <si>
    <t>penguin06</t>
  </si>
  <si>
    <t>pengu1n</t>
  </si>
  <si>
    <t>penfloor</t>
  </si>
  <si>
    <t>penetra</t>
  </si>
  <si>
    <t>pendulo</t>
  </si>
  <si>
    <t>pendragon1</t>
  </si>
  <si>
    <t>pencils1</t>
  </si>
  <si>
    <t>pencil7</t>
  </si>
  <si>
    <t>pemalu</t>
  </si>
  <si>
    <t>peluzita</t>
  </si>
  <si>
    <t>peluch</t>
  </si>
  <si>
    <t>pelonsito</t>
  </si>
  <si>
    <t>peloncita</t>
  </si>
  <si>
    <t>pelonchis</t>
  </si>
  <si>
    <t>pelicans</t>
  </si>
  <si>
    <t>peke12</t>
  </si>
  <si>
    <t>pejuang</t>
  </si>
  <si>
    <t>peixinha</t>
  </si>
  <si>
    <t>peggy2</t>
  </si>
  <si>
    <t>peewee16</t>
  </si>
  <si>
    <t>peewee06</t>
  </si>
  <si>
    <t>peebles1</t>
  </si>
  <si>
    <t>pedro99</t>
  </si>
  <si>
    <t>pedro88</t>
  </si>
  <si>
    <t>pedro17</t>
  </si>
  <si>
    <t>pedrinha</t>
  </si>
  <si>
    <t>pecueca</t>
  </si>
  <si>
    <t>pecson</t>
  </si>
  <si>
    <t>pecans</t>
  </si>
  <si>
    <t>pecador</t>
  </si>
  <si>
    <t>pebblez1</t>
  </si>
  <si>
    <t>pebbles69</t>
  </si>
  <si>
    <t>pebbles23</t>
  </si>
  <si>
    <t>pearlyn</t>
  </si>
  <si>
    <t>pearlm</t>
  </si>
  <si>
    <t>peanut80</t>
  </si>
  <si>
    <t>peanut2007</t>
  </si>
  <si>
    <t>peadar</t>
  </si>
  <si>
    <t>peachz</t>
  </si>
  <si>
    <t>peachy7</t>
  </si>
  <si>
    <t>peachwater</t>
  </si>
  <si>
    <t>peaches91</t>
  </si>
  <si>
    <t>peaches*</t>
  </si>
  <si>
    <t>peach69</t>
  </si>
  <si>
    <t>peach22</t>
  </si>
  <si>
    <t>peach21</t>
  </si>
  <si>
    <t>peach11</t>
  </si>
  <si>
    <t>peaceyo</t>
  </si>
  <si>
    <t>peacekeeper</t>
  </si>
  <si>
    <t>peaced</t>
  </si>
  <si>
    <t>peace96</t>
  </si>
  <si>
    <t>peace90</t>
  </si>
  <si>
    <t>peace87</t>
  </si>
  <si>
    <t>peace20</t>
  </si>
  <si>
    <t>peace06</t>
  </si>
  <si>
    <t>pca123</t>
  </si>
  <si>
    <t>pazpaz</t>
  </si>
  <si>
    <t>payton11</t>
  </si>
  <si>
    <t>payton09</t>
  </si>
  <si>
    <t>payton02</t>
  </si>
  <si>
    <t>payten1</t>
  </si>
  <si>
    <t>payment</t>
  </si>
  <si>
    <t>payazo</t>
  </si>
  <si>
    <t>paxaway</t>
  </si>
  <si>
    <t>paws123</t>
  </si>
  <si>
    <t>paws11</t>
  </si>
  <si>
    <t>pavlov</t>
  </si>
  <si>
    <t>pavilion70</t>
  </si>
  <si>
    <t>pavaroti</t>
  </si>
  <si>
    <t>paulynne</t>
  </si>
  <si>
    <t>paulyna</t>
  </si>
  <si>
    <t>paulojorge</t>
  </si>
  <si>
    <t>pauloj</t>
  </si>
  <si>
    <t>paulo27</t>
  </si>
  <si>
    <t>paulo23</t>
  </si>
  <si>
    <t>paulo07</t>
  </si>
  <si>
    <t>paulmark</t>
  </si>
  <si>
    <t>paulista</t>
  </si>
  <si>
    <t>paulissexy</t>
  </si>
  <si>
    <t>pauline3</t>
  </si>
  <si>
    <t>pauline2</t>
  </si>
  <si>
    <t>paulie2</t>
  </si>
  <si>
    <t>paulg</t>
  </si>
  <si>
    <t>paulapaula</t>
  </si>
  <si>
    <t>paulak</t>
  </si>
  <si>
    <t>paula18</t>
  </si>
  <si>
    <t>paul85</t>
  </si>
  <si>
    <t>paul79</t>
  </si>
  <si>
    <t>paul2005</t>
  </si>
  <si>
    <t>paty13</t>
  </si>
  <si>
    <t>pattyy</t>
  </si>
  <si>
    <t>pattycake1</t>
  </si>
  <si>
    <t>pattrick</t>
  </si>
  <si>
    <t>pattana</t>
  </si>
  <si>
    <t>patrizio</t>
  </si>
  <si>
    <t>patris</t>
  </si>
  <si>
    <t>patriots81</t>
  </si>
  <si>
    <t>patriots3</t>
  </si>
  <si>
    <t>patriot5</t>
  </si>
  <si>
    <t>patrick86</t>
  </si>
  <si>
    <t>patrick*</t>
  </si>
  <si>
    <t>patricia8</t>
  </si>
  <si>
    <t>patricia5</t>
  </si>
  <si>
    <t>patricia4</t>
  </si>
  <si>
    <t>patricia18</t>
  </si>
  <si>
    <t>patrice8</t>
  </si>
  <si>
    <t>patric1</t>
  </si>
  <si>
    <t>patras</t>
  </si>
  <si>
    <t>patje</t>
  </si>
  <si>
    <t>patixa</t>
  </si>
  <si>
    <t>patinadora</t>
  </si>
  <si>
    <t>patin</t>
  </si>
  <si>
    <t>pathfinders</t>
  </si>
  <si>
    <t>patanao</t>
  </si>
  <si>
    <t>pat2007</t>
  </si>
  <si>
    <t>pat143</t>
  </si>
  <si>
    <t>pasture</t>
  </si>
  <si>
    <t>pastibisa</t>
  </si>
  <si>
    <t>paste1</t>
  </si>
  <si>
    <t>paste</t>
  </si>
  <si>
    <t>pasta2</t>
  </si>
  <si>
    <t>passwrd1</t>
  </si>
  <si>
    <t>passwordku</t>
  </si>
  <si>
    <t>password76</t>
  </si>
  <si>
    <t>password74</t>
  </si>
  <si>
    <t>password333</t>
  </si>
  <si>
    <t>password1997</t>
  </si>
  <si>
    <t>password143</t>
  </si>
  <si>
    <t>passion24</t>
  </si>
  <si>
    <t>passion21</t>
  </si>
  <si>
    <t>passion101</t>
  </si>
  <si>
    <t>passion07</t>
  </si>
  <si>
    <t>pass12word</t>
  </si>
  <si>
    <t>pass10</t>
  </si>
  <si>
    <t>pasing</t>
  </si>
  <si>
    <t>pascalle</t>
  </si>
  <si>
    <t>pasaway23</t>
  </si>
  <si>
    <t>pasaway13</t>
  </si>
  <si>
    <t>partyy</t>
  </si>
  <si>
    <t>partygurl1</t>
  </si>
  <si>
    <t>party420</t>
  </si>
  <si>
    <t>party22</t>
  </si>
  <si>
    <t>party2006</t>
  </si>
  <si>
    <t>party09</t>
  </si>
  <si>
    <t>partss</t>
  </si>
  <si>
    <t>partay1</t>
  </si>
  <si>
    <t>parrandera</t>
  </si>
  <si>
    <t>parrales</t>
  </si>
  <si>
    <t>paroli</t>
  </si>
  <si>
    <t>parktown</t>
  </si>
  <si>
    <t>parkers</t>
  </si>
  <si>
    <t>parker6</t>
  </si>
  <si>
    <t>parker23</t>
  </si>
  <si>
    <t>parker10</t>
  </si>
  <si>
    <t>parker08</t>
  </si>
  <si>
    <t>parker!</t>
  </si>
  <si>
    <t>parkdale</t>
  </si>
  <si>
    <t>pariwisata</t>
  </si>
  <si>
    <t>parisian</t>
  </si>
  <si>
    <t>paris8</t>
  </si>
  <si>
    <t>paris28</t>
  </si>
  <si>
    <t>paris2000</t>
  </si>
  <si>
    <t>paripari</t>
  </si>
  <si>
    <t>parents2</t>
  </si>
  <si>
    <t>parcel</t>
  </si>
  <si>
    <t>parantar</t>
  </si>
  <si>
    <t>paranoico</t>
  </si>
  <si>
    <t>parani</t>
  </si>
  <si>
    <t>paramount1</t>
  </si>
  <si>
    <t>paralia</t>
  </si>
  <si>
    <t>parahi5</t>
  </si>
  <si>
    <t>parafuso</t>
  </si>
  <si>
    <t>paradise12</t>
  </si>
  <si>
    <t>paradise06</t>
  </si>
  <si>
    <t>paquirri</t>
  </si>
  <si>
    <t>paquette</t>
  </si>
  <si>
    <t>pappaw</t>
  </si>
  <si>
    <t>pappap</t>
  </si>
  <si>
    <t>papouche</t>
  </si>
  <si>
    <t>papong</t>
  </si>
  <si>
    <t>papo123</t>
  </si>
  <si>
    <t>papitoteamo</t>
  </si>
  <si>
    <t>papitodios</t>
  </si>
  <si>
    <t>papirus</t>
  </si>
  <si>
    <t>papi34</t>
  </si>
  <si>
    <t>papi18</t>
  </si>
  <si>
    <t>papi15</t>
  </si>
  <si>
    <t>papi143</t>
  </si>
  <si>
    <t>papi10</t>
  </si>
  <si>
    <t>papi08</t>
  </si>
  <si>
    <t>papi05</t>
  </si>
  <si>
    <t>papepipopu</t>
  </si>
  <si>
    <t>papeng</t>
  </si>
  <si>
    <t>papegaai</t>
  </si>
  <si>
    <t>papayita</t>
  </si>
  <si>
    <t>papaw1</t>
  </si>
  <si>
    <t>papato</t>
  </si>
  <si>
    <t>papass</t>
  </si>
  <si>
    <t>papasmurf1</t>
  </si>
  <si>
    <t>papapiolo</t>
  </si>
  <si>
    <t>papap</t>
  </si>
  <si>
    <t>papajuan</t>
  </si>
  <si>
    <t>papajo</t>
  </si>
  <si>
    <t>papajc</t>
  </si>
  <si>
    <t>papacho</t>
  </si>
  <si>
    <t>papa143</t>
  </si>
  <si>
    <t>paolonutini</t>
  </si>
  <si>
    <t>paolilla</t>
  </si>
  <si>
    <t>paolapaola</t>
  </si>
  <si>
    <t>paola24</t>
  </si>
  <si>
    <t>paola05</t>
  </si>
  <si>
    <t>paok1926</t>
  </si>
  <si>
    <t>pantuflas</t>
  </si>
  <si>
    <t>panthers45</t>
  </si>
  <si>
    <t>panthers15</t>
  </si>
  <si>
    <t>panther17</t>
  </si>
  <si>
    <t>panther04</t>
  </si>
  <si>
    <t>pantera4</t>
  </si>
  <si>
    <t>pantera12</t>
  </si>
  <si>
    <t>pansita</t>
  </si>
  <si>
    <t>panoy</t>
  </si>
  <si>
    <t>panmure</t>
  </si>
  <si>
    <t>panke</t>
  </si>
  <si>
    <t>pankake</t>
  </si>
  <si>
    <t>panizales</t>
  </si>
  <si>
    <t>panis</t>
  </si>
  <si>
    <t>panipuri</t>
  </si>
  <si>
    <t>panik</t>
  </si>
  <si>
    <t>panic2</t>
  </si>
  <si>
    <t>panic12</t>
  </si>
  <si>
    <t>pangoako</t>
  </si>
  <si>
    <t>pangmang</t>
  </si>
  <si>
    <t>pangits</t>
  </si>
  <si>
    <t>pangie</t>
  </si>
  <si>
    <t>panget18</t>
  </si>
  <si>
    <t>panget14</t>
  </si>
  <si>
    <t>panget03</t>
  </si>
  <si>
    <t>pangeet</t>
  </si>
  <si>
    <t>panganay</t>
  </si>
  <si>
    <t>pandora2</t>
  </si>
  <si>
    <t>pandiux</t>
  </si>
  <si>
    <t>pandas7</t>
  </si>
  <si>
    <t>pandaboy</t>
  </si>
  <si>
    <t>panda99</t>
  </si>
  <si>
    <t>panda92</t>
  </si>
  <si>
    <t>panda777</t>
  </si>
  <si>
    <t>panda1995</t>
  </si>
  <si>
    <t>panda007</t>
  </si>
  <si>
    <t>panchoteamo</t>
  </si>
  <si>
    <t>panchopantera</t>
  </si>
  <si>
    <t>pancho18</t>
  </si>
  <si>
    <t>pancho14</t>
  </si>
  <si>
    <t>pancakes3</t>
  </si>
  <si>
    <t>pancakes123</t>
  </si>
  <si>
    <t>panas</t>
  </si>
  <si>
    <t>panapa</t>
  </si>
  <si>
    <t>panama2</t>
  </si>
  <si>
    <t>panaginip</t>
  </si>
  <si>
    <t>pampis</t>
  </si>
  <si>
    <t>pampam1</t>
  </si>
  <si>
    <t>pameteamo</t>
  </si>
  <si>
    <t>pamela24</t>
  </si>
  <si>
    <t>pambolero</t>
  </si>
  <si>
    <t>paloso</t>
  </si>
  <si>
    <t>palmyra</t>
  </si>
  <si>
    <t>palmita</t>
  </si>
  <si>
    <t>palmisland</t>
  </si>
  <si>
    <t>palmerston</t>
  </si>
  <si>
    <t>palmers</t>
  </si>
  <si>
    <t>palmer12</t>
  </si>
  <si>
    <t>palmer09</t>
  </si>
  <si>
    <t>palma1</t>
  </si>
  <si>
    <t>palits</t>
  </si>
  <si>
    <t>palitaw</t>
  </si>
  <si>
    <t>paling</t>
  </si>
  <si>
    <t>palavras</t>
  </si>
  <si>
    <t>palaran</t>
  </si>
  <si>
    <t>palaca</t>
  </si>
  <si>
    <t>pakyut</t>
  </si>
  <si>
    <t>pakipower</t>
  </si>
  <si>
    <t>pakigirl</t>
  </si>
  <si>
    <t>pakers</t>
  </si>
  <si>
    <t>pakbung</t>
  </si>
  <si>
    <t>pajaro1</t>
  </si>
  <si>
    <t>paisana</t>
  </si>
  <si>
    <t>paignton</t>
  </si>
  <si>
    <t>paigey1</t>
  </si>
  <si>
    <t>paigep</t>
  </si>
  <si>
    <t>paiged</t>
  </si>
  <si>
    <t>paigea</t>
  </si>
  <si>
    <t>paige2004</t>
  </si>
  <si>
    <t>paige1234</t>
  </si>
  <si>
    <t>pahaks</t>
  </si>
  <si>
    <t>pagmamahal</t>
  </si>
  <si>
    <t>paglinawan</t>
  </si>
  <si>
    <t>pager</t>
  </si>
  <si>
    <t>page11</t>
  </si>
  <si>
    <t>paganism</t>
  </si>
  <si>
    <t>paengs</t>
  </si>
  <si>
    <t>padre1</t>
  </si>
  <si>
    <t>paddypaws</t>
  </si>
  <si>
    <t>paddyjoe</t>
  </si>
  <si>
    <t>pacquiao</t>
  </si>
  <si>
    <t>pacolo</t>
  </si>
  <si>
    <t>pacoima</t>
  </si>
  <si>
    <t>paco15</t>
  </si>
  <si>
    <t>paco01</t>
  </si>
  <si>
    <t>packers3</t>
  </si>
  <si>
    <t>packers21</t>
  </si>
  <si>
    <t>pacito</t>
  </si>
  <si>
    <t>pachuli</t>
  </si>
  <si>
    <t>pachino</t>
  </si>
  <si>
    <t>pachie</t>
  </si>
  <si>
    <t>pabloneruda</t>
  </si>
  <si>
    <t>pablom</t>
  </si>
  <si>
    <t>pablojavier</t>
  </si>
  <si>
    <t>pabloholman</t>
  </si>
  <si>
    <t>pabloa</t>
  </si>
  <si>
    <t>pablo17</t>
  </si>
  <si>
    <t>pablo07</t>
  </si>
  <si>
    <t>pASSWORD</t>
  </si>
  <si>
    <t>p0tt3r</t>
  </si>
  <si>
    <t>p0tat0</t>
  </si>
  <si>
    <t>p0peye</t>
  </si>
  <si>
    <t>p00dle</t>
  </si>
  <si>
    <t>ozzy2007</t>
  </si>
  <si>
    <t>ozzy15</t>
  </si>
  <si>
    <t>ozzie3</t>
  </si>
  <si>
    <t>ozone1</t>
  </si>
  <si>
    <t>oziel</t>
  </si>
  <si>
    <t>oyeoye</t>
  </si>
  <si>
    <t>oyemicanto</t>
  </si>
  <si>
    <t>oximoron</t>
  </si>
  <si>
    <t>oxigen</t>
  </si>
  <si>
    <t>oxfordunited</t>
  </si>
  <si>
    <t>owosso</t>
  </si>
  <si>
    <t>owen22</t>
  </si>
  <si>
    <t>owen2004</t>
  </si>
  <si>
    <t>overalls</t>
  </si>
  <si>
    <t>ovechkin8</t>
  </si>
  <si>
    <t>ouvrir</t>
  </si>
  <si>
    <t>outlaw22</t>
  </si>
  <si>
    <t>outlaw21</t>
  </si>
  <si>
    <t>outeiro</t>
  </si>
  <si>
    <t>outatime</t>
  </si>
  <si>
    <t>ousooner</t>
  </si>
  <si>
    <t>ourgirls</t>
  </si>
  <si>
    <t>our5kids</t>
  </si>
  <si>
    <t>ouch</t>
  </si>
  <si>
    <t>ouate12</t>
  </si>
  <si>
    <t>otisotis</t>
  </si>
  <si>
    <t>otis22</t>
  </si>
  <si>
    <t>othneil</t>
  </si>
  <si>
    <t>other1</t>
  </si>
  <si>
    <t>otakus</t>
  </si>
  <si>
    <t>oswego1</t>
  </si>
  <si>
    <t>osopooh</t>
  </si>
  <si>
    <t>osnofla</t>
  </si>
  <si>
    <t>osmary</t>
  </si>
  <si>
    <t>osman1</t>
  </si>
  <si>
    <t>oskarek</t>
  </si>
  <si>
    <t>ositoo</t>
  </si>
  <si>
    <t>osito24</t>
  </si>
  <si>
    <t>osito21</t>
  </si>
  <si>
    <t>osito14</t>
  </si>
  <si>
    <t>ositabonita</t>
  </si>
  <si>
    <t>oscars1</t>
  </si>
  <si>
    <t>oscaro</t>
  </si>
  <si>
    <t>oscar96</t>
  </si>
  <si>
    <t>oscar93</t>
  </si>
  <si>
    <t>oscar85</t>
  </si>
  <si>
    <t>oscar666</t>
  </si>
  <si>
    <t>oscar30</t>
  </si>
  <si>
    <t>oscar100</t>
  </si>
  <si>
    <t>osazee</t>
  </si>
  <si>
    <t>oruguita</t>
  </si>
  <si>
    <t>orquideas</t>
  </si>
  <si>
    <t>orosco</t>
  </si>
  <si>
    <t>ornelas1</t>
  </si>
  <si>
    <t>orlino</t>
  </si>
  <si>
    <t>orlando6</t>
  </si>
  <si>
    <t>orlando28</t>
  </si>
  <si>
    <t>orlando20</t>
  </si>
  <si>
    <t>orion7</t>
  </si>
  <si>
    <t>orion22</t>
  </si>
  <si>
    <t>orion123</t>
  </si>
  <si>
    <t>orioles8</t>
  </si>
  <si>
    <t>orgasm69</t>
  </si>
  <si>
    <t>organs</t>
  </si>
  <si>
    <t>oreolover</t>
  </si>
  <si>
    <t>oreo88</t>
  </si>
  <si>
    <t>oreo55</t>
  </si>
  <si>
    <t>oreo2005</t>
  </si>
  <si>
    <t>oreo143</t>
  </si>
  <si>
    <t>oregon12</t>
  </si>
  <si>
    <t>orecul</t>
  </si>
  <si>
    <t>ordep</t>
  </si>
  <si>
    <t>orangey</t>
  </si>
  <si>
    <t>orangecat</t>
  </si>
  <si>
    <t>orange97</t>
  </si>
  <si>
    <t>orange03</t>
  </si>
  <si>
    <t>orange00</t>
  </si>
  <si>
    <t>oracle1</t>
  </si>
  <si>
    <t>optimismo</t>
  </si>
  <si>
    <t>optical1</t>
  </si>
  <si>
    <t>oppong</t>
  </si>
  <si>
    <t>opicka</t>
  </si>
  <si>
    <t>openheart</t>
  </si>
  <si>
    <t>openfire</t>
  </si>
  <si>
    <t>opciones</t>
  </si>
  <si>
    <t>opalyn</t>
  </si>
  <si>
    <t>oops</t>
  </si>
  <si>
    <t>oompa</t>
  </si>
  <si>
    <t>oochie</t>
  </si>
  <si>
    <t>ontong</t>
  </si>
  <si>
    <t>onthego</t>
  </si>
  <si>
    <t>ontario1</t>
  </si>
  <si>
    <t>onslaught</t>
  </si>
  <si>
    <t>onpoint</t>
  </si>
  <si>
    <t>onnie1</t>
  </si>
  <si>
    <t>onlyme3</t>
  </si>
  <si>
    <t>only1girl</t>
  </si>
  <si>
    <t>only1God</t>
  </si>
  <si>
    <t>only14u</t>
  </si>
  <si>
    <t>online4</t>
  </si>
  <si>
    <t>onions1</t>
  </si>
  <si>
    <t>onfire1</t>
  </si>
  <si>
    <t>onevoice</t>
  </si>
  <si>
    <t>oneten</t>
  </si>
  <si>
    <t>onesti</t>
  </si>
  <si>
    <t>onesimus</t>
  </si>
  <si>
    <t>onerom</t>
  </si>
  <si>
    <t>oneone11</t>
  </si>
  <si>
    <t>onenightstand</t>
  </si>
  <si>
    <t>oneng</t>
  </si>
  <si>
    <t>oneness</t>
  </si>
  <si>
    <t>onemorechance</t>
  </si>
  <si>
    <t>onelove01</t>
  </si>
  <si>
    <t>oneill777</t>
  </si>
  <si>
    <t>oneangel</t>
  </si>
  <si>
    <t>one2three4</t>
  </si>
  <si>
    <t>one2love</t>
  </si>
  <si>
    <t>onblood</t>
  </si>
  <si>
    <t>onanong</t>
  </si>
  <si>
    <t>omorfi</t>
  </si>
  <si>
    <t>omglol1</t>
  </si>
  <si>
    <t>omelet</t>
  </si>
  <si>
    <t>omega25</t>
  </si>
  <si>
    <t>omega12</t>
  </si>
  <si>
    <t>omarion33</t>
  </si>
  <si>
    <t>omarion08</t>
  </si>
  <si>
    <t>omarian</t>
  </si>
  <si>
    <t>omarali</t>
  </si>
  <si>
    <t>omara</t>
  </si>
  <si>
    <t>omar5</t>
  </si>
  <si>
    <t>omar09</t>
  </si>
  <si>
    <t>oluwaseyi</t>
  </si>
  <si>
    <t>ololol</t>
  </si>
  <si>
    <t>olmstead</t>
  </si>
  <si>
    <t>ollie21</t>
  </si>
  <si>
    <t>ollie08</t>
  </si>
  <si>
    <t>ollie07</t>
  </si>
  <si>
    <t>ollerton</t>
  </si>
  <si>
    <t>olivias</t>
  </si>
  <si>
    <t>olivian</t>
  </si>
  <si>
    <t>oliviah</t>
  </si>
  <si>
    <t>olivia69</t>
  </si>
  <si>
    <t>olivia2007</t>
  </si>
  <si>
    <t>olivia1234</t>
  </si>
  <si>
    <t>olives1</t>
  </si>
  <si>
    <t>oliverj</t>
  </si>
  <si>
    <t>oliver88</t>
  </si>
  <si>
    <t>oliver25</t>
  </si>
  <si>
    <t>oliver2007</t>
  </si>
  <si>
    <t>olimpiu</t>
  </si>
  <si>
    <t>olhosazuis</t>
  </si>
  <si>
    <t>olgas</t>
  </si>
  <si>
    <t>olenkita</t>
  </si>
  <si>
    <t>oledan</t>
  </si>
  <si>
    <t>oldyeller</t>
  </si>
  <si>
    <t>oldspice1</t>
  </si>
  <si>
    <t>oldnavy3</t>
  </si>
  <si>
    <t>oldlady1</t>
  </si>
  <si>
    <t>oldfriend</t>
  </si>
  <si>
    <t>oldboy</t>
  </si>
  <si>
    <t>old123</t>
  </si>
  <si>
    <t>olaya</t>
  </si>
  <si>
    <t>olaolu</t>
  </si>
  <si>
    <t>olajide</t>
  </si>
  <si>
    <t>olaide</t>
  </si>
  <si>
    <t>okmokm</t>
  </si>
  <si>
    <t>oklahoma!</t>
  </si>
  <si>
    <t>okiuiy9oN</t>
  </si>
  <si>
    <t>okeeffe</t>
  </si>
  <si>
    <t>ok123456</t>
  </si>
  <si>
    <t>oiram</t>
  </si>
  <si>
    <t>oicurmt</t>
  </si>
  <si>
    <t>oiciruam</t>
  </si>
  <si>
    <t>ohyeah2</t>
  </si>
  <si>
    <t>ohmygoodness</t>
  </si>
  <si>
    <t>ohgod</t>
  </si>
  <si>
    <t>ohana4</t>
  </si>
  <si>
    <t>ogledalo</t>
  </si>
  <si>
    <t>ogirdor</t>
  </si>
  <si>
    <t>ogden1</t>
  </si>
  <si>
    <t>ofutpemata</t>
  </si>
  <si>
    <t>offlimit</t>
  </si>
  <si>
    <t>odriscoll</t>
  </si>
  <si>
    <t>odioyamor</t>
  </si>
  <si>
    <t>oddish</t>
  </si>
  <si>
    <t>octubre8</t>
  </si>
  <si>
    <t>octubre29</t>
  </si>
  <si>
    <t>octubre20</t>
  </si>
  <si>
    <t>octubre06</t>
  </si>
  <si>
    <t>octane</t>
  </si>
  <si>
    <t>ocotillo</t>
  </si>
  <si>
    <t>oceandeep</t>
  </si>
  <si>
    <t>ocean33</t>
  </si>
  <si>
    <t>occidental</t>
  </si>
  <si>
    <t>ocariza</t>
  </si>
  <si>
    <t>obtener</t>
  </si>
  <si>
    <t>obichamte</t>
  </si>
  <si>
    <t>oberst</t>
  </si>
  <si>
    <t>obdulia</t>
  </si>
  <si>
    <t>obafemi</t>
  </si>
  <si>
    <t>oasiss</t>
  </si>
  <si>
    <t>oasis5</t>
  </si>
  <si>
    <t>oanamaria</t>
  </si>
  <si>
    <t>oakpark1</t>
  </si>
  <si>
    <t>oakleigh</t>
  </si>
  <si>
    <t>oakland8</t>
  </si>
  <si>
    <t>oakland5</t>
  </si>
  <si>
    <t>oak510</t>
  </si>
  <si>
    <t>nyunyun</t>
  </si>
  <si>
    <t>nyree</t>
  </si>
  <si>
    <t>nymphadora</t>
  </si>
  <si>
    <t>nylorac</t>
  </si>
  <si>
    <t>nylasor</t>
  </si>
  <si>
    <t>nyc911</t>
  </si>
  <si>
    <t>nyc4life</t>
  </si>
  <si>
    <t>nyamka</t>
  </si>
  <si>
    <t>ny1234</t>
  </si>
  <si>
    <t>nxzero</t>
  </si>
  <si>
    <t>nutzu</t>
  </si>
  <si>
    <t>nutkin</t>
  </si>
  <si>
    <t>nuthin</t>
  </si>
  <si>
    <t>nuteiubesc</t>
  </si>
  <si>
    <t>nurulz</t>
  </si>
  <si>
    <t>nurul123</t>
  </si>
  <si>
    <t>nurse8</t>
  </si>
  <si>
    <t>nurse12</t>
  </si>
  <si>
    <t>nurse101</t>
  </si>
  <si>
    <t>nurashikin</t>
  </si>
  <si>
    <t>nuraqilah</t>
  </si>
  <si>
    <t>nunu16</t>
  </si>
  <si>
    <t>nunu</t>
  </si>
  <si>
    <t>nunkmas</t>
  </si>
  <si>
    <t>nunita</t>
  </si>
  <si>
    <t>numwan</t>
  </si>
  <si>
    <t>numnuts1</t>
  </si>
  <si>
    <t>numero4</t>
  </si>
  <si>
    <t>numeric</t>
  </si>
  <si>
    <t>numberthree</t>
  </si>
  <si>
    <t>number51</t>
  </si>
  <si>
    <t>number40</t>
  </si>
  <si>
    <t>number1girl</t>
  </si>
  <si>
    <t>numba9</t>
  </si>
  <si>
    <t>num1mom</t>
  </si>
  <si>
    <t>nuisance</t>
  </si>
  <si>
    <t>nugnug</t>
  </si>
  <si>
    <t>nuggles</t>
  </si>
  <si>
    <t>nuevamente</t>
  </si>
  <si>
    <t>nuella</t>
  </si>
  <si>
    <t>nudist</t>
  </si>
  <si>
    <t>nucha</t>
  </si>
  <si>
    <t>nubesita</t>
  </si>
  <si>
    <t>nsync99</t>
  </si>
  <si>
    <t>noynay</t>
  </si>
  <si>
    <t>nowomannocry</t>
  </si>
  <si>
    <t>noway12</t>
  </si>
  <si>
    <t>noviembre29</t>
  </si>
  <si>
    <t>noviembre2</t>
  </si>
  <si>
    <t>novica</t>
  </si>
  <si>
    <t>novian</t>
  </si>
  <si>
    <t>november!</t>
  </si>
  <si>
    <t>novelty</t>
  </si>
  <si>
    <t>novasri</t>
  </si>
  <si>
    <t>novasenha</t>
  </si>
  <si>
    <t>novas</t>
  </si>
  <si>
    <t>nova23</t>
  </si>
  <si>
    <t>nova1</t>
  </si>
  <si>
    <t>noucamp</t>
  </si>
  <si>
    <t>notyou2</t>
  </si>
  <si>
    <t>notrated</t>
  </si>
  <si>
    <t>notpassword</t>
  </si>
  <si>
    <t>nothing11</t>
  </si>
  <si>
    <t>nothappy</t>
  </si>
  <si>
    <t>notforu</t>
  </si>
  <si>
    <t>notequiero</t>
  </si>
  <si>
    <t>noteolvides</t>
  </si>
  <si>
    <t>notebook2</t>
  </si>
  <si>
    <t>not4u2know</t>
  </si>
  <si>
    <t>nospam</t>
  </si>
  <si>
    <t>nosoup4u</t>
  </si>
  <si>
    <t>nosnos</t>
  </si>
  <si>
    <t>noseqhacer</t>
  </si>
  <si>
    <t>nose1</t>
  </si>
  <si>
    <t>norwell</t>
  </si>
  <si>
    <t>norwegian</t>
  </si>
  <si>
    <t>norvegia</t>
  </si>
  <si>
    <t>northside2</t>
  </si>
  <si>
    <t>norths</t>
  </si>
  <si>
    <t>northrop</t>
  </si>
  <si>
    <t>northport</t>
  </si>
  <si>
    <t>northmont</t>
  </si>
  <si>
    <t>northernlights</t>
  </si>
  <si>
    <t>northeast1</t>
  </si>
  <si>
    <t>northdale</t>
  </si>
  <si>
    <t>north09</t>
  </si>
  <si>
    <t>normi</t>
  </si>
  <si>
    <t>normajean1</t>
  </si>
  <si>
    <t>normaa</t>
  </si>
  <si>
    <t>norlito</t>
  </si>
  <si>
    <t>norien</t>
  </si>
  <si>
    <t>norhaya</t>
  </si>
  <si>
    <t>norely</t>
  </si>
  <si>
    <t>norelis</t>
  </si>
  <si>
    <t>noreaga</t>
  </si>
  <si>
    <t>nordic</t>
  </si>
  <si>
    <t>noquinhas</t>
  </si>
  <si>
    <t>nope</t>
  </si>
  <si>
    <t>nopales</t>
  </si>
  <si>
    <t>nopainnogain</t>
  </si>
  <si>
    <t>nooneknow</t>
  </si>
  <si>
    <t>noone2</t>
  </si>
  <si>
    <t>noodlehead</t>
  </si>
  <si>
    <t>noodle89</t>
  </si>
  <si>
    <t>noodle11</t>
  </si>
  <si>
    <t>noodle!</t>
  </si>
  <si>
    <t>nono12</t>
  </si>
  <si>
    <t>nonna</t>
  </si>
  <si>
    <t>nongying</t>
  </si>
  <si>
    <t>nongnut</t>
  </si>
  <si>
    <t>nongnoo</t>
  </si>
  <si>
    <t>nongmay</t>
  </si>
  <si>
    <t>noneofyourbusiness</t>
  </si>
  <si>
    <t>nonee</t>
  </si>
  <si>
    <t>nomercy1</t>
  </si>
  <si>
    <t>nomas</t>
  </si>
  <si>
    <t>nomad69</t>
  </si>
  <si>
    <t>noles10</t>
  </si>
  <si>
    <t>nolans</t>
  </si>
  <si>
    <t>nokiero</t>
  </si>
  <si>
    <t>nokian90</t>
  </si>
  <si>
    <t>nokiae65</t>
  </si>
  <si>
    <t>nokia95</t>
  </si>
  <si>
    <t>nokia7250</t>
  </si>
  <si>
    <t>nokia6681</t>
  </si>
  <si>
    <t>nokia6670</t>
  </si>
  <si>
    <t>nokia6500</t>
  </si>
  <si>
    <t>nokia6210</t>
  </si>
  <si>
    <t>nokia6085</t>
  </si>
  <si>
    <t>nokia23</t>
  </si>
  <si>
    <t>nokia2112</t>
  </si>
  <si>
    <t>nok123</t>
  </si>
  <si>
    <t>noheli</t>
  </si>
  <si>
    <t>nohacking</t>
  </si>
  <si>
    <t>nohackers</t>
  </si>
  <si>
    <t>noggie</t>
  </si>
  <si>
    <t>noelteamo</t>
  </si>
  <si>
    <t>noelle7</t>
  </si>
  <si>
    <t>noelle13</t>
  </si>
  <si>
    <t>noelle123</t>
  </si>
  <si>
    <t>noelle11</t>
  </si>
  <si>
    <t>noelis</t>
  </si>
  <si>
    <t>noel87</t>
  </si>
  <si>
    <t>noel27</t>
  </si>
  <si>
    <t>noel14</t>
  </si>
  <si>
    <t>noel08</t>
  </si>
  <si>
    <t>noe123</t>
  </si>
  <si>
    <t>noddy123</t>
  </si>
  <si>
    <t>nodaybuttoday</t>
  </si>
  <si>
    <t>nocnoc</t>
  </si>
  <si>
    <t>nobrega</t>
  </si>
  <si>
    <t>noboru</t>
  </si>
  <si>
    <t>nobodysfool</t>
  </si>
  <si>
    <t>nobby1</t>
  </si>
  <si>
    <t>noah1234</t>
  </si>
  <si>
    <t>no4life</t>
  </si>
  <si>
    <t>no1nose</t>
  </si>
  <si>
    <t>no1else</t>
  </si>
  <si>
    <t>no1babe</t>
  </si>
  <si>
    <t>no14me</t>
  </si>
  <si>
    <t>no1234</t>
  </si>
  <si>
    <t>nnn111</t>
  </si>
  <si>
    <t>nneka</t>
  </si>
  <si>
    <t>nnamoxa</t>
  </si>
  <si>
    <t>nmarie</t>
  </si>
  <si>
    <t>nm123456</t>
  </si>
  <si>
    <t>nlove4ever</t>
  </si>
  <si>
    <t>njrotc1</t>
  </si>
  <si>
    <t>njonas</t>
  </si>
  <si>
    <t>njnets1</t>
  </si>
  <si>
    <t>njeshi</t>
  </si>
  <si>
    <t>nizar</t>
  </si>
  <si>
    <t>nivedita</t>
  </si>
  <si>
    <t>nitra</t>
  </si>
  <si>
    <t>nitetime</t>
  </si>
  <si>
    <t>nitelite</t>
  </si>
  <si>
    <t>nissan96</t>
  </si>
  <si>
    <t>nissan240sx</t>
  </si>
  <si>
    <t>nishma</t>
  </si>
  <si>
    <t>nishapooh</t>
  </si>
  <si>
    <t>nirvana16</t>
  </si>
  <si>
    <t>nirvana15</t>
  </si>
  <si>
    <t>nirvana07</t>
  </si>
  <si>
    <t>nique16</t>
  </si>
  <si>
    <t>ninyo</t>
  </si>
  <si>
    <t>ninosca</t>
  </si>
  <si>
    <t>nino23</t>
  </si>
  <si>
    <t>nino01</t>
  </si>
  <si>
    <t>ninjette</t>
  </si>
  <si>
    <t>ninjakid</t>
  </si>
  <si>
    <t>ninik</t>
  </si>
  <si>
    <t>nini01</t>
  </si>
  <si>
    <t>ning123</t>
  </si>
  <si>
    <t>ninew</t>
  </si>
  <si>
    <t>nineth</t>
  </si>
  <si>
    <t>ninabina</t>
  </si>
  <si>
    <t>nina96</t>
  </si>
  <si>
    <t>nina83</t>
  </si>
  <si>
    <t>nina7</t>
  </si>
  <si>
    <t>nina2008</t>
  </si>
  <si>
    <t>nimic</t>
  </si>
  <si>
    <t>nimadres</t>
  </si>
  <si>
    <t>nilatac</t>
  </si>
  <si>
    <t>nikolo</t>
  </si>
  <si>
    <t>nikolle</t>
  </si>
  <si>
    <t>nikobaby</t>
  </si>
  <si>
    <t>niko06</t>
  </si>
  <si>
    <t>nikniknik</t>
  </si>
  <si>
    <t>nikkolas</t>
  </si>
  <si>
    <t>nikko143</t>
  </si>
  <si>
    <t>nikkinoo</t>
  </si>
  <si>
    <t>nikkijo</t>
  </si>
  <si>
    <t>nikkie01</t>
  </si>
  <si>
    <t>nikki83</t>
  </si>
  <si>
    <t>nikki79</t>
  </si>
  <si>
    <t>nikki4ever</t>
  </si>
  <si>
    <t>nikki30</t>
  </si>
  <si>
    <t>nikki1995</t>
  </si>
  <si>
    <t>nikkel</t>
  </si>
  <si>
    <t>nikita99</t>
  </si>
  <si>
    <t>nikita2</t>
  </si>
  <si>
    <t>nikers</t>
  </si>
  <si>
    <t>nikepuma</t>
  </si>
  <si>
    <t>nikee</t>
  </si>
  <si>
    <t>nike55</t>
  </si>
  <si>
    <t>nikah</t>
  </si>
  <si>
    <t>nika14</t>
  </si>
  <si>
    <t>niicole</t>
  </si>
  <si>
    <t>nighttrain</t>
  </si>
  <si>
    <t>nightout</t>
  </si>
  <si>
    <t>nighthawks</t>
  </si>
  <si>
    <t>night22</t>
  </si>
  <si>
    <t>nigger666</t>
  </si>
  <si>
    <t>nigger6</t>
  </si>
  <si>
    <t>nigger11</t>
  </si>
  <si>
    <t>nigga420</t>
  </si>
  <si>
    <t>nigga24</t>
  </si>
  <si>
    <t>nigahiga</t>
  </si>
  <si>
    <t>niezam</t>
  </si>
  <si>
    <t>nielle</t>
  </si>
  <si>
    <t>niculae</t>
  </si>
  <si>
    <t>nicolyn</t>
  </si>
  <si>
    <t>nicolteamo</t>
  </si>
  <si>
    <t>nicoleh</t>
  </si>
  <si>
    <t>nicole75</t>
  </si>
  <si>
    <t>nicole420</t>
  </si>
  <si>
    <t>nicole42</t>
  </si>
  <si>
    <t>nicole2001</t>
  </si>
  <si>
    <t>nicole1998</t>
  </si>
  <si>
    <t>nicole100</t>
  </si>
  <si>
    <t>nicolaza</t>
  </si>
  <si>
    <t>nicolas7</t>
  </si>
  <si>
    <t>nicolas5</t>
  </si>
  <si>
    <t>nicola7</t>
  </si>
  <si>
    <t>nico07</t>
  </si>
  <si>
    <t>nico05</t>
  </si>
  <si>
    <t>nicnic1</t>
  </si>
  <si>
    <t>nickyta</t>
  </si>
  <si>
    <t>nickyj</t>
  </si>
  <si>
    <t>nickman</t>
  </si>
  <si>
    <t>nickjonas16</t>
  </si>
  <si>
    <t>nickjonas15</t>
  </si>
  <si>
    <t>nickjonas!</t>
  </si>
  <si>
    <t>nickj12</t>
  </si>
  <si>
    <t>nickiscool</t>
  </si>
  <si>
    <t>nickerson</t>
  </si>
  <si>
    <t>nickel5</t>
  </si>
  <si>
    <t>nickandme</t>
  </si>
  <si>
    <t>nick29</t>
  </si>
  <si>
    <t>nick1994</t>
  </si>
  <si>
    <t>nick111</t>
  </si>
  <si>
    <t>nick#1</t>
  </si>
  <si>
    <t>nichole86</t>
  </si>
  <si>
    <t>nichole85</t>
  </si>
  <si>
    <t>nichole01</t>
  </si>
  <si>
    <t>nicholas97</t>
  </si>
  <si>
    <t>nicholas19</t>
  </si>
  <si>
    <t>nichol1</t>
  </si>
  <si>
    <t>nichel</t>
  </si>
  <si>
    <t>niceshot</t>
  </si>
  <si>
    <t>nice18</t>
  </si>
  <si>
    <t>nice07</t>
  </si>
  <si>
    <t>nicasia</t>
  </si>
  <si>
    <t>nicara</t>
  </si>
  <si>
    <t>nica22</t>
  </si>
  <si>
    <t>nica18</t>
  </si>
  <si>
    <t>nica14</t>
  </si>
  <si>
    <t>nica123</t>
  </si>
  <si>
    <t>nica08</t>
  </si>
  <si>
    <t>nica07</t>
  </si>
  <si>
    <t>niamhs</t>
  </si>
  <si>
    <t>niall123</t>
  </si>
  <si>
    <t>ni99a</t>
  </si>
  <si>
    <t>nhuquynh</t>
  </si>
  <si>
    <t>nhung</t>
  </si>
  <si>
    <t>nhoel</t>
  </si>
  <si>
    <t>ngocha</t>
  </si>
  <si>
    <t>ngawur</t>
  </si>
  <si>
    <t>ngarangi</t>
  </si>
  <si>
    <t>ngapuhi1</t>
  </si>
  <si>
    <t>nfg123</t>
  </si>
  <si>
    <t>nexttime</t>
  </si>
  <si>
    <t>nextel9</t>
  </si>
  <si>
    <t>next123</t>
  </si>
  <si>
    <t>newyorks</t>
  </si>
  <si>
    <t>newyork91</t>
  </si>
  <si>
    <t>newyork17</t>
  </si>
  <si>
    <t>newyork101</t>
  </si>
  <si>
    <t>newyork09</t>
  </si>
  <si>
    <t>newyork0</t>
  </si>
  <si>
    <t>newseason</t>
  </si>
  <si>
    <t>newport22</t>
  </si>
  <si>
    <t>newpass2</t>
  </si>
  <si>
    <t>newnew3</t>
  </si>
  <si>
    <t>newnew15</t>
  </si>
  <si>
    <t>newnew09</t>
  </si>
  <si>
    <t>newnew01</t>
  </si>
  <si>
    <t>newlook1</t>
  </si>
  <si>
    <t>newlodge</t>
  </si>
  <si>
    <t>newlive</t>
  </si>
  <si>
    <t>newlife8</t>
  </si>
  <si>
    <t>newjersy</t>
  </si>
  <si>
    <t>newhorizon</t>
  </si>
  <si>
    <t>newgirl1</t>
  </si>
  <si>
    <t>newcreation</t>
  </si>
  <si>
    <t>newcastle10</t>
  </si>
  <si>
    <t>newcar1</t>
  </si>
  <si>
    <t>newbooty1</t>
  </si>
  <si>
    <t>newbirth</t>
  </si>
  <si>
    <t>new2me</t>
  </si>
  <si>
    <t>new1234</t>
  </si>
  <si>
    <t>neverumind</t>
  </si>
  <si>
    <t>nevermind2</t>
  </si>
  <si>
    <t>neverfallinlove</t>
  </si>
  <si>
    <t>neverdies</t>
  </si>
  <si>
    <t>neverbackdown</t>
  </si>
  <si>
    <t>nevele</t>
  </si>
  <si>
    <t>nevaeh11</t>
  </si>
  <si>
    <t>neuron</t>
  </si>
  <si>
    <t>nethneth</t>
  </si>
  <si>
    <t>nessuno</t>
  </si>
  <si>
    <t>nessa06</t>
  </si>
  <si>
    <t>neslie</t>
  </si>
  <si>
    <t>neshaboo</t>
  </si>
  <si>
    <t>nesa123</t>
  </si>
  <si>
    <t>nermine</t>
  </si>
  <si>
    <t>nermal1</t>
  </si>
  <si>
    <t>nerie</t>
  </si>
  <si>
    <t>neriah</t>
  </si>
  <si>
    <t>nepoviem</t>
  </si>
  <si>
    <t>nephi</t>
  </si>
  <si>
    <t>neon99</t>
  </si>
  <si>
    <t>neon95</t>
  </si>
  <si>
    <t>nenita26</t>
  </si>
  <si>
    <t>nenita14</t>
  </si>
  <si>
    <t>nenita13</t>
  </si>
  <si>
    <t>nenit</t>
  </si>
  <si>
    <t>neninha</t>
  </si>
  <si>
    <t>nenika</t>
  </si>
  <si>
    <t>nene89</t>
  </si>
  <si>
    <t>nene33</t>
  </si>
  <si>
    <t>nenab</t>
  </si>
  <si>
    <t>nena95</t>
  </si>
  <si>
    <t>nena92</t>
  </si>
  <si>
    <t>nemuritorul</t>
  </si>
  <si>
    <t>nemooo</t>
  </si>
  <si>
    <t>nemodory</t>
  </si>
  <si>
    <t>nemo18</t>
  </si>
  <si>
    <t>nemnem</t>
  </si>
  <si>
    <t>nelson6</t>
  </si>
  <si>
    <t>nelson.</t>
  </si>
  <si>
    <t>nellyta</t>
  </si>
  <si>
    <t>nellypooh</t>
  </si>
  <si>
    <t>nellyo</t>
  </si>
  <si>
    <t>nellylover</t>
  </si>
  <si>
    <t>nellyboy</t>
  </si>
  <si>
    <t>nelly33</t>
  </si>
  <si>
    <t>nelly314</t>
  </si>
  <si>
    <t>nelly27</t>
  </si>
  <si>
    <t>nellie123</t>
  </si>
  <si>
    <t>nella123</t>
  </si>
  <si>
    <t>nelinka</t>
  </si>
  <si>
    <t>nel123</t>
  </si>
  <si>
    <t>nejihyuuga</t>
  </si>
  <si>
    <t>neil21</t>
  </si>
  <si>
    <t>neighbors</t>
  </si>
  <si>
    <t>negru</t>
  </si>
  <si>
    <t>negro5</t>
  </si>
  <si>
    <t>negro2</t>
  </si>
  <si>
    <t>negro18</t>
  </si>
  <si>
    <t>negrit</t>
  </si>
  <si>
    <t>negra7</t>
  </si>
  <si>
    <t>neeson</t>
  </si>
  <si>
    <t>neenee2</t>
  </si>
  <si>
    <t>neenee12</t>
  </si>
  <si>
    <t>neelima</t>
  </si>
  <si>
    <t>needles1</t>
  </si>
  <si>
    <t>neddy</t>
  </si>
  <si>
    <t>necros</t>
  </si>
  <si>
    <t>nebula1</t>
  </si>
  <si>
    <t>ndutku</t>
  </si>
  <si>
    <t>ndubz</t>
  </si>
  <si>
    <t>ncc-1701</t>
  </si>
  <si>
    <t>nba2k6</t>
  </si>
  <si>
    <t>nazurah</t>
  </si>
  <si>
    <t>naynay9</t>
  </si>
  <si>
    <t>naynay16</t>
  </si>
  <si>
    <t>naynay123</t>
  </si>
  <si>
    <t>nayarit1</t>
  </si>
  <si>
    <t>nay</t>
  </si>
  <si>
    <t>nawlins</t>
  </si>
  <si>
    <t>navygirl1</t>
  </si>
  <si>
    <t>navy22</t>
  </si>
  <si>
    <t>navy2004</t>
  </si>
  <si>
    <t>navy08</t>
  </si>
  <si>
    <t>navigators</t>
  </si>
  <si>
    <t>navigate</t>
  </si>
  <si>
    <t>navarette</t>
  </si>
  <si>
    <t>nav123</t>
  </si>
  <si>
    <t>naushad</t>
  </si>
  <si>
    <t>naughtybutnice</t>
  </si>
  <si>
    <t>naughty11</t>
  </si>
  <si>
    <t>natz123</t>
  </si>
  <si>
    <t>naturel</t>
  </si>
  <si>
    <t>natter</t>
  </si>
  <si>
    <t>nattawan</t>
  </si>
  <si>
    <t>natsha</t>
  </si>
  <si>
    <t>natlie</t>
  </si>
  <si>
    <t>nativechick</t>
  </si>
  <si>
    <t>native2</t>
  </si>
  <si>
    <t>nationality</t>
  </si>
  <si>
    <t>nationalguard</t>
  </si>
  <si>
    <t>nathanscott</t>
  </si>
  <si>
    <t>nathanoj</t>
  </si>
  <si>
    <t>nathang</t>
  </si>
  <si>
    <t>nathanael1</t>
  </si>
  <si>
    <t>nathan93</t>
  </si>
  <si>
    <t>nathan91</t>
  </si>
  <si>
    <t>nathan84</t>
  </si>
  <si>
    <t>nathan2002</t>
  </si>
  <si>
    <t>nathan143</t>
  </si>
  <si>
    <t>nathan*</t>
  </si>
  <si>
    <t>nathalya</t>
  </si>
  <si>
    <t>natedogg1</t>
  </si>
  <si>
    <t>nate55</t>
  </si>
  <si>
    <t>nate16</t>
  </si>
  <si>
    <t>nate101</t>
  </si>
  <si>
    <t>nate02</t>
  </si>
  <si>
    <t>nate00</t>
  </si>
  <si>
    <t>natata</t>
  </si>
  <si>
    <t>natasha16</t>
  </si>
  <si>
    <t>natash</t>
  </si>
  <si>
    <t>natania</t>
  </si>
  <si>
    <t>natally</t>
  </si>
  <si>
    <t>natalie28</t>
  </si>
  <si>
    <t>natalie27</t>
  </si>
  <si>
    <t>natalie0</t>
  </si>
  <si>
    <t>natalias</t>
  </si>
  <si>
    <t>natalia5</t>
  </si>
  <si>
    <t>natalia16</t>
  </si>
  <si>
    <t>natalia15</t>
  </si>
  <si>
    <t>natalia13</t>
  </si>
  <si>
    <t>natalia11</t>
  </si>
  <si>
    <t>natalia04</t>
  </si>
  <si>
    <t>natacha1</t>
  </si>
  <si>
    <t>nat101</t>
  </si>
  <si>
    <t>nasywa</t>
  </si>
  <si>
    <t>nasyid</t>
  </si>
  <si>
    <t>nasya</t>
  </si>
  <si>
    <t>nastys</t>
  </si>
  <si>
    <t>nasteexo</t>
  </si>
  <si>
    <t>nastassia</t>
  </si>
  <si>
    <t>nassif</t>
  </si>
  <si>
    <t>naslund</t>
  </si>
  <si>
    <t>nasir3</t>
  </si>
  <si>
    <t>nashla</t>
  </si>
  <si>
    <t>nashita</t>
  </si>
  <si>
    <t>nashell</t>
  </si>
  <si>
    <t>nasha1</t>
  </si>
  <si>
    <t>nascar83</t>
  </si>
  <si>
    <t>nascar7</t>
  </si>
  <si>
    <t>narutonaruto</t>
  </si>
  <si>
    <t>narutohinata</t>
  </si>
  <si>
    <t>naruto27</t>
  </si>
  <si>
    <t>narutard</t>
  </si>
  <si>
    <t>narukjung</t>
  </si>
  <si>
    <t>narnia123</t>
  </si>
  <si>
    <t>narcissa</t>
  </si>
  <si>
    <t>narakna</t>
  </si>
  <si>
    <t>narak123</t>
  </si>
  <si>
    <t>nappies</t>
  </si>
  <si>
    <t>napolitana</t>
  </si>
  <si>
    <t>napolean1</t>
  </si>
  <si>
    <t>napitupulu</t>
  </si>
  <si>
    <t>naphat</t>
  </si>
  <si>
    <t>napa707</t>
  </si>
  <si>
    <t>naonao</t>
  </si>
  <si>
    <t>naomi18</t>
  </si>
  <si>
    <t>naomi15</t>
  </si>
  <si>
    <t>naomi07</t>
  </si>
  <si>
    <t>nansen</t>
  </si>
  <si>
    <t>nanos</t>
  </si>
  <si>
    <t>nannygoat</t>
  </si>
  <si>
    <t>nanny5</t>
  </si>
  <si>
    <t>nanny07</t>
  </si>
  <si>
    <t>nankurunaisa</t>
  </si>
  <si>
    <t>nanise</t>
  </si>
  <si>
    <t>nania</t>
  </si>
  <si>
    <t>nani16</t>
  </si>
  <si>
    <t>nani01</t>
  </si>
  <si>
    <t>nando12</t>
  </si>
  <si>
    <t>nancyr</t>
  </si>
  <si>
    <t>nancyj</t>
  </si>
  <si>
    <t>nancyg</t>
  </si>
  <si>
    <t>nancy8</t>
  </si>
  <si>
    <t>nancy5</t>
  </si>
  <si>
    <t>nancy05</t>
  </si>
  <si>
    <t>nanchi</t>
  </si>
  <si>
    <t>nanani</t>
  </si>
  <si>
    <t>nanana1</t>
  </si>
  <si>
    <t>nanaimo</t>
  </si>
  <si>
    <t>nanahara</t>
  </si>
  <si>
    <t>nana321</t>
  </si>
  <si>
    <t>nana31</t>
  </si>
  <si>
    <t>nana30</t>
  </si>
  <si>
    <t>nana29</t>
  </si>
  <si>
    <t>nana2007</t>
  </si>
  <si>
    <t>nana1993</t>
  </si>
  <si>
    <t>nana12345</t>
  </si>
  <si>
    <t>namuna</t>
  </si>
  <si>
    <t>name123</t>
  </si>
  <si>
    <t>nalgotas</t>
  </si>
  <si>
    <t>nala13</t>
  </si>
  <si>
    <t>nala01</t>
  </si>
  <si>
    <t>nakima</t>
  </si>
  <si>
    <t>naketa</t>
  </si>
  <si>
    <t>nakarin</t>
  </si>
  <si>
    <t>nakamaru</t>
  </si>
  <si>
    <t>nakama</t>
  </si>
  <si>
    <t>nakago</t>
  </si>
  <si>
    <t>nailfile</t>
  </si>
  <si>
    <t>nailer</t>
  </si>
  <si>
    <t>nailed</t>
  </si>
  <si>
    <t>nahara</t>
  </si>
  <si>
    <t>nagini</t>
  </si>
  <si>
    <t>nagel</t>
  </si>
  <si>
    <t>nafianna</t>
  </si>
  <si>
    <t>naenae16</t>
  </si>
  <si>
    <t>naenae12</t>
  </si>
  <si>
    <t>naenae01</t>
  </si>
  <si>
    <t>naemah</t>
  </si>
  <si>
    <t>nadir</t>
  </si>
  <si>
    <t>nadinne</t>
  </si>
  <si>
    <t>nadine21</t>
  </si>
  <si>
    <t>nadine2</t>
  </si>
  <si>
    <t>nadia87</t>
  </si>
  <si>
    <t>nadia19</t>
  </si>
  <si>
    <t>nadia07</t>
  </si>
  <si>
    <t>nadette</t>
  </si>
  <si>
    <t>naddie</t>
  </si>
  <si>
    <t>nacorda</t>
  </si>
  <si>
    <t>nachocheese</t>
  </si>
  <si>
    <t>nachin</t>
  </si>
  <si>
    <t>nachas</t>
  </si>
  <si>
    <t>nacha</t>
  </si>
  <si>
    <t>mzsexy1</t>
  </si>
  <si>
    <t>mzdavis</t>
  </si>
  <si>
    <t>mz.spongebob</t>
  </si>
  <si>
    <t>mz.badazz</t>
  </si>
  <si>
    <t>mywife1</t>
  </si>
  <si>
    <t>mysweet16</t>
  </si>
  <si>
    <t>mysugar</t>
  </si>
  <si>
    <t>mystuf</t>
  </si>
  <si>
    <t>mystikal1</t>
  </si>
  <si>
    <t>mystics</t>
  </si>
  <si>
    <t>mysterio12</t>
  </si>
  <si>
    <t>mysteria</t>
  </si>
  <si>
    <t>myspirit</t>
  </si>
  <si>
    <t>myspaceslideshow</t>
  </si>
  <si>
    <t>myspacepic</t>
  </si>
  <si>
    <t>myspacephotos</t>
  </si>
  <si>
    <t>myspace86</t>
  </si>
  <si>
    <t>myspace29</t>
  </si>
  <si>
    <t>myspace2006</t>
  </si>
  <si>
    <t>myspace1234</t>
  </si>
  <si>
    <t>myspace04</t>
  </si>
  <si>
    <t>myspace02</t>
  </si>
  <si>
    <t>mysoldier</t>
  </si>
  <si>
    <t>myshoes</t>
  </si>
  <si>
    <t>mysean</t>
  </si>
  <si>
    <t>myriam1</t>
  </si>
  <si>
    <t>myranda1</t>
  </si>
  <si>
    <t>mypower</t>
  </si>
  <si>
    <t>mypookie</t>
  </si>
  <si>
    <t>mypenny</t>
  </si>
  <si>
    <t>mypaul</t>
  </si>
  <si>
    <t>mypassword123</t>
  </si>
  <si>
    <t>mynikki</t>
  </si>
  <si>
    <t>myniggaz</t>
  </si>
  <si>
    <t>mynew1</t>
  </si>
  <si>
    <t>myname3</t>
  </si>
  <si>
    <t>myname123</t>
  </si>
  <si>
    <t>mymomlovesme</t>
  </si>
  <si>
    <t>mymolly</t>
  </si>
  <si>
    <t>mymichael</t>
  </si>
  <si>
    <t>myman2</t>
  </si>
  <si>
    <t>myluve</t>
  </si>
  <si>
    <t>myluv3</t>
  </si>
  <si>
    <t>myluph</t>
  </si>
  <si>
    <t>myluckystar</t>
  </si>
  <si>
    <t>myloveisu</t>
  </si>
  <si>
    <t>myloved1</t>
  </si>
  <si>
    <t>mylove29</t>
  </si>
  <si>
    <t>mylove00</t>
  </si>
  <si>
    <t>mylordjesus</t>
  </si>
  <si>
    <t>mylife69</t>
  </si>
  <si>
    <t>mylife24</t>
  </si>
  <si>
    <t>mylife18</t>
  </si>
  <si>
    <t>mylife.</t>
  </si>
  <si>
    <t>myles3</t>
  </si>
  <si>
    <t>myleah</t>
  </si>
  <si>
    <t>mylan</t>
  </si>
  <si>
    <t>myl0v3</t>
  </si>
  <si>
    <t>mykitten</t>
  </si>
  <si>
    <t>mykidsrock</t>
  </si>
  <si>
    <t>mykids!</t>
  </si>
  <si>
    <t>mykhel</t>
  </si>
  <si>
    <t>myjimmy</t>
  </si>
  <si>
    <t>myjack</t>
  </si>
  <si>
    <t>myhero1</t>
  </si>
  <si>
    <t>myglobe</t>
  </si>
  <si>
    <t>mygirls07</t>
  </si>
  <si>
    <t>mygirl7</t>
  </si>
  <si>
    <t>mygirl13</t>
  </si>
  <si>
    <t>myfish</t>
  </si>
  <si>
    <t>myfamilyrocks</t>
  </si>
  <si>
    <t>myfamily8</t>
  </si>
  <si>
    <t>myfamily2</t>
  </si>
  <si>
    <t>myfaith1</t>
  </si>
  <si>
    <t>myeyesonly</t>
  </si>
  <si>
    <t>myeshia</t>
  </si>
  <si>
    <t>myemma</t>
  </si>
  <si>
    <t>myeddie</t>
  </si>
  <si>
    <t>mydude1</t>
  </si>
  <si>
    <t>mydolly</t>
  </si>
  <si>
    <t>mydell</t>
  </si>
  <si>
    <t>mybrats</t>
  </si>
  <si>
    <t>myboo69</t>
  </si>
  <si>
    <t>myboo5</t>
  </si>
  <si>
    <t>myboo4life</t>
  </si>
  <si>
    <t>myboo3</t>
  </si>
  <si>
    <t>myboo01</t>
  </si>
  <si>
    <t>mybobo</t>
  </si>
  <si>
    <t>mybill</t>
  </si>
  <si>
    <t>mybabyz</t>
  </si>
  <si>
    <t>mybabyyou</t>
  </si>
  <si>
    <t>mybabyd</t>
  </si>
  <si>
    <t>mybaby2007</t>
  </si>
  <si>
    <t>mybaby03</t>
  </si>
  <si>
    <t>mybaby.</t>
  </si>
  <si>
    <t>mybabi</t>
  </si>
  <si>
    <t>myalien</t>
  </si>
  <si>
    <t>myababy</t>
  </si>
  <si>
    <t>mya2005</t>
  </si>
  <si>
    <t>my4brats</t>
  </si>
  <si>
    <t>my1stluv</t>
  </si>
  <si>
    <t>my1life</t>
  </si>
  <si>
    <t>my123456</t>
  </si>
  <si>
    <t>mwangi</t>
  </si>
  <si>
    <t>mwamba</t>
  </si>
  <si>
    <t>mwahugz</t>
  </si>
  <si>
    <t>mvpmvp</t>
  </si>
  <si>
    <t>mu├▒ekito</t>
  </si>
  <si>
    <t>muzzy</t>
  </si>
  <si>
    <t>muzzle</t>
  </si>
  <si>
    <t>muzaffar</t>
  </si>
  <si>
    <t>muthoni</t>
  </si>
  <si>
    <t>mustard2</t>
  </si>
  <si>
    <t>mustang25</t>
  </si>
  <si>
    <t>mustaffa</t>
  </si>
  <si>
    <t>musta</t>
  </si>
  <si>
    <t>musmus</t>
  </si>
  <si>
    <t>muslim4life</t>
  </si>
  <si>
    <t>muska</t>
  </si>
  <si>
    <t>musiq1</t>
  </si>
  <si>
    <t>musik1</t>
  </si>
  <si>
    <t>musicz</t>
  </si>
  <si>
    <t>musicstar</t>
  </si>
  <si>
    <t>musicluver</t>
  </si>
  <si>
    <t>musicapop</t>
  </si>
  <si>
    <t>musica10</t>
  </si>
  <si>
    <t>music82</t>
  </si>
  <si>
    <t>music79</t>
  </si>
  <si>
    <t>music04</t>
  </si>
  <si>
    <t>music03</t>
  </si>
  <si>
    <t>murray7</t>
  </si>
  <si>
    <t>murphys</t>
  </si>
  <si>
    <t>murphy23</t>
  </si>
  <si>
    <t>murphy05</t>
  </si>
  <si>
    <t>murit</t>
  </si>
  <si>
    <t>murilo</t>
  </si>
  <si>
    <t>murdok</t>
  </si>
  <si>
    <t>murder101</t>
  </si>
  <si>
    <t>murda3</t>
  </si>
  <si>
    <t>murda187</t>
  </si>
  <si>
    <t>munro</t>
  </si>
  <si>
    <t>munkin</t>
  </si>
  <si>
    <t>munger</t>
  </si>
  <si>
    <t>muneka1</t>
  </si>
  <si>
    <t>muneera</t>
  </si>
  <si>
    <t>mundito</t>
  </si>
  <si>
    <t>muncie</t>
  </si>
  <si>
    <t>munchkin7</t>
  </si>
  <si>
    <t>munchkin4</t>
  </si>
  <si>
    <t>munchers</t>
  </si>
  <si>
    <t>mummy23</t>
  </si>
  <si>
    <t>mummy16</t>
  </si>
  <si>
    <t>mummy101</t>
  </si>
  <si>
    <t>mumina</t>
  </si>
  <si>
    <t>mulyana</t>
  </si>
  <si>
    <t>mully</t>
  </si>
  <si>
    <t>mulenga</t>
  </si>
  <si>
    <t>mulan2</t>
  </si>
  <si>
    <t>mukmin</t>
  </si>
  <si>
    <t>muhsin</t>
  </si>
  <si>
    <t>muhkuh</t>
  </si>
  <si>
    <t>muhahaha</t>
  </si>
  <si>
    <t>muggie</t>
  </si>
  <si>
    <t>muffy12</t>
  </si>
  <si>
    <t>muffman</t>
  </si>
  <si>
    <t>muffintop</t>
  </si>
  <si>
    <t>muffindog</t>
  </si>
  <si>
    <t>muffin9</t>
  </si>
  <si>
    <t>muelita</t>
  </si>
  <si>
    <t>muecas</t>
  </si>
  <si>
    <t>muddjeans</t>
  </si>
  <si>
    <t>muckcity13</t>
  </si>
  <si>
    <t>muchos</t>
  </si>
  <si>
    <t>muchmusic</t>
  </si>
  <si>
    <t>mucha</t>
  </si>
  <si>
    <t>muamuamua</t>
  </si>
  <si>
    <t>muamar</t>
  </si>
  <si>
    <t>muahz</t>
  </si>
  <si>
    <t>muah12</t>
  </si>
  <si>
    <t>mtzion</t>
  </si>
  <si>
    <t>mtwtfss</t>
  </si>
  <si>
    <t>mtdew2</t>
  </si>
  <si>
    <t>mswalker</t>
  </si>
  <si>
    <t>msuiit</t>
  </si>
  <si>
    <t>mspinky</t>
  </si>
  <si>
    <t>msnsucks</t>
  </si>
  <si>
    <t>msn12345</t>
  </si>
  <si>
    <t>mskitty1</t>
  </si>
  <si>
    <t>msdhoni</t>
  </si>
  <si>
    <t>ms.tweety</t>
  </si>
  <si>
    <t>ms.piggy</t>
  </si>
  <si>
    <t>ms.jones</t>
  </si>
  <si>
    <t>ms.diva</t>
  </si>
  <si>
    <t>mrteddy</t>
  </si>
  <si>
    <t>mrswright</t>
  </si>
  <si>
    <t>mrsmile</t>
  </si>
  <si>
    <t>mrsjames</t>
  </si>
  <si>
    <t>mrscullen</t>
  </si>
  <si>
    <t>mrsbrooks</t>
  </si>
  <si>
    <t>mrmike</t>
  </si>
  <si>
    <t>mrchips</t>
  </si>
  <si>
    <t>mramos</t>
  </si>
  <si>
    <t>mr.sexy</t>
  </si>
  <si>
    <t>mr.kitty</t>
  </si>
  <si>
    <t>movies2</t>
  </si>
  <si>
    <t>mousemouse</t>
  </si>
  <si>
    <t>mouse77</t>
  </si>
  <si>
    <t>mouse16</t>
  </si>
  <si>
    <t>mouse1234</t>
  </si>
  <si>
    <t>mouse!</t>
  </si>
  <si>
    <t>mountmellick</t>
  </si>
  <si>
    <t>mounir</t>
  </si>
  <si>
    <t>mouna</t>
  </si>
  <si>
    <t>mougly</t>
  </si>
  <si>
    <t>motrin</t>
  </si>
  <si>
    <t>motores</t>
  </si>
  <si>
    <t>motogirl</t>
  </si>
  <si>
    <t>motocross4</t>
  </si>
  <si>
    <t>motocross3</t>
  </si>
  <si>
    <t>motoare</t>
  </si>
  <si>
    <t>motheroftwo</t>
  </si>
  <si>
    <t>mother9</t>
  </si>
  <si>
    <t>mother88</t>
  </si>
  <si>
    <t>mother82</t>
  </si>
  <si>
    <t>mother42</t>
  </si>
  <si>
    <t>mother24</t>
  </si>
  <si>
    <t>mothafucker</t>
  </si>
  <si>
    <t>motaro</t>
  </si>
  <si>
    <t>mossman</t>
  </si>
  <si>
    <t>mossley</t>
  </si>
  <si>
    <t>moss89</t>
  </si>
  <si>
    <t>moses7</t>
  </si>
  <si>
    <t>mosdef1</t>
  </si>
  <si>
    <t>mos123</t>
  </si>
  <si>
    <t>mortal1</t>
  </si>
  <si>
    <t>morris69</t>
  </si>
  <si>
    <t>morris18</t>
  </si>
  <si>
    <t>morra</t>
  </si>
  <si>
    <t>morovis</t>
  </si>
  <si>
    <t>moromete</t>
  </si>
  <si>
    <t>morningdew</t>
  </si>
  <si>
    <t>mormel</t>
  </si>
  <si>
    <t>morlock</t>
  </si>
  <si>
    <t>moritas</t>
  </si>
  <si>
    <t>morissa</t>
  </si>
  <si>
    <t>morgy</t>
  </si>
  <si>
    <t>morgasm</t>
  </si>
  <si>
    <t>morganb</t>
  </si>
  <si>
    <t>morgan101</t>
  </si>
  <si>
    <t>morga</t>
  </si>
  <si>
    <t>morfin</t>
  </si>
  <si>
    <t>morethan</t>
  </si>
  <si>
    <t>morenos</t>
  </si>
  <si>
    <t>moreno123</t>
  </si>
  <si>
    <t>morena05</t>
  </si>
  <si>
    <t>morelia13</t>
  </si>
  <si>
    <t>morel</t>
  </si>
  <si>
    <t>more2love</t>
  </si>
  <si>
    <t>morayo</t>
  </si>
  <si>
    <t>moranguitos</t>
  </si>
  <si>
    <t>moralito</t>
  </si>
  <si>
    <t>morales11</t>
  </si>
  <si>
    <t>moral</t>
  </si>
  <si>
    <t>moraine</t>
  </si>
  <si>
    <t>mora123</t>
  </si>
  <si>
    <t>mor3na</t>
  </si>
  <si>
    <t>mor123</t>
  </si>
  <si>
    <t>mooshy1</t>
  </si>
  <si>
    <t>moosedog</t>
  </si>
  <si>
    <t>moose23</t>
  </si>
  <si>
    <t>moose05</t>
  </si>
  <si>
    <t>moorland</t>
  </si>
  <si>
    <t>moore4</t>
  </si>
  <si>
    <t>moonshoes</t>
  </si>
  <si>
    <t>moonshine2</t>
  </si>
  <si>
    <t>moonrise</t>
  </si>
  <si>
    <t>moonrider</t>
  </si>
  <si>
    <t>moonpig</t>
  </si>
  <si>
    <t>moonlover</t>
  </si>
  <si>
    <t>moonies</t>
  </si>
  <si>
    <t>moonfruit</t>
  </si>
  <si>
    <t>moonfairy</t>
  </si>
  <si>
    <t>mooner1</t>
  </si>
  <si>
    <t>moondancer</t>
  </si>
  <si>
    <t>moomoo69</t>
  </si>
  <si>
    <t>moomie</t>
  </si>
  <si>
    <t>mooks</t>
  </si>
  <si>
    <t>mookie87</t>
  </si>
  <si>
    <t>mookie15</t>
  </si>
  <si>
    <t>mookie!</t>
  </si>
  <si>
    <t>mooki3</t>
  </si>
  <si>
    <t>mook12</t>
  </si>
  <si>
    <t>mook09</t>
  </si>
  <si>
    <t>moody123</t>
  </si>
  <si>
    <t>moocow5</t>
  </si>
  <si>
    <t>moocow13</t>
  </si>
  <si>
    <t>moocha</t>
  </si>
  <si>
    <t>moobag</t>
  </si>
  <si>
    <t>monumento</t>
  </si>
  <si>
    <t>monumental16</t>
  </si>
  <si>
    <t>monty69</t>
  </si>
  <si>
    <t>monty22</t>
  </si>
  <si>
    <t>monty1234</t>
  </si>
  <si>
    <t>montro</t>
  </si>
  <si>
    <t>monteros</t>
  </si>
  <si>
    <t>monteria</t>
  </si>
  <si>
    <t>monte5</t>
  </si>
  <si>
    <t>monte06</t>
  </si>
  <si>
    <t>montales</t>
  </si>
  <si>
    <t>monsun</t>
  </si>
  <si>
    <t>monster09</t>
  </si>
  <si>
    <t>monster02</t>
  </si>
  <si>
    <t>monsour</t>
  </si>
  <si>
    <t>monskie</t>
  </si>
  <si>
    <t>monserate</t>
  </si>
  <si>
    <t>monrroy</t>
  </si>
  <si>
    <t>monroe12</t>
  </si>
  <si>
    <t>monotone</t>
  </si>
  <si>
    <t>monorail</t>
  </si>
  <si>
    <t>monoply</t>
  </si>
  <si>
    <t>monolo</t>
  </si>
  <si>
    <t>mono11</t>
  </si>
  <si>
    <t>monna</t>
  </si>
  <si>
    <t>monleon</t>
  </si>
  <si>
    <t>monkie1</t>
  </si>
  <si>
    <t>monkeys16</t>
  </si>
  <si>
    <t>monkeys08</t>
  </si>
  <si>
    <t>monkeyfreak</t>
  </si>
  <si>
    <t>monkeybones</t>
  </si>
  <si>
    <t>monkeyball</t>
  </si>
  <si>
    <t>monkey1989</t>
  </si>
  <si>
    <t>monkey1985</t>
  </si>
  <si>
    <t>monke1</t>
  </si>
  <si>
    <t>monish</t>
  </si>
  <si>
    <t>moniques</t>
  </si>
  <si>
    <t>monique24</t>
  </si>
  <si>
    <t>monique101</t>
  </si>
  <si>
    <t>moning</t>
  </si>
  <si>
    <t>monilla</t>
  </si>
  <si>
    <t>moniek</t>
  </si>
  <si>
    <t>monie12</t>
  </si>
  <si>
    <t>monicag</t>
  </si>
  <si>
    <t>monica9</t>
  </si>
  <si>
    <t>monica78</t>
  </si>
  <si>
    <t>moni23</t>
  </si>
  <si>
    <t>moni</t>
  </si>
  <si>
    <t>monggo</t>
  </si>
  <si>
    <t>moneyo</t>
  </si>
  <si>
    <t>moneyman2</t>
  </si>
  <si>
    <t>moneyman12</t>
  </si>
  <si>
    <t>moneym</t>
  </si>
  <si>
    <t>moneylove</t>
  </si>
  <si>
    <t>money84</t>
  </si>
  <si>
    <t>money78</t>
  </si>
  <si>
    <t>money2009</t>
  </si>
  <si>
    <t>money12345</t>
  </si>
  <si>
    <t>monet5</t>
  </si>
  <si>
    <t>monet08</t>
  </si>
  <si>
    <t>moneen</t>
  </si>
  <si>
    <t>monee1</t>
  </si>
  <si>
    <t>mondialu</t>
  </si>
  <si>
    <t>mondia</t>
  </si>
  <si>
    <t>mondero</t>
  </si>
  <si>
    <t>mondego</t>
  </si>
  <si>
    <t>monchet</t>
  </si>
  <si>
    <t>moncerrat</t>
  </si>
  <si>
    <t>monark</t>
  </si>
  <si>
    <t>monarcas1</t>
  </si>
  <si>
    <t>monamie</t>
  </si>
  <si>
    <t>monaloca</t>
  </si>
  <si>
    <t>monalee</t>
  </si>
  <si>
    <t>monahan</t>
  </si>
  <si>
    <t>momoo</t>
  </si>
  <si>
    <t>momof2kids</t>
  </si>
  <si>
    <t>momocha</t>
  </si>
  <si>
    <t>momo87</t>
  </si>
  <si>
    <t>mommyz</t>
  </si>
  <si>
    <t>mommymommy</t>
  </si>
  <si>
    <t>mommylovesme</t>
  </si>
  <si>
    <t>mommyj</t>
  </si>
  <si>
    <t>mommydad</t>
  </si>
  <si>
    <t>mommyboy</t>
  </si>
  <si>
    <t>mommybear</t>
  </si>
  <si>
    <t>mommy93</t>
  </si>
  <si>
    <t>mommy90</t>
  </si>
  <si>
    <t>mommy87</t>
  </si>
  <si>
    <t>mommy56</t>
  </si>
  <si>
    <t>mommy38</t>
  </si>
  <si>
    <t>mommy1998</t>
  </si>
  <si>
    <t>mommiesgirl</t>
  </si>
  <si>
    <t>mommies1</t>
  </si>
  <si>
    <t>mommie123</t>
  </si>
  <si>
    <t>mommie12</t>
  </si>
  <si>
    <t>mommacat</t>
  </si>
  <si>
    <t>momia</t>
  </si>
  <si>
    <t>momgirl</t>
  </si>
  <si>
    <t>momdad9</t>
  </si>
  <si>
    <t>momdad8</t>
  </si>
  <si>
    <t>mom2003</t>
  </si>
  <si>
    <t>mom1963</t>
  </si>
  <si>
    <t>mom1961</t>
  </si>
  <si>
    <t>mom1941</t>
  </si>
  <si>
    <t>mollys1</t>
  </si>
  <si>
    <t>mollymouse</t>
  </si>
  <si>
    <t>mollymax</t>
  </si>
  <si>
    <t>mollyjane</t>
  </si>
  <si>
    <t>mollyh</t>
  </si>
  <si>
    <t>mollycat1</t>
  </si>
  <si>
    <t>molly86</t>
  </si>
  <si>
    <t>molly82</t>
  </si>
  <si>
    <t>molly1993</t>
  </si>
  <si>
    <t>molly0</t>
  </si>
  <si>
    <t>molliemoo</t>
  </si>
  <si>
    <t>molli1</t>
  </si>
  <si>
    <t>moller</t>
  </si>
  <si>
    <t>molinita</t>
  </si>
  <si>
    <t>moline1</t>
  </si>
  <si>
    <t>moley1</t>
  </si>
  <si>
    <t>molestar</t>
  </si>
  <si>
    <t>moles</t>
  </si>
  <si>
    <t>mokuci</t>
  </si>
  <si>
    <t>mokhtar</t>
  </si>
  <si>
    <t>mojo69</t>
  </si>
  <si>
    <t>mojo10</t>
  </si>
  <si>
    <t>mojo1</t>
  </si>
  <si>
    <t>mojo01</t>
  </si>
  <si>
    <t>moiso</t>
  </si>
  <si>
    <t>moises2</t>
  </si>
  <si>
    <t>moises123</t>
  </si>
  <si>
    <t>moise1</t>
  </si>
  <si>
    <t>mohmoh</t>
  </si>
  <si>
    <t>mohammad1</t>
  </si>
  <si>
    <t>moggle</t>
  </si>
  <si>
    <t>modigliani</t>
  </si>
  <si>
    <t>modeste</t>
  </si>
  <si>
    <t>modela</t>
  </si>
  <si>
    <t>model2</t>
  </si>
  <si>
    <t>model11</t>
  </si>
  <si>
    <t>moctar</t>
  </si>
  <si>
    <t>mocha21</t>
  </si>
  <si>
    <t>mobsters</t>
  </si>
  <si>
    <t>mobscene</t>
  </si>
  <si>
    <t>mobmob1</t>
  </si>
  <si>
    <t>mobilink</t>
  </si>
  <si>
    <t>mobilen</t>
  </si>
  <si>
    <t>mobile12</t>
  </si>
  <si>
    <t>mobila</t>
  </si>
  <si>
    <t>mobetta</t>
  </si>
  <si>
    <t>moanna</t>
  </si>
  <si>
    <t>mo1981</t>
  </si>
  <si>
    <t>mnj4ever</t>
  </si>
  <si>
    <t>mnbvcxza</t>
  </si>
  <si>
    <t>mnbvcxz12</t>
  </si>
  <si>
    <t>mmnnbb</t>
  </si>
  <si>
    <t>mmmaaa</t>
  </si>
  <si>
    <t>mmhmm</t>
  </si>
  <si>
    <t>mmartinez</t>
  </si>
  <si>
    <t>ml1234</t>
  </si>
  <si>
    <t>mk1escort</t>
  </si>
  <si>
    <t>mk1234</t>
  </si>
  <si>
    <t>mjjordan</t>
  </si>
  <si>
    <t>mjjackson</t>
  </si>
  <si>
    <t>mj1994</t>
  </si>
  <si>
    <t>mj1992</t>
  </si>
  <si>
    <t>mj123</t>
  </si>
  <si>
    <t>mixtape1</t>
  </si>
  <si>
    <t>mixmag</t>
  </si>
  <si>
    <t>mixel</t>
  </si>
  <si>
    <t>mixednuts</t>
  </si>
  <si>
    <t>miuda</t>
  </si>
  <si>
    <t>mittens12</t>
  </si>
  <si>
    <t>mitsai</t>
  </si>
  <si>
    <t>mitrut</t>
  </si>
  <si>
    <t>mitchell6</t>
  </si>
  <si>
    <t>mitchell11</t>
  </si>
  <si>
    <t>mitch8</t>
  </si>
  <si>
    <t>mitch7</t>
  </si>
  <si>
    <t>mitch6</t>
  </si>
  <si>
    <t>mitch28</t>
  </si>
  <si>
    <t>mitch27</t>
  </si>
  <si>
    <t>mitch24</t>
  </si>
  <si>
    <t>mitch05</t>
  </si>
  <si>
    <t>mistyg</t>
  </si>
  <si>
    <t>mistula</t>
  </si>
  <si>
    <t>mistissini</t>
  </si>
  <si>
    <t>mistisa</t>
  </si>
  <si>
    <t>mistiko</t>
  </si>
  <si>
    <t>mister7</t>
  </si>
  <si>
    <t>missyrox</t>
  </si>
  <si>
    <t>missymae</t>
  </si>
  <si>
    <t>missy99</t>
  </si>
  <si>
    <t>missy86</t>
  </si>
  <si>
    <t>missy85</t>
  </si>
  <si>
    <t>missy45</t>
  </si>
  <si>
    <t>missy420</t>
  </si>
  <si>
    <t>missy2007</t>
  </si>
  <si>
    <t>missuna</t>
  </si>
  <si>
    <t>missmel</t>
  </si>
  <si>
    <t>missmae</t>
  </si>
  <si>
    <t>misslynn</t>
  </si>
  <si>
    <t>misslucy</t>
  </si>
  <si>
    <t>missk</t>
  </si>
  <si>
    <t>missjones</t>
  </si>
  <si>
    <t>missjackson</t>
  </si>
  <si>
    <t>missinu1</t>
  </si>
  <si>
    <t>misshappy</t>
  </si>
  <si>
    <t>missapril</t>
  </si>
  <si>
    <t>missan</t>
  </si>
  <si>
    <t>miss2010</t>
  </si>
  <si>
    <t>miss2008</t>
  </si>
  <si>
    <t>miss09</t>
  </si>
  <si>
    <t>misingo</t>
  </si>
  <si>
    <t>miserables</t>
  </si>
  <si>
    <t>misangelitos</t>
  </si>
  <si>
    <t>misaelteamo</t>
  </si>
  <si>
    <t>mirsha</t>
  </si>
  <si>
    <t>mirrin</t>
  </si>
  <si>
    <t>mirlande</t>
  </si>
  <si>
    <t>miriam18</t>
  </si>
  <si>
    <t>miriam17</t>
  </si>
  <si>
    <t>miriam123</t>
  </si>
  <si>
    <t>mirano</t>
  </si>
  <si>
    <t>miran</t>
  </si>
  <si>
    <t>miracute</t>
  </si>
  <si>
    <t>miracles2</t>
  </si>
  <si>
    <t>mira88</t>
  </si>
  <si>
    <t>mir123</t>
  </si>
  <si>
    <t>minyang</t>
  </si>
  <si>
    <t>minuteman</t>
  </si>
  <si>
    <t>minus1</t>
  </si>
  <si>
    <t>minunata</t>
  </si>
  <si>
    <t>minumero</t>
  </si>
  <si>
    <t>minuevavida</t>
  </si>
  <si>
    <t>minorka</t>
  </si>
  <si>
    <t>minniemouse1</t>
  </si>
  <si>
    <t>minnie26</t>
  </si>
  <si>
    <t>minnie25</t>
  </si>
  <si>
    <t>minnie20</t>
  </si>
  <si>
    <t>minnie19</t>
  </si>
  <si>
    <t>minnie03</t>
  </si>
  <si>
    <t>minnie02</t>
  </si>
  <si>
    <t>ministox</t>
  </si>
  <si>
    <t>ministock</t>
  </si>
  <si>
    <t>minister1</t>
  </si>
  <si>
    <t>minimize</t>
  </si>
  <si>
    <t>minime01</t>
  </si>
  <si>
    <t>minimart</t>
  </si>
  <si>
    <t>minim</t>
  </si>
  <si>
    <t>minhminh</t>
  </si>
  <si>
    <t>minggu</t>
  </si>
  <si>
    <t>mingers</t>
  </si>
  <si>
    <t>ming123</t>
  </si>
  <si>
    <t>mines1</t>
  </si>
  <si>
    <t>mineme</t>
  </si>
  <si>
    <t>mindy5</t>
  </si>
  <si>
    <t>mindy13</t>
  </si>
  <si>
    <t>mindtrap</t>
  </si>
  <si>
    <t>mindless1</t>
  </si>
  <si>
    <t>mindgame1</t>
  </si>
  <si>
    <t>mindee</t>
  </si>
  <si>
    <t>mina11</t>
  </si>
  <si>
    <t>mina1</t>
  </si>
  <si>
    <t>mina08</t>
  </si>
  <si>
    <t>mimosa1</t>
  </si>
  <si>
    <t>mimidog</t>
  </si>
  <si>
    <t>mimi1995</t>
  </si>
  <si>
    <t>mimamima</t>
  </si>
  <si>
    <t>milujite</t>
  </si>
  <si>
    <t>milucas</t>
  </si>
  <si>
    <t>milton7</t>
  </si>
  <si>
    <t>milton12</t>
  </si>
  <si>
    <t>milove1</t>
  </si>
  <si>
    <t>milona</t>
  </si>
  <si>
    <t>miloboy</t>
  </si>
  <si>
    <t>milobaby</t>
  </si>
  <si>
    <t>milo88</t>
  </si>
  <si>
    <t>milo24</t>
  </si>
  <si>
    <t>milo21</t>
  </si>
  <si>
    <t>milo03</t>
  </si>
  <si>
    <t>milly5</t>
  </si>
  <si>
    <t>milly3</t>
  </si>
  <si>
    <t>milly11</t>
  </si>
  <si>
    <t>milly07</t>
  </si>
  <si>
    <t>millos14</t>
  </si>
  <si>
    <t>millonarios13</t>
  </si>
  <si>
    <t>millmill</t>
  </si>
  <si>
    <t>million7</t>
  </si>
  <si>
    <t>millington</t>
  </si>
  <si>
    <t>millie99</t>
  </si>
  <si>
    <t>millie26</t>
  </si>
  <si>
    <t>millie21</t>
  </si>
  <si>
    <t>millie17</t>
  </si>
  <si>
    <t>millie15</t>
  </si>
  <si>
    <t>miller85</t>
  </si>
  <si>
    <t>miller52</t>
  </si>
  <si>
    <t>miller45</t>
  </si>
  <si>
    <t>mille123</t>
  </si>
  <si>
    <t>milkyway7</t>
  </si>
  <si>
    <t>milkyway3</t>
  </si>
  <si>
    <t>milkybarkid</t>
  </si>
  <si>
    <t>milktea</t>
  </si>
  <si>
    <t>milkshake3</t>
  </si>
  <si>
    <t>milkmilk1</t>
  </si>
  <si>
    <t>militza</t>
  </si>
  <si>
    <t>militeamo</t>
  </si>
  <si>
    <t>milie</t>
  </si>
  <si>
    <t>milfhunter</t>
  </si>
  <si>
    <t>miley22</t>
  </si>
  <si>
    <t>miley!</t>
  </si>
  <si>
    <t>milenko1</t>
  </si>
  <si>
    <t>miledy</t>
  </si>
  <si>
    <t>milciades</t>
  </si>
  <si>
    <t>milanie</t>
  </si>
  <si>
    <t>milang</t>
  </si>
  <si>
    <t>milagros123</t>
  </si>
  <si>
    <t>mikoto</t>
  </si>
  <si>
    <t>mikos</t>
  </si>
  <si>
    <t>mikka1</t>
  </si>
  <si>
    <t>mikiya</t>
  </si>
  <si>
    <t>mikiko</t>
  </si>
  <si>
    <t>mikeyt</t>
  </si>
  <si>
    <t>mikeyjr</t>
  </si>
  <si>
    <t>mikeybaby</t>
  </si>
  <si>
    <t>mikey98</t>
  </si>
  <si>
    <t>mikey86</t>
  </si>
  <si>
    <t>mikey09</t>
  </si>
  <si>
    <t>mikey00</t>
  </si>
  <si>
    <t>mikeswife</t>
  </si>
  <si>
    <t>mikers</t>
  </si>
  <si>
    <t>mikell1</t>
  </si>
  <si>
    <t>mikel123</t>
  </si>
  <si>
    <t>mikehunt</t>
  </si>
  <si>
    <t>mikeangelo</t>
  </si>
  <si>
    <t>mike617</t>
  </si>
  <si>
    <t>mike6</t>
  </si>
  <si>
    <t>mike5</t>
  </si>
  <si>
    <t>mike411</t>
  </si>
  <si>
    <t>mike311</t>
  </si>
  <si>
    <t>mike2002</t>
  </si>
  <si>
    <t>mike2001</t>
  </si>
  <si>
    <t>mike1979</t>
  </si>
  <si>
    <t>mike!!</t>
  </si>
  <si>
    <t>mikayla06</t>
  </si>
  <si>
    <t>mika15</t>
  </si>
  <si>
    <t>mika13</t>
  </si>
  <si>
    <t>mika11</t>
  </si>
  <si>
    <t>mika</t>
  </si>
  <si>
    <t>mijito</t>
  </si>
  <si>
    <t>miguel87</t>
  </si>
  <si>
    <t>migoreng</t>
  </si>
  <si>
    <t>mighty13</t>
  </si>
  <si>
    <t>miggyboy</t>
  </si>
  <si>
    <t>mifsud</t>
  </si>
  <si>
    <t>mietha</t>
  </si>
  <si>
    <t>mielda</t>
  </si>
  <si>
    <t>miel14</t>
  </si>
  <si>
    <t>mieko</t>
  </si>
  <si>
    <t>miedo</t>
  </si>
  <si>
    <t>midtown1</t>
  </si>
  <si>
    <t>midori1</t>
  </si>
  <si>
    <t>midnight24</t>
  </si>
  <si>
    <t>midnight10</t>
  </si>
  <si>
    <t>midland1</t>
  </si>
  <si>
    <t>midget5</t>
  </si>
  <si>
    <t>micuarto</t>
  </si>
  <si>
    <t>micky07</t>
  </si>
  <si>
    <t>micky01</t>
  </si>
  <si>
    <t>mickfoley</t>
  </si>
  <si>
    <t>mickeym1</t>
  </si>
  <si>
    <t>mickey91</t>
  </si>
  <si>
    <t>mickey74</t>
  </si>
  <si>
    <t>mickey35</t>
  </si>
  <si>
    <t>mickey34</t>
  </si>
  <si>
    <t>mickey2008</t>
  </si>
  <si>
    <t>mickey2005</t>
  </si>
  <si>
    <t>mickey1994</t>
  </si>
  <si>
    <t>mickey111</t>
  </si>
  <si>
    <t>mick12</t>
  </si>
  <si>
    <t>michy1</t>
  </si>
  <si>
    <t>michus</t>
  </si>
  <si>
    <t>michos</t>
  </si>
  <si>
    <t>michiyo</t>
  </si>
  <si>
    <t>michiqui</t>
  </si>
  <si>
    <t>michigan23</t>
  </si>
  <si>
    <t>michigan13</t>
  </si>
  <si>
    <t>michie1</t>
  </si>
  <si>
    <t>michen</t>
  </si>
  <si>
    <t>michellem</t>
  </si>
  <si>
    <t>michellek</t>
  </si>
  <si>
    <t>michelleann</t>
  </si>
  <si>
    <t>michelle73</t>
  </si>
  <si>
    <t>michelle1992</t>
  </si>
  <si>
    <t>michele8</t>
  </si>
  <si>
    <t>michele123</t>
  </si>
  <si>
    <t>michele12</t>
  </si>
  <si>
    <t>michel20</t>
  </si>
  <si>
    <t>michaelray</t>
  </si>
  <si>
    <t>michaelf</t>
  </si>
  <si>
    <t>michaelballack</t>
  </si>
  <si>
    <t>michaela07</t>
  </si>
  <si>
    <t>michael72</t>
  </si>
  <si>
    <t>michael50</t>
  </si>
  <si>
    <t>michael4ever</t>
  </si>
  <si>
    <t>michael47</t>
  </si>
  <si>
    <t>michael40</t>
  </si>
  <si>
    <t>michael100</t>
  </si>
  <si>
    <t>mich21</t>
  </si>
  <si>
    <t>mich15</t>
  </si>
  <si>
    <t>mich143</t>
  </si>
  <si>
    <t>mich13</t>
  </si>
  <si>
    <t>micel</t>
  </si>
  <si>
    <t>miccah</t>
  </si>
  <si>
    <t>micasa1</t>
  </si>
  <si>
    <t>micama</t>
  </si>
  <si>
    <t>micah22</t>
  </si>
  <si>
    <t>micah05</t>
  </si>
  <si>
    <t>mibello</t>
  </si>
  <si>
    <t>mibbyyo</t>
  </si>
  <si>
    <t>mibarrio</t>
  </si>
  <si>
    <t>miasia</t>
  </si>
  <si>
    <t>mianda</t>
  </si>
  <si>
    <t>miana1</t>
  </si>
  <si>
    <t>miamortu</t>
  </si>
  <si>
    <t>miamor8</t>
  </si>
  <si>
    <t>miamor18</t>
  </si>
  <si>
    <t>miamor05</t>
  </si>
  <si>
    <t>miamiheats</t>
  </si>
  <si>
    <t>miamiflorida</t>
  </si>
  <si>
    <t>miamia2</t>
  </si>
  <si>
    <t>miami8</t>
  </si>
  <si>
    <t>miami34</t>
  </si>
  <si>
    <t>miami25</t>
  </si>
  <si>
    <t>miami19</t>
  </si>
  <si>
    <t>miami01</t>
  </si>
  <si>
    <t>miahamm09</t>
  </si>
  <si>
    <t>miah13</t>
  </si>
  <si>
    <t>miabella1</t>
  </si>
  <si>
    <t>miaamor</t>
  </si>
  <si>
    <t>mhyne08</t>
  </si>
  <si>
    <t>mhydhy</t>
  </si>
  <si>
    <t>mhyca</t>
  </si>
  <si>
    <t>mhine4ever</t>
  </si>
  <si>
    <t>mhie21</t>
  </si>
  <si>
    <t>mhelyn</t>
  </si>
  <si>
    <t>mhel24</t>
  </si>
  <si>
    <t>mhavie</t>
  </si>
  <si>
    <t>mharia</t>
  </si>
  <si>
    <t>mhalqoe</t>
  </si>
  <si>
    <t>mgmgmg</t>
  </si>
  <si>
    <t>mg123456</t>
  </si>
  <si>
    <t>mexico98</t>
  </si>
  <si>
    <t>mexico45</t>
  </si>
  <si>
    <t>mexico1993</t>
  </si>
  <si>
    <t>mexicangirl</t>
  </si>
  <si>
    <t>mexican25</t>
  </si>
  <si>
    <t>mexican101</t>
  </si>
  <si>
    <t>mew123</t>
  </si>
  <si>
    <t>meupai</t>
  </si>
  <si>
    <t>mets12</t>
  </si>
  <si>
    <t>metong</t>
  </si>
  <si>
    <t>metlife</t>
  </si>
  <si>
    <t>metin2</t>
  </si>
  <si>
    <t>metin</t>
  </si>
  <si>
    <t>methane</t>
  </si>
  <si>
    <t>methadone</t>
  </si>
  <si>
    <t>metha</t>
  </si>
  <si>
    <t>metalmouth</t>
  </si>
  <si>
    <t>metallica69</t>
  </si>
  <si>
    <t>metallica14</t>
  </si>
  <si>
    <t>metalica1</t>
  </si>
  <si>
    <t>meta11ica</t>
  </si>
  <si>
    <t>mestizo</t>
  </si>
  <si>
    <t>mestisa</t>
  </si>
  <si>
    <t>messyjessy</t>
  </si>
  <si>
    <t>messenger2</t>
  </si>
  <si>
    <t>mesha13</t>
  </si>
  <si>
    <t>mesake</t>
  </si>
  <si>
    <t>meryjane</t>
  </si>
  <si>
    <t>mersey</t>
  </si>
  <si>
    <t>merrylegs</t>
  </si>
  <si>
    <t>merrisa</t>
  </si>
  <si>
    <t>mermaid21</t>
  </si>
  <si>
    <t>mermaid13</t>
  </si>
  <si>
    <t>merlin69</t>
  </si>
  <si>
    <t>merlijn</t>
  </si>
  <si>
    <t>meriva</t>
  </si>
  <si>
    <t>merill</t>
  </si>
  <si>
    <t>merielle</t>
  </si>
  <si>
    <t>merelle</t>
  </si>
  <si>
    <t>mercy7</t>
  </si>
  <si>
    <t>mercy12</t>
  </si>
  <si>
    <t>mercy06</t>
  </si>
  <si>
    <t>mercury7</t>
  </si>
  <si>
    <t>merche</t>
  </si>
  <si>
    <t>mercel</t>
  </si>
  <si>
    <t>mercedes10</t>
  </si>
  <si>
    <t>mercedes.</t>
  </si>
  <si>
    <t>mercedes!</t>
  </si>
  <si>
    <t>meranda1</t>
  </si>
  <si>
    <t>mer123</t>
  </si>
  <si>
    <t>meowmeow2</t>
  </si>
  <si>
    <t>meow88</t>
  </si>
  <si>
    <t>menulis</t>
  </si>
  <si>
    <t>menna</t>
  </si>
  <si>
    <t>mendoza5</t>
  </si>
  <si>
    <t>mendeleev</t>
  </si>
  <si>
    <t>mencret</t>
  </si>
  <si>
    <t>menage</t>
  </si>
  <si>
    <t>menace13</t>
  </si>
  <si>
    <t>men123</t>
  </si>
  <si>
    <t>memory3</t>
  </si>
  <si>
    <t>memories2</t>
  </si>
  <si>
    <t>memore</t>
  </si>
  <si>
    <t>memoire</t>
  </si>
  <si>
    <t>memo21</t>
  </si>
  <si>
    <t>memo11</t>
  </si>
  <si>
    <t>meminpinguin</t>
  </si>
  <si>
    <t>memen</t>
  </si>
  <si>
    <t>memeandme</t>
  </si>
  <si>
    <t>meme91</t>
  </si>
  <si>
    <t>meme69</t>
  </si>
  <si>
    <t>meme56</t>
  </si>
  <si>
    <t>meme45</t>
  </si>
  <si>
    <t>membrane</t>
  </si>
  <si>
    <t>memati</t>
  </si>
  <si>
    <t>melys</t>
  </si>
  <si>
    <t>melvin3</t>
  </si>
  <si>
    <t>melvin20</t>
  </si>
  <si>
    <t>melvin18</t>
  </si>
  <si>
    <t>melting</t>
  </si>
  <si>
    <t>melquan</t>
  </si>
  <si>
    <t>meloyelo</t>
  </si>
  <si>
    <t>meloveu</t>
  </si>
  <si>
    <t>melos</t>
  </si>
  <si>
    <t>melon2</t>
  </si>
  <si>
    <t>melody3</t>
  </si>
  <si>
    <t>melodies</t>
  </si>
  <si>
    <t>melodias</t>
  </si>
  <si>
    <t>melly7</t>
  </si>
  <si>
    <t>mello21</t>
  </si>
  <si>
    <t>mellizo</t>
  </si>
  <si>
    <t>mellissa1</t>
  </si>
  <si>
    <t>melky</t>
  </si>
  <si>
    <t>melkis</t>
  </si>
  <si>
    <t>melixa</t>
  </si>
  <si>
    <t>melitza</t>
  </si>
  <si>
    <t>melisse</t>
  </si>
  <si>
    <t>melissa95</t>
  </si>
  <si>
    <t>melissa81</t>
  </si>
  <si>
    <t>melissa31</t>
  </si>
  <si>
    <t>melissa0</t>
  </si>
  <si>
    <t>melis1</t>
  </si>
  <si>
    <t>melimel</t>
  </si>
  <si>
    <t>melilla</t>
  </si>
  <si>
    <t>meli1</t>
  </si>
  <si>
    <t>melesio</t>
  </si>
  <si>
    <t>melecia</t>
  </si>
  <si>
    <t>melchi</t>
  </si>
  <si>
    <t>melcar</t>
  </si>
  <si>
    <t>melba1</t>
  </si>
  <si>
    <t>melanye</t>
  </si>
  <si>
    <t>melanie26</t>
  </si>
  <si>
    <t>melanie22</t>
  </si>
  <si>
    <t>melanie05</t>
  </si>
  <si>
    <t>melanie02</t>
  </si>
  <si>
    <t>melaney</t>
  </si>
  <si>
    <t>mela01</t>
  </si>
  <si>
    <t>mel1987</t>
  </si>
  <si>
    <t>mel1986</t>
  </si>
  <si>
    <t>meka21</t>
  </si>
  <si>
    <t>meka07</t>
  </si>
  <si>
    <t>meka</t>
  </si>
  <si>
    <t>meisya</t>
  </si>
  <si>
    <t>mei123</t>
  </si>
  <si>
    <t>mehacesfalta</t>
  </si>
  <si>
    <t>megzy</t>
  </si>
  <si>
    <t>megzie</t>
  </si>
  <si>
    <t>megustastu</t>
  </si>
  <si>
    <t>megustalamusica</t>
  </si>
  <si>
    <t>megstar</t>
  </si>
  <si>
    <t>megpeg</t>
  </si>
  <si>
    <t>meghan11</t>
  </si>
  <si>
    <t>meganne</t>
  </si>
  <si>
    <t>meganda</t>
  </si>
  <si>
    <t>megan98</t>
  </si>
  <si>
    <t>megan28</t>
  </si>
  <si>
    <t>megan1998</t>
  </si>
  <si>
    <t>megan1995</t>
  </si>
  <si>
    <t>megan00</t>
  </si>
  <si>
    <t>megaman3</t>
  </si>
  <si>
    <t>megalomania</t>
  </si>
  <si>
    <t>megaloman</t>
  </si>
  <si>
    <t>megaleg</t>
  </si>
  <si>
    <t>megacool</t>
  </si>
  <si>
    <t>meg2006</t>
  </si>
  <si>
    <t>meg1996</t>
  </si>
  <si>
    <t>meenoi</t>
  </si>
  <si>
    <t>meelah</t>
  </si>
  <si>
    <t>medtech1</t>
  </si>
  <si>
    <t>medolino</t>
  </si>
  <si>
    <t>medlock</t>
  </si>
  <si>
    <t>medine</t>
  </si>
  <si>
    <t>medina2</t>
  </si>
  <si>
    <t>medication</t>
  </si>
  <si>
    <t>mediatrix</t>
  </si>
  <si>
    <t>medianoche</t>
  </si>
  <si>
    <t>medhurst</t>
  </si>
  <si>
    <t>medhat</t>
  </si>
  <si>
    <t>med123</t>
  </si>
  <si>
    <t>mecmar</t>
  </si>
  <si>
    <t>mechele</t>
  </si>
  <si>
    <t>mechel</t>
  </si>
  <si>
    <t>mechanic1</t>
  </si>
  <si>
    <t>measure</t>
  </si>
  <si>
    <t>meanyou</t>
  </si>
  <si>
    <t>meangel</t>
  </si>
  <si>
    <t>meandyou22</t>
  </si>
  <si>
    <t>meandyou12</t>
  </si>
  <si>
    <t>meandonlyme</t>
  </si>
  <si>
    <t>meandmygang</t>
  </si>
  <si>
    <t>meanass</t>
  </si>
  <si>
    <t>meamomuxo</t>
  </si>
  <si>
    <t>meagan07</t>
  </si>
  <si>
    <t>me2010</t>
  </si>
  <si>
    <t>me1980</t>
  </si>
  <si>
    <t>me109cito</t>
  </si>
  <si>
    <t>mdavis</t>
  </si>
  <si>
    <t>mcvicker</t>
  </si>
  <si>
    <t>mcveigh</t>
  </si>
  <si>
    <t>mcnabb05</t>
  </si>
  <si>
    <t>mcmillen</t>
  </si>
  <si>
    <t>mclellan</t>
  </si>
  <si>
    <t>mclachlan</t>
  </si>
  <si>
    <t>mcjohn</t>
  </si>
  <si>
    <t>mcginley</t>
  </si>
  <si>
    <t>mcfly2</t>
  </si>
  <si>
    <t>mcfly05</t>
  </si>
  <si>
    <t>mcentire</t>
  </si>
  <si>
    <t>mcdonnell</t>
  </si>
  <si>
    <t>mcdermott1</t>
  </si>
  <si>
    <t>mcdade</t>
  </si>
  <si>
    <t>mcdaddy</t>
  </si>
  <si>
    <t>mccurry</t>
  </si>
  <si>
    <t>mc1991</t>
  </si>
  <si>
    <t>mb2006</t>
  </si>
  <si>
    <t>mazmur</t>
  </si>
  <si>
    <t>mazika</t>
  </si>
  <si>
    <t>mazdarx-7</t>
  </si>
  <si>
    <t>mazda99</t>
  </si>
  <si>
    <t>mazda5</t>
  </si>
  <si>
    <t>mazda323f</t>
  </si>
  <si>
    <t>mazda2</t>
  </si>
  <si>
    <t>mayzel</t>
  </si>
  <si>
    <t>mayrab</t>
  </si>
  <si>
    <t>mayraalejandra</t>
  </si>
  <si>
    <t>mayra2</t>
  </si>
  <si>
    <t>mayra10</t>
  </si>
  <si>
    <t>mayoya</t>
  </si>
  <si>
    <t>mayo2008</t>
  </si>
  <si>
    <t>mayo2005</t>
  </si>
  <si>
    <t>maynine</t>
  </si>
  <si>
    <t>maynerd</t>
  </si>
  <si>
    <t>maylan</t>
  </si>
  <si>
    <t>mayjuly</t>
  </si>
  <si>
    <t>mayhew</t>
  </si>
  <si>
    <t>mayfive</t>
  </si>
  <si>
    <t>mayelo</t>
  </si>
  <si>
    <t>maybelyn</t>
  </si>
  <si>
    <t>maybeline</t>
  </si>
  <si>
    <t>maybabe</t>
  </si>
  <si>
    <t>mayaku</t>
  </si>
  <si>
    <t>maya24</t>
  </si>
  <si>
    <t>maya16</t>
  </si>
  <si>
    <t>maya03</t>
  </si>
  <si>
    <t>may9th</t>
  </si>
  <si>
    <t>may705</t>
  </si>
  <si>
    <t>may589</t>
  </si>
  <si>
    <t>may529</t>
  </si>
  <si>
    <t>may32003</t>
  </si>
  <si>
    <t>may312008</t>
  </si>
  <si>
    <t>may301991</t>
  </si>
  <si>
    <t>may28th</t>
  </si>
  <si>
    <t>may282006</t>
  </si>
  <si>
    <t>may282005</t>
  </si>
  <si>
    <t>may281991</t>
  </si>
  <si>
    <t>may252002</t>
  </si>
  <si>
    <t>may251990</t>
  </si>
  <si>
    <t>may232006</t>
  </si>
  <si>
    <t>may232005</t>
  </si>
  <si>
    <t>may231987</t>
  </si>
  <si>
    <t>may222004</t>
  </si>
  <si>
    <t>may21987</t>
  </si>
  <si>
    <t>may211991</t>
  </si>
  <si>
    <t>may202007</t>
  </si>
  <si>
    <t>may18th</t>
  </si>
  <si>
    <t>may182008</t>
  </si>
  <si>
    <t>may182003</t>
  </si>
  <si>
    <t>may181992</t>
  </si>
  <si>
    <t>may171991</t>
  </si>
  <si>
    <t>may162006</t>
  </si>
  <si>
    <t>may162005</t>
  </si>
  <si>
    <t>may161982</t>
  </si>
  <si>
    <t>may1592</t>
  </si>
  <si>
    <t>may152006</t>
  </si>
  <si>
    <t>may143</t>
  </si>
  <si>
    <t>may122005</t>
  </si>
  <si>
    <t>may121995</t>
  </si>
  <si>
    <t>may112007</t>
  </si>
  <si>
    <t>may10th</t>
  </si>
  <si>
    <t>may007</t>
  </si>
  <si>
    <t>maxxwell</t>
  </si>
  <si>
    <t>maxxine</t>
  </si>
  <si>
    <t>maxpaddy</t>
  </si>
  <si>
    <t>maxmillion</t>
  </si>
  <si>
    <t>maxlover</t>
  </si>
  <si>
    <t>maxituning</t>
  </si>
  <si>
    <t>maxine123</t>
  </si>
  <si>
    <t>maximus01</t>
  </si>
  <si>
    <t>maximiano</t>
  </si>
  <si>
    <t>maxii</t>
  </si>
  <si>
    <t>maxieboy</t>
  </si>
  <si>
    <t>maxicat</t>
  </si>
  <si>
    <t>maxcat1</t>
  </si>
  <si>
    <t>max123456</t>
  </si>
  <si>
    <t>max1212</t>
  </si>
  <si>
    <t>mawuka</t>
  </si>
  <si>
    <t>mawie</t>
  </si>
  <si>
    <t>maverick69</t>
  </si>
  <si>
    <t>mausi1</t>
  </si>
  <si>
    <t>mauromendoza</t>
  </si>
  <si>
    <t>maurilio</t>
  </si>
  <si>
    <t>mauricio15</t>
  </si>
  <si>
    <t>maurice21</t>
  </si>
  <si>
    <t>maurice18</t>
  </si>
  <si>
    <t>maurice14</t>
  </si>
  <si>
    <t>maurice11</t>
  </si>
  <si>
    <t>maughan</t>
  </si>
  <si>
    <t>matus</t>
  </si>
  <si>
    <t>maturity</t>
  </si>
  <si>
    <t>mattyboi</t>
  </si>
  <si>
    <t>matty69</t>
  </si>
  <si>
    <t>matty21</t>
  </si>
  <si>
    <t>matty18</t>
  </si>
  <si>
    <t>matty16</t>
  </si>
  <si>
    <t>matty10</t>
  </si>
  <si>
    <t>matty06</t>
  </si>
  <si>
    <t>mattmike</t>
  </si>
  <si>
    <t>mattie5</t>
  </si>
  <si>
    <t>matthew2007</t>
  </si>
  <si>
    <t>matthan</t>
  </si>
  <si>
    <t>mattbellamy</t>
  </si>
  <si>
    <t>matt96</t>
  </si>
  <si>
    <t>matt2004</t>
  </si>
  <si>
    <t>matrix77</t>
  </si>
  <si>
    <t>matrix22</t>
  </si>
  <si>
    <t>matrix08</t>
  </si>
  <si>
    <t>matrix06</t>
  </si>
  <si>
    <t>matrix007</t>
  </si>
  <si>
    <t>matrik</t>
  </si>
  <si>
    <t>matrempit</t>
  </si>
  <si>
    <t>matoom</t>
  </si>
  <si>
    <t>matix</t>
  </si>
  <si>
    <t>matia</t>
  </si>
  <si>
    <t>mathew22</t>
  </si>
  <si>
    <t>mathew01</t>
  </si>
  <si>
    <t>math11</t>
  </si>
  <si>
    <t>matess</t>
  </si>
  <si>
    <t>materazzi</t>
  </si>
  <si>
    <t>mateo2</t>
  </si>
  <si>
    <t>mateng</t>
  </si>
  <si>
    <t>matchmag</t>
  </si>
  <si>
    <t>masukaja</t>
  </si>
  <si>
    <t>mastery</t>
  </si>
  <si>
    <t>mastermix</t>
  </si>
  <si>
    <t>masterchief117</t>
  </si>
  <si>
    <t>master92</t>
  </si>
  <si>
    <t>master87</t>
  </si>
  <si>
    <t>master8</t>
  </si>
  <si>
    <t>master08</t>
  </si>
  <si>
    <t>massimo1</t>
  </si>
  <si>
    <t>massimiliano</t>
  </si>
  <si>
    <t>masquevencedor</t>
  </si>
  <si>
    <t>masons1</t>
  </si>
  <si>
    <t>masondog</t>
  </si>
  <si>
    <t>mason9</t>
  </si>
  <si>
    <t>mason357</t>
  </si>
  <si>
    <t>mason25</t>
  </si>
  <si>
    <t>mason2007</t>
  </si>
  <si>
    <t>mason17</t>
  </si>
  <si>
    <t>mason11</t>
  </si>
  <si>
    <t>maslin</t>
  </si>
  <si>
    <t>maskman</t>
  </si>
  <si>
    <t>masias</t>
  </si>
  <si>
    <t>masiah</t>
  </si>
  <si>
    <t>mashin</t>
  </si>
  <si>
    <t>mashallah</t>
  </si>
  <si>
    <t>maself</t>
  </si>
  <si>
    <t>masayahin</t>
  </si>
  <si>
    <t>masangkay</t>
  </si>
  <si>
    <t>marzo8</t>
  </si>
  <si>
    <t>marzo7</t>
  </si>
  <si>
    <t>marzo1</t>
  </si>
  <si>
    <t>marzie</t>
  </si>
  <si>
    <t>maryville</t>
  </si>
  <si>
    <t>marymoo</t>
  </si>
  <si>
    <t>marymo</t>
  </si>
  <si>
    <t>maryellen1</t>
  </si>
  <si>
    <t>marybunny1</t>
  </si>
  <si>
    <t>maryarena</t>
  </si>
  <si>
    <t>mary96</t>
  </si>
  <si>
    <t>mary91</t>
  </si>
  <si>
    <t>mary85</t>
  </si>
  <si>
    <t>mary82</t>
  </si>
  <si>
    <t>mary50</t>
  </si>
  <si>
    <t>mary45</t>
  </si>
  <si>
    <t>mary3</t>
  </si>
  <si>
    <t>mary1984</t>
  </si>
  <si>
    <t>mary1980</t>
  </si>
  <si>
    <t>mary-ann</t>
  </si>
  <si>
    <t>marvyn</t>
  </si>
  <si>
    <t>marvy</t>
  </si>
  <si>
    <t>marvinteamo</t>
  </si>
  <si>
    <t>marvincute</t>
  </si>
  <si>
    <t>marvin19</t>
  </si>
  <si>
    <t>marvette</t>
  </si>
  <si>
    <t>marvels</t>
  </si>
  <si>
    <t>marvel2</t>
  </si>
  <si>
    <t>marty69</t>
  </si>
  <si>
    <t>marty12</t>
  </si>
  <si>
    <t>martmart</t>
  </si>
  <si>
    <t>martirez</t>
  </si>
  <si>
    <t>martinz</t>
  </si>
  <si>
    <t>martinricca</t>
  </si>
  <si>
    <t>martinillo</t>
  </si>
  <si>
    <t>martini13</t>
  </si>
  <si>
    <t>martinez6</t>
  </si>
  <si>
    <t>martinez4</t>
  </si>
  <si>
    <t>martinez22</t>
  </si>
  <si>
    <t>martinez10</t>
  </si>
  <si>
    <t>martinez01</t>
  </si>
  <si>
    <t>martinelli</t>
  </si>
  <si>
    <t>martin85</t>
  </si>
  <si>
    <t>martin4e</t>
  </si>
  <si>
    <t>martin2007</t>
  </si>
  <si>
    <t>martin101</t>
  </si>
  <si>
    <t>martian1</t>
  </si>
  <si>
    <t>martha7</t>
  </si>
  <si>
    <t>martha15</t>
  </si>
  <si>
    <t>marth</t>
  </si>
  <si>
    <t>martese</t>
  </si>
  <si>
    <t>martens</t>
  </si>
  <si>
    <t>martee</t>
  </si>
  <si>
    <t>martasofia</t>
  </si>
  <si>
    <t>martamarta</t>
  </si>
  <si>
    <t>marsi</t>
  </si>
  <si>
    <t>marshall7</t>
  </si>
  <si>
    <t>marshall5</t>
  </si>
  <si>
    <t>marshall06</t>
  </si>
  <si>
    <t>marshall!</t>
  </si>
  <si>
    <t>marry1</t>
  </si>
  <si>
    <t>marriel</t>
  </si>
  <si>
    <t>married99</t>
  </si>
  <si>
    <t>married7</t>
  </si>
  <si>
    <t>married5</t>
  </si>
  <si>
    <t>married15</t>
  </si>
  <si>
    <t>married01</t>
  </si>
  <si>
    <t>married00</t>
  </si>
  <si>
    <t>marrian</t>
  </si>
  <si>
    <t>marree</t>
  </si>
  <si>
    <t>marranito</t>
  </si>
  <si>
    <t>marquis123</t>
  </si>
  <si>
    <t>marquez2</t>
  </si>
  <si>
    <t>marqueshouston</t>
  </si>
  <si>
    <t>marou</t>
  </si>
  <si>
    <t>marnie1</t>
  </si>
  <si>
    <t>marlom</t>
  </si>
  <si>
    <t>marliza</t>
  </si>
  <si>
    <t>marley15</t>
  </si>
  <si>
    <t>marleo</t>
  </si>
  <si>
    <t>marlene123</t>
  </si>
  <si>
    <t>marlencita</t>
  </si>
  <si>
    <t>marlborolights</t>
  </si>
  <si>
    <t>markwilson</t>
  </si>
  <si>
    <t>markvin</t>
  </si>
  <si>
    <t>marktwain</t>
  </si>
  <si>
    <t>markreyes</t>
  </si>
  <si>
    <t>marklover</t>
  </si>
  <si>
    <t>markl</t>
  </si>
  <si>
    <t>markjan</t>
  </si>
  <si>
    <t>markiss</t>
  </si>
  <si>
    <t>markish</t>
  </si>
  <si>
    <t>markisgay</t>
  </si>
  <si>
    <t>markie2</t>
  </si>
  <si>
    <t>markez</t>
  </si>
  <si>
    <t>markeese</t>
  </si>
  <si>
    <t>markd</t>
  </si>
  <si>
    <t>markaaron</t>
  </si>
  <si>
    <t>mark91</t>
  </si>
  <si>
    <t>mark85</t>
  </si>
  <si>
    <t>mark72</t>
  </si>
  <si>
    <t>mark37</t>
  </si>
  <si>
    <t>mark2000</t>
  </si>
  <si>
    <t>mark001</t>
  </si>
  <si>
    <t>marjolyn</t>
  </si>
  <si>
    <t>marjim</t>
  </si>
  <si>
    <t>marjhon</t>
  </si>
  <si>
    <t>marjane</t>
  </si>
  <si>
    <t>mariusmarius</t>
  </si>
  <si>
    <t>marius1</t>
  </si>
  <si>
    <t>maritza123</t>
  </si>
  <si>
    <t>maritza12</t>
  </si>
  <si>
    <t>marita18</t>
  </si>
  <si>
    <t>marissa10</t>
  </si>
  <si>
    <t>marisol15</t>
  </si>
  <si>
    <t>marisol12</t>
  </si>
  <si>
    <t>maris1</t>
  </si>
  <si>
    <t>mariposa9</t>
  </si>
  <si>
    <t>mariposa69</t>
  </si>
  <si>
    <t>mariposa26</t>
  </si>
  <si>
    <t>marior</t>
  </si>
  <si>
    <t>marion3</t>
  </si>
  <si>
    <t>mariof</t>
  </si>
  <si>
    <t>marioe</t>
  </si>
  <si>
    <t>mario77</t>
  </si>
  <si>
    <t>mario26</t>
  </si>
  <si>
    <t>marinko</t>
  </si>
  <si>
    <t>marinir</t>
  </si>
  <si>
    <t>marinez</t>
  </si>
  <si>
    <t>marines123</t>
  </si>
  <si>
    <t>marines09</t>
  </si>
  <si>
    <t>marine3</t>
  </si>
  <si>
    <t>marine23</t>
  </si>
  <si>
    <t>marine01</t>
  </si>
  <si>
    <t>marinaki</t>
  </si>
  <si>
    <t>marinaa</t>
  </si>
  <si>
    <t>marina15</t>
  </si>
  <si>
    <t>marina14</t>
  </si>
  <si>
    <t>marilyn666</t>
  </si>
  <si>
    <t>marilyn24</t>
  </si>
  <si>
    <t>marilyn123</t>
  </si>
  <si>
    <t>marilla</t>
  </si>
  <si>
    <t>mariliz</t>
  </si>
  <si>
    <t>marilis</t>
  </si>
  <si>
    <t>marikyat</t>
  </si>
  <si>
    <t>marijuana!</t>
  </si>
  <si>
    <t>marijn</t>
  </si>
  <si>
    <t>mariev</t>
  </si>
  <si>
    <t>marietta1</t>
  </si>
  <si>
    <t>marienel</t>
  </si>
  <si>
    <t>marielle1</t>
  </si>
  <si>
    <t>mariela123</t>
  </si>
  <si>
    <t>mariel21</t>
  </si>
  <si>
    <t>mariel18</t>
  </si>
  <si>
    <t>mariel11</t>
  </si>
  <si>
    <t>marie66</t>
  </si>
  <si>
    <t>marie63</t>
  </si>
  <si>
    <t>marie48</t>
  </si>
  <si>
    <t>marie1997</t>
  </si>
  <si>
    <t>maridee</t>
  </si>
  <si>
    <t>maricik</t>
  </si>
  <si>
    <t>maricarl</t>
  </si>
  <si>
    <t>maribel20</t>
  </si>
  <si>
    <t>mariayjose</t>
  </si>
  <si>
    <t>mariay</t>
  </si>
  <si>
    <t>marianitha</t>
  </si>
  <si>
    <t>mariana29</t>
  </si>
  <si>
    <t>mariana25</t>
  </si>
  <si>
    <t>mariana21</t>
  </si>
  <si>
    <t>marian24</t>
  </si>
  <si>
    <t>marialucia</t>
  </si>
  <si>
    <t>marializ</t>
  </si>
  <si>
    <t>mariaisa</t>
  </si>
  <si>
    <t>mariah15</t>
  </si>
  <si>
    <t>mariagrazia</t>
  </si>
  <si>
    <t>mariagarcia</t>
  </si>
  <si>
    <t>mariaauxiliadora</t>
  </si>
  <si>
    <t>mariaale</t>
  </si>
  <si>
    <t>maria84</t>
  </si>
  <si>
    <t>maria44</t>
  </si>
  <si>
    <t>maria32</t>
  </si>
  <si>
    <t>mari29</t>
  </si>
  <si>
    <t>mari28</t>
  </si>
  <si>
    <t>mari1987</t>
  </si>
  <si>
    <t>margine</t>
  </si>
  <si>
    <t>margil</t>
  </si>
  <si>
    <t>margarita3</t>
  </si>
  <si>
    <t>maremoto</t>
  </si>
  <si>
    <t>marduk666</t>
  </si>
  <si>
    <t>marcusd</t>
  </si>
  <si>
    <t>marcus88</t>
  </si>
  <si>
    <t>marcus27</t>
  </si>
  <si>
    <t>marcos01</t>
  </si>
  <si>
    <t>marcopolo2</t>
  </si>
  <si>
    <t>marcol</t>
  </si>
  <si>
    <t>marcoandre</t>
  </si>
  <si>
    <t>marco4</t>
  </si>
  <si>
    <t>marco29</t>
  </si>
  <si>
    <t>marco05</t>
  </si>
  <si>
    <t>marcis</t>
  </si>
  <si>
    <t>marcia12</t>
  </si>
  <si>
    <t>marches</t>
  </si>
  <si>
    <t>marchell</t>
  </si>
  <si>
    <t>marchela</t>
  </si>
  <si>
    <t>marcelateamo</t>
  </si>
  <si>
    <t>marcel2</t>
  </si>
  <si>
    <t>marby</t>
  </si>
  <si>
    <t>marbury3</t>
  </si>
  <si>
    <t>marbely</t>
  </si>
  <si>
    <t>marbear</t>
  </si>
  <si>
    <t>maravilhoso</t>
  </si>
  <si>
    <t>maravilhas</t>
  </si>
  <si>
    <t>maratas</t>
  </si>
  <si>
    <t>maran</t>
  </si>
  <si>
    <t>maralit</t>
  </si>
  <si>
    <t>marabunta</t>
  </si>
  <si>
    <t>mar987</t>
  </si>
  <si>
    <t>mar1ssa</t>
  </si>
  <si>
    <t>maquito</t>
  </si>
  <si>
    <t>maquita</t>
  </si>
  <si>
    <t>mapuan</t>
  </si>
  <si>
    <t>mapis</t>
  </si>
  <si>
    <t>mapandan</t>
  </si>
  <si>
    <t>maoris</t>
  </si>
  <si>
    <t>maorigurl</t>
  </si>
  <si>
    <t>manzanero</t>
  </si>
  <si>
    <t>manutd4lyf</t>
  </si>
  <si>
    <t>manutd1999</t>
  </si>
  <si>
    <t>manuta</t>
  </si>
  <si>
    <t>manurulz</t>
  </si>
  <si>
    <t>manunitedfc</t>
  </si>
  <si>
    <t>manukau</t>
  </si>
  <si>
    <t>manuel90</t>
  </si>
  <si>
    <t>manuel05</t>
  </si>
  <si>
    <t>manu93</t>
  </si>
  <si>
    <t>manu7</t>
  </si>
  <si>
    <t>manu1999</t>
  </si>
  <si>
    <t>manu09</t>
  </si>
  <si>
    <t>manu06</t>
  </si>
  <si>
    <t>manto</t>
  </si>
  <si>
    <t>mantis1</t>
  </si>
  <si>
    <t>mantel</t>
  </si>
  <si>
    <t>mantecado</t>
  </si>
  <si>
    <t>manskie</t>
  </si>
  <si>
    <t>mansel</t>
  </si>
  <si>
    <t>mans0n</t>
  </si>
  <si>
    <t>manos4ever</t>
  </si>
  <si>
    <t>manorhouse</t>
  </si>
  <si>
    <t>manolita</t>
  </si>
  <si>
    <t>manny16</t>
  </si>
  <si>
    <t>manny05</t>
  </si>
  <si>
    <t>mannon</t>
  </si>
  <si>
    <t>manjunath</t>
  </si>
  <si>
    <t>manjinder</t>
  </si>
  <si>
    <t>manja1</t>
  </si>
  <si>
    <t>manizt</t>
  </si>
  <si>
    <t>manize</t>
  </si>
  <si>
    <t>manitu</t>
  </si>
  <si>
    <t>manitos</t>
  </si>
  <si>
    <t>maninjau</t>
  </si>
  <si>
    <t>manimanito</t>
  </si>
  <si>
    <t>manihera</t>
  </si>
  <si>
    <t>manicomio</t>
  </si>
  <si>
    <t>manicho</t>
  </si>
  <si>
    <t>maniac2</t>
  </si>
  <si>
    <t>manhood</t>
  </si>
  <si>
    <t>manhatter</t>
  </si>
  <si>
    <t>manguera</t>
  </si>
  <si>
    <t>mango17</t>
  </si>
  <si>
    <t>mango.</t>
  </si>
  <si>
    <t>manganime</t>
  </si>
  <si>
    <t>mangalore</t>
  </si>
  <si>
    <t>mangahas</t>
  </si>
  <si>
    <t>mangaa</t>
  </si>
  <si>
    <t>manfred1</t>
  </si>
  <si>
    <t>maners</t>
  </si>
  <si>
    <t>manels</t>
  </si>
  <si>
    <t>manelito</t>
  </si>
  <si>
    <t>manea</t>
  </si>
  <si>
    <t>mane12</t>
  </si>
  <si>
    <t>mandyt</t>
  </si>
  <si>
    <t>mandypoo</t>
  </si>
  <si>
    <t>mandypandy</t>
  </si>
  <si>
    <t>mandyk</t>
  </si>
  <si>
    <t>mandy87</t>
  </si>
  <si>
    <t>mandy28</t>
  </si>
  <si>
    <t>mandy2005</t>
  </si>
  <si>
    <t>mandrell</t>
  </si>
  <si>
    <t>mandoo</t>
  </si>
  <si>
    <t>manderson</t>
  </si>
  <si>
    <t>mandas</t>
  </si>
  <si>
    <t>mandalynn</t>
  </si>
  <si>
    <t>mandalee</t>
  </si>
  <si>
    <t>mancub</t>
  </si>
  <si>
    <t>mancing</t>
  </si>
  <si>
    <t>mancao</t>
  </si>
  <si>
    <t>manass</t>
  </si>
  <si>
    <t>manalese</t>
  </si>
  <si>
    <t>manager123</t>
  </si>
  <si>
    <t>mamut</t>
  </si>
  <si>
    <t>mamushi</t>
  </si>
  <si>
    <t>mammy123</t>
  </si>
  <si>
    <t>mamma2</t>
  </si>
  <si>
    <t>mamiya</t>
  </si>
  <si>
    <t>mamitu</t>
  </si>
  <si>
    <t>mamitkm</t>
  </si>
  <si>
    <t>mamita7</t>
  </si>
  <si>
    <t>mamiloca</t>
  </si>
  <si>
    <t>mamie1</t>
  </si>
  <si>
    <t>mami88</t>
  </si>
  <si>
    <t>mami809</t>
  </si>
  <si>
    <t>mami27</t>
  </si>
  <si>
    <t>mami20</t>
  </si>
  <si>
    <t>mami03</t>
  </si>
  <si>
    <t>mamee</t>
  </si>
  <si>
    <t>mamboo</t>
  </si>
  <si>
    <t>mamba</t>
  </si>
  <si>
    <t>mamazota</t>
  </si>
  <si>
    <t>mamazita</t>
  </si>
  <si>
    <t>mamatoto</t>
  </si>
  <si>
    <t>mamatay</t>
  </si>
  <si>
    <t>mamasa</t>
  </si>
  <si>
    <t>mamann</t>
  </si>
  <si>
    <t>mamamo</t>
  </si>
  <si>
    <t>mamamare</t>
  </si>
  <si>
    <t>mamaluz</t>
  </si>
  <si>
    <t>mamalupe</t>
  </si>
  <si>
    <t>mamals</t>
  </si>
  <si>
    <t>mamakusayang</t>
  </si>
  <si>
    <t>mamakin</t>
  </si>
  <si>
    <t>mamak</t>
  </si>
  <si>
    <t>mamajane</t>
  </si>
  <si>
    <t>mamagirl1</t>
  </si>
  <si>
    <t>mamagina</t>
  </si>
  <si>
    <t>mamadog</t>
  </si>
  <si>
    <t>mamacitas</t>
  </si>
  <si>
    <t>mamacha</t>
  </si>
  <si>
    <t>mamacarmen</t>
  </si>
  <si>
    <t>mamabicho</t>
  </si>
  <si>
    <t>mamaafrica</t>
  </si>
  <si>
    <t>mamaaa</t>
  </si>
  <si>
    <t>mam12345</t>
  </si>
  <si>
    <t>malveira</t>
  </si>
  <si>
    <t>malumalu</t>
  </si>
  <si>
    <t>malpais</t>
  </si>
  <si>
    <t>malolelei</t>
  </si>
  <si>
    <t>maloka</t>
  </si>
  <si>
    <t>mallory4</t>
  </si>
  <si>
    <t>mallory05</t>
  </si>
  <si>
    <t>mallets</t>
  </si>
  <si>
    <t>mallery</t>
  </si>
  <si>
    <t>mallary</t>
  </si>
  <si>
    <t>mallam</t>
  </si>
  <si>
    <t>mall123</t>
  </si>
  <si>
    <t>maliwan</t>
  </si>
  <si>
    <t>malimban</t>
  </si>
  <si>
    <t>malik6</t>
  </si>
  <si>
    <t>malik13</t>
  </si>
  <si>
    <t>malik04</t>
  </si>
  <si>
    <t>maligna</t>
  </si>
  <si>
    <t>malibu123</t>
  </si>
  <si>
    <t>malibu03</t>
  </si>
  <si>
    <t>maliana</t>
  </si>
  <si>
    <t>malemale</t>
  </si>
  <si>
    <t>maleena</t>
  </si>
  <si>
    <t>maldito1</t>
  </si>
  <si>
    <t>maldita08</t>
  </si>
  <si>
    <t>malasorte</t>
  </si>
  <si>
    <t>malarie</t>
  </si>
  <si>
    <t>malar</t>
  </si>
  <si>
    <t>malapitan</t>
  </si>
  <si>
    <t>malani</t>
  </si>
  <si>
    <t>malandika</t>
  </si>
  <si>
    <t>malake</t>
  </si>
  <si>
    <t>malaika1</t>
  </si>
  <si>
    <t>malaia</t>
  </si>
  <si>
    <t>malafe</t>
  </si>
  <si>
    <t>makulay</t>
  </si>
  <si>
    <t>maktab</t>
  </si>
  <si>
    <t>makki</t>
  </si>
  <si>
    <t>makkau</t>
  </si>
  <si>
    <t>makeveli</t>
  </si>
  <si>
    <t>makaylee</t>
  </si>
  <si>
    <t>makayla13</t>
  </si>
  <si>
    <t>makayla04</t>
  </si>
  <si>
    <t>makama</t>
  </si>
  <si>
    <t>makalu</t>
  </si>
  <si>
    <t>makakilo</t>
  </si>
  <si>
    <t>makai1</t>
  </si>
  <si>
    <t>majomajo</t>
  </si>
  <si>
    <t>majom</t>
  </si>
  <si>
    <t>majojo</t>
  </si>
  <si>
    <t>majmunce</t>
  </si>
  <si>
    <t>majho</t>
  </si>
  <si>
    <t>maitre</t>
  </si>
  <si>
    <t>mairon</t>
  </si>
  <si>
    <t>mairin</t>
  </si>
  <si>
    <t>maintenance</t>
  </si>
  <si>
    <t>mainey</t>
  </si>
  <si>
    <t>mainemaine</t>
  </si>
  <si>
    <t>mainee</t>
  </si>
  <si>
    <t>maine08</t>
  </si>
  <si>
    <t>maine07</t>
  </si>
  <si>
    <t>maimutzik</t>
  </si>
  <si>
    <t>maimon</t>
  </si>
  <si>
    <t>mailtime</t>
  </si>
  <si>
    <t>mailia</t>
  </si>
  <si>
    <t>mailer</t>
  </si>
  <si>
    <t>mail4me</t>
  </si>
  <si>
    <t>maikie</t>
  </si>
  <si>
    <t>maikai</t>
  </si>
  <si>
    <t>maickel</t>
  </si>
  <si>
    <t>maiana</t>
  </si>
  <si>
    <t>mai-mai</t>
  </si>
  <si>
    <t>mahogany1</t>
  </si>
  <si>
    <t>mahmudah</t>
  </si>
  <si>
    <t>mahluv</t>
  </si>
  <si>
    <t>mahilig</t>
  </si>
  <si>
    <t>mahdi</t>
  </si>
  <si>
    <t>mahdear</t>
  </si>
  <si>
    <t>mahbhe</t>
  </si>
  <si>
    <t>maharba</t>
  </si>
  <si>
    <t>mahalqta</t>
  </si>
  <si>
    <t>mahalqoeh</t>
  </si>
  <si>
    <t>mahalpokita</t>
  </si>
  <si>
    <t>mahalkoh28</t>
  </si>
  <si>
    <t>mahalkoh18</t>
  </si>
  <si>
    <t>mahalko25</t>
  </si>
  <si>
    <t>mahalko22</t>
  </si>
  <si>
    <t>mahalko17</t>
  </si>
  <si>
    <t>mahalko1</t>
  </si>
  <si>
    <t>mahalkita12</t>
  </si>
  <si>
    <t>mags123</t>
  </si>
  <si>
    <t>maglinao</t>
  </si>
  <si>
    <t>magicmagic</t>
  </si>
  <si>
    <t>magicm</t>
  </si>
  <si>
    <t>magicbox</t>
  </si>
  <si>
    <t>magicalme</t>
  </si>
  <si>
    <t>magic99</t>
  </si>
  <si>
    <t>magic666</t>
  </si>
  <si>
    <t>magherafelt</t>
  </si>
  <si>
    <t>maggie93</t>
  </si>
  <si>
    <t>maggie31</t>
  </si>
  <si>
    <t>maggie2005</t>
  </si>
  <si>
    <t>magante</t>
  </si>
  <si>
    <t>magandakoh</t>
  </si>
  <si>
    <t>magana1</t>
  </si>
  <si>
    <t>mafia3</t>
  </si>
  <si>
    <t>maffer</t>
  </si>
  <si>
    <t>maferteamo</t>
  </si>
  <si>
    <t>mafernanda</t>
  </si>
  <si>
    <t>maetot</t>
  </si>
  <si>
    <t>maestre</t>
  </si>
  <si>
    <t>maella</t>
  </si>
  <si>
    <t>maelin</t>
  </si>
  <si>
    <t>madytza</t>
  </si>
  <si>
    <t>madsquad</t>
  </si>
  <si>
    <t>madskills</t>
  </si>
  <si>
    <t>madriz</t>
  </si>
  <si>
    <t>madrasah</t>
  </si>
  <si>
    <t>madman123</t>
  </si>
  <si>
    <t>madisyn05</t>
  </si>
  <si>
    <t>madison88</t>
  </si>
  <si>
    <t>madison76</t>
  </si>
  <si>
    <t>madison27</t>
  </si>
  <si>
    <t>madison1234</t>
  </si>
  <si>
    <t>madhel</t>
  </si>
  <si>
    <t>madge1</t>
  </si>
  <si>
    <t>madesu</t>
  </si>
  <si>
    <t>maden</t>
  </si>
  <si>
    <t>mademe</t>
  </si>
  <si>
    <t>madeliene</t>
  </si>
  <si>
    <t>madeliefje</t>
  </si>
  <si>
    <t>maddy14</t>
  </si>
  <si>
    <t>maddux31</t>
  </si>
  <si>
    <t>maddogg1</t>
  </si>
  <si>
    <t>maddog23</t>
  </si>
  <si>
    <t>maddog13</t>
  </si>
  <si>
    <t>maddog01</t>
  </si>
  <si>
    <t>maddock</t>
  </si>
  <si>
    <t>maddison3</t>
  </si>
  <si>
    <t>maddi2</t>
  </si>
  <si>
    <t>madarjan</t>
  </si>
  <si>
    <t>mad1234</t>
  </si>
  <si>
    <t>macula</t>
  </si>
  <si>
    <t>mactown</t>
  </si>
  <si>
    <t>macqueen</t>
  </si>
  <si>
    <t>macky123</t>
  </si>
  <si>
    <t>mackenzie05</t>
  </si>
  <si>
    <t>machon</t>
  </si>
  <si>
    <t>machoman1</t>
  </si>
  <si>
    <t>machinist</t>
  </si>
  <si>
    <t>machine2</t>
  </si>
  <si>
    <t>maceta</t>
  </si>
  <si>
    <t>macaya</t>
  </si>
  <si>
    <t>macaso</t>
  </si>
  <si>
    <t>macarrao</t>
  </si>
  <si>
    <t>macanas</t>
  </si>
  <si>
    <t>maboo1</t>
  </si>
  <si>
    <t>mabhel</t>
  </si>
  <si>
    <t>mabels</t>
  </si>
  <si>
    <t>mabalasik</t>
  </si>
  <si>
    <t>maancute</t>
  </si>
  <si>
    <t>ma2006</t>
  </si>
  <si>
    <t>ma1995</t>
  </si>
  <si>
    <t>m8675309</t>
  </si>
  <si>
    <t>m7777777</t>
  </si>
  <si>
    <t>m4tth3w</t>
  </si>
  <si>
    <t>m3li55a</t>
  </si>
  <si>
    <t>m22222</t>
  </si>
  <si>
    <t>m1nn1e</t>
  </si>
  <si>
    <t>m1e2g3a4n5</t>
  </si>
  <si>
    <t>m1a2r3</t>
  </si>
  <si>
    <t>m0ntana</t>
  </si>
  <si>
    <t>m0nday</t>
  </si>
  <si>
    <t>m0n1c4</t>
  </si>
  <si>
    <t>m000000</t>
  </si>
  <si>
    <t>m.shadows</t>
  </si>
  <si>
    <t>m.o.b.</t>
  </si>
  <si>
    <t>lyserg</t>
  </si>
  <si>
    <t>lyrica</t>
  </si>
  <si>
    <t>lynx123</t>
  </si>
  <si>
    <t>lynwood1</t>
  </si>
  <si>
    <t>lynnlynn1</t>
  </si>
  <si>
    <t>lynnee</t>
  </si>
  <si>
    <t>lynne7</t>
  </si>
  <si>
    <t>lynne3</t>
  </si>
  <si>
    <t>lynne16</t>
  </si>
  <si>
    <t>lynn80</t>
  </si>
  <si>
    <t>lynn65</t>
  </si>
  <si>
    <t>lynn35</t>
  </si>
  <si>
    <t>lynn28</t>
  </si>
  <si>
    <t>lynn1995</t>
  </si>
  <si>
    <t>lynn1985</t>
  </si>
  <si>
    <t>lynn1981</t>
  </si>
  <si>
    <t>lynn1979</t>
  </si>
  <si>
    <t>lynn1967</t>
  </si>
  <si>
    <t>lynmae</t>
  </si>
  <si>
    <t>lynlee</t>
  </si>
  <si>
    <t>lyndsey2</t>
  </si>
  <si>
    <t>lyndsee</t>
  </si>
  <si>
    <t>lynbrook</t>
  </si>
  <si>
    <t>lylas1</t>
  </si>
  <si>
    <t>lyka21</t>
  </si>
  <si>
    <t>lydie</t>
  </si>
  <si>
    <t>luzinha</t>
  </si>
  <si>
    <t>luzandrea</t>
  </si>
  <si>
    <t>luxemburg</t>
  </si>
  <si>
    <t>luvzkoh</t>
  </si>
  <si>
    <t>luvumark</t>
  </si>
  <si>
    <t>luvu4evr</t>
  </si>
  <si>
    <t>luvu2much</t>
  </si>
  <si>
    <t>luvu22</t>
  </si>
  <si>
    <t>luvsucks1</t>
  </si>
  <si>
    <t>luvpics</t>
  </si>
  <si>
    <t>luvmy4kids</t>
  </si>
  <si>
    <t>luvmum</t>
  </si>
  <si>
    <t>luvmeh</t>
  </si>
  <si>
    <t>luvme21</t>
  </si>
  <si>
    <t>luvme08</t>
  </si>
  <si>
    <t>luvmatt</t>
  </si>
  <si>
    <t>luvluv1</t>
  </si>
  <si>
    <t>luvkta</t>
  </si>
  <si>
    <t>luvjoy</t>
  </si>
  <si>
    <t>luvjones</t>
  </si>
  <si>
    <t>luvjason</t>
  </si>
  <si>
    <t>luvinu2</t>
  </si>
  <si>
    <t>luverly</t>
  </si>
  <si>
    <t>luveric</t>
  </si>
  <si>
    <t>luver4ever</t>
  </si>
  <si>
    <t>luvdaniel</t>
  </si>
  <si>
    <t>luvboys</t>
  </si>
  <si>
    <t>luvalwayz</t>
  </si>
  <si>
    <t>luv2smile</t>
  </si>
  <si>
    <t>luv2party</t>
  </si>
  <si>
    <t>luv2fuck</t>
  </si>
  <si>
    <t>luv14</t>
  </si>
  <si>
    <t>lutung</t>
  </si>
  <si>
    <t>lutscher</t>
  </si>
  <si>
    <t>lutchie</t>
  </si>
  <si>
    <t>lusty1</t>
  </si>
  <si>
    <t>lupita22</t>
  </si>
  <si>
    <t>lupit</t>
  </si>
  <si>
    <t>lupine</t>
  </si>
  <si>
    <t>lupe06</t>
  </si>
  <si>
    <t>lunetita</t>
  </si>
  <si>
    <t>lunayestrella</t>
  </si>
  <si>
    <t>lunaoscura</t>
  </si>
  <si>
    <t>luna33</t>
  </si>
  <si>
    <t>lumumba</t>
  </si>
  <si>
    <t>lumpkins</t>
  </si>
  <si>
    <t>lulusita</t>
  </si>
  <si>
    <t>lululove</t>
  </si>
  <si>
    <t>lulubug</t>
  </si>
  <si>
    <t>lulubear</t>
  </si>
  <si>
    <t>lulu96</t>
  </si>
  <si>
    <t>lulu28</t>
  </si>
  <si>
    <t>lulu2007</t>
  </si>
  <si>
    <t>lulu2005</t>
  </si>
  <si>
    <t>lulu1995</t>
  </si>
  <si>
    <t>lula123</t>
  </si>
  <si>
    <t>luket</t>
  </si>
  <si>
    <t>lukeryan</t>
  </si>
  <si>
    <t>lukeisgay</t>
  </si>
  <si>
    <t>luke923</t>
  </si>
  <si>
    <t>luke90</t>
  </si>
  <si>
    <t>luke26</t>
  </si>
  <si>
    <t>luizito</t>
  </si>
  <si>
    <t>luisyana</t>
  </si>
  <si>
    <t>luismar</t>
  </si>
  <si>
    <t>luisk</t>
  </si>
  <si>
    <t>luisito7</t>
  </si>
  <si>
    <t>luisgustavo</t>
  </si>
  <si>
    <t>luiser</t>
  </si>
  <si>
    <t>luisag</t>
  </si>
  <si>
    <t>luisa93</t>
  </si>
  <si>
    <t>luisa7</t>
  </si>
  <si>
    <t>luisa07</t>
  </si>
  <si>
    <t>luisa01</t>
  </si>
  <si>
    <t>luis92</t>
  </si>
  <si>
    <t>luis33</t>
  </si>
  <si>
    <t>luis32</t>
  </si>
  <si>
    <t>luis3</t>
  </si>
  <si>
    <t>luis1989</t>
  </si>
  <si>
    <t>luigi123</t>
  </si>
  <si>
    <t>luichi</t>
  </si>
  <si>
    <t>luelue</t>
  </si>
  <si>
    <t>luda12</t>
  </si>
  <si>
    <t>lucyta</t>
  </si>
  <si>
    <t>lucylue</t>
  </si>
  <si>
    <t>lucylou2</t>
  </si>
  <si>
    <t>lucyisthebest</t>
  </si>
  <si>
    <t>lucygirl1</t>
  </si>
  <si>
    <t>lucy28</t>
  </si>
  <si>
    <t>lucy2004</t>
  </si>
  <si>
    <t>lucy1993</t>
  </si>
  <si>
    <t>lucy007</t>
  </si>
  <si>
    <t>lucuma</t>
  </si>
  <si>
    <t>lucrecio</t>
  </si>
  <si>
    <t>luckyy1</t>
  </si>
  <si>
    <t>luckye</t>
  </si>
  <si>
    <t>luckybug</t>
  </si>
  <si>
    <t>lucky84</t>
  </si>
  <si>
    <t>lucky42</t>
  </si>
  <si>
    <t>lucky311</t>
  </si>
  <si>
    <t>lucky124</t>
  </si>
  <si>
    <t>luckey7</t>
  </si>
  <si>
    <t>luciole</t>
  </si>
  <si>
    <t>lucinha</t>
  </si>
  <si>
    <t>lucies</t>
  </si>
  <si>
    <t>lucido</t>
  </si>
  <si>
    <t>lucida</t>
  </si>
  <si>
    <t>luciam</t>
  </si>
  <si>
    <t>lucia24</t>
  </si>
  <si>
    <t>lucia16</t>
  </si>
  <si>
    <t>luchos</t>
  </si>
  <si>
    <t>lucero13</t>
  </si>
  <si>
    <t>lucciano</t>
  </si>
  <si>
    <t>luccia</t>
  </si>
  <si>
    <t>luccas</t>
  </si>
  <si>
    <t>lucca</t>
  </si>
  <si>
    <t>lucatiamo</t>
  </si>
  <si>
    <t>lucas69</t>
  </si>
  <si>
    <t>lucas2005</t>
  </si>
  <si>
    <t>lubna</t>
  </si>
  <si>
    <t>luanova</t>
  </si>
  <si>
    <t>lualhati</t>
  </si>
  <si>
    <t>lsutiger1</t>
  </si>
  <si>
    <t>lsmith</t>
  </si>
  <si>
    <t>ls1234</t>
  </si>
  <si>
    <t>lprules</t>
  </si>
  <si>
    <t>lpl]vs</t>
  </si>
  <si>
    <t>ghggi</t>
  </si>
  <si>
    <t>lp4life</t>
  </si>
  <si>
    <t>lozzy123</t>
  </si>
  <si>
    <t>lozer4</t>
  </si>
  <si>
    <t>lowrider3</t>
  </si>
  <si>
    <t>lowel</t>
  </si>
  <si>
    <t>lovya</t>
  </si>
  <si>
    <t>lovsko</t>
  </si>
  <si>
    <t>lovisa</t>
  </si>
  <si>
    <t>lovinyou1</t>
  </si>
  <si>
    <t>lovinlife2</t>
  </si>
  <si>
    <t>loving3</t>
  </si>
  <si>
    <t>loveyun</t>
  </si>
  <si>
    <t>loveyoupoh</t>
  </si>
  <si>
    <t>loveyouboo</t>
  </si>
  <si>
    <t>loveyou86</t>
  </si>
  <si>
    <t>loveyou19</t>
  </si>
  <si>
    <t>loveyaa</t>
  </si>
  <si>
    <t>loveya4ever</t>
  </si>
  <si>
    <t>lovey123</t>
  </si>
  <si>
    <t>lovey0u</t>
  </si>
  <si>
    <t>loveworld</t>
  </si>
  <si>
    <t>lovewin</t>
  </si>
  <si>
    <t>lovewar</t>
  </si>
  <si>
    <t>lovewan</t>
  </si>
  <si>
    <t>loveupo</t>
  </si>
  <si>
    <t>loveum</t>
  </si>
  <si>
    <t>loveujung</t>
  </si>
  <si>
    <t>loveubb</t>
  </si>
  <si>
    <t>loveua</t>
  </si>
  <si>
    <t>loveu1314</t>
  </si>
  <si>
    <t>loveu08</t>
  </si>
  <si>
    <t>lovetoyou</t>
  </si>
  <si>
    <t>lovetou</t>
  </si>
  <si>
    <t>lovetommy</t>
  </si>
  <si>
    <t>lovetolive</t>
  </si>
  <si>
    <t>lovetina</t>
  </si>
  <si>
    <t>loveteddy</t>
  </si>
  <si>
    <t>loveta</t>
  </si>
  <si>
    <t>lovesyou2</t>
  </si>
  <si>
    <t>lovesux7</t>
  </si>
  <si>
    <t>lovesux3</t>
  </si>
  <si>
    <t>lovespink</t>
  </si>
  <si>
    <t>lovesme2</t>
  </si>
  <si>
    <t>lovesjesus</t>
  </si>
  <si>
    <t>lovesex69</t>
  </si>
  <si>
    <t>loveseth</t>
  </si>
  <si>
    <t>loveself</t>
  </si>
  <si>
    <t>lovesd</t>
  </si>
  <si>
    <t>loves8</t>
  </si>
  <si>
    <t>loves69</t>
  </si>
  <si>
    <t>loversrock</t>
  </si>
  <si>
    <t>lovers33</t>
  </si>
  <si>
    <t>lovers31</t>
  </si>
  <si>
    <t>lovers00</t>
  </si>
  <si>
    <t>lovers*</t>
  </si>
  <si>
    <t>lovers&amp;friends</t>
  </si>
  <si>
    <t>loverico</t>
  </si>
  <si>
    <t>lovericky</t>
  </si>
  <si>
    <t>loverd</t>
  </si>
  <si>
    <t>loverboy7</t>
  </si>
  <si>
    <t>loverboy6</t>
  </si>
  <si>
    <t>loverboy18</t>
  </si>
  <si>
    <t>lover97</t>
  </si>
  <si>
    <t>lover777</t>
  </si>
  <si>
    <t>lover30</t>
  </si>
  <si>
    <t>lover2007</t>
  </si>
  <si>
    <t>lover100</t>
  </si>
  <si>
    <t>lovepond</t>
  </si>
  <si>
    <t>loveorlust</t>
  </si>
  <si>
    <t>loveordie</t>
  </si>
  <si>
    <t>loveone2</t>
  </si>
  <si>
    <t>loveon</t>
  </si>
  <si>
    <t>loveoil</t>
  </si>
  <si>
    <t>lovenuch</t>
  </si>
  <si>
    <t>lovenotwar</t>
  </si>
  <si>
    <t>lovenme</t>
  </si>
  <si>
    <t>lovenico</t>
  </si>
  <si>
    <t>lovenhate1</t>
  </si>
  <si>
    <t>loven1</t>
  </si>
  <si>
    <t>lovemyson</t>
  </si>
  <si>
    <t>lovemyangel</t>
  </si>
  <si>
    <t>lovemook</t>
  </si>
  <si>
    <t>lovemomdad</t>
  </si>
  <si>
    <t>lovemine</t>
  </si>
  <si>
    <t>lovemelove</t>
  </si>
  <si>
    <t>loveme95</t>
  </si>
  <si>
    <t>loveme4e</t>
  </si>
  <si>
    <t>loveme44</t>
  </si>
  <si>
    <t>loveme30</t>
  </si>
  <si>
    <t>lovemami</t>
  </si>
  <si>
    <t>lovemam</t>
  </si>
  <si>
    <t>lovemac</t>
  </si>
  <si>
    <t>lovelywhite</t>
  </si>
  <si>
    <t>lovelynn</t>
  </si>
  <si>
    <t>lovely94</t>
  </si>
  <si>
    <t>lovely78</t>
  </si>
  <si>
    <t>lovely66</t>
  </si>
  <si>
    <t>lovely44</t>
  </si>
  <si>
    <t>lovelove6</t>
  </si>
  <si>
    <t>lovelove!</t>
  </si>
  <si>
    <t>loveliz</t>
  </si>
  <si>
    <t>lovelife69</t>
  </si>
  <si>
    <t>lovelife22</t>
  </si>
  <si>
    <t>lovelife07</t>
  </si>
  <si>
    <t>lovelia</t>
  </si>
  <si>
    <t>loveletters</t>
  </si>
  <si>
    <t>loveless5</t>
  </si>
  <si>
    <t>loveles</t>
  </si>
  <si>
    <t>lovelea</t>
  </si>
  <si>
    <t>lovelasts</t>
  </si>
  <si>
    <t>lovel1fe</t>
  </si>
  <si>
    <t>lovekwang</t>
  </si>
  <si>
    <t>lovekoxa</t>
  </si>
  <si>
    <t>lovekik</t>
  </si>
  <si>
    <t>lovekids2</t>
  </si>
  <si>
    <t>lovekc</t>
  </si>
  <si>
    <t>lovekate</t>
  </si>
  <si>
    <t>lovejones1</t>
  </si>
  <si>
    <t>lovejoan</t>
  </si>
  <si>
    <t>lovejd</t>
  </si>
  <si>
    <t>lovejames1</t>
  </si>
  <si>
    <t>lovejade</t>
  </si>
  <si>
    <t>loveishurt</t>
  </si>
  <si>
    <t>loveisallaround</t>
  </si>
  <si>
    <t>loveinthisclub</t>
  </si>
  <si>
    <t>loveintheair</t>
  </si>
  <si>
    <t>lovehurts9</t>
  </si>
  <si>
    <t>lovehurts8</t>
  </si>
  <si>
    <t>lovehugs</t>
  </si>
  <si>
    <t>lovehugo</t>
  </si>
  <si>
    <t>loveholic</t>
  </si>
  <si>
    <t>lovehate13</t>
  </si>
  <si>
    <t>lovegod2</t>
  </si>
  <si>
    <t>lovegm</t>
  </si>
  <si>
    <t>lovefuck</t>
  </si>
  <si>
    <t>lovefood</t>
  </si>
  <si>
    <t>loveemma</t>
  </si>
  <si>
    <t>loveeee</t>
  </si>
  <si>
    <t>lovee4</t>
  </si>
  <si>
    <t>lovedong</t>
  </si>
  <si>
    <t>loved4life</t>
  </si>
  <si>
    <t>loved2b</t>
  </si>
  <si>
    <t>loveclash</t>
  </si>
  <si>
    <t>lovecc</t>
  </si>
  <si>
    <t>lovebug77</t>
  </si>
  <si>
    <t>lovebug33</t>
  </si>
  <si>
    <t>lovebug24</t>
  </si>
  <si>
    <t>lovebug09</t>
  </si>
  <si>
    <t>lovebug0</t>
  </si>
  <si>
    <t>lovebobo</t>
  </si>
  <si>
    <t>lovebobby</t>
  </si>
  <si>
    <t>lovebie</t>
  </si>
  <si>
    <t>lovebaby2</t>
  </si>
  <si>
    <t>loveaon</t>
  </si>
  <si>
    <t>loveaof</t>
  </si>
  <si>
    <t>loveandcare</t>
  </si>
  <si>
    <t>loveall1</t>
  </si>
  <si>
    <t>loveae</t>
  </si>
  <si>
    <t>loveable07</t>
  </si>
  <si>
    <t>loveJesus</t>
  </si>
  <si>
    <t>love915</t>
  </si>
  <si>
    <t>love823</t>
  </si>
  <si>
    <t>love818</t>
  </si>
  <si>
    <t>love714</t>
  </si>
  <si>
    <t>love713</t>
  </si>
  <si>
    <t>love611</t>
  </si>
  <si>
    <t>love4hate</t>
  </si>
  <si>
    <t>love4444</t>
  </si>
  <si>
    <t>love410</t>
  </si>
  <si>
    <t>love2much</t>
  </si>
  <si>
    <t>love2fish</t>
  </si>
  <si>
    <t>love246</t>
  </si>
  <si>
    <t>love211</t>
  </si>
  <si>
    <t>love1972</t>
  </si>
  <si>
    <t>love182</t>
  </si>
  <si>
    <t>love168</t>
  </si>
  <si>
    <t>love144</t>
  </si>
  <si>
    <t>love1434</t>
  </si>
  <si>
    <t>love1324</t>
  </si>
  <si>
    <t>love1231</t>
  </si>
  <si>
    <t>love1224</t>
  </si>
  <si>
    <t>love1220</t>
  </si>
  <si>
    <t>love1214</t>
  </si>
  <si>
    <t>love1210</t>
  </si>
  <si>
    <t>love1207</t>
  </si>
  <si>
    <t>love1201</t>
  </si>
  <si>
    <t>love115</t>
  </si>
  <si>
    <t>love1126</t>
  </si>
  <si>
    <t>love1104</t>
  </si>
  <si>
    <t>love109</t>
  </si>
  <si>
    <t>love103</t>
  </si>
  <si>
    <t>love1021</t>
  </si>
  <si>
    <t>love1017</t>
  </si>
  <si>
    <t>love.love</t>
  </si>
  <si>
    <t>love-life</t>
  </si>
  <si>
    <t>love&amp;sex</t>
  </si>
  <si>
    <t>lovacska</t>
  </si>
  <si>
    <t>louwie</t>
  </si>
  <si>
    <t>loures</t>
  </si>
  <si>
    <t>louraine</t>
  </si>
  <si>
    <t>loumarie</t>
  </si>
  <si>
    <t>loulou69</t>
  </si>
  <si>
    <t>louisp</t>
  </si>
  <si>
    <t>louish</t>
  </si>
  <si>
    <t>louisexx</t>
  </si>
  <si>
    <t>louiselouise</t>
  </si>
  <si>
    <t>louiseanne</t>
  </si>
  <si>
    <t>louise82</t>
  </si>
  <si>
    <t>louise66</t>
  </si>
  <si>
    <t>louise34</t>
  </si>
  <si>
    <t>louise2007</t>
  </si>
  <si>
    <t>louise1995</t>
  </si>
  <si>
    <t>louise1993</t>
  </si>
  <si>
    <t>louis6</t>
  </si>
  <si>
    <t>louis16</t>
  </si>
  <si>
    <t>louiec</t>
  </si>
  <si>
    <t>louie08</t>
  </si>
  <si>
    <t>louie05</t>
  </si>
  <si>
    <t>louie03</t>
  </si>
  <si>
    <t>louie01</t>
  </si>
  <si>
    <t>lotusflower</t>
  </si>
  <si>
    <t>lotus7</t>
  </si>
  <si>
    <t>lotsofluv</t>
  </si>
  <si>
    <t>lotrfreak</t>
  </si>
  <si>
    <t>lotje</t>
  </si>
  <si>
    <t>lostamasta</t>
  </si>
  <si>
    <t>lost666</t>
  </si>
  <si>
    <t>lost24</t>
  </si>
  <si>
    <t>lost21</t>
  </si>
  <si>
    <t>lossims</t>
  </si>
  <si>
    <t>lospollitos</t>
  </si>
  <si>
    <t>lospiojos</t>
  </si>
  <si>
    <t>lospinos</t>
  </si>
  <si>
    <t>losperritos</t>
  </si>
  <si>
    <t>losodioatodos</t>
  </si>
  <si>
    <t>losmejoresamigos</t>
  </si>
  <si>
    <t>losing</t>
  </si>
  <si>
    <t>losers5</t>
  </si>
  <si>
    <t>loserr1</t>
  </si>
  <si>
    <t>loserfreak</t>
  </si>
  <si>
    <t>loserface2</t>
  </si>
  <si>
    <t>loser100</t>
  </si>
  <si>
    <t>losandes</t>
  </si>
  <si>
    <t>losadoro</t>
  </si>
  <si>
    <t>los123</t>
  </si>
  <si>
    <t>lorwin</t>
  </si>
  <si>
    <t>lorraine5</t>
  </si>
  <si>
    <t>lorisa</t>
  </si>
  <si>
    <t>lorimer</t>
  </si>
  <si>
    <t>loricika</t>
  </si>
  <si>
    <t>lorenzo12</t>
  </si>
  <si>
    <t>lorenutza</t>
  </si>
  <si>
    <t>lorena18</t>
  </si>
  <si>
    <t>lorena17</t>
  </si>
  <si>
    <t>loreli</t>
  </si>
  <si>
    <t>loredan</t>
  </si>
  <si>
    <t>lord13</t>
  </si>
  <si>
    <t>loquiero</t>
  </si>
  <si>
    <t>loploplop</t>
  </si>
  <si>
    <t>lopez4</t>
  </si>
  <si>
    <t>lopez01</t>
  </si>
  <si>
    <t>looroll</t>
  </si>
  <si>
    <t>looopy</t>
  </si>
  <si>
    <t>loonytunes</t>
  </si>
  <si>
    <t>loonytoons</t>
  </si>
  <si>
    <t>loonlake</t>
  </si>
  <si>
    <t>looney13</t>
  </si>
  <si>
    <t>loompa</t>
  </si>
  <si>
    <t>loomis1</t>
  </si>
  <si>
    <t>lookup1</t>
  </si>
  <si>
    <t>looks1</t>
  </si>
  <si>
    <t>lookman</t>
  </si>
  <si>
    <t>lookatyou</t>
  </si>
  <si>
    <t>loogie</t>
  </si>
  <si>
    <t>loocky</t>
  </si>
  <si>
    <t>lonzaga</t>
  </si>
  <si>
    <t>lonnie3</t>
  </si>
  <si>
    <t>longhorns06</t>
  </si>
  <si>
    <t>longhorn10</t>
  </si>
  <si>
    <t>longfield</t>
  </si>
  <si>
    <t>longcut</t>
  </si>
  <si>
    <t>longbeach562</t>
  </si>
  <si>
    <t>longakit</t>
  </si>
  <si>
    <t>lonesome1</t>
  </si>
  <si>
    <t>lonelyday</t>
  </si>
  <si>
    <t>lonely3</t>
  </si>
  <si>
    <t>lonely27</t>
  </si>
  <si>
    <t>lonely11</t>
  </si>
  <si>
    <t>lonely01</t>
  </si>
  <si>
    <t>lonely!</t>
  </si>
  <si>
    <t>londrina</t>
  </si>
  <si>
    <t>londontown</t>
  </si>
  <si>
    <t>londoners</t>
  </si>
  <si>
    <t>londonbaby</t>
  </si>
  <si>
    <t>london9</t>
  </si>
  <si>
    <t>london89</t>
  </si>
  <si>
    <t>london04</t>
  </si>
  <si>
    <t>londie</t>
  </si>
  <si>
    <t>londa1</t>
  </si>
  <si>
    <t>lomejordelomejor</t>
  </si>
  <si>
    <t>lombardia</t>
  </si>
  <si>
    <t>lomaloma</t>
  </si>
  <si>
    <t>lolz</t>
  </si>
  <si>
    <t>lolxxx</t>
  </si>
  <si>
    <t>lolozaur</t>
  </si>
  <si>
    <t>lolololove</t>
  </si>
  <si>
    <t>lolokoko</t>
  </si>
  <si>
    <t>lolo89</t>
  </si>
  <si>
    <t>lolo44</t>
  </si>
  <si>
    <t>lolo2006</t>
  </si>
  <si>
    <t>lolo17</t>
  </si>
  <si>
    <t>lollyx</t>
  </si>
  <si>
    <t>lollypop07</t>
  </si>
  <si>
    <t>lollypop01</t>
  </si>
  <si>
    <t>lollypop.</t>
  </si>
  <si>
    <t>lolly6</t>
  </si>
  <si>
    <t>lolly13</t>
  </si>
  <si>
    <t>lolly101</t>
  </si>
  <si>
    <t>lolly-pop</t>
  </si>
  <si>
    <t>lollipop99</t>
  </si>
  <si>
    <t>lollipop94</t>
  </si>
  <si>
    <t>lollipop93</t>
  </si>
  <si>
    <t>lollipop22</t>
  </si>
  <si>
    <t>lollipop17</t>
  </si>
  <si>
    <t>lollipop01</t>
  </si>
  <si>
    <t>lolipop!</t>
  </si>
  <si>
    <t>lolelole</t>
  </si>
  <si>
    <t>lolbroek</t>
  </si>
  <si>
    <t>lolapop</t>
  </si>
  <si>
    <t>lolamento</t>
  </si>
  <si>
    <t>lolalolo</t>
  </si>
  <si>
    <t>lolalinda</t>
  </si>
  <si>
    <t>lolaa</t>
  </si>
  <si>
    <t>lola91</t>
  </si>
  <si>
    <t>lola89</t>
  </si>
  <si>
    <t>lola27</t>
  </si>
  <si>
    <t>lol456</t>
  </si>
  <si>
    <t>lol321</t>
  </si>
  <si>
    <t>lol1pop</t>
  </si>
  <si>
    <t>lol123lol</t>
  </si>
  <si>
    <t>lokoxti</t>
  </si>
  <si>
    <t>loko</t>
  </si>
  <si>
    <t>lokiyo</t>
  </si>
  <si>
    <t>lokita5</t>
  </si>
  <si>
    <t>lokita23</t>
  </si>
  <si>
    <t>lokita19</t>
  </si>
  <si>
    <t>lokita11</t>
  </si>
  <si>
    <t>lokijuhy</t>
  </si>
  <si>
    <t>lois12</t>
  </si>
  <si>
    <t>login12</t>
  </si>
  <si>
    <t>logical1</t>
  </si>
  <si>
    <t>loghan</t>
  </si>
  <si>
    <t>logan666</t>
  </si>
  <si>
    <t>logan44</t>
  </si>
  <si>
    <t>logan27</t>
  </si>
  <si>
    <t>logan25</t>
  </si>
  <si>
    <t>logan2008</t>
  </si>
  <si>
    <t>locoroco</t>
  </si>
  <si>
    <t>locochona</t>
  </si>
  <si>
    <t>locoboy</t>
  </si>
  <si>
    <t>loco666</t>
  </si>
  <si>
    <t>loco25</t>
  </si>
  <si>
    <t>loco19</t>
  </si>
  <si>
    <t>loco15</t>
  </si>
  <si>
    <t>loco01</t>
  </si>
  <si>
    <t>loco00</t>
  </si>
  <si>
    <t>lockit</t>
  </si>
  <si>
    <t>lockheed</t>
  </si>
  <si>
    <t>lock123</t>
  </si>
  <si>
    <t>locita1</t>
  </si>
  <si>
    <t>locaporsiempre</t>
  </si>
  <si>
    <t>locaa</t>
  </si>
  <si>
    <t>loca89</t>
  </si>
  <si>
    <t>loca88</t>
  </si>
  <si>
    <t>loca4u</t>
  </si>
  <si>
    <t>loca26</t>
  </si>
  <si>
    <t>loca25</t>
  </si>
  <si>
    <t>loca02</t>
  </si>
  <si>
    <t>lobster7</t>
  </si>
  <si>
    <t>loboferoz</t>
  </si>
  <si>
    <t>lobo123</t>
  </si>
  <si>
    <t>lobo1</t>
  </si>
  <si>
    <t>lobito1</t>
  </si>
  <si>
    <t>lmlmlm</t>
  </si>
  <si>
    <t>lmg123</t>
  </si>
  <si>
    <t>lmaolmao</t>
  </si>
  <si>
    <t>lloyd6</t>
  </si>
  <si>
    <t>lloyd11</t>
  </si>
  <si>
    <t>lloretdemar</t>
  </si>
  <si>
    <t>llokumi</t>
  </si>
  <si>
    <t>llanero</t>
  </si>
  <si>
    <t>llama11</t>
  </si>
  <si>
    <t>lkjhgfds</t>
  </si>
  <si>
    <t>lkjasd</t>
  </si>
  <si>
    <t>ljubljana</t>
  </si>
  <si>
    <t>ljubavi</t>
  </si>
  <si>
    <t>ljljlj</t>
  </si>
  <si>
    <t>ljiljana</t>
  </si>
  <si>
    <t>lizzys</t>
  </si>
  <si>
    <t>lizzy4</t>
  </si>
  <si>
    <t>lizzy17</t>
  </si>
  <si>
    <t>lizzie94</t>
  </si>
  <si>
    <t>lizzie9</t>
  </si>
  <si>
    <t>lizzie88</t>
  </si>
  <si>
    <t>lizzie22</t>
  </si>
  <si>
    <t>lizzey</t>
  </si>
  <si>
    <t>lizmary</t>
  </si>
  <si>
    <t>lizbeth15</t>
  </si>
  <si>
    <t>lizard4</t>
  </si>
  <si>
    <t>lizard23</t>
  </si>
  <si>
    <t>lizard123</t>
  </si>
  <si>
    <t>lizard01</t>
  </si>
  <si>
    <t>lizah</t>
  </si>
  <si>
    <t>liz4ever</t>
  </si>
  <si>
    <t>liz217</t>
  </si>
  <si>
    <t>liz2005</t>
  </si>
  <si>
    <t>liyah123</t>
  </si>
  <si>
    <t>livros</t>
  </si>
  <si>
    <t>liviutza</t>
  </si>
  <si>
    <t>living4him</t>
  </si>
  <si>
    <t>livin4him</t>
  </si>
  <si>
    <t>liviana</t>
  </si>
  <si>
    <t>livia1</t>
  </si>
  <si>
    <t>livestock</t>
  </si>
  <si>
    <t>liverpul</t>
  </si>
  <si>
    <t>liverpoolrthebest</t>
  </si>
  <si>
    <t>liverpool999</t>
  </si>
  <si>
    <t>liverpool25</t>
  </si>
  <si>
    <t>liverpool24</t>
  </si>
  <si>
    <t>liverpool#1</t>
  </si>
  <si>
    <t>liverpoll</t>
  </si>
  <si>
    <t>liverpolfc</t>
  </si>
  <si>
    <t>liveoak</t>
  </si>
  <si>
    <t>livelovelife</t>
  </si>
  <si>
    <t>livehappy</t>
  </si>
  <si>
    <t>liv4him</t>
  </si>
  <si>
    <t>liv3rpool</t>
  </si>
  <si>
    <t>litzy</t>
  </si>
  <si>
    <t>littlewolf</t>
  </si>
  <si>
    <t>littletree</t>
  </si>
  <si>
    <t>littletiger</t>
  </si>
  <si>
    <t>littlepiggy</t>
  </si>
  <si>
    <t>littlepeople</t>
  </si>
  <si>
    <t>littlemissnaughty</t>
  </si>
  <si>
    <t>littleman4</t>
  </si>
  <si>
    <t>littlelucy</t>
  </si>
  <si>
    <t>littleguy1</t>
  </si>
  <si>
    <t>littlediva</t>
  </si>
  <si>
    <t>littlebee</t>
  </si>
  <si>
    <t>littleangle</t>
  </si>
  <si>
    <t>little16</t>
  </si>
  <si>
    <t>little10</t>
  </si>
  <si>
    <t>little!</t>
  </si>
  <si>
    <t>litas</t>
  </si>
  <si>
    <t>listrik</t>
  </si>
  <si>
    <t>lismar</t>
  </si>
  <si>
    <t>lisett</t>
  </si>
  <si>
    <t>lisaxx</t>
  </si>
  <si>
    <t>lisaraye</t>
  </si>
  <si>
    <t>lisan</t>
  </si>
  <si>
    <t>lisama</t>
  </si>
  <si>
    <t>lisalisa1</t>
  </si>
  <si>
    <t>lisakay</t>
  </si>
  <si>
    <t>lisajean</t>
  </si>
  <si>
    <t>lisaann1</t>
  </si>
  <si>
    <t>lisa911</t>
  </si>
  <si>
    <t>lisa67</t>
  </si>
  <si>
    <t>lisa37</t>
  </si>
  <si>
    <t>lisa1991</t>
  </si>
  <si>
    <t>lisa1987</t>
  </si>
  <si>
    <t>lisa19</t>
  </si>
  <si>
    <t>lisa101</t>
  </si>
  <si>
    <t>lis123</t>
  </si>
  <si>
    <t>lipton1</t>
  </si>
  <si>
    <t>lipici</t>
  </si>
  <si>
    <t>lipgloss7</t>
  </si>
  <si>
    <t>lipgloss07</t>
  </si>
  <si>
    <t>lions5</t>
  </si>
  <si>
    <t>lions21</t>
  </si>
  <si>
    <t>lions07</t>
  </si>
  <si>
    <t>lionred</t>
  </si>
  <si>
    <t>lionfish</t>
  </si>
  <si>
    <t>lionell</t>
  </si>
  <si>
    <t>lion22</t>
  </si>
  <si>
    <t>lion101</t>
  </si>
  <si>
    <t>lion01</t>
  </si>
  <si>
    <t>liomessi</t>
  </si>
  <si>
    <t>linz</t>
  </si>
  <si>
    <t>linuxx</t>
  </si>
  <si>
    <t>linnaeus</t>
  </si>
  <si>
    <t>linlin1</t>
  </si>
  <si>
    <t>linkzelda</t>
  </si>
  <si>
    <t>linklater</t>
  </si>
  <si>
    <t>linkin12</t>
  </si>
  <si>
    <t>liniste</t>
  </si>
  <si>
    <t>linhnguyen</t>
  </si>
  <si>
    <t>lingua</t>
  </si>
  <si>
    <t>lingam</t>
  </si>
  <si>
    <t>lines</t>
  </si>
  <si>
    <t>linell</t>
  </si>
  <si>
    <t>linedancing</t>
  </si>
  <si>
    <t>lindsey69</t>
  </si>
  <si>
    <t>lindsay01</t>
  </si>
  <si>
    <t>lindell</t>
  </si>
  <si>
    <t>lindavista</t>
  </si>
  <si>
    <t>lindal</t>
  </si>
  <si>
    <t>lindaann</t>
  </si>
  <si>
    <t>linda45</t>
  </si>
  <si>
    <t>linda28</t>
  </si>
  <si>
    <t>lincoln12</t>
  </si>
  <si>
    <t>lincoln01</t>
  </si>
  <si>
    <t>linares1</t>
  </si>
  <si>
    <t>lina89</t>
  </si>
  <si>
    <t>lina1</t>
  </si>
  <si>
    <t>limousin</t>
  </si>
  <si>
    <t>limeade</t>
  </si>
  <si>
    <t>limburg</t>
  </si>
  <si>
    <t>limassol</t>
  </si>
  <si>
    <t>limabean1</t>
  </si>
  <si>
    <t>lilypie</t>
  </si>
  <si>
    <t>lilyjane</t>
  </si>
  <si>
    <t>lilyboo</t>
  </si>
  <si>
    <t>lily29</t>
  </si>
  <si>
    <t>lily19</t>
  </si>
  <si>
    <t>lilwoo</t>
  </si>
  <si>
    <t>liltrell</t>
  </si>
  <si>
    <t>liltina</t>
  </si>
  <si>
    <t>liltimmy</t>
  </si>
  <si>
    <t>liltim1</t>
  </si>
  <si>
    <t>lilthugs</t>
  </si>
  <si>
    <t>lilthing</t>
  </si>
  <si>
    <t>lilshad</t>
  </si>
  <si>
    <t>lilsexy123</t>
  </si>
  <si>
    <t>lilsexy12</t>
  </si>
  <si>
    <t>lilrome</t>
  </si>
  <si>
    <t>lilrell</t>
  </si>
  <si>
    <t>lilree</t>
  </si>
  <si>
    <t>lilred09</t>
  </si>
  <si>
    <t>lilred01</t>
  </si>
  <si>
    <t>lilrebel1</t>
  </si>
  <si>
    <t>lilqueen</t>
  </si>
  <si>
    <t>lilque</t>
  </si>
  <si>
    <t>lilpimp14</t>
  </si>
  <si>
    <t>liloan</t>
  </si>
  <si>
    <t>lilo23</t>
  </si>
  <si>
    <t>lilo06</t>
  </si>
  <si>
    <t>lilnash</t>
  </si>
  <si>
    <t>lilmouse</t>
  </si>
  <si>
    <t>lilmonkey1</t>
  </si>
  <si>
    <t>lilman22</t>
  </si>
  <si>
    <t>lilman14</t>
  </si>
  <si>
    <t>lilman11</t>
  </si>
  <si>
    <t>lilman10</t>
  </si>
  <si>
    <t>lilmama0</t>
  </si>
  <si>
    <t>lilmal</t>
  </si>
  <si>
    <t>lilmac1</t>
  </si>
  <si>
    <t>lillyan</t>
  </si>
  <si>
    <t>lillya</t>
  </si>
  <si>
    <t>lilly26</t>
  </si>
  <si>
    <t>lilly2007</t>
  </si>
  <si>
    <t>lilly2005</t>
  </si>
  <si>
    <t>lilly16</t>
  </si>
  <si>
    <t>lillucy</t>
  </si>
  <si>
    <t>lillola</t>
  </si>
  <si>
    <t>lilloco</t>
  </si>
  <si>
    <t>lillies1</t>
  </si>
  <si>
    <t>lillian22</t>
  </si>
  <si>
    <t>lilkobe24</t>
  </si>
  <si>
    <t>liljuicy</t>
  </si>
  <si>
    <t>liljuan</t>
  </si>
  <si>
    <t>liljhon</t>
  </si>
  <si>
    <t>lilix</t>
  </si>
  <si>
    <t>lilianne</t>
  </si>
  <si>
    <t>liliana16</t>
  </si>
  <si>
    <t>liliana13</t>
  </si>
  <si>
    <t>liliaa</t>
  </si>
  <si>
    <t>lilia1</t>
  </si>
  <si>
    <t>lili88</t>
  </si>
  <si>
    <t>lili16</t>
  </si>
  <si>
    <t>lili14</t>
  </si>
  <si>
    <t>lili00</t>
  </si>
  <si>
    <t>lilhottie1</t>
  </si>
  <si>
    <t>lilhenry</t>
  </si>
  <si>
    <t>lilgoon</t>
  </si>
  <si>
    <t>lilfrog</t>
  </si>
  <si>
    <t>lildj</t>
  </si>
  <si>
    <t>lildale</t>
  </si>
  <si>
    <t>lildaddy1</t>
  </si>
  <si>
    <t>lilcuz1</t>
  </si>
  <si>
    <t>lilchic</t>
  </si>
  <si>
    <t>lilcherry</t>
  </si>
  <si>
    <t>lilc23</t>
  </si>
  <si>
    <t>lilbrown</t>
  </si>
  <si>
    <t>lilbrit</t>
  </si>
  <si>
    <t>lilbrian</t>
  </si>
  <si>
    <t>lilbobby</t>
  </si>
  <si>
    <t>lilblood</t>
  </si>
  <si>
    <t>lilbit80</t>
  </si>
  <si>
    <t>lilbit11</t>
  </si>
  <si>
    <t>lilbeth</t>
  </si>
  <si>
    <t>lilbam</t>
  </si>
  <si>
    <t>lilb12</t>
  </si>
  <si>
    <t>lilashley</t>
  </si>
  <si>
    <t>lilangel3</t>
  </si>
  <si>
    <t>lilangel12</t>
  </si>
  <si>
    <t>lilali</t>
  </si>
  <si>
    <t>lil_wayne</t>
  </si>
  <si>
    <t>lil_pimp</t>
  </si>
  <si>
    <t>likas</t>
  </si>
  <si>
    <t>ligtas</t>
  </si>
  <si>
    <t>lightning3</t>
  </si>
  <si>
    <t>lightbulb3</t>
  </si>
  <si>
    <t>light9</t>
  </si>
  <si>
    <t>light3</t>
  </si>
  <si>
    <t>lifeteen</t>
  </si>
  <si>
    <t>lifesuxs</t>
  </si>
  <si>
    <t>lifesucks3</t>
  </si>
  <si>
    <t>lifers</t>
  </si>
  <si>
    <t>lifeiscool</t>
  </si>
  <si>
    <t>lifeisboring</t>
  </si>
  <si>
    <t>lifegood</t>
  </si>
  <si>
    <t>life2008</t>
  </si>
  <si>
    <t>life2007</t>
  </si>
  <si>
    <t>life1234</t>
  </si>
  <si>
    <t>liezyl</t>
  </si>
  <si>
    <t>lieutenant</t>
  </si>
  <si>
    <t>lietome</t>
  </si>
  <si>
    <t>liefste</t>
  </si>
  <si>
    <t>liebe1</t>
  </si>
  <si>
    <t>lidiaa</t>
  </si>
  <si>
    <t>liddy</t>
  </si>
  <si>
    <t>liddie</t>
  </si>
  <si>
    <t>licho</t>
  </si>
  <si>
    <t>licey</t>
  </si>
  <si>
    <t>license</t>
  </si>
  <si>
    <t>licayan</t>
  </si>
  <si>
    <t>libster</t>
  </si>
  <si>
    <t>libra82</t>
  </si>
  <si>
    <t>libra8</t>
  </si>
  <si>
    <t>libra76</t>
  </si>
  <si>
    <t>libra03</t>
  </si>
  <si>
    <t>libra01</t>
  </si>
  <si>
    <t>liboon</t>
  </si>
  <si>
    <t>liberty08</t>
  </si>
  <si>
    <t>liberty05</t>
  </si>
  <si>
    <t>liberata</t>
  </si>
  <si>
    <t>liberacion</t>
  </si>
  <si>
    <t>liber</t>
  </si>
  <si>
    <t>libelulita</t>
  </si>
  <si>
    <t>libelle</t>
  </si>
  <si>
    <t>libbylu</t>
  </si>
  <si>
    <t>libby6</t>
  </si>
  <si>
    <t>liandro</t>
  </si>
  <si>
    <t>liamsi</t>
  </si>
  <si>
    <t>liamm</t>
  </si>
  <si>
    <t>liamb</t>
  </si>
  <si>
    <t>liamarie</t>
  </si>
  <si>
    <t>liacute</t>
  </si>
  <si>
    <t>lhs2009</t>
  </si>
  <si>
    <t>lhian</t>
  </si>
  <si>
    <t>lhenie</t>
  </si>
  <si>
    <t>lhen23</t>
  </si>
  <si>
    <t>lhen21</t>
  </si>
  <si>
    <t>lhen18</t>
  </si>
  <si>
    <t>lhang</t>
  </si>
  <si>
    <t>lhala</t>
  </si>
  <si>
    <t>lg123456</t>
  </si>
  <si>
    <t>leziel</t>
  </si>
  <si>
    <t>lexysexy</t>
  </si>
  <si>
    <t>lexy101</t>
  </si>
  <si>
    <t>lexy10</t>
  </si>
  <si>
    <t>lexusis200</t>
  </si>
  <si>
    <t>lexus430</t>
  </si>
  <si>
    <t>lexmark12</t>
  </si>
  <si>
    <t>lexlie</t>
  </si>
  <si>
    <t>lexiloo</t>
  </si>
  <si>
    <t>lexilexi</t>
  </si>
  <si>
    <t>lexie5</t>
  </si>
  <si>
    <t>lexie13</t>
  </si>
  <si>
    <t>lexidog</t>
  </si>
  <si>
    <t>lexibaby</t>
  </si>
  <si>
    <t>lexi95</t>
  </si>
  <si>
    <t>lexi33</t>
  </si>
  <si>
    <t>lexi1234</t>
  </si>
  <si>
    <t>lewist</t>
  </si>
  <si>
    <t>lewis8</t>
  </si>
  <si>
    <t>lewis19</t>
  </si>
  <si>
    <t>lewis10</t>
  </si>
  <si>
    <t>lewis09</t>
  </si>
  <si>
    <t>lewis!</t>
  </si>
  <si>
    <t>levijames</t>
  </si>
  <si>
    <t>levi22</t>
  </si>
  <si>
    <t>levi16</t>
  </si>
  <si>
    <t>levi14</t>
  </si>
  <si>
    <t>levi13</t>
  </si>
  <si>
    <t>levi101</t>
  </si>
  <si>
    <t>levert</t>
  </si>
  <si>
    <t>levelle</t>
  </si>
  <si>
    <t>levell</t>
  </si>
  <si>
    <t>level8</t>
  </si>
  <si>
    <t>levana</t>
  </si>
  <si>
    <t>lettuce1</t>
  </si>
  <si>
    <t>letsgomets</t>
  </si>
  <si>
    <t>letmeknow</t>
  </si>
  <si>
    <t>letmein4</t>
  </si>
  <si>
    <t>letmein23</t>
  </si>
  <si>
    <t>letmein14</t>
  </si>
  <si>
    <t>lesvia</t>
  </si>
  <si>
    <t>lester07</t>
  </si>
  <si>
    <t>lesser</t>
  </si>
  <si>
    <t>leslie29</t>
  </si>
  <si>
    <t>leslie08</t>
  </si>
  <si>
    <t>leslie.</t>
  </si>
  <si>
    <t>leslie!</t>
  </si>
  <si>
    <t>leshea</t>
  </si>
  <si>
    <t>leroy06</t>
  </si>
  <si>
    <t>lerone</t>
  </si>
  <si>
    <t>lerobe</t>
  </si>
  <si>
    <t>leopards1</t>
  </si>
  <si>
    <t>leopard5</t>
  </si>
  <si>
    <t>leopard2</t>
  </si>
  <si>
    <t>leonore</t>
  </si>
  <si>
    <t>leonnie</t>
  </si>
  <si>
    <t>leonlai</t>
  </si>
  <si>
    <t>leonina</t>
  </si>
  <si>
    <t>leonilyn</t>
  </si>
  <si>
    <t>leonce</t>
  </si>
  <si>
    <t>leonardus</t>
  </si>
  <si>
    <t>leonardos</t>
  </si>
  <si>
    <t>leonard2</t>
  </si>
  <si>
    <t>leon2007</t>
  </si>
  <si>
    <t>leon17</t>
  </si>
  <si>
    <t>leon15</t>
  </si>
  <si>
    <t>leomel</t>
  </si>
  <si>
    <t>leoman</t>
  </si>
  <si>
    <t>leola1</t>
  </si>
  <si>
    <t>leogirl1</t>
  </si>
  <si>
    <t>leo2004</t>
  </si>
  <si>
    <t>leo07</t>
  </si>
  <si>
    <t>lenutza</t>
  </si>
  <si>
    <t>lentilka</t>
  </si>
  <si>
    <t>lenski</t>
  </si>
  <si>
    <t>lennykravitz</t>
  </si>
  <si>
    <t>lennon80</t>
  </si>
  <si>
    <t>lennon4</t>
  </si>
  <si>
    <t>leninteamo</t>
  </si>
  <si>
    <t>lencute</t>
  </si>
  <si>
    <t>lenard1</t>
  </si>
  <si>
    <t>lemurs</t>
  </si>
  <si>
    <t>lemoon</t>
  </si>
  <si>
    <t>lemons3</t>
  </si>
  <si>
    <t>lemons12</t>
  </si>
  <si>
    <t>lemonlime1</t>
  </si>
  <si>
    <t>lemongirl</t>
  </si>
  <si>
    <t>lemonade7</t>
  </si>
  <si>
    <t>lemon84</t>
  </si>
  <si>
    <t>lemon8</t>
  </si>
  <si>
    <t>lemon4</t>
  </si>
  <si>
    <t>lemmy</t>
  </si>
  <si>
    <t>lemaster</t>
  </si>
  <si>
    <t>lelia</t>
  </si>
  <si>
    <t>lele23</t>
  </si>
  <si>
    <t>lele1</t>
  </si>
  <si>
    <t>lele07</t>
  </si>
  <si>
    <t>leiton</t>
  </si>
  <si>
    <t>leitinho</t>
  </si>
  <si>
    <t>leipzig</t>
  </si>
  <si>
    <t>leinard</t>
  </si>
  <si>
    <t>leilyn</t>
  </si>
  <si>
    <t>leilei1</t>
  </si>
  <si>
    <t>leilani5</t>
  </si>
  <si>
    <t>leigh92</t>
  </si>
  <si>
    <t>leigh89</t>
  </si>
  <si>
    <t>leigh20</t>
  </si>
  <si>
    <t>leigh101</t>
  </si>
  <si>
    <t>leigh06</t>
  </si>
  <si>
    <t>leigh03</t>
  </si>
  <si>
    <t>leidy12</t>
  </si>
  <si>
    <t>leicestercity</t>
  </si>
  <si>
    <t>lehcar1</t>
  </si>
  <si>
    <t>legolego</t>
  </si>
  <si>
    <t>lego</t>
  </si>
  <si>
    <t>legally</t>
  </si>
  <si>
    <t>lefty6</t>
  </si>
  <si>
    <t>leftwing</t>
  </si>
  <si>
    <t>leftback</t>
  </si>
  <si>
    <t>leeuwen</t>
  </si>
  <si>
    <t>leeshaoran</t>
  </si>
  <si>
    <t>leesa1</t>
  </si>
  <si>
    <t>leelover</t>
  </si>
  <si>
    <t>leeleelee</t>
  </si>
  <si>
    <t>leelee21</t>
  </si>
  <si>
    <t>leejoonki</t>
  </si>
  <si>
    <t>leejames</t>
  </si>
  <si>
    <t>leeissexy</t>
  </si>
  <si>
    <t>leeeee</t>
  </si>
  <si>
    <t>leeds12</t>
  </si>
  <si>
    <t>leebaby</t>
  </si>
  <si>
    <t>leeann15</t>
  </si>
  <si>
    <t>leeane</t>
  </si>
  <si>
    <t>leean</t>
  </si>
  <si>
    <t>lee1993</t>
  </si>
  <si>
    <t>ledzepp</t>
  </si>
  <si>
    <t>lecavalier</t>
  </si>
  <si>
    <t>lebowski</t>
  </si>
  <si>
    <t>leboss</t>
  </si>
  <si>
    <t>leavitt</t>
  </si>
  <si>
    <t>leapfrog1</t>
  </si>
  <si>
    <t>leanne21</t>
  </si>
  <si>
    <t>leanne01</t>
  </si>
  <si>
    <t>leanie</t>
  </si>
  <si>
    <t>leamon</t>
  </si>
  <si>
    <t>leamington</t>
  </si>
  <si>
    <t>leajoy</t>
  </si>
  <si>
    <t>leahlyn</t>
  </si>
  <si>
    <t>leahcim1</t>
  </si>
  <si>
    <t>leahbaby</t>
  </si>
  <si>
    <t>leah16</t>
  </si>
  <si>
    <t>league1</t>
  </si>
  <si>
    <t>leafgreen</t>
  </si>
  <si>
    <t>lc12345</t>
  </si>
  <si>
    <t>lazycat</t>
  </si>
  <si>
    <t>lazybum</t>
  </si>
  <si>
    <t>lazyboy1</t>
  </si>
  <si>
    <t>lazers</t>
  </si>
  <si>
    <t>lazcano</t>
  </si>
  <si>
    <t>lazaros</t>
  </si>
  <si>
    <t>layman</t>
  </si>
  <si>
    <t>layla27</t>
  </si>
  <si>
    <t>layla23</t>
  </si>
  <si>
    <t>layla1234</t>
  </si>
  <si>
    <t>layla03</t>
  </si>
  <si>
    <t>lawyers</t>
  </si>
  <si>
    <t>lawrence5</t>
  </si>
  <si>
    <t>lawrence2</t>
  </si>
  <si>
    <t>lawncare</t>
  </si>
  <si>
    <t>lawiswis</t>
  </si>
  <si>
    <t>lawis</t>
  </si>
  <si>
    <t>lawaan</t>
  </si>
  <si>
    <t>lavonta</t>
  </si>
  <si>
    <t>lavonne1</t>
  </si>
  <si>
    <t>lavista</t>
  </si>
  <si>
    <t>lavidaapesta</t>
  </si>
  <si>
    <t>laverty</t>
  </si>
  <si>
    <t>laventille</t>
  </si>
  <si>
    <t>lavender3</t>
  </si>
  <si>
    <t>lavena</t>
  </si>
  <si>
    <t>lavale</t>
  </si>
  <si>
    <t>lavada</t>
  </si>
  <si>
    <t>lavaboy</t>
  </si>
  <si>
    <t>laurentia</t>
  </si>
  <si>
    <t>laurennicole</t>
  </si>
  <si>
    <t>laurenk</t>
  </si>
  <si>
    <t>laureng</t>
  </si>
  <si>
    <t>lauren84</t>
  </si>
  <si>
    <t>lauren32</t>
  </si>
  <si>
    <t>lauren143</t>
  </si>
  <si>
    <t>lauraz</t>
  </si>
  <si>
    <t>lauraanne</t>
  </si>
  <si>
    <t>laura90</t>
  </si>
  <si>
    <t>laura44</t>
  </si>
  <si>
    <t>laur123</t>
  </si>
  <si>
    <t>launica1</t>
  </si>
  <si>
    <t>laulii</t>
  </si>
  <si>
    <t>latvija</t>
  </si>
  <si>
    <t>latterday</t>
  </si>
  <si>
    <t>latron</t>
  </si>
  <si>
    <t>latriste</t>
  </si>
  <si>
    <t>latrease</t>
  </si>
  <si>
    <t>latoza</t>
  </si>
  <si>
    <t>latormenta</t>
  </si>
  <si>
    <t>latlat</t>
  </si>
  <si>
    <t>latinqueen</t>
  </si>
  <si>
    <t>latino14</t>
  </si>
  <si>
    <t>latinmail</t>
  </si>
  <si>
    <t>latingirl1</t>
  </si>
  <si>
    <t>latina87</t>
  </si>
  <si>
    <t>latina33</t>
  </si>
  <si>
    <t>latina26</t>
  </si>
  <si>
    <t>latin0</t>
  </si>
  <si>
    <t>latif</t>
  </si>
  <si>
    <t>later1</t>
  </si>
  <si>
    <t>lat1na</t>
  </si>
  <si>
    <t>lasvegas702</t>
  </si>
  <si>
    <t>lastsummer</t>
  </si>
  <si>
    <t>lastrilla</t>
  </si>
  <si>
    <t>lastman</t>
  </si>
  <si>
    <t>lastcall</t>
  </si>
  <si>
    <t>lassy</t>
  </si>
  <si>
    <t>lasrosas</t>
  </si>
  <si>
    <t>lasonya</t>
  </si>
  <si>
    <t>lashay5</t>
  </si>
  <si>
    <t>lashaun1</t>
  </si>
  <si>
    <t>lasamoatodas</t>
  </si>
  <si>
    <t>lasalsa</t>
  </si>
  <si>
    <t>lasalista</t>
  </si>
  <si>
    <t>larry4</t>
  </si>
  <si>
    <t>larry30</t>
  </si>
  <si>
    <t>larry20</t>
  </si>
  <si>
    <t>larrissa</t>
  </si>
  <si>
    <t>larrie</t>
  </si>
  <si>
    <t>laroza</t>
  </si>
  <si>
    <t>larosanegra</t>
  </si>
  <si>
    <t>larone</t>
  </si>
  <si>
    <t>larochelle</t>
  </si>
  <si>
    <t>larkhall</t>
  </si>
  <si>
    <t>larissa12</t>
  </si>
  <si>
    <t>larisha</t>
  </si>
  <si>
    <t>larika</t>
  </si>
  <si>
    <t>lariba</t>
  </si>
  <si>
    <t>larena</t>
  </si>
  <si>
    <t>laren</t>
  </si>
  <si>
    <t>laredo956</t>
  </si>
  <si>
    <t>lardizabal</t>
  </si>
  <si>
    <t>laranjo</t>
  </si>
  <si>
    <t>laranjeira</t>
  </si>
  <si>
    <t>laquesha</t>
  </si>
  <si>
    <t>lapuz</t>
  </si>
  <si>
    <t>laprincessa</t>
  </si>
  <si>
    <t>lapina</t>
  </si>
  <si>
    <t>laperrita</t>
  </si>
  <si>
    <t>lapalma</t>
  </si>
  <si>
    <t>laostha</t>
  </si>
  <si>
    <t>lanzky</t>
  </si>
  <si>
    <t>lanterna</t>
  </si>
  <si>
    <t>lani├▒a</t>
  </si>
  <si>
    <t>lanita1</t>
  </si>
  <si>
    <t>lanigirl</t>
  </si>
  <si>
    <t>langsa</t>
  </si>
  <si>
    <t>langgam</t>
  </si>
  <si>
    <t>langers</t>
  </si>
  <si>
    <t>lanena5</t>
  </si>
  <si>
    <t>lanena14</t>
  </si>
  <si>
    <t>lanee</t>
  </si>
  <si>
    <t>lane22</t>
  </si>
  <si>
    <t>lane13</t>
  </si>
  <si>
    <t>lane04</t>
  </si>
  <si>
    <t>lane01</t>
  </si>
  <si>
    <t>landyn1</t>
  </si>
  <si>
    <t>landry1</t>
  </si>
  <si>
    <t>landover</t>
  </si>
  <si>
    <t>landon88</t>
  </si>
  <si>
    <t>landis1</t>
  </si>
  <si>
    <t>landin1</t>
  </si>
  <si>
    <t>lander1</t>
  </si>
  <si>
    <t>landen04</t>
  </si>
  <si>
    <t>landak</t>
  </si>
  <si>
    <t>lancero</t>
  </si>
  <si>
    <t>lancer21</t>
  </si>
  <si>
    <t>lancem</t>
  </si>
  <si>
    <t>lancebass1</t>
  </si>
  <si>
    <t>lance8</t>
  </si>
  <si>
    <t>lance25</t>
  </si>
  <si>
    <t>lance19</t>
  </si>
  <si>
    <t>lance16</t>
  </si>
  <si>
    <t>lance04</t>
  </si>
  <si>
    <t>lana05</t>
  </si>
  <si>
    <t>lamp</t>
  </si>
  <si>
    <t>lamorocha</t>
  </si>
  <si>
    <t>lamora</t>
  </si>
  <si>
    <t>lamont23</t>
  </si>
  <si>
    <t>lamont22</t>
  </si>
  <si>
    <t>lamon1</t>
  </si>
  <si>
    <t>lamejor123</t>
  </si>
  <si>
    <t>lalune</t>
  </si>
  <si>
    <t>lalokilla</t>
  </si>
  <si>
    <t>lalocota</t>
  </si>
  <si>
    <t>lalo23</t>
  </si>
  <si>
    <t>lalo1234</t>
  </si>
  <si>
    <t>lalo11</t>
  </si>
  <si>
    <t>lallorona</t>
  </si>
  <si>
    <t>lalinha</t>
  </si>
  <si>
    <t>lalilali</t>
  </si>
  <si>
    <t>lalays</t>
  </si>
  <si>
    <t>lalatina</t>
  </si>
  <si>
    <t>lalapopo</t>
  </si>
  <si>
    <t>lalaloo</t>
  </si>
  <si>
    <t>lalalal</t>
  </si>
  <si>
    <t>lalaker</t>
  </si>
  <si>
    <t>lala90</t>
  </si>
  <si>
    <t>lala84</t>
  </si>
  <si>
    <t>lala456</t>
  </si>
  <si>
    <t>lala333</t>
  </si>
  <si>
    <t>laksono</t>
  </si>
  <si>
    <t>laking</t>
  </si>
  <si>
    <t>lakeville</t>
  </si>
  <si>
    <t>lakersfan</t>
  </si>
  <si>
    <t>lakers87</t>
  </si>
  <si>
    <t>lakers69</t>
  </si>
  <si>
    <t>lakers25</t>
  </si>
  <si>
    <t>laker5</t>
  </si>
  <si>
    <t>lakeesha</t>
  </si>
  <si>
    <t>lakeerie</t>
  </si>
  <si>
    <t>lakai1</t>
  </si>
  <si>
    <t>lajuan1</t>
  </si>
  <si>
    <t>laizah</t>
  </si>
  <si>
    <t>lailaa</t>
  </si>
  <si>
    <t>laila05</t>
  </si>
  <si>
    <t>lagunab</t>
  </si>
  <si>
    <t>laguna23</t>
  </si>
  <si>
    <t>laguna18</t>
  </si>
  <si>
    <t>laguna16</t>
  </si>
  <si>
    <t>laguna123</t>
  </si>
  <si>
    <t>lagringa</t>
  </si>
  <si>
    <t>lagares</t>
  </si>
  <si>
    <t>lafuria</t>
  </si>
  <si>
    <t>lafresa1</t>
  </si>
  <si>
    <t>laflaka1</t>
  </si>
  <si>
    <t>ladyvirgo</t>
  </si>
  <si>
    <t>ladysweet</t>
  </si>
  <si>
    <t>ladys1</t>
  </si>
  <si>
    <t>ladyrams</t>
  </si>
  <si>
    <t>ladyp</t>
  </si>
  <si>
    <t>ladyoscar</t>
  </si>
  <si>
    <t>ladylibra</t>
  </si>
  <si>
    <t>ladykim</t>
  </si>
  <si>
    <t>ladye</t>
  </si>
  <si>
    <t>ladydragon</t>
  </si>
  <si>
    <t>ladybug88</t>
  </si>
  <si>
    <t>ladybug03</t>
  </si>
  <si>
    <t>ladya</t>
  </si>
  <si>
    <t>lady85</t>
  </si>
  <si>
    <t>lady80</t>
  </si>
  <si>
    <t>lady77</t>
  </si>
  <si>
    <t>lady55</t>
  </si>
  <si>
    <t>lady4u</t>
  </si>
  <si>
    <t>lady44</t>
  </si>
  <si>
    <t>lady33</t>
  </si>
  <si>
    <t>lady2006</t>
  </si>
  <si>
    <t>lady2005</t>
  </si>
  <si>
    <t>lady2</t>
  </si>
  <si>
    <t>lady1993</t>
  </si>
  <si>
    <t>lady143</t>
  </si>
  <si>
    <t>ladivinacomedia</t>
  </si>
  <si>
    <t>ladino</t>
  </si>
  <si>
    <t>ladette</t>
  </si>
  <si>
    <t>ladarius1</t>
  </si>
  <si>
    <t>lacy11</t>
  </si>
  <si>
    <t>lacuca</t>
  </si>
  <si>
    <t>lactose</t>
  </si>
  <si>
    <t>lacrosse19</t>
  </si>
  <si>
    <t>lacosita</t>
  </si>
  <si>
    <t>lacosanostra</t>
  </si>
  <si>
    <t>lacken</t>
  </si>
  <si>
    <t>lachiquis</t>
  </si>
  <si>
    <t>lachanga</t>
  </si>
  <si>
    <t>lachae</t>
  </si>
  <si>
    <t>laceyy</t>
  </si>
  <si>
    <t>laceyg</t>
  </si>
  <si>
    <t>laceyb</t>
  </si>
  <si>
    <t>lacey21</t>
  </si>
  <si>
    <t>lacey14</t>
  </si>
  <si>
    <t>lacey06</t>
  </si>
  <si>
    <t>lacayo</t>
  </si>
  <si>
    <t>laburnum</t>
  </si>
  <si>
    <t>labulabi</t>
  </si>
  <si>
    <t>labskoh</t>
  </si>
  <si>
    <t>labrujita</t>
  </si>
  <si>
    <t>labron</t>
  </si>
  <si>
    <t>laborte</t>
  </si>
  <si>
    <t>labori</t>
  </si>
  <si>
    <t>laborday</t>
  </si>
  <si>
    <t>labial</t>
  </si>
  <si>
    <t>labebelinda</t>
  </si>
  <si>
    <t>labasan</t>
  </si>
  <si>
    <t>labalan</t>
  </si>
  <si>
    <t>laarrolladora</t>
  </si>
  <si>
    <t>l696969</t>
  </si>
  <si>
    <t>l3sli3</t>
  </si>
  <si>
    <t>l1nkinpark</t>
  </si>
  <si>
    <t>l1ndsay</t>
  </si>
  <si>
    <t>l1ll1an</t>
  </si>
  <si>
    <t>l11111</t>
  </si>
  <si>
    <t>l0vem3</t>
  </si>
  <si>
    <t>l0vehim</t>
  </si>
  <si>
    <t>l0ll0l</t>
  </si>
  <si>
    <t>l.f.c</t>
  </si>
  <si>
    <t>kysha</t>
  </si>
  <si>
    <t>kyron1</t>
  </si>
  <si>
    <t>kyrah</t>
  </si>
  <si>
    <t>kyra13</t>
  </si>
  <si>
    <t>kyra05</t>
  </si>
  <si>
    <t>kyokusanagi</t>
  </si>
  <si>
    <t>kymkym</t>
  </si>
  <si>
    <t>kymberli</t>
  </si>
  <si>
    <t>kylie69</t>
  </si>
  <si>
    <t>kylie22</t>
  </si>
  <si>
    <t>kylie20</t>
  </si>
  <si>
    <t>kylie13</t>
  </si>
  <si>
    <t>kyles1</t>
  </si>
  <si>
    <t>kyler05</t>
  </si>
  <si>
    <t>kylen</t>
  </si>
  <si>
    <t>kylemore</t>
  </si>
  <si>
    <t>kyleman</t>
  </si>
  <si>
    <t>kylejr</t>
  </si>
  <si>
    <t>kyleigh07</t>
  </si>
  <si>
    <t>kyleeb</t>
  </si>
  <si>
    <t>kylee05</t>
  </si>
  <si>
    <t>kyleb</t>
  </si>
  <si>
    <t>kyle98</t>
  </si>
  <si>
    <t>kyle94</t>
  </si>
  <si>
    <t>kyle7</t>
  </si>
  <si>
    <t>kyle2004</t>
  </si>
  <si>
    <t>kyle#1</t>
  </si>
  <si>
    <t>kyla01</t>
  </si>
  <si>
    <t>kyeisha</t>
  </si>
  <si>
    <t>kyawkyaw</t>
  </si>
  <si>
    <t>kwanza</t>
  </si>
  <si>
    <t>kwamaine</t>
  </si>
  <si>
    <t>kwaknit</t>
  </si>
  <si>
    <t>kuyang</t>
  </si>
  <si>
    <t>kuulei1</t>
  </si>
  <si>
    <t>kutter</t>
  </si>
  <si>
    <t>kutil</t>
  </si>
  <si>
    <t>kutchi</t>
  </si>
  <si>
    <t>kuschel</t>
  </si>
  <si>
    <t>kusanagui</t>
  </si>
  <si>
    <t>kurwa</t>
  </si>
  <si>
    <t>kurosawa</t>
  </si>
  <si>
    <t>kurangajar</t>
  </si>
  <si>
    <t>kura-kura</t>
  </si>
  <si>
    <t>kuntry</t>
  </si>
  <si>
    <t>kunichiwa</t>
  </si>
  <si>
    <t>kuncung</t>
  </si>
  <si>
    <t>kumar123</t>
  </si>
  <si>
    <t>kumang</t>
  </si>
  <si>
    <t>kullet</t>
  </si>
  <si>
    <t>kulitkulit</t>
  </si>
  <si>
    <t>kukuruyuk</t>
  </si>
  <si>
    <t>kukurikapu</t>
  </si>
  <si>
    <t>kukuri</t>
  </si>
  <si>
    <t>kukies</t>
  </si>
  <si>
    <t>kujtim</t>
  </si>
  <si>
    <t>kueren</t>
  </si>
  <si>
    <t>kudai13</t>
  </si>
  <si>
    <t>kucink</t>
  </si>
  <si>
    <t>kuaresma</t>
  </si>
  <si>
    <t>krystal9</t>
  </si>
  <si>
    <t>krykry</t>
  </si>
  <si>
    <t>kropek</t>
  </si>
  <si>
    <t>kronic1</t>
  </si>
  <si>
    <t>kriting</t>
  </si>
  <si>
    <t>kristy22</t>
  </si>
  <si>
    <t>kristine2</t>
  </si>
  <si>
    <t>kristin4</t>
  </si>
  <si>
    <t>kristin21</t>
  </si>
  <si>
    <t>kristiann</t>
  </si>
  <si>
    <t>kristen88</t>
  </si>
  <si>
    <t>kristen08</t>
  </si>
  <si>
    <t>kristen.</t>
  </si>
  <si>
    <t>kristanna</t>
  </si>
  <si>
    <t>kristan1</t>
  </si>
  <si>
    <t>krista23</t>
  </si>
  <si>
    <t>krissy13</t>
  </si>
  <si>
    <t>krissy11</t>
  </si>
  <si>
    <t>krismar</t>
  </si>
  <si>
    <t>krishamae</t>
  </si>
  <si>
    <t>kris90</t>
  </si>
  <si>
    <t>kris86</t>
  </si>
  <si>
    <t>kris28</t>
  </si>
  <si>
    <t>kris101</t>
  </si>
  <si>
    <t>kris02</t>
  </si>
  <si>
    <t>kriola</t>
  </si>
  <si>
    <t>krinkle</t>
  </si>
  <si>
    <t>kriket</t>
  </si>
  <si>
    <t>krickett</t>
  </si>
  <si>
    <t>krenee</t>
  </si>
  <si>
    <t>kreacher</t>
  </si>
  <si>
    <t>krazy7</t>
  </si>
  <si>
    <t>krazy5</t>
  </si>
  <si>
    <t>krazy4</t>
  </si>
  <si>
    <t>krazy21</t>
  </si>
  <si>
    <t>krazy2</t>
  </si>
  <si>
    <t>krazy123</t>
  </si>
  <si>
    <t>krayziebone</t>
  </si>
  <si>
    <t>kr1sten</t>
  </si>
  <si>
    <t>kr1234</t>
  </si>
  <si>
    <t>kozita</t>
  </si>
  <si>
    <t>koyama</t>
  </si>
  <si>
    <t>kourtnie</t>
  </si>
  <si>
    <t>kosovari</t>
  </si>
  <si>
    <t>kosmo</t>
  </si>
  <si>
    <t>kosmic</t>
  </si>
  <si>
    <t>koskos</t>
  </si>
  <si>
    <t>kortney1</t>
  </si>
  <si>
    <t>korong</t>
  </si>
  <si>
    <t>kornrox</t>
  </si>
  <si>
    <t>korniks</t>
  </si>
  <si>
    <t>korner</t>
  </si>
  <si>
    <t>kormos</t>
  </si>
  <si>
    <t>korie</t>
  </si>
  <si>
    <t>koreas</t>
  </si>
  <si>
    <t>koray</t>
  </si>
  <si>
    <t>korakot</t>
  </si>
  <si>
    <t>kopral</t>
  </si>
  <si>
    <t>kopisusu</t>
  </si>
  <si>
    <t>koolpool</t>
  </si>
  <si>
    <t>koolkids</t>
  </si>
  <si>
    <t>koolkatz</t>
  </si>
  <si>
    <t>koolio9</t>
  </si>
  <si>
    <t>koolio7</t>
  </si>
  <si>
    <t>koolieo</t>
  </si>
  <si>
    <t>koolchic</t>
  </si>
  <si>
    <t>koolaid23</t>
  </si>
  <si>
    <t>kool100</t>
  </si>
  <si>
    <t>kookie12</t>
  </si>
  <si>
    <t>konzen</t>
  </si>
  <si>
    <t>kontrafakt</t>
  </si>
  <si>
    <t>konsehal</t>
  </si>
  <si>
    <t>konker</t>
  </si>
  <si>
    <t>konik</t>
  </si>
  <si>
    <t>konerko14</t>
  </si>
  <si>
    <t>kondor</t>
  </si>
  <si>
    <t>kondee</t>
  </si>
  <si>
    <t>komputer1</t>
  </si>
  <si>
    <t>koming</t>
  </si>
  <si>
    <t>komiks</t>
  </si>
  <si>
    <t>kolovai</t>
  </si>
  <si>
    <t>koller</t>
  </si>
  <si>
    <t>kolleen</t>
  </si>
  <si>
    <t>kokorito</t>
  </si>
  <si>
    <t>koko06</t>
  </si>
  <si>
    <t>kokkok</t>
  </si>
  <si>
    <t>koking</t>
  </si>
  <si>
    <t>kokie</t>
  </si>
  <si>
    <t>kokice</t>
  </si>
  <si>
    <t>koki123</t>
  </si>
  <si>
    <t>koishii</t>
  </si>
  <si>
    <t>kogepan</t>
  </si>
  <si>
    <t>kofola</t>
  </si>
  <si>
    <t>kodi123</t>
  </si>
  <si>
    <t>kodee</t>
  </si>
  <si>
    <t>koda</t>
  </si>
  <si>
    <t>kocham1</t>
  </si>
  <si>
    <t>kobe05</t>
  </si>
  <si>
    <t>ko1234</t>
  </si>
  <si>
    <t>knulla</t>
  </si>
  <si>
    <t>knuddel</t>
  </si>
  <si>
    <t>kns123</t>
  </si>
  <si>
    <t>knowles1</t>
  </si>
  <si>
    <t>knowing</t>
  </si>
  <si>
    <t>knights7</t>
  </si>
  <si>
    <t>knight4</t>
  </si>
  <si>
    <t>knight13</t>
  </si>
  <si>
    <t>knicks3</t>
  </si>
  <si>
    <t>kmx125</t>
  </si>
  <si>
    <t>kmkmkm</t>
  </si>
  <si>
    <t>kmiller</t>
  </si>
  <si>
    <t>klutz</t>
  </si>
  <si>
    <t>klklk</t>
  </si>
  <si>
    <t>kliwon</t>
  </si>
  <si>
    <t>klipper</t>
  </si>
  <si>
    <t>klg123</t>
  </si>
  <si>
    <t>kleng2</t>
  </si>
  <si>
    <t>kleiner</t>
  </si>
  <si>
    <t>klb123</t>
  </si>
  <si>
    <t>klariz</t>
  </si>
  <si>
    <t>klajdi</t>
  </si>
  <si>
    <t>klaipeda</t>
  </si>
  <si>
    <t>kklove</t>
  </si>
  <si>
    <t>kkk777</t>
  </si>
  <si>
    <t>kkbaby</t>
  </si>
  <si>
    <t>kk2005</t>
  </si>
  <si>
    <t>kk</t>
  </si>
  <si>
    <t>kjm123</t>
  </si>
  <si>
    <t>kjhgfdsa</t>
  </si>
  <si>
    <t>kizmet</t>
  </si>
  <si>
    <t>kizme</t>
  </si>
  <si>
    <t>kiyanna</t>
  </si>
  <si>
    <t>kiwiboy</t>
  </si>
  <si>
    <t>kiwi77</t>
  </si>
  <si>
    <t>kiwi10</t>
  </si>
  <si>
    <t>kiven</t>
  </si>
  <si>
    <t>kitycat</t>
  </si>
  <si>
    <t>kittypink</t>
  </si>
  <si>
    <t>kittyp</t>
  </si>
  <si>
    <t>kittymeow</t>
  </si>
  <si>
    <t>kittykit</t>
  </si>
  <si>
    <t>kittykat9</t>
  </si>
  <si>
    <t>kittykat5</t>
  </si>
  <si>
    <t>kittykat21</t>
  </si>
  <si>
    <t>kittykat123</t>
  </si>
  <si>
    <t>kittycat9</t>
  </si>
  <si>
    <t>kittycat8</t>
  </si>
  <si>
    <t>kittycat13</t>
  </si>
  <si>
    <t>kittycat11</t>
  </si>
  <si>
    <t>kittycat10</t>
  </si>
  <si>
    <t>kittybabe</t>
  </si>
  <si>
    <t>kitty83</t>
  </si>
  <si>
    <t>kitty73</t>
  </si>
  <si>
    <t>kitty35</t>
  </si>
  <si>
    <t>kitty2000</t>
  </si>
  <si>
    <t>kittie13</t>
  </si>
  <si>
    <t>kittie123</t>
  </si>
  <si>
    <t>kittenlove</t>
  </si>
  <si>
    <t>kitten91</t>
  </si>
  <si>
    <t>kitten24</t>
  </si>
  <si>
    <t>kitten20</t>
  </si>
  <si>
    <t>kitten00</t>
  </si>
  <si>
    <t>kitten.</t>
  </si>
  <si>
    <t>kitkat95</t>
  </si>
  <si>
    <t>kitkat06</t>
  </si>
  <si>
    <t>kitkat05</t>
  </si>
  <si>
    <t>kitin</t>
  </si>
  <si>
    <t>kitikiti</t>
  </si>
  <si>
    <t>kitel</t>
  </si>
  <si>
    <t>kitaboo1</t>
  </si>
  <si>
    <t>kita123</t>
  </si>
  <si>
    <t>kita06</t>
  </si>
  <si>
    <t>kissykissy</t>
  </si>
  <si>
    <t>kissmo</t>
  </si>
  <si>
    <t>kissmenot</t>
  </si>
  <si>
    <t>kissme09</t>
  </si>
  <si>
    <t>kisskiss!</t>
  </si>
  <si>
    <t>kissimmee</t>
  </si>
  <si>
    <t>kisshug</t>
  </si>
  <si>
    <t>kissha</t>
  </si>
  <si>
    <t>kisses94</t>
  </si>
  <si>
    <t>kisses18</t>
  </si>
  <si>
    <t>kisse</t>
  </si>
  <si>
    <t>kisscake</t>
  </si>
  <si>
    <t>kiss45</t>
  </si>
  <si>
    <t>kiss08</t>
  </si>
  <si>
    <t>kiss03</t>
  </si>
  <si>
    <t>kishie</t>
  </si>
  <si>
    <t>kirwan</t>
  </si>
  <si>
    <t>kirsty69</t>
  </si>
  <si>
    <t>kirsty18</t>
  </si>
  <si>
    <t>kirstan</t>
  </si>
  <si>
    <t>kirkwood1</t>
  </si>
  <si>
    <t>kirkwall</t>
  </si>
  <si>
    <t>kirkir</t>
  </si>
  <si>
    <t>kirk123</t>
  </si>
  <si>
    <t>kirah1</t>
  </si>
  <si>
    <t>kiradog</t>
  </si>
  <si>
    <t>kira05</t>
  </si>
  <si>
    <t>kippenhok</t>
  </si>
  <si>
    <t>kippax</t>
  </si>
  <si>
    <t>kip123</t>
  </si>
  <si>
    <t>kiowa</t>
  </si>
  <si>
    <t>kinvara</t>
  </si>
  <si>
    <t>kinross</t>
  </si>
  <si>
    <t>kinner</t>
  </si>
  <si>
    <t>kinkyme</t>
  </si>
  <si>
    <t>kinkykat</t>
  </si>
  <si>
    <t>kinko1</t>
  </si>
  <si>
    <t>kinkee</t>
  </si>
  <si>
    <t>kingsford</t>
  </si>
  <si>
    <t>kingsfan</t>
  </si>
  <si>
    <t>kings3</t>
  </si>
  <si>
    <t>kingof</t>
  </si>
  <si>
    <t>kingluv</t>
  </si>
  <si>
    <t>kingkong3</t>
  </si>
  <si>
    <t>kingi</t>
  </si>
  <si>
    <t>kinghenry</t>
  </si>
  <si>
    <t>kingdong</t>
  </si>
  <si>
    <t>kingdon</t>
  </si>
  <si>
    <t>kingdom7</t>
  </si>
  <si>
    <t>kingdom12</t>
  </si>
  <si>
    <t>kingbird</t>
  </si>
  <si>
    <t>king86</t>
  </si>
  <si>
    <t>king420</t>
  </si>
  <si>
    <t>kindred1</t>
  </si>
  <si>
    <t>kindra1</t>
  </si>
  <si>
    <t>kincso</t>
  </si>
  <si>
    <t>kinberly</t>
  </si>
  <si>
    <t>kimskie</t>
  </si>
  <si>
    <t>kimpie</t>
  </si>
  <si>
    <t>kimpet</t>
  </si>
  <si>
    <t>kimpaul</t>
  </si>
  <si>
    <t>kimochi</t>
  </si>
  <si>
    <t>kimmyg</t>
  </si>
  <si>
    <t>kimmy94</t>
  </si>
  <si>
    <t>kimmy77</t>
  </si>
  <si>
    <t>kimmy19</t>
  </si>
  <si>
    <t>kimmik</t>
  </si>
  <si>
    <t>kimkim2</t>
  </si>
  <si>
    <t>kimkim123</t>
  </si>
  <si>
    <t>kimjim</t>
  </si>
  <si>
    <t>kimika</t>
  </si>
  <si>
    <t>kimganda</t>
  </si>
  <si>
    <t>kimbo21</t>
  </si>
  <si>
    <t>kimberly30</t>
  </si>
  <si>
    <t>kimberly24</t>
  </si>
  <si>
    <t>kimberly20</t>
  </si>
  <si>
    <t>kimberly.</t>
  </si>
  <si>
    <t>kimba123</t>
  </si>
  <si>
    <t>kimarie</t>
  </si>
  <si>
    <t>kim1992</t>
  </si>
  <si>
    <t>kim123456</t>
  </si>
  <si>
    <t>kim08</t>
  </si>
  <si>
    <t>kim007</t>
  </si>
  <si>
    <t>kiluminati</t>
  </si>
  <si>
    <t>kilombo</t>
  </si>
  <si>
    <t>kilmallock</t>
  </si>
  <si>
    <t>killthem</t>
  </si>
  <si>
    <t>killswitchengage</t>
  </si>
  <si>
    <t>killme69</t>
  </si>
  <si>
    <t>killm3</t>
  </si>
  <si>
    <t>killl</t>
  </si>
  <si>
    <t>killert</t>
  </si>
  <si>
    <t>killers6</t>
  </si>
  <si>
    <t>killermike</t>
  </si>
  <si>
    <t>killerman1</t>
  </si>
  <si>
    <t>killerloop</t>
  </si>
  <si>
    <t>killerking</t>
  </si>
  <si>
    <t>killerkid</t>
  </si>
  <si>
    <t>killerg</t>
  </si>
  <si>
    <t>killerclown</t>
  </si>
  <si>
    <t>killer87</t>
  </si>
  <si>
    <t>killer33</t>
  </si>
  <si>
    <t>killen</t>
  </si>
  <si>
    <t>killemall1</t>
  </si>
  <si>
    <t>killbill3</t>
  </si>
  <si>
    <t>killaward</t>
  </si>
  <si>
    <t>killa8</t>
  </si>
  <si>
    <t>killa25</t>
  </si>
  <si>
    <t>killa187</t>
  </si>
  <si>
    <t>killa01</t>
  </si>
  <si>
    <t>kill23</t>
  </si>
  <si>
    <t>kill10</t>
  </si>
  <si>
    <t>kiling</t>
  </si>
  <si>
    <t>kildare1</t>
  </si>
  <si>
    <t>kilcar</t>
  </si>
  <si>
    <t>kilbride</t>
  </si>
  <si>
    <t>kilay</t>
  </si>
  <si>
    <t>kilat</t>
  </si>
  <si>
    <t>kikukiku</t>
  </si>
  <si>
    <t>kikopogi</t>
  </si>
  <si>
    <t>kikolo</t>
  </si>
  <si>
    <t>kikolas</t>
  </si>
  <si>
    <t>kiko24</t>
  </si>
  <si>
    <t>kiko22</t>
  </si>
  <si>
    <t>kiko1234</t>
  </si>
  <si>
    <t>kiko1</t>
  </si>
  <si>
    <t>kikin1</t>
  </si>
  <si>
    <t>kiki98</t>
  </si>
  <si>
    <t>kiki78</t>
  </si>
  <si>
    <t>kiki66</t>
  </si>
  <si>
    <t>kiki1993</t>
  </si>
  <si>
    <t>kikee</t>
  </si>
  <si>
    <t>kike22</t>
  </si>
  <si>
    <t>kike16</t>
  </si>
  <si>
    <t>kike1</t>
  </si>
  <si>
    <t>kikay24</t>
  </si>
  <si>
    <t>kikay16</t>
  </si>
  <si>
    <t>kikay08</t>
  </si>
  <si>
    <t>kika22</t>
  </si>
  <si>
    <t>kika15</t>
  </si>
  <si>
    <t>kika</t>
  </si>
  <si>
    <t>kieran96</t>
  </si>
  <si>
    <t>kieran7</t>
  </si>
  <si>
    <t>kieran06</t>
  </si>
  <si>
    <t>kiela</t>
  </si>
  <si>
    <t>kiekie1</t>
  </si>
  <si>
    <t>kiefer24</t>
  </si>
  <si>
    <t>kieanna</t>
  </si>
  <si>
    <t>kidsx4</t>
  </si>
  <si>
    <t>kids4life</t>
  </si>
  <si>
    <t>kids22</t>
  </si>
  <si>
    <t>kiddos3</t>
  </si>
  <si>
    <t>kidd23</t>
  </si>
  <si>
    <t>kickyourass</t>
  </si>
  <si>
    <t>kickass5</t>
  </si>
  <si>
    <t>kickass!</t>
  </si>
  <si>
    <t>kiaya</t>
  </si>
  <si>
    <t>kiasia</t>
  </si>
  <si>
    <t>kiara21</t>
  </si>
  <si>
    <t>kiara15</t>
  </si>
  <si>
    <t>kiara02</t>
  </si>
  <si>
    <t>kiaorana</t>
  </si>
  <si>
    <t>kianni</t>
  </si>
  <si>
    <t>kiamoy</t>
  </si>
  <si>
    <t>ki1234</t>
  </si>
  <si>
    <t>khyra</t>
  </si>
  <si>
    <t>khykhy</t>
  </si>
  <si>
    <t>khwan</t>
  </si>
  <si>
    <t>khukhu</t>
  </si>
  <si>
    <t>khrissy</t>
  </si>
  <si>
    <t>khodam</t>
  </si>
  <si>
    <t>khmai</t>
  </si>
  <si>
    <t>khimpot</t>
  </si>
  <si>
    <t>khilafah</t>
  </si>
  <si>
    <t>khendy</t>
  </si>
  <si>
    <t>khayeanne</t>
  </si>
  <si>
    <t>kharren</t>
  </si>
  <si>
    <t>kharel</t>
  </si>
  <si>
    <t>khane</t>
  </si>
  <si>
    <t>khaliyah</t>
  </si>
  <si>
    <t>khalil2</t>
  </si>
  <si>
    <t>khali</t>
  </si>
  <si>
    <t>khakie</t>
  </si>
  <si>
    <t>khaki</t>
  </si>
  <si>
    <t>khadim</t>
  </si>
  <si>
    <t>kgrace</t>
  </si>
  <si>
    <t>kez123</t>
  </si>
  <si>
    <t>keyson</t>
  </si>
  <si>
    <t>keysha1</t>
  </si>
  <si>
    <t>keyosha</t>
  </si>
  <si>
    <t>keylow</t>
  </si>
  <si>
    <t>keykey12</t>
  </si>
  <si>
    <t>keycee</t>
  </si>
  <si>
    <t>keybord</t>
  </si>
  <si>
    <t>keyana1</t>
  </si>
  <si>
    <t>kewpie</t>
  </si>
  <si>
    <t>kewlbeans</t>
  </si>
  <si>
    <t>kewl123</t>
  </si>
  <si>
    <t>kewl12</t>
  </si>
  <si>
    <t>kevinscott</t>
  </si>
  <si>
    <t>kevinlove</t>
  </si>
  <si>
    <t>kevinjay</t>
  </si>
  <si>
    <t>kevin&lt;3</t>
  </si>
  <si>
    <t>kevin94</t>
  </si>
  <si>
    <t>kevin45</t>
  </si>
  <si>
    <t>kevin2001</t>
  </si>
  <si>
    <t>kevin007</t>
  </si>
  <si>
    <t>kevin00</t>
  </si>
  <si>
    <t>kevin#1</t>
  </si>
  <si>
    <t>kevan</t>
  </si>
  <si>
    <t>ketupat</t>
  </si>
  <si>
    <t>ketrin</t>
  </si>
  <si>
    <t>ketong</t>
  </si>
  <si>
    <t>ketchup7</t>
  </si>
  <si>
    <t>kessy</t>
  </si>
  <si>
    <t>kessen</t>
  </si>
  <si>
    <t>kesler</t>
  </si>
  <si>
    <t>kershaw</t>
  </si>
  <si>
    <t>kersha</t>
  </si>
  <si>
    <t>kerry2</t>
  </si>
  <si>
    <t>kerria</t>
  </si>
  <si>
    <t>kerren</t>
  </si>
  <si>
    <t>kermitt</t>
  </si>
  <si>
    <t>kermit23</t>
  </si>
  <si>
    <t>kermit22</t>
  </si>
  <si>
    <t>kermit2</t>
  </si>
  <si>
    <t>kermis</t>
  </si>
  <si>
    <t>kerman</t>
  </si>
  <si>
    <t>kerlly</t>
  </si>
  <si>
    <t>kerim</t>
  </si>
  <si>
    <t>kerenabis</t>
  </si>
  <si>
    <t>kereama</t>
  </si>
  <si>
    <t>kerber</t>
  </si>
  <si>
    <t>keontae</t>
  </si>
  <si>
    <t>keonna1</t>
  </si>
  <si>
    <t>keona1</t>
  </si>
  <si>
    <t>keola</t>
  </si>
  <si>
    <t>kenzie22</t>
  </si>
  <si>
    <t>kenyas</t>
  </si>
  <si>
    <t>kenyan1</t>
  </si>
  <si>
    <t>kenyada</t>
  </si>
  <si>
    <t>kenya13</t>
  </si>
  <si>
    <t>kenya08</t>
  </si>
  <si>
    <t>kenton1</t>
  </si>
  <si>
    <t>kensin</t>
  </si>
  <si>
    <t>kenren</t>
  </si>
  <si>
    <t>kenpo1</t>
  </si>
  <si>
    <t>kennyy</t>
  </si>
  <si>
    <t>kennywood</t>
  </si>
  <si>
    <t>kennyray</t>
  </si>
  <si>
    <t>kennyl</t>
  </si>
  <si>
    <t>kenny99</t>
  </si>
  <si>
    <t>kenny32</t>
  </si>
  <si>
    <t>kennett</t>
  </si>
  <si>
    <t>kenneths</t>
  </si>
  <si>
    <t>kennethcole</t>
  </si>
  <si>
    <t>kenner1</t>
  </si>
  <si>
    <t>kennedy07</t>
  </si>
  <si>
    <t>kenjohn</t>
  </si>
  <si>
    <t>kenickie</t>
  </si>
  <si>
    <t>keniateamo</t>
  </si>
  <si>
    <t>kendyl1</t>
  </si>
  <si>
    <t>kendrix</t>
  </si>
  <si>
    <t>kendrea</t>
  </si>
  <si>
    <t>kendra23</t>
  </si>
  <si>
    <t>kendall23</t>
  </si>
  <si>
    <t>kendall123</t>
  </si>
  <si>
    <t>kenadie</t>
  </si>
  <si>
    <t>ken4ever</t>
  </si>
  <si>
    <t>kempot</t>
  </si>
  <si>
    <t>kemisha</t>
  </si>
  <si>
    <t>kembali</t>
  </si>
  <si>
    <t>kemayoran</t>
  </si>
  <si>
    <t>kemani</t>
  </si>
  <si>
    <t>kelvin14</t>
  </si>
  <si>
    <t>kelsi123</t>
  </si>
  <si>
    <t>kelseyann</t>
  </si>
  <si>
    <t>kelsey94</t>
  </si>
  <si>
    <t>kelsey19</t>
  </si>
  <si>
    <t>kelsey09</t>
  </si>
  <si>
    <t>kelsey02</t>
  </si>
  <si>
    <t>kels23</t>
  </si>
  <si>
    <t>kelowna</t>
  </si>
  <si>
    <t>kelolo</t>
  </si>
  <si>
    <t>kellyrocks</t>
  </si>
  <si>
    <t>kellyc1</t>
  </si>
  <si>
    <t>kelly93</t>
  </si>
  <si>
    <t>kelly87</t>
  </si>
  <si>
    <t>kelly26</t>
  </si>
  <si>
    <t>kelly2007</t>
  </si>
  <si>
    <t>kelly1987</t>
  </si>
  <si>
    <t>kelly1985</t>
  </si>
  <si>
    <t>kellkell</t>
  </si>
  <si>
    <t>kellie06</t>
  </si>
  <si>
    <t>kelley2</t>
  </si>
  <si>
    <t>kelley123</t>
  </si>
  <si>
    <t>kelley12</t>
  </si>
  <si>
    <t>kell123</t>
  </si>
  <si>
    <t>kelkel1</t>
  </si>
  <si>
    <t>kelito</t>
  </si>
  <si>
    <t>kelala</t>
  </si>
  <si>
    <t>kekeboo</t>
  </si>
  <si>
    <t>kekebaby</t>
  </si>
  <si>
    <t>keke93</t>
  </si>
  <si>
    <t>keke3</t>
  </si>
  <si>
    <t>kejayaan</t>
  </si>
  <si>
    <t>keithh</t>
  </si>
  <si>
    <t>keithg</t>
  </si>
  <si>
    <t>keithen</t>
  </si>
  <si>
    <t>keith6</t>
  </si>
  <si>
    <t>keith04</t>
  </si>
  <si>
    <t>keith!</t>
  </si>
  <si>
    <t>keissy</t>
  </si>
  <si>
    <t>keisha8</t>
  </si>
  <si>
    <t>keisha12</t>
  </si>
  <si>
    <t>keisha11</t>
  </si>
  <si>
    <t>keepfaith</t>
  </si>
  <si>
    <t>keeper00</t>
  </si>
  <si>
    <t>keegan01</t>
  </si>
  <si>
    <t>kecoak</t>
  </si>
  <si>
    <t>kecil</t>
  </si>
  <si>
    <t>kearse</t>
  </si>
  <si>
    <t>keana1</t>
  </si>
  <si>
    <t>kealoha1</t>
  </si>
  <si>
    <t>kdawg</t>
  </si>
  <si>
    <t>kdavis</t>
  </si>
  <si>
    <t>kchito</t>
  </si>
  <si>
    <t>kcbaby</t>
  </si>
  <si>
    <t>kc6cfb</t>
  </si>
  <si>
    <t>kc2007</t>
  </si>
  <si>
    <t>kc2004</t>
  </si>
  <si>
    <t>kc1995</t>
  </si>
  <si>
    <t>kc1990</t>
  </si>
  <si>
    <t>kbear1</t>
  </si>
  <si>
    <t>kazune</t>
  </si>
  <si>
    <t>kayton</t>
  </si>
  <si>
    <t>kaytlin1</t>
  </si>
  <si>
    <t>kayshawn</t>
  </si>
  <si>
    <t>kayray</t>
  </si>
  <si>
    <t>kayra</t>
  </si>
  <si>
    <t>kaylz</t>
  </si>
  <si>
    <t>kaylynne</t>
  </si>
  <si>
    <t>kaylie2</t>
  </si>
  <si>
    <t>kaylie123</t>
  </si>
  <si>
    <t>kaylie01</t>
  </si>
  <si>
    <t>kayleigh05</t>
  </si>
  <si>
    <t>kayleen1</t>
  </si>
  <si>
    <t>kaylee101</t>
  </si>
  <si>
    <t>kaylee00</t>
  </si>
  <si>
    <t>kaylee!</t>
  </si>
  <si>
    <t>kaylan1</t>
  </si>
  <si>
    <t>kaylabear</t>
  </si>
  <si>
    <t>kayla420</t>
  </si>
  <si>
    <t>kayla27</t>
  </si>
  <si>
    <t>kayla2001</t>
  </si>
  <si>
    <t>kayla1992</t>
  </si>
  <si>
    <t>kayla#1</t>
  </si>
  <si>
    <t>kaykay23</t>
  </si>
  <si>
    <t>kaying</t>
  </si>
  <si>
    <t>kaye23</t>
  </si>
  <si>
    <t>kaye143</t>
  </si>
  <si>
    <t>kaye05</t>
  </si>
  <si>
    <t>kayce1</t>
  </si>
  <si>
    <t>kaybug</t>
  </si>
  <si>
    <t>kaybay</t>
  </si>
  <si>
    <t>kayaraya</t>
  </si>
  <si>
    <t>kayanne</t>
  </si>
  <si>
    <t>kayakaya</t>
  </si>
  <si>
    <t>kaya12</t>
  </si>
  <si>
    <t>kay2007</t>
  </si>
  <si>
    <t>kawehi</t>
  </si>
  <si>
    <t>kawasaki85</t>
  </si>
  <si>
    <t>kawamura</t>
  </si>
  <si>
    <t>kawaguchi</t>
  </si>
  <si>
    <t>kavius</t>
  </si>
  <si>
    <t>kavion</t>
  </si>
  <si>
    <t>kaukau</t>
  </si>
  <si>
    <t>kaufusi</t>
  </si>
  <si>
    <t>kauaigirl</t>
  </si>
  <si>
    <t>katze</t>
  </si>
  <si>
    <t>katyy</t>
  </si>
  <si>
    <t>katyuska</t>
  </si>
  <si>
    <t>katylou</t>
  </si>
  <si>
    <t>katykat</t>
  </si>
  <si>
    <t>katybaby</t>
  </si>
  <si>
    <t>katuxa</t>
  </si>
  <si>
    <t>katusha</t>
  </si>
  <si>
    <t>kattys</t>
  </si>
  <si>
    <t>katty12</t>
  </si>
  <si>
    <t>katrox</t>
  </si>
  <si>
    <t>katriona</t>
  </si>
  <si>
    <t>katrinakaif</t>
  </si>
  <si>
    <t>katrina4</t>
  </si>
  <si>
    <t>katrina3</t>
  </si>
  <si>
    <t>katrina24</t>
  </si>
  <si>
    <t>katrina10</t>
  </si>
  <si>
    <t>katrien</t>
  </si>
  <si>
    <t>katinas</t>
  </si>
  <si>
    <t>katiekate</t>
  </si>
  <si>
    <t>katie85</t>
  </si>
  <si>
    <t>katie777</t>
  </si>
  <si>
    <t>katie32</t>
  </si>
  <si>
    <t>katie27</t>
  </si>
  <si>
    <t>katie222</t>
  </si>
  <si>
    <t>katie2005</t>
  </si>
  <si>
    <t>katie1990</t>
  </si>
  <si>
    <t>katie12345</t>
  </si>
  <si>
    <t>kathy77</t>
  </si>
  <si>
    <t>kathy69</t>
  </si>
  <si>
    <t>kathy4</t>
  </si>
  <si>
    <t>kathy30</t>
  </si>
  <si>
    <t>kathy25</t>
  </si>
  <si>
    <t>kathy19</t>
  </si>
  <si>
    <t>kathy10</t>
  </si>
  <si>
    <t>kathy06</t>
  </si>
  <si>
    <t>kathryn9</t>
  </si>
  <si>
    <t>kathryn4</t>
  </si>
  <si>
    <t>kathryn14</t>
  </si>
  <si>
    <t>kathryn123</t>
  </si>
  <si>
    <t>kathleen22</t>
  </si>
  <si>
    <t>kath24</t>
  </si>
  <si>
    <t>kath12</t>
  </si>
  <si>
    <t>katgirl</t>
  </si>
  <si>
    <t>katelyn6</t>
  </si>
  <si>
    <t>katelyn123</t>
  </si>
  <si>
    <t>katelyn05</t>
  </si>
  <si>
    <t>kateann</t>
  </si>
  <si>
    <t>kate94</t>
  </si>
  <si>
    <t>kate90</t>
  </si>
  <si>
    <t>kate89</t>
  </si>
  <si>
    <t>kate69</t>
  </si>
  <si>
    <t>kate5283</t>
  </si>
  <si>
    <t>kate33</t>
  </si>
  <si>
    <t>kate2007</t>
  </si>
  <si>
    <t>katatonia</t>
  </si>
  <si>
    <t>katana600</t>
  </si>
  <si>
    <t>kat1993</t>
  </si>
  <si>
    <t>kat143</t>
  </si>
  <si>
    <t>kasumi1</t>
  </si>
  <si>
    <t>kasuki</t>
  </si>
  <si>
    <t>kaster</t>
  </si>
  <si>
    <t>kasteel</t>
  </si>
  <si>
    <t>kassondra</t>
  </si>
  <si>
    <t>kass123</t>
  </si>
  <si>
    <t>kasinee</t>
  </si>
  <si>
    <t>kasidy</t>
  </si>
  <si>
    <t>kaseyb</t>
  </si>
  <si>
    <t>karris</t>
  </si>
  <si>
    <t>karoly</t>
  </si>
  <si>
    <t>karole</t>
  </si>
  <si>
    <t>karokaro</t>
  </si>
  <si>
    <t>karmah</t>
  </si>
  <si>
    <t>karma9</t>
  </si>
  <si>
    <t>karma7</t>
  </si>
  <si>
    <t>karma69</t>
  </si>
  <si>
    <t>karlson</t>
  </si>
  <si>
    <t>karlla</t>
  </si>
  <si>
    <t>karlar</t>
  </si>
  <si>
    <t>karlangelo</t>
  </si>
  <si>
    <t>karlag</t>
  </si>
  <si>
    <t>karla22</t>
  </si>
  <si>
    <t>karla08</t>
  </si>
  <si>
    <t>karla01</t>
  </si>
  <si>
    <t>karitina</t>
  </si>
  <si>
    <t>karis1</t>
  </si>
  <si>
    <t>karina94</t>
  </si>
  <si>
    <t>karina93</t>
  </si>
  <si>
    <t>karina77</t>
  </si>
  <si>
    <t>karina17</t>
  </si>
  <si>
    <t>karina00</t>
  </si>
  <si>
    <t>karicia</t>
  </si>
  <si>
    <t>kariba</t>
  </si>
  <si>
    <t>karesz</t>
  </si>
  <si>
    <t>karessa</t>
  </si>
  <si>
    <t>karepmu</t>
  </si>
  <si>
    <t>karenyyo</t>
  </si>
  <si>
    <t>karenlee</t>
  </si>
  <si>
    <t>karenf</t>
  </si>
  <si>
    <t>karenanne</t>
  </si>
  <si>
    <t>karen93</t>
  </si>
  <si>
    <t>karen32</t>
  </si>
  <si>
    <t>karen12345</t>
  </si>
  <si>
    <t>karen!</t>
  </si>
  <si>
    <t>karate06</t>
  </si>
  <si>
    <t>karaman</t>
  </si>
  <si>
    <t>karakola</t>
  </si>
  <si>
    <t>karah1</t>
  </si>
  <si>
    <t>karaboo</t>
  </si>
  <si>
    <t>karaann</t>
  </si>
  <si>
    <t>kaprice</t>
  </si>
  <si>
    <t>kappa1911</t>
  </si>
  <si>
    <t>kapolei</t>
  </si>
  <si>
    <t>kapena</t>
  </si>
  <si>
    <t>kaotic1</t>
  </si>
  <si>
    <t>kanuca</t>
  </si>
  <si>
    <t>kanter</t>
  </si>
  <si>
    <t>kantatero</t>
  </si>
  <si>
    <t>kanoon</t>
  </si>
  <si>
    <t>kankuro1</t>
  </si>
  <si>
    <t>kaninchen</t>
  </si>
  <si>
    <t>kaniel</t>
  </si>
  <si>
    <t>kanguro</t>
  </si>
  <si>
    <t>kangaroos1</t>
  </si>
  <si>
    <t>kanga1</t>
  </si>
  <si>
    <t>kaneko</t>
  </si>
  <si>
    <t>kane09</t>
  </si>
  <si>
    <t>kandy07</t>
  </si>
  <si>
    <t>kandigirl</t>
  </si>
  <si>
    <t>kanavis</t>
  </si>
  <si>
    <t>kanarya</t>
  </si>
  <si>
    <t>kanarie</t>
  </si>
  <si>
    <t>kanakuk</t>
  </si>
  <si>
    <t>kanahaya</t>
  </si>
  <si>
    <t>kamoteka</t>
  </si>
  <si>
    <t>kamolwan</t>
  </si>
  <si>
    <t>kamkam1</t>
  </si>
  <si>
    <t>kamilang</t>
  </si>
  <si>
    <t>kamikaz</t>
  </si>
  <si>
    <t>kamie</t>
  </si>
  <si>
    <t>kameron2</t>
  </si>
  <si>
    <t>kamel</t>
  </si>
  <si>
    <t>kamea</t>
  </si>
  <si>
    <t>kamarudin</t>
  </si>
  <si>
    <t>kamarad</t>
  </si>
  <si>
    <t>kamar1</t>
  </si>
  <si>
    <t>kamani1</t>
  </si>
  <si>
    <t>kamals</t>
  </si>
  <si>
    <t>kamal123</t>
  </si>
  <si>
    <t>kaluma</t>
  </si>
  <si>
    <t>kallio</t>
  </si>
  <si>
    <t>kalil</t>
  </si>
  <si>
    <t>kalihi</t>
  </si>
  <si>
    <t>kaligula</t>
  </si>
  <si>
    <t>kali4nia</t>
  </si>
  <si>
    <t>kali22</t>
  </si>
  <si>
    <t>kaleth</t>
  </si>
  <si>
    <t>kalera</t>
  </si>
  <si>
    <t>kaleigh3</t>
  </si>
  <si>
    <t>kaleb08</t>
  </si>
  <si>
    <t>kalasag</t>
  </si>
  <si>
    <t>kalang</t>
  </si>
  <si>
    <t>kalamay</t>
  </si>
  <si>
    <t>kalamansi</t>
  </si>
  <si>
    <t>kalaka</t>
  </si>
  <si>
    <t>kalahari</t>
  </si>
  <si>
    <t>kalabi</t>
  </si>
  <si>
    <t>kaktusas</t>
  </si>
  <si>
    <t>kakteh</t>
  </si>
  <si>
    <t>kakdela</t>
  </si>
  <si>
    <t>kakau</t>
  </si>
  <si>
    <t>kakashi12</t>
  </si>
  <si>
    <t>kakarott</t>
  </si>
  <si>
    <t>kajira</t>
  </si>
  <si>
    <t>kaity1</t>
  </si>
  <si>
    <t>kaitlyn9</t>
  </si>
  <si>
    <t>kaitlyn00</t>
  </si>
  <si>
    <t>kaithlyn</t>
  </si>
  <si>
    <t>kaith</t>
  </si>
  <si>
    <t>kaitae</t>
  </si>
  <si>
    <t>kait</t>
  </si>
  <si>
    <t>kairo</t>
  </si>
  <si>
    <t>kaimook</t>
  </si>
  <si>
    <t>kailyn07</t>
  </si>
  <si>
    <t>kailum</t>
  </si>
  <si>
    <t>kaili</t>
  </si>
  <si>
    <t>kailey2</t>
  </si>
  <si>
    <t>kaileen</t>
  </si>
  <si>
    <t>kaileb</t>
  </si>
  <si>
    <t>kailea</t>
  </si>
  <si>
    <t>kailani1</t>
  </si>
  <si>
    <t>kailana</t>
  </si>
  <si>
    <t>kahne09</t>
  </si>
  <si>
    <t>kahlen</t>
  </si>
  <si>
    <t>kahkah</t>
  </si>
  <si>
    <t>kahit</t>
  </si>
  <si>
    <t>ano</t>
  </si>
  <si>
    <t>kagwang</t>
  </si>
  <si>
    <t>kagome14</t>
  </si>
  <si>
    <t>kaewta</t>
  </si>
  <si>
    <t>kaesha</t>
  </si>
  <si>
    <t>kaelee</t>
  </si>
  <si>
    <t>kadesh</t>
  </si>
  <si>
    <t>kaden3</t>
  </si>
  <si>
    <t>kaden02</t>
  </si>
  <si>
    <t>kadeja</t>
  </si>
  <si>
    <t>kadeen</t>
  </si>
  <si>
    <t>kadawt</t>
  </si>
  <si>
    <t>kachorra</t>
  </si>
  <si>
    <t>kachinas</t>
  </si>
  <si>
    <t>kabisote</t>
  </si>
  <si>
    <t>kabiru</t>
  </si>
  <si>
    <t>kabila</t>
  </si>
  <si>
    <t>k8lynn</t>
  </si>
  <si>
    <t>k8k8k8</t>
  </si>
  <si>
    <t>k750i</t>
  </si>
  <si>
    <t>k5blazer</t>
  </si>
  <si>
    <t>k2kb2bdbgv</t>
  </si>
  <si>
    <t>k1ttycat</t>
  </si>
  <si>
    <t>k1a2r3e4n5</t>
  </si>
  <si>
    <t>k123123</t>
  </si>
  <si>
    <t>juvel</t>
  </si>
  <si>
    <t>jutaporn</t>
  </si>
  <si>
    <t>justwin</t>
  </si>
  <si>
    <t>justrock</t>
  </si>
  <si>
    <t>justme05</t>
  </si>
  <si>
    <t>justlive</t>
  </si>
  <si>
    <t>justinp</t>
  </si>
  <si>
    <t>justinemae</t>
  </si>
  <si>
    <t>justine4</t>
  </si>
  <si>
    <t>justine23</t>
  </si>
  <si>
    <t>justine13</t>
  </si>
  <si>
    <t>justine08</t>
  </si>
  <si>
    <t>justinbaby</t>
  </si>
  <si>
    <t>justin&lt;3</t>
  </si>
  <si>
    <t>justin36</t>
  </si>
  <si>
    <t>justin321</t>
  </si>
  <si>
    <t>justin131</t>
  </si>
  <si>
    <t>justice23</t>
  </si>
  <si>
    <t>justice01</t>
  </si>
  <si>
    <t>justi</t>
  </si>
  <si>
    <t>justalilbit</t>
  </si>
  <si>
    <t>just4me2</t>
  </si>
  <si>
    <t>just1love</t>
  </si>
  <si>
    <t>juslyn</t>
  </si>
  <si>
    <t>jurist</t>
  </si>
  <si>
    <t>jupiter9</t>
  </si>
  <si>
    <t>jupiter13</t>
  </si>
  <si>
    <t>juntas</t>
  </si>
  <si>
    <t>junmark</t>
  </si>
  <si>
    <t>junit</t>
  </si>
  <si>
    <t>junior80</t>
  </si>
  <si>
    <t>junior0</t>
  </si>
  <si>
    <t>junio6</t>
  </si>
  <si>
    <t>junieth</t>
  </si>
  <si>
    <t>juneten</t>
  </si>
  <si>
    <t>junelove</t>
  </si>
  <si>
    <t>junefour</t>
  </si>
  <si>
    <t>junefirst</t>
  </si>
  <si>
    <t>junebug88</t>
  </si>
  <si>
    <t>junebug!</t>
  </si>
  <si>
    <t>june51993</t>
  </si>
  <si>
    <t>june42004</t>
  </si>
  <si>
    <t>june31995</t>
  </si>
  <si>
    <t>june28th</t>
  </si>
  <si>
    <t>june282006</t>
  </si>
  <si>
    <t>june20th</t>
  </si>
  <si>
    <t>june207</t>
  </si>
  <si>
    <t>june182006</t>
  </si>
  <si>
    <t>june1805</t>
  </si>
  <si>
    <t>june1706</t>
  </si>
  <si>
    <t>june14th</t>
  </si>
  <si>
    <t>june122007</t>
  </si>
  <si>
    <t>june12005</t>
  </si>
  <si>
    <t>june101988</t>
  </si>
  <si>
    <t>june0606</t>
  </si>
  <si>
    <t>june0306</t>
  </si>
  <si>
    <t>juncris</t>
  </si>
  <si>
    <t>jun</t>
  </si>
  <si>
    <t>pyo</t>
  </si>
  <si>
    <t>jumpy1</t>
  </si>
  <si>
    <t>jumprope1</t>
  </si>
  <si>
    <t>jumping1</t>
  </si>
  <si>
    <t>jump21</t>
  </si>
  <si>
    <t>jump11</t>
  </si>
  <si>
    <t>jumelle</t>
  </si>
  <si>
    <t>jumadi</t>
  </si>
  <si>
    <t>julyseven</t>
  </si>
  <si>
    <t>july806</t>
  </si>
  <si>
    <t>july777</t>
  </si>
  <si>
    <t>july3rd</t>
  </si>
  <si>
    <t>july28th</t>
  </si>
  <si>
    <t>july222005</t>
  </si>
  <si>
    <t>july21st</t>
  </si>
  <si>
    <t>july152005</t>
  </si>
  <si>
    <t>july132007</t>
  </si>
  <si>
    <t>julius3</t>
  </si>
  <si>
    <t>julius10</t>
  </si>
  <si>
    <t>julissa12</t>
  </si>
  <si>
    <t>juliotkm</t>
  </si>
  <si>
    <t>julio00</t>
  </si>
  <si>
    <t>julieandrews</t>
  </si>
  <si>
    <t>julieana</t>
  </si>
  <si>
    <t>julie143</t>
  </si>
  <si>
    <t>julie.</t>
  </si>
  <si>
    <t>julianto</t>
  </si>
  <si>
    <t>juliand</t>
  </si>
  <si>
    <t>julian26</t>
  </si>
  <si>
    <t>julian25</t>
  </si>
  <si>
    <t>juliamae</t>
  </si>
  <si>
    <t>juliag</t>
  </si>
  <si>
    <t>julia8</t>
  </si>
  <si>
    <t>julia27</t>
  </si>
  <si>
    <t>julia23</t>
  </si>
  <si>
    <t>julia22</t>
  </si>
  <si>
    <t>julia01</t>
  </si>
  <si>
    <t>jules21</t>
  </si>
  <si>
    <t>jujub</t>
  </si>
  <si>
    <t>jujuan</t>
  </si>
  <si>
    <t>juju23</t>
  </si>
  <si>
    <t>juju14</t>
  </si>
  <si>
    <t>juicy!</t>
  </si>
  <si>
    <t>juicer</t>
  </si>
  <si>
    <t>juice5</t>
  </si>
  <si>
    <t>juguetes</t>
  </si>
  <si>
    <t>juggalo9</t>
  </si>
  <si>
    <t>juggalo13</t>
  </si>
  <si>
    <t>juggalo12</t>
  </si>
  <si>
    <t>juelz3</t>
  </si>
  <si>
    <t>judylynn</t>
  </si>
  <si>
    <t>judith7</t>
  </si>
  <si>
    <t>judilla</t>
  </si>
  <si>
    <t>judas1</t>
  </si>
  <si>
    <t>jubilo</t>
  </si>
  <si>
    <t>jubail</t>
  </si>
  <si>
    <t>juanyyo</t>
  </si>
  <si>
    <t>juankmilo</t>
  </si>
  <si>
    <t>juanitas</t>
  </si>
  <si>
    <t>juanita22</t>
  </si>
  <si>
    <t>juanita123</t>
  </si>
  <si>
    <t>juang</t>
  </si>
  <si>
    <t>juane</t>
  </si>
  <si>
    <t>juandy</t>
  </si>
  <si>
    <t>juancruz</t>
  </si>
  <si>
    <t>juan99</t>
  </si>
  <si>
    <t>jstar</t>
  </si>
  <si>
    <t>jslove</t>
  </si>
  <si>
    <t>jsjsjs</t>
  </si>
  <si>
    <t>js1989</t>
  </si>
  <si>
    <t>jrhigh</t>
  </si>
  <si>
    <t>jrc123</t>
  </si>
  <si>
    <t>jrb123</t>
  </si>
  <si>
    <t>jramon</t>
  </si>
  <si>
    <t>jr1991</t>
  </si>
  <si>
    <t>jr1984</t>
  </si>
  <si>
    <t>jr123</t>
  </si>
  <si>
    <t>jplove</t>
  </si>
  <si>
    <t>jperry</t>
  </si>
  <si>
    <t>jp1994</t>
  </si>
  <si>
    <t>jozeph</t>
  </si>
  <si>
    <t>jozef</t>
  </si>
  <si>
    <t>joyron</t>
  </si>
  <si>
    <t>joylynn</t>
  </si>
  <si>
    <t>joyjun</t>
  </si>
  <si>
    <t>joydivision</t>
  </si>
  <si>
    <t>joycem</t>
  </si>
  <si>
    <t>joyce93</t>
  </si>
  <si>
    <t>joyce5</t>
  </si>
  <si>
    <t>joyce28</t>
  </si>
  <si>
    <t>joyce13</t>
  </si>
  <si>
    <t>joyce11</t>
  </si>
  <si>
    <t>joybell</t>
  </si>
  <si>
    <t>joyan</t>
  </si>
  <si>
    <t>joy2007</t>
  </si>
  <si>
    <t>joy2006</t>
  </si>
  <si>
    <t>joy14</t>
  </si>
  <si>
    <t>joy101</t>
  </si>
  <si>
    <t>jowjow</t>
  </si>
  <si>
    <t>jowelyrandy</t>
  </si>
  <si>
    <t>jovenz</t>
  </si>
  <si>
    <t>jovencio</t>
  </si>
  <si>
    <t>jovanny1</t>
  </si>
  <si>
    <t>jovani1</t>
  </si>
  <si>
    <t>jourdyn</t>
  </si>
  <si>
    <t>jotape</t>
  </si>
  <si>
    <t>josuecito</t>
  </si>
  <si>
    <t>josue5</t>
  </si>
  <si>
    <t>josue3</t>
  </si>
  <si>
    <t>jossan</t>
  </si>
  <si>
    <t>josine</t>
  </si>
  <si>
    <t>josina</t>
  </si>
  <si>
    <t>josiel</t>
  </si>
  <si>
    <t>josiedog</t>
  </si>
  <si>
    <t>josiah12</t>
  </si>
  <si>
    <t>joshy2</t>
  </si>
  <si>
    <t>joshxx</t>
  </si>
  <si>
    <t>joshw</t>
  </si>
  <si>
    <t>joshuatree</t>
  </si>
  <si>
    <t>joshuap</t>
  </si>
  <si>
    <t>joshuan</t>
  </si>
  <si>
    <t>joshuajr</t>
  </si>
  <si>
    <t>joshuadavid</t>
  </si>
  <si>
    <t>joshua82</t>
  </si>
  <si>
    <t>joshua44</t>
  </si>
  <si>
    <t>joshua30</t>
  </si>
  <si>
    <t>joshua2001</t>
  </si>
  <si>
    <t>joshua*</t>
  </si>
  <si>
    <t>joshua#1</t>
  </si>
  <si>
    <t>joshu1</t>
  </si>
  <si>
    <t>joshturner</t>
  </si>
  <si>
    <t>joshj</t>
  </si>
  <si>
    <t>joshissexy</t>
  </si>
  <si>
    <t>joshisfit</t>
  </si>
  <si>
    <t>joshiepoo</t>
  </si>
  <si>
    <t>joshgirl</t>
  </si>
  <si>
    <t>joshau</t>
  </si>
  <si>
    <t>josh&lt;3</t>
  </si>
  <si>
    <t>josh98</t>
  </si>
  <si>
    <t>josh95</t>
  </si>
  <si>
    <t>josh90</t>
  </si>
  <si>
    <t>josh82</t>
  </si>
  <si>
    <t>josh6969</t>
  </si>
  <si>
    <t>josh67</t>
  </si>
  <si>
    <t>josh31</t>
  </si>
  <si>
    <t>josh30</t>
  </si>
  <si>
    <t>joseymaria</t>
  </si>
  <si>
    <t>josette1</t>
  </si>
  <si>
    <t>josetqm</t>
  </si>
  <si>
    <t>joserivera</t>
  </si>
  <si>
    <t>joseph94</t>
  </si>
  <si>
    <t>joseph67</t>
  </si>
  <si>
    <t>joseph1234</t>
  </si>
  <si>
    <t>joseph#1</t>
  </si>
  <si>
    <t>josepaolo</t>
  </si>
  <si>
    <t>josell</t>
  </si>
  <si>
    <t>joselinteamo</t>
  </si>
  <si>
    <t>josej</t>
  </si>
  <si>
    <t>joseff</t>
  </si>
  <si>
    <t>josediaz</t>
  </si>
  <si>
    <t>joseandre</t>
  </si>
  <si>
    <t>joseale</t>
  </si>
  <si>
    <t>jose96</t>
  </si>
  <si>
    <t>jose789</t>
  </si>
  <si>
    <t>jose7</t>
  </si>
  <si>
    <t>jose5673</t>
  </si>
  <si>
    <t>jose2009</t>
  </si>
  <si>
    <t>jose1984</t>
  </si>
  <si>
    <t>josane</t>
  </si>
  <si>
    <t>josaia</t>
  </si>
  <si>
    <t>jos3ph</t>
  </si>
  <si>
    <t>jornalismo</t>
  </si>
  <si>
    <t>jorlyn</t>
  </si>
  <si>
    <t>jorjah</t>
  </si>
  <si>
    <t>jorica</t>
  </si>
  <si>
    <t>jorian</t>
  </si>
  <si>
    <t>jorgue</t>
  </si>
  <si>
    <t>jorgey</t>
  </si>
  <si>
    <t>jorgeb</t>
  </si>
  <si>
    <t>jorgeamor</t>
  </si>
  <si>
    <t>jordyboy</t>
  </si>
  <si>
    <t>jordanfirst</t>
  </si>
  <si>
    <t>jordan82</t>
  </si>
  <si>
    <t>jordan56</t>
  </si>
  <si>
    <t>jordan2003</t>
  </si>
  <si>
    <t>joopjump</t>
  </si>
  <si>
    <t>joobjang</t>
  </si>
  <si>
    <t>jonrey</t>
  </si>
  <si>
    <t>jonny69</t>
  </si>
  <si>
    <t>jonny23</t>
  </si>
  <si>
    <t>jonnamae</t>
  </si>
  <si>
    <t>jonjoe</t>
  </si>
  <si>
    <t>jonjo</t>
  </si>
  <si>
    <t>jong2x</t>
  </si>
  <si>
    <t>jonezy</t>
  </si>
  <si>
    <t>jones6</t>
  </si>
  <si>
    <t>jonathandavis</t>
  </si>
  <si>
    <t>jonathan77</t>
  </si>
  <si>
    <t>jonatas</t>
  </si>
  <si>
    <t>jonas9</t>
  </si>
  <si>
    <t>jonas4</t>
  </si>
  <si>
    <t>jonas143</t>
  </si>
  <si>
    <t>jonamay</t>
  </si>
  <si>
    <t>jon111</t>
  </si>
  <si>
    <t>jomong</t>
  </si>
  <si>
    <t>jomelle</t>
  </si>
  <si>
    <t>jomarpogi</t>
  </si>
  <si>
    <t>jomare</t>
  </si>
  <si>
    <t>jomar21</t>
  </si>
  <si>
    <t>jomar09</t>
  </si>
  <si>
    <t>jollygreen</t>
  </si>
  <si>
    <t>jolies</t>
  </si>
  <si>
    <t>joleigh</t>
  </si>
  <si>
    <t>jokerr</t>
  </si>
  <si>
    <t>jokerboy</t>
  </si>
  <si>
    <t>joker90</t>
  </si>
  <si>
    <t>joker45</t>
  </si>
  <si>
    <t>joker08</t>
  </si>
  <si>
    <t>jojogirl</t>
  </si>
  <si>
    <t>jojobear</t>
  </si>
  <si>
    <t>jojo97</t>
  </si>
  <si>
    <t>jojo84</t>
  </si>
  <si>
    <t>jojo4life</t>
  </si>
  <si>
    <t>jojo31</t>
  </si>
  <si>
    <t>jojo2008</t>
  </si>
  <si>
    <t>jojo2004</t>
  </si>
  <si>
    <t>jojo100</t>
  </si>
  <si>
    <t>johnwayne1</t>
  </si>
  <si>
    <t>johnw</t>
  </si>
  <si>
    <t>johnson15</t>
  </si>
  <si>
    <t>johnson14</t>
  </si>
  <si>
    <t>johnson05</t>
  </si>
  <si>
    <t>johnson01</t>
  </si>
  <si>
    <t>johnsgirl1</t>
  </si>
  <si>
    <t>johnrae</t>
  </si>
  <si>
    <t>johnnyp</t>
  </si>
  <si>
    <t>johnnyk</t>
  </si>
  <si>
    <t>johnny86</t>
  </si>
  <si>
    <t>johnny30</t>
  </si>
  <si>
    <t>johnny02</t>
  </si>
  <si>
    <t>johnnie2</t>
  </si>
  <si>
    <t>johnmorgan</t>
  </si>
  <si>
    <t>johnmay</t>
  </si>
  <si>
    <t>johnmarvin</t>
  </si>
  <si>
    <t>johnmarie</t>
  </si>
  <si>
    <t>johnl</t>
  </si>
  <si>
    <t>johnjoshua</t>
  </si>
  <si>
    <t>johnh</t>
  </si>
  <si>
    <t>johnford</t>
  </si>
  <si>
    <t>johnetta</t>
  </si>
  <si>
    <t>johndeere3</t>
  </si>
  <si>
    <t>johndeere!</t>
  </si>
  <si>
    <t>johndavid1</t>
  </si>
  <si>
    <t>johncena30</t>
  </si>
  <si>
    <t>johncena09</t>
  </si>
  <si>
    <t>johnce</t>
  </si>
  <si>
    <t>johnbert</t>
  </si>
  <si>
    <t>johnarigo</t>
  </si>
  <si>
    <t>johnalex</t>
  </si>
  <si>
    <t>john94</t>
  </si>
  <si>
    <t>john911</t>
  </si>
  <si>
    <t>john8</t>
  </si>
  <si>
    <t>john65</t>
  </si>
  <si>
    <t>john51</t>
  </si>
  <si>
    <t>john40</t>
  </si>
  <si>
    <t>john3;16</t>
  </si>
  <si>
    <t>john1993</t>
  </si>
  <si>
    <t>john1513</t>
  </si>
  <si>
    <t>john1313</t>
  </si>
  <si>
    <t>john!!</t>
  </si>
  <si>
    <t>johansson</t>
  </si>
  <si>
    <t>johann1</t>
  </si>
  <si>
    <t>johaness</t>
  </si>
  <si>
    <t>johanateamo</t>
  </si>
  <si>
    <t>jogina</t>
  </si>
  <si>
    <t>jogadora</t>
  </si>
  <si>
    <t>joeyp</t>
  </si>
  <si>
    <t>joeycute</t>
  </si>
  <si>
    <t>joey92</t>
  </si>
  <si>
    <t>joey86</t>
  </si>
  <si>
    <t>joey55</t>
  </si>
  <si>
    <t>joey45</t>
  </si>
  <si>
    <t>joey34</t>
  </si>
  <si>
    <t>joey2007</t>
  </si>
  <si>
    <t>joey2004</t>
  </si>
  <si>
    <t>joey2002</t>
  </si>
  <si>
    <t>joey1987</t>
  </si>
  <si>
    <t>joevic</t>
  </si>
  <si>
    <t>joevel</t>
  </si>
  <si>
    <t>joesatriani</t>
  </si>
  <si>
    <t>joemz</t>
  </si>
  <si>
    <t>joemamma1</t>
  </si>
  <si>
    <t>joelis</t>
  </si>
  <si>
    <t>joel55</t>
  </si>
  <si>
    <t>joel4eva</t>
  </si>
  <si>
    <t>joel2007</t>
  </si>
  <si>
    <t>joel2005</t>
  </si>
  <si>
    <t>joel101</t>
  </si>
  <si>
    <t>joel09</t>
  </si>
  <si>
    <t>joel02</t>
  </si>
  <si>
    <t>joejonas14</t>
  </si>
  <si>
    <t>joejen</t>
  </si>
  <si>
    <t>joeisfit</t>
  </si>
  <si>
    <t>joehahn</t>
  </si>
  <si>
    <t>joedaddy</t>
  </si>
  <si>
    <t>joeboy1</t>
  </si>
  <si>
    <t>joe321</t>
  </si>
  <si>
    <t>joe2000</t>
  </si>
  <si>
    <t>jodyjody</t>
  </si>
  <si>
    <t>jodyjo</t>
  </si>
  <si>
    <t>jodybreeze</t>
  </si>
  <si>
    <t>jody</t>
  </si>
  <si>
    <t>jodilee</t>
  </si>
  <si>
    <t>jodida</t>
  </si>
  <si>
    <t>jodelyn</t>
  </si>
  <si>
    <t>jodeci1</t>
  </si>
  <si>
    <t>jocoka</t>
  </si>
  <si>
    <t>jocky</t>
  </si>
  <si>
    <t>jocelyn14</t>
  </si>
  <si>
    <t>jocelyn05</t>
  </si>
  <si>
    <t>joblow</t>
  </si>
  <si>
    <t>jobie</t>
  </si>
  <si>
    <t>joao10</t>
  </si>
  <si>
    <t>joanrose</t>
  </si>
  <si>
    <t>joanne18</t>
  </si>
  <si>
    <t>joanne17</t>
  </si>
  <si>
    <t>joanna20</t>
  </si>
  <si>
    <t>joanna10</t>
  </si>
  <si>
    <t>joanna01</t>
  </si>
  <si>
    <t>joanmanuel</t>
  </si>
  <si>
    <t>joanmae</t>
  </si>
  <si>
    <t>joanko</t>
  </si>
  <si>
    <t>joana14</t>
  </si>
  <si>
    <t>joan28</t>
  </si>
  <si>
    <t>joan26</t>
  </si>
  <si>
    <t>joan25</t>
  </si>
  <si>
    <t>joan15</t>
  </si>
  <si>
    <t>joan13</t>
  </si>
  <si>
    <t>joan05</t>
  </si>
  <si>
    <t>joan03</t>
  </si>
  <si>
    <t>jo1989</t>
  </si>
  <si>
    <t>jnb123</t>
  </si>
  <si>
    <t>jmrjmr</t>
  </si>
  <si>
    <t>jmr123</t>
  </si>
  <si>
    <t>jmecher</t>
  </si>
  <si>
    <t>jmark</t>
  </si>
  <si>
    <t>jman123</t>
  </si>
  <si>
    <t>jman12</t>
  </si>
  <si>
    <t>jm1992</t>
  </si>
  <si>
    <t>jm12345</t>
  </si>
  <si>
    <t>jlopez1</t>
  </si>
  <si>
    <t>jlh123</t>
  </si>
  <si>
    <t>jklol</t>
  </si>
  <si>
    <t>jkjkjk1</t>
  </si>
  <si>
    <t>jkilla</t>
  </si>
  <si>
    <t>jk4life</t>
  </si>
  <si>
    <t>jk2006</t>
  </si>
  <si>
    <t>jk123456</t>
  </si>
  <si>
    <t>jjohnson48</t>
  </si>
  <si>
    <t>jjiscool</t>
  </si>
  <si>
    <t>jj1994</t>
  </si>
  <si>
    <t>jittima</t>
  </si>
  <si>
    <t>jinks</t>
  </si>
  <si>
    <t>jingjo</t>
  </si>
  <si>
    <t>jingjang</t>
  </si>
  <si>
    <t>jinggo</t>
  </si>
  <si>
    <t>jinelle</t>
  </si>
  <si>
    <t>jinder</t>
  </si>
  <si>
    <t>jimmypop</t>
  </si>
  <si>
    <t>jimmylove</t>
  </si>
  <si>
    <t>jimmy90</t>
  </si>
  <si>
    <t>jimmy4eva</t>
  </si>
  <si>
    <t>jimmy45</t>
  </si>
  <si>
    <t>jimmy2007</t>
  </si>
  <si>
    <t>jimmito</t>
  </si>
  <si>
    <t>jimmie2</t>
  </si>
  <si>
    <t>jimmers</t>
  </si>
  <si>
    <t>jimenez2</t>
  </si>
  <si>
    <t>jimen</t>
  </si>
  <si>
    <t>jimbow</t>
  </si>
  <si>
    <t>jimbojones</t>
  </si>
  <si>
    <t>jimbaran</t>
  </si>
  <si>
    <t>jimador</t>
  </si>
  <si>
    <t>jilyn</t>
  </si>
  <si>
    <t>jillpill</t>
  </si>
  <si>
    <t>jillian5</t>
  </si>
  <si>
    <t>jillian21</t>
  </si>
  <si>
    <t>jill22</t>
  </si>
  <si>
    <t>jill1</t>
  </si>
  <si>
    <t>jiggles1</t>
  </si>
  <si>
    <t>jhunrey</t>
  </si>
  <si>
    <t>jhuly</t>
  </si>
  <si>
    <t>jhoy24</t>
  </si>
  <si>
    <t>jhoy20</t>
  </si>
  <si>
    <t>jhoy18</t>
  </si>
  <si>
    <t>jhovani</t>
  </si>
  <si>
    <t>jhopet</t>
  </si>
  <si>
    <t>jhood1</t>
  </si>
  <si>
    <t>jhood</t>
  </si>
  <si>
    <t>jhonnie</t>
  </si>
  <si>
    <t>jhoncel</t>
  </si>
  <si>
    <t>jhomai</t>
  </si>
  <si>
    <t>jholyn</t>
  </si>
  <si>
    <t>jhoeanne</t>
  </si>
  <si>
    <t>jhobert</t>
  </si>
  <si>
    <t>jhobel</t>
  </si>
  <si>
    <t>jhjhjh</t>
  </si>
  <si>
    <t>jhiane</t>
  </si>
  <si>
    <t>jhgfdsa</t>
  </si>
  <si>
    <t>jhezel</t>
  </si>
  <si>
    <t>jheyson</t>
  </si>
  <si>
    <t>jheraldine</t>
  </si>
  <si>
    <t>jhen27</t>
  </si>
  <si>
    <t>jhen14</t>
  </si>
  <si>
    <t>jhen03</t>
  </si>
  <si>
    <t>jhello</t>
  </si>
  <si>
    <t>jhelie</t>
  </si>
  <si>
    <t>jhayzon</t>
  </si>
  <si>
    <t>jhayvie</t>
  </si>
  <si>
    <t>jhayare</t>
  </si>
  <si>
    <t>jhanny</t>
  </si>
  <si>
    <t>jhanez</t>
  </si>
  <si>
    <t>jhane18</t>
  </si>
  <si>
    <t>jhane08</t>
  </si>
  <si>
    <t>jhamz</t>
  </si>
  <si>
    <t>jhalyn</t>
  </si>
  <si>
    <t>jfmamjjasond</t>
  </si>
  <si>
    <t>jezzer</t>
  </si>
  <si>
    <t>jezzel</t>
  </si>
  <si>
    <t>jezzabell</t>
  </si>
  <si>
    <t>jezriel</t>
  </si>
  <si>
    <t>jezelle</t>
  </si>
  <si>
    <t>jewles</t>
  </si>
  <si>
    <t>jewjew1</t>
  </si>
  <si>
    <t>jewels13</t>
  </si>
  <si>
    <t>jewels123</t>
  </si>
  <si>
    <t>jewel9</t>
  </si>
  <si>
    <t>jewel4</t>
  </si>
  <si>
    <t>jewboy</t>
  </si>
  <si>
    <t>jewbag</t>
  </si>
  <si>
    <t>jevelyn</t>
  </si>
  <si>
    <t>jetta88</t>
  </si>
  <si>
    <t>jetta22</t>
  </si>
  <si>
    <t>jetta2</t>
  </si>
  <si>
    <t>jetta00</t>
  </si>
  <si>
    <t>jetsons</t>
  </si>
  <si>
    <t>jetskie</t>
  </si>
  <si>
    <t>jetsam</t>
  </si>
  <si>
    <t>jets10</t>
  </si>
  <si>
    <t>jetjetjet</t>
  </si>
  <si>
    <t>jeter#2</t>
  </si>
  <si>
    <t>jetaime7</t>
  </si>
  <si>
    <t>jeswin</t>
  </si>
  <si>
    <t>jesusy</t>
  </si>
  <si>
    <t>jesustamo</t>
  </si>
  <si>
    <t>jesussaves1</t>
  </si>
  <si>
    <t>jesussave</t>
  </si>
  <si>
    <t>jesusrey</t>
  </si>
  <si>
    <t>jesuso</t>
  </si>
  <si>
    <t>jesusmisalvador</t>
  </si>
  <si>
    <t>jesusmiamigo</t>
  </si>
  <si>
    <t>jesusluvsu</t>
  </si>
  <si>
    <t>jesusismysaviour</t>
  </si>
  <si>
    <t>jesusismine</t>
  </si>
  <si>
    <t>jesusfrk</t>
  </si>
  <si>
    <t>jesusfreak1</t>
  </si>
  <si>
    <t>jesusfirst</t>
  </si>
  <si>
    <t>jesuseduardo</t>
  </si>
  <si>
    <t>jesusboy</t>
  </si>
  <si>
    <t>jesus93</t>
  </si>
  <si>
    <t>jesus911</t>
  </si>
  <si>
    <t>jesus78</t>
  </si>
  <si>
    <t>jesus2002</t>
  </si>
  <si>
    <t>jesus1987</t>
  </si>
  <si>
    <t>jesus1985</t>
  </si>
  <si>
    <t>jesus1225</t>
  </si>
  <si>
    <t>jester01</t>
  </si>
  <si>
    <t>jessys</t>
  </si>
  <si>
    <t>jessyjames</t>
  </si>
  <si>
    <t>jessybaby</t>
  </si>
  <si>
    <t>jessy5</t>
  </si>
  <si>
    <t>jessy3</t>
  </si>
  <si>
    <t>jessy24</t>
  </si>
  <si>
    <t>jessy21</t>
  </si>
  <si>
    <t>jessy1234</t>
  </si>
  <si>
    <t>jessy07</t>
  </si>
  <si>
    <t>jessthecat</t>
  </si>
  <si>
    <t>jesster</t>
  </si>
  <si>
    <t>jessilyn</t>
  </si>
  <si>
    <t>jessied</t>
  </si>
  <si>
    <t>jessiebear</t>
  </si>
  <si>
    <t>jessieann</t>
  </si>
  <si>
    <t>jessie82</t>
  </si>
  <si>
    <t>jessie0</t>
  </si>
  <si>
    <t>jessicag</t>
  </si>
  <si>
    <t>jessicac</t>
  </si>
  <si>
    <t>jessicaann</t>
  </si>
  <si>
    <t>jessica81</t>
  </si>
  <si>
    <t>jessica32</t>
  </si>
  <si>
    <t>jessica1992</t>
  </si>
  <si>
    <t>jessica100</t>
  </si>
  <si>
    <t>jessi7</t>
  </si>
  <si>
    <t>jessi21</t>
  </si>
  <si>
    <t>jessi10</t>
  </si>
  <si>
    <t>jessi01</t>
  </si>
  <si>
    <t>jessette</t>
  </si>
  <si>
    <t>jesses1</t>
  </si>
  <si>
    <t>jessemac1</t>
  </si>
  <si>
    <t>jessee1</t>
  </si>
  <si>
    <t>jesse96</t>
  </si>
  <si>
    <t>jesse93</t>
  </si>
  <si>
    <t>jesse91</t>
  </si>
  <si>
    <t>jesse33</t>
  </si>
  <si>
    <t>jesse32</t>
  </si>
  <si>
    <t>jesse27</t>
  </si>
  <si>
    <t>jesse00</t>
  </si>
  <si>
    <t>jesse0</t>
  </si>
  <si>
    <t>jess86</t>
  </si>
  <si>
    <t>jess44</t>
  </si>
  <si>
    <t>jess32</t>
  </si>
  <si>
    <t>jess2k7</t>
  </si>
  <si>
    <t>jess26</t>
  </si>
  <si>
    <t>jess1985</t>
  </si>
  <si>
    <t>jesreel</t>
  </si>
  <si>
    <t>jeslin</t>
  </si>
  <si>
    <t>jesicateamo</t>
  </si>
  <si>
    <t>jesenia1</t>
  </si>
  <si>
    <t>jesalyn</t>
  </si>
  <si>
    <t>jerzee1</t>
  </si>
  <si>
    <t>jervon</t>
  </si>
  <si>
    <t>jerung</t>
  </si>
  <si>
    <t>jeruk</t>
  </si>
  <si>
    <t>jersson</t>
  </si>
  <si>
    <t>jerseyboy</t>
  </si>
  <si>
    <t>jersey99</t>
  </si>
  <si>
    <t>jersey6</t>
  </si>
  <si>
    <t>jersey55</t>
  </si>
  <si>
    <t>jersey4</t>
  </si>
  <si>
    <t>jersey!</t>
  </si>
  <si>
    <t>jerryz</t>
  </si>
  <si>
    <t>jerryr</t>
  </si>
  <si>
    <t>jerryan</t>
  </si>
  <si>
    <t>jerry19</t>
  </si>
  <si>
    <t>jerome26</t>
  </si>
  <si>
    <t>jerome24</t>
  </si>
  <si>
    <t>jerome20</t>
  </si>
  <si>
    <t>jerney</t>
  </si>
  <si>
    <t>jerms</t>
  </si>
  <si>
    <t>jermond</t>
  </si>
  <si>
    <t>jermaine7</t>
  </si>
  <si>
    <t>jermaine69</t>
  </si>
  <si>
    <t>jermaine5</t>
  </si>
  <si>
    <t>jerkjerk</t>
  </si>
  <si>
    <t>jerickson</t>
  </si>
  <si>
    <t>jergens1</t>
  </si>
  <si>
    <t>jergen</t>
  </si>
  <si>
    <t>jerenz</t>
  </si>
  <si>
    <t>jeremylove</t>
  </si>
  <si>
    <t>jeremy90</t>
  </si>
  <si>
    <t>jeremy82</t>
  </si>
  <si>
    <t>jerely</t>
  </si>
  <si>
    <t>jerelle</t>
  </si>
  <si>
    <t>jered1</t>
  </si>
  <si>
    <t>jered</t>
  </si>
  <si>
    <t>jerann</t>
  </si>
  <si>
    <t>jerane</t>
  </si>
  <si>
    <t>jer616</t>
  </si>
  <si>
    <t>jer333</t>
  </si>
  <si>
    <t>jepoypogi</t>
  </si>
  <si>
    <t>jephoy</t>
  </si>
  <si>
    <t>jeovanny</t>
  </si>
  <si>
    <t>jenzkie</t>
  </si>
  <si>
    <t>jensen12</t>
  </si>
  <si>
    <t>jennyx</t>
  </si>
  <si>
    <t>jennypooh</t>
  </si>
  <si>
    <t>jennyboo</t>
  </si>
  <si>
    <t>jennybabe</t>
  </si>
  <si>
    <t>jenny97</t>
  </si>
  <si>
    <t>jenny83</t>
  </si>
  <si>
    <t>jenny78</t>
  </si>
  <si>
    <t>jenny76</t>
  </si>
  <si>
    <t>jenny2007</t>
  </si>
  <si>
    <t>jenny1996</t>
  </si>
  <si>
    <t>jenny1990</t>
  </si>
  <si>
    <t>jennnifer</t>
  </si>
  <si>
    <t>jennita</t>
  </si>
  <si>
    <t>jennipher</t>
  </si>
  <si>
    <t>jenniferc</t>
  </si>
  <si>
    <t>jennifer93</t>
  </si>
  <si>
    <t>jennifer89</t>
  </si>
  <si>
    <t>jennifer30</t>
  </si>
  <si>
    <t>jennifer0</t>
  </si>
  <si>
    <t>jennie01</t>
  </si>
  <si>
    <t>jennib</t>
  </si>
  <si>
    <t>jenni28</t>
  </si>
  <si>
    <t>jenner1</t>
  </si>
  <si>
    <t>jennaw</t>
  </si>
  <si>
    <t>jennat</t>
  </si>
  <si>
    <t>jennasue</t>
  </si>
  <si>
    <t>jennar</t>
  </si>
  <si>
    <t>jennaleigh</t>
  </si>
  <si>
    <t>jennak</t>
  </si>
  <si>
    <t>jennafer</t>
  </si>
  <si>
    <t>jennaf</t>
  </si>
  <si>
    <t>jenna99</t>
  </si>
  <si>
    <t>jenna9</t>
  </si>
  <si>
    <t>jenna24</t>
  </si>
  <si>
    <t>jenna101</t>
  </si>
  <si>
    <t>jenn28</t>
  </si>
  <si>
    <t>jenn1976</t>
  </si>
  <si>
    <t>jenlee</t>
  </si>
  <si>
    <t>jenjen5</t>
  </si>
  <si>
    <t>jenisse</t>
  </si>
  <si>
    <t>jenisa</t>
  </si>
  <si>
    <t>jenico</t>
  </si>
  <si>
    <t>jenga1</t>
  </si>
  <si>
    <t>jenesa</t>
  </si>
  <si>
    <t>jeneffer</t>
  </si>
  <si>
    <t>jendral</t>
  </si>
  <si>
    <t>jenden</t>
  </si>
  <si>
    <t>jenalee</t>
  </si>
  <si>
    <t>jenald</t>
  </si>
  <si>
    <t>jena</t>
  </si>
  <si>
    <t>jen536</t>
  </si>
  <si>
    <t>jen1986</t>
  </si>
  <si>
    <t>jen12345</t>
  </si>
  <si>
    <t>jemmie</t>
  </si>
  <si>
    <t>jemilyn</t>
  </si>
  <si>
    <t>jemily</t>
  </si>
  <si>
    <t>jemika</t>
  </si>
  <si>
    <t>jemica</t>
  </si>
  <si>
    <t>jemaime</t>
  </si>
  <si>
    <t>jemaima</t>
  </si>
  <si>
    <t>jelome</t>
  </si>
  <si>
    <t>jellybean0</t>
  </si>
  <si>
    <t>jellybabe</t>
  </si>
  <si>
    <t>jelly9</t>
  </si>
  <si>
    <t>jelly23</t>
  </si>
  <si>
    <t>jelly21</t>
  </si>
  <si>
    <t>jelly17</t>
  </si>
  <si>
    <t>jelly15</t>
  </si>
  <si>
    <t>jelly09</t>
  </si>
  <si>
    <t>jello4</t>
  </si>
  <si>
    <t>jelani1</t>
  </si>
  <si>
    <t>jehovahgod</t>
  </si>
  <si>
    <t>jehovadios</t>
  </si>
  <si>
    <t>jehova7</t>
  </si>
  <si>
    <t>jeffry1</t>
  </si>
  <si>
    <t>jeffri</t>
  </si>
  <si>
    <t>jeffoy</t>
  </si>
  <si>
    <t>jefford</t>
  </si>
  <si>
    <t>jefff</t>
  </si>
  <si>
    <t>jeffery123</t>
  </si>
  <si>
    <t>jefferson7</t>
  </si>
  <si>
    <t>jefferson2</t>
  </si>
  <si>
    <t>jeff55</t>
  </si>
  <si>
    <t>jeff32</t>
  </si>
  <si>
    <t>jeff2424</t>
  </si>
  <si>
    <t>jeeper1</t>
  </si>
  <si>
    <t>jeep97</t>
  </si>
  <si>
    <t>jeep69</t>
  </si>
  <si>
    <t>jeep2007</t>
  </si>
  <si>
    <t>jeejee69</t>
  </si>
  <si>
    <t>jeddy</t>
  </si>
  <si>
    <t>jeddie</t>
  </si>
  <si>
    <t>jedah</t>
  </si>
  <si>
    <t>jeanskie</t>
  </si>
  <si>
    <t>jeanmarc</t>
  </si>
  <si>
    <t>jeank</t>
  </si>
  <si>
    <t>jeanilyn</t>
  </si>
  <si>
    <t>jeanie1</t>
  </si>
  <si>
    <t>jeana1</t>
  </si>
  <si>
    <t>jean92</t>
  </si>
  <si>
    <t>jean02</t>
  </si>
  <si>
    <t>jdsports</t>
  </si>
  <si>
    <t>jdepp1</t>
  </si>
  <si>
    <t>jdaniels</t>
  </si>
  <si>
    <t>jd4life</t>
  </si>
  <si>
    <t>jd4ever</t>
  </si>
  <si>
    <t>jchrist1</t>
  </si>
  <si>
    <t>jc1993</t>
  </si>
  <si>
    <t>jc1984</t>
  </si>
  <si>
    <t>jc1982</t>
  </si>
  <si>
    <t>jbrothers</t>
  </si>
  <si>
    <t>jb2006</t>
  </si>
  <si>
    <t>jazzyfay</t>
  </si>
  <si>
    <t>jazzy69</t>
  </si>
  <si>
    <t>jazzy24</t>
  </si>
  <si>
    <t>jazzy04</t>
  </si>
  <si>
    <t>jazzrock</t>
  </si>
  <si>
    <t>jazzme</t>
  </si>
  <si>
    <t>jazzlynn</t>
  </si>
  <si>
    <t>jazzie123</t>
  </si>
  <si>
    <t>jazzen</t>
  </si>
  <si>
    <t>jazzbabe</t>
  </si>
  <si>
    <t>jazz91</t>
  </si>
  <si>
    <t>jazz77</t>
  </si>
  <si>
    <t>jazz69</t>
  </si>
  <si>
    <t>jazz24</t>
  </si>
  <si>
    <t>jazz2006</t>
  </si>
  <si>
    <t>jazz007</t>
  </si>
  <si>
    <t>jazmynn</t>
  </si>
  <si>
    <t>jazmine8</t>
  </si>
  <si>
    <t>jazmine23</t>
  </si>
  <si>
    <t>jazmine14</t>
  </si>
  <si>
    <t>jazmine07</t>
  </si>
  <si>
    <t>jazmin01</t>
  </si>
  <si>
    <t>jazfer</t>
  </si>
  <si>
    <t>jayzie</t>
  </si>
  <si>
    <t>jaywalker</t>
  </si>
  <si>
    <t>jayson3</t>
  </si>
  <si>
    <t>jayson14</t>
  </si>
  <si>
    <t>jayson11</t>
  </si>
  <si>
    <t>jayson04</t>
  </si>
  <si>
    <t>jayson03</t>
  </si>
  <si>
    <t>jaysbaby</t>
  </si>
  <si>
    <t>jayred</t>
  </si>
  <si>
    <t>jayray</t>
  </si>
  <si>
    <t>jayquan1</t>
  </si>
  <si>
    <t>jayner</t>
  </si>
  <si>
    <t>jaynell</t>
  </si>
  <si>
    <t>jayne12</t>
  </si>
  <si>
    <t>jaynard</t>
  </si>
  <si>
    <t>jayna1</t>
  </si>
  <si>
    <t>jaymee1</t>
  </si>
  <si>
    <t>jaylor</t>
  </si>
  <si>
    <t>jaylo</t>
  </si>
  <si>
    <t>jaylin3</t>
  </si>
  <si>
    <t>jaylin2</t>
  </si>
  <si>
    <t>jaylen08</t>
  </si>
  <si>
    <t>jaylen02</t>
  </si>
  <si>
    <t>jayla2006</t>
  </si>
  <si>
    <t>jayko</t>
  </si>
  <si>
    <t>jaykee</t>
  </si>
  <si>
    <t>jayjoe</t>
  </si>
  <si>
    <t>jayjay99</t>
  </si>
  <si>
    <t>jayjay33</t>
  </si>
  <si>
    <t>jayjay20</t>
  </si>
  <si>
    <t>jayjay17</t>
  </si>
  <si>
    <t>jayejaye</t>
  </si>
  <si>
    <t>jaydon06</t>
  </si>
  <si>
    <t>jaydis</t>
  </si>
  <si>
    <t>jaydenlee</t>
  </si>
  <si>
    <t>jaydene</t>
  </si>
  <si>
    <t>jayden!</t>
  </si>
  <si>
    <t>jaybert</t>
  </si>
  <si>
    <t>jaybelle</t>
  </si>
  <si>
    <t>jaybear</t>
  </si>
  <si>
    <t>jayamravi</t>
  </si>
  <si>
    <t>jayadi</t>
  </si>
  <si>
    <t>jay1990</t>
  </si>
  <si>
    <t>jay1988</t>
  </si>
  <si>
    <t>jay123456</t>
  </si>
  <si>
    <t>jay08</t>
  </si>
  <si>
    <t>jay07</t>
  </si>
  <si>
    <t>jay06</t>
  </si>
  <si>
    <t>jawuan</t>
  </si>
  <si>
    <t>javine</t>
  </si>
  <si>
    <t>javieralejandro</t>
  </si>
  <si>
    <t>javier69</t>
  </si>
  <si>
    <t>javier.</t>
  </si>
  <si>
    <t>javier!</t>
  </si>
  <si>
    <t>javielito</t>
  </si>
  <si>
    <t>javi69</t>
  </si>
  <si>
    <t>javi22</t>
  </si>
  <si>
    <t>javate</t>
  </si>
  <si>
    <t>javarius</t>
  </si>
  <si>
    <t>javan1</t>
  </si>
  <si>
    <t>java13</t>
  </si>
  <si>
    <t>jatziri</t>
  </si>
  <si>
    <t>jaturong</t>
  </si>
  <si>
    <t>jatniel</t>
  </si>
  <si>
    <t>jatavia</t>
  </si>
  <si>
    <t>jassy1</t>
  </si>
  <si>
    <t>jassem</t>
  </si>
  <si>
    <t>jasper33</t>
  </si>
  <si>
    <t>jasper17</t>
  </si>
  <si>
    <t>jasper1234</t>
  </si>
  <si>
    <t>jasonx1</t>
  </si>
  <si>
    <t>jasonp1</t>
  </si>
  <si>
    <t>jasonlover</t>
  </si>
  <si>
    <t>jasonlee1</t>
  </si>
  <si>
    <t>jasonj1</t>
  </si>
  <si>
    <t>jason75</t>
  </si>
  <si>
    <t>jason44</t>
  </si>
  <si>
    <t>jason2004</t>
  </si>
  <si>
    <t>jasminka</t>
  </si>
  <si>
    <t>jasmineg</t>
  </si>
  <si>
    <t>jasmine98</t>
  </si>
  <si>
    <t>jasmine87</t>
  </si>
  <si>
    <t>jasmine33</t>
  </si>
  <si>
    <t>jasmine26</t>
  </si>
  <si>
    <t>jasmin16</t>
  </si>
  <si>
    <t>jasmin05</t>
  </si>
  <si>
    <t>jasmere</t>
  </si>
  <si>
    <t>jaslynn</t>
  </si>
  <si>
    <t>jaslyn1</t>
  </si>
  <si>
    <t>jasley</t>
  </si>
  <si>
    <t>jarvie</t>
  </si>
  <si>
    <t>jarrad1</t>
  </si>
  <si>
    <t>jariza</t>
  </si>
  <si>
    <t>jarin</t>
  </si>
  <si>
    <t>jared69</t>
  </si>
  <si>
    <t>jared30</t>
  </si>
  <si>
    <t>jared17</t>
  </si>
  <si>
    <t>jared09</t>
  </si>
  <si>
    <t>japan3</t>
  </si>
  <si>
    <t>japan21</t>
  </si>
  <si>
    <t>japan13</t>
  </si>
  <si>
    <t>jap123</t>
  </si>
  <si>
    <t>janyah</t>
  </si>
  <si>
    <t>janvier1</t>
  </si>
  <si>
    <t>janusz</t>
  </si>
  <si>
    <t>januss</t>
  </si>
  <si>
    <t>janulka</t>
  </si>
  <si>
    <t>jantung</t>
  </si>
  <si>
    <t>jansky</t>
  </si>
  <si>
    <t>jannus</t>
  </si>
  <si>
    <t>jannina</t>
  </si>
  <si>
    <t>jannen</t>
  </si>
  <si>
    <t>janneman</t>
  </si>
  <si>
    <t>janmari</t>
  </si>
  <si>
    <t>janman</t>
  </si>
  <si>
    <t>janiya3</t>
  </si>
  <si>
    <t>janith</t>
  </si>
  <si>
    <t>janisj</t>
  </si>
  <si>
    <t>janiola</t>
  </si>
  <si>
    <t>janine143</t>
  </si>
  <si>
    <t>janine123</t>
  </si>
  <si>
    <t>janinay</t>
  </si>
  <si>
    <t>janies</t>
  </si>
  <si>
    <t>janian</t>
  </si>
  <si>
    <t>jania1</t>
  </si>
  <si>
    <t>jangdonggun</t>
  </si>
  <si>
    <t>janganbuka</t>
  </si>
  <si>
    <t>janetp</t>
  </si>
  <si>
    <t>janetcute</t>
  </si>
  <si>
    <t>janet27</t>
  </si>
  <si>
    <t>janet23</t>
  </si>
  <si>
    <t>janet08</t>
  </si>
  <si>
    <t>janemary</t>
  </si>
  <si>
    <t>janelove</t>
  </si>
  <si>
    <t>janelle4</t>
  </si>
  <si>
    <t>janejira</t>
  </si>
  <si>
    <t>janeh</t>
  </si>
  <si>
    <t>janeene</t>
  </si>
  <si>
    <t>janece</t>
  </si>
  <si>
    <t>janeausten</t>
  </si>
  <si>
    <t>janean</t>
  </si>
  <si>
    <t>jane92</t>
  </si>
  <si>
    <t>jane89</t>
  </si>
  <si>
    <t>jane420</t>
  </si>
  <si>
    <t>jane1986</t>
  </si>
  <si>
    <t>jandj</t>
  </si>
  <si>
    <t>janden</t>
  </si>
  <si>
    <t>jandec</t>
  </si>
  <si>
    <t>janda1</t>
  </si>
  <si>
    <t>jancee</t>
  </si>
  <si>
    <t>janaury</t>
  </si>
  <si>
    <t>janann</t>
  </si>
  <si>
    <t>janae15</t>
  </si>
  <si>
    <t>jan1505</t>
  </si>
  <si>
    <t>jamyla</t>
  </si>
  <si>
    <t>jamsey</t>
  </si>
  <si>
    <t>jamrud</t>
  </si>
  <si>
    <t>jampol</t>
  </si>
  <si>
    <t>jampack</t>
  </si>
  <si>
    <t>jamocha</t>
  </si>
  <si>
    <t>jammar</t>
  </si>
  <si>
    <t>jamire</t>
  </si>
  <si>
    <t>jamirah</t>
  </si>
  <si>
    <t>jamin1</t>
  </si>
  <si>
    <t>jamili</t>
  </si>
  <si>
    <t>jamiejr</t>
  </si>
  <si>
    <t>jamiejohn</t>
  </si>
  <si>
    <t>jamiebrown</t>
  </si>
  <si>
    <t>jamie98</t>
  </si>
  <si>
    <t>jamie92</t>
  </si>
  <si>
    <t>jamie76</t>
  </si>
  <si>
    <t>jamie2008</t>
  </si>
  <si>
    <t>jamie2005</t>
  </si>
  <si>
    <t>jamie2003</t>
  </si>
  <si>
    <t>jamie#1</t>
  </si>
  <si>
    <t>jameswood</t>
  </si>
  <si>
    <t>jamesko</t>
  </si>
  <si>
    <t>jamesjones</t>
  </si>
  <si>
    <t>jamesj1</t>
  </si>
  <si>
    <t>jamesia</t>
  </si>
  <si>
    <t>jamesi</t>
  </si>
  <si>
    <t>jameshia</t>
  </si>
  <si>
    <t>jamesbond7</t>
  </si>
  <si>
    <t>james78</t>
  </si>
  <si>
    <t>james41</t>
  </si>
  <si>
    <t>james2009</t>
  </si>
  <si>
    <t>james2003</t>
  </si>
  <si>
    <t>james1991</t>
  </si>
  <si>
    <t>jameria</t>
  </si>
  <si>
    <t>jamelove</t>
  </si>
  <si>
    <t>jamalm</t>
  </si>
  <si>
    <t>jamalia</t>
  </si>
  <si>
    <t>jamal22</t>
  </si>
  <si>
    <t>jamal16</t>
  </si>
  <si>
    <t>jamal14</t>
  </si>
  <si>
    <t>jamail</t>
  </si>
  <si>
    <t>jamaica!</t>
  </si>
  <si>
    <t>jama1ca</t>
  </si>
  <si>
    <t>jam1234</t>
  </si>
  <si>
    <t>jalove</t>
  </si>
  <si>
    <t>jaliyah1</t>
  </si>
  <si>
    <t>jalen14</t>
  </si>
  <si>
    <t>jalen07</t>
  </si>
  <si>
    <t>jalandhar</t>
  </si>
  <si>
    <t>jalan</t>
  </si>
  <si>
    <t>jakyra</t>
  </si>
  <si>
    <t>jakkapong</t>
  </si>
  <si>
    <t>jakita</t>
  </si>
  <si>
    <t>jakieboy</t>
  </si>
  <si>
    <t>jakeys</t>
  </si>
  <si>
    <t>jakester1</t>
  </si>
  <si>
    <t>jakesgirl</t>
  </si>
  <si>
    <t>jakeria</t>
  </si>
  <si>
    <t>jakelove</t>
  </si>
  <si>
    <t>jakeko</t>
  </si>
  <si>
    <t>jakeie</t>
  </si>
  <si>
    <t>jake90</t>
  </si>
  <si>
    <t>jake84</t>
  </si>
  <si>
    <t>jake4me</t>
  </si>
  <si>
    <t>jake3</t>
  </si>
  <si>
    <t>jake29</t>
  </si>
  <si>
    <t>jake111</t>
  </si>
  <si>
    <t>jakara</t>
  </si>
  <si>
    <t>jaiza</t>
  </si>
  <si>
    <t>jaivon</t>
  </si>
  <si>
    <t>jairoa</t>
  </si>
  <si>
    <t>jaimito1</t>
  </si>
  <si>
    <t>jaimen</t>
  </si>
  <si>
    <t>jaimeer</t>
  </si>
  <si>
    <t>jaimee1</t>
  </si>
  <si>
    <t>jaimea</t>
  </si>
  <si>
    <t>jaime26</t>
  </si>
  <si>
    <t>jailee</t>
  </si>
  <si>
    <t>jaiganesh</t>
  </si>
  <si>
    <t>jaiden123</t>
  </si>
  <si>
    <t>jahzara</t>
  </si>
  <si>
    <t>jahred</t>
  </si>
  <si>
    <t>jahquan</t>
  </si>
  <si>
    <t>jahnna</t>
  </si>
  <si>
    <t>jahman</t>
  </si>
  <si>
    <t>jahlove1</t>
  </si>
  <si>
    <t>jahguide</t>
  </si>
  <si>
    <t>jahana</t>
  </si>
  <si>
    <t>jaguar2</t>
  </si>
  <si>
    <t>jagodica</t>
  </si>
  <si>
    <t>jagged1</t>
  </si>
  <si>
    <t>jagermeister</t>
  </si>
  <si>
    <t>jaemie</t>
  </si>
  <si>
    <t>jaelynn1</t>
  </si>
  <si>
    <t>jaelita</t>
  </si>
  <si>
    <t>jadyn07</t>
  </si>
  <si>
    <t>jadesmith</t>
  </si>
  <si>
    <t>jadenb</t>
  </si>
  <si>
    <t>jaden09</t>
  </si>
  <si>
    <t>jadelynn1</t>
  </si>
  <si>
    <t>jadelee</t>
  </si>
  <si>
    <t>jadejade1</t>
  </si>
  <si>
    <t>jaded2</t>
  </si>
  <si>
    <t>jadecita</t>
  </si>
  <si>
    <t>jade666</t>
  </si>
  <si>
    <t>jade2003</t>
  </si>
  <si>
    <t>jada21</t>
  </si>
  <si>
    <t>jada2007</t>
  </si>
  <si>
    <t>jacquline</t>
  </si>
  <si>
    <t>jacquelin1</t>
  </si>
  <si>
    <t>jacool</t>
  </si>
  <si>
    <t>jacobscott</t>
  </si>
  <si>
    <t>jacobi1</t>
  </si>
  <si>
    <t>jacobb1</t>
  </si>
  <si>
    <t>jacob88</t>
  </si>
  <si>
    <t>jacob2008</t>
  </si>
  <si>
    <t>jackysally</t>
  </si>
  <si>
    <t>jackys</t>
  </si>
  <si>
    <t>jacky2</t>
  </si>
  <si>
    <t>jackx</t>
  </si>
  <si>
    <t>jackwhite</t>
  </si>
  <si>
    <t>jackson48</t>
  </si>
  <si>
    <t>jackson17</t>
  </si>
  <si>
    <t>jackson101</t>
  </si>
  <si>
    <t>jackscott</t>
  </si>
  <si>
    <t>jackrocks</t>
  </si>
  <si>
    <t>jacko123</t>
  </si>
  <si>
    <t>jacklord</t>
  </si>
  <si>
    <t>jackii</t>
  </si>
  <si>
    <t>jackie91</t>
  </si>
  <si>
    <t>jackie28</t>
  </si>
  <si>
    <t>jackie26</t>
  </si>
  <si>
    <t>jackbox</t>
  </si>
  <si>
    <t>jackblack1</t>
  </si>
  <si>
    <t>jackass9</t>
  </si>
  <si>
    <t>jackass101</t>
  </si>
  <si>
    <t>jackass10</t>
  </si>
  <si>
    <t>jackanory</t>
  </si>
  <si>
    <t>jack456</t>
  </si>
  <si>
    <t>jack29</t>
  </si>
  <si>
    <t>jack111</t>
  </si>
  <si>
    <t>jachel</t>
  </si>
  <si>
    <t>jacey1</t>
  </si>
  <si>
    <t>jacara</t>
  </si>
  <si>
    <t>jabronis</t>
  </si>
  <si>
    <t>jaasiel</t>
  </si>
  <si>
    <t>jaaron</t>
  </si>
  <si>
    <t>j33333</t>
  </si>
  <si>
    <t>j131313</t>
  </si>
  <si>
    <t>j0sephine</t>
  </si>
  <si>
    <t>j'adore</t>
  </si>
  <si>
    <t>izzybella</t>
  </si>
  <si>
    <t>izrael</t>
  </si>
  <si>
    <t>iyana</t>
  </si>
  <si>
    <t>ixoyes</t>
  </si>
  <si>
    <t>ixoye7</t>
  </si>
  <si>
    <t>iwuvme</t>
  </si>
  <si>
    <t>iwillloveyou</t>
  </si>
  <si>
    <t>iwanthim1</t>
  </si>
  <si>
    <t>iwalani</t>
  </si>
  <si>
    <t>ivetka</t>
  </si>
  <si>
    <t>iverson22</t>
  </si>
  <si>
    <t>iverson15</t>
  </si>
  <si>
    <t>ivant</t>
  </si>
  <si>
    <t>ivanovic</t>
  </si>
  <si>
    <t>ivancute</t>
  </si>
  <si>
    <t>ivancica</t>
  </si>
  <si>
    <t>ivance</t>
  </si>
  <si>
    <t>ivan02</t>
  </si>
  <si>
    <t>iulya</t>
  </si>
  <si>
    <t>iulius</t>
  </si>
  <si>
    <t>iulik</t>
  </si>
  <si>
    <t>iuiuiu</t>
  </si>
  <si>
    <t>iubareatza</t>
  </si>
  <si>
    <t>itsmebitches</t>
  </si>
  <si>
    <t>itsme23</t>
  </si>
  <si>
    <t>itsme12</t>
  </si>
  <si>
    <t>its2cool</t>
  </si>
  <si>
    <t>itisme1</t>
  </si>
  <si>
    <t>itfc4eva</t>
  </si>
  <si>
    <t>itchy1</t>
  </si>
  <si>
    <t>itchel</t>
  </si>
  <si>
    <t>itatchi</t>
  </si>
  <si>
    <t>itandehui</t>
  </si>
  <si>
    <t>itamar</t>
  </si>
  <si>
    <t>italy5</t>
  </si>
  <si>
    <t>italy01</t>
  </si>
  <si>
    <t>italo1</t>
  </si>
  <si>
    <t>italija</t>
  </si>
  <si>
    <t>italianpride</t>
  </si>
  <si>
    <t>italianjob</t>
  </si>
  <si>
    <t>italiana1</t>
  </si>
  <si>
    <t>italian8</t>
  </si>
  <si>
    <t>italia7</t>
  </si>
  <si>
    <t>italia3</t>
  </si>
  <si>
    <t>itadakimasu</t>
  </si>
  <si>
    <t>iswak</t>
  </si>
  <si>
    <t>isuck1</t>
  </si>
  <si>
    <t>istanbul34</t>
  </si>
  <si>
    <t>issah</t>
  </si>
  <si>
    <t>issaac</t>
  </si>
  <si>
    <t>israel07</t>
  </si>
  <si>
    <t>isobel1</t>
  </si>
  <si>
    <t>ismellbad</t>
  </si>
  <si>
    <t>ismary</t>
  </si>
  <si>
    <t>ismail1</t>
  </si>
  <si>
    <t>ismaelteamo</t>
  </si>
  <si>
    <t>islandbabe</t>
  </si>
  <si>
    <t>island7</t>
  </si>
  <si>
    <t>island2</t>
  </si>
  <si>
    <t>island11</t>
  </si>
  <si>
    <t>isisisis</t>
  </si>
  <si>
    <t>isisis</t>
  </si>
  <si>
    <t>isis12</t>
  </si>
  <si>
    <t>ishmail</t>
  </si>
  <si>
    <t>ishikawa</t>
  </si>
  <si>
    <t>isela1</t>
  </si>
  <si>
    <t>isais</t>
  </si>
  <si>
    <t>isaiah99</t>
  </si>
  <si>
    <t>isaiah2006</t>
  </si>
  <si>
    <t>isadore</t>
  </si>
  <si>
    <t>isabella11</t>
  </si>
  <si>
    <t>isabele</t>
  </si>
  <si>
    <t>isabel4</t>
  </si>
  <si>
    <t>isabel28</t>
  </si>
  <si>
    <t>isabel17</t>
  </si>
  <si>
    <t>isaack</t>
  </si>
  <si>
    <t>isaac21</t>
  </si>
  <si>
    <t>isaac18</t>
  </si>
  <si>
    <t>irvingteamo</t>
  </si>
  <si>
    <t>irvine1</t>
  </si>
  <si>
    <t>irule12</t>
  </si>
  <si>
    <t>iroquois</t>
  </si>
  <si>
    <t>ironwill</t>
  </si>
  <si>
    <t>irockhard</t>
  </si>
  <si>
    <t>irock5</t>
  </si>
  <si>
    <t>irmaos</t>
  </si>
  <si>
    <t>irishboy</t>
  </si>
  <si>
    <t>irish04</t>
  </si>
  <si>
    <t>irish01</t>
  </si>
  <si>
    <t>iris18</t>
  </si>
  <si>
    <t>iring</t>
  </si>
  <si>
    <t>irine</t>
  </si>
  <si>
    <t>irina1</t>
  </si>
  <si>
    <t>irian</t>
  </si>
  <si>
    <t>irene25</t>
  </si>
  <si>
    <t>irene15</t>
  </si>
  <si>
    <t>ireland6</t>
  </si>
  <si>
    <t>ireland32</t>
  </si>
  <si>
    <t>iraq4ever</t>
  </si>
  <si>
    <t>ippississim</t>
  </si>
  <si>
    <t>ipodvideo</t>
  </si>
  <si>
    <t>iowa123</t>
  </si>
  <si>
    <t>iostream</t>
  </si>
  <si>
    <t>ioanam</t>
  </si>
  <si>
    <t>inyong</t>
  </si>
  <si>
    <t>investment</t>
  </si>
  <si>
    <t>invencible</t>
  </si>
  <si>
    <t>inuyashakagome</t>
  </si>
  <si>
    <t>inuyasha92</t>
  </si>
  <si>
    <t>inuyasha17</t>
  </si>
  <si>
    <t>intruders</t>
  </si>
  <si>
    <t>introduction</t>
  </si>
  <si>
    <t>inthenameofgod</t>
  </si>
  <si>
    <t>intheend1</t>
  </si>
  <si>
    <t>internetexplorer</t>
  </si>
  <si>
    <t>internet21</t>
  </si>
  <si>
    <t>internet.</t>
  </si>
  <si>
    <t>internet!</t>
  </si>
  <si>
    <t>internado</t>
  </si>
  <si>
    <t>intermilano</t>
  </si>
  <si>
    <t>interfc</t>
  </si>
  <si>
    <t>intercom</t>
  </si>
  <si>
    <t>integrated</t>
  </si>
  <si>
    <t>inteam</t>
  </si>
  <si>
    <t>intake</t>
  </si>
  <si>
    <t>installer</t>
  </si>
  <si>
    <t>insane420</t>
  </si>
  <si>
    <t>insane13</t>
  </si>
  <si>
    <t>insane!</t>
  </si>
  <si>
    <t>insan</t>
  </si>
  <si>
    <t>inoue</t>
  </si>
  <si>
    <t>inoino</t>
  </si>
  <si>
    <t>innout</t>
  </si>
  <si>
    <t>inluv4ever</t>
  </si>
  <si>
    <t>inloved</t>
  </si>
  <si>
    <t>inlove9</t>
  </si>
  <si>
    <t>inlove4eva</t>
  </si>
  <si>
    <t>inlove28</t>
  </si>
  <si>
    <t>inlove143</t>
  </si>
  <si>
    <t>inlove10</t>
  </si>
  <si>
    <t>inkspot</t>
  </si>
  <si>
    <t>injury</t>
  </si>
  <si>
    <t>initials</t>
  </si>
  <si>
    <t>ingrid123</t>
  </si>
  <si>
    <t>inggit</t>
  </si>
  <si>
    <t>ingerul</t>
  </si>
  <si>
    <t>ingerasdulce</t>
  </si>
  <si>
    <t>ingelash</t>
  </si>
  <si>
    <t>ingcivil</t>
  </si>
  <si>
    <t>ingat</t>
  </si>
  <si>
    <t>inflames1</t>
  </si>
  <si>
    <t>infernus</t>
  </si>
  <si>
    <t>inferno666</t>
  </si>
  <si>
    <t>inexita</t>
  </si>
  <si>
    <t>ines14</t>
  </si>
  <si>
    <t>ineedyou2</t>
  </si>
  <si>
    <t>indriyani</t>
  </si>
  <si>
    <t>indreams</t>
  </si>
  <si>
    <t>indrawati</t>
  </si>
  <si>
    <t>indonesie</t>
  </si>
  <si>
    <t>indomie</t>
  </si>
  <si>
    <t>indochina</t>
  </si>
  <si>
    <t>indian12</t>
  </si>
  <si>
    <t>india05</t>
  </si>
  <si>
    <t>indamix</t>
  </si>
  <si>
    <t>indahku</t>
  </si>
  <si>
    <t>incontrol</t>
  </si>
  <si>
    <t>inbox</t>
  </si>
  <si>
    <t>inayko</t>
  </si>
  <si>
    <t>inacia</t>
  </si>
  <si>
    <t>imurangel</t>
  </si>
  <si>
    <t>imthebitch</t>
  </si>
  <si>
    <t>imsohot1</t>
  </si>
  <si>
    <t>imsexy123</t>
  </si>
  <si>
    <t>imsexi</t>
  </si>
  <si>
    <t>imrandom</t>
  </si>
  <si>
    <t>imprincess</t>
  </si>
  <si>
    <t>impressions</t>
  </si>
  <si>
    <t>impression</t>
  </si>
  <si>
    <t>impossibleisnothing</t>
  </si>
  <si>
    <t>imperius</t>
  </si>
  <si>
    <t>impaler</t>
  </si>
  <si>
    <t>impala04</t>
  </si>
  <si>
    <t>immune</t>
  </si>
  <si>
    <t>immabitch</t>
  </si>
  <si>
    <t>imlonely</t>
  </si>
  <si>
    <t>imissmydaddy</t>
  </si>
  <si>
    <t>imhot!</t>
  </si>
  <si>
    <t>imfucked</t>
  </si>
  <si>
    <t>imfree2</t>
  </si>
  <si>
    <t>imdaman1</t>
  </si>
  <si>
    <t>imdaboss</t>
  </si>
  <si>
    <t>imdabest1</t>
  </si>
  <si>
    <t>imcool3</t>
  </si>
  <si>
    <t>imbruglia</t>
  </si>
  <si>
    <t>imbranato</t>
  </si>
  <si>
    <t>imbored123</t>
  </si>
  <si>
    <t>imbitch</t>
  </si>
  <si>
    <t>imawesome!</t>
  </si>
  <si>
    <t>imaslag</t>
  </si>
  <si>
    <t>imarockstar</t>
  </si>
  <si>
    <t>imaqueen</t>
  </si>
  <si>
    <t>imaqt2</t>
  </si>
  <si>
    <t>imapimp2</t>
  </si>
  <si>
    <t>imani4</t>
  </si>
  <si>
    <t>imani123</t>
  </si>
  <si>
    <t>imani05</t>
  </si>
  <si>
    <t>imalover</t>
  </si>
  <si>
    <t>imallthat</t>
  </si>
  <si>
    <t>imafake1</t>
  </si>
  <si>
    <t>imadome</t>
  </si>
  <si>
    <t>imadancer</t>
  </si>
  <si>
    <t>imaboy</t>
  </si>
  <si>
    <t>imaballa</t>
  </si>
  <si>
    <t>im2kool</t>
  </si>
  <si>
    <t>ily4life</t>
  </si>
  <si>
    <t>ilvyou</t>
  </si>
  <si>
    <t>ilvsam</t>
  </si>
  <si>
    <t>ilvlee</t>
  </si>
  <si>
    <t>ilvjordan</t>
  </si>
  <si>
    <t>ilvdan</t>
  </si>
  <si>
    <t>iluvyou13</t>
  </si>
  <si>
    <t>iluvyou.</t>
  </si>
  <si>
    <t>iluvuu</t>
  </si>
  <si>
    <t>iluvu77</t>
  </si>
  <si>
    <t>iluvu4life</t>
  </si>
  <si>
    <t>iluvu07</t>
  </si>
  <si>
    <t>iluvu06</t>
  </si>
  <si>
    <t>iluvu!!</t>
  </si>
  <si>
    <t>iluvtanner</t>
  </si>
  <si>
    <t>iluvsu</t>
  </si>
  <si>
    <t>iluvsophie</t>
  </si>
  <si>
    <t>iluvponies</t>
  </si>
  <si>
    <t>iluvpink2</t>
  </si>
  <si>
    <t>iluvpepsi</t>
  </si>
  <si>
    <t>iluvpatrick</t>
  </si>
  <si>
    <t>iluvnoone</t>
  </si>
  <si>
    <t>iluvnick!</t>
  </si>
  <si>
    <t>iluvnelly</t>
  </si>
  <si>
    <t>iluvmia</t>
  </si>
  <si>
    <t>iluvme9</t>
  </si>
  <si>
    <t>iluvme8</t>
  </si>
  <si>
    <t>iluvme18</t>
  </si>
  <si>
    <t>iluvmat</t>
  </si>
  <si>
    <t>iluvmartin</t>
  </si>
  <si>
    <t>iluvmarco</t>
  </si>
  <si>
    <t>iluvleon</t>
  </si>
  <si>
    <t>iluvkitty</t>
  </si>
  <si>
    <t>iluvkayla</t>
  </si>
  <si>
    <t>iluvjoejonas</t>
  </si>
  <si>
    <t>iluvjim</t>
  </si>
  <si>
    <t>iluvjh</t>
  </si>
  <si>
    <t>iluvjane</t>
  </si>
  <si>
    <t>iluvjamie1</t>
  </si>
  <si>
    <t>iluvjacob1</t>
  </si>
  <si>
    <t>iluvj1</t>
  </si>
  <si>
    <t>iluvj</t>
  </si>
  <si>
    <t>iluvivan</t>
  </si>
  <si>
    <t>iluvhsm</t>
  </si>
  <si>
    <t>iluvhim14</t>
  </si>
  <si>
    <t>iluvhim.</t>
  </si>
  <si>
    <t>iluvhenry</t>
  </si>
  <si>
    <t>iluvhayden</t>
  </si>
  <si>
    <t>iluvgerard</t>
  </si>
  <si>
    <t>iluvgc</t>
  </si>
  <si>
    <t>iluverick</t>
  </si>
  <si>
    <t>iluvem</t>
  </si>
  <si>
    <t>iluvedward</t>
  </si>
  <si>
    <t>iluvdylan1</t>
  </si>
  <si>
    <t>iluvdom</t>
  </si>
  <si>
    <t>iluvdee</t>
  </si>
  <si>
    <t>iluvdancin</t>
  </si>
  <si>
    <t>iluvconor</t>
  </si>
  <si>
    <t>iluvcody1</t>
  </si>
  <si>
    <t>iluvchaz</t>
  </si>
  <si>
    <t>iluvcam</t>
  </si>
  <si>
    <t>iluvcake</t>
  </si>
  <si>
    <t>iluvbuddy</t>
  </si>
  <si>
    <t>iluvbsb</t>
  </si>
  <si>
    <t>iluvbarry</t>
  </si>
  <si>
    <t>iluvatar</t>
  </si>
  <si>
    <t>iluvaj1</t>
  </si>
  <si>
    <t>iluvadrian</t>
  </si>
  <si>
    <t>iluv????</t>
  </si>
  <si>
    <t>iluv420</t>
  </si>
  <si>
    <t>iluv16</t>
  </si>
  <si>
    <t>iluv14</t>
  </si>
  <si>
    <t>ilurveu</t>
  </si>
  <si>
    <t>iluminame</t>
  </si>
  <si>
    <t>iluffu</t>
  </si>
  <si>
    <t>ilovu1</t>
  </si>
  <si>
    <t>ilovgod</t>
  </si>
  <si>
    <t>ilovezoey</t>
  </si>
  <si>
    <t>ilovezeke</t>
  </si>
  <si>
    <t>iloveyoy</t>
  </si>
  <si>
    <t>iloveyougoodbye</t>
  </si>
  <si>
    <t>iloveyouaj</t>
  </si>
  <si>
    <t>iloveyou78</t>
  </si>
  <si>
    <t>iloveyou666</t>
  </si>
  <si>
    <t>iloveyou56</t>
  </si>
  <si>
    <t>iloveyou54</t>
  </si>
  <si>
    <t>iloveyou420</t>
  </si>
  <si>
    <t>iloveyou2010</t>
  </si>
  <si>
    <t>iloveyou2006</t>
  </si>
  <si>
    <t>iloveyou1991</t>
  </si>
  <si>
    <t>iloveyou#1</t>
  </si>
  <si>
    <t>ilovewwe</t>
  </si>
  <si>
    <t>ilovewomen</t>
  </si>
  <si>
    <t>ilovewho1</t>
  </si>
  <si>
    <t>ilovewendy</t>
  </si>
  <si>
    <t>ilovewally</t>
  </si>
  <si>
    <t>ilovevan</t>
  </si>
  <si>
    <t>iloveuto</t>
  </si>
  <si>
    <t>iloveu96</t>
  </si>
  <si>
    <t>iloveu4eve</t>
  </si>
  <si>
    <t>iloveu321</t>
  </si>
  <si>
    <t>iloveu32</t>
  </si>
  <si>
    <t>iloveu04</t>
  </si>
  <si>
    <t>ilovetorun</t>
  </si>
  <si>
    <t>ilovetk</t>
  </si>
  <si>
    <t>ilovetito</t>
  </si>
  <si>
    <t>iloveth</t>
  </si>
  <si>
    <t>ilovetea</t>
  </si>
  <si>
    <t>ilovetanya</t>
  </si>
  <si>
    <t>ilovetad</t>
  </si>
  <si>
    <t>ilovesun</t>
  </si>
  <si>
    <t>ilovestephanie</t>
  </si>
  <si>
    <t>ilovestella</t>
  </si>
  <si>
    <t>ilovestef</t>
  </si>
  <si>
    <t>ilovesims</t>
  </si>
  <si>
    <t>ilovesimba</t>
  </si>
  <si>
    <t>iloveshorty</t>
  </si>
  <si>
    <t>iloveshelby</t>
  </si>
  <si>
    <t>iloveshe</t>
  </si>
  <si>
    <t>iloveshan</t>
  </si>
  <si>
    <t>ilovesg</t>
  </si>
  <si>
    <t>ilovesam13</t>
  </si>
  <si>
    <t>iloveryan4eva</t>
  </si>
  <si>
    <t>iloveruss</t>
  </si>
  <si>
    <t>iloverory</t>
  </si>
  <si>
    <t>ilovero</t>
  </si>
  <si>
    <t>ilovereese</t>
  </si>
  <si>
    <t>iloveram</t>
  </si>
  <si>
    <t>ilovepp</t>
  </si>
  <si>
    <t>ilovepink7</t>
  </si>
  <si>
    <t>ilovephil1</t>
  </si>
  <si>
    <t>ilovepenguins</t>
  </si>
  <si>
    <t>ilovepau</t>
  </si>
  <si>
    <t>iloveonly1</t>
  </si>
  <si>
    <t>ilovenorman</t>
  </si>
  <si>
    <t>ilovenolan</t>
  </si>
  <si>
    <t>iloveniall</t>
  </si>
  <si>
    <t>ilovenate!</t>
  </si>
  <si>
    <t>ilovenan</t>
  </si>
  <si>
    <t>ilovemysel</t>
  </si>
  <si>
    <t>ilovemypet</t>
  </si>
  <si>
    <t>ilovemymum1</t>
  </si>
  <si>
    <t>ilovemymomanddad</t>
  </si>
  <si>
    <t>ilovemymam</t>
  </si>
  <si>
    <t>ilovemyjob</t>
  </si>
  <si>
    <t>ilovemyfather</t>
  </si>
  <si>
    <t>ilovemybhe</t>
  </si>
  <si>
    <t>ilovemovies</t>
  </si>
  <si>
    <t>ilovemoses</t>
  </si>
  <si>
    <t>ilovemoo</t>
  </si>
  <si>
    <t>ilovemel1</t>
  </si>
  <si>
    <t>iloveme92</t>
  </si>
  <si>
    <t>iloveme87</t>
  </si>
  <si>
    <t>iloveme19</t>
  </si>
  <si>
    <t>iloveme100</t>
  </si>
  <si>
    <t>iloveme!!!</t>
  </si>
  <si>
    <t>ilovematt3</t>
  </si>
  <si>
    <t>ilovemarc1</t>
  </si>
  <si>
    <t>ilovemamum</t>
  </si>
  <si>
    <t>ilovemam</t>
  </si>
  <si>
    <t>ilovelydia</t>
  </si>
  <si>
    <t>ilovelj</t>
  </si>
  <si>
    <t>ilovelenny</t>
  </si>
  <si>
    <t>ilovelandon</t>
  </si>
  <si>
    <t>ilovekira</t>
  </si>
  <si>
    <t>ilovekeegan</t>
  </si>
  <si>
    <t>ilovek1</t>
  </si>
  <si>
    <t>ilovejun</t>
  </si>
  <si>
    <t>ilovejt1</t>
  </si>
  <si>
    <t>ilovejp1</t>
  </si>
  <si>
    <t>ilovejoyce</t>
  </si>
  <si>
    <t>ilovejosue</t>
  </si>
  <si>
    <t>ilovejoshy</t>
  </si>
  <si>
    <t>ilovejosh7</t>
  </si>
  <si>
    <t>ilovejosh5</t>
  </si>
  <si>
    <t>ilovejohn4</t>
  </si>
  <si>
    <t>ilovejoey7</t>
  </si>
  <si>
    <t>ilovejoe7</t>
  </si>
  <si>
    <t>ilovejoe4</t>
  </si>
  <si>
    <t>ilovejoe12</t>
  </si>
  <si>
    <t>ilovejoanne</t>
  </si>
  <si>
    <t>ilovejeff2</t>
  </si>
  <si>
    <t>ilovejavi</t>
  </si>
  <si>
    <t>ilovejas</t>
  </si>
  <si>
    <t>ilovejak</t>
  </si>
  <si>
    <t>ilovejairo</t>
  </si>
  <si>
    <t>iloveja</t>
  </si>
  <si>
    <t>iloveinuyasha</t>
  </si>
  <si>
    <t>ilovehotboys</t>
  </si>
  <si>
    <t>ilovehorse</t>
  </si>
  <si>
    <t>ilovehope</t>
  </si>
  <si>
    <t>ilovehiei</t>
  </si>
  <si>
    <t>iloveher4</t>
  </si>
  <si>
    <t>ilovehazel</t>
  </si>
  <si>
    <t>ilovehayley</t>
  </si>
  <si>
    <t>ilovegizmo</t>
  </si>
  <si>
    <t>iloveger</t>
  </si>
  <si>
    <t>ilovegene</t>
  </si>
  <si>
    <t>ilovegee</t>
  </si>
  <si>
    <t>ilovefer</t>
  </si>
  <si>
    <t>ilovefelipe</t>
  </si>
  <si>
    <t>ilovefashion</t>
  </si>
  <si>
    <t>iloveerin1</t>
  </si>
  <si>
    <t>ilovedt</t>
  </si>
  <si>
    <t>ilovedrama</t>
  </si>
  <si>
    <t>ilovedom1</t>
  </si>
  <si>
    <t>ilovedino</t>
  </si>
  <si>
    <t>ilovederick</t>
  </si>
  <si>
    <t>ilovedenny</t>
  </si>
  <si>
    <t>ilovedel</t>
  </si>
  <si>
    <t>ilovedd</t>
  </si>
  <si>
    <t>ilovedan!</t>
  </si>
  <si>
    <t>iloveda</t>
  </si>
  <si>
    <t>iloved2</t>
  </si>
  <si>
    <t>ilovecs</t>
  </si>
  <si>
    <t>ilovecruz</t>
  </si>
  <si>
    <t>ilovechristopher</t>
  </si>
  <si>
    <t>ilovechrissy</t>
  </si>
  <si>
    <t>ilovechris1</t>
  </si>
  <si>
    <t>ilovechino</t>
  </si>
  <si>
    <t>ilovechester</t>
  </si>
  <si>
    <t>ilovecharlotte</t>
  </si>
  <si>
    <t>ilovecd</t>
  </si>
  <si>
    <t>ilovecash</t>
  </si>
  <si>
    <t>iloveca</t>
  </si>
  <si>
    <t>ilovebugs</t>
  </si>
  <si>
    <t>ilovebrody</t>
  </si>
  <si>
    <t>ilovebrittney</t>
  </si>
  <si>
    <t>ilovebritney</t>
  </si>
  <si>
    <t>ilovebrianna</t>
  </si>
  <si>
    <t>iloveblink182</t>
  </si>
  <si>
    <t>ilovebillie</t>
  </si>
  <si>
    <t>ilovebill1</t>
  </si>
  <si>
    <t>ilovebianca</t>
  </si>
  <si>
    <t>ilovebetty</t>
  </si>
  <si>
    <t>ilovebaz</t>
  </si>
  <si>
    <t>ilovebarbie</t>
  </si>
  <si>
    <t>iloveazza</t>
  </si>
  <si>
    <t>iloveavery</t>
  </si>
  <si>
    <t>iloveas</t>
  </si>
  <si>
    <t>iloveantonio</t>
  </si>
  <si>
    <t>iloveamerica</t>
  </si>
  <si>
    <t>ilovealex3</t>
  </si>
  <si>
    <t>iloveadi</t>
  </si>
  <si>
    <t>ilovea7x</t>
  </si>
  <si>
    <t>ilove2ride</t>
  </si>
  <si>
    <t>ilove2danc</t>
  </si>
  <si>
    <t>ilmark</t>
  </si>
  <si>
    <t>ilj123</t>
  </si>
  <si>
    <t>ilikezoe</t>
  </si>
  <si>
    <t>ilikenick</t>
  </si>
  <si>
    <t>ilikejosh</t>
  </si>
  <si>
    <t>ilikefootball</t>
  </si>
  <si>
    <t>ilikefish</t>
  </si>
  <si>
    <t>ilikechris</t>
  </si>
  <si>
    <t>ilikecereal</t>
  </si>
  <si>
    <t>iliada</t>
  </si>
  <si>
    <t>ilford</t>
  </si>
  <si>
    <t>ilecara</t>
  </si>
  <si>
    <t>ilangilang</t>
  </si>
  <si>
    <t>il0vemike</t>
  </si>
  <si>
    <t>ikissu</t>
  </si>
  <si>
    <t>ikebana</t>
  </si>
  <si>
    <t>ijsbeer</t>
  </si>
  <si>
    <t>iheartme1</t>
  </si>
  <si>
    <t>ihaveadog</t>
  </si>
  <si>
    <t>ihateyou23</t>
  </si>
  <si>
    <t>ihateyou15</t>
  </si>
  <si>
    <t>ihateyou09</t>
  </si>
  <si>
    <t>ihateu11</t>
  </si>
  <si>
    <t>ihatetom</t>
  </si>
  <si>
    <t>ihateme2</t>
  </si>
  <si>
    <t>ihateman</t>
  </si>
  <si>
    <t>ihatejosh</t>
  </si>
  <si>
    <t>ihateeric</t>
  </si>
  <si>
    <t>ihatebebo</t>
  </si>
  <si>
    <t>ihatealex</t>
  </si>
  <si>
    <t>ihate3</t>
  </si>
  <si>
    <t>ih8him</t>
  </si>
  <si>
    <t>iglesia1</t>
  </si>
  <si>
    <t>iggy123</t>
  </si>
  <si>
    <t>ifugao</t>
  </si>
  <si>
    <t>iforgot!</t>
  </si>
  <si>
    <t>ierdna</t>
  </si>
  <si>
    <t>idrees</t>
  </si>
  <si>
    <t>idontlove</t>
  </si>
  <si>
    <t>idontkno1</t>
  </si>
  <si>
    <t>idiot123</t>
  </si>
  <si>
    <t>idiot!</t>
  </si>
  <si>
    <t>idaho</t>
  </si>
  <si>
    <t>icycool</t>
  </si>
  <si>
    <t>icpna</t>
  </si>
  <si>
    <t>icons</t>
  </si>
  <si>
    <t>icing1</t>
  </si>
  <si>
    <t>icing</t>
  </si>
  <si>
    <t>icesk8er</t>
  </si>
  <si>
    <t>iceprince</t>
  </si>
  <si>
    <t>icepop1</t>
  </si>
  <si>
    <t>icemonster</t>
  </si>
  <si>
    <t>icemaster</t>
  </si>
  <si>
    <t>iceman24</t>
  </si>
  <si>
    <t>iceman14</t>
  </si>
  <si>
    <t>iceman123</t>
  </si>
  <si>
    <t>icelolly</t>
  </si>
  <si>
    <t>icecreamcone</t>
  </si>
  <si>
    <t>icecream19</t>
  </si>
  <si>
    <t>icebreakers</t>
  </si>
  <si>
    <t>ice123456</t>
  </si>
  <si>
    <t>ice1234</t>
  </si>
  <si>
    <t>icareforyou</t>
  </si>
  <si>
    <t>ibukusayang</t>
  </si>
  <si>
    <t>ibtisam</t>
  </si>
  <si>
    <t>iblis</t>
  </si>
  <si>
    <t>ibelong</t>
  </si>
  <si>
    <t>iansmith</t>
  </si>
  <si>
    <t>ianrey</t>
  </si>
  <si>
    <t>ianmichael</t>
  </si>
  <si>
    <t>ianjoy</t>
  </si>
  <si>
    <t>iamone</t>
  </si>
  <si>
    <t>iammint</t>
  </si>
  <si>
    <t>iamloved1</t>
  </si>
  <si>
    <t>iaminlove1</t>
  </si>
  <si>
    <t>iamghost</t>
  </si>
  <si>
    <t>iambitch</t>
  </si>
  <si>
    <t>iambatman</t>
  </si>
  <si>
    <t>iamacat</t>
  </si>
  <si>
    <t>iam13yearsold</t>
  </si>
  <si>
    <t>i_loveyou</t>
  </si>
  <si>
    <t>iLOVEyou</t>
  </si>
  <si>
    <t>i&lt;3mike</t>
  </si>
  <si>
    <t>i&lt;3justin</t>
  </si>
  <si>
    <t>i420247</t>
  </si>
  <si>
    <t>hyuuganeji</t>
  </si>
  <si>
    <t>hypnose</t>
  </si>
  <si>
    <t>hyolee</t>
  </si>
  <si>
    <t>hygienist</t>
  </si>
  <si>
    <t>hydroponic</t>
  </si>
  <si>
    <t>hwarang</t>
  </si>
  <si>
    <t>hussen</t>
  </si>
  <si>
    <t>hussar</t>
  </si>
  <si>
    <t>husqvarna</t>
  </si>
  <si>
    <t>huskydog</t>
  </si>
  <si>
    <t>huskies08</t>
  </si>
  <si>
    <t>hushpup</t>
  </si>
  <si>
    <t>hurt12</t>
  </si>
  <si>
    <t>hurley69</t>
  </si>
  <si>
    <t>hurley123</t>
  </si>
  <si>
    <t>hurghada</t>
  </si>
  <si>
    <t>hunting101</t>
  </si>
  <si>
    <t>hunterman1</t>
  </si>
  <si>
    <t>hunter86</t>
  </si>
  <si>
    <t>hunter68</t>
  </si>
  <si>
    <t>hunter66</t>
  </si>
  <si>
    <t>hunter29</t>
  </si>
  <si>
    <t>hunnybee1</t>
  </si>
  <si>
    <t>hunnybaby</t>
  </si>
  <si>
    <t>hunny4</t>
  </si>
  <si>
    <t>hunny3</t>
  </si>
  <si>
    <t>hunny14</t>
  </si>
  <si>
    <t>hunny08</t>
  </si>
  <si>
    <t>hunky</t>
  </si>
  <si>
    <t>hunks</t>
  </si>
  <si>
    <t>hungryheart</t>
  </si>
  <si>
    <t>huncutka</t>
  </si>
  <si>
    <t>humuhumu</t>
  </si>
  <si>
    <t>humps</t>
  </si>
  <si>
    <t>hummer88</t>
  </si>
  <si>
    <t>hummer7</t>
  </si>
  <si>
    <t>humer</t>
  </si>
  <si>
    <t>humayra</t>
  </si>
  <si>
    <t>hulkhogan1</t>
  </si>
  <si>
    <t>hulk08</t>
  </si>
  <si>
    <t>hulk</t>
  </si>
  <si>
    <t>huiskamer</t>
  </si>
  <si>
    <t>huhuhuhu</t>
  </si>
  <si>
    <t>hugoamor</t>
  </si>
  <si>
    <t>hugo01</t>
  </si>
  <si>
    <t>huggle</t>
  </si>
  <si>
    <t>hugatree</t>
  </si>
  <si>
    <t>hugabear</t>
  </si>
  <si>
    <t>huffy</t>
  </si>
  <si>
    <t>huffer</t>
  </si>
  <si>
    <t>huevada</t>
  </si>
  <si>
    <t>hudson123</t>
  </si>
  <si>
    <t>hudson01</t>
  </si>
  <si>
    <t>hudaska</t>
  </si>
  <si>
    <t>hubbys</t>
  </si>
  <si>
    <t>hubbykoh</t>
  </si>
  <si>
    <t>htown281</t>
  </si>
  <si>
    <t>htinha</t>
  </si>
  <si>
    <t>hsvhsv</t>
  </si>
  <si>
    <t>hprwhg</t>
  </si>
  <si>
    <t>hprelude</t>
  </si>
  <si>
    <t>howieday</t>
  </si>
  <si>
    <t>howdyyall</t>
  </si>
  <si>
    <t>howdydo</t>
  </si>
  <si>
    <t>howboutno</t>
  </si>
  <si>
    <t>howareyou1</t>
  </si>
  <si>
    <t>howard3</t>
  </si>
  <si>
    <t>howard05</t>
  </si>
  <si>
    <t>houston24</t>
  </si>
  <si>
    <t>houston22</t>
  </si>
  <si>
    <t>houston02</t>
  </si>
  <si>
    <t>house7</t>
  </si>
  <si>
    <t>house13</t>
  </si>
  <si>
    <t>hounddog1</t>
  </si>
  <si>
    <t>hound</t>
  </si>
  <si>
    <t>houda</t>
  </si>
  <si>
    <t>hotty4</t>
  </si>
  <si>
    <t>hottone</t>
  </si>
  <si>
    <t>hottiealert</t>
  </si>
  <si>
    <t>hottie98</t>
  </si>
  <si>
    <t>hottie37</t>
  </si>
  <si>
    <t>hottguyz</t>
  </si>
  <si>
    <t>hotter1</t>
  </si>
  <si>
    <t>hotstuff88</t>
  </si>
  <si>
    <t>hotstuff8</t>
  </si>
  <si>
    <t>hotstuff6</t>
  </si>
  <si>
    <t>hotstuff23</t>
  </si>
  <si>
    <t>hotstuff14</t>
  </si>
  <si>
    <t>hotstuff10</t>
  </si>
  <si>
    <t>hotstuff01</t>
  </si>
  <si>
    <t>hotspicy</t>
  </si>
  <si>
    <t>hotshot5</t>
  </si>
  <si>
    <t>hotrod5</t>
  </si>
  <si>
    <t>hotrod11</t>
  </si>
  <si>
    <t>hotrock</t>
  </si>
  <si>
    <t>hotpink6</t>
  </si>
  <si>
    <t>hotmail4</t>
  </si>
  <si>
    <t>hotmail17</t>
  </si>
  <si>
    <t>hotmail1234</t>
  </si>
  <si>
    <t>hotlatina</t>
  </si>
  <si>
    <t>hotjosh</t>
  </si>
  <si>
    <t>hotgirl4</t>
  </si>
  <si>
    <t>hotfox</t>
  </si>
  <si>
    <t>hotflame</t>
  </si>
  <si>
    <t>hotel1</t>
  </si>
  <si>
    <t>hotdude</t>
  </si>
  <si>
    <t>hotdogg</t>
  </si>
  <si>
    <t>hotdamn1</t>
  </si>
  <si>
    <t>hotcoffee</t>
  </si>
  <si>
    <t>hotchick8</t>
  </si>
  <si>
    <t>hotchick69</t>
  </si>
  <si>
    <t>hotboy15</t>
  </si>
  <si>
    <t>hotboy14</t>
  </si>
  <si>
    <t>hotandspicy</t>
  </si>
  <si>
    <t>hospital1</t>
  </si>
  <si>
    <t>hortencia1</t>
  </si>
  <si>
    <t>horseshoe1</t>
  </si>
  <si>
    <t>horses96</t>
  </si>
  <si>
    <t>horses77</t>
  </si>
  <si>
    <t>horses17</t>
  </si>
  <si>
    <t>horselover1</t>
  </si>
  <si>
    <t>horsegal</t>
  </si>
  <si>
    <t>horseback</t>
  </si>
  <si>
    <t>horse28</t>
  </si>
  <si>
    <t>horse22</t>
  </si>
  <si>
    <t>horrocrux</t>
  </si>
  <si>
    <t>hornytoad</t>
  </si>
  <si>
    <t>hornsby</t>
  </si>
  <si>
    <t>hornets14</t>
  </si>
  <si>
    <t>hornets12</t>
  </si>
  <si>
    <t>horner</t>
  </si>
  <si>
    <t>horloge</t>
  </si>
  <si>
    <t>horhay</t>
  </si>
  <si>
    <t>horatio1</t>
  </si>
  <si>
    <t>horario</t>
  </si>
  <si>
    <t>horacio1</t>
  </si>
  <si>
    <t>hopson</t>
  </si>
  <si>
    <t>hope95</t>
  </si>
  <si>
    <t>hope44</t>
  </si>
  <si>
    <t>hope27</t>
  </si>
  <si>
    <t>hope2005</t>
  </si>
  <si>
    <t>hope02</t>
  </si>
  <si>
    <t>hope00</t>
  </si>
  <si>
    <t>hoover52</t>
  </si>
  <si>
    <t>hooptie</t>
  </si>
  <si>
    <t>hoops32</t>
  </si>
  <si>
    <t>hoops2</t>
  </si>
  <si>
    <t>hoops11</t>
  </si>
  <si>
    <t>hookemhorns</t>
  </si>
  <si>
    <t>hooka</t>
  </si>
  <si>
    <t>hoodsta</t>
  </si>
  <si>
    <t>hoods</t>
  </si>
  <si>
    <t>hoodoo</t>
  </si>
  <si>
    <t>hood23</t>
  </si>
  <si>
    <t>hood12</t>
  </si>
  <si>
    <t>honorroll</t>
  </si>
  <si>
    <t>honorine</t>
  </si>
  <si>
    <t>honkytonk1</t>
  </si>
  <si>
    <t>honkie</t>
  </si>
  <si>
    <t>honker</t>
  </si>
  <si>
    <t>honeyv</t>
  </si>
  <si>
    <t>honeyo</t>
  </si>
  <si>
    <t>honeyl</t>
  </si>
  <si>
    <t>honeykoto</t>
  </si>
  <si>
    <t>honeyjay</t>
  </si>
  <si>
    <t>honeyiloveyou</t>
  </si>
  <si>
    <t>honeygal</t>
  </si>
  <si>
    <t>honeydukes</t>
  </si>
  <si>
    <t>honeybunny1</t>
  </si>
  <si>
    <t>honeybug</t>
  </si>
  <si>
    <t>honeybie</t>
  </si>
  <si>
    <t>honeybees</t>
  </si>
  <si>
    <t>honeybear2</t>
  </si>
  <si>
    <t>honey888</t>
  </si>
  <si>
    <t>honey32</t>
  </si>
  <si>
    <t>honduras7</t>
  </si>
  <si>
    <t>honduras16</t>
  </si>
  <si>
    <t>hondaxr</t>
  </si>
  <si>
    <t>hondarr</t>
  </si>
  <si>
    <t>hondansr</t>
  </si>
  <si>
    <t>hondacrf250</t>
  </si>
  <si>
    <t>hondacar</t>
  </si>
  <si>
    <t>honda250r</t>
  </si>
  <si>
    <t>honda230</t>
  </si>
  <si>
    <t>honda2005</t>
  </si>
  <si>
    <t>honda1999</t>
  </si>
  <si>
    <t>honaker</t>
  </si>
  <si>
    <t>homosapiens</t>
  </si>
  <si>
    <t>homestead1</t>
  </si>
  <si>
    <t>homeskillet</t>
  </si>
  <si>
    <t>homeruns</t>
  </si>
  <si>
    <t>homerjsimpson</t>
  </si>
  <si>
    <t>homer10</t>
  </si>
  <si>
    <t>homehelp</t>
  </si>
  <si>
    <t>homeagain</t>
  </si>
  <si>
    <t>home99</t>
  </si>
  <si>
    <t>home23</t>
  </si>
  <si>
    <t>hombrelobo</t>
  </si>
  <si>
    <t>holyland</t>
  </si>
  <si>
    <t>holycow!</t>
  </si>
  <si>
    <t>holy123</t>
  </si>
  <si>
    <t>holy</t>
  </si>
  <si>
    <t>holsten</t>
  </si>
  <si>
    <t>holograf</t>
  </si>
  <si>
    <t>hollywood123</t>
  </si>
  <si>
    <t>hollyr</t>
  </si>
  <si>
    <t>hollymount</t>
  </si>
  <si>
    <t>hollygrove</t>
  </si>
  <si>
    <t>hollyanna</t>
  </si>
  <si>
    <t>hollya</t>
  </si>
  <si>
    <t>holly98</t>
  </si>
  <si>
    <t>holly92</t>
  </si>
  <si>
    <t>holly90</t>
  </si>
  <si>
    <t>holloman</t>
  </si>
  <si>
    <t>holler3</t>
  </si>
  <si>
    <t>holler.</t>
  </si>
  <si>
    <t>holland2</t>
  </si>
  <si>
    <t>hollaback2</t>
  </si>
  <si>
    <t>holla13</t>
  </si>
  <si>
    <t>holl1ster</t>
  </si>
  <si>
    <t>holistic</t>
  </si>
  <si>
    <t>holiday01</t>
  </si>
  <si>
    <t>holiday!</t>
  </si>
  <si>
    <t>holdfast</t>
  </si>
  <si>
    <t>holden3</t>
  </si>
  <si>
    <t>holajuan</t>
  </si>
  <si>
    <t>holae</t>
  </si>
  <si>
    <t>holad</t>
  </si>
  <si>
    <t>holabye</t>
  </si>
  <si>
    <t>hola33</t>
  </si>
  <si>
    <t>hola123456</t>
  </si>
  <si>
    <t>hola09</t>
  </si>
  <si>
    <t>hokitika</t>
  </si>
  <si>
    <t>hohner</t>
  </si>
  <si>
    <t>hoghead</t>
  </si>
  <si>
    <t>hodson</t>
  </si>
  <si>
    <t>hockeypuck</t>
  </si>
  <si>
    <t>hockeyplayer</t>
  </si>
  <si>
    <t>hockey91</t>
  </si>
  <si>
    <t>hockey89</t>
  </si>
  <si>
    <t>hockey37</t>
  </si>
  <si>
    <t>hockey06</t>
  </si>
  <si>
    <t>hockaday</t>
  </si>
  <si>
    <t>hobo123</t>
  </si>
  <si>
    <t>hobhie</t>
  </si>
  <si>
    <t>hoanghuy</t>
  </si>
  <si>
    <t>hiyax</t>
  </si>
  <si>
    <t>hiyasmin</t>
  </si>
  <si>
    <t>hiyall</t>
  </si>
  <si>
    <t>hitsquad</t>
  </si>
  <si>
    <t>hitormiss</t>
  </si>
  <si>
    <t>hitman23</t>
  </si>
  <si>
    <t>hither</t>
  </si>
  <si>
    <t>history9</t>
  </si>
  <si>
    <t>historias</t>
  </si>
  <si>
    <t>hisgrace</t>
  </si>
  <si>
    <t>his4life</t>
  </si>
  <si>
    <t>hirotaka</t>
  </si>
  <si>
    <t>hiroaki</t>
  </si>
  <si>
    <t>hippity</t>
  </si>
  <si>
    <t>hippie!</t>
  </si>
  <si>
    <t>hipocampo</t>
  </si>
  <si>
    <t>hipie</t>
  </si>
  <si>
    <t>hiphopbaby</t>
  </si>
  <si>
    <t>hiphopbabe</t>
  </si>
  <si>
    <t>hiphop88</t>
  </si>
  <si>
    <t>hiphop06</t>
  </si>
  <si>
    <t>hiphop.</t>
  </si>
  <si>
    <t>hiperson</t>
  </si>
  <si>
    <t>hinder2</t>
  </si>
  <si>
    <t>himrocks1</t>
  </si>
  <si>
    <t>himher</t>
  </si>
  <si>
    <t>hillsborough</t>
  </si>
  <si>
    <t>hillier</t>
  </si>
  <si>
    <t>hillarie</t>
  </si>
  <si>
    <t>hilaryduf</t>
  </si>
  <si>
    <t>hilary7</t>
  </si>
  <si>
    <t>hilander</t>
  </si>
  <si>
    <t>hikers</t>
  </si>
  <si>
    <t>hijrah</t>
  </si>
  <si>
    <t>hijos3</t>
  </si>
  <si>
    <t>hijodelaluna</t>
  </si>
  <si>
    <t>hijitas</t>
  </si>
  <si>
    <t>hihoney</t>
  </si>
  <si>
    <t>hihihi123</t>
  </si>
  <si>
    <t>hihi22</t>
  </si>
  <si>
    <t>hihi1</t>
  </si>
  <si>
    <t>hihaters</t>
  </si>
  <si>
    <t>higuey</t>
  </si>
  <si>
    <t>highways</t>
  </si>
  <si>
    <t>highschoolmusica</t>
  </si>
  <si>
    <t>highlands1</t>
  </si>
  <si>
    <t>highchair</t>
  </si>
  <si>
    <t>highbury1</t>
  </si>
  <si>
    <t>higham</t>
  </si>
  <si>
    <t>high69</t>
  </si>
  <si>
    <t>high123</t>
  </si>
  <si>
    <t>hievery1</t>
  </si>
  <si>
    <t>hidung</t>
  </si>
  <si>
    <t>hidetoshi</t>
  </si>
  <si>
    <t>hidan</t>
  </si>
  <si>
    <t>hickory1</t>
  </si>
  <si>
    <t>hibrido</t>
  </si>
  <si>
    <t>hibees1875</t>
  </si>
  <si>
    <t>hi5123</t>
  </si>
  <si>
    <t>hhhhhhhhh</t>
  </si>
  <si>
    <t>hhh619</t>
  </si>
  <si>
    <t>heyyou22</t>
  </si>
  <si>
    <t>heywatsup</t>
  </si>
  <si>
    <t>heypeeps</t>
  </si>
  <si>
    <t>heymom</t>
  </si>
  <si>
    <t>heyhi</t>
  </si>
  <si>
    <t>heyhey23</t>
  </si>
  <si>
    <t>heybaby!</t>
  </si>
  <si>
    <t>heybabes</t>
  </si>
  <si>
    <t>hesser</t>
  </si>
  <si>
    <t>hessel</t>
  </si>
  <si>
    <t>hesoyam123</t>
  </si>
  <si>
    <t>hesloo</t>
  </si>
  <si>
    <t>hershey22</t>
  </si>
  <si>
    <t>hershey!</t>
  </si>
  <si>
    <t>herseyim</t>
  </si>
  <si>
    <t>herrmann</t>
  </si>
  <si>
    <t>herring1</t>
  </si>
  <si>
    <t>herny</t>
  </si>
  <si>
    <t>hernie</t>
  </si>
  <si>
    <t>hernesto</t>
  </si>
  <si>
    <t>hermosa22</t>
  </si>
  <si>
    <t>hermitcrab</t>
  </si>
  <si>
    <t>hermis</t>
  </si>
  <si>
    <t>hermiona</t>
  </si>
  <si>
    <t>hermel</t>
  </si>
  <si>
    <t>herman3</t>
  </si>
  <si>
    <t>herman01</t>
  </si>
  <si>
    <t>herida</t>
  </si>
  <si>
    <t>herfst</t>
  </si>
  <si>
    <t>hereicome</t>
  </si>
  <si>
    <t>hereiam1</t>
  </si>
  <si>
    <t>hercegno</t>
  </si>
  <si>
    <t>herceg</t>
  </si>
  <si>
    <t>herber</t>
  </si>
  <si>
    <t>herb420</t>
  </si>
  <si>
    <t>herana</t>
  </si>
  <si>
    <t>henrym</t>
  </si>
  <si>
    <t>henryg</t>
  </si>
  <si>
    <t>henryd</t>
  </si>
  <si>
    <t>henrya</t>
  </si>
  <si>
    <t>henry26</t>
  </si>
  <si>
    <t>henry2006</t>
  </si>
  <si>
    <t>henry15</t>
  </si>
  <si>
    <t>henrilloyd</t>
  </si>
  <si>
    <t>henman</t>
  </si>
  <si>
    <t>henkel</t>
  </si>
  <si>
    <t>hendrikus</t>
  </si>
  <si>
    <t>hendrawan</t>
  </si>
  <si>
    <t>hendo</t>
  </si>
  <si>
    <t>hempstead</t>
  </si>
  <si>
    <t>hemoxa</t>
  </si>
  <si>
    <t>helpme911</t>
  </si>
  <si>
    <t>helpme4</t>
  </si>
  <si>
    <t>helpme101</t>
  </si>
  <si>
    <t>helpme01</t>
  </si>
  <si>
    <t>helper1</t>
  </si>
  <si>
    <t>heloveme</t>
  </si>
  <si>
    <t>helmy</t>
  </si>
  <si>
    <t>helmie</t>
  </si>
  <si>
    <t>helloyo</t>
  </si>
  <si>
    <t>hellot</t>
  </si>
  <si>
    <t>hellokitty69</t>
  </si>
  <si>
    <t>hellokitty3</t>
  </si>
  <si>
    <t>hellokitty14</t>
  </si>
  <si>
    <t>hellokitti</t>
  </si>
  <si>
    <t>helloka</t>
  </si>
  <si>
    <t>hellok1</t>
  </si>
  <si>
    <t>hellohowru</t>
  </si>
  <si>
    <t>hellohowareyou</t>
  </si>
  <si>
    <t>hellodude</t>
  </si>
  <si>
    <t>hellod</t>
  </si>
  <si>
    <t>hellob</t>
  </si>
  <si>
    <t>hello32</t>
  </si>
  <si>
    <t>hello123456</t>
  </si>
  <si>
    <t>hello121</t>
  </si>
  <si>
    <t>hello001</t>
  </si>
  <si>
    <t>hellknight</t>
  </si>
  <si>
    <t>hellhell</t>
  </si>
  <si>
    <t>hellboy666</t>
  </si>
  <si>
    <t>hellbound1</t>
  </si>
  <si>
    <t>helenrose</t>
  </si>
  <si>
    <t>helen3</t>
  </si>
  <si>
    <t>helen15</t>
  </si>
  <si>
    <t>helen13</t>
  </si>
  <si>
    <t>heleen</t>
  </si>
  <si>
    <t>heisman</t>
  </si>
  <si>
    <t>heifer1</t>
  </si>
  <si>
    <t>heidi7</t>
  </si>
  <si>
    <t>heidi4</t>
  </si>
  <si>
    <t>heidi01</t>
  </si>
  <si>
    <t>hehateme</t>
  </si>
  <si>
    <t>heels1</t>
  </si>
  <si>
    <t>hector28</t>
  </si>
  <si>
    <t>hector27</t>
  </si>
  <si>
    <t>heckle</t>
  </si>
  <si>
    <t>hechoenmexico</t>
  </si>
  <si>
    <t>heavychevy</t>
  </si>
  <si>
    <t>heavenlyangel</t>
  </si>
  <si>
    <t>heavenly7</t>
  </si>
  <si>
    <t>heaven28</t>
  </si>
  <si>
    <t>heaven26</t>
  </si>
  <si>
    <t>heaven15</t>
  </si>
  <si>
    <t>heaven007</t>
  </si>
  <si>
    <t>heather89</t>
  </si>
  <si>
    <t>heather85</t>
  </si>
  <si>
    <t>heather30</t>
  </si>
  <si>
    <t>heather00</t>
  </si>
  <si>
    <t>heat13</t>
  </si>
  <si>
    <t>heat11</t>
  </si>
  <si>
    <t>heartshapedbox</t>
  </si>
  <si>
    <t>hearts24</t>
  </si>
  <si>
    <t>hearts17</t>
  </si>
  <si>
    <t>hearts*</t>
  </si>
  <si>
    <t>heartrules</t>
  </si>
  <si>
    <t>heartie</t>
  </si>
  <si>
    <t>heartbeats</t>
  </si>
  <si>
    <t>heart77</t>
  </si>
  <si>
    <t>heart26</t>
  </si>
  <si>
    <t>heart19</t>
  </si>
  <si>
    <t>hearme</t>
  </si>
  <si>
    <t>healthcare</t>
  </si>
  <si>
    <t>hazzie</t>
  </si>
  <si>
    <t>hazza123</t>
  </si>
  <si>
    <t>hazlojusto</t>
  </si>
  <si>
    <t>hazelcute</t>
  </si>
  <si>
    <t>hazel24</t>
  </si>
  <si>
    <t>haywood1</t>
  </si>
  <si>
    <t>hayley14</t>
  </si>
  <si>
    <t>hayley04</t>
  </si>
  <si>
    <t>haylen</t>
  </si>
  <si>
    <t>haylee01</t>
  </si>
  <si>
    <t>hayle</t>
  </si>
  <si>
    <t>hayhay11</t>
  </si>
  <si>
    <t>haydos</t>
  </si>
  <si>
    <t>hayden18</t>
  </si>
  <si>
    <t>hayden15</t>
  </si>
  <si>
    <t>hayden14</t>
  </si>
  <si>
    <t>haybay</t>
  </si>
  <si>
    <t>hayalet</t>
  </si>
  <si>
    <t>haxixe</t>
  </si>
  <si>
    <t>hawtness</t>
  </si>
  <si>
    <t>hawks15</t>
  </si>
  <si>
    <t>hawks06</t>
  </si>
  <si>
    <t>hawks05</t>
  </si>
  <si>
    <t>hawaiian!</t>
  </si>
  <si>
    <t>hawaii87</t>
  </si>
  <si>
    <t>hawaii77</t>
  </si>
  <si>
    <t>hawaii27</t>
  </si>
  <si>
    <t>hawaii2006</t>
  </si>
  <si>
    <t>hawaii14</t>
  </si>
  <si>
    <t>havfun</t>
  </si>
  <si>
    <t>havehope</t>
  </si>
  <si>
    <t>havefun2</t>
  </si>
  <si>
    <t>havasu1</t>
  </si>
  <si>
    <t>hatsumi</t>
  </si>
  <si>
    <t>hatrick</t>
  </si>
  <si>
    <t>haters101</t>
  </si>
  <si>
    <t>hater4life</t>
  </si>
  <si>
    <t>hater3</t>
  </si>
  <si>
    <t>hateme3</t>
  </si>
  <si>
    <t>hatehim1</t>
  </si>
  <si>
    <t>hate01</t>
  </si>
  <si>
    <t>hatch1</t>
  </si>
  <si>
    <t>hassler</t>
  </si>
  <si>
    <t>hassanali</t>
  </si>
  <si>
    <t>hassam</t>
  </si>
  <si>
    <t>hasnor</t>
  </si>
  <si>
    <t>hashbrowns</t>
  </si>
  <si>
    <t>hasana</t>
  </si>
  <si>
    <t>harvey6</t>
  </si>
  <si>
    <t>harvey14</t>
  </si>
  <si>
    <t>harvey101</t>
  </si>
  <si>
    <t>harvey02</t>
  </si>
  <si>
    <t>harunosakura</t>
  </si>
  <si>
    <t>hartmann</t>
  </si>
  <si>
    <t>hartko</t>
  </si>
  <si>
    <t>hart12</t>
  </si>
  <si>
    <t>harryson</t>
  </si>
  <si>
    <t>harrypotter5</t>
  </si>
  <si>
    <t>harrypotter2</t>
  </si>
  <si>
    <t>harrypo</t>
  </si>
  <si>
    <t>harryl</t>
  </si>
  <si>
    <t>harry95</t>
  </si>
  <si>
    <t>harry100</t>
  </si>
  <si>
    <t>harry09</t>
  </si>
  <si>
    <t>harout</t>
  </si>
  <si>
    <t>haron</t>
  </si>
  <si>
    <t>haroldo</t>
  </si>
  <si>
    <t>harold23</t>
  </si>
  <si>
    <t>harold11</t>
  </si>
  <si>
    <t>harold01</t>
  </si>
  <si>
    <t>harmony6</t>
  </si>
  <si>
    <t>harmonika</t>
  </si>
  <si>
    <t>harmoni1</t>
  </si>
  <si>
    <t>harmon1</t>
  </si>
  <si>
    <t>harleyd1</t>
  </si>
  <si>
    <t>harleycat</t>
  </si>
  <si>
    <t>harley47</t>
  </si>
  <si>
    <t>harley32</t>
  </si>
  <si>
    <t>harley1200</t>
  </si>
  <si>
    <t>harley#1</t>
  </si>
  <si>
    <t>harjit</t>
  </si>
  <si>
    <t>hariharan</t>
  </si>
  <si>
    <t>hargrave</t>
  </si>
  <si>
    <t>hardworking</t>
  </si>
  <si>
    <t>hardway</t>
  </si>
  <si>
    <t>hardtosay</t>
  </si>
  <si>
    <t>hardsex</t>
  </si>
  <si>
    <t>hardout</t>
  </si>
  <si>
    <t>hardluck</t>
  </si>
  <si>
    <t>hardkiller</t>
  </si>
  <si>
    <t>hardheaded</t>
  </si>
  <si>
    <t>hardeman</t>
  </si>
  <si>
    <t>hardcoretillidie</t>
  </si>
  <si>
    <t>hardcore4</t>
  </si>
  <si>
    <t>hardcore11</t>
  </si>
  <si>
    <t>hardass</t>
  </si>
  <si>
    <t>happytree</t>
  </si>
  <si>
    <t>happystar</t>
  </si>
  <si>
    <t>happyj</t>
  </si>
  <si>
    <t>happyhome</t>
  </si>
  <si>
    <t>happycow</t>
  </si>
  <si>
    <t>happy96</t>
  </si>
  <si>
    <t>happy92</t>
  </si>
  <si>
    <t>happy911</t>
  </si>
  <si>
    <t>happy75</t>
  </si>
  <si>
    <t>happy50</t>
  </si>
  <si>
    <t>happy42</t>
  </si>
  <si>
    <t>happy2005</t>
  </si>
  <si>
    <t>happy001</t>
  </si>
  <si>
    <t>happy*</t>
  </si>
  <si>
    <t>happie1</t>
  </si>
  <si>
    <t>hanzie</t>
  </si>
  <si>
    <t>hanson22</t>
  </si>
  <si>
    <t>hanson2</t>
  </si>
  <si>
    <t>hanson123</t>
  </si>
  <si>
    <t>hanson01</t>
  </si>
  <si>
    <t>hanshaw</t>
  </si>
  <si>
    <t>hans0n</t>
  </si>
  <si>
    <t>hannahk</t>
  </si>
  <si>
    <t>hannah2000</t>
  </si>
  <si>
    <t>hannah1995</t>
  </si>
  <si>
    <t>hannag</t>
  </si>
  <si>
    <t>hannab</t>
  </si>
  <si>
    <t>hannaa</t>
  </si>
  <si>
    <t>hanker</t>
  </si>
  <si>
    <t>hanika</t>
  </si>
  <si>
    <t>hanihani</t>
  </si>
  <si>
    <t>hania</t>
  </si>
  <si>
    <t>handley</t>
  </si>
  <si>
    <t>handcream</t>
  </si>
  <si>
    <t>hanazono</t>
  </si>
  <si>
    <t>hanael</t>
  </si>
  <si>
    <t>hamza1</t>
  </si>
  <si>
    <t>hamudi</t>
  </si>
  <si>
    <t>hamster4</t>
  </si>
  <si>
    <t>hamster13</t>
  </si>
  <si>
    <t>hamster11</t>
  </si>
  <si>
    <t>hamog</t>
  </si>
  <si>
    <t>hammer13</t>
  </si>
  <si>
    <t>hamman</t>
  </si>
  <si>
    <t>hamilton22</t>
  </si>
  <si>
    <t>hambre</t>
  </si>
  <si>
    <t>hamble</t>
  </si>
  <si>
    <t>hambal</t>
  </si>
  <si>
    <t>halstead</t>
  </si>
  <si>
    <t>haloman1</t>
  </si>
  <si>
    <t>haloking1</t>
  </si>
  <si>
    <t>halo93</t>
  </si>
  <si>
    <t>halo4life</t>
  </si>
  <si>
    <t>halo10</t>
  </si>
  <si>
    <t>halo07</t>
  </si>
  <si>
    <t>halo06</t>
  </si>
  <si>
    <t>halo001</t>
  </si>
  <si>
    <t>hallokitty</t>
  </si>
  <si>
    <t>hallodu</t>
  </si>
  <si>
    <t>halloa</t>
  </si>
  <si>
    <t>hallo2</t>
  </si>
  <si>
    <t>halli</t>
  </si>
  <si>
    <t>hallee</t>
  </si>
  <si>
    <t>halleb</t>
  </si>
  <si>
    <t>hallahan</t>
  </si>
  <si>
    <t>hall</t>
  </si>
  <si>
    <t>halhal</t>
  </si>
  <si>
    <t>halftime</t>
  </si>
  <si>
    <t>haleyjo</t>
  </si>
  <si>
    <t>haley23</t>
  </si>
  <si>
    <t>haley2002</t>
  </si>
  <si>
    <t>haley101</t>
  </si>
  <si>
    <t>halee</t>
  </si>
  <si>
    <t>haker</t>
  </si>
  <si>
    <t>hajnal</t>
  </si>
  <si>
    <t>hajile</t>
  </si>
  <si>
    <t>hairie</t>
  </si>
  <si>
    <t>haircuts</t>
  </si>
  <si>
    <t>haily1</t>
  </si>
  <si>
    <t>hailey26</t>
  </si>
  <si>
    <t>hailey2005</t>
  </si>
  <si>
    <t>hailey17</t>
  </si>
  <si>
    <t>haiduc</t>
  </si>
  <si>
    <t>hahaloser1</t>
  </si>
  <si>
    <t>hahaha.</t>
  </si>
  <si>
    <t>hahaa</t>
  </si>
  <si>
    <t>hagonoy</t>
  </si>
  <si>
    <t>haggis1</t>
  </si>
  <si>
    <t>hagelslag</t>
  </si>
  <si>
    <t>haeven</t>
  </si>
  <si>
    <t>hadith</t>
  </si>
  <si>
    <t>hadija</t>
  </si>
  <si>
    <t>hadaazul</t>
  </si>
  <si>
    <t>hacksaw</t>
  </si>
  <si>
    <t>hacker2</t>
  </si>
  <si>
    <t>hablame</t>
  </si>
  <si>
    <t>h4ck3r</t>
  </si>
  <si>
    <t>h3lpm3</t>
  </si>
  <si>
    <t>h3h3h3</t>
  </si>
  <si>
    <t>h2omelon</t>
  </si>
  <si>
    <t>gypsy3</t>
  </si>
  <si>
    <t>gypsy01</t>
  </si>
  <si>
    <t>gymnasium</t>
  </si>
  <si>
    <t>gymgirl1</t>
  </si>
  <si>
    <t>gyemant</t>
  </si>
  <si>
    <t>gwiazda</t>
  </si>
  <si>
    <t>gwenn</t>
  </si>
  <si>
    <t>gwen22</t>
  </si>
  <si>
    <t>gwapss</t>
  </si>
  <si>
    <t>gwapakoya</t>
  </si>
  <si>
    <t>gwadada</t>
  </si>
  <si>
    <t>guyslie</t>
  </si>
  <si>
    <t>guysguys</t>
  </si>
  <si>
    <t>guttenmin</t>
  </si>
  <si>
    <t>gutta3</t>
  </si>
  <si>
    <t>guthix</t>
  </si>
  <si>
    <t>gutang</t>
  </si>
  <si>
    <t>gustin</t>
  </si>
  <si>
    <t>gustavo20</t>
  </si>
  <si>
    <t>gustavo2</t>
  </si>
  <si>
    <t>gustavo123</t>
  </si>
  <si>
    <t>gusita</t>
  </si>
  <si>
    <t>gusanos</t>
  </si>
  <si>
    <t>gusanito1</t>
  </si>
  <si>
    <t>gurytza</t>
  </si>
  <si>
    <t>gurl09</t>
  </si>
  <si>
    <t>gurl01</t>
  </si>
  <si>
    <t>gurjit</t>
  </si>
  <si>
    <t>gunshot1</t>
  </si>
  <si>
    <t>gunner04</t>
  </si>
  <si>
    <t>gunit9</t>
  </si>
  <si>
    <t>gunit01</t>
  </si>
  <si>
    <t>gundum</t>
  </si>
  <si>
    <t>gunder</t>
  </si>
  <si>
    <t>gunboy</t>
  </si>
  <si>
    <t>gumper</t>
  </si>
  <si>
    <t>gummybear2</t>
  </si>
  <si>
    <t>gumboot</t>
  </si>
  <si>
    <t>gujrat</t>
  </si>
  <si>
    <t>guitarist1</t>
  </si>
  <si>
    <t>guitar77</t>
  </si>
  <si>
    <t>guitar26</t>
  </si>
  <si>
    <t>guillotine</t>
  </si>
  <si>
    <t>guillito</t>
  </si>
  <si>
    <t>guillermo2</t>
  </si>
  <si>
    <t>guigas</t>
  </si>
  <si>
    <t>gugas</t>
  </si>
  <si>
    <t>guevara1</t>
  </si>
  <si>
    <t>guess11</t>
  </si>
  <si>
    <t>guess!</t>
  </si>
  <si>
    <t>guerline</t>
  </si>
  <si>
    <t>gueris</t>
  </si>
  <si>
    <t>guerever</t>
  </si>
  <si>
    <t>guenevere</t>
  </si>
  <si>
    <t>guecantik</t>
  </si>
  <si>
    <t>gucciman</t>
  </si>
  <si>
    <t>guccie</t>
  </si>
  <si>
    <t>gucci88</t>
  </si>
  <si>
    <t>gucci69</t>
  </si>
  <si>
    <t>gucci21</t>
  </si>
  <si>
    <t>gucci!</t>
  </si>
  <si>
    <t>guayaca</t>
  </si>
  <si>
    <t>guaro</t>
  </si>
  <si>
    <t>guaguis</t>
  </si>
  <si>
    <t>guadiana</t>
  </si>
  <si>
    <t>gtrr34</t>
  </si>
  <si>
    <t>gtogto</t>
  </si>
  <si>
    <t>gslide</t>
  </si>
  <si>
    <t>gshine5</t>
  </si>
  <si>
    <t>gsgsgs</t>
  </si>
  <si>
    <t>gryffin</t>
  </si>
  <si>
    <t>grupo5</t>
  </si>
  <si>
    <t>grunge1</t>
  </si>
  <si>
    <t>grumpy69</t>
  </si>
  <si>
    <t>grumpy23</t>
  </si>
  <si>
    <t>grumpy14</t>
  </si>
  <si>
    <t>grumble</t>
  </si>
  <si>
    <t>grullon</t>
  </si>
  <si>
    <t>growlithe</t>
  </si>
  <si>
    <t>group1</t>
  </si>
  <si>
    <t>group</t>
  </si>
  <si>
    <t>ground1</t>
  </si>
  <si>
    <t>ground0</t>
  </si>
  <si>
    <t>grouch1</t>
  </si>
  <si>
    <t>grotesque</t>
  </si>
  <si>
    <t>groovy22</t>
  </si>
  <si>
    <t>grommet</t>
  </si>
  <si>
    <t>gromit1</t>
  </si>
  <si>
    <t>grits1</t>
  </si>
  <si>
    <t>grits</t>
  </si>
  <si>
    <t>grishma</t>
  </si>
  <si>
    <t>grindonme</t>
  </si>
  <si>
    <t>grindin1</t>
  </si>
  <si>
    <t>grimsley</t>
  </si>
  <si>
    <t>grimmjow</t>
  </si>
  <si>
    <t>grillz2</t>
  </si>
  <si>
    <t>grilled</t>
  </si>
  <si>
    <t>griff1</t>
  </si>
  <si>
    <t>greyz</t>
  </si>
  <si>
    <t>greystones</t>
  </si>
  <si>
    <t>greymon</t>
  </si>
  <si>
    <t>greybear</t>
  </si>
  <si>
    <t>gretty</t>
  </si>
  <si>
    <t>gretna1</t>
  </si>
  <si>
    <t>gregs1</t>
  </si>
  <si>
    <t>greg26</t>
  </si>
  <si>
    <t>greenwaves</t>
  </si>
  <si>
    <t>greentree1</t>
  </si>
  <si>
    <t>greenmoon</t>
  </si>
  <si>
    <t>greenline</t>
  </si>
  <si>
    <t>greenlady</t>
  </si>
  <si>
    <t>greenice</t>
  </si>
  <si>
    <t>greengrapes</t>
  </si>
  <si>
    <t>greengoblin</t>
  </si>
  <si>
    <t>greengo</t>
  </si>
  <si>
    <t>greeneyes4</t>
  </si>
  <si>
    <t>greendayrules</t>
  </si>
  <si>
    <t>greenday91</t>
  </si>
  <si>
    <t>greenday666</t>
  </si>
  <si>
    <t>greencheese</t>
  </si>
  <si>
    <t>greencard</t>
  </si>
  <si>
    <t>greenbaypackers</t>
  </si>
  <si>
    <t>green84</t>
  </si>
  <si>
    <t>green74</t>
  </si>
  <si>
    <t>green37</t>
  </si>
  <si>
    <t>green35</t>
  </si>
  <si>
    <t>green222</t>
  </si>
  <si>
    <t>green1977</t>
  </si>
  <si>
    <t>green007</t>
  </si>
  <si>
    <t>greatgod</t>
  </si>
  <si>
    <t>grayling</t>
  </si>
  <si>
    <t>gray12</t>
  </si>
  <si>
    <t>graveyard1</t>
  </si>
  <si>
    <t>gratia</t>
  </si>
  <si>
    <t>grass12</t>
  </si>
  <si>
    <t>grape5</t>
  </si>
  <si>
    <t>grape123</t>
  </si>
  <si>
    <t>granton</t>
  </si>
  <si>
    <t>granthill</t>
  </si>
  <si>
    <t>grant69</t>
  </si>
  <si>
    <t>grant21</t>
  </si>
  <si>
    <t>granny44</t>
  </si>
  <si>
    <t>granny3</t>
  </si>
  <si>
    <t>granny12</t>
  </si>
  <si>
    <t>grankids</t>
  </si>
  <si>
    <t>granizo</t>
  </si>
  <si>
    <t>grangemouth</t>
  </si>
  <si>
    <t>grandpiano</t>
  </si>
  <si>
    <t>grandpa123</t>
  </si>
  <si>
    <t>grandma13</t>
  </si>
  <si>
    <t>grampy1</t>
  </si>
  <si>
    <t>grampian</t>
  </si>
  <si>
    <t>grammie1</t>
  </si>
  <si>
    <t>grambling</t>
  </si>
  <si>
    <t>graham12</t>
  </si>
  <si>
    <t>grafika</t>
  </si>
  <si>
    <t>graficos</t>
  </si>
  <si>
    <t>gradina</t>
  </si>
  <si>
    <t>grad01</t>
  </si>
  <si>
    <t>grad00</t>
  </si>
  <si>
    <t>gracy1</t>
  </si>
  <si>
    <t>gracie87</t>
  </si>
  <si>
    <t>gracie2005</t>
  </si>
  <si>
    <t>gracez</t>
  </si>
  <si>
    <t>gracet</t>
  </si>
  <si>
    <t>gracelle</t>
  </si>
  <si>
    <t>graceh</t>
  </si>
  <si>
    <t>gracea</t>
  </si>
  <si>
    <t>grace89</t>
  </si>
  <si>
    <t>grace2005</t>
  </si>
  <si>
    <t>grace1234</t>
  </si>
  <si>
    <t>gr33nd4y</t>
  </si>
  <si>
    <t>gouldy</t>
  </si>
  <si>
    <t>gotyah</t>
  </si>
  <si>
    <t>gotti3</t>
  </si>
  <si>
    <t>gottaloveme</t>
  </si>
  <si>
    <t>gottago1</t>
  </si>
  <si>
    <t>gotta</t>
  </si>
  <si>
    <t>gotlove</t>
  </si>
  <si>
    <t>gothicmetal</t>
  </si>
  <si>
    <t>gothicgurl</t>
  </si>
  <si>
    <t>gothicbitch</t>
  </si>
  <si>
    <t>gothic17</t>
  </si>
  <si>
    <t>gothemo</t>
  </si>
  <si>
    <t>goth12</t>
  </si>
  <si>
    <t>got2beme</t>
  </si>
  <si>
    <t>gostrider</t>
  </si>
  <si>
    <t>gostosinha</t>
  </si>
  <si>
    <t>gossamer</t>
  </si>
  <si>
    <t>gorritas</t>
  </si>
  <si>
    <t>gorrilla</t>
  </si>
  <si>
    <t>gorgeous4</t>
  </si>
  <si>
    <t>gorgeous3</t>
  </si>
  <si>
    <t>goredsox</t>
  </si>
  <si>
    <t>gordon01</t>
  </si>
  <si>
    <t>gordies</t>
  </si>
  <si>
    <t>gordie1</t>
  </si>
  <si>
    <t>gorda23</t>
  </si>
  <si>
    <t>gorda15</t>
  </si>
  <si>
    <t>gopanthers</t>
  </si>
  <si>
    <t>goose7</t>
  </si>
  <si>
    <t>goose5</t>
  </si>
  <si>
    <t>gooooo</t>
  </si>
  <si>
    <t>goonz</t>
  </si>
  <si>
    <t>goonies2</t>
  </si>
  <si>
    <t>goon23</t>
  </si>
  <si>
    <t>goon1</t>
  </si>
  <si>
    <t>goolies</t>
  </si>
  <si>
    <t>google01</t>
  </si>
  <si>
    <t>googie1</t>
  </si>
  <si>
    <t>goofy9</t>
  </si>
  <si>
    <t>goofy14</t>
  </si>
  <si>
    <t>goofy10</t>
  </si>
  <si>
    <t>goofy06</t>
  </si>
  <si>
    <t>goofster</t>
  </si>
  <si>
    <t>goodtimes!</t>
  </si>
  <si>
    <t>goodone1</t>
  </si>
  <si>
    <t>goodluck7</t>
  </si>
  <si>
    <t>goodlook</t>
  </si>
  <si>
    <t>gooding</t>
  </si>
  <si>
    <t>goodies123</t>
  </si>
  <si>
    <t>goodcharlote</t>
  </si>
  <si>
    <t>goodbye7</t>
  </si>
  <si>
    <t>goodbye!</t>
  </si>
  <si>
    <t>goodburger</t>
  </si>
  <si>
    <t>goodboys</t>
  </si>
  <si>
    <t>good16</t>
  </si>
  <si>
    <t>gooch1</t>
  </si>
  <si>
    <t>goober6</t>
  </si>
  <si>
    <t>goober23</t>
  </si>
  <si>
    <t>gonzo123</t>
  </si>
  <si>
    <t>gonzalez4</t>
  </si>
  <si>
    <t>gonzalez2</t>
  </si>
  <si>
    <t>gonzales2</t>
  </si>
  <si>
    <t>gonuts</t>
  </si>
  <si>
    <t>gontor</t>
  </si>
  <si>
    <t>gonoles1</t>
  </si>
  <si>
    <t>gonito</t>
  </si>
  <si>
    <t>golfer69</t>
  </si>
  <si>
    <t>golf99</t>
  </si>
  <si>
    <t>golf21</t>
  </si>
  <si>
    <t>goldtree</t>
  </si>
  <si>
    <t>goldorak</t>
  </si>
  <si>
    <t>goldmouse</t>
  </si>
  <si>
    <t>goldgoat</t>
  </si>
  <si>
    <t>goldfinch</t>
  </si>
  <si>
    <t>goldenrule</t>
  </si>
  <si>
    <t>goldenone</t>
  </si>
  <si>
    <t>golden3</t>
  </si>
  <si>
    <t>golden10</t>
  </si>
  <si>
    <t>goldburg</t>
  </si>
  <si>
    <t>gold22</t>
  </si>
  <si>
    <t>gokuss</t>
  </si>
  <si>
    <t>goku13</t>
  </si>
  <si>
    <t>goings</t>
  </si>
  <si>
    <t>gohuskies</t>
  </si>
  <si>
    <t>gohonzon</t>
  </si>
  <si>
    <t>gohome1</t>
  </si>
  <si>
    <t>gogueta</t>
  </si>
  <si>
    <t>gogoman</t>
  </si>
  <si>
    <t>gogoboots</t>
  </si>
  <si>
    <t>gogle</t>
  </si>
  <si>
    <t>gogirlgo</t>
  </si>
  <si>
    <t>gogaco</t>
  </si>
  <si>
    <t>gofalcons</t>
  </si>
  <si>
    <t>godwithme</t>
  </si>
  <si>
    <t>godwill</t>
  </si>
  <si>
    <t>godswill1</t>
  </si>
  <si>
    <t>godoggo</t>
  </si>
  <si>
    <t>godofdeath</t>
  </si>
  <si>
    <t>godnme</t>
  </si>
  <si>
    <t>godmother1</t>
  </si>
  <si>
    <t>godluvme</t>
  </si>
  <si>
    <t>godless</t>
  </si>
  <si>
    <t>godissogood</t>
  </si>
  <si>
    <t>godislove!</t>
  </si>
  <si>
    <t>godisgood2</t>
  </si>
  <si>
    <t>godisgood!</t>
  </si>
  <si>
    <t>godines</t>
  </si>
  <si>
    <t>godhead</t>
  </si>
  <si>
    <t>goddess88</t>
  </si>
  <si>
    <t>goddam</t>
  </si>
  <si>
    <t>godcan</t>
  </si>
  <si>
    <t>godbles</t>
  </si>
  <si>
    <t>god1234</t>
  </si>
  <si>
    <t>god007</t>
  </si>
  <si>
    <t>gocubsgo</t>
  </si>
  <si>
    <t>gocrazy</t>
  </si>
  <si>
    <t>gocougars</t>
  </si>
  <si>
    <t>gochiefs</t>
  </si>
  <si>
    <t>gocanes1</t>
  </si>
  <si>
    <t>gobroncos</t>
  </si>
  <si>
    <t>gobind</t>
  </si>
  <si>
    <t>goatgoat</t>
  </si>
  <si>
    <t>goarmy!</t>
  </si>
  <si>
    <t>gnarly1</t>
  </si>
  <si>
    <t>gnagna</t>
  </si>
  <si>
    <t>gmjkwsij</t>
  </si>
  <si>
    <t>gmailgmail</t>
  </si>
  <si>
    <t>glynne</t>
  </si>
  <si>
    <t>gloryglory</t>
  </si>
  <si>
    <t>gloriateamo</t>
  </si>
  <si>
    <t>gloriane</t>
  </si>
  <si>
    <t>gloria08</t>
  </si>
  <si>
    <t>gloria00</t>
  </si>
  <si>
    <t>glock22</t>
  </si>
  <si>
    <t>glock21</t>
  </si>
  <si>
    <t>gloc9</t>
  </si>
  <si>
    <t>globo</t>
  </si>
  <si>
    <t>globetrotter</t>
  </si>
  <si>
    <t>glittergal</t>
  </si>
  <si>
    <t>glitterball</t>
  </si>
  <si>
    <t>glitter8</t>
  </si>
  <si>
    <t>glitter24</t>
  </si>
  <si>
    <t>glitter16</t>
  </si>
  <si>
    <t>glitter01</t>
  </si>
  <si>
    <t>glenville</t>
  </si>
  <si>
    <t>glenties</t>
  </si>
  <si>
    <t>glenrose</t>
  </si>
  <si>
    <t>glenno</t>
  </si>
  <si>
    <t>glennmark</t>
  </si>
  <si>
    <t>glennc</t>
  </si>
  <si>
    <t>glenn7</t>
  </si>
  <si>
    <t>glenglen</t>
  </si>
  <si>
    <t>glendora</t>
  </si>
  <si>
    <t>glassy</t>
  </si>
  <si>
    <t>glasseye</t>
  </si>
  <si>
    <t>glasses2</t>
  </si>
  <si>
    <t>glamgirl1</t>
  </si>
  <si>
    <t>gladys123</t>
  </si>
  <si>
    <t>gladney</t>
  </si>
  <si>
    <t>gladies</t>
  </si>
  <si>
    <t>gizzmo2</t>
  </si>
  <si>
    <t>gizmoe1</t>
  </si>
  <si>
    <t>gizmo93</t>
  </si>
  <si>
    <t>gizmo90</t>
  </si>
  <si>
    <t>gizela</t>
  </si>
  <si>
    <t>givens</t>
  </si>
  <si>
    <t>given</t>
  </si>
  <si>
    <t>giuly</t>
  </si>
  <si>
    <t>girrafe</t>
  </si>
  <si>
    <t>girlygirl2</t>
  </si>
  <si>
    <t>girlscout1</t>
  </si>
  <si>
    <t>girls22</t>
  </si>
  <si>
    <t>girls21</t>
  </si>
  <si>
    <t>girls07</t>
  </si>
  <si>
    <t>girls!</t>
  </si>
  <si>
    <t>girlpink</t>
  </si>
  <si>
    <t>girl34</t>
  </si>
  <si>
    <t>girl2girl</t>
  </si>
  <si>
    <t>girl1995</t>
  </si>
  <si>
    <t>girl03</t>
  </si>
  <si>
    <t>giovanni7</t>
  </si>
  <si>
    <t>giovanni13</t>
  </si>
  <si>
    <t>ginsberg</t>
  </si>
  <si>
    <t>ginjv'-v'd^</t>
  </si>
  <si>
    <t>gingin1</t>
  </si>
  <si>
    <t>ginger98</t>
  </si>
  <si>
    <t>ging3r</t>
  </si>
  <si>
    <t>gineth</t>
  </si>
  <si>
    <t>ginasio</t>
  </si>
  <si>
    <t>ginarose</t>
  </si>
  <si>
    <t>gina10</t>
  </si>
  <si>
    <t>gimmick</t>
  </si>
  <si>
    <t>gimgim</t>
  </si>
  <si>
    <t>gillyn</t>
  </si>
  <si>
    <t>gillespie1</t>
  </si>
  <si>
    <t>gillard</t>
  </si>
  <si>
    <t>gildo</t>
  </si>
  <si>
    <t>gilbeys</t>
  </si>
  <si>
    <t>gilbert5</t>
  </si>
  <si>
    <t>gilbert4</t>
  </si>
  <si>
    <t>gilbert12</t>
  </si>
  <si>
    <t>gilbert11</t>
  </si>
  <si>
    <t>gilbert08</t>
  </si>
  <si>
    <t>gilalo</t>
  </si>
  <si>
    <t>gilababi</t>
  </si>
  <si>
    <t>gigi25</t>
  </si>
  <si>
    <t>gigi09</t>
  </si>
  <si>
    <t>giggles8</t>
  </si>
  <si>
    <t>giggle!</t>
  </si>
  <si>
    <t>giftzy</t>
  </si>
  <si>
    <t>gieanne</t>
  </si>
  <si>
    <t>gibbson</t>
  </si>
  <si>
    <t>giants2</t>
  </si>
  <si>
    <t>gianna2</t>
  </si>
  <si>
    <t>gianko</t>
  </si>
  <si>
    <t>gianca</t>
  </si>
  <si>
    <t>giada</t>
  </si>
  <si>
    <t>ghs2008</t>
  </si>
  <si>
    <t>ghs2006</t>
  </si>
  <si>
    <t>ghotic</t>
  </si>
  <si>
    <t>ghoster</t>
  </si>
  <si>
    <t>ghostbuster</t>
  </si>
  <si>
    <t>ghost23</t>
  </si>
  <si>
    <t>ghost21</t>
  </si>
  <si>
    <t>ghost16</t>
  </si>
  <si>
    <t>ghjghj</t>
  </si>
  <si>
    <t>ghici</t>
  </si>
  <si>
    <t>ghettobaby</t>
  </si>
  <si>
    <t>ghettob</t>
  </si>
  <si>
    <t>ghettoangel</t>
  </si>
  <si>
    <t>ghetto09</t>
  </si>
  <si>
    <t>ghetto07</t>
  </si>
  <si>
    <t>ghetto06</t>
  </si>
  <si>
    <t>gheata</t>
  </si>
  <si>
    <t>ghayle</t>
  </si>
  <si>
    <t>ghanshyam</t>
  </si>
  <si>
    <t>ghana123</t>
  </si>
  <si>
    <t>ghadeer</t>
  </si>
  <si>
    <t>ggirl</t>
  </si>
  <si>
    <t>ggghhh</t>
  </si>
  <si>
    <t>getpaid1</t>
  </si>
  <si>
    <t>getone</t>
  </si>
  <si>
    <t>getmoney9</t>
  </si>
  <si>
    <t>getmoney22</t>
  </si>
  <si>
    <t>getlaid</t>
  </si>
  <si>
    <t>getalife2</t>
  </si>
  <si>
    <t>gestalt</t>
  </si>
  <si>
    <t>geselle</t>
  </si>
  <si>
    <t>gersonteamo</t>
  </si>
  <si>
    <t>gerson1</t>
  </si>
  <si>
    <t>gerrod</t>
  </si>
  <si>
    <t>gerrero</t>
  </si>
  <si>
    <t>gerrard2</t>
  </si>
  <si>
    <t>germen</t>
  </si>
  <si>
    <t>germar</t>
  </si>
  <si>
    <t>germany6</t>
  </si>
  <si>
    <t>germany08</t>
  </si>
  <si>
    <t>germany07</t>
  </si>
  <si>
    <t>germans</t>
  </si>
  <si>
    <t>german123</t>
  </si>
  <si>
    <t>german12</t>
  </si>
  <si>
    <t>gerencia</t>
  </si>
  <si>
    <t>gerardw</t>
  </si>
  <si>
    <t>gerardbutler</t>
  </si>
  <si>
    <t>gerard_way</t>
  </si>
  <si>
    <t>geraldes</t>
  </si>
  <si>
    <t>gepetto</t>
  </si>
  <si>
    <t>geovanni1</t>
  </si>
  <si>
    <t>georgie7</t>
  </si>
  <si>
    <t>georgia85</t>
  </si>
  <si>
    <t>georgia05</t>
  </si>
  <si>
    <t>georgi1</t>
  </si>
  <si>
    <t>georgeo</t>
  </si>
  <si>
    <t>george87</t>
  </si>
  <si>
    <t>george45</t>
  </si>
  <si>
    <t>george44</t>
  </si>
  <si>
    <t>george40</t>
  </si>
  <si>
    <t>george17</t>
  </si>
  <si>
    <t>georga</t>
  </si>
  <si>
    <t>geordies</t>
  </si>
  <si>
    <t>geomara</t>
  </si>
  <si>
    <t>geologia</t>
  </si>
  <si>
    <t>geogre</t>
  </si>
  <si>
    <t>geoffry</t>
  </si>
  <si>
    <t>gentry1</t>
  </si>
  <si>
    <t>gentian</t>
  </si>
  <si>
    <t>genovia</t>
  </si>
  <si>
    <t>genitalica</t>
  </si>
  <si>
    <t>genies</t>
  </si>
  <si>
    <t>genie1</t>
  </si>
  <si>
    <t>geneveve</t>
  </si>
  <si>
    <t>geneiryodan</t>
  </si>
  <si>
    <t>gemstones</t>
  </si>
  <si>
    <t>gemmal</t>
  </si>
  <si>
    <t>gemmac</t>
  </si>
  <si>
    <t>gemma12</t>
  </si>
  <si>
    <t>gemma01</t>
  </si>
  <si>
    <t>gemini75</t>
  </si>
  <si>
    <t>gemini63</t>
  </si>
  <si>
    <t>gemenii</t>
  </si>
  <si>
    <t>gembong</t>
  </si>
  <si>
    <t>gembob</t>
  </si>
  <si>
    <t>gembala</t>
  </si>
  <si>
    <t>gelora</t>
  </si>
  <si>
    <t>geezy</t>
  </si>
  <si>
    <t>geertje</t>
  </si>
  <si>
    <t>geek</t>
  </si>
  <si>
    <t>geboy</t>
  </si>
  <si>
    <t>gearsofwar2</t>
  </si>
  <si>
    <t>gears1</t>
  </si>
  <si>
    <t>gearhead</t>
  </si>
  <si>
    <t>gazgaz</t>
  </si>
  <si>
    <t>gayles</t>
  </si>
  <si>
    <t>gayboy123</t>
  </si>
  <si>
    <t>gaxiola</t>
  </si>
  <si>
    <t>gavriel</t>
  </si>
  <si>
    <t>gavinjohn</t>
  </si>
  <si>
    <t>gavinh</t>
  </si>
  <si>
    <t>gavin23</t>
  </si>
  <si>
    <t>gavin2003</t>
  </si>
  <si>
    <t>gavin17</t>
  </si>
  <si>
    <t>gavin!</t>
  </si>
  <si>
    <t>gauloises</t>
  </si>
  <si>
    <t>gauge</t>
  </si>
  <si>
    <t>gaudencia</t>
  </si>
  <si>
    <t>gauchos</t>
  </si>
  <si>
    <t>gattita</t>
  </si>
  <si>
    <t>gators96</t>
  </si>
  <si>
    <t>gators123</t>
  </si>
  <si>
    <t>gators09</t>
  </si>
  <si>
    <t>gator7</t>
  </si>
  <si>
    <t>gator24</t>
  </si>
  <si>
    <t>gator15</t>
  </si>
  <si>
    <t>gator11</t>
  </si>
  <si>
    <t>gator10</t>
  </si>
  <si>
    <t>gatoman</t>
  </si>
  <si>
    <t>gatita5</t>
  </si>
  <si>
    <t>gatita3</t>
  </si>
  <si>
    <t>gatita18</t>
  </si>
  <si>
    <t>gatita16</t>
  </si>
  <si>
    <t>gatita10</t>
  </si>
  <si>
    <t>gateway4</t>
  </si>
  <si>
    <t>gateli</t>
  </si>
  <si>
    <t>gatanegra</t>
  </si>
  <si>
    <t>gasmask</t>
  </si>
  <si>
    <t>gaslight</t>
  </si>
  <si>
    <t>garyjr</t>
  </si>
  <si>
    <t>garydean</t>
  </si>
  <si>
    <t>gary87</t>
  </si>
  <si>
    <t>gary26</t>
  </si>
  <si>
    <t>gary2007</t>
  </si>
  <si>
    <t>garrita</t>
  </si>
  <si>
    <t>garrincha</t>
  </si>
  <si>
    <t>garrett9</t>
  </si>
  <si>
    <t>garrett22</t>
  </si>
  <si>
    <t>garrett11</t>
  </si>
  <si>
    <t>garren1</t>
  </si>
  <si>
    <t>garra1</t>
  </si>
  <si>
    <t>garner1</t>
  </si>
  <si>
    <t>garina</t>
  </si>
  <si>
    <t>garin</t>
  </si>
  <si>
    <t>garfil</t>
  </si>
  <si>
    <t>garfield05</t>
  </si>
  <si>
    <t>garfield!</t>
  </si>
  <si>
    <t>gareth25</t>
  </si>
  <si>
    <t>gardevoir</t>
  </si>
  <si>
    <t>gardencity</t>
  </si>
  <si>
    <t>garcia87</t>
  </si>
  <si>
    <t>garcia7</t>
  </si>
  <si>
    <t>ganzorig</t>
  </si>
  <si>
    <t>ganzon</t>
  </si>
  <si>
    <t>gansters</t>
  </si>
  <si>
    <t>ganster2</t>
  </si>
  <si>
    <t>ganjaboy</t>
  </si>
  <si>
    <t>ganguly</t>
  </si>
  <si>
    <t>gangstag</t>
  </si>
  <si>
    <t>gangsta05</t>
  </si>
  <si>
    <t>ganggreen</t>
  </si>
  <si>
    <t>gandos</t>
  </si>
  <si>
    <t>gander1</t>
  </si>
  <si>
    <t>gandaqo</t>
  </si>
  <si>
    <t>gandako1</t>
  </si>
  <si>
    <t>ganda11</t>
  </si>
  <si>
    <t>ganda03</t>
  </si>
  <si>
    <t>gammy</t>
  </si>
  <si>
    <t>gamezone</t>
  </si>
  <si>
    <t>gamers1</t>
  </si>
  <si>
    <t>gamerboy</t>
  </si>
  <si>
    <t>gamena</t>
  </si>
  <si>
    <t>game01</t>
  </si>
  <si>
    <t>gambling</t>
  </si>
  <si>
    <t>gamble1</t>
  </si>
  <si>
    <t>gambatte</t>
  </si>
  <si>
    <t>gamba</t>
  </si>
  <si>
    <t>galura</t>
  </si>
  <si>
    <t>galope</t>
  </si>
  <si>
    <t>gallimore</t>
  </si>
  <si>
    <t>gallery1</t>
  </si>
  <si>
    <t>galleon</t>
  </si>
  <si>
    <t>galaxy2</t>
  </si>
  <si>
    <t>galaxy123</t>
  </si>
  <si>
    <t>galaxias</t>
  </si>
  <si>
    <t>galaviz</t>
  </si>
  <si>
    <t>galante</t>
  </si>
  <si>
    <t>galano</t>
  </si>
  <si>
    <t>gajebo</t>
  </si>
  <si>
    <t>gajasboas</t>
  </si>
  <si>
    <t>gailann</t>
  </si>
  <si>
    <t>gagurl</t>
  </si>
  <si>
    <t>gagster</t>
  </si>
  <si>
    <t>gagos</t>
  </si>
  <si>
    <t>gagicuta</t>
  </si>
  <si>
    <t>gage2005</t>
  </si>
  <si>
    <t>gage13</t>
  </si>
  <si>
    <t>gagambino</t>
  </si>
  <si>
    <t>gagagaga</t>
  </si>
  <si>
    <t>gaeltacht</t>
  </si>
  <si>
    <t>gaby95</t>
  </si>
  <si>
    <t>gaby94</t>
  </si>
  <si>
    <t>gaby88</t>
  </si>
  <si>
    <t>gaby69</t>
  </si>
  <si>
    <t>gaby2006</t>
  </si>
  <si>
    <t>gaby1995</t>
  </si>
  <si>
    <t>gaby1993</t>
  </si>
  <si>
    <t>gaby04</t>
  </si>
  <si>
    <t>gabriel97</t>
  </si>
  <si>
    <t>gabriel77</t>
  </si>
  <si>
    <t>gabriel29</t>
  </si>
  <si>
    <t>gabriel19</t>
  </si>
  <si>
    <t>gabrel</t>
  </si>
  <si>
    <t>gaboru</t>
  </si>
  <si>
    <t>gabor</t>
  </si>
  <si>
    <t>gabon</t>
  </si>
  <si>
    <t>gabizinha</t>
  </si>
  <si>
    <t>gabion</t>
  </si>
  <si>
    <t>gabes</t>
  </si>
  <si>
    <t>gabegabe</t>
  </si>
  <si>
    <t>gabe25</t>
  </si>
  <si>
    <t>gabbyr</t>
  </si>
  <si>
    <t>gabby77</t>
  </si>
  <si>
    <t>gabby03</t>
  </si>
  <si>
    <t>gabasa</t>
  </si>
  <si>
    <t>gaara11</t>
  </si>
  <si>
    <t>g=viNiuj</t>
  </si>
  <si>
    <t>g30rg3</t>
  </si>
  <si>
    <t>g1ggles</t>
  </si>
  <si>
    <t>g1a2b3y4</t>
  </si>
  <si>
    <t>g0away</t>
  </si>
  <si>
    <t>futbol9</t>
  </si>
  <si>
    <t>futbol13</t>
  </si>
  <si>
    <t>furias</t>
  </si>
  <si>
    <t>furgus</t>
  </si>
  <si>
    <t>furcal</t>
  </si>
  <si>
    <t>furbies</t>
  </si>
  <si>
    <t>furballs</t>
  </si>
  <si>
    <t>funtastic</t>
  </si>
  <si>
    <t>funsun</t>
  </si>
  <si>
    <t>funnygirl1</t>
  </si>
  <si>
    <t>funny8</t>
  </si>
  <si>
    <t>funkypunky</t>
  </si>
  <si>
    <t>funky3</t>
  </si>
  <si>
    <t>funky22</t>
  </si>
  <si>
    <t>funky14</t>
  </si>
  <si>
    <t>funki</t>
  </si>
  <si>
    <t>funkfunk</t>
  </si>
  <si>
    <t>funforme</t>
  </si>
  <si>
    <t>fundamental</t>
  </si>
  <si>
    <t>fun101</t>
  </si>
  <si>
    <t>fumiko</t>
  </si>
  <si>
    <t>fulltilt</t>
  </si>
  <si>
    <t>fullerton1</t>
  </si>
  <si>
    <t>fulanitas</t>
  </si>
  <si>
    <t>fuku13</t>
  </si>
  <si>
    <t>fukers</t>
  </si>
  <si>
    <t>fugees</t>
  </si>
  <si>
    <t>fudbal</t>
  </si>
  <si>
    <t>fuckyouz</t>
  </si>
  <si>
    <t>fuckyouto</t>
  </si>
  <si>
    <t>fuckyou911</t>
  </si>
  <si>
    <t>fuckyou111</t>
  </si>
  <si>
    <t>fuckyou04</t>
  </si>
  <si>
    <t>fuckyall1</t>
  </si>
  <si>
    <t>fuckurself</t>
  </si>
  <si>
    <t>fucku420</t>
  </si>
  <si>
    <t>fucku15</t>
  </si>
  <si>
    <t>fucku01</t>
  </si>
  <si>
    <t>fuckthislife</t>
  </si>
  <si>
    <t>fuckss</t>
  </si>
  <si>
    <t>fuckshet</t>
  </si>
  <si>
    <t>fuckoffnow</t>
  </si>
  <si>
    <t>fuckoff10</t>
  </si>
  <si>
    <t>fucknut1</t>
  </si>
  <si>
    <t>fuckme9</t>
  </si>
  <si>
    <t>fuckme24</t>
  </si>
  <si>
    <t>fuckit14</t>
  </si>
  <si>
    <t>fuckit123</t>
  </si>
  <si>
    <t>fuckingme</t>
  </si>
  <si>
    <t>fuckingass</t>
  </si>
  <si>
    <t>fuckface69</t>
  </si>
  <si>
    <t>fuckface!</t>
  </si>
  <si>
    <t>fuckers69</t>
  </si>
  <si>
    <t>fucker420</t>
  </si>
  <si>
    <t>fucker101</t>
  </si>
  <si>
    <t>fucker07</t>
  </si>
  <si>
    <t>fucker06</t>
  </si>
  <si>
    <t>fuckem2</t>
  </si>
  <si>
    <t>fuckbuddy</t>
  </si>
  <si>
    <t>fuckbitch1</t>
  </si>
  <si>
    <t>fuckaol</t>
  </si>
  <si>
    <t>fucka</t>
  </si>
  <si>
    <t>fuck911</t>
  </si>
  <si>
    <t>fuck91</t>
  </si>
  <si>
    <t>fuck2you</t>
  </si>
  <si>
    <t>fuccu2</t>
  </si>
  <si>
    <t>fubar123</t>
  </si>
  <si>
    <t>ftisland</t>
  </si>
  <si>
    <t>frumoasamea</t>
  </si>
  <si>
    <t>fruitty</t>
  </si>
  <si>
    <t>fruitloop2</t>
  </si>
  <si>
    <t>fruitfly</t>
  </si>
  <si>
    <t>fruit12</t>
  </si>
  <si>
    <t>frosty05</t>
  </si>
  <si>
    <t>frosty01</t>
  </si>
  <si>
    <t>frontier1</t>
  </si>
  <si>
    <t>frontflip</t>
  </si>
  <si>
    <t>frogys</t>
  </si>
  <si>
    <t>frogs101</t>
  </si>
  <si>
    <t>frogs05</t>
  </si>
  <si>
    <t>froggy94</t>
  </si>
  <si>
    <t>froggy92</t>
  </si>
  <si>
    <t>froggy56</t>
  </si>
  <si>
    <t>froggy19</t>
  </si>
  <si>
    <t>frogger21</t>
  </si>
  <si>
    <t>frogeyes</t>
  </si>
  <si>
    <t>frog85</t>
  </si>
  <si>
    <t>frog66</t>
  </si>
  <si>
    <t>frog1994</t>
  </si>
  <si>
    <t>frizzy1</t>
  </si>
  <si>
    <t>fritzy1</t>
  </si>
  <si>
    <t>fritos1</t>
  </si>
  <si>
    <t>frisky12</t>
  </si>
  <si>
    <t>frinds</t>
  </si>
  <si>
    <t>friggin</t>
  </si>
  <si>
    <t>friendsr4eva</t>
  </si>
  <si>
    <t>friends?</t>
  </si>
  <si>
    <t>friends97</t>
  </si>
  <si>
    <t>friends94</t>
  </si>
  <si>
    <t>friends85</t>
  </si>
  <si>
    <t>friends33</t>
  </si>
  <si>
    <t>friends26</t>
  </si>
  <si>
    <t>friendorfoe</t>
  </si>
  <si>
    <t>friendlygirl</t>
  </si>
  <si>
    <t>friend21</t>
  </si>
  <si>
    <t>fridakalo</t>
  </si>
  <si>
    <t>frida123</t>
  </si>
  <si>
    <t>freud</t>
  </si>
  <si>
    <t>fressita</t>
  </si>
  <si>
    <t>fressia</t>
  </si>
  <si>
    <t>fresitabonita</t>
  </si>
  <si>
    <t>fresita2</t>
  </si>
  <si>
    <t>fresita12</t>
  </si>
  <si>
    <t>freshmilk</t>
  </si>
  <si>
    <t>freshies</t>
  </si>
  <si>
    <t>fresa23</t>
  </si>
  <si>
    <t>fresa16</t>
  </si>
  <si>
    <t>fresa15</t>
  </si>
  <si>
    <t>frenillos</t>
  </si>
  <si>
    <t>frenchfry1</t>
  </si>
  <si>
    <t>frenchfrie</t>
  </si>
  <si>
    <t>frelyn</t>
  </si>
  <si>
    <t>freeyayo</t>
  </si>
  <si>
    <t>freespace</t>
  </si>
  <si>
    <t>freemoney</t>
  </si>
  <si>
    <t>freemen</t>
  </si>
  <si>
    <t>freeman2</t>
  </si>
  <si>
    <t>freelove13</t>
  </si>
  <si>
    <t>freeflow</t>
  </si>
  <si>
    <t>freefaller</t>
  </si>
  <si>
    <t>freedoom</t>
  </si>
  <si>
    <t>freedom101</t>
  </si>
  <si>
    <t>freedom09</t>
  </si>
  <si>
    <t>freebe</t>
  </si>
  <si>
    <t>free2sing</t>
  </si>
  <si>
    <t>free2me</t>
  </si>
  <si>
    <t>free2008</t>
  </si>
  <si>
    <t>free10</t>
  </si>
  <si>
    <t>fredthered</t>
  </si>
  <si>
    <t>fredperry1</t>
  </si>
  <si>
    <t>fredonia</t>
  </si>
  <si>
    <t>fredo1</t>
  </si>
  <si>
    <t>fredericks</t>
  </si>
  <si>
    <t>freddyboy</t>
  </si>
  <si>
    <t>freddy21</t>
  </si>
  <si>
    <t>freddy19</t>
  </si>
  <si>
    <t>freddy18</t>
  </si>
  <si>
    <t>freddurst1</t>
  </si>
  <si>
    <t>freddie9</t>
  </si>
  <si>
    <t>freddie4</t>
  </si>
  <si>
    <t>freddie07</t>
  </si>
  <si>
    <t>fredd1e</t>
  </si>
  <si>
    <t>fred94</t>
  </si>
  <si>
    <t>fred89</t>
  </si>
  <si>
    <t>fred33</t>
  </si>
  <si>
    <t>fred2005</t>
  </si>
  <si>
    <t>fred18</t>
  </si>
  <si>
    <t>fred16</t>
  </si>
  <si>
    <t>freakybitch</t>
  </si>
  <si>
    <t>freaky3</t>
  </si>
  <si>
    <t>freakman</t>
  </si>
  <si>
    <t>freak9</t>
  </si>
  <si>
    <t>freak21</t>
  </si>
  <si>
    <t>freak18</t>
  </si>
  <si>
    <t>fraude</t>
  </si>
  <si>
    <t>fransico</t>
  </si>
  <si>
    <t>franklin7</t>
  </si>
  <si>
    <t>franklin5</t>
  </si>
  <si>
    <t>franklin3</t>
  </si>
  <si>
    <t>franklin18</t>
  </si>
  <si>
    <t>frankii</t>
  </si>
  <si>
    <t>frankiee</t>
  </si>
  <si>
    <t>frankie88</t>
  </si>
  <si>
    <t>frankie33</t>
  </si>
  <si>
    <t>frankie27</t>
  </si>
  <si>
    <t>frankie25</t>
  </si>
  <si>
    <t>frankie24</t>
  </si>
  <si>
    <t>frankie05</t>
  </si>
  <si>
    <t>frankd</t>
  </si>
  <si>
    <t>frank81</t>
  </si>
  <si>
    <t>frank33</t>
  </si>
  <si>
    <t>frank28</t>
  </si>
  <si>
    <t>frank2007</t>
  </si>
  <si>
    <t>frank19</t>
  </si>
  <si>
    <t>frank101</t>
  </si>
  <si>
    <t>frank!</t>
  </si>
  <si>
    <t>francois1</t>
  </si>
  <si>
    <t>franco2</t>
  </si>
  <si>
    <t>francise</t>
  </si>
  <si>
    <t>franciscoadam</t>
  </si>
  <si>
    <t>francisco17</t>
  </si>
  <si>
    <t>francisco13</t>
  </si>
  <si>
    <t>francis11</t>
  </si>
  <si>
    <t>francis10</t>
  </si>
  <si>
    <t>francis01</t>
  </si>
  <si>
    <t>franciele</t>
  </si>
  <si>
    <t>francescototti</t>
  </si>
  <si>
    <t>frances5</t>
  </si>
  <si>
    <t>frances4</t>
  </si>
  <si>
    <t>francelia</t>
  </si>
  <si>
    <t>france12</t>
  </si>
  <si>
    <t>france08</t>
  </si>
  <si>
    <t>francaise</t>
  </si>
  <si>
    <t>fragilistic</t>
  </si>
  <si>
    <t>foxy33</t>
  </si>
  <si>
    <t>foxy1234</t>
  </si>
  <si>
    <t>foxxylady</t>
  </si>
  <si>
    <t>foxracer1</t>
  </si>
  <si>
    <t>foxlover</t>
  </si>
  <si>
    <t>foxie1</t>
  </si>
  <si>
    <t>foxgirl1</t>
  </si>
  <si>
    <t>foxdie</t>
  </si>
  <si>
    <t>foxconn</t>
  </si>
  <si>
    <t>foxboy</t>
  </si>
  <si>
    <t>fox</t>
  </si>
  <si>
    <t>fowler9</t>
  </si>
  <si>
    <t>fourty</t>
  </si>
  <si>
    <t>foursome</t>
  </si>
  <si>
    <t>fourseasons</t>
  </si>
  <si>
    <t>fotogenica</t>
  </si>
  <si>
    <t>fotofoto</t>
  </si>
  <si>
    <t>fostercare</t>
  </si>
  <si>
    <t>foster2</t>
  </si>
  <si>
    <t>foster123</t>
  </si>
  <si>
    <t>foster12</t>
  </si>
  <si>
    <t>foster11</t>
  </si>
  <si>
    <t>foster08</t>
  </si>
  <si>
    <t>fossils</t>
  </si>
  <si>
    <t>fossil12</t>
  </si>
  <si>
    <t>foshow</t>
  </si>
  <si>
    <t>fortyone</t>
  </si>
  <si>
    <t>fortyniners</t>
  </si>
  <si>
    <t>forty</t>
  </si>
  <si>
    <t>fortson</t>
  </si>
  <si>
    <t>forthood</t>
  </si>
  <si>
    <t>forgoten</t>
  </si>
  <si>
    <t>forgetfull</t>
  </si>
  <si>
    <t>forget3</t>
  </si>
  <si>
    <t>forfar</t>
  </si>
  <si>
    <t>foreverr</t>
  </si>
  <si>
    <t>forevernever</t>
  </si>
  <si>
    <t>forever*</t>
  </si>
  <si>
    <t>foreva1</t>
  </si>
  <si>
    <t>foreigner</t>
  </si>
  <si>
    <t>fordzx2</t>
  </si>
  <si>
    <t>fordprobe</t>
  </si>
  <si>
    <t>ford93</t>
  </si>
  <si>
    <t>ford2006</t>
  </si>
  <si>
    <t>ford2004</t>
  </si>
  <si>
    <t>ford06</t>
  </si>
  <si>
    <t>footygirl</t>
  </si>
  <si>
    <t>footlong1</t>
  </si>
  <si>
    <t>footie123</t>
  </si>
  <si>
    <t>footballrox</t>
  </si>
  <si>
    <t>footballmanager</t>
  </si>
  <si>
    <t>football61</t>
  </si>
  <si>
    <t>football41</t>
  </si>
  <si>
    <t>foot12</t>
  </si>
  <si>
    <t>foot</t>
  </si>
  <si>
    <t>foodland</t>
  </si>
  <si>
    <t>fonfonfon</t>
  </si>
  <si>
    <t>fonda</t>
  </si>
  <si>
    <t>follar</t>
  </si>
  <si>
    <t>foliaki</t>
  </si>
  <si>
    <t>folders</t>
  </si>
  <si>
    <t>folauhola</t>
  </si>
  <si>
    <t>folashade</t>
  </si>
  <si>
    <t>foguinho</t>
  </si>
  <si>
    <t>fofucho</t>
  </si>
  <si>
    <t>foever</t>
  </si>
  <si>
    <t>foamy1</t>
  </si>
  <si>
    <t>flywithme</t>
  </si>
  <si>
    <t>flyinghigh</t>
  </si>
  <si>
    <t>flute123</t>
  </si>
  <si>
    <t>fluffyduck</t>
  </si>
  <si>
    <t>fluffly</t>
  </si>
  <si>
    <t>flubba</t>
  </si>
  <si>
    <t>floyde</t>
  </si>
  <si>
    <t>flowery</t>
  </si>
  <si>
    <t>flowers4u</t>
  </si>
  <si>
    <t>flowers16</t>
  </si>
  <si>
    <t>flower91</t>
  </si>
  <si>
    <t>flower81</t>
  </si>
  <si>
    <t>flower36</t>
  </si>
  <si>
    <t>flower32</t>
  </si>
  <si>
    <t>flower1992</t>
  </si>
  <si>
    <t>floryy</t>
  </si>
  <si>
    <t>floro</t>
  </si>
  <si>
    <t>florisienta</t>
  </si>
  <si>
    <t>florida88</t>
  </si>
  <si>
    <t>florida10</t>
  </si>
  <si>
    <t>florida00</t>
  </si>
  <si>
    <t>flores22</t>
  </si>
  <si>
    <t>flores20</t>
  </si>
  <si>
    <t>flores18</t>
  </si>
  <si>
    <t>florecilla</t>
  </si>
  <si>
    <t>flordelis</t>
  </si>
  <si>
    <t>florame</t>
  </si>
  <si>
    <t>flor88</t>
  </si>
  <si>
    <t>flor24</t>
  </si>
  <si>
    <t>flor15</t>
  </si>
  <si>
    <t>flopsie</t>
  </si>
  <si>
    <t>floorball</t>
  </si>
  <si>
    <t>floop</t>
  </si>
  <si>
    <t>floofy</t>
  </si>
  <si>
    <t>floods</t>
  </si>
  <si>
    <t>flogger</t>
  </si>
  <si>
    <t>flirtacious</t>
  </si>
  <si>
    <t>flirt22</t>
  </si>
  <si>
    <t>flirt!</t>
  </si>
  <si>
    <t>flipz</t>
  </si>
  <si>
    <t>flippinsweet</t>
  </si>
  <si>
    <t>flippie</t>
  </si>
  <si>
    <t>flipper3</t>
  </si>
  <si>
    <t>flipped</t>
  </si>
  <si>
    <t>flip89</t>
  </si>
  <si>
    <t>flip23</t>
  </si>
  <si>
    <t>flip06</t>
  </si>
  <si>
    <t>fleur1</t>
  </si>
  <si>
    <t>flecki</t>
  </si>
  <si>
    <t>flawda</t>
  </si>
  <si>
    <t>flavio1</t>
  </si>
  <si>
    <t>flaunt</t>
  </si>
  <si>
    <t>flashdog</t>
  </si>
  <si>
    <t>flash22</t>
  </si>
  <si>
    <t>flash11</t>
  </si>
  <si>
    <t>flamingo5</t>
  </si>
  <si>
    <t>flamingo!</t>
  </si>
  <si>
    <t>flame2</t>
  </si>
  <si>
    <t>flame123</t>
  </si>
  <si>
    <t>flako1</t>
  </si>
  <si>
    <t>flaki</t>
  </si>
  <si>
    <t>flaka2</t>
  </si>
  <si>
    <t>flacoteamo</t>
  </si>
  <si>
    <t>flaca7</t>
  </si>
  <si>
    <t>flaca22</t>
  </si>
  <si>
    <t>flaca10</t>
  </si>
  <si>
    <t>fjfjfj</t>
  </si>
  <si>
    <t>fjdksl</t>
  </si>
  <si>
    <t>fizzer</t>
  </si>
  <si>
    <t>fixxxer</t>
  </si>
  <si>
    <t>fitore</t>
  </si>
  <si>
    <t>fishs</t>
  </si>
  <si>
    <t>fishing8</t>
  </si>
  <si>
    <t>fishing3</t>
  </si>
  <si>
    <t>fishing06</t>
  </si>
  <si>
    <t>fisher123</t>
  </si>
  <si>
    <t>fishchips</t>
  </si>
  <si>
    <t>fish44</t>
  </si>
  <si>
    <t>fish33</t>
  </si>
  <si>
    <t>fish15</t>
  </si>
  <si>
    <t>fish14</t>
  </si>
  <si>
    <t>fireweed</t>
  </si>
  <si>
    <t>firends</t>
  </si>
  <si>
    <t>fireman4</t>
  </si>
  <si>
    <t>fireman12</t>
  </si>
  <si>
    <t>firehorse</t>
  </si>
  <si>
    <t>firefly5</t>
  </si>
  <si>
    <t>firefly2</t>
  </si>
  <si>
    <t>firefire7</t>
  </si>
  <si>
    <t>firefight</t>
  </si>
  <si>
    <t>firedawg</t>
  </si>
  <si>
    <t>firechick</t>
  </si>
  <si>
    <t>fireburn</t>
  </si>
  <si>
    <t>fireboy1</t>
  </si>
  <si>
    <t>fireblast</t>
  </si>
  <si>
    <t>firebird69</t>
  </si>
  <si>
    <t>fire20</t>
  </si>
  <si>
    <t>firda</t>
  </si>
  <si>
    <t>fiorello</t>
  </si>
  <si>
    <t>fionab</t>
  </si>
  <si>
    <t>fiona23</t>
  </si>
  <si>
    <t>fiona13</t>
  </si>
  <si>
    <t>finito</t>
  </si>
  <si>
    <t>fingers3</t>
  </si>
  <si>
    <t>financial</t>
  </si>
  <si>
    <t>finally21</t>
  </si>
  <si>
    <t>finalfantacy</t>
  </si>
  <si>
    <t>final10</t>
  </si>
  <si>
    <t>filou</t>
  </si>
  <si>
    <t>filipi</t>
  </si>
  <si>
    <t>filfil</t>
  </si>
  <si>
    <t>figurita</t>
  </si>
  <si>
    <t>figuranta</t>
  </si>
  <si>
    <t>fiends</t>
  </si>
  <si>
    <t>fields1</t>
  </si>
  <si>
    <t>fidget123</t>
  </si>
  <si>
    <t>fidelma</t>
  </si>
  <si>
    <t>fiction1</t>
  </si>
  <si>
    <t>fiatbravo</t>
  </si>
  <si>
    <t>fiamma</t>
  </si>
  <si>
    <t>fhockey</t>
  </si>
  <si>
    <t>feyalegria</t>
  </si>
  <si>
    <t>fevers</t>
  </si>
  <si>
    <t>fevernova</t>
  </si>
  <si>
    <t>fersure1</t>
  </si>
  <si>
    <t>ferryhill</t>
  </si>
  <si>
    <t>ferrit</t>
  </si>
  <si>
    <t>ferolino</t>
  </si>
  <si>
    <t>fernis</t>
  </si>
  <si>
    <t>fernie1</t>
  </si>
  <si>
    <t>fernandoalonso</t>
  </si>
  <si>
    <t>fernando4</t>
  </si>
  <si>
    <t>fernando.</t>
  </si>
  <si>
    <t>fernanda7</t>
  </si>
  <si>
    <t>fernanda10</t>
  </si>
  <si>
    <t>fernada</t>
  </si>
  <si>
    <t>fermoy</t>
  </si>
  <si>
    <t>feris</t>
  </si>
  <si>
    <t>ferina</t>
  </si>
  <si>
    <t>fergy</t>
  </si>
  <si>
    <t>fergie11</t>
  </si>
  <si>
    <t>fergie!</t>
  </si>
  <si>
    <t>ferdinando</t>
  </si>
  <si>
    <t>ferchus</t>
  </si>
  <si>
    <t>fercho1</t>
  </si>
  <si>
    <t>fer1994</t>
  </si>
  <si>
    <t>fer1989</t>
  </si>
  <si>
    <t>feofeo</t>
  </si>
  <si>
    <t>fenian</t>
  </si>
  <si>
    <t>fencer</t>
  </si>
  <si>
    <t>females1</t>
  </si>
  <si>
    <t>fellicia</t>
  </si>
  <si>
    <t>feller</t>
  </si>
  <si>
    <t>felixfelicis</t>
  </si>
  <si>
    <t>felixa</t>
  </si>
  <si>
    <t>felix7</t>
  </si>
  <si>
    <t>felix69</t>
  </si>
  <si>
    <t>felix2007</t>
  </si>
  <si>
    <t>felix07</t>
  </si>
  <si>
    <t>felix03</t>
  </si>
  <si>
    <t>felix007</t>
  </si>
  <si>
    <t>felipe17</t>
  </si>
  <si>
    <t>felipe15</t>
  </si>
  <si>
    <t>felipao</t>
  </si>
  <si>
    <t>felimon</t>
  </si>
  <si>
    <t>felicia2</t>
  </si>
  <si>
    <t>feeble</t>
  </si>
  <si>
    <t>federick</t>
  </si>
  <si>
    <t>febuary22</t>
  </si>
  <si>
    <t>febrianti</t>
  </si>
  <si>
    <t>febrero8</t>
  </si>
  <si>
    <t>febrero3</t>
  </si>
  <si>
    <t>febrero02</t>
  </si>
  <si>
    <t>febby</t>
  </si>
  <si>
    <t>febbraio</t>
  </si>
  <si>
    <t>feb142004</t>
  </si>
  <si>
    <t>fears</t>
  </si>
  <si>
    <t>fearon</t>
  </si>
  <si>
    <t>fearfactory</t>
  </si>
  <si>
    <t>feanor</t>
  </si>
  <si>
    <t>fdfdfd</t>
  </si>
  <si>
    <t>fckfck</t>
  </si>
  <si>
    <t>fazreen</t>
  </si>
  <si>
    <t>fazli</t>
  </si>
  <si>
    <t>fazhion</t>
  </si>
  <si>
    <t>fazakas</t>
  </si>
  <si>
    <t>fayth1</t>
  </si>
  <si>
    <t>faysal</t>
  </si>
  <si>
    <t>faye25</t>
  </si>
  <si>
    <t>faye24</t>
  </si>
  <si>
    <t>faye07</t>
  </si>
  <si>
    <t>fawzia</t>
  </si>
  <si>
    <t>faust</t>
  </si>
  <si>
    <t>fauricio</t>
  </si>
  <si>
    <t>faumuina</t>
  </si>
  <si>
    <t>fattykoo</t>
  </si>
  <si>
    <t>fatty24</t>
  </si>
  <si>
    <t>fatty101</t>
  </si>
  <si>
    <t>fatty09</t>
  </si>
  <si>
    <t>fatty07</t>
  </si>
  <si>
    <t>fatsam</t>
  </si>
  <si>
    <t>fatrabbit</t>
  </si>
  <si>
    <t>fatman123</t>
  </si>
  <si>
    <t>fatima18</t>
  </si>
  <si>
    <t>father3</t>
  </si>
  <si>
    <t>fatfuck1</t>
  </si>
  <si>
    <t>fatedtoloveyou</t>
  </si>
  <si>
    <t>fatcat5</t>
  </si>
  <si>
    <t>fatcat23</t>
  </si>
  <si>
    <t>fatcat123</t>
  </si>
  <si>
    <t>fatboy24</t>
  </si>
  <si>
    <t>fatboy10</t>
  </si>
  <si>
    <t>fatboy05</t>
  </si>
  <si>
    <t>fatboy02</t>
  </si>
  <si>
    <t>fatboy!</t>
  </si>
  <si>
    <t>fatarea</t>
  </si>
  <si>
    <t>fasthorse</t>
  </si>
  <si>
    <t>fastforward</t>
  </si>
  <si>
    <t>fastford</t>
  </si>
  <si>
    <t>fasteddie</t>
  </si>
  <si>
    <t>fastball1</t>
  </si>
  <si>
    <t>fast13</t>
  </si>
  <si>
    <t>fast123</t>
  </si>
  <si>
    <t>fasola</t>
  </si>
  <si>
    <t>fashow</t>
  </si>
  <si>
    <t>fashiondesigner</t>
  </si>
  <si>
    <t>fashion05</t>
  </si>
  <si>
    <t>farts1</t>
  </si>
  <si>
    <t>fart22</t>
  </si>
  <si>
    <t>farrukh</t>
  </si>
  <si>
    <t>farragut</t>
  </si>
  <si>
    <t>farmgirl1</t>
  </si>
  <si>
    <t>farmfoods</t>
  </si>
  <si>
    <t>farmec</t>
  </si>
  <si>
    <t>farizah</t>
  </si>
  <si>
    <t>fargo1</t>
  </si>
  <si>
    <t>fares</t>
  </si>
  <si>
    <t>faren</t>
  </si>
  <si>
    <t>farabi</t>
  </si>
  <si>
    <t>fara92</t>
  </si>
  <si>
    <t>fanylu</t>
  </si>
  <si>
    <t>fany1</t>
  </si>
  <si>
    <t>fantoche</t>
  </si>
  <si>
    <t>fantasy3</t>
  </si>
  <si>
    <t>fantasy11</t>
  </si>
  <si>
    <t>fantasias</t>
  </si>
  <si>
    <t>fannyta</t>
  </si>
  <si>
    <t>fannylu</t>
  </si>
  <si>
    <t>fannyface</t>
  </si>
  <si>
    <t>fanny12</t>
  </si>
  <si>
    <t>fanniemae</t>
  </si>
  <si>
    <t>fan123</t>
  </si>
  <si>
    <t>famous16</t>
  </si>
  <si>
    <t>famof4</t>
  </si>
  <si>
    <t>famine</t>
  </si>
  <si>
    <t>familyrules</t>
  </si>
  <si>
    <t>familyman</t>
  </si>
  <si>
    <t>familyguy3</t>
  </si>
  <si>
    <t>family92</t>
  </si>
  <si>
    <t>family28</t>
  </si>
  <si>
    <t>family2006</t>
  </si>
  <si>
    <t>family2004</t>
  </si>
  <si>
    <t>familja</t>
  </si>
  <si>
    <t>famiglia</t>
  </si>
  <si>
    <t>famaly</t>
  </si>
  <si>
    <t>famador</t>
  </si>
  <si>
    <t>falsetto</t>
  </si>
  <si>
    <t>falloutboy123</t>
  </si>
  <si>
    <t>fallen12</t>
  </si>
  <si>
    <t>fall2007</t>
  </si>
  <si>
    <t>fall08</t>
  </si>
  <si>
    <t>falkland</t>
  </si>
  <si>
    <t>falcons06</t>
  </si>
  <si>
    <t>falcon07</t>
  </si>
  <si>
    <t>fakyou</t>
  </si>
  <si>
    <t>faking</t>
  </si>
  <si>
    <t>fakesmile</t>
  </si>
  <si>
    <t>fajardo1</t>
  </si>
  <si>
    <t>faithmarie</t>
  </si>
  <si>
    <t>faithinme</t>
  </si>
  <si>
    <t>faithg</t>
  </si>
  <si>
    <t>faitha</t>
  </si>
  <si>
    <t>faith95</t>
  </si>
  <si>
    <t>faith69</t>
  </si>
  <si>
    <t>faith4ever</t>
  </si>
  <si>
    <t>faith29</t>
  </si>
  <si>
    <t>faith26</t>
  </si>
  <si>
    <t>faison</t>
  </si>
  <si>
    <t>faishal</t>
  </si>
  <si>
    <t>fairys1</t>
  </si>
  <si>
    <t>fairygirl1</t>
  </si>
  <si>
    <t>fairy22</t>
  </si>
  <si>
    <t>fairy16</t>
  </si>
  <si>
    <t>fairview1</t>
  </si>
  <si>
    <t>fairlawn</t>
  </si>
  <si>
    <t>fairies2</t>
  </si>
  <si>
    <t>fairfield1</t>
  </si>
  <si>
    <t>fairchild</t>
  </si>
  <si>
    <t>fahri</t>
  </si>
  <si>
    <t>fagundes</t>
  </si>
  <si>
    <t>faggots</t>
  </si>
  <si>
    <t>fagface</t>
  </si>
  <si>
    <t>fagbag1</t>
  </si>
  <si>
    <t>fafafafa</t>
  </si>
  <si>
    <t>faeries1</t>
  </si>
  <si>
    <t>faefae</t>
  </si>
  <si>
    <t>fadly</t>
  </si>
  <si>
    <t>faded</t>
  </si>
  <si>
    <t>fachri</t>
  </si>
  <si>
    <t>face22</t>
  </si>
  <si>
    <t>faccevreau</t>
  </si>
  <si>
    <t>facadas</t>
  </si>
  <si>
    <t>fabrigas</t>
  </si>
  <si>
    <t>fabioteamo</t>
  </si>
  <si>
    <t>fabiane</t>
  </si>
  <si>
    <t>fabian7</t>
  </si>
  <si>
    <t>fabian4</t>
  </si>
  <si>
    <t>fabian14</t>
  </si>
  <si>
    <t>ezekial</t>
  </si>
  <si>
    <t>ez24get</t>
  </si>
  <si>
    <t>eyeloveyou</t>
  </si>
  <si>
    <t>eyeglass</t>
  </si>
  <si>
    <t>extravagant</t>
  </si>
  <si>
    <t>extraordinario</t>
  </si>
  <si>
    <t>extraordinar</t>
  </si>
  <si>
    <t>extintor</t>
  </si>
  <si>
    <t>exterminate</t>
  </si>
  <si>
    <t>extension</t>
  </si>
  <si>
    <t>express2</t>
  </si>
  <si>
    <t>explosiva</t>
  </si>
  <si>
    <t>expect</t>
  </si>
  <si>
    <t>exciter</t>
  </si>
  <si>
    <t>excitement</t>
  </si>
  <si>
    <t>exciteme</t>
  </si>
  <si>
    <t>exceed</t>
  </si>
  <si>
    <t>excaliber</t>
  </si>
  <si>
    <t>ewq123</t>
  </si>
  <si>
    <t>ewoks</t>
  </si>
  <si>
    <t>ewing</t>
  </si>
  <si>
    <t>ewewew</t>
  </si>
  <si>
    <t>ewanqsau</t>
  </si>
  <si>
    <t>ewan123</t>
  </si>
  <si>
    <t>evrard</t>
  </si>
  <si>
    <t>evildead2</t>
  </si>
  <si>
    <t>evil01</t>
  </si>
  <si>
    <t>evh5150</t>
  </si>
  <si>
    <t>everton08</t>
  </si>
  <si>
    <t>everton07</t>
  </si>
  <si>
    <t>evert0n</t>
  </si>
  <si>
    <t>eversosweet</t>
  </si>
  <si>
    <t>everblue</t>
  </si>
  <si>
    <t>everaldo</t>
  </si>
  <si>
    <t>evenezer</t>
  </si>
  <si>
    <t>evelyng</t>
  </si>
  <si>
    <t>evelyn14</t>
  </si>
  <si>
    <t>evelita</t>
  </si>
  <si>
    <t>evasco</t>
  </si>
  <si>
    <t>evarista</t>
  </si>
  <si>
    <t>evanss</t>
  </si>
  <si>
    <t>evanlee</t>
  </si>
  <si>
    <t>evangelica</t>
  </si>
  <si>
    <t>evangelia</t>
  </si>
  <si>
    <t>evanecence</t>
  </si>
  <si>
    <t>evan18</t>
  </si>
  <si>
    <t>evan17</t>
  </si>
  <si>
    <t>eva</t>
  </si>
  <si>
    <t>euteamomuito</t>
  </si>
  <si>
    <t>eusoumaiseu</t>
  </si>
  <si>
    <t>europe05</t>
  </si>
  <si>
    <t>eurie</t>
  </si>
  <si>
    <t>eurich</t>
  </si>
  <si>
    <t>euphemia</t>
  </si>
  <si>
    <t>eunice7</t>
  </si>
  <si>
    <t>eunice10</t>
  </si>
  <si>
    <t>eukanuba</t>
  </si>
  <si>
    <t>eugene6</t>
  </si>
  <si>
    <t>eugene08</t>
  </si>
  <si>
    <t>eugene05</t>
  </si>
  <si>
    <t>euamojesus</t>
  </si>
  <si>
    <t>etuate</t>
  </si>
  <si>
    <t>ettolrahc</t>
  </si>
  <si>
    <t>etits</t>
  </si>
  <si>
    <t>ethics</t>
  </si>
  <si>
    <t>ethels</t>
  </si>
  <si>
    <t>ethell</t>
  </si>
  <si>
    <t>ethanz</t>
  </si>
  <si>
    <t>ethanjohn</t>
  </si>
  <si>
    <t>ethan8</t>
  </si>
  <si>
    <t>ethan2008</t>
  </si>
  <si>
    <t>ethan2002</t>
  </si>
  <si>
    <t>ethan2001</t>
  </si>
  <si>
    <t>ethan15</t>
  </si>
  <si>
    <t>eternity4</t>
  </si>
  <si>
    <t>eternity3</t>
  </si>
  <si>
    <t>eternidade</t>
  </si>
  <si>
    <t>et1234</t>
  </si>
  <si>
    <t>esunsecreto</t>
  </si>
  <si>
    <t>estudia</t>
  </si>
  <si>
    <t>estuche</t>
  </si>
  <si>
    <t>estremos</t>
  </si>
  <si>
    <t>estrelluca</t>
  </si>
  <si>
    <t>estrella*</t>
  </si>
  <si>
    <t>estramboticos</t>
  </si>
  <si>
    <t>estrambotica</t>
  </si>
  <si>
    <t>estoysolo</t>
  </si>
  <si>
    <t>estomago</t>
  </si>
  <si>
    <t>estiunprost</t>
  </si>
  <si>
    <t>estibaliz</t>
  </si>
  <si>
    <t>esthercita</t>
  </si>
  <si>
    <t>esther14</t>
  </si>
  <si>
    <t>estephani</t>
  </si>
  <si>
    <t>estepa</t>
  </si>
  <si>
    <t>estel</t>
  </si>
  <si>
    <t>estefany1</t>
  </si>
  <si>
    <t>estalin</t>
  </si>
  <si>
    <t>essiralc</t>
  </si>
  <si>
    <t>essexboy</t>
  </si>
  <si>
    <t>essance</t>
  </si>
  <si>
    <t>esqueda</t>
  </si>
  <si>
    <t>esposita</t>
  </si>
  <si>
    <t>espejo1</t>
  </si>
  <si>
    <t>esoque</t>
  </si>
  <si>
    <t>esmith22</t>
  </si>
  <si>
    <t>esmerald</t>
  </si>
  <si>
    <t>escuintla</t>
  </si>
  <si>
    <t>escuby</t>
  </si>
  <si>
    <t>escorial</t>
  </si>
  <si>
    <t>escargot</t>
  </si>
  <si>
    <t>escape2</t>
  </si>
  <si>
    <t>escape01</t>
  </si>
  <si>
    <t>escandon</t>
  </si>
  <si>
    <t>escaflone</t>
  </si>
  <si>
    <t>erwinn</t>
  </si>
  <si>
    <t>ertyuiop</t>
  </si>
  <si>
    <t>ersatz</t>
  </si>
  <si>
    <t>eroll</t>
  </si>
  <si>
    <t>erniee</t>
  </si>
  <si>
    <t>ernestine1</t>
  </si>
  <si>
    <t>ernest12</t>
  </si>
  <si>
    <t>ermelo</t>
  </si>
  <si>
    <t>erlita</t>
  </si>
  <si>
    <t>erlan</t>
  </si>
  <si>
    <t>eriquita</t>
  </si>
  <si>
    <t>erique</t>
  </si>
  <si>
    <t>erins</t>
  </si>
  <si>
    <t>erinleigh</t>
  </si>
  <si>
    <t>erink</t>
  </si>
  <si>
    <t>erinanne</t>
  </si>
  <si>
    <t>erin02</t>
  </si>
  <si>
    <t>erimar</t>
  </si>
  <si>
    <t>eriksen</t>
  </si>
  <si>
    <t>erikito</t>
  </si>
  <si>
    <t>erikay</t>
  </si>
  <si>
    <t>erikav</t>
  </si>
  <si>
    <t>erikad</t>
  </si>
  <si>
    <t>erikab</t>
  </si>
  <si>
    <t>erika1234</t>
  </si>
  <si>
    <t>erika04</t>
  </si>
  <si>
    <t>erik27</t>
  </si>
  <si>
    <t>erik19</t>
  </si>
  <si>
    <t>erik04</t>
  </si>
  <si>
    <t>erik01</t>
  </si>
  <si>
    <t>ericr</t>
  </si>
  <si>
    <t>ericlover1</t>
  </si>
  <si>
    <t>ericky</t>
  </si>
  <si>
    <t>ericksito</t>
  </si>
  <si>
    <t>erickm</t>
  </si>
  <si>
    <t>ericka13</t>
  </si>
  <si>
    <t>erick69</t>
  </si>
  <si>
    <t>erick4</t>
  </si>
  <si>
    <t>erick08</t>
  </si>
  <si>
    <t>ericjr1</t>
  </si>
  <si>
    <t>ericboo</t>
  </si>
  <si>
    <t>ericajoy</t>
  </si>
  <si>
    <t>erica88</t>
  </si>
  <si>
    <t>erica6</t>
  </si>
  <si>
    <t>erica04</t>
  </si>
  <si>
    <t>erica01</t>
  </si>
  <si>
    <t>erica!</t>
  </si>
  <si>
    <t>eric94</t>
  </si>
  <si>
    <t>eric56</t>
  </si>
  <si>
    <t>eric2000</t>
  </si>
  <si>
    <t>eric123456</t>
  </si>
  <si>
    <t>eri123</t>
  </si>
  <si>
    <t>erfan</t>
  </si>
  <si>
    <t>eresmiunicoamor</t>
  </si>
  <si>
    <t>eresgay</t>
  </si>
  <si>
    <t>erazo</t>
  </si>
  <si>
    <t>eraumavez</t>
  </si>
  <si>
    <t>erasto</t>
  </si>
  <si>
    <t>eralyn</t>
  </si>
  <si>
    <t>equity</t>
  </si>
  <si>
    <t>equinox1</t>
  </si>
  <si>
    <t>episode</t>
  </si>
  <si>
    <t>epidemic</t>
  </si>
  <si>
    <t>epalogs</t>
  </si>
  <si>
    <t>enver</t>
  </si>
  <si>
    <t>entrepreneur</t>
  </si>
  <si>
    <t>enterrador</t>
  </si>
  <si>
    <t>enterprise1</t>
  </si>
  <si>
    <t>enterenter</t>
  </si>
  <si>
    <t>enter6</t>
  </si>
  <si>
    <t>enter!</t>
  </si>
  <si>
    <t>enriques</t>
  </si>
  <si>
    <t>enrique3</t>
  </si>
  <si>
    <t>enrique21</t>
  </si>
  <si>
    <t>enrique20</t>
  </si>
  <si>
    <t>enrique18</t>
  </si>
  <si>
    <t>enright</t>
  </si>
  <si>
    <t>enneyehc</t>
  </si>
  <si>
    <t>enitan</t>
  </si>
  <si>
    <t>enfants</t>
  </si>
  <si>
    <t>enero7</t>
  </si>
  <si>
    <t>enero1990</t>
  </si>
  <si>
    <t>enemigos</t>
  </si>
  <si>
    <t>enduro</t>
  </si>
  <si>
    <t>endgame</t>
  </si>
  <si>
    <t>enchongdee</t>
  </si>
  <si>
    <t>encantador</t>
  </si>
  <si>
    <t>enamel</t>
  </si>
  <si>
    <t>emsems</t>
  </si>
  <si>
    <t>emran</t>
  </si>
  <si>
    <t>emoworld</t>
  </si>
  <si>
    <t>emothera</t>
  </si>
  <si>
    <t>emotastic</t>
  </si>
  <si>
    <t>emosita</t>
  </si>
  <si>
    <t>emopunk1</t>
  </si>
  <si>
    <t>emoporsiempre</t>
  </si>
  <si>
    <t>emopanda</t>
  </si>
  <si>
    <t>emolomejor</t>
  </si>
  <si>
    <t>emokid666</t>
  </si>
  <si>
    <t>emokid2</t>
  </si>
  <si>
    <t>emokid12</t>
  </si>
  <si>
    <t>emogurlz</t>
  </si>
  <si>
    <t>emogirl14</t>
  </si>
  <si>
    <t>emoforlife</t>
  </si>
  <si>
    <t>emodeath</t>
  </si>
  <si>
    <t>emocionada</t>
  </si>
  <si>
    <t>emoblack</t>
  </si>
  <si>
    <t>emo777</t>
  </si>
  <si>
    <t>emo21</t>
  </si>
  <si>
    <t>emo1995</t>
  </si>
  <si>
    <t>emo17</t>
  </si>
  <si>
    <t>emo100</t>
  </si>
  <si>
    <t>emo07</t>
  </si>
  <si>
    <t>emmateamo</t>
  </si>
  <si>
    <t>emmasmells</t>
  </si>
  <si>
    <t>emmarae1</t>
  </si>
  <si>
    <t>emmanuelito</t>
  </si>
  <si>
    <t>emmanuel19</t>
  </si>
  <si>
    <t>emmanuel14</t>
  </si>
  <si>
    <t>emmanu</t>
  </si>
  <si>
    <t>emmamc</t>
  </si>
  <si>
    <t>emmamay</t>
  </si>
  <si>
    <t>emmamae</t>
  </si>
  <si>
    <t>emmalou2</t>
  </si>
  <si>
    <t>emmalaura</t>
  </si>
  <si>
    <t>emmakate1</t>
  </si>
  <si>
    <t>emmajane1</t>
  </si>
  <si>
    <t>emmaj</t>
  </si>
  <si>
    <t>emmaiyeuanh</t>
  </si>
  <si>
    <t>emmabean</t>
  </si>
  <si>
    <t>emma93</t>
  </si>
  <si>
    <t>emma87</t>
  </si>
  <si>
    <t>emma69</t>
  </si>
  <si>
    <t>emma1990</t>
  </si>
  <si>
    <t>emma1989</t>
  </si>
  <si>
    <t>emma1988</t>
  </si>
  <si>
    <t>eminem56</t>
  </si>
  <si>
    <t>emilyv</t>
  </si>
  <si>
    <t>emilymae</t>
  </si>
  <si>
    <t>emilyiscool</t>
  </si>
  <si>
    <t>emilyann1</t>
  </si>
  <si>
    <t>emilse</t>
  </si>
  <si>
    <t>emeterio</t>
  </si>
  <si>
    <t>emery123</t>
  </si>
  <si>
    <t>emerlyn</t>
  </si>
  <si>
    <t>emeril</t>
  </si>
  <si>
    <t>emergency1</t>
  </si>
  <si>
    <t>emerge</t>
  </si>
  <si>
    <t>emerald2</t>
  </si>
  <si>
    <t>emeka</t>
  </si>
  <si>
    <t>embers</t>
  </si>
  <si>
    <t>emanuelteamo</t>
  </si>
  <si>
    <t>emanuell</t>
  </si>
  <si>
    <t>emanual</t>
  </si>
  <si>
    <t>emani</t>
  </si>
  <si>
    <t>emalee1</t>
  </si>
  <si>
    <t>email123</t>
  </si>
  <si>
    <t>elysee</t>
  </si>
  <si>
    <t>elvisdog</t>
  </si>
  <si>
    <t>elvis56</t>
  </si>
  <si>
    <t>elvis17</t>
  </si>
  <si>
    <t>elvera</t>
  </si>
  <si>
    <t>elvalle</t>
  </si>
  <si>
    <t>elunicoamor</t>
  </si>
  <si>
    <t>eltimido</t>
  </si>
  <si>
    <t>elsinore</t>
  </si>
  <si>
    <t>elsexy</t>
  </si>
  <si>
    <t>elsateamo</t>
  </si>
  <si>
    <t>elsaelsa</t>
  </si>
  <si>
    <t>elroy1</t>
  </si>
  <si>
    <t>elrockeslomejor</t>
  </si>
  <si>
    <t>elroble</t>
  </si>
  <si>
    <t>elrapero</t>
  </si>
  <si>
    <t>elprofeta</t>
  </si>
  <si>
    <t>elpelon</t>
  </si>
  <si>
    <t>elpaso1</t>
  </si>
  <si>
    <t>elpapasito</t>
  </si>
  <si>
    <t>elpantera</t>
  </si>
  <si>
    <t>eloves</t>
  </si>
  <si>
    <t>elnino1</t>
  </si>
  <si>
    <t>elmuerto</t>
  </si>
  <si>
    <t>elmoro</t>
  </si>
  <si>
    <t>elmont</t>
  </si>
  <si>
    <t>elmogirl</t>
  </si>
  <si>
    <t>elmo4life</t>
  </si>
  <si>
    <t>elmo2007</t>
  </si>
  <si>
    <t>elmerteamo</t>
  </si>
  <si>
    <t>elmerfudd</t>
  </si>
  <si>
    <t>elmer12</t>
  </si>
  <si>
    <t>elmejor12</t>
  </si>
  <si>
    <t>elmedina</t>
  </si>
  <si>
    <t>elmatatan</t>
  </si>
  <si>
    <t>elmaschingon</t>
  </si>
  <si>
    <t>elmagnifico</t>
  </si>
  <si>
    <t>ellow</t>
  </si>
  <si>
    <t>elloco1</t>
  </si>
  <si>
    <t>elliss</t>
  </si>
  <si>
    <t>elliott3</t>
  </si>
  <si>
    <t>elliet</t>
  </si>
  <si>
    <t>ellieboo</t>
  </si>
  <si>
    <t>ellie17</t>
  </si>
  <si>
    <t>ellie10</t>
  </si>
  <si>
    <t>ellie-mae</t>
  </si>
  <si>
    <t>ellenwood</t>
  </si>
  <si>
    <t>ellen08</t>
  </si>
  <si>
    <t>ellehcim1</t>
  </si>
  <si>
    <t>ellechar</t>
  </si>
  <si>
    <t>ella21</t>
  </si>
  <si>
    <t>ella2005</t>
  </si>
  <si>
    <t>ella17</t>
  </si>
  <si>
    <t>ella1234</t>
  </si>
  <si>
    <t>elkhart</t>
  </si>
  <si>
    <t>elizabeth94</t>
  </si>
  <si>
    <t>elizabeth84</t>
  </si>
  <si>
    <t>elizabeth2006</t>
  </si>
  <si>
    <t>elizabe</t>
  </si>
  <si>
    <t>elisee</t>
  </si>
  <si>
    <t>elise13</t>
  </si>
  <si>
    <t>elisan</t>
  </si>
  <si>
    <t>elisac</t>
  </si>
  <si>
    <t>elisabeth7</t>
  </si>
  <si>
    <t>elisa2</t>
  </si>
  <si>
    <t>elisa07</t>
  </si>
  <si>
    <t>elinmortal</t>
  </si>
  <si>
    <t>elinda</t>
  </si>
  <si>
    <t>eliminator</t>
  </si>
  <si>
    <t>elijah9</t>
  </si>
  <si>
    <t>elijah20</t>
  </si>
  <si>
    <t>elijah17</t>
  </si>
  <si>
    <t>elijah15</t>
  </si>
  <si>
    <t>elidia</t>
  </si>
  <si>
    <t>elide</t>
  </si>
  <si>
    <t>elgoleador</t>
  </si>
  <si>
    <t>elgin</t>
  </si>
  <si>
    <t>elgalan</t>
  </si>
  <si>
    <t>elfutbol</t>
  </si>
  <si>
    <t>elfjes</t>
  </si>
  <si>
    <t>elfira</t>
  </si>
  <si>
    <t>elephant1234</t>
  </si>
  <si>
    <t>elenka</t>
  </si>
  <si>
    <t>elenia</t>
  </si>
  <si>
    <t>elenap</t>
  </si>
  <si>
    <t>elena19</t>
  </si>
  <si>
    <t>element69</t>
  </si>
  <si>
    <t>element4life</t>
  </si>
  <si>
    <t>element14</t>
  </si>
  <si>
    <t>element01</t>
  </si>
  <si>
    <t>eleftheria</t>
  </si>
  <si>
    <t>electra1</t>
  </si>
  <si>
    <t>eldie</t>
  </si>
  <si>
    <t>elburro</t>
  </si>
  <si>
    <t>elbows</t>
  </si>
  <si>
    <t>elboss</t>
  </si>
  <si>
    <t>elbebo</t>
  </si>
  <si>
    <t>elangelito</t>
  </si>
  <si>
    <t>elana</t>
  </si>
  <si>
    <t>elamoroso</t>
  </si>
  <si>
    <t>elamae</t>
  </si>
  <si>
    <t>elaine8</t>
  </si>
  <si>
    <t>elaine4</t>
  </si>
  <si>
    <t>elaine28</t>
  </si>
  <si>
    <t>elaine25</t>
  </si>
  <si>
    <t>elaine19</t>
  </si>
  <si>
    <t>elaine11</t>
  </si>
  <si>
    <t>ela123</t>
  </si>
  <si>
    <t>ejones</t>
  </si>
  <si>
    <t>ej1234</t>
  </si>
  <si>
    <t>eimmas</t>
  </si>
  <si>
    <t>eimaj</t>
  </si>
  <si>
    <t>eillen</t>
  </si>
  <si>
    <t>eileen12</t>
  </si>
  <si>
    <t>eikichi</t>
  </si>
  <si>
    <t>eighty4</t>
  </si>
  <si>
    <t>eighteen1</t>
  </si>
  <si>
    <t>eibbor</t>
  </si>
  <si>
    <t>egiap</t>
  </si>
  <si>
    <t>efc4eva</t>
  </si>
  <si>
    <t>eeyore9</t>
  </si>
  <si>
    <t>eeyore25</t>
  </si>
  <si>
    <t>eemia</t>
  </si>
  <si>
    <t>eedyah</t>
  </si>
  <si>
    <t>edwint</t>
  </si>
  <si>
    <t>edwin25</t>
  </si>
  <si>
    <t>edwin24</t>
  </si>
  <si>
    <t>edwin23</t>
  </si>
  <si>
    <t>edwin06</t>
  </si>
  <si>
    <t>edwin03</t>
  </si>
  <si>
    <t>edwards2</t>
  </si>
  <si>
    <t>edwardbella</t>
  </si>
  <si>
    <t>edward30</t>
  </si>
  <si>
    <t>edward20</t>
  </si>
  <si>
    <t>edward143</t>
  </si>
  <si>
    <t>edward09</t>
  </si>
  <si>
    <t>eduteamo</t>
  </si>
  <si>
    <t>edurne</t>
  </si>
  <si>
    <t>educational</t>
  </si>
  <si>
    <t>eduardop</t>
  </si>
  <si>
    <t>eduardoo</t>
  </si>
  <si>
    <t>eduardo25</t>
  </si>
  <si>
    <t>eduardo24</t>
  </si>
  <si>
    <t>eduardo17</t>
  </si>
  <si>
    <t>eduardo.</t>
  </si>
  <si>
    <t>edrianne</t>
  </si>
  <si>
    <t>ednas</t>
  </si>
  <si>
    <t>ednamay</t>
  </si>
  <si>
    <t>edna123</t>
  </si>
  <si>
    <t>edivaldo</t>
  </si>
  <si>
    <t>edito</t>
  </si>
  <si>
    <t>edithteamo</t>
  </si>
  <si>
    <t>edinburgh1</t>
  </si>
  <si>
    <t>edinburg</t>
  </si>
  <si>
    <t>edgie</t>
  </si>
  <si>
    <t>edgarpoe</t>
  </si>
  <si>
    <t>edgarp</t>
  </si>
  <si>
    <t>edgare</t>
  </si>
  <si>
    <t>edgardito</t>
  </si>
  <si>
    <t>edgardavid</t>
  </si>
  <si>
    <t>edgarcito</t>
  </si>
  <si>
    <t>edgar8</t>
  </si>
  <si>
    <t>eddy23</t>
  </si>
  <si>
    <t>eddy1</t>
  </si>
  <si>
    <t>eddievedder</t>
  </si>
  <si>
    <t>eddieg1</t>
  </si>
  <si>
    <t>eddiebear</t>
  </si>
  <si>
    <t>edbert</t>
  </si>
  <si>
    <t>economy</t>
  </si>
  <si>
    <t>ecologie</t>
  </si>
  <si>
    <t>ecnerolf</t>
  </si>
  <si>
    <t>eclipse96</t>
  </si>
  <si>
    <t>eclipse6</t>
  </si>
  <si>
    <t>eclipse23</t>
  </si>
  <si>
    <t>eclipse13</t>
  </si>
  <si>
    <t>eclipse00</t>
  </si>
  <si>
    <t>echostar</t>
  </si>
  <si>
    <t>ebony23</t>
  </si>
  <si>
    <t>ebony21</t>
  </si>
  <si>
    <t>ebony08</t>
  </si>
  <si>
    <t>ebeth</t>
  </si>
  <si>
    <t>ebbony</t>
  </si>
  <si>
    <t>eatpoop</t>
  </si>
  <si>
    <t>eatpie</t>
  </si>
  <si>
    <t>eatmypussy</t>
  </si>
  <si>
    <t>eatmeraw</t>
  </si>
  <si>
    <t>eatfresh</t>
  </si>
  <si>
    <t>eatcheese</t>
  </si>
  <si>
    <t>easyshare</t>
  </si>
  <si>
    <t>easypeasy</t>
  </si>
  <si>
    <t>easypassword</t>
  </si>
  <si>
    <t>eastside07</t>
  </si>
  <si>
    <t>eastsidaz</t>
  </si>
  <si>
    <t>eastmain</t>
  </si>
  <si>
    <t>eastfife</t>
  </si>
  <si>
    <t>earl21</t>
  </si>
  <si>
    <t>earl1</t>
  </si>
  <si>
    <t>earl07</t>
  </si>
  <si>
    <t>eaglesfan1</t>
  </si>
  <si>
    <t>eagles45</t>
  </si>
  <si>
    <t>eagles17</t>
  </si>
  <si>
    <t>eagle8</t>
  </si>
  <si>
    <t>eagle09</t>
  </si>
  <si>
    <t>eagle05</t>
  </si>
  <si>
    <t>eagle01</t>
  </si>
  <si>
    <t>e654321</t>
  </si>
  <si>
    <t>dyson1</t>
  </si>
  <si>
    <t>dyozah</t>
  </si>
  <si>
    <t>dynamos</t>
  </si>
  <si>
    <t>dymphna</t>
  </si>
  <si>
    <t>dylanlover</t>
  </si>
  <si>
    <t>dylan95</t>
  </si>
  <si>
    <t>dylan88</t>
  </si>
  <si>
    <t>dylan26</t>
  </si>
  <si>
    <t>dylan1999</t>
  </si>
  <si>
    <t>dyann</t>
  </si>
  <si>
    <t>dwayne69</t>
  </si>
  <si>
    <t>dwayne5</t>
  </si>
  <si>
    <t>dwarf</t>
  </si>
  <si>
    <t>dusty24</t>
  </si>
  <si>
    <t>dusty14</t>
  </si>
  <si>
    <t>dusty10</t>
  </si>
  <si>
    <t>dusty08</t>
  </si>
  <si>
    <t>dustin9</t>
  </si>
  <si>
    <t>dustin420</t>
  </si>
  <si>
    <t>dusica</t>
  </si>
  <si>
    <t>durrant</t>
  </si>
  <si>
    <t>duron</t>
  </si>
  <si>
    <t>durant1</t>
  </si>
  <si>
    <t>durabrite</t>
  </si>
  <si>
    <t>duques</t>
  </si>
  <si>
    <t>dupont1</t>
  </si>
  <si>
    <t>dunkirk</t>
  </si>
  <si>
    <t>dunkeld</t>
  </si>
  <si>
    <t>dungca</t>
  </si>
  <si>
    <t>dunebuggy</t>
  </si>
  <si>
    <t>dundundun</t>
  </si>
  <si>
    <t>dundeefc1</t>
  </si>
  <si>
    <t>dundee123</t>
  </si>
  <si>
    <t>duncan12</t>
  </si>
  <si>
    <t>duncan11</t>
  </si>
  <si>
    <t>dumplings</t>
  </si>
  <si>
    <t>dummys</t>
  </si>
  <si>
    <t>dummy2</t>
  </si>
  <si>
    <t>dumitrita</t>
  </si>
  <si>
    <t>dumbum</t>
  </si>
  <si>
    <t>dumboo</t>
  </si>
  <si>
    <t>dumbell</t>
  </si>
  <si>
    <t>dumass1</t>
  </si>
  <si>
    <t>dumamay</t>
  </si>
  <si>
    <t>dulcenina</t>
  </si>
  <si>
    <t>dulcema</t>
  </si>
  <si>
    <t>dulceamargo</t>
  </si>
  <si>
    <t>dulce18</t>
  </si>
  <si>
    <t>dulce01</t>
  </si>
  <si>
    <t>dulaney</t>
  </si>
  <si>
    <t>duke55</t>
  </si>
  <si>
    <t>duke3d</t>
  </si>
  <si>
    <t>duke34</t>
  </si>
  <si>
    <t>duke09</t>
  </si>
  <si>
    <t>duiveltje</t>
  </si>
  <si>
    <t>duguid</t>
  </si>
  <si>
    <t>duffus</t>
  </si>
  <si>
    <t>duff11</t>
  </si>
  <si>
    <t>dudulz</t>
  </si>
  <si>
    <t>dude27</t>
  </si>
  <si>
    <t>dude25</t>
  </si>
  <si>
    <t>dude100</t>
  </si>
  <si>
    <t>ducky89</t>
  </si>
  <si>
    <t>ducky1234</t>
  </si>
  <si>
    <t>ducky09</t>
  </si>
  <si>
    <t>duckss</t>
  </si>
  <si>
    <t>ducks.</t>
  </si>
  <si>
    <t>duckman1</t>
  </si>
  <si>
    <t>duckies4</t>
  </si>
  <si>
    <t>duckie12</t>
  </si>
  <si>
    <t>duckbutter</t>
  </si>
  <si>
    <t>duck16</t>
  </si>
  <si>
    <t>duck07</t>
  </si>
  <si>
    <t>ducati996</t>
  </si>
  <si>
    <t>ducati900</t>
  </si>
  <si>
    <t>ducanh</t>
  </si>
  <si>
    <t>dubuque</t>
  </si>
  <si>
    <t>dubster</t>
  </si>
  <si>
    <t>dublin123</t>
  </si>
  <si>
    <t>dublin12</t>
  </si>
  <si>
    <t>dubious</t>
  </si>
  <si>
    <t>duangjai</t>
  </si>
  <si>
    <t>duaempat</t>
  </si>
  <si>
    <t>dtrain</t>
  </si>
  <si>
    <t>dsnuts</t>
  </si>
  <si>
    <t>drunkass</t>
  </si>
  <si>
    <t>drunkard</t>
  </si>
  <si>
    <t>drummer8</t>
  </si>
  <si>
    <t>drummer14</t>
  </si>
  <si>
    <t>drummer12</t>
  </si>
  <si>
    <t>drumline!</t>
  </si>
  <si>
    <t>drpepper14</t>
  </si>
  <si>
    <t>drpepper13</t>
  </si>
  <si>
    <t>drpepper01</t>
  </si>
  <si>
    <t>drpeper</t>
  </si>
  <si>
    <t>drowssap2</t>
  </si>
  <si>
    <t>droopy13</t>
  </si>
  <si>
    <t>drongo</t>
  </si>
  <si>
    <t>dripdrop</t>
  </si>
  <si>
    <t>drinkme</t>
  </si>
  <si>
    <t>drimnagh</t>
  </si>
  <si>
    <t>drillteam1</t>
  </si>
  <si>
    <t>dribbler</t>
  </si>
  <si>
    <t>drhook</t>
  </si>
  <si>
    <t>drews</t>
  </si>
  <si>
    <t>drewboo</t>
  </si>
  <si>
    <t>drew88</t>
  </si>
  <si>
    <t>dreshawn</t>
  </si>
  <si>
    <t>drenusha</t>
  </si>
  <si>
    <t>drennan</t>
  </si>
  <si>
    <t>dreka</t>
  </si>
  <si>
    <t>dreamz1</t>
  </si>
  <si>
    <t>dreamss</t>
  </si>
  <si>
    <t>dreams.</t>
  </si>
  <si>
    <t>dreamofme</t>
  </si>
  <si>
    <t>dreamer8</t>
  </si>
  <si>
    <t>dreamer21</t>
  </si>
  <si>
    <t>dreamer18</t>
  </si>
  <si>
    <t>dreamer.</t>
  </si>
  <si>
    <t>dreame</t>
  </si>
  <si>
    <t>dream8</t>
  </si>
  <si>
    <t>dream4life</t>
  </si>
  <si>
    <t>dream25</t>
  </si>
  <si>
    <t>dream00</t>
  </si>
  <si>
    <t>drea14</t>
  </si>
  <si>
    <t>drdre1</t>
  </si>
  <si>
    <t>drawings</t>
  </si>
  <si>
    <t>dramagirl1</t>
  </si>
  <si>
    <t>drama_queen</t>
  </si>
  <si>
    <t>drama6</t>
  </si>
  <si>
    <t>drake11</t>
  </si>
  <si>
    <t>drake06</t>
  </si>
  <si>
    <t>dragoons</t>
  </si>
  <si>
    <t>dragonwing</t>
  </si>
  <si>
    <t>dragontales</t>
  </si>
  <si>
    <t>dragons4</t>
  </si>
  <si>
    <t>dragongt</t>
  </si>
  <si>
    <t>dragonflame</t>
  </si>
  <si>
    <t>dragonbreath</t>
  </si>
  <si>
    <t>dragonblade</t>
  </si>
  <si>
    <t>dragon98</t>
  </si>
  <si>
    <t>dragon911</t>
  </si>
  <si>
    <t>dragon52</t>
  </si>
  <si>
    <t>dragon31</t>
  </si>
  <si>
    <t>dragon29</t>
  </si>
  <si>
    <t>dragon1992</t>
  </si>
  <si>
    <t>dragoi</t>
  </si>
  <si>
    <t>draghici</t>
  </si>
  <si>
    <t>drag0nfly</t>
  </si>
  <si>
    <t>drag00n</t>
  </si>
  <si>
    <t>draco2</t>
  </si>
  <si>
    <t>draco13</t>
  </si>
  <si>
    <t>drack</t>
  </si>
  <si>
    <t>dr12345</t>
  </si>
  <si>
    <t>dozers</t>
  </si>
  <si>
    <t>dozeh</t>
  </si>
  <si>
    <t>downside</t>
  </si>
  <si>
    <t>dovie</t>
  </si>
  <si>
    <t>dougster</t>
  </si>
  <si>
    <t>dougles</t>
  </si>
  <si>
    <t>dougie15</t>
  </si>
  <si>
    <t>dougie!</t>
  </si>
  <si>
    <t>doug12</t>
  </si>
  <si>
    <t>doubt</t>
  </si>
  <si>
    <t>doublem</t>
  </si>
  <si>
    <t>doubled2</t>
  </si>
  <si>
    <t>double6</t>
  </si>
  <si>
    <t>double10</t>
  </si>
  <si>
    <t>dosomething</t>
  </si>
  <si>
    <t>dorulet</t>
  </si>
  <si>
    <t>dorkwad1</t>
  </si>
  <si>
    <t>dork07</t>
  </si>
  <si>
    <t>dorion</t>
  </si>
  <si>
    <t>dorie</t>
  </si>
  <si>
    <t>dorel</t>
  </si>
  <si>
    <t>dorados</t>
  </si>
  <si>
    <t>dopegirl</t>
  </si>
  <si>
    <t>dope420</t>
  </si>
  <si>
    <t>dopamine</t>
  </si>
  <si>
    <t>dootdoot</t>
  </si>
  <si>
    <t>doornroosje</t>
  </si>
  <si>
    <t>doomer</t>
  </si>
  <si>
    <t>doom12</t>
  </si>
  <si>
    <t>doolittle1</t>
  </si>
  <si>
    <t>dooleys</t>
  </si>
  <si>
    <t>doodle8</t>
  </si>
  <si>
    <t>doodle69</t>
  </si>
  <si>
    <t>doodle21</t>
  </si>
  <si>
    <t>doober1</t>
  </si>
  <si>
    <t>donzkie</t>
  </si>
  <si>
    <t>donthave1</t>
  </si>
  <si>
    <t>donte3</t>
  </si>
  <si>
    <t>dontbother</t>
  </si>
  <si>
    <t>dontavious</t>
  </si>
  <si>
    <t>donovan23</t>
  </si>
  <si>
    <t>donomar2</t>
  </si>
  <si>
    <t>donomar01</t>
  </si>
  <si>
    <t>donnita</t>
  </si>
  <si>
    <t>donnisha</t>
  </si>
  <si>
    <t>donnie23</t>
  </si>
  <si>
    <t>donnie!</t>
  </si>
  <si>
    <t>donnella</t>
  </si>
  <si>
    <t>donnasue</t>
  </si>
  <si>
    <t>donnan</t>
  </si>
  <si>
    <t>donna7</t>
  </si>
  <si>
    <t>donna143</t>
  </si>
  <si>
    <t>donna11</t>
  </si>
  <si>
    <t>donmar</t>
  </si>
  <si>
    <t>donkey8</t>
  </si>
  <si>
    <t>donkey19</t>
  </si>
  <si>
    <t>dongyan</t>
  </si>
  <si>
    <t>dongskie</t>
  </si>
  <si>
    <t>dondondon</t>
  </si>
  <si>
    <t>donderdag</t>
  </si>
  <si>
    <t>donate</t>
  </si>
  <si>
    <t>donat</t>
  </si>
  <si>
    <t>donald7</t>
  </si>
  <si>
    <t>donald69</t>
  </si>
  <si>
    <t>donald07</t>
  </si>
  <si>
    <t>donald!</t>
  </si>
  <si>
    <t>domokun</t>
  </si>
  <si>
    <t>domnick</t>
  </si>
  <si>
    <t>dominos1</t>
  </si>
  <si>
    <t>domino13</t>
  </si>
  <si>
    <t>dominio</t>
  </si>
  <si>
    <t>dominicans</t>
  </si>
  <si>
    <t>dominicangirl</t>
  </si>
  <si>
    <t>dominican123</t>
  </si>
  <si>
    <t>dominican!</t>
  </si>
  <si>
    <t>dominic13</t>
  </si>
  <si>
    <t>dominic03</t>
  </si>
  <si>
    <t>domini1</t>
  </si>
  <si>
    <t>domine</t>
  </si>
  <si>
    <t>dominating</t>
  </si>
  <si>
    <t>domenow</t>
  </si>
  <si>
    <t>domenic1</t>
  </si>
  <si>
    <t>domdom1</t>
  </si>
  <si>
    <t>domblondje</t>
  </si>
  <si>
    <t>dolphins99</t>
  </si>
  <si>
    <t>dolphins6</t>
  </si>
  <si>
    <t>dolphins15</t>
  </si>
  <si>
    <t>dolphins04</t>
  </si>
  <si>
    <t>dolphin66</t>
  </si>
  <si>
    <t>dolphin29</t>
  </si>
  <si>
    <t>dolores123</t>
  </si>
  <si>
    <t>dollydaydream</t>
  </si>
  <si>
    <t>dolly9</t>
  </si>
  <si>
    <t>dolly18</t>
  </si>
  <si>
    <t>dolly101</t>
  </si>
  <si>
    <t>doll12</t>
  </si>
  <si>
    <t>dolan</t>
  </si>
  <si>
    <t>dogsrus</t>
  </si>
  <si>
    <t>dogscats</t>
  </si>
  <si>
    <t>dogs01</t>
  </si>
  <si>
    <t>dogmatic</t>
  </si>
  <si>
    <t>dogmas</t>
  </si>
  <si>
    <t>doggydogg</t>
  </si>
  <si>
    <t>doggy22</t>
  </si>
  <si>
    <t>doggy21</t>
  </si>
  <si>
    <t>doggie13</t>
  </si>
  <si>
    <t>doggie!</t>
  </si>
  <si>
    <t>dogggg</t>
  </si>
  <si>
    <t>dogg123</t>
  </si>
  <si>
    <t>dogg12</t>
  </si>
  <si>
    <t>dogbutt</t>
  </si>
  <si>
    <t>doffen</t>
  </si>
  <si>
    <t>dodson1</t>
  </si>
  <si>
    <t>dodolgarut</t>
  </si>
  <si>
    <t>dodo11</t>
  </si>
  <si>
    <t>dodgers11</t>
  </si>
  <si>
    <t>dodgers01</t>
  </si>
  <si>
    <t>dodgeball1</t>
  </si>
  <si>
    <t>dodge97</t>
  </si>
  <si>
    <t>dodge5</t>
  </si>
  <si>
    <t>dobleh</t>
  </si>
  <si>
    <t>doartu</t>
  </si>
  <si>
    <t>dnalor</t>
  </si>
  <si>
    <t>dmoney23</t>
  </si>
  <si>
    <t>dmoney13</t>
  </si>
  <si>
    <t>dmiller</t>
  </si>
  <si>
    <t>dmarco</t>
  </si>
  <si>
    <t>dlonra</t>
  </si>
  <si>
    <t>dk4ever</t>
  </si>
  <si>
    <t>djrock</t>
  </si>
  <si>
    <t>djpaul</t>
  </si>
  <si>
    <t>djimmy</t>
  </si>
  <si>
    <t>djemba</t>
  </si>
  <si>
    <t>djamal</t>
  </si>
  <si>
    <t>dizzyizzy</t>
  </si>
  <si>
    <t>dizzy09</t>
  </si>
  <si>
    <t>dixierose</t>
  </si>
  <si>
    <t>dixiee</t>
  </si>
  <si>
    <t>dixiecat</t>
  </si>
  <si>
    <t>dixie9</t>
  </si>
  <si>
    <t>divano</t>
  </si>
  <si>
    <t>divadoll</t>
  </si>
  <si>
    <t>divadee</t>
  </si>
  <si>
    <t>diva55</t>
  </si>
  <si>
    <t>diva4eva</t>
  </si>
  <si>
    <t>diva26</t>
  </si>
  <si>
    <t>diva2007</t>
  </si>
  <si>
    <t>dittos</t>
  </si>
  <si>
    <t>ditmas</t>
  </si>
  <si>
    <t>disney98</t>
  </si>
  <si>
    <t>disney27</t>
  </si>
  <si>
    <t>disney20</t>
  </si>
  <si>
    <t>disn3y</t>
  </si>
  <si>
    <t>disini</t>
  </si>
  <si>
    <t>dishsoap</t>
  </si>
  <si>
    <t>disember</t>
  </si>
  <si>
    <t>disease</t>
  </si>
  <si>
    <t>discostu</t>
  </si>
  <si>
    <t>discodiva1</t>
  </si>
  <si>
    <t>dirtysex</t>
  </si>
  <si>
    <t>dirtylittlesecret</t>
  </si>
  <si>
    <t>dirtyg</t>
  </si>
  <si>
    <t>dirtyangel</t>
  </si>
  <si>
    <t>dirty3</t>
  </si>
  <si>
    <t>dirtrider</t>
  </si>
  <si>
    <t>dirtgirl</t>
  </si>
  <si>
    <t>dirtbike8</t>
  </si>
  <si>
    <t>dirtbike4</t>
  </si>
  <si>
    <t>dirtbike12</t>
  </si>
  <si>
    <t>dirtbike01</t>
  </si>
  <si>
    <t>dirtbags</t>
  </si>
  <si>
    <t>dirgantara</t>
  </si>
  <si>
    <t>dipsey</t>
  </si>
  <si>
    <t>dipset8</t>
  </si>
  <si>
    <t>dippindots</t>
  </si>
  <si>
    <t>diostqm</t>
  </si>
  <si>
    <t>diositoteamo</t>
  </si>
  <si>
    <t>diosdepactos</t>
  </si>
  <si>
    <t>dios10</t>
  </si>
  <si>
    <t>dionna1</t>
  </si>
  <si>
    <t>dioneda</t>
  </si>
  <si>
    <t>dion12</t>
  </si>
  <si>
    <t>dino69</t>
  </si>
  <si>
    <t>dino1234</t>
  </si>
  <si>
    <t>dino1</t>
  </si>
  <si>
    <t>dinnes</t>
  </si>
  <si>
    <t>dinner1</t>
  </si>
  <si>
    <t>dinkydo</t>
  </si>
  <si>
    <t>dinkle</t>
  </si>
  <si>
    <t>dingy1</t>
  </si>
  <si>
    <t>dines</t>
  </si>
  <si>
    <t>dinar</t>
  </si>
  <si>
    <t>dinamovistul</t>
  </si>
  <si>
    <t>dinamoo</t>
  </si>
  <si>
    <t>dinamik</t>
  </si>
  <si>
    <t>dimson</t>
  </si>
  <si>
    <t>dimples8</t>
  </si>
  <si>
    <t>dimples11</t>
  </si>
  <si>
    <t>dilmaya</t>
  </si>
  <si>
    <t>dillon6</t>
  </si>
  <si>
    <t>dillon15</t>
  </si>
  <si>
    <t>dillon14</t>
  </si>
  <si>
    <t>digman</t>
  </si>
  <si>
    <t>digitalcamera</t>
  </si>
  <si>
    <t>digimons</t>
  </si>
  <si>
    <t>diggit</t>
  </si>
  <si>
    <t>diesel22</t>
  </si>
  <si>
    <t>diesel13</t>
  </si>
  <si>
    <t>diesel10</t>
  </si>
  <si>
    <t>diesel06</t>
  </si>
  <si>
    <t>diehappy</t>
  </si>
  <si>
    <t>diegop</t>
  </si>
  <si>
    <t>diegolove</t>
  </si>
  <si>
    <t>diegok</t>
  </si>
  <si>
    <t>diegogonzalez</t>
  </si>
  <si>
    <t>diegofer</t>
  </si>
  <si>
    <t>diegoe</t>
  </si>
  <si>
    <t>diego92</t>
  </si>
  <si>
    <t>diego2005</t>
  </si>
  <si>
    <t>diego1994</t>
  </si>
  <si>
    <t>diego1234</t>
  </si>
  <si>
    <t>diego04</t>
  </si>
  <si>
    <t>diego.</t>
  </si>
  <si>
    <t>dieforyou</t>
  </si>
  <si>
    <t>dieforlove</t>
  </si>
  <si>
    <t>die4you</t>
  </si>
  <si>
    <t>didis</t>
  </si>
  <si>
    <t>didica</t>
  </si>
  <si>
    <t>didi15</t>
  </si>
  <si>
    <t>didi10</t>
  </si>
  <si>
    <t>didi1</t>
  </si>
  <si>
    <t>diddyman</t>
  </si>
  <si>
    <t>dicky1</t>
  </si>
  <si>
    <t>dickwad</t>
  </si>
  <si>
    <t>dickhead2</t>
  </si>
  <si>
    <t>dickfuck</t>
  </si>
  <si>
    <t>dicked</t>
  </si>
  <si>
    <t>dickcheese</t>
  </si>
  <si>
    <t>dick22</t>
  </si>
  <si>
    <t>dick101</t>
  </si>
  <si>
    <t>diciembre7</t>
  </si>
  <si>
    <t>diciembre1</t>
  </si>
  <si>
    <t>diazepam</t>
  </si>
  <si>
    <t>diante1</t>
  </si>
  <si>
    <t>dianne143</t>
  </si>
  <si>
    <t>dianne11</t>
  </si>
  <si>
    <t>dianitalinda</t>
  </si>
  <si>
    <t>dianitabonita</t>
  </si>
  <si>
    <t>dianemae</t>
  </si>
  <si>
    <t>diane69</t>
  </si>
  <si>
    <t>diane5</t>
  </si>
  <si>
    <t>diane35</t>
  </si>
  <si>
    <t>diane03</t>
  </si>
  <si>
    <t>diancute</t>
  </si>
  <si>
    <t>dianav</t>
  </si>
  <si>
    <t>dianaitzel</t>
  </si>
  <si>
    <t>dianai</t>
  </si>
  <si>
    <t>diana93</t>
  </si>
  <si>
    <t>diana777</t>
  </si>
  <si>
    <t>diana08</t>
  </si>
  <si>
    <t>diana07</t>
  </si>
  <si>
    <t>diana02</t>
  </si>
  <si>
    <t>diamondz1</t>
  </si>
  <si>
    <t>diamondsr4eva</t>
  </si>
  <si>
    <t>diamonds5</t>
  </si>
  <si>
    <t>diamondring</t>
  </si>
  <si>
    <t>diamond55</t>
  </si>
  <si>
    <t>diamond27</t>
  </si>
  <si>
    <t>diamond26</t>
  </si>
  <si>
    <t>diamond2006</t>
  </si>
  <si>
    <t>diamond02</t>
  </si>
  <si>
    <t>diamar</t>
  </si>
  <si>
    <t>diadema</t>
  </si>
  <si>
    <t>diabulus</t>
  </si>
  <si>
    <t>diablo16</t>
  </si>
  <si>
    <t>dia123</t>
  </si>
  <si>
    <t>dholly</t>
  </si>
  <si>
    <t>dhira</t>
  </si>
  <si>
    <t>dhiekoh</t>
  </si>
  <si>
    <t>dhiecoh</t>
  </si>
  <si>
    <t>dhelia</t>
  </si>
  <si>
    <t>dhave</t>
  </si>
  <si>
    <t>dharma1</t>
  </si>
  <si>
    <t>dhadkan</t>
  </si>
  <si>
    <t>dhaday</t>
  </si>
  <si>
    <t>dgirl</t>
  </si>
  <si>
    <t>dfghjkl</t>
  </si>
  <si>
    <t>dezamagita</t>
  </si>
  <si>
    <t>deybi</t>
  </si>
  <si>
    <t>dewdew1</t>
  </si>
  <si>
    <t>dewanye</t>
  </si>
  <si>
    <t>dewalt1</t>
  </si>
  <si>
    <t>dewaku</t>
  </si>
  <si>
    <t>devon99</t>
  </si>
  <si>
    <t>devon33</t>
  </si>
  <si>
    <t>devon08</t>
  </si>
  <si>
    <t>devlin1</t>
  </si>
  <si>
    <t>devind</t>
  </si>
  <si>
    <t>devin2004</t>
  </si>
  <si>
    <t>devin18</t>
  </si>
  <si>
    <t>devin16</t>
  </si>
  <si>
    <t>devils6</t>
  </si>
  <si>
    <t>devilred</t>
  </si>
  <si>
    <t>devilme</t>
  </si>
  <si>
    <t>devilmaycry3</t>
  </si>
  <si>
    <t>devilkid</t>
  </si>
  <si>
    <t>devilinside</t>
  </si>
  <si>
    <t>devilicious</t>
  </si>
  <si>
    <t>devileyes</t>
  </si>
  <si>
    <t>devilcat</t>
  </si>
  <si>
    <t>devilbaby</t>
  </si>
  <si>
    <t>devil93</t>
  </si>
  <si>
    <t>devil7</t>
  </si>
  <si>
    <t>devil17</t>
  </si>
  <si>
    <t>deveza</t>
  </si>
  <si>
    <t>deveron</t>
  </si>
  <si>
    <t>develyn</t>
  </si>
  <si>
    <t>devastator</t>
  </si>
  <si>
    <t>devane</t>
  </si>
  <si>
    <t>deusmeama</t>
  </si>
  <si>
    <t>deuce02</t>
  </si>
  <si>
    <t>detroit23</t>
  </si>
  <si>
    <t>detergente</t>
  </si>
  <si>
    <t>detergent</t>
  </si>
  <si>
    <t>destyne</t>
  </si>
  <si>
    <t>destroyed</t>
  </si>
  <si>
    <t>destiny92</t>
  </si>
  <si>
    <t>destiny87</t>
  </si>
  <si>
    <t>destiny31</t>
  </si>
  <si>
    <t>destiny20</t>
  </si>
  <si>
    <t>destiny.</t>
  </si>
  <si>
    <t>destellos</t>
  </si>
  <si>
    <t>desperate1</t>
  </si>
  <si>
    <t>desparado</t>
  </si>
  <si>
    <t>desmond3</t>
  </si>
  <si>
    <t>deslyn</t>
  </si>
  <si>
    <t>desires</t>
  </si>
  <si>
    <t>design7</t>
  </si>
  <si>
    <t>desidesi</t>
  </si>
  <si>
    <t>deshone</t>
  </si>
  <si>
    <t>deshawn12</t>
  </si>
  <si>
    <t>deschide</t>
  </si>
  <si>
    <t>derry123</t>
  </si>
  <si>
    <t>derry1</t>
  </si>
  <si>
    <t>derricks</t>
  </si>
  <si>
    <t>derrick9</t>
  </si>
  <si>
    <t>derrick24</t>
  </si>
  <si>
    <t>derrick16</t>
  </si>
  <si>
    <t>derrick14</t>
  </si>
  <si>
    <t>derrick01</t>
  </si>
  <si>
    <t>derrick!</t>
  </si>
  <si>
    <t>deridder</t>
  </si>
  <si>
    <t>dereon1</t>
  </si>
  <si>
    <t>derekm1</t>
  </si>
  <si>
    <t>derek16</t>
  </si>
  <si>
    <t>derbedeu</t>
  </si>
  <si>
    <t>dequan1</t>
  </si>
  <si>
    <t>deputy1</t>
  </si>
  <si>
    <t>depree</t>
  </si>
  <si>
    <t>deonna1</t>
  </si>
  <si>
    <t>dentyne</t>
  </si>
  <si>
    <t>denton1</t>
  </si>
  <si>
    <t>dentist1</t>
  </si>
  <si>
    <t>dentinho</t>
  </si>
  <si>
    <t>denroy</t>
  </si>
  <si>
    <t>denny11</t>
  </si>
  <si>
    <t>dennis66</t>
  </si>
  <si>
    <t>dennis4</t>
  </si>
  <si>
    <t>dennis33</t>
  </si>
  <si>
    <t>dennis09</t>
  </si>
  <si>
    <t>dennia</t>
  </si>
  <si>
    <t>denisee</t>
  </si>
  <si>
    <t>denise95</t>
  </si>
  <si>
    <t>denims</t>
  </si>
  <si>
    <t>deniega</t>
  </si>
  <si>
    <t>denideni</t>
  </si>
  <si>
    <t>denger</t>
  </si>
  <si>
    <t>denee</t>
  </si>
  <si>
    <t>dempsey1</t>
  </si>
  <si>
    <t>demonia14</t>
  </si>
  <si>
    <t>demon99</t>
  </si>
  <si>
    <t>demon11</t>
  </si>
  <si>
    <t>demitria</t>
  </si>
  <si>
    <t>demilouise</t>
  </si>
  <si>
    <t>demi1234</t>
  </si>
  <si>
    <t>demarrer</t>
  </si>
  <si>
    <t>delvina</t>
  </si>
  <si>
    <t>deltor</t>
  </si>
  <si>
    <t>deltaco</t>
  </si>
  <si>
    <t>delsey</t>
  </si>
  <si>
    <t>delrocio</t>
  </si>
  <si>
    <t>delputas</t>
  </si>
  <si>
    <t>deloria</t>
  </si>
  <si>
    <t>deloners</t>
  </si>
  <si>
    <t>delnorte</t>
  </si>
  <si>
    <t>delmira</t>
  </si>
  <si>
    <t>delmi</t>
  </si>
  <si>
    <t>dellcomp</t>
  </si>
  <si>
    <t>dell44</t>
  </si>
  <si>
    <t>dell19</t>
  </si>
  <si>
    <t>dell10</t>
  </si>
  <si>
    <t>dell09</t>
  </si>
  <si>
    <t>dell08</t>
  </si>
  <si>
    <t>deliza</t>
  </si>
  <si>
    <t>delisa1</t>
  </si>
  <si>
    <t>delio</t>
  </si>
  <si>
    <t>delian</t>
  </si>
  <si>
    <t>deliah</t>
  </si>
  <si>
    <t>delfiner</t>
  </si>
  <si>
    <t>delfin17</t>
  </si>
  <si>
    <t>delfin13</t>
  </si>
  <si>
    <t>delfin10</t>
  </si>
  <si>
    <t>delarosa1</t>
  </si>
  <si>
    <t>dejohn</t>
  </si>
  <si>
    <t>dejean</t>
  </si>
  <si>
    <t>deja123</t>
  </si>
  <si>
    <t>deiondre</t>
  </si>
  <si>
    <t>degracia</t>
  </si>
  <si>
    <t>degeaba</t>
  </si>
  <si>
    <t>deezer</t>
  </si>
  <si>
    <t>deepside</t>
  </si>
  <si>
    <t>deelicious</t>
  </si>
  <si>
    <t>deedee69</t>
  </si>
  <si>
    <t>deedee10</t>
  </si>
  <si>
    <t>deedee07</t>
  </si>
  <si>
    <t>dede16</t>
  </si>
  <si>
    <t>dede09</t>
  </si>
  <si>
    <t>decoracion</t>
  </si>
  <si>
    <t>declaro</t>
  </si>
  <si>
    <t>decio</t>
  </si>
  <si>
    <t>decemberbaby</t>
  </si>
  <si>
    <t>decadentes</t>
  </si>
  <si>
    <t>dec1214</t>
  </si>
  <si>
    <t>debussy</t>
  </si>
  <si>
    <t>debora1</t>
  </si>
  <si>
    <t>debinha</t>
  </si>
  <si>
    <t>debile</t>
  </si>
  <si>
    <t>debela</t>
  </si>
  <si>
    <t>debbie4</t>
  </si>
  <si>
    <t>debbie18</t>
  </si>
  <si>
    <t>debbie15</t>
  </si>
  <si>
    <t>debbie10</t>
  </si>
  <si>
    <t>deawoo</t>
  </si>
  <si>
    <t>deawdeaw</t>
  </si>
  <si>
    <t>deathwing</t>
  </si>
  <si>
    <t>deathnote2</t>
  </si>
  <si>
    <t>deathless</t>
  </si>
  <si>
    <t>deathcab1</t>
  </si>
  <si>
    <t>death99</t>
  </si>
  <si>
    <t>death88</t>
  </si>
  <si>
    <t>death18</t>
  </si>
  <si>
    <t>death.</t>
  </si>
  <si>
    <t>note</t>
  </si>
  <si>
    <t>deanwinchester</t>
  </si>
  <si>
    <t>deanna3</t>
  </si>
  <si>
    <t>deanna21</t>
  </si>
  <si>
    <t>deanmark</t>
  </si>
  <si>
    <t>deangelo3</t>
  </si>
  <si>
    <t>dean69</t>
  </si>
  <si>
    <t>dean23</t>
  </si>
  <si>
    <t>dean14</t>
  </si>
  <si>
    <t>dean1</t>
  </si>
  <si>
    <t>dean08</t>
  </si>
  <si>
    <t>deadsexy1</t>
  </si>
  <si>
    <t>deadrising</t>
  </si>
  <si>
    <t>deadpoet</t>
  </si>
  <si>
    <t>deadman666</t>
  </si>
  <si>
    <t>deadman123</t>
  </si>
  <si>
    <t>deadbody</t>
  </si>
  <si>
    <t>ddrfreak</t>
  </si>
  <si>
    <t>ddddddddddddddd</t>
  </si>
  <si>
    <t>ddddddddd</t>
  </si>
  <si>
    <t>ddddd1</t>
  </si>
  <si>
    <t>dcsiete</t>
  </si>
  <si>
    <t>dcrocks</t>
  </si>
  <si>
    <t>dcocho</t>
  </si>
  <si>
    <t>dc2006</t>
  </si>
  <si>
    <t>dc1994</t>
  </si>
  <si>
    <t>dc123456</t>
  </si>
  <si>
    <t>dc12345</t>
  </si>
  <si>
    <t>dbrown</t>
  </si>
  <si>
    <t>dballz</t>
  </si>
  <si>
    <t>dazzel</t>
  </si>
  <si>
    <t>dazed1</t>
  </si>
  <si>
    <t>dazdaz</t>
  </si>
  <si>
    <t>dayspring</t>
  </si>
  <si>
    <t>daysinn</t>
  </si>
  <si>
    <t>dayne1</t>
  </si>
  <si>
    <t>dayday07</t>
  </si>
  <si>
    <t>dayangku</t>
  </si>
  <si>
    <t>dayanara1</t>
  </si>
  <si>
    <t>dayana123</t>
  </si>
  <si>
    <t>dawson21</t>
  </si>
  <si>
    <t>dawson12</t>
  </si>
  <si>
    <t>dawney</t>
  </si>
  <si>
    <t>dawn89</t>
  </si>
  <si>
    <t>dawn86</t>
  </si>
  <si>
    <t>dawn79</t>
  </si>
  <si>
    <t>dawn20</t>
  </si>
  <si>
    <t>dawn101</t>
  </si>
  <si>
    <t>dawin</t>
  </si>
  <si>
    <t>dawg11</t>
  </si>
  <si>
    <t>dawana</t>
  </si>
  <si>
    <t>davon123</t>
  </si>
  <si>
    <t>davion2</t>
  </si>
  <si>
    <t>davio</t>
  </si>
  <si>
    <t>daviid</t>
  </si>
  <si>
    <t>davidy</t>
  </si>
  <si>
    <t>davidut</t>
  </si>
  <si>
    <t>davidteadoro</t>
  </si>
  <si>
    <t>davidgray</t>
  </si>
  <si>
    <t>davidg1</t>
  </si>
  <si>
    <t>daviddesrosiers</t>
  </si>
  <si>
    <t>davidbaby</t>
  </si>
  <si>
    <t>davidandrew</t>
  </si>
  <si>
    <t>david84</t>
  </si>
  <si>
    <t>david62</t>
  </si>
  <si>
    <t>david54</t>
  </si>
  <si>
    <t>david51</t>
  </si>
  <si>
    <t>david456</t>
  </si>
  <si>
    <t>david1988</t>
  </si>
  <si>
    <t>david1982</t>
  </si>
  <si>
    <t>davico</t>
  </si>
  <si>
    <t>davey2</t>
  </si>
  <si>
    <t>davepogi</t>
  </si>
  <si>
    <t>daveed</t>
  </si>
  <si>
    <t>daved</t>
  </si>
  <si>
    <t>dave4me</t>
  </si>
  <si>
    <t>dave4eva</t>
  </si>
  <si>
    <t>dave15</t>
  </si>
  <si>
    <t>davaughn</t>
  </si>
  <si>
    <t>daulton1</t>
  </si>
  <si>
    <t>daughter4</t>
  </si>
  <si>
    <t>datsima</t>
  </si>
  <si>
    <t>datoon</t>
  </si>
  <si>
    <t>datdude1</t>
  </si>
  <si>
    <t>dashka</t>
  </si>
  <si>
    <t>dashell</t>
  </si>
  <si>
    <t>dasan1</t>
  </si>
  <si>
    <t>daryus</t>
  </si>
  <si>
    <t>daryel</t>
  </si>
  <si>
    <t>darwin12</t>
  </si>
  <si>
    <t>darunnajah</t>
  </si>
  <si>
    <t>darters</t>
  </si>
  <si>
    <t>darshini</t>
  </si>
  <si>
    <t>darryl123</t>
  </si>
  <si>
    <t>darryl01</t>
  </si>
  <si>
    <t>darroch</t>
  </si>
  <si>
    <t>darriel</t>
  </si>
  <si>
    <t>darold</t>
  </si>
  <si>
    <t>darnoc</t>
  </si>
  <si>
    <t>darnisha</t>
  </si>
  <si>
    <t>darnell7</t>
  </si>
  <si>
    <t>darling5</t>
  </si>
  <si>
    <t>darling123</t>
  </si>
  <si>
    <t>darkzone</t>
  </si>
  <si>
    <t>darkwind</t>
  </si>
  <si>
    <t>darkwater</t>
  </si>
  <si>
    <t>darktower</t>
  </si>
  <si>
    <t>darksword</t>
  </si>
  <si>
    <t>darknesss</t>
  </si>
  <si>
    <t>darkness69</t>
  </si>
  <si>
    <t>darkness0</t>
  </si>
  <si>
    <t>darkman1</t>
  </si>
  <si>
    <t>darkice</t>
  </si>
  <si>
    <t>darkdog</t>
  </si>
  <si>
    <t>darkangel6</t>
  </si>
  <si>
    <t>darkangel17</t>
  </si>
  <si>
    <t>dark22</t>
  </si>
  <si>
    <t>dark17</t>
  </si>
  <si>
    <t>dark01</t>
  </si>
  <si>
    <t>dariutza</t>
  </si>
  <si>
    <t>darius21</t>
  </si>
  <si>
    <t>darian123</t>
  </si>
  <si>
    <t>daretodream</t>
  </si>
  <si>
    <t>darcys</t>
  </si>
  <si>
    <t>darcie1</t>
  </si>
  <si>
    <t>darby123</t>
  </si>
  <si>
    <t>dararat</t>
  </si>
  <si>
    <t>daranee</t>
  </si>
  <si>
    <t>darah</t>
  </si>
  <si>
    <t>daplaya</t>
  </si>
  <si>
    <t>daoneandonly</t>
  </si>
  <si>
    <t>daone1</t>
  </si>
  <si>
    <t>danyta</t>
  </si>
  <si>
    <t>danylove</t>
  </si>
  <si>
    <t>danyelita</t>
  </si>
  <si>
    <t>danyele</t>
  </si>
  <si>
    <t>danya1</t>
  </si>
  <si>
    <t>dany88</t>
  </si>
  <si>
    <t>dany18</t>
  </si>
  <si>
    <t>dany15</t>
  </si>
  <si>
    <t>dany1</t>
  </si>
  <si>
    <t>dantel</t>
  </si>
  <si>
    <t>dante23</t>
  </si>
  <si>
    <t>dante11</t>
  </si>
  <si>
    <t>dannydog</t>
  </si>
  <si>
    <t>danny97</t>
  </si>
  <si>
    <t>danny87</t>
  </si>
  <si>
    <t>danny45</t>
  </si>
  <si>
    <t>danny42</t>
  </si>
  <si>
    <t>danny35</t>
  </si>
  <si>
    <t>danny34</t>
  </si>
  <si>
    <t>danny2008</t>
  </si>
  <si>
    <t>danny.</t>
  </si>
  <si>
    <t>dannih</t>
  </si>
  <si>
    <t>danley</t>
  </si>
  <si>
    <t>danko</t>
  </si>
  <si>
    <t>danisha1</t>
  </si>
  <si>
    <t>danirox</t>
  </si>
  <si>
    <t>danine</t>
  </si>
  <si>
    <t>danilito</t>
  </si>
  <si>
    <t>danigirl1</t>
  </si>
  <si>
    <t>daniellover</t>
  </si>
  <si>
    <t>danielles</t>
  </si>
  <si>
    <t>danielle90</t>
  </si>
  <si>
    <t>danielle85</t>
  </si>
  <si>
    <t>danielle27</t>
  </si>
  <si>
    <t>danielle1234</t>
  </si>
  <si>
    <t>danielle00</t>
  </si>
  <si>
    <t>danielle*</t>
  </si>
  <si>
    <t>danieljacob</t>
  </si>
  <si>
    <t>danieli</t>
  </si>
  <si>
    <t>daniela69</t>
  </si>
  <si>
    <t>daniela25</t>
  </si>
  <si>
    <t>daniela23</t>
  </si>
  <si>
    <t>daniela20</t>
  </si>
  <si>
    <t>daniel@</t>
  </si>
  <si>
    <t>daniel75</t>
  </si>
  <si>
    <t>daniel666</t>
  </si>
  <si>
    <t>daniel2001</t>
  </si>
  <si>
    <t>danicka</t>
  </si>
  <si>
    <t>danica08</t>
  </si>
  <si>
    <t>daniboi</t>
  </si>
  <si>
    <t>dani94</t>
  </si>
  <si>
    <t>dani55</t>
  </si>
  <si>
    <t>dani1993</t>
  </si>
  <si>
    <t>dangerously</t>
  </si>
  <si>
    <t>dangatko</t>
  </si>
  <si>
    <t>dang</t>
  </si>
  <si>
    <t>danemarca</t>
  </si>
  <si>
    <t>dandreb</t>
  </si>
  <si>
    <t>dandana</t>
  </si>
  <si>
    <t>dancing23</t>
  </si>
  <si>
    <t>dancing16</t>
  </si>
  <si>
    <t>dancing13</t>
  </si>
  <si>
    <t>dancetroupe</t>
  </si>
  <si>
    <t>dancerchick</t>
  </si>
  <si>
    <t>dancerbabe</t>
  </si>
  <si>
    <t>dancer85</t>
  </si>
  <si>
    <t>dancer83</t>
  </si>
  <si>
    <t>dancer34</t>
  </si>
  <si>
    <t>dance94</t>
  </si>
  <si>
    <t>dance56</t>
  </si>
  <si>
    <t>dance4lyf</t>
  </si>
  <si>
    <t>dance111</t>
  </si>
  <si>
    <t>dance!!</t>
  </si>
  <si>
    <t>dancarlo</t>
  </si>
  <si>
    <t>danash</t>
  </si>
  <si>
    <t>danala</t>
  </si>
  <si>
    <t>danaa</t>
  </si>
  <si>
    <t>dana88</t>
  </si>
  <si>
    <t>dana23</t>
  </si>
  <si>
    <t>dana17</t>
  </si>
  <si>
    <t>dana15</t>
  </si>
  <si>
    <t>dana06</t>
  </si>
  <si>
    <t>dan2006</t>
  </si>
  <si>
    <t>dan2005</t>
  </si>
  <si>
    <t>dan1ela</t>
  </si>
  <si>
    <t>dan1994</t>
  </si>
  <si>
    <t>damont</t>
  </si>
  <si>
    <t>damon07</t>
  </si>
  <si>
    <t>damnright</t>
  </si>
  <si>
    <t>damit</t>
  </si>
  <si>
    <t>damien69</t>
  </si>
  <si>
    <t>damien6</t>
  </si>
  <si>
    <t>damien24</t>
  </si>
  <si>
    <t>damien22</t>
  </si>
  <si>
    <t>damien19</t>
  </si>
  <si>
    <t>damian04</t>
  </si>
  <si>
    <t>dameion</t>
  </si>
  <si>
    <t>damechocolate</t>
  </si>
  <si>
    <t>damaya</t>
  </si>
  <si>
    <t>damaster</t>
  </si>
  <si>
    <t>damanegra</t>
  </si>
  <si>
    <t>damaia</t>
  </si>
  <si>
    <t>damage1</t>
  </si>
  <si>
    <t>dalziel</t>
  </si>
  <si>
    <t>dalton22</t>
  </si>
  <si>
    <t>dalton03</t>
  </si>
  <si>
    <t>dalton02</t>
  </si>
  <si>
    <t>dalton!</t>
  </si>
  <si>
    <t>dalrymple</t>
  </si>
  <si>
    <t>dalmita</t>
  </si>
  <si>
    <t>dalmacio</t>
  </si>
  <si>
    <t>dallon</t>
  </si>
  <si>
    <t>dallasmavs</t>
  </si>
  <si>
    <t>dallas93</t>
  </si>
  <si>
    <t>dallas45</t>
  </si>
  <si>
    <t>dallas20</t>
  </si>
  <si>
    <t>dallas16</t>
  </si>
  <si>
    <t>daliva</t>
  </si>
  <si>
    <t>dalias</t>
  </si>
  <si>
    <t>dalian</t>
  </si>
  <si>
    <t>dalesr3</t>
  </si>
  <si>
    <t>dalen</t>
  </si>
  <si>
    <t>dalelee</t>
  </si>
  <si>
    <t>dalejunior</t>
  </si>
  <si>
    <t>dalejr#8</t>
  </si>
  <si>
    <t>dale27</t>
  </si>
  <si>
    <t>dalas</t>
  </si>
  <si>
    <t>dal123</t>
  </si>
  <si>
    <t>dakwah</t>
  </si>
  <si>
    <t>dakota28</t>
  </si>
  <si>
    <t>dakota2007</t>
  </si>
  <si>
    <t>dakota2005</t>
  </si>
  <si>
    <t>dakota2000</t>
  </si>
  <si>
    <t>dakota1234</t>
  </si>
  <si>
    <t>dakota09</t>
  </si>
  <si>
    <t>daisymarie</t>
  </si>
  <si>
    <t>daisy78</t>
  </si>
  <si>
    <t>daisy45</t>
  </si>
  <si>
    <t>daisy26</t>
  </si>
  <si>
    <t>daisy100</t>
  </si>
  <si>
    <t>daistar</t>
  </si>
  <si>
    <t>daissy</t>
  </si>
  <si>
    <t>daisey2</t>
  </si>
  <si>
    <t>dainton</t>
  </si>
  <si>
    <t>daily</t>
  </si>
  <si>
    <t>dahlia1</t>
  </si>
  <si>
    <t>dagmara</t>
  </si>
  <si>
    <t>dafdaf</t>
  </si>
  <si>
    <t>dady1</t>
  </si>
  <si>
    <t>dadnmom</t>
  </si>
  <si>
    <t>dadinirt</t>
  </si>
  <si>
    <t>dadelos</t>
  </si>
  <si>
    <t>daddyy1</t>
  </si>
  <si>
    <t>daddysgir1</t>
  </si>
  <si>
    <t>daddysg1rl</t>
  </si>
  <si>
    <t>daddys1girl</t>
  </si>
  <si>
    <t>daddyray</t>
  </si>
  <si>
    <t>daddyr</t>
  </si>
  <si>
    <t>daddylove1</t>
  </si>
  <si>
    <t>daddye</t>
  </si>
  <si>
    <t>daddyc</t>
  </si>
  <si>
    <t>daddyboy1</t>
  </si>
  <si>
    <t>daddy4ever</t>
  </si>
  <si>
    <t>daddy48</t>
  </si>
  <si>
    <t>daddy47</t>
  </si>
  <si>
    <t>daddy43</t>
  </si>
  <si>
    <t>daddy35</t>
  </si>
  <si>
    <t>daddy1996</t>
  </si>
  <si>
    <t>daddy111</t>
  </si>
  <si>
    <t>dada22</t>
  </si>
  <si>
    <t>dada21</t>
  </si>
  <si>
    <t>dada1234</t>
  </si>
  <si>
    <t>dada08</t>
  </si>
  <si>
    <t>dacasin</t>
  </si>
  <si>
    <t>dac123</t>
  </si>
  <si>
    <t>dabomb2</t>
  </si>
  <si>
    <t>dabdab</t>
  </si>
  <si>
    <t>da1nonli</t>
  </si>
  <si>
    <t>d696969</t>
  </si>
  <si>
    <t>d54321</t>
  </si>
  <si>
    <t>d4n13l4</t>
  </si>
  <si>
    <t>d3nnis</t>
  </si>
  <si>
    <t>d333333</t>
  </si>
  <si>
    <t>d1sney</t>
  </si>
  <si>
    <t>d1pset</t>
  </si>
  <si>
    <t>d1am0nd</t>
  </si>
  <si>
    <t>d0min0</t>
  </si>
  <si>
    <t>d-generation-x</t>
  </si>
  <si>
    <t>czemup</t>
  </si>
  <si>
    <t>czekoslovakia</t>
  </si>
  <si>
    <t>cytoplasm</t>
  </si>
  <si>
    <t>cyrish</t>
  </si>
  <si>
    <t>cyrina</t>
  </si>
  <si>
    <t>cyril1</t>
  </si>
  <si>
    <t>cyren</t>
  </si>
  <si>
    <t>cyreen</t>
  </si>
  <si>
    <t>cynthya</t>
  </si>
  <si>
    <t>cyndee</t>
  </si>
  <si>
    <t>cydnie</t>
  </si>
  <si>
    <t>cyclop</t>
  </si>
  <si>
    <t>cycle1</t>
  </si>
  <si>
    <t>cyberpunk</t>
  </si>
  <si>
    <t>cyberkada</t>
  </si>
  <si>
    <t>cybercute</t>
  </si>
  <si>
    <t>cybelle</t>
  </si>
  <si>
    <t>cvoojkiyd</t>
  </si>
  <si>
    <t>cuty11</t>
  </si>
  <si>
    <t>cuttygirl</t>
  </si>
  <si>
    <t>cuttie10</t>
  </si>
  <si>
    <t>cuttie07</t>
  </si>
  <si>
    <t>cuttie01</t>
  </si>
  <si>
    <t>cuting</t>
  </si>
  <si>
    <t>cutiepie98</t>
  </si>
  <si>
    <t>cutiepie97</t>
  </si>
  <si>
    <t>cutiepie44</t>
  </si>
  <si>
    <t>cutiepie05</t>
  </si>
  <si>
    <t>cutiekat</t>
  </si>
  <si>
    <t>cutiejen</t>
  </si>
  <si>
    <t>cutiegirls</t>
  </si>
  <si>
    <t>cutie333</t>
  </si>
  <si>
    <t>cutie321</t>
  </si>
  <si>
    <t>cutie31</t>
  </si>
  <si>
    <t>cutie2007</t>
  </si>
  <si>
    <t>cutie1997</t>
  </si>
  <si>
    <t>cutie102</t>
  </si>
  <si>
    <t>cutex</t>
  </si>
  <si>
    <t>cutest1</t>
  </si>
  <si>
    <t>cutepuppies</t>
  </si>
  <si>
    <t>cutepie1</t>
  </si>
  <si>
    <t>cutemonkey</t>
  </si>
  <si>
    <t>cutemoh</t>
  </si>
  <si>
    <t>cutemhe</t>
  </si>
  <si>
    <t>cutejoan</t>
  </si>
  <si>
    <t>cutejean</t>
  </si>
  <si>
    <t>cutegirl15</t>
  </si>
  <si>
    <t>cuteganda</t>
  </si>
  <si>
    <t>cuteeye</t>
  </si>
  <si>
    <t>cutedimple</t>
  </si>
  <si>
    <t>cuteblue</t>
  </si>
  <si>
    <t>cuteapple</t>
  </si>
  <si>
    <t>cuteako143</t>
  </si>
  <si>
    <t>cute_girl</t>
  </si>
  <si>
    <t>cute97</t>
  </si>
  <si>
    <t>cute5</t>
  </si>
  <si>
    <t>cute33</t>
  </si>
  <si>
    <t>cute2008</t>
  </si>
  <si>
    <t>cute100</t>
  </si>
  <si>
    <t>custer1</t>
  </si>
  <si>
    <t>curtis69</t>
  </si>
  <si>
    <t>curtis09</t>
  </si>
  <si>
    <t>curley1</t>
  </si>
  <si>
    <t>cureton</t>
  </si>
  <si>
    <t>curapika</t>
  </si>
  <si>
    <t>curacha</t>
  </si>
  <si>
    <t>cuppycake1</t>
  </si>
  <si>
    <t>cupidlove</t>
  </si>
  <si>
    <t>cupid112</t>
  </si>
  <si>
    <t>cupcake19</t>
  </si>
  <si>
    <t>cunthead</t>
  </si>
  <si>
    <t>cumulus</t>
  </si>
  <si>
    <t>cumcum</t>
  </si>
  <si>
    <t>cukita</t>
  </si>
  <si>
    <t>cujo123</t>
  </si>
  <si>
    <t>cueto</t>
  </si>
  <si>
    <t>cuddles7</t>
  </si>
  <si>
    <t>cuddles11</t>
  </si>
  <si>
    <t>cuddles05</t>
  </si>
  <si>
    <t>cuculet</t>
  </si>
  <si>
    <t>cuchurrumi</t>
  </si>
  <si>
    <t>cuchu</t>
  </si>
  <si>
    <t>cucaracha1</t>
  </si>
  <si>
    <t>cubsfan1</t>
  </si>
  <si>
    <t>cubero</t>
  </si>
  <si>
    <t>cubbys</t>
  </si>
  <si>
    <t>cubacuba</t>
  </si>
  <si>
    <t>cuba23</t>
  </si>
  <si>
    <t>cuba17</t>
  </si>
  <si>
    <t>cuba1</t>
  </si>
  <si>
    <t>csoki</t>
  </si>
  <si>
    <t>csilluka</t>
  </si>
  <si>
    <t>csajszi</t>
  </si>
  <si>
    <t>crystal98</t>
  </si>
  <si>
    <t>crystal87</t>
  </si>
  <si>
    <t>crystal26</t>
  </si>
  <si>
    <t>crystal0</t>
  </si>
  <si>
    <t>cryssy</t>
  </si>
  <si>
    <t>crysler</t>
  </si>
  <si>
    <t>crvena</t>
  </si>
  <si>
    <t>cruz123</t>
  </si>
  <si>
    <t>cruthik</t>
  </si>
  <si>
    <t>crusoe</t>
  </si>
  <si>
    <t>crunk13</t>
  </si>
  <si>
    <t>crucita</t>
  </si>
  <si>
    <t>crozier</t>
  </si>
  <si>
    <t>crowell</t>
  </si>
  <si>
    <t>crotch</t>
  </si>
  <si>
    <t>crosty</t>
  </si>
  <si>
    <t>cronic1</t>
  </si>
  <si>
    <t>crombie1</t>
  </si>
  <si>
    <t>croker</t>
  </si>
  <si>
    <t>crocus</t>
  </si>
  <si>
    <t>criztian</t>
  </si>
  <si>
    <t>cristyan</t>
  </si>
  <si>
    <t>cristy123</t>
  </si>
  <si>
    <t>cristininha</t>
  </si>
  <si>
    <t>cristina5</t>
  </si>
  <si>
    <t>cristina14</t>
  </si>
  <si>
    <t>cristina04</t>
  </si>
  <si>
    <t>cristian10</t>
  </si>
  <si>
    <t>criste</t>
  </si>
  <si>
    <t>cristale</t>
  </si>
  <si>
    <t>crisly</t>
  </si>
  <si>
    <t>crisjay</t>
  </si>
  <si>
    <t>crisi</t>
  </si>
  <si>
    <t>crisangel</t>
  </si>
  <si>
    <t>cris2006</t>
  </si>
  <si>
    <t>cris17</t>
  </si>
  <si>
    <t>criptonita</t>
  </si>
  <si>
    <t>cripton</t>
  </si>
  <si>
    <t>cripsside</t>
  </si>
  <si>
    <t>crips211</t>
  </si>
  <si>
    <t>crip666</t>
  </si>
  <si>
    <t>criollo</t>
  </si>
  <si>
    <t>cringer</t>
  </si>
  <si>
    <t>criminalu</t>
  </si>
  <si>
    <t>cricket22</t>
  </si>
  <si>
    <t>cricket14</t>
  </si>
  <si>
    <t>crete</t>
  </si>
  <si>
    <t>cretcheu</t>
  </si>
  <si>
    <t>crestin</t>
  </si>
  <si>
    <t>cresta</t>
  </si>
  <si>
    <t>cressy</t>
  </si>
  <si>
    <t>crespin</t>
  </si>
  <si>
    <t>creepshow</t>
  </si>
  <si>
    <t>creek1</t>
  </si>
  <si>
    <t>creatividad</t>
  </si>
  <si>
    <t>crear</t>
  </si>
  <si>
    <t>creager</t>
  </si>
  <si>
    <t>crazyz</t>
  </si>
  <si>
    <t>crazysex</t>
  </si>
  <si>
    <t>crazymofo</t>
  </si>
  <si>
    <t>crazyloop</t>
  </si>
  <si>
    <t>crazygirl!</t>
  </si>
  <si>
    <t>crazycar</t>
  </si>
  <si>
    <t>crazy78</t>
  </si>
  <si>
    <t>crazy333</t>
  </si>
  <si>
    <t>crazy26</t>
  </si>
  <si>
    <t>crazy247</t>
  </si>
  <si>
    <t>crazy2006</t>
  </si>
  <si>
    <t>crazy*</t>
  </si>
  <si>
    <t>crayola2</t>
  </si>
  <si>
    <t>crashing</t>
  </si>
  <si>
    <t>crappers</t>
  </si>
  <si>
    <t>crankdat1</t>
  </si>
  <si>
    <t>craker1</t>
  </si>
  <si>
    <t>craigx</t>
  </si>
  <si>
    <t>craig3</t>
  </si>
  <si>
    <t>craig.</t>
  </si>
  <si>
    <t>craftsman</t>
  </si>
  <si>
    <t>cradle666</t>
  </si>
  <si>
    <t>craddock</t>
  </si>
  <si>
    <t>cracker13</t>
  </si>
  <si>
    <t>cracker0</t>
  </si>
  <si>
    <t>crabcake</t>
  </si>
  <si>
    <t>cozmo1</t>
  </si>
  <si>
    <t>coyotes1</t>
  </si>
  <si>
    <t>coyota</t>
  </si>
  <si>
    <t>cowsrock1</t>
  </si>
  <si>
    <t>cowsrcool</t>
  </si>
  <si>
    <t>cowgirl24</t>
  </si>
  <si>
    <t>cowell</t>
  </si>
  <si>
    <t>cowboys16</t>
  </si>
  <si>
    <t>cowboy6</t>
  </si>
  <si>
    <t>cowboy10</t>
  </si>
  <si>
    <t>cowboy09</t>
  </si>
  <si>
    <t>cowandchicken</t>
  </si>
  <si>
    <t>covrigel</t>
  </si>
  <si>
    <t>coverboy</t>
  </si>
  <si>
    <t>coutts</t>
  </si>
  <si>
    <t>courtney27</t>
  </si>
  <si>
    <t>courtney19</t>
  </si>
  <si>
    <t>courtney17</t>
  </si>
  <si>
    <t>court9</t>
  </si>
  <si>
    <t>court420</t>
  </si>
  <si>
    <t>court11</t>
  </si>
  <si>
    <t>coupons</t>
  </si>
  <si>
    <t>coupon</t>
  </si>
  <si>
    <t>country101</t>
  </si>
  <si>
    <t>countolaf</t>
  </si>
  <si>
    <t>counters</t>
  </si>
  <si>
    <t>countdown1</t>
  </si>
  <si>
    <t>count</t>
  </si>
  <si>
    <t>cougars24</t>
  </si>
  <si>
    <t>cougars21</t>
  </si>
  <si>
    <t>cougars12</t>
  </si>
  <si>
    <t>cougars10</t>
  </si>
  <si>
    <t>cougar88</t>
  </si>
  <si>
    <t>cougar7</t>
  </si>
  <si>
    <t>cougar24</t>
  </si>
  <si>
    <t>cougar21</t>
  </si>
  <si>
    <t>cougar07</t>
  </si>
  <si>
    <t>cougar05</t>
  </si>
  <si>
    <t>cottonbuds</t>
  </si>
  <si>
    <t>cottonballs</t>
  </si>
  <si>
    <t>cotton01</t>
  </si>
  <si>
    <t>cottage1</t>
  </si>
  <si>
    <t>costello1</t>
  </si>
  <si>
    <t>costan</t>
  </si>
  <si>
    <t>cosquillas</t>
  </si>
  <si>
    <t>cosmo88</t>
  </si>
  <si>
    <t>cosmo3</t>
  </si>
  <si>
    <t>cosmo07</t>
  </si>
  <si>
    <t>cosminutza</t>
  </si>
  <si>
    <t>cosmica</t>
  </si>
  <si>
    <t>cosita12</t>
  </si>
  <si>
    <t>cosina</t>
  </si>
  <si>
    <t>cosimo</t>
  </si>
  <si>
    <t>cosabella</t>
  </si>
  <si>
    <t>corybaby</t>
  </si>
  <si>
    <t>cory10</t>
  </si>
  <si>
    <t>cory08</t>
  </si>
  <si>
    <t>cory07</t>
  </si>
  <si>
    <t>corvera</t>
  </si>
  <si>
    <t>corsasri</t>
  </si>
  <si>
    <t>corsas</t>
  </si>
  <si>
    <t>corsab</t>
  </si>
  <si>
    <t>corrections</t>
  </si>
  <si>
    <t>corozal</t>
  </si>
  <si>
    <t>corner1</t>
  </si>
  <si>
    <t>cornchips</t>
  </si>
  <si>
    <t>corleone1</t>
  </si>
  <si>
    <t>corky12</t>
  </si>
  <si>
    <t>coreyy</t>
  </si>
  <si>
    <t>coreyr</t>
  </si>
  <si>
    <t>coreyl</t>
  </si>
  <si>
    <t>corey33</t>
  </si>
  <si>
    <t>corey02</t>
  </si>
  <si>
    <t>corderito</t>
  </si>
  <si>
    <t>cordelle</t>
  </si>
  <si>
    <t>corbin21</t>
  </si>
  <si>
    <t>corbin12</t>
  </si>
  <si>
    <t>corbally</t>
  </si>
  <si>
    <t>cora├ºao</t>
  </si>
  <si>
    <t>corazonloco</t>
  </si>
  <si>
    <t>corazonherido</t>
  </si>
  <si>
    <t>corazonesrotos</t>
  </si>
  <si>
    <t>corazondepiedra</t>
  </si>
  <si>
    <t>corazon21</t>
  </si>
  <si>
    <t>coquine</t>
  </si>
  <si>
    <t>coppertone</t>
  </si>
  <si>
    <t>copper8</t>
  </si>
  <si>
    <t>copper6</t>
  </si>
  <si>
    <t>copper18</t>
  </si>
  <si>
    <t>copper04</t>
  </si>
  <si>
    <t>copilul</t>
  </si>
  <si>
    <t>cooter01</t>
  </si>
  <si>
    <t>cooperman</t>
  </si>
  <si>
    <t>cooper88</t>
  </si>
  <si>
    <t>cooper24</t>
  </si>
  <si>
    <t>cooper101</t>
  </si>
  <si>
    <t>coop22</t>
  </si>
  <si>
    <t>coop07</t>
  </si>
  <si>
    <t>coolworld</t>
  </si>
  <si>
    <t>coolthing</t>
  </si>
  <si>
    <t>cools1</t>
  </si>
  <si>
    <t>coolone1</t>
  </si>
  <si>
    <t>coolock</t>
  </si>
  <si>
    <t>coolmen</t>
  </si>
  <si>
    <t>coolmax</t>
  </si>
  <si>
    <t>coolman11</t>
  </si>
  <si>
    <t>coolkitten</t>
  </si>
  <si>
    <t>coolio4</t>
  </si>
  <si>
    <t>cooldad</t>
  </si>
  <si>
    <t>coolcharm</t>
  </si>
  <si>
    <t>coolass</t>
  </si>
  <si>
    <t>cool4u</t>
  </si>
  <si>
    <t>cool34</t>
  </si>
  <si>
    <t>cooky1</t>
  </si>
  <si>
    <t>cookislands</t>
  </si>
  <si>
    <t>cookis</t>
  </si>
  <si>
    <t>cookies45</t>
  </si>
  <si>
    <t>cookies0</t>
  </si>
  <si>
    <t>cookiem</t>
  </si>
  <si>
    <t>cookiedoe</t>
  </si>
  <si>
    <t>cookiebear</t>
  </si>
  <si>
    <t>cookie87</t>
  </si>
  <si>
    <t>cookie81</t>
  </si>
  <si>
    <t>cookie46</t>
  </si>
  <si>
    <t>cookie31</t>
  </si>
  <si>
    <t>cookie100</t>
  </si>
  <si>
    <t>cookie*</t>
  </si>
  <si>
    <t>coogie</t>
  </si>
  <si>
    <t>cooder</t>
  </si>
  <si>
    <t>coocoo2</t>
  </si>
  <si>
    <t>coockies</t>
  </si>
  <si>
    <t>control2</t>
  </si>
  <si>
    <t>contrera</t>
  </si>
  <si>
    <t>contracorriente</t>
  </si>
  <si>
    <t>contour1</t>
  </si>
  <si>
    <t>continent</t>
  </si>
  <si>
    <t>container</t>
  </si>
  <si>
    <t>conta</t>
  </si>
  <si>
    <t>constancio</t>
  </si>
  <si>
    <t>conservative</t>
  </si>
  <si>
    <t>conservation</t>
  </si>
  <si>
    <t>connor2006</t>
  </si>
  <si>
    <t>connor16</t>
  </si>
  <si>
    <t>connor0</t>
  </si>
  <si>
    <t>connie23</t>
  </si>
  <si>
    <t>connie10</t>
  </si>
  <si>
    <t>connexion</t>
  </si>
  <si>
    <t>connect3</t>
  </si>
  <si>
    <t>connah</t>
  </si>
  <si>
    <t>conjunto</t>
  </si>
  <si>
    <t>coniglio</t>
  </si>
  <si>
    <t>confusion1</t>
  </si>
  <si>
    <t>confusing</t>
  </si>
  <si>
    <t>confused6</t>
  </si>
  <si>
    <t>confused23</t>
  </si>
  <si>
    <t>confused16</t>
  </si>
  <si>
    <t>confus3d</t>
  </si>
  <si>
    <t>confucius</t>
  </si>
  <si>
    <t>confirmacion</t>
  </si>
  <si>
    <t>coney1</t>
  </si>
  <si>
    <t>coney</t>
  </si>
  <si>
    <t>concubine</t>
  </si>
  <si>
    <t>conclave</t>
  </si>
  <si>
    <t>concieted</t>
  </si>
  <si>
    <t>concierge</t>
  </si>
  <si>
    <t>concentida</t>
  </si>
  <si>
    <t>conard</t>
  </si>
  <si>
    <t>conan2</t>
  </si>
  <si>
    <t>conair1</t>
  </si>
  <si>
    <t>comunista</t>
  </si>
  <si>
    <t>comsec</t>
  </si>
  <si>
    <t>computerangel</t>
  </si>
  <si>
    <t>computer90</t>
  </si>
  <si>
    <t>computer2008</t>
  </si>
  <si>
    <t>complot</t>
  </si>
  <si>
    <t>compaq99</t>
  </si>
  <si>
    <t>compaq6</t>
  </si>
  <si>
    <t>compaq4</t>
  </si>
  <si>
    <t>compaq1234</t>
  </si>
  <si>
    <t>compaq00</t>
  </si>
  <si>
    <t>commission</t>
  </si>
  <si>
    <t>commands</t>
  </si>
  <si>
    <t>comingundone</t>
  </si>
  <si>
    <t>comic</t>
  </si>
  <si>
    <t>comett</t>
  </si>
  <si>
    <t>comet2</t>
  </si>
  <si>
    <t>comet01</t>
  </si>
  <si>
    <t>comeaux</t>
  </si>
  <si>
    <t>combina</t>
  </si>
  <si>
    <t>combate</t>
  </si>
  <si>
    <t>coltsrule</t>
  </si>
  <si>
    <t>colts10</t>
  </si>
  <si>
    <t>colts01</t>
  </si>
  <si>
    <t>colton6</t>
  </si>
  <si>
    <t>colton5</t>
  </si>
  <si>
    <t>colton01</t>
  </si>
  <si>
    <t>colquhoun</t>
  </si>
  <si>
    <t>colorred</t>
  </si>
  <si>
    <t>colorin</t>
  </si>
  <si>
    <t>colorido</t>
  </si>
  <si>
    <t>colorado06</t>
  </si>
  <si>
    <t>color2</t>
  </si>
  <si>
    <t>colombia89</t>
  </si>
  <si>
    <t>colombia88</t>
  </si>
  <si>
    <t>colombia03</t>
  </si>
  <si>
    <t>colobong</t>
  </si>
  <si>
    <t>colly</t>
  </si>
  <si>
    <t>colloportus</t>
  </si>
  <si>
    <t>collins12</t>
  </si>
  <si>
    <t>collin123</t>
  </si>
  <si>
    <t>collin11</t>
  </si>
  <si>
    <t>college04</t>
  </si>
  <si>
    <t>colleen4</t>
  </si>
  <si>
    <t>coliseum</t>
  </si>
  <si>
    <t>colinp</t>
  </si>
  <si>
    <t>colinm</t>
  </si>
  <si>
    <t>colin22</t>
  </si>
  <si>
    <t>colin2</t>
  </si>
  <si>
    <t>colin04</t>
  </si>
  <si>
    <t>colin!</t>
  </si>
  <si>
    <t>coleman8</t>
  </si>
  <si>
    <t>coleman2</t>
  </si>
  <si>
    <t>coleishot</t>
  </si>
  <si>
    <t>colegas</t>
  </si>
  <si>
    <t>cole92</t>
  </si>
  <si>
    <t>cole2653</t>
  </si>
  <si>
    <t>cole2008</t>
  </si>
  <si>
    <t>cole17</t>
  </si>
  <si>
    <t>coldwind</t>
  </si>
  <si>
    <t>coldplay!</t>
  </si>
  <si>
    <t>coldman</t>
  </si>
  <si>
    <t>coldhearted</t>
  </si>
  <si>
    <t>colby3</t>
  </si>
  <si>
    <t>colby13</t>
  </si>
  <si>
    <t>colagusano</t>
  </si>
  <si>
    <t>cokita</t>
  </si>
  <si>
    <t>cokefloat</t>
  </si>
  <si>
    <t>coke45</t>
  </si>
  <si>
    <t>coke1</t>
  </si>
  <si>
    <t>coffeelover</t>
  </si>
  <si>
    <t>cofcof</t>
  </si>
  <si>
    <t>cof666</t>
  </si>
  <si>
    <t>codyjones</t>
  </si>
  <si>
    <t>codyjay</t>
  </si>
  <si>
    <t>codyco</t>
  </si>
  <si>
    <t>cody98</t>
  </si>
  <si>
    <t>cody420</t>
  </si>
  <si>
    <t>cody31</t>
  </si>
  <si>
    <t>cody28</t>
  </si>
  <si>
    <t>cody12345</t>
  </si>
  <si>
    <t>cocoys</t>
  </si>
  <si>
    <t>coconuts2</t>
  </si>
  <si>
    <t>coconut7</t>
  </si>
  <si>
    <t>cocolove1</t>
  </si>
  <si>
    <t>cocojam</t>
  </si>
  <si>
    <t>cocoabean</t>
  </si>
  <si>
    <t>cocoa69</t>
  </si>
  <si>
    <t>cocoa23</t>
  </si>
  <si>
    <t>cocoa101</t>
  </si>
  <si>
    <t>cocoa06</t>
  </si>
  <si>
    <t>coco5</t>
  </si>
  <si>
    <t>coco29</t>
  </si>
  <si>
    <t>cochran1</t>
  </si>
  <si>
    <t>coccolino</t>
  </si>
  <si>
    <t>cocanut</t>
  </si>
  <si>
    <t>cobra427</t>
  </si>
  <si>
    <t>cobito</t>
  </si>
  <si>
    <t>cobalt07</t>
  </si>
  <si>
    <t>coatza</t>
  </si>
  <si>
    <t>coacoa1</t>
  </si>
  <si>
    <t>cnj4ever</t>
  </si>
  <si>
    <t>cmurda</t>
  </si>
  <si>
    <t>cmm1982</t>
  </si>
  <si>
    <t>cmj123</t>
  </si>
  <si>
    <t>clydie</t>
  </si>
  <si>
    <t>clyde11</t>
  </si>
  <si>
    <t>clumsy1</t>
  </si>
  <si>
    <t>cludia</t>
  </si>
  <si>
    <t>clubby</t>
  </si>
  <si>
    <t>clown13</t>
  </si>
  <si>
    <t>clown123</t>
  </si>
  <si>
    <t>clowee</t>
  </si>
  <si>
    <t>clowcard</t>
  </si>
  <si>
    <t>clover11</t>
  </si>
  <si>
    <t>clover08</t>
  </si>
  <si>
    <t>cloudbreak</t>
  </si>
  <si>
    <t>clooney1</t>
  </si>
  <si>
    <t>clonakilty</t>
  </si>
  <si>
    <t>cloe11</t>
  </si>
  <si>
    <t>cloe07</t>
  </si>
  <si>
    <t>clodagh1</t>
  </si>
  <si>
    <t>clips</t>
  </si>
  <si>
    <t>climbing1</t>
  </si>
  <si>
    <t>climacool</t>
  </si>
  <si>
    <t>clickers</t>
  </si>
  <si>
    <t>clickclick</t>
  </si>
  <si>
    <t>cleto</t>
  </si>
  <si>
    <t>cleo99</t>
  </si>
  <si>
    <t>cleo10</t>
  </si>
  <si>
    <t>clengcleng</t>
  </si>
  <si>
    <t>clemens22</t>
  </si>
  <si>
    <t>cleburne</t>
  </si>
  <si>
    <t>cleaveland</t>
  </si>
  <si>
    <t>cleaners</t>
  </si>
  <si>
    <t>claypool</t>
  </si>
  <si>
    <t>clayman</t>
  </si>
  <si>
    <t>clay33</t>
  </si>
  <si>
    <t>clay11</t>
  </si>
  <si>
    <t>clavin</t>
  </si>
  <si>
    <t>claudiac</t>
  </si>
  <si>
    <t>claudia96</t>
  </si>
  <si>
    <t>claudia9</t>
  </si>
  <si>
    <t>claudia23</t>
  </si>
  <si>
    <t>claudia01</t>
  </si>
  <si>
    <t>classof93</t>
  </si>
  <si>
    <t>class2001</t>
  </si>
  <si>
    <t>class13</t>
  </si>
  <si>
    <t>clarkkent1</t>
  </si>
  <si>
    <t>clark12</t>
  </si>
  <si>
    <t>clariss</t>
  </si>
  <si>
    <t>clarinet2</t>
  </si>
  <si>
    <t>clarinet!</t>
  </si>
  <si>
    <t>clanger</t>
  </si>
  <si>
    <t>claireb</t>
  </si>
  <si>
    <t>claireann</t>
  </si>
  <si>
    <t>claire10</t>
  </si>
  <si>
    <t>clairbear</t>
  </si>
  <si>
    <t>cl1234</t>
  </si>
  <si>
    <t>ck1234</t>
  </si>
  <si>
    <t>cj</t>
  </si>
  <si>
    <t>civic95</t>
  </si>
  <si>
    <t>civic94</t>
  </si>
  <si>
    <t>ciubaca</t>
  </si>
  <si>
    <t>citation</t>
  </si>
  <si>
    <t>cissy</t>
  </si>
  <si>
    <t>circle3</t>
  </si>
  <si>
    <t>cipiripi</t>
  </si>
  <si>
    <t>cintilante</t>
  </si>
  <si>
    <t>cintas</t>
  </si>
  <si>
    <t>cintaquw</t>
  </si>
  <si>
    <t>cintagila</t>
  </si>
  <si>
    <t>cintadamai</t>
  </si>
  <si>
    <t>cinnomon</t>
  </si>
  <si>
    <t>cinemark</t>
  </si>
  <si>
    <t>cindyrox</t>
  </si>
  <si>
    <t>cindyrose</t>
  </si>
  <si>
    <t>cindyg</t>
  </si>
  <si>
    <t>cindy143</t>
  </si>
  <si>
    <t>cindel</t>
  </si>
  <si>
    <t>cinda</t>
  </si>
  <si>
    <t>cin123</t>
  </si>
  <si>
    <t>cimitir</t>
  </si>
  <si>
    <t>cimbombom</t>
  </si>
  <si>
    <t>cillian1</t>
  </si>
  <si>
    <t>cilegon</t>
  </si>
  <si>
    <t>cihuy</t>
  </si>
  <si>
    <t>cierra15</t>
  </si>
  <si>
    <t>cielo2</t>
  </si>
  <si>
    <t>cieara</t>
  </si>
  <si>
    <t>cicerone</t>
  </si>
  <si>
    <t>cicero1</t>
  </si>
  <si>
    <t>ciasi61892</t>
  </si>
  <si>
    <t>chynna1</t>
  </si>
  <si>
    <t>chychy1</t>
  </si>
  <si>
    <t>chuvachuchu</t>
  </si>
  <si>
    <t>chusito</t>
  </si>
  <si>
    <t>churvah</t>
  </si>
  <si>
    <t>churrita</t>
  </si>
  <si>
    <t>churrasco</t>
  </si>
  <si>
    <t>church.</t>
  </si>
  <si>
    <t>chupachupa</t>
  </si>
  <si>
    <t>chunwu</t>
  </si>
  <si>
    <t>chunty</t>
  </si>
  <si>
    <t>chumz</t>
  </si>
  <si>
    <t>chumy</t>
  </si>
  <si>
    <t>chully</t>
  </si>
  <si>
    <t>chulisima</t>
  </si>
  <si>
    <t>chula77</t>
  </si>
  <si>
    <t>chula4u</t>
  </si>
  <si>
    <t>chula29</t>
  </si>
  <si>
    <t>chula28</t>
  </si>
  <si>
    <t>chula16</t>
  </si>
  <si>
    <t>chuka</t>
  </si>
  <si>
    <t>chucky69</t>
  </si>
  <si>
    <t>chucky123</t>
  </si>
  <si>
    <t>chucktown</t>
  </si>
  <si>
    <t>chuck13</t>
  </si>
  <si>
    <t>chuck06</t>
  </si>
  <si>
    <t>chuck01</t>
  </si>
  <si>
    <t>chuchi123</t>
  </si>
  <si>
    <t>chubzz</t>
  </si>
  <si>
    <t>chubby01</t>
  </si>
  <si>
    <t>chubanutz</t>
  </si>
  <si>
    <t>chrystel</t>
  </si>
  <si>
    <t>chrysta</t>
  </si>
  <si>
    <t>chritian</t>
  </si>
  <si>
    <t>chrisw1</t>
  </si>
  <si>
    <t>christy7</t>
  </si>
  <si>
    <t>christo1</t>
  </si>
  <si>
    <t>christmas12</t>
  </si>
  <si>
    <t>christmas05</t>
  </si>
  <si>
    <t>christinme</t>
  </si>
  <si>
    <t>christine22</t>
  </si>
  <si>
    <t>christinaaguilera</t>
  </si>
  <si>
    <t>christinaa</t>
  </si>
  <si>
    <t>christina23</t>
  </si>
  <si>
    <t>christina13</t>
  </si>
  <si>
    <t>christina.</t>
  </si>
  <si>
    <t>christian17</t>
  </si>
  <si>
    <t>christian.</t>
  </si>
  <si>
    <t>christi3</t>
  </si>
  <si>
    <t>christain1</t>
  </si>
  <si>
    <t>christ5</t>
  </si>
  <si>
    <t>christ33</t>
  </si>
  <si>
    <t>christ23</t>
  </si>
  <si>
    <t>christ22</t>
  </si>
  <si>
    <t>christ09</t>
  </si>
  <si>
    <t>chrissy87</t>
  </si>
  <si>
    <t>chrissy4</t>
  </si>
  <si>
    <t>chrissy17</t>
  </si>
  <si>
    <t>chrisryan</t>
  </si>
  <si>
    <t>chrisnme</t>
  </si>
  <si>
    <t>chrismas</t>
  </si>
  <si>
    <t>chrislynn</t>
  </si>
  <si>
    <t>chrisluv</t>
  </si>
  <si>
    <t>chrislovesme</t>
  </si>
  <si>
    <t>chrisj1</t>
  </si>
  <si>
    <t>chrisbrown2</t>
  </si>
  <si>
    <t>chrisbrown13</t>
  </si>
  <si>
    <t>chrisbrow1</t>
  </si>
  <si>
    <t>chrisb19</t>
  </si>
  <si>
    <t>chrisallen</t>
  </si>
  <si>
    <t>chris48</t>
  </si>
  <si>
    <t>chris213</t>
  </si>
  <si>
    <t>chris2000</t>
  </si>
  <si>
    <t>chris1996</t>
  </si>
  <si>
    <t>chris1990</t>
  </si>
  <si>
    <t>chris1987</t>
  </si>
  <si>
    <t>chris!!</t>
  </si>
  <si>
    <t>chr1sbrown</t>
  </si>
  <si>
    <t>choyce</t>
  </si>
  <si>
    <t>chowdhury</t>
  </si>
  <si>
    <t>chosto</t>
  </si>
  <si>
    <t>choppin</t>
  </si>
  <si>
    <t>choppie</t>
  </si>
  <si>
    <t>chopper21</t>
  </si>
  <si>
    <t>choosy</t>
  </si>
  <si>
    <t>choosen1</t>
  </si>
  <si>
    <t>chooks</t>
  </si>
  <si>
    <t>chonte</t>
  </si>
  <si>
    <t>chonas</t>
  </si>
  <si>
    <t>chomp</t>
  </si>
  <si>
    <t>chomby</t>
  </si>
  <si>
    <t>cholula</t>
  </si>
  <si>
    <t>cholita1</t>
  </si>
  <si>
    <t>choklit</t>
  </si>
  <si>
    <t>chokchai</t>
  </si>
  <si>
    <t>chocolove</t>
  </si>
  <si>
    <t>chocolatin</t>
  </si>
  <si>
    <t>chocolatebuttons</t>
  </si>
  <si>
    <t>chocolatebaby</t>
  </si>
  <si>
    <t>chocolate89</t>
  </si>
  <si>
    <t>chocolate20</t>
  </si>
  <si>
    <t>choclit</t>
  </si>
  <si>
    <t>chochie</t>
  </si>
  <si>
    <t>chlsea</t>
  </si>
  <si>
    <t>chloexxx</t>
  </si>
  <si>
    <t>chloelee</t>
  </si>
  <si>
    <t>chloejo</t>
  </si>
  <si>
    <t>chloe26</t>
  </si>
  <si>
    <t>chloe1998</t>
  </si>
  <si>
    <t>chloe1997</t>
  </si>
  <si>
    <t>chiwis</t>
  </si>
  <si>
    <t>chivista1</t>
  </si>
  <si>
    <t>chivaz</t>
  </si>
  <si>
    <t>chivasregal</t>
  </si>
  <si>
    <t>chivas69</t>
  </si>
  <si>
    <t>chivas2007</t>
  </si>
  <si>
    <t>chivas05</t>
  </si>
  <si>
    <t>chita1</t>
  </si>
  <si>
    <t>chispo</t>
  </si>
  <si>
    <t>chispa123</t>
  </si>
  <si>
    <t>chisco</t>
  </si>
  <si>
    <t>chiron</t>
  </si>
  <si>
    <t>chiquitos</t>
  </si>
  <si>
    <t>chiquitabebe</t>
  </si>
  <si>
    <t>chiquita13</t>
  </si>
  <si>
    <t>chiquistriquis</t>
  </si>
  <si>
    <t>chiquinha</t>
  </si>
  <si>
    <t>chiqui123</t>
  </si>
  <si>
    <t>chiqita</t>
  </si>
  <si>
    <t>chipz</t>
  </si>
  <si>
    <t>chipper12</t>
  </si>
  <si>
    <t>chipdale</t>
  </si>
  <si>
    <t>chip14</t>
  </si>
  <si>
    <t>chip11</t>
  </si>
  <si>
    <t>chiomega1</t>
  </si>
  <si>
    <t>chio12</t>
  </si>
  <si>
    <t>chinola</t>
  </si>
  <si>
    <t>chino06</t>
  </si>
  <si>
    <t>chinku</t>
  </si>
  <si>
    <t>chinix</t>
  </si>
  <si>
    <t>chinitabella</t>
  </si>
  <si>
    <t>chingy11</t>
  </si>
  <si>
    <t>chingy07</t>
  </si>
  <si>
    <t>chingy01</t>
  </si>
  <si>
    <t>chingones</t>
  </si>
  <si>
    <t>chingadera</t>
  </si>
  <si>
    <t>chinatown1</t>
  </si>
  <si>
    <t>chinaloca</t>
  </si>
  <si>
    <t>chinah</t>
  </si>
  <si>
    <t>china88</t>
  </si>
  <si>
    <t>chimon</t>
  </si>
  <si>
    <t>chimi</t>
  </si>
  <si>
    <t>chimay</t>
  </si>
  <si>
    <t>chillidog</t>
  </si>
  <si>
    <t>chilli2</t>
  </si>
  <si>
    <t>chillaxin</t>
  </si>
  <si>
    <t>chilla1</t>
  </si>
  <si>
    <t>chilihead</t>
  </si>
  <si>
    <t>chikos</t>
  </si>
  <si>
    <t>chiko1</t>
  </si>
  <si>
    <t>chikita7</t>
  </si>
  <si>
    <t>chikibabe</t>
  </si>
  <si>
    <t>chikaloka</t>
  </si>
  <si>
    <t>chigger1</t>
  </si>
  <si>
    <t>chigga</t>
  </si>
  <si>
    <t>chiefs88</t>
  </si>
  <si>
    <t>chicoy</t>
  </si>
  <si>
    <t>chicoh</t>
  </si>
  <si>
    <t>chicofresa</t>
  </si>
  <si>
    <t>chicochico</t>
  </si>
  <si>
    <t>chico9</t>
  </si>
  <si>
    <t>chicky17</t>
  </si>
  <si>
    <t>chicksta</t>
  </si>
  <si>
    <t>chicko1</t>
  </si>
  <si>
    <t>chickenn</t>
  </si>
  <si>
    <t>chickenlicken</t>
  </si>
  <si>
    <t>chickenjoy</t>
  </si>
  <si>
    <t>chickenfeet</t>
  </si>
  <si>
    <t>chickendippers</t>
  </si>
  <si>
    <t>chicka2</t>
  </si>
  <si>
    <t>chicka123</t>
  </si>
  <si>
    <t>chick94</t>
  </si>
  <si>
    <t>chick15</t>
  </si>
  <si>
    <t>chick09</t>
  </si>
  <si>
    <t>chichina</t>
  </si>
  <si>
    <t>chichi24</t>
  </si>
  <si>
    <t>chichi17</t>
  </si>
  <si>
    <t>chichi10</t>
  </si>
  <si>
    <t>chichi!</t>
  </si>
  <si>
    <t>chichenitza</t>
  </si>
  <si>
    <t>chicharita</t>
  </si>
  <si>
    <t>chicha1</t>
  </si>
  <si>
    <t>chicarcas</t>
  </si>
  <si>
    <t>chicanos</t>
  </si>
  <si>
    <t>chicana14</t>
  </si>
  <si>
    <t>chicaguapa</t>
  </si>
  <si>
    <t>chicago34</t>
  </si>
  <si>
    <t>chicago22</t>
  </si>
  <si>
    <t>chicago15</t>
  </si>
  <si>
    <t>chica19</t>
  </si>
  <si>
    <t>chic123</t>
  </si>
  <si>
    <t>chiaretta</t>
  </si>
  <si>
    <t>chiara1</t>
  </si>
  <si>
    <t>chianna</t>
  </si>
  <si>
    <t>chiachia</t>
  </si>
  <si>
    <t>chezy</t>
  </si>
  <si>
    <t>cheyenne10</t>
  </si>
  <si>
    <t>cheyenne06</t>
  </si>
  <si>
    <t>chewys</t>
  </si>
  <si>
    <t>chewy3</t>
  </si>
  <si>
    <t>chewy101</t>
  </si>
  <si>
    <t>chewit</t>
  </si>
  <si>
    <t>chewbacca1</t>
  </si>
  <si>
    <t>chevyz28</t>
  </si>
  <si>
    <t>chevyss</t>
  </si>
  <si>
    <t>chevy96</t>
  </si>
  <si>
    <t>chevy83</t>
  </si>
  <si>
    <t>chevy09</t>
  </si>
  <si>
    <t>cheviot</t>
  </si>
  <si>
    <t>chevelle69</t>
  </si>
  <si>
    <t>chester26</t>
  </si>
  <si>
    <t>chester143</t>
  </si>
  <si>
    <t>chesam</t>
  </si>
  <si>
    <t>cherylcole</t>
  </si>
  <si>
    <t>cheryl23</t>
  </si>
  <si>
    <t>cheryl2</t>
  </si>
  <si>
    <t>cherrydrop</t>
  </si>
  <si>
    <t>cherryboy</t>
  </si>
  <si>
    <t>cherry91</t>
  </si>
  <si>
    <t>cherry84</t>
  </si>
  <si>
    <t>cherry30</t>
  </si>
  <si>
    <t>cherry00</t>
  </si>
  <si>
    <t>cherron</t>
  </si>
  <si>
    <t>cherries22</t>
  </si>
  <si>
    <t>cherries10</t>
  </si>
  <si>
    <t>cherries.</t>
  </si>
  <si>
    <t>cherriepie</t>
  </si>
  <si>
    <t>cheriz</t>
  </si>
  <si>
    <t>cherito</t>
  </si>
  <si>
    <t>cherita</t>
  </si>
  <si>
    <t>chere</t>
  </si>
  <si>
    <t>chepo</t>
  </si>
  <si>
    <t>chepa</t>
  </si>
  <si>
    <t>chenai</t>
  </si>
  <si>
    <t>chenae</t>
  </si>
  <si>
    <t>cheman</t>
  </si>
  <si>
    <t>chely123</t>
  </si>
  <si>
    <t>chelseardabest</t>
  </si>
  <si>
    <t>chelseababe</t>
  </si>
  <si>
    <t>chelsea98</t>
  </si>
  <si>
    <t>chelsea89</t>
  </si>
  <si>
    <t>chelsea2005</t>
  </si>
  <si>
    <t>chelsea1993</t>
  </si>
  <si>
    <t>chelsea*</t>
  </si>
  <si>
    <t>chelle28</t>
  </si>
  <si>
    <t>chelle2</t>
  </si>
  <si>
    <t>chelle16</t>
  </si>
  <si>
    <t>chelle15</t>
  </si>
  <si>
    <t>chelita1</t>
  </si>
  <si>
    <t>chelina</t>
  </si>
  <si>
    <t>cheli1</t>
  </si>
  <si>
    <t>chelen</t>
  </si>
  <si>
    <t>chelai</t>
  </si>
  <si>
    <t>cheken</t>
  </si>
  <si>
    <t>chejo</t>
  </si>
  <si>
    <t>cheeto2</t>
  </si>
  <si>
    <t>cheetas</t>
  </si>
  <si>
    <t>cheetah5</t>
  </si>
  <si>
    <t>cheetah101</t>
  </si>
  <si>
    <t>cheesypoofs</t>
  </si>
  <si>
    <t>cheesy2</t>
  </si>
  <si>
    <t>cheeseit</t>
  </si>
  <si>
    <t>cheesegrater</t>
  </si>
  <si>
    <t>cheese95</t>
  </si>
  <si>
    <t>cheese90</t>
  </si>
  <si>
    <t>cheese66</t>
  </si>
  <si>
    <t>cheese44</t>
  </si>
  <si>
    <t>cheerqueen</t>
  </si>
  <si>
    <t>cheerpower</t>
  </si>
  <si>
    <t>cheeron</t>
  </si>
  <si>
    <t>cheerbug</t>
  </si>
  <si>
    <t>cheer90</t>
  </si>
  <si>
    <t>cheer31</t>
  </si>
  <si>
    <t>cheer007</t>
  </si>
  <si>
    <t>cheeny</t>
  </si>
  <si>
    <t>cheekymonkey1</t>
  </si>
  <si>
    <t>cheeky13</t>
  </si>
  <si>
    <t>cheeckymonkey</t>
  </si>
  <si>
    <t>checker1</t>
  </si>
  <si>
    <t>chease</t>
  </si>
  <si>
    <t>che143</t>
  </si>
  <si>
    <t>chazzie</t>
  </si>
  <si>
    <t>chaze</t>
  </si>
  <si>
    <t>chavit</t>
  </si>
  <si>
    <t>chavez2</t>
  </si>
  <si>
    <t>chavez13</t>
  </si>
  <si>
    <t>chavala</t>
  </si>
  <si>
    <t>chaudhary</t>
  </si>
  <si>
    <t>chatting1</t>
  </si>
  <si>
    <t>chatran</t>
  </si>
  <si>
    <t>chatfield</t>
  </si>
  <si>
    <t>chata13</t>
  </si>
  <si>
    <t>chassidy1</t>
  </si>
  <si>
    <t>chasper</t>
  </si>
  <si>
    <t>chasity2</t>
  </si>
  <si>
    <t>chaseb</t>
  </si>
  <si>
    <t>chase77</t>
  </si>
  <si>
    <t>chase69</t>
  </si>
  <si>
    <t>chase26</t>
  </si>
  <si>
    <t>chase16</t>
  </si>
  <si>
    <t>chase.</t>
  </si>
  <si>
    <t>charron</t>
  </si>
  <si>
    <t>charnee</t>
  </si>
  <si>
    <t>charne</t>
  </si>
  <si>
    <t>charmina</t>
  </si>
  <si>
    <t>charmed07</t>
  </si>
  <si>
    <t>charmbracelet</t>
  </si>
  <si>
    <t>charma</t>
  </si>
  <si>
    <t>charlton1</t>
  </si>
  <si>
    <t>charlotte6</t>
  </si>
  <si>
    <t>charlotte14</t>
  </si>
  <si>
    <t>charliet</t>
  </si>
  <si>
    <t>charliegirl</t>
  </si>
  <si>
    <t>charlie85</t>
  </si>
  <si>
    <t>charlie79</t>
  </si>
  <si>
    <t>charlie2002</t>
  </si>
  <si>
    <t>charli01</t>
  </si>
  <si>
    <t>charley51</t>
  </si>
  <si>
    <t>charley05</t>
  </si>
  <si>
    <t>charlet</t>
  </si>
  <si>
    <t>charlese</t>
  </si>
  <si>
    <t>charlesb</t>
  </si>
  <si>
    <t>charles33</t>
  </si>
  <si>
    <t>charles0</t>
  </si>
  <si>
    <t>charlane</t>
  </si>
  <si>
    <t>charla1</t>
  </si>
  <si>
    <t>charity2</t>
  </si>
  <si>
    <t>chargers3</t>
  </si>
  <si>
    <t>charger8</t>
  </si>
  <si>
    <t>charger06</t>
  </si>
  <si>
    <t>charey</t>
  </si>
  <si>
    <t>charels</t>
  </si>
  <si>
    <t>charalito</t>
  </si>
  <si>
    <t>chapter4</t>
  </si>
  <si>
    <t>chaplain</t>
  </si>
  <si>
    <t>chaparrin</t>
  </si>
  <si>
    <t>chaos7</t>
  </si>
  <si>
    <t>chanze</t>
  </si>
  <si>
    <t>chantie</t>
  </si>
  <si>
    <t>chantel123</t>
  </si>
  <si>
    <t>channel5</t>
  </si>
  <si>
    <t>channel2</t>
  </si>
  <si>
    <t>channe</t>
  </si>
  <si>
    <t>chanis</t>
  </si>
  <si>
    <t>chanique</t>
  </si>
  <si>
    <t>changnoi</t>
  </si>
  <si>
    <t>change9</t>
  </si>
  <si>
    <t>chanel8</t>
  </si>
  <si>
    <t>chanchan1</t>
  </si>
  <si>
    <t>chance88</t>
  </si>
  <si>
    <t>chance6</t>
  </si>
  <si>
    <t>chance27</t>
  </si>
  <si>
    <t>chance16</t>
  </si>
  <si>
    <t>chanakarn</t>
  </si>
  <si>
    <t>chan13</t>
  </si>
  <si>
    <t>chamy</t>
  </si>
  <si>
    <t>champy1</t>
  </si>
  <si>
    <t>champions=1995</t>
  </si>
  <si>
    <t>champignon</t>
  </si>
  <si>
    <t>champer</t>
  </si>
  <si>
    <t>champ99</t>
  </si>
  <si>
    <t>chamarra</t>
  </si>
  <si>
    <t>chamako</t>
  </si>
  <si>
    <t>chamakito</t>
  </si>
  <si>
    <t>chalina</t>
  </si>
  <si>
    <t>chalida</t>
  </si>
  <si>
    <t>chalex</t>
  </si>
  <si>
    <t>chairs1</t>
  </si>
  <si>
    <t>chaingang54</t>
  </si>
  <si>
    <t>chadwell</t>
  </si>
  <si>
    <t>chadsmith</t>
  </si>
  <si>
    <t>chads</t>
  </si>
  <si>
    <t>chad27</t>
  </si>
  <si>
    <t>chad26</t>
  </si>
  <si>
    <t>chad25</t>
  </si>
  <si>
    <t>chad2007</t>
  </si>
  <si>
    <t>chad19</t>
  </si>
  <si>
    <t>chad09</t>
  </si>
  <si>
    <t>chacha4</t>
  </si>
  <si>
    <t>chacha17</t>
  </si>
  <si>
    <t>chacha01</t>
  </si>
  <si>
    <t>chach</t>
  </si>
  <si>
    <t>chaby</t>
  </si>
  <si>
    <t>ch3ls34</t>
  </si>
  <si>
    <t>cguard</t>
  </si>
  <si>
    <t>cg4life</t>
  </si>
  <si>
    <t>cezarica</t>
  </si>
  <si>
    <t>ceylon</t>
  </si>
  <si>
    <t>cewex</t>
  </si>
  <si>
    <t>cessna152</t>
  </si>
  <si>
    <t>cesary</t>
  </si>
  <si>
    <t>cesarian</t>
  </si>
  <si>
    <t>cesarf</t>
  </si>
  <si>
    <t>cesareo</t>
  </si>
  <si>
    <t>cesar6</t>
  </si>
  <si>
    <t>cesar06</t>
  </si>
  <si>
    <t>cerrado</t>
  </si>
  <si>
    <t>ceren</t>
  </si>
  <si>
    <t>cerebel</t>
  </si>
  <si>
    <t>ceper</t>
  </si>
  <si>
    <t>central8</t>
  </si>
  <si>
    <t>central6</t>
  </si>
  <si>
    <t>central04</t>
  </si>
  <si>
    <t>centenary</t>
  </si>
  <si>
    <t>centauri</t>
  </si>
  <si>
    <t>cenarocks</t>
  </si>
  <si>
    <t>cena15</t>
  </si>
  <si>
    <t>cena101</t>
  </si>
  <si>
    <t>cementerio</t>
  </si>
  <si>
    <t>celticrules</t>
  </si>
  <si>
    <t>celticgirl</t>
  </si>
  <si>
    <t>celticfcno1</t>
  </si>
  <si>
    <t>celticfc67</t>
  </si>
  <si>
    <t>celtic91</t>
  </si>
  <si>
    <t>celtic6</t>
  </si>
  <si>
    <t>celtic2005</t>
  </si>
  <si>
    <t>celtic!</t>
  </si>
  <si>
    <t>celta</t>
  </si>
  <si>
    <t>celson</t>
  </si>
  <si>
    <t>celsea</t>
  </si>
  <si>
    <t>cellphone6</t>
  </si>
  <si>
    <t>celine123</t>
  </si>
  <si>
    <t>celin</t>
  </si>
  <si>
    <t>celicagt4</t>
  </si>
  <si>
    <t>celestia</t>
  </si>
  <si>
    <t>celestes</t>
  </si>
  <si>
    <t>celeste4</t>
  </si>
  <si>
    <t>celeste18</t>
  </si>
  <si>
    <t>celeste12</t>
  </si>
  <si>
    <t>celeste07</t>
  </si>
  <si>
    <t>celeste06</t>
  </si>
  <si>
    <t>celeberty1</t>
  </si>
  <si>
    <t>ceecee123</t>
  </si>
  <si>
    <t>cedros</t>
  </si>
  <si>
    <t>cedric12</t>
  </si>
  <si>
    <t>cecyt13</t>
  </si>
  <si>
    <t>cebuana</t>
  </si>
  <si>
    <t>ceazer</t>
  </si>
  <si>
    <t>cde123</t>
  </si>
  <si>
    <t>cddvdmp3</t>
  </si>
  <si>
    <t>cchs06</t>
  </si>
  <si>
    <t>ccfc1927</t>
  </si>
  <si>
    <t>cc1992</t>
  </si>
  <si>
    <t>cbrown13</t>
  </si>
  <si>
    <t>cbrown12</t>
  </si>
  <si>
    <t>cbr600f4i</t>
  </si>
  <si>
    <t>cbr600f4</t>
  </si>
  <si>
    <t>cbr600f3</t>
  </si>
  <si>
    <t>cbear</t>
  </si>
  <si>
    <t>cb2008</t>
  </si>
  <si>
    <t>cazper</t>
  </si>
  <si>
    <t>cazadores</t>
  </si>
  <si>
    <t>cazacu</t>
  </si>
  <si>
    <t>cayleb</t>
  </si>
  <si>
    <t>cayetana</t>
  </si>
  <si>
    <t>cayden2</t>
  </si>
  <si>
    <t>cautivo</t>
  </si>
  <si>
    <t>causita</t>
  </si>
  <si>
    <t>cauldron</t>
  </si>
  <si>
    <t>catzilla</t>
  </si>
  <si>
    <t>catter</t>
  </si>
  <si>
    <t>cats02</t>
  </si>
  <si>
    <t>catrell</t>
  </si>
  <si>
    <t>catndog</t>
  </si>
  <si>
    <t>catmeow</t>
  </si>
  <si>
    <t>cathyz</t>
  </si>
  <si>
    <t>cathym</t>
  </si>
  <si>
    <t>cathyc</t>
  </si>
  <si>
    <t>cathy22</t>
  </si>
  <si>
    <t>cathy15</t>
  </si>
  <si>
    <t>catherine8</t>
  </si>
  <si>
    <t>catherine21</t>
  </si>
  <si>
    <t>catherine16</t>
  </si>
  <si>
    <t>cathcart</t>
  </si>
  <si>
    <t>catelusa</t>
  </si>
  <si>
    <t>catdog14</t>
  </si>
  <si>
    <t>catcher12</t>
  </si>
  <si>
    <t>catcat12</t>
  </si>
  <si>
    <t>catbalogan</t>
  </si>
  <si>
    <t>catawba</t>
  </si>
  <si>
    <t>catarina123</t>
  </si>
  <si>
    <t>catalina12</t>
  </si>
  <si>
    <t>catacamas</t>
  </si>
  <si>
    <t>casuta</t>
  </si>
  <si>
    <t>castlederg</t>
  </si>
  <si>
    <t>castillito</t>
  </si>
  <si>
    <t>castano</t>
  </si>
  <si>
    <t>cassie27</t>
  </si>
  <si>
    <t>cassie2007</t>
  </si>
  <si>
    <t>cassie1234</t>
  </si>
  <si>
    <t>cassidy11</t>
  </si>
  <si>
    <t>cassidy07</t>
  </si>
  <si>
    <t>cassan</t>
  </si>
  <si>
    <t>caspian1</t>
  </si>
  <si>
    <t>casperdog</t>
  </si>
  <si>
    <t>casper99</t>
  </si>
  <si>
    <t>casper83</t>
  </si>
  <si>
    <t>casper32</t>
  </si>
  <si>
    <t>casper29</t>
  </si>
  <si>
    <t>casper2007</t>
  </si>
  <si>
    <t>casona</t>
  </si>
  <si>
    <t>casios</t>
  </si>
  <si>
    <t>casillas1</t>
  </si>
  <si>
    <t>casia</t>
  </si>
  <si>
    <t>cashmoney3</t>
  </si>
  <si>
    <t>cashin</t>
  </si>
  <si>
    <t>cashes</t>
  </si>
  <si>
    <t>cash77</t>
  </si>
  <si>
    <t>cash100</t>
  </si>
  <si>
    <t>cash09</t>
  </si>
  <si>
    <t>cash01</t>
  </si>
  <si>
    <t>caseyj1</t>
  </si>
  <si>
    <t>caseya</t>
  </si>
  <si>
    <t>casey28</t>
  </si>
  <si>
    <t>casey143</t>
  </si>
  <si>
    <t>casey!</t>
  </si>
  <si>
    <t>casetofon</t>
  </si>
  <si>
    <t>caserio</t>
  </si>
  <si>
    <t>cascara</t>
  </si>
  <si>
    <t>casaverde</t>
  </si>
  <si>
    <t>casana</t>
  </si>
  <si>
    <t>casabuena</t>
  </si>
  <si>
    <t>caruta</t>
  </si>
  <si>
    <t>cartuchera</t>
  </si>
  <si>
    <t>cartman123</t>
  </si>
  <si>
    <t>carter88</t>
  </si>
  <si>
    <t>carter18</t>
  </si>
  <si>
    <t>cartel1</t>
  </si>
  <si>
    <t>carson5</t>
  </si>
  <si>
    <t>carson03</t>
  </si>
  <si>
    <t>carseat</t>
  </si>
  <si>
    <t>carryduff</t>
  </si>
  <si>
    <t>carrizales</t>
  </si>
  <si>
    <t>carrigaline</t>
  </si>
  <si>
    <t>carrie4</t>
  </si>
  <si>
    <t>carrie3</t>
  </si>
  <si>
    <t>carrie22</t>
  </si>
  <si>
    <t>carrie13</t>
  </si>
  <si>
    <t>carpet2</t>
  </si>
  <si>
    <t>carpentry</t>
  </si>
  <si>
    <t>carpenters</t>
  </si>
  <si>
    <t>carpa</t>
  </si>
  <si>
    <t>carolus</t>
  </si>
  <si>
    <t>carolm</t>
  </si>
  <si>
    <t>caroline9</t>
  </si>
  <si>
    <t>caroline22</t>
  </si>
  <si>
    <t>caroline16</t>
  </si>
  <si>
    <t>caroline01</t>
  </si>
  <si>
    <t>carolina86</t>
  </si>
  <si>
    <t>carolina10</t>
  </si>
  <si>
    <t>carolina04</t>
  </si>
  <si>
    <t>carolina!</t>
  </si>
  <si>
    <t>carolcarol</t>
  </si>
  <si>
    <t>carol99</t>
  </si>
  <si>
    <t>carol21</t>
  </si>
  <si>
    <t>carol19</t>
  </si>
  <si>
    <t>carol18</t>
  </si>
  <si>
    <t>caro21</t>
  </si>
  <si>
    <t>caro20</t>
  </si>
  <si>
    <t>caro14</t>
  </si>
  <si>
    <t>caro10</t>
  </si>
  <si>
    <t>carnifex</t>
  </si>
  <si>
    <t>carnhill</t>
  </si>
  <si>
    <t>carnell5</t>
  </si>
  <si>
    <t>carnell101</t>
  </si>
  <si>
    <t>carnel</t>
  </si>
  <si>
    <t>carmody</t>
  </si>
  <si>
    <t>carminha</t>
  </si>
  <si>
    <t>carmenza</t>
  </si>
  <si>
    <t>carmenmaria</t>
  </si>
  <si>
    <t>carmene</t>
  </si>
  <si>
    <t>carmen17</t>
  </si>
  <si>
    <t>carmen02</t>
  </si>
  <si>
    <t>carmen!</t>
  </si>
  <si>
    <t>carmel22</t>
  </si>
  <si>
    <t>carmel13</t>
  </si>
  <si>
    <t>carmarthen</t>
  </si>
  <si>
    <t>carlz</t>
  </si>
  <si>
    <t>carly7</t>
  </si>
  <si>
    <t>carlpogi</t>
  </si>
  <si>
    <t>carlosmiamor</t>
  </si>
  <si>
    <t>carlos97</t>
  </si>
  <si>
    <t>carlos80</t>
  </si>
  <si>
    <t>carlos55</t>
  </si>
  <si>
    <t>carlos2005</t>
  </si>
  <si>
    <t>carlos1986</t>
  </si>
  <si>
    <t>carlocute</t>
  </si>
  <si>
    <t>carlo8</t>
  </si>
  <si>
    <t>carlo20</t>
  </si>
  <si>
    <t>carlo01</t>
  </si>
  <si>
    <t>carlitos7</t>
  </si>
  <si>
    <t>carlitos15</t>
  </si>
  <si>
    <t>carlito2</t>
  </si>
  <si>
    <t>carlav</t>
  </si>
  <si>
    <t>carlao</t>
  </si>
  <si>
    <t>carland</t>
  </si>
  <si>
    <t>carlamay</t>
  </si>
  <si>
    <t>carlac</t>
  </si>
  <si>
    <t>carla33</t>
  </si>
  <si>
    <t>carla14</t>
  </si>
  <si>
    <t>carla13</t>
  </si>
  <si>
    <t>carl21</t>
  </si>
  <si>
    <t>carl18</t>
  </si>
  <si>
    <t>carl16</t>
  </si>
  <si>
    <t>carl1234</t>
  </si>
  <si>
    <t>carl08</t>
  </si>
  <si>
    <t>carkey</t>
  </si>
  <si>
    <t>caritabonita</t>
  </si>
  <si>
    <t>cariss</t>
  </si>
  <si>
    <t>carismatica</t>
  </si>
  <si>
    <t>carina123</t>
  </si>
  <si>
    <t>carima</t>
  </si>
  <si>
    <t>cariann</t>
  </si>
  <si>
    <t>carhop</t>
  </si>
  <si>
    <t>careverga</t>
  </si>
  <si>
    <t>caretaker</t>
  </si>
  <si>
    <t>carene</t>
  </si>
  <si>
    <t>careline</t>
  </si>
  <si>
    <t>carefull</t>
  </si>
  <si>
    <t>careers</t>
  </si>
  <si>
    <t>carebears9</t>
  </si>
  <si>
    <t>carebear88</t>
  </si>
  <si>
    <t>care4me</t>
  </si>
  <si>
    <t>cards2</t>
  </si>
  <si>
    <t>carcavelos</t>
  </si>
  <si>
    <t>carbon12</t>
  </si>
  <si>
    <t>carapinha</t>
  </si>
  <si>
    <t>caranto</t>
  </si>
  <si>
    <t>caramel5</t>
  </si>
  <si>
    <t>caramel21</t>
  </si>
  <si>
    <t>caramel16</t>
  </si>
  <si>
    <t>caramac</t>
  </si>
  <si>
    <t>caracoleta</t>
  </si>
  <si>
    <t>carabonita</t>
  </si>
  <si>
    <t>carabina</t>
  </si>
  <si>
    <t>capuno</t>
  </si>
  <si>
    <t>capuleto</t>
  </si>
  <si>
    <t>capucine</t>
  </si>
  <si>
    <t>captains</t>
  </si>
  <si>
    <t>captainmorgan</t>
  </si>
  <si>
    <t>captain22</t>
  </si>
  <si>
    <t>capricorn9</t>
  </si>
  <si>
    <t>capricorn6</t>
  </si>
  <si>
    <t>capricorn3</t>
  </si>
  <si>
    <t>capri2</t>
  </si>
  <si>
    <t>cappagh</t>
  </si>
  <si>
    <t>capote</t>
  </si>
  <si>
    <t>capone12</t>
  </si>
  <si>
    <t>capicua</t>
  </si>
  <si>
    <t>caperusita</t>
  </si>
  <si>
    <t>canyoudigit</t>
  </si>
  <si>
    <t>canudigit</t>
  </si>
  <si>
    <t>canton1</t>
  </si>
  <si>
    <t>cantikku</t>
  </si>
  <si>
    <t>cantguess1</t>
  </si>
  <si>
    <t>canta</t>
  </si>
  <si>
    <t>cansu</t>
  </si>
  <si>
    <t>canopener</t>
  </si>
  <si>
    <t>canonn</t>
  </si>
  <si>
    <t>canoagem</t>
  </si>
  <si>
    <t>cannottell</t>
  </si>
  <si>
    <t>cannon2</t>
  </si>
  <si>
    <t>canning</t>
  </si>
  <si>
    <t>canndy</t>
  </si>
  <si>
    <t>canisius</t>
  </si>
  <si>
    <t>canillas</t>
  </si>
  <si>
    <t>canibus1</t>
  </si>
  <si>
    <t>cangur</t>
  </si>
  <si>
    <t>canella</t>
  </si>
  <si>
    <t>candysue</t>
  </si>
  <si>
    <t>candyman2</t>
  </si>
  <si>
    <t>candyman12</t>
  </si>
  <si>
    <t>candym</t>
  </si>
  <si>
    <t>candylicker</t>
  </si>
  <si>
    <t>candykiss1</t>
  </si>
  <si>
    <t>candygrl</t>
  </si>
  <si>
    <t>candyeyes</t>
  </si>
  <si>
    <t>candya</t>
  </si>
  <si>
    <t>candy97</t>
  </si>
  <si>
    <t>candy82</t>
  </si>
  <si>
    <t>candy67</t>
  </si>
  <si>
    <t>candy666</t>
  </si>
  <si>
    <t>candy64</t>
  </si>
  <si>
    <t>candy45</t>
  </si>
  <si>
    <t>candy34</t>
  </si>
  <si>
    <t>candy143</t>
  </si>
  <si>
    <t>candies3</t>
  </si>
  <si>
    <t>candie3</t>
  </si>
  <si>
    <t>candi12</t>
  </si>
  <si>
    <t>canddy</t>
  </si>
  <si>
    <t>cancun99</t>
  </si>
  <si>
    <t>cancun04</t>
  </si>
  <si>
    <t>canchito</t>
  </si>
  <si>
    <t>cancers</t>
  </si>
  <si>
    <t>canceran</t>
  </si>
  <si>
    <t>cancer85</t>
  </si>
  <si>
    <t>cancer82</t>
  </si>
  <si>
    <t>cancer79</t>
  </si>
  <si>
    <t>cancer72</t>
  </si>
  <si>
    <t>cancer09</t>
  </si>
  <si>
    <t>cancer04</t>
  </si>
  <si>
    <t>canavan</t>
  </si>
  <si>
    <t>canalla</t>
  </si>
  <si>
    <t>canada8</t>
  </si>
  <si>
    <t>canada11</t>
  </si>
  <si>
    <t>camzy</t>
  </si>
  <si>
    <t>camry07</t>
  </si>
  <si>
    <t>campusano</t>
  </si>
  <si>
    <t>campestre</t>
  </si>
  <si>
    <t>camper1</t>
  </si>
  <si>
    <t>campeon1</t>
  </si>
  <si>
    <t>campanilla</t>
  </si>
  <si>
    <t>camp123</t>
  </si>
  <si>
    <t>cammy12</t>
  </si>
  <si>
    <t>camis</t>
  </si>
  <si>
    <t>camiones</t>
  </si>
  <si>
    <t>camilo13</t>
  </si>
  <si>
    <t>camillecute</t>
  </si>
  <si>
    <t>camille4</t>
  </si>
  <si>
    <t>camille14</t>
  </si>
  <si>
    <t>camille13</t>
  </si>
  <si>
    <t>camille11</t>
  </si>
  <si>
    <t>camille03</t>
  </si>
  <si>
    <t>camiling</t>
  </si>
  <si>
    <t>camilia</t>
  </si>
  <si>
    <t>camili</t>
  </si>
  <si>
    <t>camila21</t>
  </si>
  <si>
    <t>cami123</t>
  </si>
  <si>
    <t>camerton</t>
  </si>
  <si>
    <t>cameronb</t>
  </si>
  <si>
    <t>cameron94</t>
  </si>
  <si>
    <t>cameron2006</t>
  </si>
  <si>
    <t>cameron.</t>
  </si>
  <si>
    <t>camera5</t>
  </si>
  <si>
    <t>camera!</t>
  </si>
  <si>
    <t>camelback</t>
  </si>
  <si>
    <t>camden07</t>
  </si>
  <si>
    <t>camden01</t>
  </si>
  <si>
    <t>cambo</t>
  </si>
  <si>
    <t>cambam</t>
  </si>
  <si>
    <t>camaros</t>
  </si>
  <si>
    <t>cam1234</t>
  </si>
  <si>
    <t>calvin6</t>
  </si>
  <si>
    <t>calvin4</t>
  </si>
  <si>
    <t>calvin14</t>
  </si>
  <si>
    <t>calvin13</t>
  </si>
  <si>
    <t>calstate</t>
  </si>
  <si>
    <t>calories</t>
  </si>
  <si>
    <t>callumm</t>
  </si>
  <si>
    <t>callum99</t>
  </si>
  <si>
    <t>callum8</t>
  </si>
  <si>
    <t>callum7</t>
  </si>
  <si>
    <t>callum4eva</t>
  </si>
  <si>
    <t>callin</t>
  </si>
  <si>
    <t>callie6</t>
  </si>
  <si>
    <t>callie10</t>
  </si>
  <si>
    <t>callie07</t>
  </si>
  <si>
    <t>callamierda</t>
  </si>
  <si>
    <t>calis</t>
  </si>
  <si>
    <t>calinescu</t>
  </si>
  <si>
    <t>calilung</t>
  </si>
  <si>
    <t>calilove1</t>
  </si>
  <si>
    <t>calibo</t>
  </si>
  <si>
    <t>caliber1</t>
  </si>
  <si>
    <t>cali909</t>
  </si>
  <si>
    <t>cali85</t>
  </si>
  <si>
    <t>cali831</t>
  </si>
  <si>
    <t>caley1</t>
  </si>
  <si>
    <t>calena</t>
  </si>
  <si>
    <t>calebr</t>
  </si>
  <si>
    <t>caleb15</t>
  </si>
  <si>
    <t>caleb09</t>
  </si>
  <si>
    <t>calabazita</t>
  </si>
  <si>
    <t>cakess</t>
  </si>
  <si>
    <t>cakeface</t>
  </si>
  <si>
    <t>cake23</t>
  </si>
  <si>
    <t>cake21</t>
  </si>
  <si>
    <t>caitlyn7</t>
  </si>
  <si>
    <t>caitlyn6</t>
  </si>
  <si>
    <t>caitlyn12</t>
  </si>
  <si>
    <t>caitlin16</t>
  </si>
  <si>
    <t>caitlin08</t>
  </si>
  <si>
    <t>caitlin00</t>
  </si>
  <si>
    <t>caitlin!</t>
  </si>
  <si>
    <t>cait</t>
  </si>
  <si>
    <t>caipirinha</t>
  </si>
  <si>
    <t>caileigh</t>
  </si>
  <si>
    <t>cahyo</t>
  </si>
  <si>
    <t>cahya</t>
  </si>
  <si>
    <t>cafres</t>
  </si>
  <si>
    <t>cadenj</t>
  </si>
  <si>
    <t>cadance</t>
  </si>
  <si>
    <t>cadag</t>
  </si>
  <si>
    <t>cachupin</t>
  </si>
  <si>
    <t>cachorro1</t>
  </si>
  <si>
    <t>cacau</t>
  </si>
  <si>
    <t>cacadevaca</t>
  </si>
  <si>
    <t>caca1234</t>
  </si>
  <si>
    <t>caca10</t>
  </si>
  <si>
    <t>cabrona1</t>
  </si>
  <si>
    <t>caborojo</t>
  </si>
  <si>
    <t>cableone</t>
  </si>
  <si>
    <t>cablecar</t>
  </si>
  <si>
    <t>cabiles</t>
  </si>
  <si>
    <t>cabby</t>
  </si>
  <si>
    <t>cabanilla</t>
  </si>
  <si>
    <t>cabanes</t>
  </si>
  <si>
    <t>cabaltera</t>
  </si>
  <si>
    <t>caballos1</t>
  </si>
  <si>
    <t>caballa</t>
  </si>
  <si>
    <t>ca11um</t>
  </si>
  <si>
    <t>c4r0l1n4</t>
  </si>
  <si>
    <t>c3ltic</t>
  </si>
  <si>
    <t>c3l3st3</t>
  </si>
  <si>
    <t>c2dalo</t>
  </si>
  <si>
    <t>c23456</t>
  </si>
  <si>
    <t>c123321</t>
  </si>
  <si>
    <t>c0pper</t>
  </si>
  <si>
    <t>c0mput3r</t>
  </si>
  <si>
    <t>c00ki3s</t>
  </si>
  <si>
    <t>c/o2004</t>
  </si>
  <si>
    <t>c.brown</t>
  </si>
  <si>
    <t>bytches</t>
  </si>
  <si>
    <t>byron2</t>
  </si>
  <si>
    <t>byank</t>
  </si>
  <si>
    <t>bwebwe</t>
  </si>
  <si>
    <t>bwalya</t>
  </si>
  <si>
    <t>buzzyboy</t>
  </si>
  <si>
    <t>buzuca</t>
  </si>
  <si>
    <t>buziaczek</t>
  </si>
  <si>
    <t>buzatu</t>
  </si>
  <si>
    <t>buying</t>
  </si>
  <si>
    <t>buubuu</t>
  </si>
  <si>
    <t>buttrfly</t>
  </si>
  <si>
    <t>buttons!</t>
  </si>
  <si>
    <t>button123</t>
  </si>
  <si>
    <t>butthole7</t>
  </si>
  <si>
    <t>butthead6</t>
  </si>
  <si>
    <t>butthead3</t>
  </si>
  <si>
    <t>butterflywings</t>
  </si>
  <si>
    <t>butterflybabe</t>
  </si>
  <si>
    <t>butterfly97</t>
  </si>
  <si>
    <t>butterfly92</t>
  </si>
  <si>
    <t>butterfly86</t>
  </si>
  <si>
    <t>butterfly84</t>
  </si>
  <si>
    <t>butterfly81</t>
  </si>
  <si>
    <t>butterfly76</t>
  </si>
  <si>
    <t>butterfly75</t>
  </si>
  <si>
    <t>butterfly30</t>
  </si>
  <si>
    <t>butterfly04</t>
  </si>
  <si>
    <t>buttercup24</t>
  </si>
  <si>
    <t>buttercup.</t>
  </si>
  <si>
    <t>butter_fly</t>
  </si>
  <si>
    <t>butter16</t>
  </si>
  <si>
    <t>butter15</t>
  </si>
  <si>
    <t>butter06</t>
  </si>
  <si>
    <t>butter05</t>
  </si>
  <si>
    <t>butter0</t>
  </si>
  <si>
    <t>buttcrack1</t>
  </si>
  <si>
    <t>buttass</t>
  </si>
  <si>
    <t>butch12</t>
  </si>
  <si>
    <t>butafly</t>
  </si>
  <si>
    <t>but123</t>
  </si>
  <si>
    <t>busty21</t>
  </si>
  <si>
    <t>bustit</t>
  </si>
  <si>
    <t>buster45</t>
  </si>
  <si>
    <t>buster44</t>
  </si>
  <si>
    <t>buster2000</t>
  </si>
  <si>
    <t>buster111</t>
  </si>
  <si>
    <t>bustedrock</t>
  </si>
  <si>
    <t>bust3r</t>
  </si>
  <si>
    <t>bussy</t>
  </si>
  <si>
    <t>bushwacker</t>
  </si>
  <si>
    <t>bushsucks</t>
  </si>
  <si>
    <t>busboy</t>
  </si>
  <si>
    <t>bus123</t>
  </si>
  <si>
    <t>burwood</t>
  </si>
  <si>
    <t>burton21</t>
  </si>
  <si>
    <t>burst</t>
  </si>
  <si>
    <t>burnzy</t>
  </si>
  <si>
    <t>burnfoot</t>
  </si>
  <si>
    <t>burnbank</t>
  </si>
  <si>
    <t>burlacu</t>
  </si>
  <si>
    <t>burito</t>
  </si>
  <si>
    <t>bureau</t>
  </si>
  <si>
    <t>burchett</t>
  </si>
  <si>
    <t>buratko</t>
  </si>
  <si>
    <t>buntot</t>
  </si>
  <si>
    <t>bunso13</t>
  </si>
  <si>
    <t>bunso10</t>
  </si>
  <si>
    <t>bunnyman</t>
  </si>
  <si>
    <t>bunnylove1</t>
  </si>
  <si>
    <t>bunnyl</t>
  </si>
  <si>
    <t>bunny87</t>
  </si>
  <si>
    <t>bunny32</t>
  </si>
  <si>
    <t>bunny27</t>
  </si>
  <si>
    <t>bunny143</t>
  </si>
  <si>
    <t>bunny02</t>
  </si>
  <si>
    <t>bunny.</t>
  </si>
  <si>
    <t>bunny*</t>
  </si>
  <si>
    <t>bunnies123</t>
  </si>
  <si>
    <t>bunnies12</t>
  </si>
  <si>
    <t>bunniboo</t>
  </si>
  <si>
    <t>bunni1</t>
  </si>
  <si>
    <t>bunkey</t>
  </si>
  <si>
    <t>bunkerhill</t>
  </si>
  <si>
    <t>buncho</t>
  </si>
  <si>
    <t>bunbuns</t>
  </si>
  <si>
    <t>bumpy</t>
  </si>
  <si>
    <t>bumpbump</t>
  </si>
  <si>
    <t>bumblebee7</t>
  </si>
  <si>
    <t>bumbblebee</t>
  </si>
  <si>
    <t>bum123</t>
  </si>
  <si>
    <t>bulong</t>
  </si>
  <si>
    <t>bulma</t>
  </si>
  <si>
    <t>bullyboy</t>
  </si>
  <si>
    <t>bullss</t>
  </si>
  <si>
    <t>bullshit13</t>
  </si>
  <si>
    <t>bullshit12</t>
  </si>
  <si>
    <t>bullshit11</t>
  </si>
  <si>
    <t>bulls12</t>
  </si>
  <si>
    <t>bullies</t>
  </si>
  <si>
    <t>bulletin</t>
  </si>
  <si>
    <t>bulldogs99</t>
  </si>
  <si>
    <t>bulldogs9</t>
  </si>
  <si>
    <t>bulldogs8</t>
  </si>
  <si>
    <t>bulldogs04</t>
  </si>
  <si>
    <t>bulldog24</t>
  </si>
  <si>
    <t>bulldog06</t>
  </si>
  <si>
    <t>bulldog!</t>
  </si>
  <si>
    <t>bulldawg1</t>
  </si>
  <si>
    <t>bulld0g</t>
  </si>
  <si>
    <t>bull123</t>
  </si>
  <si>
    <t>bulibuli</t>
  </si>
  <si>
    <t>bulero</t>
  </si>
  <si>
    <t>bukuroshe</t>
  </si>
  <si>
    <t>buksanmo</t>
  </si>
  <si>
    <t>bujangan</t>
  </si>
  <si>
    <t>buggin1</t>
  </si>
  <si>
    <t>buggerlugs</t>
  </si>
  <si>
    <t>bugay</t>
  </si>
  <si>
    <t>bugattiveyron</t>
  </si>
  <si>
    <t>bug101</t>
  </si>
  <si>
    <t>buffycat</t>
  </si>
  <si>
    <t>buffy88</t>
  </si>
  <si>
    <t>buffy27</t>
  </si>
  <si>
    <t>buffy18</t>
  </si>
  <si>
    <t>buffy101</t>
  </si>
  <si>
    <t>buffy100</t>
  </si>
  <si>
    <t>buffers</t>
  </si>
  <si>
    <t>buffdaddy</t>
  </si>
  <si>
    <t>bufanda</t>
  </si>
  <si>
    <t>bueller</t>
  </si>
  <si>
    <t>budlight8</t>
  </si>
  <si>
    <t>buddyj</t>
  </si>
  <si>
    <t>buddyc</t>
  </si>
  <si>
    <t>buddy90</t>
  </si>
  <si>
    <t>buddy87</t>
  </si>
  <si>
    <t>buddy777</t>
  </si>
  <si>
    <t>buddy35</t>
  </si>
  <si>
    <t>buddy2003</t>
  </si>
  <si>
    <t>buddy1993</t>
  </si>
  <si>
    <t>buddy007</t>
  </si>
  <si>
    <t>buddha5</t>
  </si>
  <si>
    <t>buddah2</t>
  </si>
  <si>
    <t>budda420</t>
  </si>
  <si>
    <t>budda01</t>
  </si>
  <si>
    <t>budboy</t>
  </si>
  <si>
    <t>bucko1</t>
  </si>
  <si>
    <t>bucknell</t>
  </si>
  <si>
    <t>bubumic</t>
  </si>
  <si>
    <t>bubili</t>
  </si>
  <si>
    <t>bubika</t>
  </si>
  <si>
    <t>bubby8</t>
  </si>
  <si>
    <t>bubby5</t>
  </si>
  <si>
    <t>bubblez12</t>
  </si>
  <si>
    <t>bubbles96</t>
  </si>
  <si>
    <t>bubbles85</t>
  </si>
  <si>
    <t>bubbles45</t>
  </si>
  <si>
    <t>bubbles42</t>
  </si>
  <si>
    <t>bubblegumm</t>
  </si>
  <si>
    <t>bubblegum6</t>
  </si>
  <si>
    <t>bubblegum18</t>
  </si>
  <si>
    <t>bubblegum16</t>
  </si>
  <si>
    <t>bubblegum01</t>
  </si>
  <si>
    <t>bubbleboo</t>
  </si>
  <si>
    <t>bubblebabe</t>
  </si>
  <si>
    <t>bubble18</t>
  </si>
  <si>
    <t>gum</t>
  </si>
  <si>
    <t>bubbajr</t>
  </si>
  <si>
    <t>bubbad</t>
  </si>
  <si>
    <t>bubbab</t>
  </si>
  <si>
    <t>bubba91</t>
  </si>
  <si>
    <t>bubba87</t>
  </si>
  <si>
    <t>bubba321</t>
  </si>
  <si>
    <t>bubba259</t>
  </si>
  <si>
    <t>bubba00</t>
  </si>
  <si>
    <t>bubalicious</t>
  </si>
  <si>
    <t>buangako</t>
  </si>
  <si>
    <t>bspears1</t>
  </si>
  <si>
    <t>bsbrocks</t>
  </si>
  <si>
    <t>brysen</t>
  </si>
  <si>
    <t>bryon1</t>
  </si>
  <si>
    <t>bryce02</t>
  </si>
  <si>
    <t>bryant4</t>
  </si>
  <si>
    <t>bryant01</t>
  </si>
  <si>
    <t>bryanna3</t>
  </si>
  <si>
    <t>bryan77</t>
  </si>
  <si>
    <t>bryan2006</t>
  </si>
  <si>
    <t>bryan2005</t>
  </si>
  <si>
    <t>bryan101</t>
  </si>
  <si>
    <t>bryan00</t>
  </si>
  <si>
    <t>bruxaria</t>
  </si>
  <si>
    <t>brutus13</t>
  </si>
  <si>
    <t>brutus01</t>
  </si>
  <si>
    <t>brutis1</t>
  </si>
  <si>
    <t>brunswick1</t>
  </si>
  <si>
    <t>brunoc</t>
  </si>
  <si>
    <t>bruno26</t>
  </si>
  <si>
    <t>bruins08</t>
  </si>
  <si>
    <t>brucew</t>
  </si>
  <si>
    <t>bruced</t>
  </si>
  <si>
    <t>bruce06</t>
  </si>
  <si>
    <t>browntrout</t>
  </si>
  <si>
    <t>brownin</t>
  </si>
  <si>
    <t>browniez</t>
  </si>
  <si>
    <t>brownie14</t>
  </si>
  <si>
    <t>brownie!</t>
  </si>
  <si>
    <t>browneyes13</t>
  </si>
  <si>
    <t>brown19</t>
  </si>
  <si>
    <t>brough</t>
  </si>
  <si>
    <t>brother5</t>
  </si>
  <si>
    <t>brother123</t>
  </si>
  <si>
    <t>brother11</t>
  </si>
  <si>
    <t>brophy</t>
  </si>
  <si>
    <t>broono</t>
  </si>
  <si>
    <t>broomfield</t>
  </si>
  <si>
    <t>broom</t>
  </si>
  <si>
    <t>brooky1</t>
  </si>
  <si>
    <t>brooks12</t>
  </si>
  <si>
    <t>brooklyn86</t>
  </si>
  <si>
    <t>brooklyn17</t>
  </si>
  <si>
    <t>brooklyn10</t>
  </si>
  <si>
    <t>brooklyn03</t>
  </si>
  <si>
    <t>brookline</t>
  </si>
  <si>
    <t>brookie01</t>
  </si>
  <si>
    <t>brookie!</t>
  </si>
  <si>
    <t>brooke96</t>
  </si>
  <si>
    <t>brooke90</t>
  </si>
  <si>
    <t>brooke86</t>
  </si>
  <si>
    <t>brooke2005</t>
  </si>
  <si>
    <t>brooke0</t>
  </si>
  <si>
    <t>brooke*</t>
  </si>
  <si>
    <t>brook2</t>
  </si>
  <si>
    <t>brontok</t>
  </si>
  <si>
    <t>broncs</t>
  </si>
  <si>
    <t>brokes</t>
  </si>
  <si>
    <t>broker1</t>
  </si>
  <si>
    <t>brokensonnet</t>
  </si>
  <si>
    <t>brokenhome</t>
  </si>
  <si>
    <t>broken9</t>
  </si>
  <si>
    <t>broken05</t>
  </si>
  <si>
    <t>brody14</t>
  </si>
  <si>
    <t>brodie6</t>
  </si>
  <si>
    <t>brodie11</t>
  </si>
  <si>
    <t>broderick1</t>
  </si>
  <si>
    <t>brocks</t>
  </si>
  <si>
    <t>brocken</t>
  </si>
  <si>
    <t>brock11</t>
  </si>
  <si>
    <t>broccoli1</t>
  </si>
  <si>
    <t>brizuela</t>
  </si>
  <si>
    <t>briyith</t>
  </si>
  <si>
    <t>brixter</t>
  </si>
  <si>
    <t>brittney6</t>
  </si>
  <si>
    <t>brittney22</t>
  </si>
  <si>
    <t>brittney15</t>
  </si>
  <si>
    <t>brittney11</t>
  </si>
  <si>
    <t>brittney10</t>
  </si>
  <si>
    <t>brittney01</t>
  </si>
  <si>
    <t>brittanynicole</t>
  </si>
  <si>
    <t>brittany95</t>
  </si>
  <si>
    <t>brittany05</t>
  </si>
  <si>
    <t>brittan</t>
  </si>
  <si>
    <t>britt30</t>
  </si>
  <si>
    <t>britt1234</t>
  </si>
  <si>
    <t>britt-britt</t>
  </si>
  <si>
    <t>britni1</t>
  </si>
  <si>
    <t>britney6</t>
  </si>
  <si>
    <t>britney13</t>
  </si>
  <si>
    <t>britney.</t>
  </si>
  <si>
    <t>britne</t>
  </si>
  <si>
    <t>brit06</t>
  </si>
  <si>
    <t>brit05</t>
  </si>
  <si>
    <t>brinson</t>
  </si>
  <si>
    <t>bringmethehorizon</t>
  </si>
  <si>
    <t>bringit1</t>
  </si>
  <si>
    <t>brina12</t>
  </si>
  <si>
    <t>brina09</t>
  </si>
  <si>
    <t>brimob</t>
  </si>
  <si>
    <t>brillos</t>
  </si>
  <si>
    <t>brill</t>
  </si>
  <si>
    <t>briggy</t>
  </si>
  <si>
    <t>brienna</t>
  </si>
  <si>
    <t>brie</t>
  </si>
  <si>
    <t>bridgetjones</t>
  </si>
  <si>
    <t>bridget7</t>
  </si>
  <si>
    <t>bridget5</t>
  </si>
  <si>
    <t>brides</t>
  </si>
  <si>
    <t>brickcity1</t>
  </si>
  <si>
    <t>bribri4</t>
  </si>
  <si>
    <t>brianni</t>
  </si>
  <si>
    <t>brianna97</t>
  </si>
  <si>
    <t>brianna28</t>
  </si>
  <si>
    <t>brianna20</t>
  </si>
  <si>
    <t>brianna16</t>
  </si>
  <si>
    <t>brianmay</t>
  </si>
  <si>
    <t>brianm1</t>
  </si>
  <si>
    <t>brianlover</t>
  </si>
  <si>
    <t>briankeith</t>
  </si>
  <si>
    <t>brianjr1</t>
  </si>
  <si>
    <t>brianjoo</t>
  </si>
  <si>
    <t>brianishot</t>
  </si>
  <si>
    <t>brianbsb</t>
  </si>
  <si>
    <t>briana99</t>
  </si>
  <si>
    <t>briana10</t>
  </si>
  <si>
    <t>brian99</t>
  </si>
  <si>
    <t>brian93</t>
  </si>
  <si>
    <t>brian89</t>
  </si>
  <si>
    <t>brian87</t>
  </si>
  <si>
    <t>brian79</t>
  </si>
  <si>
    <t>brian33</t>
  </si>
  <si>
    <t>brian0</t>
  </si>
  <si>
    <t>bria13</t>
  </si>
  <si>
    <t>bria1</t>
  </si>
  <si>
    <t>breunna</t>
  </si>
  <si>
    <t>bretta</t>
  </si>
  <si>
    <t>brett01</t>
  </si>
  <si>
    <t>breona1</t>
  </si>
  <si>
    <t>brent24</t>
  </si>
  <si>
    <t>brent23</t>
  </si>
  <si>
    <t>brent11</t>
  </si>
  <si>
    <t>brent05</t>
  </si>
  <si>
    <t>brenno</t>
  </si>
  <si>
    <t>brennie</t>
  </si>
  <si>
    <t>brendasong</t>
  </si>
  <si>
    <t>brendalyn</t>
  </si>
  <si>
    <t>bremerton</t>
  </si>
  <si>
    <t>brembo</t>
  </si>
  <si>
    <t>brelynn</t>
  </si>
  <si>
    <t>breezy22</t>
  </si>
  <si>
    <t>breezy19</t>
  </si>
  <si>
    <t>breezy10</t>
  </si>
  <si>
    <t>breeze123</t>
  </si>
  <si>
    <t>breese</t>
  </si>
  <si>
    <t>breech</t>
  </si>
  <si>
    <t>breebree1</t>
  </si>
  <si>
    <t>bree01</t>
  </si>
  <si>
    <t>brebre09</t>
  </si>
  <si>
    <t>brebre06</t>
  </si>
  <si>
    <t>brebre01</t>
  </si>
  <si>
    <t>breasia</t>
  </si>
  <si>
    <t>breannah</t>
  </si>
  <si>
    <t>breanna8</t>
  </si>
  <si>
    <t>bre</t>
  </si>
  <si>
    <t>braylee</t>
  </si>
  <si>
    <t>brayden123</t>
  </si>
  <si>
    <t>braves3</t>
  </si>
  <si>
    <t>braves05</t>
  </si>
  <si>
    <t>braveboy</t>
  </si>
  <si>
    <t>braulio1</t>
  </si>
  <si>
    <t>bratzjade</t>
  </si>
  <si>
    <t>bratzangel</t>
  </si>
  <si>
    <t>brattany</t>
  </si>
  <si>
    <t>brats5</t>
  </si>
  <si>
    <t>brats2</t>
  </si>
  <si>
    <t>bratbaby</t>
  </si>
  <si>
    <t>brat44</t>
  </si>
  <si>
    <t>brat27</t>
  </si>
  <si>
    <t>brat06</t>
  </si>
  <si>
    <t>braswell</t>
  </si>
  <si>
    <t>brasil2</t>
  </si>
  <si>
    <t>brasil06</t>
  </si>
  <si>
    <t>brasco007</t>
  </si>
  <si>
    <t>brapp</t>
  </si>
  <si>
    <t>branquinho</t>
  </si>
  <si>
    <t>brandy05</t>
  </si>
  <si>
    <t>brandonw</t>
  </si>
  <si>
    <t>brandonn</t>
  </si>
  <si>
    <t>brandong</t>
  </si>
  <si>
    <t>brandonflowers</t>
  </si>
  <si>
    <t>brandond</t>
  </si>
  <si>
    <t>brandona</t>
  </si>
  <si>
    <t>brandon83</t>
  </si>
  <si>
    <t>brandon82</t>
  </si>
  <si>
    <t>brandon45</t>
  </si>
  <si>
    <t>brandon2003</t>
  </si>
  <si>
    <t>brandi8</t>
  </si>
  <si>
    <t>brandi17</t>
  </si>
  <si>
    <t>brandi01</t>
  </si>
  <si>
    <t>brander</t>
  </si>
  <si>
    <t>branden04</t>
  </si>
  <si>
    <t>branda</t>
  </si>
  <si>
    <t>brainfart</t>
  </si>
  <si>
    <t>brahms</t>
  </si>
  <si>
    <t>bradys</t>
  </si>
  <si>
    <t>brady03</t>
  </si>
  <si>
    <t>braden4</t>
  </si>
  <si>
    <t>bradderz</t>
  </si>
  <si>
    <t>brad33</t>
  </si>
  <si>
    <t>brad143</t>
  </si>
  <si>
    <t>brad1234</t>
  </si>
  <si>
    <t>brad09</t>
  </si>
  <si>
    <t>brabant</t>
  </si>
  <si>
    <t>br5499</t>
  </si>
  <si>
    <t>bp1234</t>
  </si>
  <si>
    <t>bozena</t>
  </si>
  <si>
    <t>boyzone1</t>
  </si>
  <si>
    <t>boyzlie</t>
  </si>
  <si>
    <t>boysdontcry</t>
  </si>
  <si>
    <t>boysaregay</t>
  </si>
  <si>
    <t>boys4ever</t>
  </si>
  <si>
    <t>boys24</t>
  </si>
  <si>
    <t>boys06</t>
  </si>
  <si>
    <t>boys01</t>
  </si>
  <si>
    <t>boyolali</t>
  </si>
  <si>
    <t>boynxtdoor</t>
  </si>
  <si>
    <t>boyman</t>
  </si>
  <si>
    <t>boymad</t>
  </si>
  <si>
    <t>boyluva</t>
  </si>
  <si>
    <t>boyfriend5</t>
  </si>
  <si>
    <t>boyfriend2</t>
  </si>
  <si>
    <t>boyett</t>
  </si>
  <si>
    <t>boyd123</t>
  </si>
  <si>
    <t>boy_crazy</t>
  </si>
  <si>
    <t>boxes</t>
  </si>
  <si>
    <t>boxers2</t>
  </si>
  <si>
    <t>boxer12</t>
  </si>
  <si>
    <t>bowwow88</t>
  </si>
  <si>
    <t>bowwow03</t>
  </si>
  <si>
    <t>bowow</t>
  </si>
  <si>
    <t>bowditch</t>
  </si>
  <si>
    <t>bourque</t>
  </si>
  <si>
    <t>bourne1</t>
  </si>
  <si>
    <t>bountiful</t>
  </si>
  <si>
    <t>bouchon</t>
  </si>
  <si>
    <t>bouche</t>
  </si>
  <si>
    <t>botton</t>
  </si>
  <si>
    <t>botica</t>
  </si>
  <si>
    <t>botana</t>
  </si>
  <si>
    <t>boston27</t>
  </si>
  <si>
    <t>boston18</t>
  </si>
  <si>
    <t>boston!</t>
  </si>
  <si>
    <t>bostik</t>
  </si>
  <si>
    <t>bostic</t>
  </si>
  <si>
    <t>bossy6</t>
  </si>
  <si>
    <t>bossy13</t>
  </si>
  <si>
    <t>bossy101</t>
  </si>
  <si>
    <t>bossy06</t>
  </si>
  <si>
    <t>bossdog1</t>
  </si>
  <si>
    <t>boss24</t>
  </si>
  <si>
    <t>boss09</t>
  </si>
  <si>
    <t>boss07</t>
  </si>
  <si>
    <t>bosco12</t>
  </si>
  <si>
    <t>boruc</t>
  </si>
  <si>
    <t>borras</t>
  </si>
  <si>
    <t>bornagain1</t>
  </si>
  <si>
    <t>boricua91</t>
  </si>
  <si>
    <t>boricua06</t>
  </si>
  <si>
    <t>borgir</t>
  </si>
  <si>
    <t>bored12</t>
  </si>
  <si>
    <t>borboletinha</t>
  </si>
  <si>
    <t>bopper1</t>
  </si>
  <si>
    <t>booyakasha</t>
  </si>
  <si>
    <t>bootyman</t>
  </si>
  <si>
    <t>bootyfull</t>
  </si>
  <si>
    <t>booty01</t>
  </si>
  <si>
    <t>boopbetty</t>
  </si>
  <si>
    <t>booner1</t>
  </si>
  <si>
    <t>boondock1</t>
  </si>
  <si>
    <t>boomer05</t>
  </si>
  <si>
    <t>boomboomboom</t>
  </si>
  <si>
    <t>boom69</t>
  </si>
  <si>
    <t>bookie22</t>
  </si>
  <si>
    <t>bookie13</t>
  </si>
  <si>
    <t>booked</t>
  </si>
  <si>
    <t>boohoo2</t>
  </si>
  <si>
    <t>boogii</t>
  </si>
  <si>
    <t>boogiebear</t>
  </si>
  <si>
    <t>boogie44</t>
  </si>
  <si>
    <t>boogie13</t>
  </si>
  <si>
    <t>boogie05</t>
  </si>
  <si>
    <t>booger08</t>
  </si>
  <si>
    <t>boogas</t>
  </si>
  <si>
    <t>boobsie</t>
  </si>
  <si>
    <t>boobs12</t>
  </si>
  <si>
    <t>booboobaby</t>
  </si>
  <si>
    <t>booboo28</t>
  </si>
  <si>
    <t>booboo1234</t>
  </si>
  <si>
    <t>boobo</t>
  </si>
  <si>
    <t>boobles</t>
  </si>
  <si>
    <t>boobas</t>
  </si>
  <si>
    <t>boobaloo</t>
  </si>
  <si>
    <t>boo21</t>
  </si>
  <si>
    <t>boo100</t>
  </si>
  <si>
    <t>bonzie</t>
  </si>
  <si>
    <t>bontoc</t>
  </si>
  <si>
    <t>bonsai1</t>
  </si>
  <si>
    <t>bonny123</t>
  </si>
  <si>
    <t>bonny12</t>
  </si>
  <si>
    <t>bonnie89</t>
  </si>
  <si>
    <t>bonnie88</t>
  </si>
  <si>
    <t>bonnie18</t>
  </si>
  <si>
    <t>bonn1e</t>
  </si>
  <si>
    <t>bonkerz</t>
  </si>
  <si>
    <t>bonka</t>
  </si>
  <si>
    <t>bonjovie</t>
  </si>
  <si>
    <t>bonjela</t>
  </si>
  <si>
    <t>bonito1</t>
  </si>
  <si>
    <t>bonita91</t>
  </si>
  <si>
    <t>bonita88</t>
  </si>
  <si>
    <t>bongot</t>
  </si>
  <si>
    <t>bongiorno</t>
  </si>
  <si>
    <t>bonger</t>
  </si>
  <si>
    <t>bones23</t>
  </si>
  <si>
    <t>bonene</t>
  </si>
  <si>
    <t>bondy</t>
  </si>
  <si>
    <t>bonds</t>
  </si>
  <si>
    <t>bondowoso</t>
  </si>
  <si>
    <t>bondok</t>
  </si>
  <si>
    <t>bonding</t>
  </si>
  <si>
    <t>bondar</t>
  </si>
  <si>
    <t>bonchu</t>
  </si>
  <si>
    <t>bonbon123</t>
  </si>
  <si>
    <t>bonano</t>
  </si>
  <si>
    <t>bomdia73</t>
  </si>
  <si>
    <t>bombonyk</t>
  </si>
  <si>
    <t>bombonsito</t>
  </si>
  <si>
    <t>bombin</t>
  </si>
  <si>
    <t>bomberita</t>
  </si>
  <si>
    <t>bombdiggity</t>
  </si>
  <si>
    <t>bolloks</t>
  </si>
  <si>
    <t>bollix</t>
  </si>
  <si>
    <t>bolita1</t>
  </si>
  <si>
    <t>bolger</t>
  </si>
  <si>
    <t>bolachas</t>
  </si>
  <si>
    <t>bokuragaita</t>
  </si>
  <si>
    <t>bokong</t>
  </si>
  <si>
    <t>bojoku</t>
  </si>
  <si>
    <t>boicrazed</t>
  </si>
  <si>
    <t>boglarka</t>
  </si>
  <si>
    <t>boggart</t>
  </si>
  <si>
    <t>bogeyman</t>
  </si>
  <si>
    <t>bogdan1</t>
  </si>
  <si>
    <t>bogaram</t>
  </si>
  <si>
    <t>boeing777</t>
  </si>
  <si>
    <t>bocafloja</t>
  </si>
  <si>
    <t>bobo96</t>
  </si>
  <si>
    <t>bobo89</t>
  </si>
  <si>
    <t>bobo2626</t>
  </si>
  <si>
    <t>bobo16</t>
  </si>
  <si>
    <t>bobo06</t>
  </si>
  <si>
    <t>bobik</t>
  </si>
  <si>
    <t>bobibobi</t>
  </si>
  <si>
    <t>bobet</t>
  </si>
  <si>
    <t>boberto</t>
  </si>
  <si>
    <t>bobcats12</t>
  </si>
  <si>
    <t>bobcat3</t>
  </si>
  <si>
    <t>bobcat2</t>
  </si>
  <si>
    <t>bobbypin</t>
  </si>
  <si>
    <t>bobbylashley</t>
  </si>
  <si>
    <t>bobbyl</t>
  </si>
  <si>
    <t>bobbyk</t>
  </si>
  <si>
    <t>bobbyjoe1</t>
  </si>
  <si>
    <t>bobbybear</t>
  </si>
  <si>
    <t>bobby99</t>
  </si>
  <si>
    <t>bobby28</t>
  </si>
  <si>
    <t>bobby03</t>
  </si>
  <si>
    <t>bobbob123</t>
  </si>
  <si>
    <t>bobbey</t>
  </si>
  <si>
    <t>bobba1</t>
  </si>
  <si>
    <t>bob808</t>
  </si>
  <si>
    <t>bob11</t>
  </si>
  <si>
    <t>boats</t>
  </si>
  <si>
    <t>boatman</t>
  </si>
  <si>
    <t>boathouse</t>
  </si>
  <si>
    <t>bmxers</t>
  </si>
  <si>
    <t>bmx4lyf</t>
  </si>
  <si>
    <t>bmore410</t>
  </si>
  <si>
    <t>bmore1</t>
  </si>
  <si>
    <t>blushes</t>
  </si>
  <si>
    <t>blurblur</t>
  </si>
  <si>
    <t>blunder</t>
  </si>
  <si>
    <t>blume</t>
  </si>
  <si>
    <t>bluice</t>
  </si>
  <si>
    <t>bluevelvet</t>
  </si>
  <si>
    <t>bluetree</t>
  </si>
  <si>
    <t>blueted</t>
  </si>
  <si>
    <t>bluesteel2</t>
  </si>
  <si>
    <t>bluestars1</t>
  </si>
  <si>
    <t>bluequeen</t>
  </si>
  <si>
    <t>blueline</t>
  </si>
  <si>
    <t>bluelabel</t>
  </si>
  <si>
    <t>blueknight</t>
  </si>
  <si>
    <t>bluejeans1</t>
  </si>
  <si>
    <t>blueiscool</t>
  </si>
  <si>
    <t>bluehawk</t>
  </si>
  <si>
    <t>bluegal</t>
  </si>
  <si>
    <t>blueflames</t>
  </si>
  <si>
    <t>bluefin</t>
  </si>
  <si>
    <t>bluefeather</t>
  </si>
  <si>
    <t>blueeyes4</t>
  </si>
  <si>
    <t>bluedogs</t>
  </si>
  <si>
    <t>bluebus</t>
  </si>
  <si>
    <t>bluebottle</t>
  </si>
  <si>
    <t>blueblue2</t>
  </si>
  <si>
    <t>bluebird3</t>
  </si>
  <si>
    <t>blue_eyes</t>
  </si>
  <si>
    <t>blue718</t>
  </si>
  <si>
    <t>blue61</t>
  </si>
  <si>
    <t>blue53</t>
  </si>
  <si>
    <t>blue50</t>
  </si>
  <si>
    <t>blue246</t>
  </si>
  <si>
    <t>blue232</t>
  </si>
  <si>
    <t>blue213</t>
  </si>
  <si>
    <t>blue2011</t>
  </si>
  <si>
    <t>blue1981</t>
  </si>
  <si>
    <t>blue1980</t>
  </si>
  <si>
    <t>blue147</t>
  </si>
  <si>
    <t>blue!!</t>
  </si>
  <si>
    <t>bludsta</t>
  </si>
  <si>
    <t>blowfish1</t>
  </si>
  <si>
    <t>blowers</t>
  </si>
  <si>
    <t>blossom16</t>
  </si>
  <si>
    <t>blopez</t>
  </si>
  <si>
    <t>bloosom</t>
  </si>
  <si>
    <t>bloomie</t>
  </si>
  <si>
    <t>bloom12</t>
  </si>
  <si>
    <t>bloom10</t>
  </si>
  <si>
    <t>bloodykisses</t>
  </si>
  <si>
    <t>bloody7</t>
  </si>
  <si>
    <t>bloods08</t>
  </si>
  <si>
    <t>bloodrose1</t>
  </si>
  <si>
    <t>bloodie</t>
  </si>
  <si>
    <t>bloodfire</t>
  </si>
  <si>
    <t>blood8</t>
  </si>
  <si>
    <t>blood555</t>
  </si>
  <si>
    <t>blood031</t>
  </si>
  <si>
    <t>blondutzu</t>
  </si>
  <si>
    <t>blondie77</t>
  </si>
  <si>
    <t>blondi1</t>
  </si>
  <si>
    <t>blonde91</t>
  </si>
  <si>
    <t>blonde28</t>
  </si>
  <si>
    <t>blobby1</t>
  </si>
  <si>
    <t>blister1</t>
  </si>
  <si>
    <t>blinkme182</t>
  </si>
  <si>
    <t>blinkme1</t>
  </si>
  <si>
    <t>blink182*</t>
  </si>
  <si>
    <t>blink12</t>
  </si>
  <si>
    <t>blingz</t>
  </si>
  <si>
    <t>blingbling1</t>
  </si>
  <si>
    <t>blingage</t>
  </si>
  <si>
    <t>blind182</t>
  </si>
  <si>
    <t>blessed8</t>
  </si>
  <si>
    <t>blessed22</t>
  </si>
  <si>
    <t>blessed13</t>
  </si>
  <si>
    <t>blesse</t>
  </si>
  <si>
    <t>blendi</t>
  </si>
  <si>
    <t>bleble</t>
  </si>
  <si>
    <t>blazing1</t>
  </si>
  <si>
    <t>blazer123</t>
  </si>
  <si>
    <t>blaze88</t>
  </si>
  <si>
    <t>blaze8</t>
  </si>
  <si>
    <t>blaze6</t>
  </si>
  <si>
    <t>blaze14</t>
  </si>
  <si>
    <t>blaze07</t>
  </si>
  <si>
    <t>blasco</t>
  </si>
  <si>
    <t>blargh</t>
  </si>
  <si>
    <t>blankenship</t>
  </si>
  <si>
    <t>blane</t>
  </si>
  <si>
    <t>blakew</t>
  </si>
  <si>
    <t>blakeo</t>
  </si>
  <si>
    <t>blakeney</t>
  </si>
  <si>
    <t>blakeman</t>
  </si>
  <si>
    <t>blakeley</t>
  </si>
  <si>
    <t>blake2002</t>
  </si>
  <si>
    <t>blair3</t>
  </si>
  <si>
    <t>blair2</t>
  </si>
  <si>
    <t>blair12</t>
  </si>
  <si>
    <t>blaine2</t>
  </si>
  <si>
    <t>blah69</t>
  </si>
  <si>
    <t>blah1blah</t>
  </si>
  <si>
    <t>blading</t>
  </si>
  <si>
    <t>blade69</t>
  </si>
  <si>
    <t>blacky7</t>
  </si>
  <si>
    <t>blackstreet</t>
  </si>
  <si>
    <t>blacksand</t>
  </si>
  <si>
    <t>blackrose2</t>
  </si>
  <si>
    <t>blackriver</t>
  </si>
  <si>
    <t>blackrabbit</t>
  </si>
  <si>
    <t>blackpussy</t>
  </si>
  <si>
    <t>blackpunk</t>
  </si>
  <si>
    <t>blacknblue</t>
  </si>
  <si>
    <t>blacklotus</t>
  </si>
  <si>
    <t>blackie06</t>
  </si>
  <si>
    <t>blackhat</t>
  </si>
  <si>
    <t>blackdahlia</t>
  </si>
  <si>
    <t>blackcat3</t>
  </si>
  <si>
    <t>blackbeard</t>
  </si>
  <si>
    <t>black79</t>
  </si>
  <si>
    <t>black63</t>
  </si>
  <si>
    <t>black35</t>
  </si>
  <si>
    <t>black2007</t>
  </si>
  <si>
    <t>black1234</t>
  </si>
  <si>
    <t>black02</t>
  </si>
  <si>
    <t>black&amp;blue</t>
  </si>
  <si>
    <t>blabla7</t>
  </si>
  <si>
    <t>blabla12</t>
  </si>
  <si>
    <t>bl00dy</t>
  </si>
  <si>
    <t>bjpogi</t>
  </si>
  <si>
    <t>bjizzle</t>
  </si>
  <si>
    <t>bjames</t>
  </si>
  <si>
    <t>bizounce</t>
  </si>
  <si>
    <t>bizbiz</t>
  </si>
  <si>
    <t>bitten</t>
  </si>
  <si>
    <t>bitemehard</t>
  </si>
  <si>
    <t>biteme666</t>
  </si>
  <si>
    <t>biteme14</t>
  </si>
  <si>
    <t>bitchkitty</t>
  </si>
  <si>
    <t>bitchka</t>
  </si>
  <si>
    <t>bitchie1</t>
  </si>
  <si>
    <t>bitchhoe</t>
  </si>
  <si>
    <t>bitch85</t>
  </si>
  <si>
    <t>bitch78</t>
  </si>
  <si>
    <t>bitch74</t>
  </si>
  <si>
    <t>bitch6969</t>
  </si>
  <si>
    <t>bitch37</t>
  </si>
  <si>
    <t>bitch36</t>
  </si>
  <si>
    <t>bitch1989</t>
  </si>
  <si>
    <t>bitch102</t>
  </si>
  <si>
    <t>bitch$</t>
  </si>
  <si>
    <t>bitanesi</t>
  </si>
  <si>
    <t>bissau</t>
  </si>
  <si>
    <t>bishonen</t>
  </si>
  <si>
    <t>birumuda</t>
  </si>
  <si>
    <t>birthday3</t>
  </si>
  <si>
    <t>birthday18</t>
  </si>
  <si>
    <t>birillo</t>
  </si>
  <si>
    <t>birdland</t>
  </si>
  <si>
    <t>birdlady</t>
  </si>
  <si>
    <t>birdgang</t>
  </si>
  <si>
    <t>birdbath</t>
  </si>
  <si>
    <t>bird09</t>
  </si>
  <si>
    <t>bionicle1</t>
  </si>
  <si>
    <t>biondina</t>
  </si>
  <si>
    <t>biola</t>
  </si>
  <si>
    <t>bintang1</t>
  </si>
  <si>
    <t>bintan</t>
  </si>
  <si>
    <t>binkys</t>
  </si>
  <si>
    <t>binky5</t>
  </si>
  <si>
    <t>binjai</t>
  </si>
  <si>
    <t>bingle</t>
  </si>
  <si>
    <t>bingka</t>
  </si>
  <si>
    <t>bingham1</t>
  </si>
  <si>
    <t>bineta</t>
  </si>
  <si>
    <t>bindie</t>
  </si>
  <si>
    <t>bindiboo</t>
  </si>
  <si>
    <t>bimini</t>
  </si>
  <si>
    <t>biloute</t>
  </si>
  <si>
    <t>billywizz</t>
  </si>
  <si>
    <t>billyslater</t>
  </si>
  <si>
    <t>billybob3</t>
  </si>
  <si>
    <t>billybob12</t>
  </si>
  <si>
    <t>billy99</t>
  </si>
  <si>
    <t>billy111</t>
  </si>
  <si>
    <t>billundtom</t>
  </si>
  <si>
    <t>billington</t>
  </si>
  <si>
    <t>billiepiper</t>
  </si>
  <si>
    <t>billiebob</t>
  </si>
  <si>
    <t>billie!</t>
  </si>
  <si>
    <t>billi</t>
  </si>
  <si>
    <t>billbob1</t>
  </si>
  <si>
    <t>billabong9</t>
  </si>
  <si>
    <t>billabong8</t>
  </si>
  <si>
    <t>billabong22</t>
  </si>
  <si>
    <t>bill13</t>
  </si>
  <si>
    <t>bill06</t>
  </si>
  <si>
    <t>biliard</t>
  </si>
  <si>
    <t>biker4life</t>
  </si>
  <si>
    <t>biker12</t>
  </si>
  <si>
    <t>bikbok</t>
  </si>
  <si>
    <t>biitch1</t>
  </si>
  <si>
    <t>bigtyme</t>
  </si>
  <si>
    <t>bigtrouble</t>
  </si>
  <si>
    <t>bigtex</t>
  </si>
  <si>
    <t>bigstick</t>
  </si>
  <si>
    <t>bigspender</t>
  </si>
  <si>
    <t>bigsis4</t>
  </si>
  <si>
    <t>bigsis3</t>
  </si>
  <si>
    <t>bigshoes</t>
  </si>
  <si>
    <t>bigsexxy</t>
  </si>
  <si>
    <t>bigrock</t>
  </si>
  <si>
    <t>bigred23</t>
  </si>
  <si>
    <t>bigred22</t>
  </si>
  <si>
    <t>bigred09</t>
  </si>
  <si>
    <t>bigpimpn</t>
  </si>
  <si>
    <t>bigpete</t>
  </si>
  <si>
    <t>bigpenis1</t>
  </si>
  <si>
    <t>bigorange</t>
  </si>
  <si>
    <t>bignuts1</t>
  </si>
  <si>
    <t>bigman23</t>
  </si>
  <si>
    <t>bigman13</t>
  </si>
  <si>
    <t>bigjuicy</t>
  </si>
  <si>
    <t>bigjack</t>
  </si>
  <si>
    <t>bighead123</t>
  </si>
  <si>
    <t>bighands</t>
  </si>
  <si>
    <t>biggreen</t>
  </si>
  <si>
    <t>biggest</t>
  </si>
  <si>
    <t>biggal</t>
  </si>
  <si>
    <t>bigflirt1</t>
  </si>
  <si>
    <t>bigdog7</t>
  </si>
  <si>
    <t>bigdog69</t>
  </si>
  <si>
    <t>bigdog55</t>
  </si>
  <si>
    <t>bigdog11</t>
  </si>
  <si>
    <t>bigdick5</t>
  </si>
  <si>
    <t>bigdanbeam</t>
  </si>
  <si>
    <t>bigdaddy5</t>
  </si>
  <si>
    <t>bigd123</t>
  </si>
  <si>
    <t>bigcity</t>
  </si>
  <si>
    <t>bigbuck1</t>
  </si>
  <si>
    <t>bigbubba1</t>
  </si>
  <si>
    <t>bigboy09</t>
  </si>
  <si>
    <t>bigbooty7</t>
  </si>
  <si>
    <t>bigboom</t>
  </si>
  <si>
    <t>bigboner</t>
  </si>
  <si>
    <t>bigboi13</t>
  </si>
  <si>
    <t>bigboi12</t>
  </si>
  <si>
    <t>bigblue2</t>
  </si>
  <si>
    <t>bigbears</t>
  </si>
  <si>
    <t>bigbass1</t>
  </si>
  <si>
    <t>bigballs69</t>
  </si>
  <si>
    <t>bigballs2</t>
  </si>
  <si>
    <t>bigbadboy</t>
  </si>
  <si>
    <t>bigass2</t>
  </si>
  <si>
    <t>bigash</t>
  </si>
  <si>
    <t>biffle</t>
  </si>
  <si>
    <t>biddy1</t>
  </si>
  <si>
    <t>bidang</t>
  </si>
  <si>
    <t>bicicletas</t>
  </si>
  <si>
    <t>bichitos</t>
  </si>
  <si>
    <t>bibir</t>
  </si>
  <si>
    <t>bibi21</t>
  </si>
  <si>
    <t>bibi11</t>
  </si>
  <si>
    <t>bibay</t>
  </si>
  <si>
    <t>bianglala</t>
  </si>
  <si>
    <t>biancab</t>
  </si>
  <si>
    <t>bianca8</t>
  </si>
  <si>
    <t>bianca02</t>
  </si>
  <si>
    <t>biana</t>
  </si>
  <si>
    <t>bhscheer</t>
  </si>
  <si>
    <t>bhezko</t>
  </si>
  <si>
    <t>bheycoh</t>
  </si>
  <si>
    <t>bheszt</t>
  </si>
  <si>
    <t>bhenteuno</t>
  </si>
  <si>
    <t>bhentedos</t>
  </si>
  <si>
    <t>bhemz</t>
  </si>
  <si>
    <t>bheikoh</t>
  </si>
  <si>
    <t>bheibhy</t>
  </si>
  <si>
    <t>bhebkoh</t>
  </si>
  <si>
    <t>bhebhe18</t>
  </si>
  <si>
    <t>bhebhe03</t>
  </si>
  <si>
    <t>bheb23</t>
  </si>
  <si>
    <t>bhe2koh</t>
  </si>
  <si>
    <t>bhe018</t>
  </si>
  <si>
    <t>bhawani</t>
  </si>
  <si>
    <t>bhavy</t>
  </si>
  <si>
    <t>bhattarai</t>
  </si>
  <si>
    <t>bhakta</t>
  </si>
  <si>
    <t>bhabie28</t>
  </si>
  <si>
    <t>bhabhiekoh</t>
  </si>
  <si>
    <t>bgbgbg</t>
  </si>
  <si>
    <t>bg2008</t>
  </si>
  <si>
    <t>bff1234</t>
  </si>
  <si>
    <t>bfavre</t>
  </si>
  <si>
    <t>beyoncek</t>
  </si>
  <si>
    <t>beyonce9</t>
  </si>
  <si>
    <t>beyonce25</t>
  </si>
  <si>
    <t>beyonce15</t>
  </si>
  <si>
    <t>beyonce14</t>
  </si>
  <si>
    <t>beverly7</t>
  </si>
  <si>
    <t>beverly3</t>
  </si>
  <si>
    <t>beverly2</t>
  </si>
  <si>
    <t>beulah1</t>
  </si>
  <si>
    <t>beugelbekkie</t>
  </si>
  <si>
    <t>betzabet</t>
  </si>
  <si>
    <t>bettyg</t>
  </si>
  <si>
    <t>bettyboop10</t>
  </si>
  <si>
    <t>betty69</t>
  </si>
  <si>
    <t>betty25</t>
  </si>
  <si>
    <t>betty19</t>
  </si>
  <si>
    <t>betty05</t>
  </si>
  <si>
    <t>betty-boop</t>
  </si>
  <si>
    <t>bettsy</t>
  </si>
  <si>
    <t>bettinger</t>
  </si>
  <si>
    <t>bette</t>
  </si>
  <si>
    <t>betsa</t>
  </si>
  <si>
    <t>betrayed1</t>
  </si>
  <si>
    <t>beto16</t>
  </si>
  <si>
    <t>beto11</t>
  </si>
  <si>
    <t>beto08</t>
  </si>
  <si>
    <t>betin</t>
  </si>
  <si>
    <t>bethere</t>
  </si>
  <si>
    <t>betheone</t>
  </si>
  <si>
    <t>bethel1</t>
  </si>
  <si>
    <t>bethani</t>
  </si>
  <si>
    <t>beth93</t>
  </si>
  <si>
    <t>beth86</t>
  </si>
  <si>
    <t>beth26</t>
  </si>
  <si>
    <t>beth1995</t>
  </si>
  <si>
    <t>beth05</t>
  </si>
  <si>
    <t>betafish</t>
  </si>
  <si>
    <t>bestthing</t>
  </si>
  <si>
    <t>bestone</t>
  </si>
  <si>
    <t>bestofthebest</t>
  </si>
  <si>
    <t>bestinme</t>
  </si>
  <si>
    <t>bestfriends4life</t>
  </si>
  <si>
    <t>bestdancer</t>
  </si>
  <si>
    <t>best1</t>
  </si>
  <si>
    <t>best07</t>
  </si>
  <si>
    <t>bessey</t>
  </si>
  <si>
    <t>bessa</t>
  </si>
  <si>
    <t>berty1</t>
  </si>
  <si>
    <t>bertone</t>
  </si>
  <si>
    <t>berto21</t>
  </si>
  <si>
    <t>berry21</t>
  </si>
  <si>
    <t>berrinchitos</t>
  </si>
  <si>
    <t>bernz</t>
  </si>
  <si>
    <t>bernice2</t>
  </si>
  <si>
    <t>bernhardt</t>
  </si>
  <si>
    <t>bernardita</t>
  </si>
  <si>
    <t>bernard5</t>
  </si>
  <si>
    <t>bernad</t>
  </si>
  <si>
    <t>berliana</t>
  </si>
  <si>
    <t>berkner</t>
  </si>
  <si>
    <t>berkman17</t>
  </si>
  <si>
    <t>berkman</t>
  </si>
  <si>
    <t>berkley1</t>
  </si>
  <si>
    <t>beres</t>
  </si>
  <si>
    <t>berenais</t>
  </si>
  <si>
    <t>berdin</t>
  </si>
  <si>
    <t>berbatov9</t>
  </si>
  <si>
    <t>berati</t>
  </si>
  <si>
    <t>benzza</t>
  </si>
  <si>
    <t>bento</t>
  </si>
  <si>
    <t>bentley5</t>
  </si>
  <si>
    <t>benson01</t>
  </si>
  <si>
    <t>benone</t>
  </si>
  <si>
    <t>benoks</t>
  </si>
  <si>
    <t>bennydog</t>
  </si>
  <si>
    <t>benny17</t>
  </si>
  <si>
    <t>benny08</t>
  </si>
  <si>
    <t>benman</t>
  </si>
  <si>
    <t>benjito</t>
  </si>
  <si>
    <t>benjiboo</t>
  </si>
  <si>
    <t>benji69</t>
  </si>
  <si>
    <t>benji5</t>
  </si>
  <si>
    <t>benji10</t>
  </si>
  <si>
    <t>benjen</t>
  </si>
  <si>
    <t>benjay</t>
  </si>
  <si>
    <t>benjar</t>
  </si>
  <si>
    <t>benjamin25</t>
  </si>
  <si>
    <t>benjamin21</t>
  </si>
  <si>
    <t>benjamin18</t>
  </si>
  <si>
    <t>benjamin09</t>
  </si>
  <si>
    <t>benjamin02</t>
  </si>
  <si>
    <t>benissexy</t>
  </si>
  <si>
    <t>benign</t>
  </si>
  <si>
    <t>benicia</t>
  </si>
  <si>
    <t>benhill</t>
  </si>
  <si>
    <t>bengy1</t>
  </si>
  <si>
    <t>bengal1</t>
  </si>
  <si>
    <t>benford</t>
  </si>
  <si>
    <t>benfica12</t>
  </si>
  <si>
    <t>benedetta</t>
  </si>
  <si>
    <t>bendol</t>
  </si>
  <si>
    <t>benchy</t>
  </si>
  <si>
    <t>benash</t>
  </si>
  <si>
    <t>ben4life</t>
  </si>
  <si>
    <t>ben2004</t>
  </si>
  <si>
    <t>ben2003</t>
  </si>
  <si>
    <t>ben1993</t>
  </si>
  <si>
    <t>bemylover</t>
  </si>
  <si>
    <t>bemine2</t>
  </si>
  <si>
    <t>belson</t>
  </si>
  <si>
    <t>belmondo</t>
  </si>
  <si>
    <t>belmira</t>
  </si>
  <si>
    <t>bellydancing</t>
  </si>
  <si>
    <t>bellos</t>
  </si>
  <si>
    <t>bellisimo</t>
  </si>
  <si>
    <t>belle27</t>
  </si>
  <si>
    <t>belle25</t>
  </si>
  <si>
    <t>belle19</t>
  </si>
  <si>
    <t>bellarina</t>
  </si>
  <si>
    <t>bellar</t>
  </si>
  <si>
    <t>belladona</t>
  </si>
  <si>
    <t>bellad</t>
  </si>
  <si>
    <t>bellabell</t>
  </si>
  <si>
    <t>bella92</t>
  </si>
  <si>
    <t>bella2000</t>
  </si>
  <si>
    <t>bell88</t>
  </si>
  <si>
    <t>beljar2</t>
  </si>
  <si>
    <t>believe6</t>
  </si>
  <si>
    <t>belhaven</t>
  </si>
  <si>
    <t>belfour</t>
  </si>
  <si>
    <t>belen12</t>
  </si>
  <si>
    <t>beldandy</t>
  </si>
  <si>
    <t>beldad</t>
  </si>
  <si>
    <t>bekkie</t>
  </si>
  <si>
    <t>bekka</t>
  </si>
  <si>
    <t>bekham</t>
  </si>
  <si>
    <t>beholder</t>
  </si>
  <si>
    <t>behold</t>
  </si>
  <si>
    <t>behappy7</t>
  </si>
  <si>
    <t>behappy3</t>
  </si>
  <si>
    <t>behappy123</t>
  </si>
  <si>
    <t>begood1</t>
  </si>
  <si>
    <t>begley</t>
  </si>
  <si>
    <t>beetle2</t>
  </si>
  <si>
    <t>beers1</t>
  </si>
  <si>
    <t>beer22</t>
  </si>
  <si>
    <t>beenie1</t>
  </si>
  <si>
    <t>beefjerky1</t>
  </si>
  <si>
    <t>beeches</t>
  </si>
  <si>
    <t>beeball</t>
  </si>
  <si>
    <t>beckyx</t>
  </si>
  <si>
    <t>becky93</t>
  </si>
  <si>
    <t>becky2007</t>
  </si>
  <si>
    <t>beckman</t>
  </si>
  <si>
    <t>becciboo</t>
  </si>
  <si>
    <t>becca93</t>
  </si>
  <si>
    <t>becca88</t>
  </si>
  <si>
    <t>becca32</t>
  </si>
  <si>
    <t>becca23</t>
  </si>
  <si>
    <t>becca21</t>
  </si>
  <si>
    <t>because123</t>
  </si>
  <si>
    <t>bebostar</t>
  </si>
  <si>
    <t>beboers</t>
  </si>
  <si>
    <t>bebobands</t>
  </si>
  <si>
    <t>bebo69</t>
  </si>
  <si>
    <t>bebita12</t>
  </si>
  <si>
    <t>bebit</t>
  </si>
  <si>
    <t>bebiana</t>
  </si>
  <si>
    <t>bebhie</t>
  </si>
  <si>
    <t>bebezinho</t>
  </si>
  <si>
    <t>bebeka</t>
  </si>
  <si>
    <t>bebehkoh</t>
  </si>
  <si>
    <t>bebehermoso</t>
  </si>
  <si>
    <t>bebebonita</t>
  </si>
  <si>
    <t>bebeangel</t>
  </si>
  <si>
    <t>bebe99</t>
  </si>
  <si>
    <t>bebe5</t>
  </si>
  <si>
    <t>bebe29</t>
  </si>
  <si>
    <t>bebe2009</t>
  </si>
  <si>
    <t>bebe2005</t>
  </si>
  <si>
    <t>bebcoh</t>
  </si>
  <si>
    <t>beba77</t>
  </si>
  <si>
    <t>beba07</t>
  </si>
  <si>
    <t>beba05</t>
  </si>
  <si>
    <t>beazley</t>
  </si>
  <si>
    <t>beaux</t>
  </si>
  <si>
    <t>beauty93</t>
  </si>
  <si>
    <t>beauty87</t>
  </si>
  <si>
    <t>beauty86</t>
  </si>
  <si>
    <t>beauty83</t>
  </si>
  <si>
    <t>beauty19</t>
  </si>
  <si>
    <t>beautifulliar</t>
  </si>
  <si>
    <t>beautiful26</t>
  </si>
  <si>
    <t>beautiful09</t>
  </si>
  <si>
    <t>beautiful07</t>
  </si>
  <si>
    <t>beautiful06</t>
  </si>
  <si>
    <t>beautician</t>
  </si>
  <si>
    <t>beautful</t>
  </si>
  <si>
    <t>beatsme</t>
  </si>
  <si>
    <t>beats</t>
  </si>
  <si>
    <t>beatnik</t>
  </si>
  <si>
    <t>beatme</t>
  </si>
  <si>
    <t>beatle1</t>
  </si>
  <si>
    <t>beatka</t>
  </si>
  <si>
    <t>beast13</t>
  </si>
  <si>
    <t>bearhuggs</t>
  </si>
  <si>
    <t>bearbrand</t>
  </si>
  <si>
    <t>bear92</t>
  </si>
  <si>
    <t>bear87</t>
  </si>
  <si>
    <t>bear85</t>
  </si>
  <si>
    <t>bear79</t>
  </si>
  <si>
    <t>bear45</t>
  </si>
  <si>
    <t>bear420</t>
  </si>
  <si>
    <t>bear321</t>
  </si>
  <si>
    <t>bear31</t>
  </si>
  <si>
    <t>bear27</t>
  </si>
  <si>
    <t>bear143</t>
  </si>
  <si>
    <t>beanstalk</t>
  </si>
  <si>
    <t>beanman</t>
  </si>
  <si>
    <t>beanie13</t>
  </si>
  <si>
    <t>beaner5</t>
  </si>
  <si>
    <t>beaner23</t>
  </si>
  <si>
    <t>beaner15</t>
  </si>
  <si>
    <t>beaner11</t>
  </si>
  <si>
    <t>beandip1</t>
  </si>
  <si>
    <t>bean69</t>
  </si>
  <si>
    <t>bean15</t>
  </si>
  <si>
    <t>bean14</t>
  </si>
  <si>
    <t>bean11</t>
  </si>
  <si>
    <t>bean07</t>
  </si>
  <si>
    <t>bean04</t>
  </si>
  <si>
    <t>beachhouse</t>
  </si>
  <si>
    <t>beaches2</t>
  </si>
  <si>
    <t>beach31</t>
  </si>
  <si>
    <t>bdgirl</t>
  </si>
  <si>
    <t>bdaman</t>
  </si>
  <si>
    <t>bbyko</t>
  </si>
  <si>
    <t>bbyblue</t>
  </si>
  <si>
    <t>bbubbles</t>
  </si>
  <si>
    <t>bboy12</t>
  </si>
  <si>
    <t>bb123456</t>
  </si>
  <si>
    <t>bb</t>
  </si>
  <si>
    <t>bazzer</t>
  </si>
  <si>
    <t>bazket</t>
  </si>
  <si>
    <t>bazile</t>
  </si>
  <si>
    <t>bazbaz</t>
  </si>
  <si>
    <t>baywood</t>
  </si>
  <si>
    <t>bayota</t>
  </si>
  <si>
    <t>bayoe</t>
  </si>
  <si>
    <t>baylor06</t>
  </si>
  <si>
    <t>baylee02</t>
  </si>
  <si>
    <t>baybeeboo</t>
  </si>
  <si>
    <t>bayarmaa</t>
  </si>
  <si>
    <t>bayardo</t>
  </si>
  <si>
    <t>bayard</t>
  </si>
  <si>
    <t>baxter5</t>
  </si>
  <si>
    <t>bawitdaba</t>
  </si>
  <si>
    <t>bawbag1</t>
  </si>
  <si>
    <t>bawal</t>
  </si>
  <si>
    <t>bauman</t>
  </si>
  <si>
    <t>baughman</t>
  </si>
  <si>
    <t>bauer24</t>
  </si>
  <si>
    <t>batulan</t>
  </si>
  <si>
    <t>battyman</t>
  </si>
  <si>
    <t>batterup</t>
  </si>
  <si>
    <t>battel</t>
  </si>
  <si>
    <t>batman91</t>
  </si>
  <si>
    <t>batman78</t>
  </si>
  <si>
    <t>batman666</t>
  </si>
  <si>
    <t>batman25</t>
  </si>
  <si>
    <t>batman1234</t>
  </si>
  <si>
    <t>batman0</t>
  </si>
  <si>
    <t>batista9</t>
  </si>
  <si>
    <t>bation</t>
  </si>
  <si>
    <t>bathtub1</t>
  </si>
  <si>
    <t>batcat</t>
  </si>
  <si>
    <t>batatafrita</t>
  </si>
  <si>
    <t>batak</t>
  </si>
  <si>
    <t>bataie</t>
  </si>
  <si>
    <t>batac</t>
  </si>
  <si>
    <t>bastrop1</t>
  </si>
  <si>
    <t>bastered</t>
  </si>
  <si>
    <t>basterd1</t>
  </si>
  <si>
    <t>bastard2</t>
  </si>
  <si>
    <t>bassrocks</t>
  </si>
  <si>
    <t>basspro</t>
  </si>
  <si>
    <t>basslake</t>
  </si>
  <si>
    <t>bassist1</t>
  </si>
  <si>
    <t>basset1</t>
  </si>
  <si>
    <t>bass1234</t>
  </si>
  <si>
    <t>basketball43</t>
  </si>
  <si>
    <t>basketball18</t>
  </si>
  <si>
    <t>basket7</t>
  </si>
  <si>
    <t>basist</t>
  </si>
  <si>
    <t>basildog</t>
  </si>
  <si>
    <t>basil2</t>
  </si>
  <si>
    <t>basico</t>
  </si>
  <si>
    <t>basically</t>
  </si>
  <si>
    <t>baseballl</t>
  </si>
  <si>
    <t>baseball97</t>
  </si>
  <si>
    <t>base12</t>
  </si>
  <si>
    <t>bascketball</t>
  </si>
  <si>
    <t>basbosa</t>
  </si>
  <si>
    <t>basara</t>
  </si>
  <si>
    <t>basanta</t>
  </si>
  <si>
    <t>bartow</t>
  </si>
  <si>
    <t>barrywhite</t>
  </si>
  <si>
    <t>barryf</t>
  </si>
  <si>
    <t>barryc</t>
  </si>
  <si>
    <t>barrybonds</t>
  </si>
  <si>
    <t>barry13</t>
  </si>
  <si>
    <t>barry06</t>
  </si>
  <si>
    <t>barroga</t>
  </si>
  <si>
    <t>barrios1</t>
  </si>
  <si>
    <t>barril</t>
  </si>
  <si>
    <t>barreira</t>
  </si>
  <si>
    <t>barras</t>
  </si>
  <si>
    <t>barong</t>
  </si>
  <si>
    <t>barokah</t>
  </si>
  <si>
    <t>barnzy</t>
  </si>
  <si>
    <t>barnwell</t>
  </si>
  <si>
    <t>barnuts</t>
  </si>
  <si>
    <t>barney98</t>
  </si>
  <si>
    <t>barney21</t>
  </si>
  <si>
    <t>barnett1</t>
  </si>
  <si>
    <t>barkly</t>
  </si>
  <si>
    <t>barkley34</t>
  </si>
  <si>
    <t>barie</t>
  </si>
  <si>
    <t>barefoot1</t>
  </si>
  <si>
    <t>barcelona5</t>
  </si>
  <si>
    <t>barcelona3</t>
  </si>
  <si>
    <t>barcelona13</t>
  </si>
  <si>
    <t>barcelona07</t>
  </si>
  <si>
    <t>barcelona01</t>
  </si>
  <si>
    <t>barca100</t>
  </si>
  <si>
    <t>barbz</t>
  </si>
  <si>
    <t>barbygirl</t>
  </si>
  <si>
    <t>barbra1</t>
  </si>
  <si>
    <t>barbone</t>
  </si>
  <si>
    <t>barbon</t>
  </si>
  <si>
    <t>barbie93</t>
  </si>
  <si>
    <t>barbie55</t>
  </si>
  <si>
    <t>barbie28</t>
  </si>
  <si>
    <t>barbie100</t>
  </si>
  <si>
    <t>barbie02</t>
  </si>
  <si>
    <t>barbers</t>
  </si>
  <si>
    <t>barber24</t>
  </si>
  <si>
    <t>barbei</t>
  </si>
  <si>
    <t>barbara4</t>
  </si>
  <si>
    <t>barbara13</t>
  </si>
  <si>
    <t>barb1e</t>
  </si>
  <si>
    <t>barath</t>
  </si>
  <si>
    <t>baramos</t>
  </si>
  <si>
    <t>barachiel</t>
  </si>
  <si>
    <t>baquero</t>
  </si>
  <si>
    <t>bantawa</t>
  </si>
  <si>
    <t>banoffee</t>
  </si>
  <si>
    <t>bannan</t>
  </si>
  <si>
    <t>banks2</t>
  </si>
  <si>
    <t>bankone</t>
  </si>
  <si>
    <t>baning</t>
  </si>
  <si>
    <t>bangout</t>
  </si>
  <si>
    <t>bangie</t>
  </si>
  <si>
    <t>bangerboy</t>
  </si>
  <si>
    <t>bangbang5</t>
  </si>
  <si>
    <t>bandy1</t>
  </si>
  <si>
    <t>bandolero1</t>
  </si>
  <si>
    <t>bandit93</t>
  </si>
  <si>
    <t>bandit02</t>
  </si>
  <si>
    <t>bandgeek7</t>
  </si>
  <si>
    <t>bandgeek13</t>
  </si>
  <si>
    <t>banco</t>
  </si>
  <si>
    <t>banbury</t>
  </si>
  <si>
    <t>banard</t>
  </si>
  <si>
    <t>bananaphone</t>
  </si>
  <si>
    <t>banana33</t>
  </si>
  <si>
    <t>banana18</t>
  </si>
  <si>
    <t>banan1</t>
  </si>
  <si>
    <t>banaantje</t>
  </si>
  <si>
    <t>bamman</t>
  </si>
  <si>
    <t>bamby1</t>
  </si>
  <si>
    <t>bamboos</t>
  </si>
  <si>
    <t>bamboo13</t>
  </si>
  <si>
    <t>bambi23</t>
  </si>
  <si>
    <t>bamb00</t>
  </si>
  <si>
    <t>bamaboy1</t>
  </si>
  <si>
    <t>bamabama</t>
  </si>
  <si>
    <t>bama23</t>
  </si>
  <si>
    <t>balulang</t>
  </si>
  <si>
    <t>balugs</t>
  </si>
  <si>
    <t>balton</t>
  </si>
  <si>
    <t>baltodano</t>
  </si>
  <si>
    <t>baltic</t>
  </si>
  <si>
    <t>ballza</t>
  </si>
  <si>
    <t>ballybeg</t>
  </si>
  <si>
    <t>ballinger</t>
  </si>
  <si>
    <t>ballincollig</t>
  </si>
  <si>
    <t>ballin25</t>
  </si>
  <si>
    <t>ballin16</t>
  </si>
  <si>
    <t>ballin00</t>
  </si>
  <si>
    <t>ballet6</t>
  </si>
  <si>
    <t>baller43</t>
  </si>
  <si>
    <t>baller26</t>
  </si>
  <si>
    <t>baller19</t>
  </si>
  <si>
    <t>ballenas</t>
  </si>
  <si>
    <t>ballares</t>
  </si>
  <si>
    <t>ballaholic</t>
  </si>
  <si>
    <t>balla07</t>
  </si>
  <si>
    <t>balla06</t>
  </si>
  <si>
    <t>balla05</t>
  </si>
  <si>
    <t>ball13</t>
  </si>
  <si>
    <t>ball08</t>
  </si>
  <si>
    <t>ball05</t>
  </si>
  <si>
    <t>baliws</t>
  </si>
  <si>
    <t>baldie</t>
  </si>
  <si>
    <t>baldhead</t>
  </si>
  <si>
    <t>balbriggan</t>
  </si>
  <si>
    <t>balaton</t>
  </si>
  <si>
    <t>balat</t>
  </si>
  <si>
    <t>balana</t>
  </si>
  <si>
    <t>balajadia</t>
  </si>
  <si>
    <t>balaguer</t>
  </si>
  <si>
    <t>baker69</t>
  </si>
  <si>
    <t>baker6</t>
  </si>
  <si>
    <t>baker5</t>
  </si>
  <si>
    <t>baker22</t>
  </si>
  <si>
    <t>baker21</t>
  </si>
  <si>
    <t>baker10</t>
  </si>
  <si>
    <t>baker06</t>
  </si>
  <si>
    <t>baker!</t>
  </si>
  <si>
    <t>baileyb</t>
  </si>
  <si>
    <t>bailey89</t>
  </si>
  <si>
    <t>bailey34</t>
  </si>
  <si>
    <t>bahibak</t>
  </si>
  <si>
    <t>bahari</t>
  </si>
  <si>
    <t>bahamut1</t>
  </si>
  <si>
    <t>bagtas</t>
  </si>
  <si>
    <t>baghira</t>
  </si>
  <si>
    <t>baggy1</t>
  </si>
  <si>
    <t>bagabundo</t>
  </si>
  <si>
    <t>bag123</t>
  </si>
  <si>
    <t>badzmaru</t>
  </si>
  <si>
    <t>badtripako</t>
  </si>
  <si>
    <t>badshot</t>
  </si>
  <si>
    <t>badrun</t>
  </si>
  <si>
    <t>badmuts</t>
  </si>
  <si>
    <t>badman12</t>
  </si>
  <si>
    <t>badlife</t>
  </si>
  <si>
    <t>badlands</t>
  </si>
  <si>
    <t>badiola</t>
  </si>
  <si>
    <t>badgirl18</t>
  </si>
  <si>
    <t>badfish1</t>
  </si>
  <si>
    <t>badestchick</t>
  </si>
  <si>
    <t>bademo</t>
  </si>
  <si>
    <t>badchick1</t>
  </si>
  <si>
    <t>badboys4life</t>
  </si>
  <si>
    <t>badboyforlife</t>
  </si>
  <si>
    <t>badboy92</t>
  </si>
  <si>
    <t>badboy24</t>
  </si>
  <si>
    <t>badboy1234</t>
  </si>
  <si>
    <t>badboy09</t>
  </si>
  <si>
    <t>badbitch16</t>
  </si>
  <si>
    <t>badbear</t>
  </si>
  <si>
    <t>badbabe</t>
  </si>
  <si>
    <t>badb1tch</t>
  </si>
  <si>
    <t>badass5</t>
  </si>
  <si>
    <t>badass21</t>
  </si>
  <si>
    <t>badass101</t>
  </si>
  <si>
    <t>badass01</t>
  </si>
  <si>
    <t>badandy</t>
  </si>
  <si>
    <t>badalhoca</t>
  </si>
  <si>
    <t>bad2thebone</t>
  </si>
  <si>
    <t>bad-boy</t>
  </si>
  <si>
    <t>baculi</t>
  </si>
  <si>
    <t>bacsal</t>
  </si>
  <si>
    <t>bacon2</t>
  </si>
  <si>
    <t>bacon11</t>
  </si>
  <si>
    <t>bacio</t>
  </si>
  <si>
    <t>bachan</t>
  </si>
  <si>
    <t>baccus</t>
  </si>
  <si>
    <t>bacanal</t>
  </si>
  <si>
    <t>babyz1</t>
  </si>
  <si>
    <t>babyyou</t>
  </si>
  <si>
    <t>babyvoice</t>
  </si>
  <si>
    <t>babytash</t>
  </si>
  <si>
    <t>babysh</t>
  </si>
  <si>
    <t>babyruby</t>
  </si>
  <si>
    <t>babyrach</t>
  </si>
  <si>
    <t>babyqu</t>
  </si>
  <si>
    <t>babyphat9</t>
  </si>
  <si>
    <t>babyphat01</t>
  </si>
  <si>
    <t>babypanda</t>
  </si>
  <si>
    <t>babyonemoretime</t>
  </si>
  <si>
    <t>babynoel</t>
  </si>
  <si>
    <t>babynoah1</t>
  </si>
  <si>
    <t>babynash</t>
  </si>
  <si>
    <t>babynana</t>
  </si>
  <si>
    <t>babymya</t>
  </si>
  <si>
    <t>babymouse</t>
  </si>
  <si>
    <t>babymoma</t>
  </si>
  <si>
    <t>babylucky</t>
  </si>
  <si>
    <t>babylove21</t>
  </si>
  <si>
    <t>babylon1</t>
  </si>
  <si>
    <t>babyloca</t>
  </si>
  <si>
    <t>babyliz</t>
  </si>
  <si>
    <t>babylips</t>
  </si>
  <si>
    <t>babylewis</t>
  </si>
  <si>
    <t>babylen</t>
  </si>
  <si>
    <t>babylamb</t>
  </si>
  <si>
    <t>babykobe</t>
  </si>
  <si>
    <t>babyko!</t>
  </si>
  <si>
    <t>babykisses</t>
  </si>
  <si>
    <t>babykeith</t>
  </si>
  <si>
    <t>babykatie</t>
  </si>
  <si>
    <t>babyk14</t>
  </si>
  <si>
    <t>babyjune</t>
  </si>
  <si>
    <t>babyjoyce</t>
  </si>
  <si>
    <t>babyjj1</t>
  </si>
  <si>
    <t>babyjhen</t>
  </si>
  <si>
    <t>babyjesse</t>
  </si>
  <si>
    <t>babyjerome</t>
  </si>
  <si>
    <t>babyhun</t>
  </si>
  <si>
    <t>babygirl808</t>
  </si>
  <si>
    <t>babygirl56</t>
  </si>
  <si>
    <t>babygirl1997</t>
  </si>
  <si>
    <t>babygirl1992</t>
  </si>
  <si>
    <t>babygirl100</t>
  </si>
  <si>
    <t>babygeorge</t>
  </si>
  <si>
    <t>babygavin</t>
  </si>
  <si>
    <t>babygal123</t>
  </si>
  <si>
    <t>babygage</t>
  </si>
  <si>
    <t>babyga</t>
  </si>
  <si>
    <t>babyg4</t>
  </si>
  <si>
    <t>babyg21</t>
  </si>
  <si>
    <t>babyg06</t>
  </si>
  <si>
    <t>babyfish</t>
  </si>
  <si>
    <t>babydoll88</t>
  </si>
  <si>
    <t>babydoll77</t>
  </si>
  <si>
    <t>babydoll20</t>
  </si>
  <si>
    <t>babydoll16</t>
  </si>
  <si>
    <t>babydoll06</t>
  </si>
  <si>
    <t>babydoll03</t>
  </si>
  <si>
    <t>babydoll0</t>
  </si>
  <si>
    <t>babydill</t>
  </si>
  <si>
    <t>babydi</t>
  </si>
  <si>
    <t>babydanny</t>
  </si>
  <si>
    <t>babyd4</t>
  </si>
  <si>
    <t>babychan</t>
  </si>
  <si>
    <t>babycarlo</t>
  </si>
  <si>
    <t>babycakes.</t>
  </si>
  <si>
    <t>babybrowneyes</t>
  </si>
  <si>
    <t>babybre</t>
  </si>
  <si>
    <t>babyboy30</t>
  </si>
  <si>
    <t>babyboy101</t>
  </si>
  <si>
    <t>babyboy00</t>
  </si>
  <si>
    <t>babyboo4</t>
  </si>
  <si>
    <t>babyboo21</t>
  </si>
  <si>
    <t>babyboo101</t>
  </si>
  <si>
    <t>babyboi69</t>
  </si>
  <si>
    <t>babybo0</t>
  </si>
  <si>
    <t>babybluez</t>
  </si>
  <si>
    <t>babyblue9</t>
  </si>
  <si>
    <t>babyblue69</t>
  </si>
  <si>
    <t>babyblue32</t>
  </si>
  <si>
    <t>babyblue20</t>
  </si>
  <si>
    <t>babybilly</t>
  </si>
  <si>
    <t>babybea</t>
  </si>
  <si>
    <t>babyb2</t>
  </si>
  <si>
    <t>babyace</t>
  </si>
  <si>
    <t>baby_phat</t>
  </si>
  <si>
    <t>baby_face</t>
  </si>
  <si>
    <t>baby999</t>
  </si>
  <si>
    <t>baby713</t>
  </si>
  <si>
    <t>baby68</t>
  </si>
  <si>
    <t>baby520</t>
  </si>
  <si>
    <t>baby52</t>
  </si>
  <si>
    <t>baby311</t>
  </si>
  <si>
    <t>baby215</t>
  </si>
  <si>
    <t>baby1boy</t>
  </si>
  <si>
    <t>baby1980</t>
  </si>
  <si>
    <t>baby159</t>
  </si>
  <si>
    <t>baby124</t>
  </si>
  <si>
    <t>baby1228</t>
  </si>
  <si>
    <t>baby1210</t>
  </si>
  <si>
    <t>baby001</t>
  </si>
  <si>
    <t>baby!</t>
  </si>
  <si>
    <t>babtgirl</t>
  </si>
  <si>
    <t>babs123</t>
  </si>
  <si>
    <t>babols</t>
  </si>
  <si>
    <t>babiphat</t>
  </si>
  <si>
    <t>babinha</t>
  </si>
  <si>
    <t>babilu</t>
  </si>
  <si>
    <t>babilove</t>
  </si>
  <si>
    <t>babii7</t>
  </si>
  <si>
    <t>babihutan</t>
  </si>
  <si>
    <t>babigyrl</t>
  </si>
  <si>
    <t>babiek</t>
  </si>
  <si>
    <t>babie3</t>
  </si>
  <si>
    <t>babiboy</t>
  </si>
  <si>
    <t>babi14</t>
  </si>
  <si>
    <t>babi1234</t>
  </si>
  <si>
    <t>babgirl</t>
  </si>
  <si>
    <t>babeyy</t>
  </si>
  <si>
    <t>babeygirl</t>
  </si>
  <si>
    <t>babexx</t>
  </si>
  <si>
    <t>babester</t>
  </si>
  <si>
    <t>babes69</t>
  </si>
  <si>
    <t>babes22</t>
  </si>
  <si>
    <t>babeme</t>
  </si>
  <si>
    <t>babeh</t>
  </si>
  <si>
    <t>babedoll</t>
  </si>
  <si>
    <t>babe89</t>
  </si>
  <si>
    <t>babe85</t>
  </si>
  <si>
    <t>babe5</t>
  </si>
  <si>
    <t>babe2000</t>
  </si>
  <si>
    <t>babby12</t>
  </si>
  <si>
    <t>babalina</t>
  </si>
  <si>
    <t>baaska</t>
  </si>
  <si>
    <t>b696969</t>
  </si>
  <si>
    <t>b5luver</t>
  </si>
  <si>
    <t>b5b5b5</t>
  </si>
  <si>
    <t>b3auty</t>
  </si>
  <si>
    <t>b1anca</t>
  </si>
  <si>
    <t>b121212</t>
  </si>
  <si>
    <t>b0ll0cks</t>
  </si>
  <si>
    <t>b00gie</t>
  </si>
  <si>
    <t>b-more</t>
  </si>
  <si>
    <t>b-baller</t>
  </si>
  <si>
    <t>azzer</t>
  </si>
  <si>
    <t>azureen</t>
  </si>
  <si>
    <t>azulinho</t>
  </si>
  <si>
    <t>azul20</t>
  </si>
  <si>
    <t>azonic</t>
  </si>
  <si>
    <t>aznkid</t>
  </si>
  <si>
    <t>aznboi1</t>
  </si>
  <si>
    <t>azliza</t>
  </si>
  <si>
    <t>azleen</t>
  </si>
  <si>
    <t>aziyah</t>
  </si>
  <si>
    <t>aziera</t>
  </si>
  <si>
    <t>aziemah</t>
  </si>
  <si>
    <t>azelle</t>
  </si>
  <si>
    <t>aze123</t>
  </si>
  <si>
    <t>azahar</t>
  </si>
  <si>
    <t>ayushma</t>
  </si>
  <si>
    <t>ayucantik</t>
  </si>
  <si>
    <t>ayjay</t>
  </si>
  <si>
    <t>ayhen</t>
  </si>
  <si>
    <t>ayden03</t>
  </si>
  <si>
    <t>ayawko</t>
  </si>
  <si>
    <t>ayambot</t>
  </si>
  <si>
    <t>ayachan</t>
  </si>
  <si>
    <t>axlaxl</t>
  </si>
  <si>
    <t>axaxax</t>
  </si>
  <si>
    <t>awshit</t>
  </si>
  <si>
    <t>awesome8</t>
  </si>
  <si>
    <t>awesome10</t>
  </si>
  <si>
    <t>awesome01</t>
  </si>
  <si>
    <t>awerty</t>
  </si>
  <si>
    <t>awdrgyjil</t>
  </si>
  <si>
    <t>avrilka</t>
  </si>
  <si>
    <t>avril7</t>
  </si>
  <si>
    <t>avril17</t>
  </si>
  <si>
    <t>avril06</t>
  </si>
  <si>
    <t>avozinha</t>
  </si>
  <si>
    <t>avonavon</t>
  </si>
  <si>
    <t>avitron</t>
  </si>
  <si>
    <t>averys</t>
  </si>
  <si>
    <t>avery7</t>
  </si>
  <si>
    <t>avery04</t>
  </si>
  <si>
    <t>averion</t>
  </si>
  <si>
    <t>aventura2</t>
  </si>
  <si>
    <t>aventura12</t>
  </si>
  <si>
    <t>avataraang</t>
  </si>
  <si>
    <t>ava182</t>
  </si>
  <si>
    <t>autumn24</t>
  </si>
  <si>
    <t>autumn16</t>
  </si>
  <si>
    <t>autumn04</t>
  </si>
  <si>
    <t>autumn00</t>
  </si>
  <si>
    <t>autumn!</t>
  </si>
  <si>
    <t>autum</t>
  </si>
  <si>
    <t>autococker</t>
  </si>
  <si>
    <t>autobody</t>
  </si>
  <si>
    <t>autobahn</t>
  </si>
  <si>
    <t>auston1</t>
  </si>
  <si>
    <t>austintyler</t>
  </si>
  <si>
    <t>austina</t>
  </si>
  <si>
    <t>austin93</t>
  </si>
  <si>
    <t>austin83</t>
  </si>
  <si>
    <t>austin1997</t>
  </si>
  <si>
    <t>aussie69</t>
  </si>
  <si>
    <t>ausencia</t>
  </si>
  <si>
    <t>aurora2</t>
  </si>
  <si>
    <t>auntie2</t>
  </si>
  <si>
    <t>aundre1</t>
  </si>
  <si>
    <t>augustine1</t>
  </si>
  <si>
    <t>audric</t>
  </si>
  <si>
    <t>audrey22</t>
  </si>
  <si>
    <t>audrey13</t>
  </si>
  <si>
    <t>audrey02</t>
  </si>
  <si>
    <t>audley</t>
  </si>
  <si>
    <t>audis3</t>
  </si>
  <si>
    <t>audioa</t>
  </si>
  <si>
    <t>auddie</t>
  </si>
  <si>
    <t>auburn13</t>
  </si>
  <si>
    <t>auburn11</t>
  </si>
  <si>
    <t>aubrey23</t>
  </si>
  <si>
    <t>aubrey05</t>
  </si>
  <si>
    <t>aubert</t>
  </si>
  <si>
    <t>attika</t>
  </si>
  <si>
    <t>attagirl</t>
  </si>
  <si>
    <t>atsushi</t>
  </si>
  <si>
    <t>atreyu666</t>
  </si>
  <si>
    <t>atreyu6</t>
  </si>
  <si>
    <t>atreyu12</t>
  </si>
  <si>
    <t>atram</t>
  </si>
  <si>
    <t>atomik</t>
  </si>
  <si>
    <t>atododar</t>
  </si>
  <si>
    <t>atmosfera</t>
  </si>
  <si>
    <t>atmoferebus</t>
  </si>
  <si>
    <t>atlantabraves</t>
  </si>
  <si>
    <t>atlanta4</t>
  </si>
  <si>
    <t>atinuke</t>
  </si>
  <si>
    <t>atiana</t>
  </si>
  <si>
    <t>athony</t>
  </si>
  <si>
    <t>ateko</t>
  </si>
  <si>
    <t>atchara</t>
  </si>
  <si>
    <t>ataturk</t>
  </si>
  <si>
    <t>atashinchi</t>
  </si>
  <si>
    <t>atanas</t>
  </si>
  <si>
    <t>atalanta</t>
  </si>
  <si>
    <t>atakan</t>
  </si>
  <si>
    <t>at1234</t>
  </si>
  <si>
    <t>asusena</t>
  </si>
  <si>
    <t>astros11</t>
  </si>
  <si>
    <t>astron</t>
  </si>
  <si>
    <t>astrologia</t>
  </si>
  <si>
    <t>astro123</t>
  </si>
  <si>
    <t>astin</t>
  </si>
  <si>
    <t>astika</t>
  </si>
  <si>
    <t>astig03</t>
  </si>
  <si>
    <t>astig!</t>
  </si>
  <si>
    <t>asthig</t>
  </si>
  <si>
    <t>assuncao</t>
  </si>
  <si>
    <t>asskickers</t>
  </si>
  <si>
    <t>assistant1</t>
  </si>
  <si>
    <t>asshole34</t>
  </si>
  <si>
    <t>asshole33</t>
  </si>
  <si>
    <t>asshole20</t>
  </si>
  <si>
    <t>asshole16</t>
  </si>
  <si>
    <t>asshead</t>
  </si>
  <si>
    <t>asses</t>
  </si>
  <si>
    <t>assegaf</t>
  </si>
  <si>
    <t>asscrack1</t>
  </si>
  <si>
    <t>assbitch</t>
  </si>
  <si>
    <t>assasins</t>
  </si>
  <si>
    <t>ass101</t>
  </si>
  <si>
    <t>asriel</t>
  </si>
  <si>
    <t>asraf</t>
  </si>
  <si>
    <t>aspirante</t>
  </si>
  <si>
    <t>aspen12</t>
  </si>
  <si>
    <t>asnawi</t>
  </si>
  <si>
    <t>asmirandah</t>
  </si>
  <si>
    <t>asmaaa</t>
  </si>
  <si>
    <t>aslin</t>
  </si>
  <si>
    <t>aslasl</t>
  </si>
  <si>
    <t>askmom</t>
  </si>
  <si>
    <t>asimov</t>
  </si>
  <si>
    <t>asiamarie</t>
  </si>
  <si>
    <t>asiah1</t>
  </si>
  <si>
    <t>asia16</t>
  </si>
  <si>
    <t>asia13</t>
  </si>
  <si>
    <t>asia05</t>
  </si>
  <si>
    <t>ashwell</t>
  </si>
  <si>
    <t>ashville</t>
  </si>
  <si>
    <t>ashtonk</t>
  </si>
  <si>
    <t>ashton17</t>
  </si>
  <si>
    <t>ashton!</t>
  </si>
  <si>
    <t>ashraff</t>
  </si>
  <si>
    <t>ashnick</t>
  </si>
  <si>
    <t>ashlynn7</t>
  </si>
  <si>
    <t>ashlynn3</t>
  </si>
  <si>
    <t>ashlyn5</t>
  </si>
  <si>
    <t>ashlyn04</t>
  </si>
  <si>
    <t>ashlove</t>
  </si>
  <si>
    <t>ashlin1</t>
  </si>
  <si>
    <t>ashleyangel</t>
  </si>
  <si>
    <t>ashley79</t>
  </si>
  <si>
    <t>ashley4eva</t>
  </si>
  <si>
    <t>ashley45</t>
  </si>
  <si>
    <t>ashley2002</t>
  </si>
  <si>
    <t>ashleigh11</t>
  </si>
  <si>
    <t>ashlea1</t>
  </si>
  <si>
    <t>ashkey</t>
  </si>
  <si>
    <t>ashey</t>
  </si>
  <si>
    <t>ashell</t>
  </si>
  <si>
    <t>ashcan</t>
  </si>
  <si>
    <t>ashbel</t>
  </si>
  <si>
    <t>ashashash</t>
  </si>
  <si>
    <t>ashant1</t>
  </si>
  <si>
    <t>ash2003</t>
  </si>
  <si>
    <t>ash1995</t>
  </si>
  <si>
    <t>ash123456</t>
  </si>
  <si>
    <t>ash09</t>
  </si>
  <si>
    <t>asdfgt</t>
  </si>
  <si>
    <t>asdfghjkl12345</t>
  </si>
  <si>
    <t>asdfer</t>
  </si>
  <si>
    <t>asdf23</t>
  </si>
  <si>
    <t>asarka</t>
  </si>
  <si>
    <t>asalto</t>
  </si>
  <si>
    <t>asaasaasa</t>
  </si>
  <si>
    <t>asa123456</t>
  </si>
  <si>
    <t>as4ever</t>
  </si>
  <si>
    <t>aryonna</t>
  </si>
  <si>
    <t>aryanne</t>
  </si>
  <si>
    <t>aryann</t>
  </si>
  <si>
    <t>arvinko</t>
  </si>
  <si>
    <t>arunkumar</t>
  </si>
  <si>
    <t>arundel</t>
  </si>
  <si>
    <t>arturo23</t>
  </si>
  <si>
    <t>arturo01</t>
  </si>
  <si>
    <t>artlover</t>
  </si>
  <si>
    <t>artistry</t>
  </si>
  <si>
    <t>artiste</t>
  </si>
  <si>
    <t>artisan</t>
  </si>
  <si>
    <t>artificial</t>
  </si>
  <si>
    <t>articolo31</t>
  </si>
  <si>
    <t>arthur11</t>
  </si>
  <si>
    <t>artates</t>
  </si>
  <si>
    <t>arsenie</t>
  </si>
  <si>
    <t>arsenaltillidie</t>
  </si>
  <si>
    <t>arsenals</t>
  </si>
  <si>
    <t>arsenalrock</t>
  </si>
  <si>
    <t>arsenalfan</t>
  </si>
  <si>
    <t>arsenal88</t>
  </si>
  <si>
    <t>arsenal2k7</t>
  </si>
  <si>
    <t>arsenal24</t>
  </si>
  <si>
    <t>arsenal04</t>
  </si>
  <si>
    <t>ars123</t>
  </si>
  <si>
    <t>arrow3</t>
  </si>
  <si>
    <t>arquiza</t>
  </si>
  <si>
    <t>aromas</t>
  </si>
  <si>
    <t>arod12</t>
  </si>
  <si>
    <t>arnold21</t>
  </si>
  <si>
    <t>arnold143</t>
  </si>
  <si>
    <t>arnold14</t>
  </si>
  <si>
    <t>arnold12</t>
  </si>
  <si>
    <t>arnies</t>
  </si>
  <si>
    <t>arnie123</t>
  </si>
  <si>
    <t>armyof2</t>
  </si>
  <si>
    <t>armylife</t>
  </si>
  <si>
    <t>army07</t>
  </si>
  <si>
    <t>armani3</t>
  </si>
  <si>
    <t>armani12</t>
  </si>
  <si>
    <t>armani11</t>
  </si>
  <si>
    <t>armande</t>
  </si>
  <si>
    <t>armadale</t>
  </si>
  <si>
    <t>arm1234</t>
  </si>
  <si>
    <t>arlynn</t>
  </si>
  <si>
    <t>arlove</t>
  </si>
  <si>
    <t>arlita</t>
  </si>
  <si>
    <t>arlene18</t>
  </si>
  <si>
    <t>arlene01</t>
  </si>
  <si>
    <t>arkadia</t>
  </si>
  <si>
    <t>arjhon</t>
  </si>
  <si>
    <t>arjhei</t>
  </si>
  <si>
    <t>arizona22</t>
  </si>
  <si>
    <t>arizona123</t>
  </si>
  <si>
    <t>ariyanti</t>
  </si>
  <si>
    <t>ariya</t>
  </si>
  <si>
    <t>arismendy</t>
  </si>
  <si>
    <t>arima</t>
  </si>
  <si>
    <t>arifa</t>
  </si>
  <si>
    <t>ariesa</t>
  </si>
  <si>
    <t>aries86</t>
  </si>
  <si>
    <t>aries82</t>
  </si>
  <si>
    <t>aries78</t>
  </si>
  <si>
    <t>aries77</t>
  </si>
  <si>
    <t>aries31</t>
  </si>
  <si>
    <t>ariena</t>
  </si>
  <si>
    <t>arielp</t>
  </si>
  <si>
    <t>arielc</t>
  </si>
  <si>
    <t>ariel91</t>
  </si>
  <si>
    <t>ariel19</t>
  </si>
  <si>
    <t>ariel06</t>
  </si>
  <si>
    <t>ariel03</t>
  </si>
  <si>
    <t>ariel02</t>
  </si>
  <si>
    <t>arieanna</t>
  </si>
  <si>
    <t>ariatna</t>
  </si>
  <si>
    <t>ariana21</t>
  </si>
  <si>
    <t>ariana16</t>
  </si>
  <si>
    <t>ariana02</t>
  </si>
  <si>
    <t>ariam</t>
  </si>
  <si>
    <t>arhitectura</t>
  </si>
  <si>
    <t>argyle1</t>
  </si>
  <si>
    <t>argonaut</t>
  </si>
  <si>
    <t>aress</t>
  </si>
  <si>
    <t>arenis</t>
  </si>
  <si>
    <t>are123</t>
  </si>
  <si>
    <t>ardine</t>
  </si>
  <si>
    <t>ardiani</t>
  </si>
  <si>
    <t>ardee</t>
  </si>
  <si>
    <t>ardan</t>
  </si>
  <si>
    <t>architect1</t>
  </si>
  <si>
    <t>architec</t>
  </si>
  <si>
    <t>archiebald</t>
  </si>
  <si>
    <t>archie3</t>
  </si>
  <si>
    <t>archie21</t>
  </si>
  <si>
    <t>archie10</t>
  </si>
  <si>
    <t>archie01</t>
  </si>
  <si>
    <t>arcena</t>
  </si>
  <si>
    <t>arcangel123</t>
  </si>
  <si>
    <t>arbeni</t>
  </si>
  <si>
    <t>arbalest</t>
  </si>
  <si>
    <t>arayko</t>
  </si>
  <si>
    <t>aravind</t>
  </si>
  <si>
    <t>arash</t>
  </si>
  <si>
    <t>arasely</t>
  </si>
  <si>
    <t>ararat</t>
  </si>
  <si>
    <t>arante</t>
  </si>
  <si>
    <t>arandas</t>
  </si>
  <si>
    <t>araina</t>
  </si>
  <si>
    <t>arabella1</t>
  </si>
  <si>
    <t>ar1anna</t>
  </si>
  <si>
    <t>ar1234</t>
  </si>
  <si>
    <t>aquemini</t>
  </si>
  <si>
    <t>aquastar</t>
  </si>
  <si>
    <t>aquarios</t>
  </si>
  <si>
    <t>apurodolor</t>
  </si>
  <si>
    <t>aprilt</t>
  </si>
  <si>
    <t>aprillee</t>
  </si>
  <si>
    <t>aprilc</t>
  </si>
  <si>
    <t>april5th</t>
  </si>
  <si>
    <t>april4th</t>
  </si>
  <si>
    <t>april3rd</t>
  </si>
  <si>
    <t>apricots</t>
  </si>
  <si>
    <t>aprender</t>
  </si>
  <si>
    <t>appling</t>
  </si>
  <si>
    <t>applewhite</t>
  </si>
  <si>
    <t>apples99</t>
  </si>
  <si>
    <t>apples88</t>
  </si>
  <si>
    <t>apples17</t>
  </si>
  <si>
    <t>apples15</t>
  </si>
  <si>
    <t>apples05</t>
  </si>
  <si>
    <t>appler</t>
  </si>
  <si>
    <t>applecake</t>
  </si>
  <si>
    <t>appleboy</t>
  </si>
  <si>
    <t>appleberry</t>
  </si>
  <si>
    <t>apple94</t>
  </si>
  <si>
    <t>apple85</t>
  </si>
  <si>
    <t>apple66</t>
  </si>
  <si>
    <t>apple321</t>
  </si>
  <si>
    <t>apolo11</t>
  </si>
  <si>
    <t>apitong</t>
  </si>
  <si>
    <t>apinan</t>
  </si>
  <si>
    <t>aperez</t>
  </si>
  <si>
    <t>ape123</t>
  </si>
  <si>
    <t>apathetic</t>
  </si>
  <si>
    <t>apartment1</t>
  </si>
  <si>
    <t>apache01</t>
  </si>
  <si>
    <t>aomaomaom</t>
  </si>
  <si>
    <t>aolsucks1</t>
  </si>
  <si>
    <t>aoibhinn</t>
  </si>
  <si>
    <t>aoaoao</t>
  </si>
  <si>
    <t>anythinggoes</t>
  </si>
  <si>
    <t>anything7</t>
  </si>
  <si>
    <t>anylu</t>
  </si>
  <si>
    <t>anuvis</t>
  </si>
  <si>
    <t>anurim</t>
  </si>
  <si>
    <t>anubhav</t>
  </si>
  <si>
    <t>anuanu</t>
  </si>
  <si>
    <t>antoy</t>
  </si>
  <si>
    <t>antot</t>
  </si>
  <si>
    <t>antorcha</t>
  </si>
  <si>
    <t>antonya</t>
  </si>
  <si>
    <t>antonik</t>
  </si>
  <si>
    <t>antoni1</t>
  </si>
  <si>
    <t>antler</t>
  </si>
  <si>
    <t>antipas</t>
  </si>
  <si>
    <t>antiono</t>
  </si>
  <si>
    <t>antioch1</t>
  </si>
  <si>
    <t>antinazi</t>
  </si>
  <si>
    <t>antilles</t>
  </si>
  <si>
    <t>antifa</t>
  </si>
  <si>
    <t>anthony777</t>
  </si>
  <si>
    <t>anthony76</t>
  </si>
  <si>
    <t>anthony73</t>
  </si>
  <si>
    <t>anthony2005</t>
  </si>
  <si>
    <t>anthone</t>
  </si>
  <si>
    <t>antapani</t>
  </si>
  <si>
    <t>ansonia</t>
  </si>
  <si>
    <t>anslee</t>
  </si>
  <si>
    <t>anorthosis</t>
  </si>
  <si>
    <t>anonimus</t>
  </si>
  <si>
    <t>anoche</t>
  </si>
  <si>
    <t>anoba</t>
  </si>
  <si>
    <t>anntaylor</t>
  </si>
  <si>
    <t>anniston</t>
  </si>
  <si>
    <t>anniex</t>
  </si>
  <si>
    <t>anniecat</t>
  </si>
  <si>
    <t>anniec</t>
  </si>
  <si>
    <t>annie9</t>
  </si>
  <si>
    <t>annie2006</t>
  </si>
  <si>
    <t>annette01</t>
  </si>
  <si>
    <t>annete</t>
  </si>
  <si>
    <t>anne90</t>
  </si>
  <si>
    <t>anne87</t>
  </si>
  <si>
    <t>annarocks</t>
  </si>
  <si>
    <t>annannann</t>
  </si>
  <si>
    <t>annalyse</t>
  </si>
  <si>
    <t>annalu</t>
  </si>
  <si>
    <t>annalouise</t>
  </si>
  <si>
    <t>annalong</t>
  </si>
  <si>
    <t>annalee1</t>
  </si>
  <si>
    <t>annalea</t>
  </si>
  <si>
    <t>annako</t>
  </si>
  <si>
    <t>annaboo</t>
  </si>
  <si>
    <t>anna96</t>
  </si>
  <si>
    <t>anna55</t>
  </si>
  <si>
    <t>anna44</t>
  </si>
  <si>
    <t>anna2004</t>
  </si>
  <si>
    <t>anna1992</t>
  </si>
  <si>
    <t>ann2529</t>
  </si>
  <si>
    <t>ann1985</t>
  </si>
  <si>
    <t>ann1980</t>
  </si>
  <si>
    <t>ankuta</t>
  </si>
  <si>
    <t>anjinglo</t>
  </si>
  <si>
    <t>anjhel</t>
  </si>
  <si>
    <t>anjeng</t>
  </si>
  <si>
    <t>anjang</t>
  </si>
  <si>
    <t>anjan</t>
  </si>
  <si>
    <t>aniyah06</t>
  </si>
  <si>
    <t>anitax</t>
  </si>
  <si>
    <t>anita89</t>
  </si>
  <si>
    <t>anita69</t>
  </si>
  <si>
    <t>anita25</t>
  </si>
  <si>
    <t>anirut</t>
  </si>
  <si>
    <t>anira</t>
  </si>
  <si>
    <t>animeanime</t>
  </si>
  <si>
    <t>anime18</t>
  </si>
  <si>
    <t>anime17</t>
  </si>
  <si>
    <t>anime08</t>
  </si>
  <si>
    <t>animation1</t>
  </si>
  <si>
    <t>animals9</t>
  </si>
  <si>
    <t>animals101</t>
  </si>
  <si>
    <t>animallove</t>
  </si>
  <si>
    <t>animal14</t>
  </si>
  <si>
    <t>animal01</t>
  </si>
  <si>
    <t>aniken</t>
  </si>
  <si>
    <t>anier</t>
  </si>
  <si>
    <t>aniel</t>
  </si>
  <si>
    <t>aniceta</t>
  </si>
  <si>
    <t>anhkhoa</t>
  </si>
  <si>
    <t>anhhai</t>
  </si>
  <si>
    <t>angus12</t>
  </si>
  <si>
    <t>angsaya</t>
  </si>
  <si>
    <t>angpangetmo</t>
  </si>
  <si>
    <t>anglebabe</t>
  </si>
  <si>
    <t>angle14</t>
  </si>
  <si>
    <t>angila</t>
  </si>
  <si>
    <t>angiie</t>
  </si>
  <si>
    <t>angierose</t>
  </si>
  <si>
    <t>angiemarie</t>
  </si>
  <si>
    <t>angielove</t>
  </si>
  <si>
    <t>angie83</t>
  </si>
  <si>
    <t>anghelina</t>
  </si>
  <si>
    <t>angemon</t>
  </si>
  <si>
    <t>angelynn</t>
  </si>
  <si>
    <t>angelsoft</t>
  </si>
  <si>
    <t>angelsgirl</t>
  </si>
  <si>
    <t>angelsfly</t>
  </si>
  <si>
    <t>angels97</t>
  </si>
  <si>
    <t>angels93</t>
  </si>
  <si>
    <t>angels92</t>
  </si>
  <si>
    <t>angels79</t>
  </si>
  <si>
    <t>angels33</t>
  </si>
  <si>
    <t>angels29</t>
  </si>
  <si>
    <t>angels101</t>
  </si>
  <si>
    <t>angelperez</t>
  </si>
  <si>
    <t>angelopolis</t>
  </si>
  <si>
    <t>angelo8</t>
  </si>
  <si>
    <t>angelo26</t>
  </si>
  <si>
    <t>angelo07</t>
  </si>
  <si>
    <t>angelmylove</t>
  </si>
  <si>
    <t>angelman</t>
  </si>
  <si>
    <t>angeljesus</t>
  </si>
  <si>
    <t>angelitomio</t>
  </si>
  <si>
    <t>angelito3</t>
  </si>
  <si>
    <t>angelito22</t>
  </si>
  <si>
    <t>angelique3</t>
  </si>
  <si>
    <t>angelina6</t>
  </si>
  <si>
    <t>angelina5</t>
  </si>
  <si>
    <t>angelina13</t>
  </si>
  <si>
    <t>angelina11</t>
  </si>
  <si>
    <t>angelina10</t>
  </si>
  <si>
    <t>angelica4</t>
  </si>
  <si>
    <t>angelica25</t>
  </si>
  <si>
    <t>angelica19</t>
  </si>
  <si>
    <t>angelgirl7</t>
  </si>
  <si>
    <t>angeleyes3</t>
  </si>
  <si>
    <t>angelex</t>
  </si>
  <si>
    <t>angelesydemonios</t>
  </si>
  <si>
    <t>angeles3</t>
  </si>
  <si>
    <t>angelchick</t>
  </si>
  <si>
    <t>angelamor</t>
  </si>
  <si>
    <t>angelalex</t>
  </si>
  <si>
    <t>angela99</t>
  </si>
  <si>
    <t>angela78</t>
  </si>
  <si>
    <t>angel61</t>
  </si>
  <si>
    <t>angel59</t>
  </si>
  <si>
    <t>angel58</t>
  </si>
  <si>
    <t>angel209</t>
  </si>
  <si>
    <t>angel1975</t>
  </si>
  <si>
    <t>angel1972</t>
  </si>
  <si>
    <t>angel103</t>
  </si>
  <si>
    <t>angel1012</t>
  </si>
  <si>
    <t>angel013</t>
  </si>
  <si>
    <t>ange1s</t>
  </si>
  <si>
    <t>anfibio</t>
  </si>
  <si>
    <t>aneurysm</t>
  </si>
  <si>
    <t>anella</t>
  </si>
  <si>
    <t>anell</t>
  </si>
  <si>
    <t>anelisse</t>
  </si>
  <si>
    <t>anelim</t>
  </si>
  <si>
    <t>aneli</t>
  </si>
  <si>
    <t>aneika</t>
  </si>
  <si>
    <t>anecuza</t>
  </si>
  <si>
    <t>aneane</t>
  </si>
  <si>
    <t>andylee</t>
  </si>
  <si>
    <t>andydick</t>
  </si>
  <si>
    <t>andy666</t>
  </si>
  <si>
    <t>andy4me</t>
  </si>
  <si>
    <t>andy45</t>
  </si>
  <si>
    <t>andy42</t>
  </si>
  <si>
    <t>andy2008</t>
  </si>
  <si>
    <t>andy2005</t>
  </si>
  <si>
    <t>andy1995</t>
  </si>
  <si>
    <t>andy1992</t>
  </si>
  <si>
    <t>andy02</t>
  </si>
  <si>
    <t>andy00</t>
  </si>
  <si>
    <t>andujar</t>
  </si>
  <si>
    <t>andruw</t>
  </si>
  <si>
    <t>andreyy</t>
  </si>
  <si>
    <t>andrew95</t>
  </si>
  <si>
    <t>andrew80</t>
  </si>
  <si>
    <t>andrew321</t>
  </si>
  <si>
    <t>andrew30</t>
  </si>
  <si>
    <t>andrew2000</t>
  </si>
  <si>
    <t>andrew1995</t>
  </si>
  <si>
    <t>andres09</t>
  </si>
  <si>
    <t>andrena</t>
  </si>
  <si>
    <t>andreja</t>
  </si>
  <si>
    <t>andreiutz</t>
  </si>
  <si>
    <t>andrei08</t>
  </si>
  <si>
    <t>andref</t>
  </si>
  <si>
    <t>andreeab</t>
  </si>
  <si>
    <t>andreav</t>
  </si>
  <si>
    <t>andreasofia</t>
  </si>
  <si>
    <t>andreapaola</t>
  </si>
  <si>
    <t>andream</t>
  </si>
  <si>
    <t>andreaf</t>
  </si>
  <si>
    <t>andreacorr</t>
  </si>
  <si>
    <t>andrea82</t>
  </si>
  <si>
    <t>andrea81</t>
  </si>
  <si>
    <t>andrea34</t>
  </si>
  <si>
    <t>andrea33</t>
  </si>
  <si>
    <t>andrea2007</t>
  </si>
  <si>
    <t>andrea1995</t>
  </si>
  <si>
    <t>andrea1992</t>
  </si>
  <si>
    <t>andre2000</t>
  </si>
  <si>
    <t>andre1995</t>
  </si>
  <si>
    <t>andre!</t>
  </si>
  <si>
    <t>andra1</t>
  </si>
  <si>
    <t>andoks</t>
  </si>
  <si>
    <t>anderson09</t>
  </si>
  <si>
    <t>anders1</t>
  </si>
  <si>
    <t>andari</t>
  </si>
  <si>
    <t>ancutzik</t>
  </si>
  <si>
    <t>anchie</t>
  </si>
  <si>
    <t>anayely</t>
  </si>
  <si>
    <t>anastasha</t>
  </si>
  <si>
    <t>anaru</t>
  </si>
  <si>
    <t>anarky</t>
  </si>
  <si>
    <t>anant</t>
  </si>
  <si>
    <t>anamie</t>
  </si>
  <si>
    <t>anamel</t>
  </si>
  <si>
    <t>anamarta</t>
  </si>
  <si>
    <t>analuna</t>
  </si>
  <si>
    <t>anakarla</t>
  </si>
  <si>
    <t>anajane</t>
  </si>
  <si>
    <t>anaiya</t>
  </si>
  <si>
    <t>anaines</t>
  </si>
  <si>
    <t>anaili</t>
  </si>
  <si>
    <t>anaigroeg</t>
  </si>
  <si>
    <t>anaiah</t>
  </si>
  <si>
    <t>anahi3</t>
  </si>
  <si>
    <t>anahi123</t>
  </si>
  <si>
    <t>anagram</t>
  </si>
  <si>
    <t>anafe</t>
  </si>
  <si>
    <t>anaelle</t>
  </si>
  <si>
    <t>anadavid</t>
  </si>
  <si>
    <t>anacaona</t>
  </si>
  <si>
    <t>ana4life</t>
  </si>
  <si>
    <t>ana2005</t>
  </si>
  <si>
    <t>ana1987</t>
  </si>
  <si>
    <t>amytaylor</t>
  </si>
  <si>
    <t>amyryan</t>
  </si>
  <si>
    <t>amylou1</t>
  </si>
  <si>
    <t>amylia</t>
  </si>
  <si>
    <t>amylee123</t>
  </si>
  <si>
    <t>amygrant</t>
  </si>
  <si>
    <t>amygirl</t>
  </si>
  <si>
    <t>amybrown</t>
  </si>
  <si>
    <t>amy1995</t>
  </si>
  <si>
    <t>amy1993</t>
  </si>
  <si>
    <t>amy1989</t>
  </si>
  <si>
    <t>amy11</t>
  </si>
  <si>
    <t>amused</t>
  </si>
  <si>
    <t>amtmiguel</t>
  </si>
  <si>
    <t>amtluis</t>
  </si>
  <si>
    <t>amtjoao</t>
  </si>
  <si>
    <t>amstrong</t>
  </si>
  <si>
    <t>amplified</t>
  </si>
  <si>
    <t>ampharos</t>
  </si>
  <si>
    <t>amoteze</t>
  </si>
  <si>
    <t>amotesara</t>
  </si>
  <si>
    <t>amoteines</t>
  </si>
  <si>
    <t>amotedavid</t>
  </si>
  <si>
    <t>amorte</t>
  </si>
  <si>
    <t>amort</t>
  </si>
  <si>
    <t>amorsinho</t>
  </si>
  <si>
    <t>amorsemfim</t>
  </si>
  <si>
    <t>amorporti</t>
  </si>
  <si>
    <t>amormio2</t>
  </si>
  <si>
    <t>amorluis</t>
  </si>
  <si>
    <t>amorlouco</t>
  </si>
  <si>
    <t>amorforever</t>
  </si>
  <si>
    <t>amorez</t>
  </si>
  <si>
    <t>amoresquematan</t>
  </si>
  <si>
    <t>amoreslocos</t>
  </si>
  <si>
    <t>amore22</t>
  </si>
  <si>
    <t>amore123</t>
  </si>
  <si>
    <t>amordepai</t>
  </si>
  <si>
    <t>amorchito</t>
  </si>
  <si>
    <t>amor93</t>
  </si>
  <si>
    <t>amor34</t>
  </si>
  <si>
    <t>amor1993</t>
  </si>
  <si>
    <t>amoore</t>
  </si>
  <si>
    <t>amonte</t>
  </si>
  <si>
    <t>amoamipapa</t>
  </si>
  <si>
    <t>amoamimadre</t>
  </si>
  <si>
    <t>amoamidios</t>
  </si>
  <si>
    <t>amoalavida</t>
  </si>
  <si>
    <t>ammukutty</t>
  </si>
  <si>
    <t>ammons</t>
  </si>
  <si>
    <t>amiwis</t>
  </si>
  <si>
    <t>amiraa</t>
  </si>
  <si>
    <t>amir06</t>
  </si>
  <si>
    <t>amino</t>
  </si>
  <si>
    <t>amika</t>
  </si>
  <si>
    <t>amijames</t>
  </si>
  <si>
    <t>amigos13</t>
  </si>
  <si>
    <t>amigita</t>
  </si>
  <si>
    <t>amicable</t>
  </si>
  <si>
    <t>amica</t>
  </si>
  <si>
    <t>amiah1</t>
  </si>
  <si>
    <t>amerson</t>
  </si>
  <si>
    <t>americandream</t>
  </si>
  <si>
    <t>americanboy</t>
  </si>
  <si>
    <t>america90</t>
  </si>
  <si>
    <t>america88</t>
  </si>
  <si>
    <t>america2009</t>
  </si>
  <si>
    <t>america19</t>
  </si>
  <si>
    <t>ameria</t>
  </si>
  <si>
    <t>amer1ca</t>
  </si>
  <si>
    <t>amenda</t>
  </si>
  <si>
    <t>amelia3</t>
  </si>
  <si>
    <t>amelia22</t>
  </si>
  <si>
    <t>amelia14</t>
  </si>
  <si>
    <t>amelia07</t>
  </si>
  <si>
    <t>amela</t>
  </si>
  <si>
    <t>ambulanta</t>
  </si>
  <si>
    <t>ambriz</t>
  </si>
  <si>
    <t>ambotla</t>
  </si>
  <si>
    <t>ambing</t>
  </si>
  <si>
    <t>ambiguous</t>
  </si>
  <si>
    <t>ambiance</t>
  </si>
  <si>
    <t>amberx</t>
  </si>
  <si>
    <t>amberm1</t>
  </si>
  <si>
    <t>amberlynn1</t>
  </si>
  <si>
    <t>amberf</t>
  </si>
  <si>
    <t>amber94</t>
  </si>
  <si>
    <t>amber66</t>
  </si>
  <si>
    <t>amber55</t>
  </si>
  <si>
    <t>amber27</t>
  </si>
  <si>
    <t>amber2000</t>
  </si>
  <si>
    <t>amber111</t>
  </si>
  <si>
    <t>amber#1</t>
  </si>
  <si>
    <t>ambasador</t>
  </si>
  <si>
    <t>ambarita</t>
  </si>
  <si>
    <t>amaya3</t>
  </si>
  <si>
    <t>amaryllis</t>
  </si>
  <si>
    <t>amarillo5</t>
  </si>
  <si>
    <t>amari2</t>
  </si>
  <si>
    <t>amardeep</t>
  </si>
  <si>
    <t>amanduh</t>
  </si>
  <si>
    <t>amandas1</t>
  </si>
  <si>
    <t>amanda98</t>
  </si>
  <si>
    <t>amanda79</t>
  </si>
  <si>
    <t>amanda76</t>
  </si>
  <si>
    <t>amanda2007</t>
  </si>
  <si>
    <t>amanda*</t>
  </si>
  <si>
    <t>amanda#1</t>
  </si>
  <si>
    <t>amalamal</t>
  </si>
  <si>
    <t>amaina</t>
  </si>
  <si>
    <t>amaia</t>
  </si>
  <si>
    <t>amadna</t>
  </si>
  <si>
    <t>amabilidad</t>
  </si>
  <si>
    <t>amaaquienteama</t>
  </si>
  <si>
    <t>am4ever</t>
  </si>
  <si>
    <t>am1990</t>
  </si>
  <si>
    <t>alysia1</t>
  </si>
  <si>
    <t>alynne</t>
  </si>
  <si>
    <t>alyaspogi</t>
  </si>
  <si>
    <t>always6</t>
  </si>
  <si>
    <t>always22</t>
  </si>
  <si>
    <t>always18</t>
  </si>
  <si>
    <t>alvinm</t>
  </si>
  <si>
    <t>alvinjay</t>
  </si>
  <si>
    <t>alvinb</t>
  </si>
  <si>
    <t>alvin25</t>
  </si>
  <si>
    <t>alvin13</t>
  </si>
  <si>
    <t>alvin06</t>
  </si>
  <si>
    <t>alvin03</t>
  </si>
  <si>
    <t>alven</t>
  </si>
  <si>
    <t>alushe</t>
  </si>
  <si>
    <t>alucinada</t>
  </si>
  <si>
    <t>altoid</t>
  </si>
  <si>
    <t>altitude</t>
  </si>
  <si>
    <t>altini</t>
  </si>
  <si>
    <t>altima02</t>
  </si>
  <si>
    <t>alternatif</t>
  </si>
  <si>
    <t>altares</t>
  </si>
  <si>
    <t>altamente</t>
  </si>
  <si>
    <t>altagrasia</t>
  </si>
  <si>
    <t>alskling</t>
  </si>
  <si>
    <t>alphonzo</t>
  </si>
  <si>
    <t>alphie1</t>
  </si>
  <si>
    <t>alphans</t>
  </si>
  <si>
    <t>alphadelta</t>
  </si>
  <si>
    <t>alphabravo</t>
  </si>
  <si>
    <t>alphaandomega</t>
  </si>
  <si>
    <t>aloveyou</t>
  </si>
  <si>
    <t>alovera</t>
  </si>
  <si>
    <t>alonso23</t>
  </si>
  <si>
    <t>alonso123</t>
  </si>
  <si>
    <t>along88</t>
  </si>
  <si>
    <t>alonez</t>
  </si>
  <si>
    <t>alone7</t>
  </si>
  <si>
    <t>alone666</t>
  </si>
  <si>
    <t>alone4life</t>
  </si>
  <si>
    <t>alone22</t>
  </si>
  <si>
    <t>alondra10</t>
  </si>
  <si>
    <t>alondra01</t>
  </si>
  <si>
    <t>alomia</t>
  </si>
  <si>
    <t>alomar</t>
  </si>
  <si>
    <t>aloja</t>
  </si>
  <si>
    <t>aloha13</t>
  </si>
  <si>
    <t>aloha11</t>
  </si>
  <si>
    <t>aloha06</t>
  </si>
  <si>
    <t>almost2</t>
  </si>
  <si>
    <t>almost14</t>
  </si>
  <si>
    <t>almelo</t>
  </si>
  <si>
    <t>almayda</t>
  </si>
  <si>
    <t>almark</t>
  </si>
  <si>
    <t>almarez</t>
  </si>
  <si>
    <t>almamater</t>
  </si>
  <si>
    <t>almaida</t>
  </si>
  <si>
    <t>almafa</t>
  </si>
  <si>
    <t>alma88</t>
  </si>
  <si>
    <t>alma16</t>
  </si>
  <si>
    <t>alma15</t>
  </si>
  <si>
    <t>alma14</t>
  </si>
  <si>
    <t>alm123</t>
  </si>
  <si>
    <t>ally93</t>
  </si>
  <si>
    <t>ally24</t>
  </si>
  <si>
    <t>ally2007</t>
  </si>
  <si>
    <t>ally10</t>
  </si>
  <si>
    <t>alltime</t>
  </si>
  <si>
    <t>allstar6</t>
  </si>
  <si>
    <t>allstar24</t>
  </si>
  <si>
    <t>allstar123</t>
  </si>
  <si>
    <t>allready</t>
  </si>
  <si>
    <t>alloy</t>
  </si>
  <si>
    <t>allone</t>
  </si>
  <si>
    <t>allnew</t>
  </si>
  <si>
    <t>allmylyf</t>
  </si>
  <si>
    <t>allmines</t>
  </si>
  <si>
    <t>allizon</t>
  </si>
  <si>
    <t>allitan</t>
  </si>
  <si>
    <t>alliswell</t>
  </si>
  <si>
    <t>allissa1</t>
  </si>
  <si>
    <t>allison24</t>
  </si>
  <si>
    <t>allison15</t>
  </si>
  <si>
    <t>allis0n</t>
  </si>
  <si>
    <t>allinson</t>
  </si>
  <si>
    <t>allinall</t>
  </si>
  <si>
    <t>allieg</t>
  </si>
  <si>
    <t>allieb</t>
  </si>
  <si>
    <t>allie94</t>
  </si>
  <si>
    <t>allie19</t>
  </si>
  <si>
    <t>allie09</t>
  </si>
  <si>
    <t>allie07</t>
  </si>
  <si>
    <t>allie04</t>
  </si>
  <si>
    <t>allia</t>
  </si>
  <si>
    <t>allertse</t>
  </si>
  <si>
    <t>allenw</t>
  </si>
  <si>
    <t>allent</t>
  </si>
  <si>
    <t>allen6</t>
  </si>
  <si>
    <t>allanis</t>
  </si>
  <si>
    <t>allan11</t>
  </si>
  <si>
    <t>allaina</t>
  </si>
  <si>
    <t>allahuekber</t>
  </si>
  <si>
    <t>allahone</t>
  </si>
  <si>
    <t>allah01</t>
  </si>
  <si>
    <t>allaccess</t>
  </si>
  <si>
    <t>aliyah5</t>
  </si>
  <si>
    <t>aliyah4</t>
  </si>
  <si>
    <t>aliyah22</t>
  </si>
  <si>
    <t>alitha</t>
  </si>
  <si>
    <t>alisse</t>
  </si>
  <si>
    <t>alissa2</t>
  </si>
  <si>
    <t>alissa11</t>
  </si>
  <si>
    <t>alison13</t>
  </si>
  <si>
    <t>alison11</t>
  </si>
  <si>
    <t>alison10</t>
  </si>
  <si>
    <t>alislam</t>
  </si>
  <si>
    <t>alisha69</t>
  </si>
  <si>
    <t>alisha11</t>
  </si>
  <si>
    <t>alisha06</t>
  </si>
  <si>
    <t>alise1</t>
  </si>
  <si>
    <t>alisam</t>
  </si>
  <si>
    <t>alirose</t>
  </si>
  <si>
    <t>alioune</t>
  </si>
  <si>
    <t>alinusa</t>
  </si>
  <si>
    <t>alinea</t>
  </si>
  <si>
    <t>alina2</t>
  </si>
  <si>
    <t>alimay</t>
  </si>
  <si>
    <t>alima1</t>
  </si>
  <si>
    <t>aliitasi</t>
  </si>
  <si>
    <t>alicja</t>
  </si>
  <si>
    <t>alicia84</t>
  </si>
  <si>
    <t>alicia82</t>
  </si>
  <si>
    <t>alicia31</t>
  </si>
  <si>
    <t>alicia1234</t>
  </si>
  <si>
    <t>alicia!</t>
  </si>
  <si>
    <t>alicemay</t>
  </si>
  <si>
    <t>alicek</t>
  </si>
  <si>
    <t>alice5</t>
  </si>
  <si>
    <t>alice4</t>
  </si>
  <si>
    <t>alice24</t>
  </si>
  <si>
    <t>alice101</t>
  </si>
  <si>
    <t>aliboy</t>
  </si>
  <si>
    <t>alianzatlv</t>
  </si>
  <si>
    <t>aliang</t>
  </si>
  <si>
    <t>aliandra</t>
  </si>
  <si>
    <t>alfredo7</t>
  </si>
  <si>
    <t>alfredo4</t>
  </si>
  <si>
    <t>alfred123</t>
  </si>
  <si>
    <t>alfred01</t>
  </si>
  <si>
    <t>alfonso3</t>
  </si>
  <si>
    <t>alfon</t>
  </si>
  <si>
    <t>alfombra</t>
  </si>
  <si>
    <t>alfina</t>
  </si>
  <si>
    <t>alfiejack</t>
  </si>
  <si>
    <t>alfiecat</t>
  </si>
  <si>
    <t>alfie2006</t>
  </si>
  <si>
    <t>alfie08</t>
  </si>
  <si>
    <t>alfie06</t>
  </si>
  <si>
    <t>alfie04</t>
  </si>
  <si>
    <t>alfath</t>
  </si>
  <si>
    <t>alfalf</t>
  </si>
  <si>
    <t>alexyz</t>
  </si>
  <si>
    <t>alexyyo</t>
  </si>
  <si>
    <t>alexss</t>
  </si>
  <si>
    <t>alexson</t>
  </si>
  <si>
    <t>alexsmith</t>
  </si>
  <si>
    <t>alexlopez</t>
  </si>
  <si>
    <t>alexjay</t>
  </si>
  <si>
    <t>alexius1</t>
  </si>
  <si>
    <t>alexisyfido</t>
  </si>
  <si>
    <t>alexis91</t>
  </si>
  <si>
    <t>alexis89</t>
  </si>
  <si>
    <t>alexis87</t>
  </si>
  <si>
    <t>alexino</t>
  </si>
  <si>
    <t>alexinho</t>
  </si>
  <si>
    <t>alexiateamo</t>
  </si>
  <si>
    <t>alexiah</t>
  </si>
  <si>
    <t>alexia7</t>
  </si>
  <si>
    <t>alexia17</t>
  </si>
  <si>
    <t>alexh</t>
  </si>
  <si>
    <t>alexca</t>
  </si>
  <si>
    <t>alexb1</t>
  </si>
  <si>
    <t>alexateamo</t>
  </si>
  <si>
    <t>alexandra4</t>
  </si>
  <si>
    <t>alexander21</t>
  </si>
  <si>
    <t>alexander19</t>
  </si>
  <si>
    <t>alexander04</t>
  </si>
  <si>
    <t>alexab</t>
  </si>
  <si>
    <t>alexaalexa</t>
  </si>
  <si>
    <t>alexa21</t>
  </si>
  <si>
    <t>alexa2007</t>
  </si>
  <si>
    <t>alexa20</t>
  </si>
  <si>
    <t>alexa17</t>
  </si>
  <si>
    <t>alexa07</t>
  </si>
  <si>
    <t>alex911</t>
  </si>
  <si>
    <t>alex9</t>
  </si>
  <si>
    <t>alex78</t>
  </si>
  <si>
    <t>alex74</t>
  </si>
  <si>
    <t>alex56</t>
  </si>
  <si>
    <t>alex40</t>
  </si>
  <si>
    <t>alex4</t>
  </si>
  <si>
    <t>alex1983</t>
  </si>
  <si>
    <t>alex1213</t>
  </si>
  <si>
    <t>alex102</t>
  </si>
  <si>
    <t>aletkm</t>
  </si>
  <si>
    <t>alesi</t>
  </si>
  <si>
    <t>alesana123</t>
  </si>
  <si>
    <t>alero1</t>
  </si>
  <si>
    <t>alentejano</t>
  </si>
  <si>
    <t>alene</t>
  </si>
  <si>
    <t>alembong</t>
  </si>
  <si>
    <t>alejandra24</t>
  </si>
  <si>
    <t>alejandra0</t>
  </si>
  <si>
    <t>aleja1</t>
  </si>
  <si>
    <t>aleixo</t>
  </si>
  <si>
    <t>aleisa</t>
  </si>
  <si>
    <t>alegria1</t>
  </si>
  <si>
    <t>aleee</t>
  </si>
  <si>
    <t>aleecia</t>
  </si>
  <si>
    <t>aleck</t>
  </si>
  <si>
    <t>alecito</t>
  </si>
  <si>
    <t>alec12</t>
  </si>
  <si>
    <t>alebasi</t>
  </si>
  <si>
    <t>aleacim</t>
  </si>
  <si>
    <t>ale</t>
  </si>
  <si>
    <t>aldrex</t>
  </si>
  <si>
    <t>aldhen</t>
  </si>
  <si>
    <t>aldeia</t>
  </si>
  <si>
    <t>aldape</t>
  </si>
  <si>
    <t>alcoholic1</t>
  </si>
  <si>
    <t>alcivar</t>
  </si>
  <si>
    <t>alc123</t>
  </si>
  <si>
    <t>albini</t>
  </si>
  <si>
    <t>albertsons</t>
  </si>
  <si>
    <t>albertson</t>
  </si>
  <si>
    <t>alberts</t>
  </si>
  <si>
    <t>alberti</t>
  </si>
  <si>
    <t>alberteinstein</t>
  </si>
  <si>
    <t>albert9</t>
  </si>
  <si>
    <t>albert143</t>
  </si>
  <si>
    <t>albert08</t>
  </si>
  <si>
    <t>albert!</t>
  </si>
  <si>
    <t>albalucia</t>
  </si>
  <si>
    <t>alayon</t>
  </si>
  <si>
    <t>alaskan</t>
  </si>
  <si>
    <t>alaska907</t>
  </si>
  <si>
    <t>alapati</t>
  </si>
  <si>
    <t>alanzo</t>
  </si>
  <si>
    <t>alantamo</t>
  </si>
  <si>
    <t>alanbaby</t>
  </si>
  <si>
    <t>alan2526</t>
  </si>
  <si>
    <t>alan18</t>
  </si>
  <si>
    <t>alamillo</t>
  </si>
  <si>
    <t>alamilla</t>
  </si>
  <si>
    <t>alagar</t>
  </si>
  <si>
    <t>aladar</t>
  </si>
  <si>
    <t>al1992</t>
  </si>
  <si>
    <t>akwasi</t>
  </si>
  <si>
    <t>akutaktahu</t>
  </si>
  <si>
    <t>akulawa</t>
  </si>
  <si>
    <t>akrhos</t>
  </si>
  <si>
    <t>akopah</t>
  </si>
  <si>
    <t>aklima</t>
  </si>
  <si>
    <t>akires</t>
  </si>
  <si>
    <t>akira21</t>
  </si>
  <si>
    <t>akira12</t>
  </si>
  <si>
    <t>akenaton</t>
  </si>
  <si>
    <t>akcire</t>
  </si>
  <si>
    <t>akashi</t>
  </si>
  <si>
    <t>ak1200</t>
  </si>
  <si>
    <t>ajizzle</t>
  </si>
  <si>
    <t>ajishot</t>
  </si>
  <si>
    <t>ajg123</t>
  </si>
  <si>
    <t>ajaxcied</t>
  </si>
  <si>
    <t>ajaxajax</t>
  </si>
  <si>
    <t>aj2005</t>
  </si>
  <si>
    <t>aj</t>
  </si>
  <si>
    <t>aizirk</t>
  </si>
  <si>
    <t>aiysha</t>
  </si>
  <si>
    <t>aissa</t>
  </si>
  <si>
    <t>aiskrim</t>
  </si>
  <si>
    <t>airmax1</t>
  </si>
  <si>
    <t>airjordan2</t>
  </si>
  <si>
    <t>airija</t>
  </si>
  <si>
    <t>airforces</t>
  </si>
  <si>
    <t>airdog</t>
  </si>
  <si>
    <t>aircadet</t>
  </si>
  <si>
    <t>airajoy</t>
  </si>
  <si>
    <t>airajane</t>
  </si>
  <si>
    <t>aira15</t>
  </si>
  <si>
    <t>ainul</t>
  </si>
  <si>
    <t>aintshit</t>
  </si>
  <si>
    <t>aimeejo</t>
  </si>
  <si>
    <t>ailyne</t>
  </si>
  <si>
    <t>aillen</t>
  </si>
  <si>
    <t>aileencute</t>
  </si>
  <si>
    <t>aikoclimaco</t>
  </si>
  <si>
    <t>aikman08</t>
  </si>
  <si>
    <t>aihtnyc</t>
  </si>
  <si>
    <t>aiden29</t>
  </si>
  <si>
    <t>aiden22</t>
  </si>
  <si>
    <t>aiden!</t>
  </si>
  <si>
    <t>aidan7</t>
  </si>
  <si>
    <t>aidan02</t>
  </si>
  <si>
    <t>aibonito</t>
  </si>
  <si>
    <t>ahyen</t>
  </si>
  <si>
    <t>ahyan</t>
  </si>
  <si>
    <t>ahtziri</t>
  </si>
  <si>
    <t>ahmedahmed</t>
  </si>
  <si>
    <t>ahhhhh</t>
  </si>
  <si>
    <t>ahhhh</t>
  </si>
  <si>
    <t>ahgirl</t>
  </si>
  <si>
    <t>aguila10</t>
  </si>
  <si>
    <t>aguante</t>
  </si>
  <si>
    <t>aguafria</t>
  </si>
  <si>
    <t>agricol</t>
  </si>
  <si>
    <t>agreda</t>
  </si>
  <si>
    <t>agrace</t>
  </si>
  <si>
    <t>agosto3</t>
  </si>
  <si>
    <t>agosto1986</t>
  </si>
  <si>
    <t>aggroberlin</t>
  </si>
  <si>
    <t>aggro</t>
  </si>
  <si>
    <t>aggies99</t>
  </si>
  <si>
    <t>aggies03</t>
  </si>
  <si>
    <t>aggiegirl</t>
  </si>
  <si>
    <t>aggie21</t>
  </si>
  <si>
    <t>aggie03</t>
  </si>
  <si>
    <t>aggarwal</t>
  </si>
  <si>
    <t>agentx</t>
  </si>
  <si>
    <t>agbayani</t>
  </si>
  <si>
    <t>agarici</t>
  </si>
  <si>
    <t>agapay</t>
  </si>
  <si>
    <t>aga123</t>
  </si>
  <si>
    <t>afriza</t>
  </si>
  <si>
    <t>africa123</t>
  </si>
  <si>
    <t>afolabi</t>
  </si>
  <si>
    <t>afitch</t>
  </si>
  <si>
    <t>afg4life</t>
  </si>
  <si>
    <t>affirmation</t>
  </si>
  <si>
    <t>afakasi</t>
  </si>
  <si>
    <t>aeyaey</t>
  </si>
  <si>
    <t>aeris1</t>
  </si>
  <si>
    <t>aerica</t>
  </si>
  <si>
    <t>aequitas</t>
  </si>
  <si>
    <t>aegirl</t>
  </si>
  <si>
    <t>aedrian</t>
  </si>
  <si>
    <t>adyta</t>
  </si>
  <si>
    <t>adydas</t>
  </si>
  <si>
    <t>adventurous</t>
  </si>
  <si>
    <t>adventchildren</t>
  </si>
  <si>
    <t>adultswim</t>
  </si>
  <si>
    <t>adrion</t>
  </si>
  <si>
    <t>adrii</t>
  </si>
  <si>
    <t>adrielito</t>
  </si>
  <si>
    <t>adrianna3</t>
  </si>
  <si>
    <t>adriana17</t>
  </si>
  <si>
    <t>adriana10</t>
  </si>
  <si>
    <t>adriana08</t>
  </si>
  <si>
    <t>adrian88</t>
  </si>
  <si>
    <t>adrian77</t>
  </si>
  <si>
    <t>adri18</t>
  </si>
  <si>
    <t>adri</t>
  </si>
  <si>
    <t>adress</t>
  </si>
  <si>
    <t>adreana1</t>
  </si>
  <si>
    <t>adrain1</t>
  </si>
  <si>
    <t>adorotemuito</t>
  </si>
  <si>
    <t>adnan1</t>
  </si>
  <si>
    <t>admirable</t>
  </si>
  <si>
    <t>adlin</t>
  </si>
  <si>
    <t>adivinalo</t>
  </si>
  <si>
    <t>aditia</t>
  </si>
  <si>
    <t>adissa</t>
  </si>
  <si>
    <t>adisorn</t>
  </si>
  <si>
    <t>adisak</t>
  </si>
  <si>
    <t>adikadik</t>
  </si>
  <si>
    <t>adik87</t>
  </si>
  <si>
    <t>adidasadidas</t>
  </si>
  <si>
    <t>adidas88</t>
  </si>
  <si>
    <t>adidas6</t>
  </si>
  <si>
    <t>adidas20</t>
  </si>
  <si>
    <t>adidas19</t>
  </si>
  <si>
    <t>adidas08</t>
  </si>
  <si>
    <t>adicts</t>
  </si>
  <si>
    <t>adeth</t>
  </si>
  <si>
    <t>aderonke</t>
  </si>
  <si>
    <t>adena</t>
  </si>
  <si>
    <t>aden07</t>
  </si>
  <si>
    <t>adelmo</t>
  </si>
  <si>
    <t>adelio</t>
  </si>
  <si>
    <t>adelap</t>
  </si>
  <si>
    <t>addison08</t>
  </si>
  <si>
    <t>addison06</t>
  </si>
  <si>
    <t>addie01</t>
  </si>
  <si>
    <t>addias</t>
  </si>
  <si>
    <t>adderley</t>
  </si>
  <si>
    <t>adanyeva</t>
  </si>
  <si>
    <t>adamsgirl1</t>
  </si>
  <si>
    <t>adams07</t>
  </si>
  <si>
    <t>adamray</t>
  </si>
  <si>
    <t>adamlover</t>
  </si>
  <si>
    <t>adamlazzara</t>
  </si>
  <si>
    <t>adamjones</t>
  </si>
  <si>
    <t>adamissexy</t>
  </si>
  <si>
    <t>adamie</t>
  </si>
  <si>
    <t>adamaf</t>
  </si>
  <si>
    <t>adam&lt;3</t>
  </si>
  <si>
    <t>adam89</t>
  </si>
  <si>
    <t>adam29</t>
  </si>
  <si>
    <t>adam2009</t>
  </si>
  <si>
    <t>adam2008</t>
  </si>
  <si>
    <t>adam2000</t>
  </si>
  <si>
    <t>adam1988</t>
  </si>
  <si>
    <t>adam00</t>
  </si>
  <si>
    <t>adaliz</t>
  </si>
  <si>
    <t>adaaza</t>
  </si>
  <si>
    <t>ad123456</t>
  </si>
  <si>
    <t>acurarsx1</t>
  </si>
  <si>
    <t>acura96</t>
  </si>
  <si>
    <t>acrylic</t>
  </si>
  <si>
    <t>acreditar</t>
  </si>
  <si>
    <t>acidtrip</t>
  </si>
  <si>
    <t>acidrock</t>
  </si>
  <si>
    <t>achuchu</t>
  </si>
  <si>
    <t>achik</t>
  </si>
  <si>
    <t>achawakoh</t>
  </si>
  <si>
    <t>aceraspire</t>
  </si>
  <si>
    <t>aceone</t>
  </si>
  <si>
    <t>ace143</t>
  </si>
  <si>
    <t>acdc69</t>
  </si>
  <si>
    <t>accurate</t>
  </si>
  <si>
    <t>account12</t>
  </si>
  <si>
    <t>accord95</t>
  </si>
  <si>
    <t>accord05</t>
  </si>
  <si>
    <t>access01</t>
  </si>
  <si>
    <t>accepted</t>
  </si>
  <si>
    <t>accent1</t>
  </si>
  <si>
    <t>acasatv</t>
  </si>
  <si>
    <t>ac2006</t>
  </si>
  <si>
    <t>abused</t>
  </si>
  <si>
    <t>abunai</t>
  </si>
  <si>
    <t>abubacar</t>
  </si>
  <si>
    <t>abu123</t>
  </si>
  <si>
    <t>abturluv</t>
  </si>
  <si>
    <t>abstinence</t>
  </si>
  <si>
    <t>absent</t>
  </si>
  <si>
    <t>abrunhosa</t>
  </si>
  <si>
    <t>abril4</t>
  </si>
  <si>
    <t>abrham</t>
  </si>
  <si>
    <t>abraham123</t>
  </si>
  <si>
    <t>abomination</t>
  </si>
  <si>
    <t>abimanyu</t>
  </si>
  <si>
    <t>abijah</t>
  </si>
  <si>
    <t>abigail95</t>
  </si>
  <si>
    <t>abigail16</t>
  </si>
  <si>
    <t>abigail15</t>
  </si>
  <si>
    <t>aberin</t>
  </si>
  <si>
    <t>abenoja</t>
  </si>
  <si>
    <t>abendan</t>
  </si>
  <si>
    <t>abena</t>
  </si>
  <si>
    <t>abel</t>
  </si>
  <si>
    <t>abdulrahim</t>
  </si>
  <si>
    <t>abdul123</t>
  </si>
  <si>
    <t>abdellah</t>
  </si>
  <si>
    <t>abdelkader</t>
  </si>
  <si>
    <t>abdala</t>
  </si>
  <si>
    <t>abcdefg7</t>
  </si>
  <si>
    <t>abcdefg123456</t>
  </si>
  <si>
    <t>abcdef12</t>
  </si>
  <si>
    <t>abcdario</t>
  </si>
  <si>
    <t>abc333</t>
  </si>
  <si>
    <t>abc123**</t>
  </si>
  <si>
    <t>abc123#</t>
  </si>
  <si>
    <t>abc111</t>
  </si>
  <si>
    <t>abc007</t>
  </si>
  <si>
    <t>abbylou</t>
  </si>
  <si>
    <t>abbyemma</t>
  </si>
  <si>
    <t>abby26</t>
  </si>
  <si>
    <t>abbielouise</t>
  </si>
  <si>
    <t>abbieh</t>
  </si>
  <si>
    <t>abbiegail</t>
  </si>
  <si>
    <t>abbie4</t>
  </si>
  <si>
    <t>abbie22</t>
  </si>
  <si>
    <t>abbie14</t>
  </si>
  <si>
    <t>abbeygirl</t>
  </si>
  <si>
    <t>abbey11</t>
  </si>
  <si>
    <t>abayan</t>
  </si>
  <si>
    <t>abaya</t>
  </si>
  <si>
    <t>abandoned</t>
  </si>
  <si>
    <t>abahmak</t>
  </si>
  <si>
    <t>abacab</t>
  </si>
  <si>
    <t>ab1991</t>
  </si>
  <si>
    <t>ab1988</t>
  </si>
  <si>
    <t>aaronjay</t>
  </si>
  <si>
    <t>aaronaaron</t>
  </si>
  <si>
    <t>aaron97</t>
  </si>
  <si>
    <t>aaron89</t>
  </si>
  <si>
    <t>aaron87</t>
  </si>
  <si>
    <t>aaron85</t>
  </si>
  <si>
    <t>aaron30</t>
  </si>
  <si>
    <t>aarion</t>
  </si>
  <si>
    <t>aarhon</t>
  </si>
  <si>
    <t>aaliyah20</t>
  </si>
  <si>
    <t>aaliyah18</t>
  </si>
  <si>
    <t>aaliyah10</t>
  </si>
  <si>
    <t>aaaron</t>
  </si>
  <si>
    <t>aaaddd</t>
  </si>
  <si>
    <t>aaaaaaaa1</t>
  </si>
  <si>
    <t>aaaa11</t>
  </si>
  <si>
    <t>aaa666</t>
  </si>
  <si>
    <t>aaa222</t>
  </si>
  <si>
    <t>aa2323</t>
  </si>
  <si>
    <t>a888888</t>
  </si>
  <si>
    <t>a2a2a2</t>
  </si>
  <si>
    <t>a13579</t>
  </si>
  <si>
    <t>a12b34</t>
  </si>
  <si>
    <t>a123789</t>
  </si>
  <si>
    <t>a102030</t>
  </si>
  <si>
    <t>a-train</t>
  </si>
  <si>
    <t>][poiu</t>
  </si>
  <si>
    <t>\\zxcvbnm</t>
  </si>
  <si>
    <t>[][][]</t>
  </si>
  <si>
    <t>Zander</t>
  </si>
  <si>
    <t>ZULEMA</t>
  </si>
  <si>
    <t>ZAVALA</t>
  </si>
  <si>
    <t>ZAQ!zaq1</t>
  </si>
  <si>
    <t>Yugioh</t>
  </si>
  <si>
    <t>Young1</t>
  </si>
  <si>
    <t>Yesenia</t>
  </si>
  <si>
    <t>Yahweh</t>
  </si>
  <si>
    <t>YOUNG</t>
  </si>
  <si>
    <t>YOHANA</t>
  </si>
  <si>
    <t>YAYANG</t>
  </si>
  <si>
    <t>YASMEEN</t>
  </si>
  <si>
    <t>YAHOO12</t>
  </si>
  <si>
    <t>YAHOO!</t>
  </si>
  <si>
    <t>X100PRE</t>
  </si>
  <si>
    <t>Willis</t>
  </si>
  <si>
    <t>Williams1</t>
  </si>
  <si>
    <t>Wiggles</t>
  </si>
  <si>
    <t>Whisky</t>
  </si>
  <si>
    <t>Wellington</t>
  </si>
  <si>
    <t>WHATUP</t>
  </si>
  <si>
    <t>WHATSUP</t>
  </si>
  <si>
    <t>WESTHAM</t>
  </si>
  <si>
    <t>WESTCOAST</t>
  </si>
  <si>
    <t>WAFAKO</t>
  </si>
  <si>
    <t>Vodafone</t>
  </si>
  <si>
    <t>Vladimir</t>
  </si>
  <si>
    <t>VilleValo</t>
  </si>
  <si>
    <t>Victor1</t>
  </si>
  <si>
    <t>Versace</t>
  </si>
  <si>
    <t>Venezuela</t>
  </si>
  <si>
    <t>VIRGOS</t>
  </si>
  <si>
    <t>VIRGO20</t>
  </si>
  <si>
    <t>VIRGEN</t>
  </si>
  <si>
    <t>VATOLOCO</t>
  </si>
  <si>
    <t>VALEN</t>
  </si>
  <si>
    <t>VAGINA</t>
  </si>
  <si>
    <t>V123456</t>
  </si>
  <si>
    <t>Ultima</t>
  </si>
  <si>
    <t>UTOPIA</t>
  </si>
  <si>
    <t>USARMY</t>
  </si>
  <si>
    <t>URSULA</t>
  </si>
  <si>
    <t>URMOM1</t>
  </si>
  <si>
    <t>ULTIMATE</t>
  </si>
  <si>
    <t>Twins</t>
  </si>
  <si>
    <t>Twiggy</t>
  </si>
  <si>
    <t>TweetyBird</t>
  </si>
  <si>
    <t>TrueLove</t>
  </si>
  <si>
    <t>Trevon</t>
  </si>
  <si>
    <t>Toronto</t>
  </si>
  <si>
    <t>Tigger7</t>
  </si>
  <si>
    <t>Tigger22</t>
  </si>
  <si>
    <t>Tigerlily</t>
  </si>
  <si>
    <t>Tiesto</t>
  </si>
  <si>
    <t>Tiddles</t>
  </si>
  <si>
    <t>Tiara</t>
  </si>
  <si>
    <t>Tiago</t>
  </si>
  <si>
    <t>Thesims2</t>
  </si>
  <si>
    <t>Theodore</t>
  </si>
  <si>
    <t>Thankyou</t>
  </si>
  <si>
    <t>Taylor05</t>
  </si>
  <si>
    <t>TYREE1</t>
  </si>
  <si>
    <t>TYLER2</t>
  </si>
  <si>
    <t>TWISTED</t>
  </si>
  <si>
    <t>TWINKY</t>
  </si>
  <si>
    <t>TWEETY7</t>
  </si>
  <si>
    <t>TUYYO</t>
  </si>
  <si>
    <t>TUMADRE</t>
  </si>
  <si>
    <t>TSUBASA</t>
  </si>
  <si>
    <t>TRINA1</t>
  </si>
  <si>
    <t>TREASURE</t>
  </si>
  <si>
    <t>TRAPSTAR</t>
  </si>
  <si>
    <t>TOPGUN</t>
  </si>
  <si>
    <t>TONY1</t>
  </si>
  <si>
    <t>TONTO</t>
  </si>
  <si>
    <t>TOMATE</t>
  </si>
  <si>
    <t>TOLENTINO</t>
  </si>
  <si>
    <t>TISHA1</t>
  </si>
  <si>
    <t>TIGER2</t>
  </si>
  <si>
    <t>THIZZ1</t>
  </si>
  <si>
    <t>THEROCK1</t>
  </si>
  <si>
    <t>THEGERS</t>
  </si>
  <si>
    <t>THEDOG</t>
  </si>
  <si>
    <t>TESSA</t>
  </si>
  <si>
    <t>TEAMOTANTO</t>
  </si>
  <si>
    <t>TEAMOCARLOS</t>
  </si>
  <si>
    <t>TEAMO12</t>
  </si>
  <si>
    <t>TAYLOR5</t>
  </si>
  <si>
    <t>TAUGAMMA</t>
  </si>
  <si>
    <t>TARHEELS</t>
  </si>
  <si>
    <t>TANNER1</t>
  </si>
  <si>
    <t>Sydney1</t>
  </si>
  <si>
    <t>SweetHeart</t>
  </si>
  <si>
    <t>Suzuki</t>
  </si>
  <si>
    <t>Survivor</t>
  </si>
  <si>
    <t>Supernova</t>
  </si>
  <si>
    <t>SuperPets</t>
  </si>
  <si>
    <t>Sublime1</t>
  </si>
  <si>
    <t>Stripes</t>
  </si>
  <si>
    <t>Stewart1</t>
  </si>
  <si>
    <t>Star123</t>
  </si>
  <si>
    <t>Spikey</t>
  </si>
  <si>
    <t>Spiderman3</t>
  </si>
  <si>
    <t>Sparkle1</t>
  </si>
  <si>
    <t>Southern</t>
  </si>
  <si>
    <t>Soulja</t>
  </si>
  <si>
    <t>Sophia1</t>
  </si>
  <si>
    <t>Sooners1</t>
  </si>
  <si>
    <t>Sonnenblume</t>
  </si>
  <si>
    <t>Sonic</t>
  </si>
  <si>
    <t>Sommer</t>
  </si>
  <si>
    <t>Soccer7</t>
  </si>
  <si>
    <t>Soccer5</t>
  </si>
  <si>
    <t>Soccer15</t>
  </si>
  <si>
    <t>Smile123</t>
  </si>
  <si>
    <t>Smile1</t>
  </si>
  <si>
    <t>Skeeter</t>
  </si>
  <si>
    <t>Skater1</t>
  </si>
  <si>
    <t>Skateboard</t>
  </si>
  <si>
    <t>Singapore</t>
  </si>
  <si>
    <t>Simona</t>
  </si>
  <si>
    <t>Simba1</t>
  </si>
  <si>
    <t>Silverado</t>
  </si>
  <si>
    <t>Shikamaru</t>
  </si>
  <si>
    <t>Sheridan</t>
  </si>
  <si>
    <t>Shayla</t>
  </si>
  <si>
    <t>Sharon1</t>
  </si>
  <si>
    <t>Shanna</t>
  </si>
  <si>
    <t>Shaney</t>
  </si>
  <si>
    <t>Shamrock</t>
  </si>
  <si>
    <t>Shadow13</t>
  </si>
  <si>
    <t>Sexy123</t>
  </si>
  <si>
    <t>Sesshoumaru</t>
  </si>
  <si>
    <t>Senior2007</t>
  </si>
  <si>
    <t>Secrets</t>
  </si>
  <si>
    <t>Seamus</t>
  </si>
  <si>
    <t>Saturn</t>
  </si>
  <si>
    <t>Satan666</t>
  </si>
  <si>
    <t>Sandie</t>
  </si>
  <si>
    <t>SYLVIA1</t>
  </si>
  <si>
    <t>SWEET12</t>
  </si>
  <si>
    <t>SUSANITA</t>
  </si>
  <si>
    <t>SUPERMAN7</t>
  </si>
  <si>
    <t>SUNSET1</t>
  </si>
  <si>
    <t>SUNDERLAND</t>
  </si>
  <si>
    <t>SUMMER08</t>
  </si>
  <si>
    <t>SULLIVAN</t>
  </si>
  <si>
    <t>STORM1</t>
  </si>
  <si>
    <t>STONEY</t>
  </si>
  <si>
    <t>STEVIE1</t>
  </si>
  <si>
    <t>STEVEN12</t>
  </si>
  <si>
    <t>STEFANIA</t>
  </si>
  <si>
    <t>STARGATE</t>
  </si>
  <si>
    <t>STARDOLL</t>
  </si>
  <si>
    <t>STARBURST</t>
  </si>
  <si>
    <t>STAR16</t>
  </si>
  <si>
    <t>STAR15</t>
  </si>
  <si>
    <t>STAR10</t>
  </si>
  <si>
    <t>STACY1</t>
  </si>
  <si>
    <t>SPURS1</t>
  </si>
  <si>
    <t>SPUNKY</t>
  </si>
  <si>
    <t>SPRITE1</t>
  </si>
  <si>
    <t>SPONGY</t>
  </si>
  <si>
    <t>SPONGEBOB2</t>
  </si>
  <si>
    <t>SPITFIRE</t>
  </si>
  <si>
    <t>SPIKEY</t>
  </si>
  <si>
    <t>SPANKY1</t>
  </si>
  <si>
    <t>SOULJABOY1</t>
  </si>
  <si>
    <t>SOULJA</t>
  </si>
  <si>
    <t>SORRY</t>
  </si>
  <si>
    <t>SOMEONE</t>
  </si>
  <si>
    <t>SOFTBALL7</t>
  </si>
  <si>
    <t>SOFTBALL2</t>
  </si>
  <si>
    <t>SOFTBALL12</t>
  </si>
  <si>
    <t>SNOOPY13</t>
  </si>
  <si>
    <t>SMOKER</t>
  </si>
  <si>
    <t>SMITH1</t>
  </si>
  <si>
    <t>SMALLS</t>
  </si>
  <si>
    <t>SLASHER</t>
  </si>
  <si>
    <t>SKYLINE1</t>
  </si>
  <si>
    <t>SKULL</t>
  </si>
  <si>
    <t>SKATE1</t>
  </si>
  <si>
    <t>SINGAPORE</t>
  </si>
  <si>
    <t>SINDY</t>
  </si>
  <si>
    <t>SIMPLE1</t>
  </si>
  <si>
    <t>SIMONE1</t>
  </si>
  <si>
    <t>SIMMONS</t>
  </si>
  <si>
    <t>SIEMENS</t>
  </si>
  <si>
    <t>SHORTY7</t>
  </si>
  <si>
    <t>SHORTY15</t>
  </si>
  <si>
    <t>SHORTY11</t>
  </si>
  <si>
    <t>SHORTY07</t>
  </si>
  <si>
    <t>SHESHE</t>
  </si>
  <si>
    <t>SHERRI</t>
  </si>
  <si>
    <t>SHELBY1</t>
  </si>
  <si>
    <t>SHEBA1</t>
  </si>
  <si>
    <t>SHAWNY</t>
  </si>
  <si>
    <t>SHANTA</t>
  </si>
  <si>
    <t>SHANELLE</t>
  </si>
  <si>
    <t>SHANELL</t>
  </si>
  <si>
    <t>SHANAY</t>
  </si>
  <si>
    <t>SEXYS</t>
  </si>
  <si>
    <t>SEXYPINK</t>
  </si>
  <si>
    <t>SEXYONE1</t>
  </si>
  <si>
    <t>SEXYDIVA</t>
  </si>
  <si>
    <t>SEXYBOY1</t>
  </si>
  <si>
    <t>SEXY27</t>
  </si>
  <si>
    <t>SEXY26</t>
  </si>
  <si>
    <t>SEXY20</t>
  </si>
  <si>
    <t>SEXY19</t>
  </si>
  <si>
    <t>SEVILLE</t>
  </si>
  <si>
    <t>SEVENTEEN</t>
  </si>
  <si>
    <t>SENSUAL</t>
  </si>
  <si>
    <t>SENIOR06</t>
  </si>
  <si>
    <t>SEAN1</t>
  </si>
  <si>
    <t>SCOOBYDOO1</t>
  </si>
  <si>
    <t>SASSYGIRL</t>
  </si>
  <si>
    <t>SARAH123</t>
  </si>
  <si>
    <t>SANJAY</t>
  </si>
  <si>
    <t>SANDER</t>
  </si>
  <si>
    <t>SALCEDO</t>
  </si>
  <si>
    <t>SAKURAGI</t>
  </si>
  <si>
    <t>Ruthie</t>
  </si>
  <si>
    <t>Rugrats</t>
  </si>
  <si>
    <t>Rosalia</t>
  </si>
  <si>
    <t>Ronaldinho10</t>
  </si>
  <si>
    <t>Ronald1</t>
  </si>
  <si>
    <t>Roger</t>
  </si>
  <si>
    <t>Rockets</t>
  </si>
  <si>
    <t>Rocio</t>
  </si>
  <si>
    <t>Richie1</t>
  </si>
  <si>
    <t>Revolution</t>
  </si>
  <si>
    <t>Respect</t>
  </si>
  <si>
    <t>Remington</t>
  </si>
  <si>
    <t>Rascal1</t>
  </si>
  <si>
    <t>Ramone</t>
  </si>
  <si>
    <t>Raiders#1</t>
  </si>
  <si>
    <t>Racquel</t>
  </si>
  <si>
    <t>RUSTY</t>
  </si>
  <si>
    <t>RUPERT</t>
  </si>
  <si>
    <t>RRRRR</t>
  </si>
  <si>
    <t>ROYALTY</t>
  </si>
  <si>
    <t>ROXY12</t>
  </si>
  <si>
    <t>ROSE123</t>
  </si>
  <si>
    <t>ROSALIE</t>
  </si>
  <si>
    <t>ROMARIO</t>
  </si>
  <si>
    <t>ROGER1</t>
  </si>
  <si>
    <t>ROCKYOU2</t>
  </si>
  <si>
    <t>ROCKY2</t>
  </si>
  <si>
    <t>ROBYN</t>
  </si>
  <si>
    <t>ROBLES</t>
  </si>
  <si>
    <t>ROBIN1</t>
  </si>
  <si>
    <t>RITINHA</t>
  </si>
  <si>
    <t>RIPCURL</t>
  </si>
  <si>
    <t>RHONDA1</t>
  </si>
  <si>
    <t>RHIANNA</t>
  </si>
  <si>
    <t>REVOLUTION</t>
  </si>
  <si>
    <t>RETARD</t>
  </si>
  <si>
    <t>RENREN</t>
  </si>
  <si>
    <t>RENEE12</t>
  </si>
  <si>
    <t>REDDRAGON</t>
  </si>
  <si>
    <t>REAREA25</t>
  </si>
  <si>
    <t>REALLOVE</t>
  </si>
  <si>
    <t>RAPERO</t>
  </si>
  <si>
    <t>RAMIREZ1</t>
  </si>
  <si>
    <t>RALPHY</t>
  </si>
  <si>
    <t>RAIDER1</t>
  </si>
  <si>
    <t>QueenB</t>
  </si>
  <si>
    <t>Quaresma</t>
  </si>
  <si>
    <t>QUIMICA</t>
  </si>
  <si>
    <t>QUEENS1</t>
  </si>
  <si>
    <t>Puppy</t>
  </si>
  <si>
    <t>Psycho</t>
  </si>
  <si>
    <t>Pringles</t>
  </si>
  <si>
    <t>Princess3</t>
  </si>
  <si>
    <t>Princess20</t>
  </si>
  <si>
    <t>Princess17</t>
  </si>
  <si>
    <t>Prayer</t>
  </si>
  <si>
    <t>Police</t>
  </si>
  <si>
    <t>Polaris</t>
  </si>
  <si>
    <t>Please</t>
  </si>
  <si>
    <t>Playstation</t>
  </si>
  <si>
    <t>Pizza1</t>
  </si>
  <si>
    <t>Pittsburgh</t>
  </si>
  <si>
    <t>Pitbull</t>
  </si>
  <si>
    <t>Pirates1</t>
  </si>
  <si>
    <t>Phyllis</t>
  </si>
  <si>
    <t>Phoebe1</t>
  </si>
  <si>
    <t>Pferde</t>
  </si>
  <si>
    <t>Peyton1</t>
  </si>
  <si>
    <t>Pelusa</t>
  </si>
  <si>
    <t>Pearl</t>
  </si>
  <si>
    <t>Patty</t>
  </si>
  <si>
    <t>Patience</t>
  </si>
  <si>
    <t>Password22</t>
  </si>
  <si>
    <t>Passions</t>
  </si>
  <si>
    <t>Panasonic</t>
  </si>
  <si>
    <t>PUTANGINA</t>
  </si>
  <si>
    <t>PUSSYCATDOLLS</t>
  </si>
  <si>
    <t>PUSSY123</t>
  </si>
  <si>
    <t>PURPLE11</t>
  </si>
  <si>
    <t>PUNKIE</t>
  </si>
  <si>
    <t>PUEBLA</t>
  </si>
  <si>
    <t>PRINCESSA</t>
  </si>
  <si>
    <t>PRINCESS22</t>
  </si>
  <si>
    <t>PRINCESS07</t>
  </si>
  <si>
    <t>PRINCESA1</t>
  </si>
  <si>
    <t>PRETTYME</t>
  </si>
  <si>
    <t>PRESARIO</t>
  </si>
  <si>
    <t>PPPPP</t>
  </si>
  <si>
    <t>POSSUM</t>
  </si>
  <si>
    <t>PORTIA</t>
  </si>
  <si>
    <t>POP123</t>
  </si>
  <si>
    <t>POOP</t>
  </si>
  <si>
    <t>POOH18</t>
  </si>
  <si>
    <t>POOH</t>
  </si>
  <si>
    <t>POLLY</t>
  </si>
  <si>
    <t>POLAND</t>
  </si>
  <si>
    <t>PLAYER123</t>
  </si>
  <si>
    <t>PLATANO</t>
  </si>
  <si>
    <t>PLACEBO</t>
  </si>
  <si>
    <t>PIZZA1</t>
  </si>
  <si>
    <t>PIRATE</t>
  </si>
  <si>
    <t>PINKISH</t>
  </si>
  <si>
    <t>PINK10</t>
  </si>
  <si>
    <t>PINK06</t>
  </si>
  <si>
    <t>PININA</t>
  </si>
  <si>
    <t>PIMP21</t>
  </si>
  <si>
    <t>PIMP01</t>
  </si>
  <si>
    <t>PHYLLIS</t>
  </si>
  <si>
    <t>PHX602</t>
  </si>
  <si>
    <t>PHILLY215</t>
  </si>
  <si>
    <t>PHILLIPS</t>
  </si>
  <si>
    <t>PHEONIX</t>
  </si>
  <si>
    <t>PHATTY</t>
  </si>
  <si>
    <t>PETUNIA</t>
  </si>
  <si>
    <t>PERRA</t>
  </si>
  <si>
    <t>PEQUE</t>
  </si>
  <si>
    <t>PEPSI</t>
  </si>
  <si>
    <t>PEPINO</t>
  </si>
  <si>
    <t>PENIS</t>
  </si>
  <si>
    <t>PEKPEK</t>
  </si>
  <si>
    <t>PEANUTS</t>
  </si>
  <si>
    <t>PASSWORD22</t>
  </si>
  <si>
    <t>PASSWORD01</t>
  </si>
  <si>
    <t>PASSWORD.</t>
  </si>
  <si>
    <t>PASCUAL</t>
  </si>
  <si>
    <t>PAREDES</t>
  </si>
  <si>
    <t>PAQUITO</t>
  </si>
  <si>
    <t>PANDORA</t>
  </si>
  <si>
    <t>PAKITO</t>
  </si>
  <si>
    <t>PAINTBALL</t>
  </si>
  <si>
    <t>PADRINO</t>
  </si>
  <si>
    <t>PABLO1</t>
  </si>
  <si>
    <t>Onelove</t>
  </si>
  <si>
    <t>Oliveira</t>
  </si>
  <si>
    <t>OUTKAST</t>
  </si>
  <si>
    <t>OPENUP</t>
  </si>
  <si>
    <t>OMARCITO</t>
  </si>
  <si>
    <t>Nuggets</t>
  </si>
  <si>
    <t>Noodles1</t>
  </si>
  <si>
    <t>Nikole</t>
  </si>
  <si>
    <t>Nikolas</t>
  </si>
  <si>
    <t>Nigger</t>
  </si>
  <si>
    <t>Nicole23</t>
  </si>
  <si>
    <t>Nicole07</t>
  </si>
  <si>
    <t>New</t>
  </si>
  <si>
    <t>York</t>
  </si>
  <si>
    <t>Nelson1</t>
  </si>
  <si>
    <t>Nebraska</t>
  </si>
  <si>
    <t>Naughty1</t>
  </si>
  <si>
    <t>NaRuTo</t>
  </si>
  <si>
    <t>NOTHING1</t>
  </si>
  <si>
    <t>NOBODY</t>
  </si>
  <si>
    <t>NOBITA</t>
  </si>
  <si>
    <t>NIKKI12</t>
  </si>
  <si>
    <t>NIGGER1</t>
  </si>
  <si>
    <t>NIGGA2</t>
  </si>
  <si>
    <t>NICOLETTE</t>
  </si>
  <si>
    <t>NICOLE4</t>
  </si>
  <si>
    <t>NICOLE22</t>
  </si>
  <si>
    <t>NICK13</t>
  </si>
  <si>
    <t>NICK</t>
  </si>
  <si>
    <t>NEWTON</t>
  </si>
  <si>
    <t>NESHIA</t>
  </si>
  <si>
    <t>NERAK</t>
  </si>
  <si>
    <t>NENA14</t>
  </si>
  <si>
    <t>NENA13</t>
  </si>
  <si>
    <t>NELSON1</t>
  </si>
  <si>
    <t>NATURAL</t>
  </si>
  <si>
    <t>NATIONAL</t>
  </si>
  <si>
    <t>NATANAEL</t>
  </si>
  <si>
    <t>NATACHA</t>
  </si>
  <si>
    <t>NARANJA</t>
  </si>
  <si>
    <t>NANA07</t>
  </si>
  <si>
    <t>NACHO</t>
  </si>
  <si>
    <t>NABILA</t>
  </si>
  <si>
    <t>Mystery</t>
  </si>
  <si>
    <t>Murder</t>
  </si>
  <si>
    <t>Muffins</t>
  </si>
  <si>
    <t>Morgan01</t>
  </si>
  <si>
    <t>Morales</t>
  </si>
  <si>
    <t>Monopoly</t>
  </si>
  <si>
    <t>Mommy</t>
  </si>
  <si>
    <t>Moises</t>
  </si>
  <si>
    <t>Missy123</t>
  </si>
  <si>
    <t>Missie</t>
  </si>
  <si>
    <t>Michigan1</t>
  </si>
  <si>
    <t>Michal</t>
  </si>
  <si>
    <t>Michael5</t>
  </si>
  <si>
    <t>Merlin1</t>
  </si>
  <si>
    <t>Mendoza</t>
  </si>
  <si>
    <t>Melinda1</t>
  </si>
  <si>
    <t>Maximus1</t>
  </si>
  <si>
    <t>Maverick1</t>
  </si>
  <si>
    <t>Maurice1</t>
  </si>
  <si>
    <t>Matty</t>
  </si>
  <si>
    <t>Matt</t>
  </si>
  <si>
    <t>Married1</t>
  </si>
  <si>
    <t>Marine1</t>
  </si>
  <si>
    <t>Malachi1</t>
  </si>
  <si>
    <t>Madison2</t>
  </si>
  <si>
    <t>Madeline1</t>
  </si>
  <si>
    <t>MYSTIC</t>
  </si>
  <si>
    <t>MYSPACE11</t>
  </si>
  <si>
    <t>MYSELF1</t>
  </si>
  <si>
    <t>MYDADDY</t>
  </si>
  <si>
    <t>MYCHEMICAL</t>
  </si>
  <si>
    <t>MUSTAFA</t>
  </si>
  <si>
    <t>MUSICLOVER</t>
  </si>
  <si>
    <t>MUFFIN1</t>
  </si>
  <si>
    <t>MOVIES</t>
  </si>
  <si>
    <t>MORANGO</t>
  </si>
  <si>
    <t>MONTE</t>
  </si>
  <si>
    <t>MONTALVO</t>
  </si>
  <si>
    <t>MONSTER1</t>
  </si>
  <si>
    <t>MONROE</t>
  </si>
  <si>
    <t>MONMON</t>
  </si>
  <si>
    <t>MONKEYS1</t>
  </si>
  <si>
    <t>MONKEY22</t>
  </si>
  <si>
    <t>MOMMY4</t>
  </si>
  <si>
    <t>MOMMA</t>
  </si>
  <si>
    <t>MISSTHANG</t>
  </si>
  <si>
    <t>MISHA</t>
  </si>
  <si>
    <t>MINENE</t>
  </si>
  <si>
    <t>MIMOSA</t>
  </si>
  <si>
    <t>MIMI</t>
  </si>
  <si>
    <t>MILAN</t>
  </si>
  <si>
    <t>MIKMIK</t>
  </si>
  <si>
    <t>MIKEE</t>
  </si>
  <si>
    <t>MIKE69</t>
  </si>
  <si>
    <t>MIKE13</t>
  </si>
  <si>
    <t>MIKE1</t>
  </si>
  <si>
    <t>MIGUEL13</t>
  </si>
  <si>
    <t>MICHELLE14</t>
  </si>
  <si>
    <t>MICHELLE12</t>
  </si>
  <si>
    <t>MEXICO12</t>
  </si>
  <si>
    <t>METALLICA1</t>
  </si>
  <si>
    <t>MERCY</t>
  </si>
  <si>
    <t>MELODY1</t>
  </si>
  <si>
    <t>MELMEL</t>
  </si>
  <si>
    <t>MEEMEE</t>
  </si>
  <si>
    <t>MAVERICKS</t>
  </si>
  <si>
    <t>MATT13</t>
  </si>
  <si>
    <t>MATILDA</t>
  </si>
  <si>
    <t>MARYANNE</t>
  </si>
  <si>
    <t>MARY12</t>
  </si>
  <si>
    <t>MARTINI</t>
  </si>
  <si>
    <t>MARK12</t>
  </si>
  <si>
    <t>MARIO12</t>
  </si>
  <si>
    <t>MARINELA</t>
  </si>
  <si>
    <t>MARIELLE</t>
  </si>
  <si>
    <t>MARIE4</t>
  </si>
  <si>
    <t>MARIE18</t>
  </si>
  <si>
    <t>MARIE13</t>
  </si>
  <si>
    <t>MARIE12</t>
  </si>
  <si>
    <t>MARICRUZ</t>
  </si>
  <si>
    <t>MARIAPAULA</t>
  </si>
  <si>
    <t>MARIAFERNANDA</t>
  </si>
  <si>
    <t>MANIS</t>
  </si>
  <si>
    <t>MANCHITAS</t>
  </si>
  <si>
    <t>MANAGER</t>
  </si>
  <si>
    <t>MAMASITA1</t>
  </si>
  <si>
    <t>MALLORY</t>
  </si>
  <si>
    <t>MALIKA</t>
  </si>
  <si>
    <t>MAGALI</t>
  </si>
  <si>
    <t>MACHO1</t>
  </si>
  <si>
    <t>M0nkey</t>
  </si>
  <si>
    <t>Lyndsey</t>
  </si>
  <si>
    <t>Lovers1</t>
  </si>
  <si>
    <t>LoverBoy</t>
  </si>
  <si>
    <t>Lovelife</t>
  </si>
  <si>
    <t>Lovehurts</t>
  </si>
  <si>
    <t>Loveable</t>
  </si>
  <si>
    <t>Love23</t>
  </si>
  <si>
    <t>Logitech1</t>
  </si>
  <si>
    <t>Lizzy1</t>
  </si>
  <si>
    <t>Livingston</t>
  </si>
  <si>
    <t>Libby</t>
  </si>
  <si>
    <t>Lewis1</t>
  </si>
  <si>
    <t>more</t>
  </si>
  <si>
    <t>Legolas1</t>
  </si>
  <si>
    <t>Legacy</t>
  </si>
  <si>
    <t>Lbibiy9oN</t>
  </si>
  <si>
    <t>Layla</t>
  </si>
  <si>
    <t>Lashay</t>
  </si>
  <si>
    <t>Lancer</t>
  </si>
  <si>
    <t>Lacey</t>
  </si>
  <si>
    <t>LYDIA</t>
  </si>
  <si>
    <t>LUZMARIA</t>
  </si>
  <si>
    <t>LUISANA</t>
  </si>
  <si>
    <t>LUCKY11</t>
  </si>
  <si>
    <t>LUCIANO</t>
  </si>
  <si>
    <t>LOZANO</t>
  </si>
  <si>
    <t>LOVEANGEL</t>
  </si>
  <si>
    <t>LOVE91</t>
  </si>
  <si>
    <t>LOVE85</t>
  </si>
  <si>
    <t>LOVE5683</t>
  </si>
  <si>
    <t>LOVE3</t>
  </si>
  <si>
    <t>LOVE!</t>
  </si>
  <si>
    <t>LOSER14</t>
  </si>
  <si>
    <t>LOLLIEPOP</t>
  </si>
  <si>
    <t>LISSETH</t>
  </si>
  <si>
    <t>LISETH</t>
  </si>
  <si>
    <t>LIONESS</t>
  </si>
  <si>
    <t>LINDO</t>
  </si>
  <si>
    <t>LILMAMMA</t>
  </si>
  <si>
    <t>LILMAMA123</t>
  </si>
  <si>
    <t>LILLY1</t>
  </si>
  <si>
    <t>LILJOKER</t>
  </si>
  <si>
    <t>LILITA</t>
  </si>
  <si>
    <t>LILIA</t>
  </si>
  <si>
    <t>LIBRAS</t>
  </si>
  <si>
    <t>LIANNE</t>
  </si>
  <si>
    <t>LEXUS1</t>
  </si>
  <si>
    <t>LEOMAR</t>
  </si>
  <si>
    <t>LENNOX</t>
  </si>
  <si>
    <t>LENIN</t>
  </si>
  <si>
    <t>LEMUEL</t>
  </si>
  <si>
    <t>LEIGH</t>
  </si>
  <si>
    <t>LEEDSUTD</t>
  </si>
  <si>
    <t>LBC562</t>
  </si>
  <si>
    <t>LAURENTIU</t>
  </si>
  <si>
    <t>LAURENCE</t>
  </si>
  <si>
    <t>LAURATEAMO</t>
  </si>
  <si>
    <t>LATASHA</t>
  </si>
  <si>
    <t>LASEXY</t>
  </si>
  <si>
    <t>LAMASBELLA</t>
  </si>
  <si>
    <t>LAMAMI</t>
  </si>
  <si>
    <t>LALOTEAMO</t>
  </si>
  <si>
    <t>LALA14</t>
  </si>
  <si>
    <t>LALA13</t>
  </si>
  <si>
    <t>LAKESIDE</t>
  </si>
  <si>
    <t>LAGARTO</t>
  </si>
  <si>
    <t>Kylie</t>
  </si>
  <si>
    <t>Knights</t>
  </si>
  <si>
    <t>Kitty123</t>
  </si>
  <si>
    <t>Kissmyass</t>
  </si>
  <si>
    <t>Kirstie</t>
  </si>
  <si>
    <t>Kingston</t>
  </si>
  <si>
    <t>Khalil</t>
  </si>
  <si>
    <t>Kerstin</t>
  </si>
  <si>
    <t>Kermit</t>
  </si>
  <si>
    <t>Kentucky1</t>
  </si>
  <si>
    <t>Katie123</t>
  </si>
  <si>
    <t>Katharina</t>
  </si>
  <si>
    <t>Kareem</t>
  </si>
  <si>
    <t>Karebear</t>
  </si>
  <si>
    <t>Karate</t>
  </si>
  <si>
    <t>Kamryn</t>
  </si>
  <si>
    <t>KURTIS</t>
  </si>
  <si>
    <t>KRISTEN1</t>
  </si>
  <si>
    <t>KRAMER</t>
  </si>
  <si>
    <t>KITTEN1</t>
  </si>
  <si>
    <t>KISSME3</t>
  </si>
  <si>
    <t>KISSER</t>
  </si>
  <si>
    <t>KIRBY</t>
  </si>
  <si>
    <t>KINGJAMES</t>
  </si>
  <si>
    <t>KIMMY1</t>
  </si>
  <si>
    <t>KIKI</t>
  </si>
  <si>
    <t>KEYSHIA</t>
  </si>
  <si>
    <t>KESHA</t>
  </si>
  <si>
    <t>KERRIE</t>
  </si>
  <si>
    <t>KEOSHA</t>
  </si>
  <si>
    <t>KENYATTA</t>
  </si>
  <si>
    <t>KENETH</t>
  </si>
  <si>
    <t>KAYLYN</t>
  </si>
  <si>
    <t>KAYLEY</t>
  </si>
  <si>
    <t>KATIA</t>
  </si>
  <si>
    <t>KATERINA</t>
  </si>
  <si>
    <t>KATANA</t>
  </si>
  <si>
    <t>KARMA1</t>
  </si>
  <si>
    <t>KARENTEAMO</t>
  </si>
  <si>
    <t>KANISHA</t>
  </si>
  <si>
    <t>KANGAROO</t>
  </si>
  <si>
    <t>KAMASUTRA</t>
  </si>
  <si>
    <t>KAITLYN1</t>
  </si>
  <si>
    <t>Justin2</t>
  </si>
  <si>
    <t>Jussi69</t>
  </si>
  <si>
    <t>Jonny</t>
  </si>
  <si>
    <t>Jesuslives</t>
  </si>
  <si>
    <t>Jesusislord</t>
  </si>
  <si>
    <t>Jesusc</t>
  </si>
  <si>
    <t>Jessika</t>
  </si>
  <si>
    <t>Jenn1fer</t>
  </si>
  <si>
    <t>Jeannie</t>
  </si>
  <si>
    <t>Jayjay</t>
  </si>
  <si>
    <t>Jarrod</t>
  </si>
  <si>
    <t>Jamess</t>
  </si>
  <si>
    <t>JamesBond007</t>
  </si>
  <si>
    <t>Jaguars</t>
  </si>
  <si>
    <t>Jacob123</t>
  </si>
  <si>
    <t>JUSTIN23</t>
  </si>
  <si>
    <t>JUSTIN13</t>
  </si>
  <si>
    <t>JUMPMAN23</t>
  </si>
  <si>
    <t>JULIEANN</t>
  </si>
  <si>
    <t>JULIANNA</t>
  </si>
  <si>
    <t>JUANPA</t>
  </si>
  <si>
    <t>JUAN23</t>
  </si>
  <si>
    <t>JOY123</t>
  </si>
  <si>
    <t>JOSHIE</t>
  </si>
  <si>
    <t>JOSEPH7</t>
  </si>
  <si>
    <t>JOSEMIGUEL</t>
  </si>
  <si>
    <t>JOSE16</t>
  </si>
  <si>
    <t>JORGE13</t>
  </si>
  <si>
    <t>JORDAN123</t>
  </si>
  <si>
    <t>JONES1</t>
  </si>
  <si>
    <t>JOLOGS</t>
  </si>
  <si>
    <t>JOLLIBEE</t>
  </si>
  <si>
    <t>JOHNNY5</t>
  </si>
  <si>
    <t>JOHNNIE</t>
  </si>
  <si>
    <t>JOHN23</t>
  </si>
  <si>
    <t>JOEY</t>
  </si>
  <si>
    <t>JJ1234</t>
  </si>
  <si>
    <t>JEWEL</t>
  </si>
  <si>
    <t>JESUSFREAK</t>
  </si>
  <si>
    <t>JESUS77</t>
  </si>
  <si>
    <t>JESUS01</t>
  </si>
  <si>
    <t>JESSIK</t>
  </si>
  <si>
    <t>JESHUA</t>
  </si>
  <si>
    <t>JERRICA</t>
  </si>
  <si>
    <t>JEPOY</t>
  </si>
  <si>
    <t>JENNA1</t>
  </si>
  <si>
    <t>JENKINS</t>
  </si>
  <si>
    <t>JAZZMIN</t>
  </si>
  <si>
    <t>JAYMAR</t>
  </si>
  <si>
    <t>JAYLEN1</t>
  </si>
  <si>
    <t>JAYLA</t>
  </si>
  <si>
    <t>JASON13</t>
  </si>
  <si>
    <t>JASMINE2</t>
  </si>
  <si>
    <t>JANETTE</t>
  </si>
  <si>
    <t>JAMIE123</t>
  </si>
  <si>
    <t>JAMES12</t>
  </si>
  <si>
    <t>JAMEL</t>
  </si>
  <si>
    <t>JACOBO</t>
  </si>
  <si>
    <t>JACLYN</t>
  </si>
  <si>
    <t>JACKSPARROW</t>
  </si>
  <si>
    <t>JACKIE12</t>
  </si>
  <si>
    <t>J3ssica</t>
  </si>
  <si>
    <t>Ironman</t>
  </si>
  <si>
    <t>Indigo</t>
  </si>
  <si>
    <t>Indian</t>
  </si>
  <si>
    <t>IloveYou</t>
  </si>
  <si>
    <t>IloveU</t>
  </si>
  <si>
    <t>Iamcool</t>
  </si>
  <si>
    <t>IZAIAH</t>
  </si>
  <si>
    <t>ITSME</t>
  </si>
  <si>
    <t>ISLAND</t>
  </si>
  <si>
    <t>ISIDRO</t>
  </si>
  <si>
    <t>ISAMAR</t>
  </si>
  <si>
    <t>IRONMAN</t>
  </si>
  <si>
    <t>IROCK1</t>
  </si>
  <si>
    <t>IRINA</t>
  </si>
  <si>
    <t>IONUT</t>
  </si>
  <si>
    <t>INNOCENT</t>
  </si>
  <si>
    <t>INLOVE2</t>
  </si>
  <si>
    <t>IMPERIAL</t>
  </si>
  <si>
    <t>IMCOOL</t>
  </si>
  <si>
    <t>ILOVEYOUBABY</t>
  </si>
  <si>
    <t>ILOVEYOU13</t>
  </si>
  <si>
    <t>ILOVEJOSE1</t>
  </si>
  <si>
    <t>ILOVEJASON</t>
  </si>
  <si>
    <t>ILOVEHER</t>
  </si>
  <si>
    <t>ILOVEDANNY</t>
  </si>
  <si>
    <t>ILOVEANDY</t>
  </si>
  <si>
    <t>IHATEU2</t>
  </si>
  <si>
    <t>IBRAHIM</t>
  </si>
  <si>
    <t>Huskers</t>
  </si>
  <si>
    <t>Hurley</t>
  </si>
  <si>
    <t>Hotpink</t>
  </si>
  <si>
    <t>Hercules1</t>
  </si>
  <si>
    <t>Hentai</t>
  </si>
  <si>
    <t>Hendrix</t>
  </si>
  <si>
    <t>Helen</t>
  </si>
  <si>
    <t>Heartless</t>
  </si>
  <si>
    <t>Heartbreaker</t>
  </si>
  <si>
    <t>Hazel</t>
  </si>
  <si>
    <t>Harrison1</t>
  </si>
  <si>
    <t>Harley2</t>
  </si>
  <si>
    <t>Harley12</t>
  </si>
  <si>
    <t>Happy123</t>
  </si>
  <si>
    <t>Hannah123</t>
  </si>
  <si>
    <t>Hannah12</t>
  </si>
  <si>
    <t>Haleigh</t>
  </si>
  <si>
    <t>Hairspray</t>
  </si>
  <si>
    <t>Hacker</t>
  </si>
  <si>
    <t>HUSTLE</t>
  </si>
  <si>
    <t>HURRICANE</t>
  </si>
  <si>
    <t>HUMMERH2</t>
  </si>
  <si>
    <t>HUGOTEAMO</t>
  </si>
  <si>
    <t>HOTTY1</t>
  </si>
  <si>
    <t>HOTTIE69</t>
  </si>
  <si>
    <t>HOTTIE01</t>
  </si>
  <si>
    <t>HOTSAUCE</t>
  </si>
  <si>
    <t>HOTGAL</t>
  </si>
  <si>
    <t>HORSE</t>
  </si>
  <si>
    <t>HORNETS</t>
  </si>
  <si>
    <t>HORACIO</t>
  </si>
  <si>
    <t>HONEYZ</t>
  </si>
  <si>
    <t>HONESTY</t>
  </si>
  <si>
    <t>HOLLABACK</t>
  </si>
  <si>
    <t>HERNANDO</t>
  </si>
  <si>
    <t>HERMOSO</t>
  </si>
  <si>
    <t>HELLOO</t>
  </si>
  <si>
    <t>HAYDEN1</t>
  </si>
  <si>
    <t>HALEIGH</t>
  </si>
  <si>
    <t>Gundam</t>
  </si>
  <si>
    <t>Griffin1</t>
  </si>
  <si>
    <t>Gretchen</t>
  </si>
  <si>
    <t>Grant</t>
  </si>
  <si>
    <t>Godfather</t>
  </si>
  <si>
    <t>Global</t>
  </si>
  <si>
    <t>Glitter1</t>
  </si>
  <si>
    <t>Giovanni1</t>
  </si>
  <si>
    <t>Gemma</t>
  </si>
  <si>
    <t>Geminis</t>
  </si>
  <si>
    <t>Garland</t>
  </si>
  <si>
    <t>Gabby1</t>
  </si>
  <si>
    <t>GUSANO</t>
  </si>
  <si>
    <t>GUNSNROSES</t>
  </si>
  <si>
    <t>GUILLEN</t>
  </si>
  <si>
    <t>GUERRA</t>
  </si>
  <si>
    <t>GUERO</t>
  </si>
  <si>
    <t>GUAYAQUIL</t>
  </si>
  <si>
    <t>GUARDIAN</t>
  </si>
  <si>
    <t>GUADALAJARA</t>
  </si>
  <si>
    <t>GRUMPY1</t>
  </si>
  <si>
    <t>GREENY</t>
  </si>
  <si>
    <t>GREEN3</t>
  </si>
  <si>
    <t>GREEN12</t>
  </si>
  <si>
    <t>GRAMMY</t>
  </si>
  <si>
    <t>GRACIAS</t>
  </si>
  <si>
    <t>GOTCHA</t>
  </si>
  <si>
    <t>GOMEZ</t>
  </si>
  <si>
    <t>GOGETTA</t>
  </si>
  <si>
    <t>GODSMACK</t>
  </si>
  <si>
    <t>GIRLSRULE</t>
  </si>
  <si>
    <t>GINITA</t>
  </si>
  <si>
    <t>GILBERT1</t>
  </si>
  <si>
    <t>GIANNI</t>
  </si>
  <si>
    <t>GIANCARLO</t>
  </si>
  <si>
    <t>GETMONEY2</t>
  </si>
  <si>
    <t>GATICA</t>
  </si>
  <si>
    <t>GANGSTA2</t>
  </si>
  <si>
    <t>GANESH</t>
  </si>
  <si>
    <t>GAMETIME</t>
  </si>
  <si>
    <t>GAMEOVER</t>
  </si>
  <si>
    <t>GAMBOA</t>
  </si>
  <si>
    <t>GALINDO</t>
  </si>
  <si>
    <t>GALICIA</t>
  </si>
  <si>
    <t>GABITA</t>
  </si>
  <si>
    <t>G4LIFE</t>
  </si>
  <si>
    <t>Fudgie</t>
  </si>
  <si>
    <t>Fraser</t>
  </si>
  <si>
    <t>Franny</t>
  </si>
  <si>
    <t>Franky</t>
  </si>
  <si>
    <t>Fofinha</t>
  </si>
  <si>
    <t>Flores</t>
  </si>
  <si>
    <t>Filomena</t>
  </si>
  <si>
    <t>Family123</t>
  </si>
  <si>
    <t>Fallon</t>
  </si>
  <si>
    <t>Fallen</t>
  </si>
  <si>
    <t>FULANITOS</t>
  </si>
  <si>
    <t>FUCKY0U</t>
  </si>
  <si>
    <t>FUCKUBITCH</t>
  </si>
  <si>
    <t>FRIENDS2</t>
  </si>
  <si>
    <t>FRIEND1</t>
  </si>
  <si>
    <t>FRIDA</t>
  </si>
  <si>
    <t>FREDRICK</t>
  </si>
  <si>
    <t>FREDERICK</t>
  </si>
  <si>
    <t>FRAZIER</t>
  </si>
  <si>
    <t>FOSTER</t>
  </si>
  <si>
    <t>FLOWERPOWER</t>
  </si>
  <si>
    <t>FLIRTY</t>
  </si>
  <si>
    <t>FIORELA</t>
  </si>
  <si>
    <t>FERNANDITA</t>
  </si>
  <si>
    <t>FELICITY</t>
  </si>
  <si>
    <t>FELICIA1</t>
  </si>
  <si>
    <t>FEEFEE</t>
  </si>
  <si>
    <t>FATGIRL</t>
  </si>
  <si>
    <t>FASHIONISTA</t>
  </si>
  <si>
    <t>FANTASTIC</t>
  </si>
  <si>
    <t>FAMILY5</t>
  </si>
  <si>
    <t>FAITHFUL</t>
  </si>
  <si>
    <t>Extreme</t>
  </si>
  <si>
    <t>Evangelion</t>
  </si>
  <si>
    <t>Emmanuel1</t>
  </si>
  <si>
    <t>Emanuel1</t>
  </si>
  <si>
    <t>Elisha</t>
  </si>
  <si>
    <t>Elaina</t>
  </si>
  <si>
    <t>Eddie1</t>
  </si>
  <si>
    <t>Ecuador</t>
  </si>
  <si>
    <t>Ebony1</t>
  </si>
  <si>
    <t>EZEKIEL</t>
  </si>
  <si>
    <t>EXPRESS</t>
  </si>
  <si>
    <t>ESTUARDO</t>
  </si>
  <si>
    <t>ESTELLA</t>
  </si>
  <si>
    <t>ERIKATEAMO</t>
  </si>
  <si>
    <t>ERIKA1</t>
  </si>
  <si>
    <t>ERIC14</t>
  </si>
  <si>
    <t>ERIC13</t>
  </si>
  <si>
    <t>ERIC123</t>
  </si>
  <si>
    <t>ENERO</t>
  </si>
  <si>
    <t>EMOLOVE</t>
  </si>
  <si>
    <t>ELLEN</t>
  </si>
  <si>
    <t>ELIZABET</t>
  </si>
  <si>
    <t>ELISSA</t>
  </si>
  <si>
    <t>ELAMORNOEXISTE</t>
  </si>
  <si>
    <t>ELAMORDEMIVIDA</t>
  </si>
  <si>
    <t>EDWARDS</t>
  </si>
  <si>
    <t>EDSON</t>
  </si>
  <si>
    <t>EDINBURGH</t>
  </si>
  <si>
    <t>EBONY1</t>
  </si>
  <si>
    <t>EASTER</t>
  </si>
  <si>
    <t>EASTENDERS</t>
  </si>
  <si>
    <t>Dundee</t>
  </si>
  <si>
    <t>Dumbledore</t>
  </si>
  <si>
    <t>Dreamer1</t>
  </si>
  <si>
    <t>Dranzer</t>
  </si>
  <si>
    <t>Dragons1</t>
  </si>
  <si>
    <t>Dragon123</t>
  </si>
  <si>
    <t>Doodles</t>
  </si>
  <si>
    <t>Donovan1</t>
  </si>
  <si>
    <t>Doctor</t>
  </si>
  <si>
    <t>Disneyland</t>
  </si>
  <si>
    <t>Dios777</t>
  </si>
  <si>
    <t>Digger</t>
  </si>
  <si>
    <t>Diesel1</t>
  </si>
  <si>
    <t>Dianne</t>
  </si>
  <si>
    <t>Diane</t>
  </si>
  <si>
    <t>Dexter1</t>
  </si>
  <si>
    <t>Devonte</t>
  </si>
  <si>
    <t>Deshawn</t>
  </si>
  <si>
    <t>Denisse</t>
  </si>
  <si>
    <t>Demetria</t>
  </si>
  <si>
    <t>Deftones</t>
  </si>
  <si>
    <t>Dayton</t>
  </si>
  <si>
    <t>David12</t>
  </si>
  <si>
    <t>Darragh</t>
  </si>
  <si>
    <t>Darkness1</t>
  </si>
  <si>
    <t>Darien</t>
  </si>
  <si>
    <t>Danielle2</t>
  </si>
  <si>
    <t>Daniel!</t>
  </si>
  <si>
    <t>DYMOND</t>
  </si>
  <si>
    <t>DURANGO1</t>
  </si>
  <si>
    <t>DULCE1</t>
  </si>
  <si>
    <t>DREAMER1</t>
  </si>
  <si>
    <t>DRAKEBELL</t>
  </si>
  <si>
    <t>DRAGONES</t>
  </si>
  <si>
    <t>DOROTHY1</t>
  </si>
  <si>
    <t>DOLPHINS1</t>
  </si>
  <si>
    <t>DJ1234</t>
  </si>
  <si>
    <t>DIVA101</t>
  </si>
  <si>
    <t>DISNEY1</t>
  </si>
  <si>
    <t>DIPSET23</t>
  </si>
  <si>
    <t>DIMEPIECE</t>
  </si>
  <si>
    <t>DIANA123</t>
  </si>
  <si>
    <t>DEVANTE</t>
  </si>
  <si>
    <t>DESTINY5</t>
  </si>
  <si>
    <t>DEREK1</t>
  </si>
  <si>
    <t>DEMETRIUS</t>
  </si>
  <si>
    <t>DELL123</t>
  </si>
  <si>
    <t>DEANNE</t>
  </si>
  <si>
    <t>DAYTONA</t>
  </si>
  <si>
    <t>DAYANARA</t>
  </si>
  <si>
    <t>DAVIS</t>
  </si>
  <si>
    <t>DAVID3</t>
  </si>
  <si>
    <t>DAVID12</t>
  </si>
  <si>
    <t>DAVID06</t>
  </si>
  <si>
    <t>DASHAWN1</t>
  </si>
  <si>
    <t>DARYL</t>
  </si>
  <si>
    <t>DARREL</t>
  </si>
  <si>
    <t>DAQUAN</t>
  </si>
  <si>
    <t>DANIEL22</t>
  </si>
  <si>
    <t>DANGER1</t>
  </si>
  <si>
    <t>DAMON</t>
  </si>
  <si>
    <t>DAMIEN1</t>
  </si>
  <si>
    <t>DALEJR8</t>
  </si>
  <si>
    <t>DAKING</t>
  </si>
  <si>
    <t>DADADA</t>
  </si>
  <si>
    <t>Cristal</t>
  </si>
  <si>
    <t>Crimson</t>
  </si>
  <si>
    <t>Cowgirl</t>
  </si>
  <si>
    <t>Cornell</t>
  </si>
  <si>
    <t>Clave</t>
  </si>
  <si>
    <t>Claudine</t>
  </si>
  <si>
    <t>Chuckie</t>
  </si>
  <si>
    <t>Chihuahua</t>
  </si>
  <si>
    <t>Chicken7</t>
  </si>
  <si>
    <t>Chelseafc</t>
  </si>
  <si>
    <t>Chelsea5</t>
  </si>
  <si>
    <t>Cheer!</t>
  </si>
  <si>
    <t>Chase</t>
  </si>
  <si>
    <t>Charmed3</t>
  </si>
  <si>
    <t>Charlie3</t>
  </si>
  <si>
    <t>Charity</t>
  </si>
  <si>
    <t>Chanelle</t>
  </si>
  <si>
    <t>Cavalier</t>
  </si>
  <si>
    <t>Cartoon</t>
  </si>
  <si>
    <t>Carol</t>
  </si>
  <si>
    <t>Carmelo15</t>
  </si>
  <si>
    <t>Carmel</t>
  </si>
  <si>
    <t>Carla</t>
  </si>
  <si>
    <t>Carissa</t>
  </si>
  <si>
    <t>CareBear</t>
  </si>
  <si>
    <t>Cardinals</t>
  </si>
  <si>
    <t>Callie1</t>
  </si>
  <si>
    <t>CULITO</t>
  </si>
  <si>
    <t>CRISTO1</t>
  </si>
  <si>
    <t>CREAM</t>
  </si>
  <si>
    <t>COUGARS</t>
  </si>
  <si>
    <t>COSITARICA</t>
  </si>
  <si>
    <t>COOLMAN</t>
  </si>
  <si>
    <t>COOL12</t>
  </si>
  <si>
    <t>COOKIEMONSTER</t>
  </si>
  <si>
    <t>CONNIE1</t>
  </si>
  <si>
    <t>CONKER</t>
  </si>
  <si>
    <t>COLIN</t>
  </si>
  <si>
    <t>CODY12</t>
  </si>
  <si>
    <t>COCODRILO</t>
  </si>
  <si>
    <t>CLASS08</t>
  </si>
  <si>
    <t>CITLALI</t>
  </si>
  <si>
    <t>CISNEROS</t>
  </si>
  <si>
    <t>CHUCKIE</t>
  </si>
  <si>
    <t>CHUCK1</t>
  </si>
  <si>
    <t>CHRISTINE1</t>
  </si>
  <si>
    <t>CHRISTIE</t>
  </si>
  <si>
    <t>CHRIS23</t>
  </si>
  <si>
    <t>CHOCHO</t>
  </si>
  <si>
    <t>CHICOS</t>
  </si>
  <si>
    <t>CHICKENS</t>
  </si>
  <si>
    <t>CHICAS</t>
  </si>
  <si>
    <t>CHERRYS</t>
  </si>
  <si>
    <t>CHERRY6</t>
  </si>
  <si>
    <t>CHERRY5</t>
  </si>
  <si>
    <t>CHEER123</t>
  </si>
  <si>
    <t>CHARM</t>
  </si>
  <si>
    <t>CHARLEY</t>
  </si>
  <si>
    <t>CHARISMA</t>
  </si>
  <si>
    <t>CHANGA</t>
  </si>
  <si>
    <t>CHANELLE</t>
  </si>
  <si>
    <t>CHAMPS</t>
  </si>
  <si>
    <t>CHACHO</t>
  </si>
  <si>
    <t>CESARIN</t>
  </si>
  <si>
    <t>CEROTE</t>
  </si>
  <si>
    <t>CELTIC88</t>
  </si>
  <si>
    <t>CELICA</t>
  </si>
  <si>
    <t>CAVALIER</t>
  </si>
  <si>
    <t>CATRACHO</t>
  </si>
  <si>
    <t>CATFISH</t>
  </si>
  <si>
    <t>CASEY1</t>
  </si>
  <si>
    <t>CARRO</t>
  </si>
  <si>
    <t>CARLOS7</t>
  </si>
  <si>
    <t>CARLOS23</t>
  </si>
  <si>
    <t>CANDYSHOP</t>
  </si>
  <si>
    <t>CANDY22</t>
  </si>
  <si>
    <t>CANDY2</t>
  </si>
  <si>
    <t>CANDRA</t>
  </si>
  <si>
    <t>CAMILLA</t>
  </si>
  <si>
    <t>CAMARON</t>
  </si>
  <si>
    <t>CALIFAS</t>
  </si>
  <si>
    <t>Butterfly2</t>
  </si>
  <si>
    <t>Buster123</t>
  </si>
  <si>
    <t>Buster01</t>
  </si>
  <si>
    <t>Bulldogs1</t>
  </si>
  <si>
    <t>Buddy12</t>
  </si>
  <si>
    <t>Bruno</t>
  </si>
  <si>
    <t>Brookie</t>
  </si>
  <si>
    <t>Broncos7</t>
  </si>
  <si>
    <t>Broken</t>
  </si>
  <si>
    <t>Brian123</t>
  </si>
  <si>
    <t>Brett</t>
  </si>
  <si>
    <t>Brent</t>
  </si>
  <si>
    <t>Braveheart</t>
  </si>
  <si>
    <t>Brandon21</t>
  </si>
  <si>
    <t>Brandon13</t>
  </si>
  <si>
    <t>Bowling</t>
  </si>
  <si>
    <t>Boris</t>
  </si>
  <si>
    <t>Blueberry</t>
  </si>
  <si>
    <t>Blossom1</t>
  </si>
  <si>
    <t>Blair</t>
  </si>
  <si>
    <t>Blackrose</t>
  </si>
  <si>
    <t>Blackout</t>
  </si>
  <si>
    <t>Biatch</t>
  </si>
  <si>
    <t>Beyonce1</t>
  </si>
  <si>
    <t>Bethel</t>
  </si>
  <si>
    <t>Bennie</t>
  </si>
  <si>
    <t>Beethoven</t>
  </si>
  <si>
    <t>Basket</t>
  </si>
  <si>
    <t>Barbie2</t>
  </si>
  <si>
    <t>Barbados</t>
  </si>
  <si>
    <t>Bailey01</t>
  </si>
  <si>
    <t>Babygirl#1</t>
  </si>
  <si>
    <t>Babydoll1</t>
  </si>
  <si>
    <t>BabyBoy</t>
  </si>
  <si>
    <t>Baby</t>
  </si>
  <si>
    <t>BUTTHEAD</t>
  </si>
  <si>
    <t>BURRITO</t>
  </si>
  <si>
    <t>BUMBLEBEE</t>
  </si>
  <si>
    <t>BULLDOG1</t>
  </si>
  <si>
    <t>BUFFY</t>
  </si>
  <si>
    <t>BUDWEISER</t>
  </si>
  <si>
    <t>BUBBLY</t>
  </si>
  <si>
    <t>BRYCE</t>
  </si>
  <si>
    <t>BRYANT1</t>
  </si>
  <si>
    <t>BRUCELEE</t>
  </si>
  <si>
    <t>BROKEN1</t>
  </si>
  <si>
    <t>BRITTNEY1</t>
  </si>
  <si>
    <t>BRIAN123</t>
  </si>
  <si>
    <t>BRAVES</t>
  </si>
  <si>
    <t>BRANDO</t>
  </si>
  <si>
    <t>BOWLING</t>
  </si>
  <si>
    <t>BOOKER</t>
  </si>
  <si>
    <t>BONNIE1</t>
  </si>
  <si>
    <t>BONJOUR</t>
  </si>
  <si>
    <t>BONES</t>
  </si>
  <si>
    <t>BLUEBIRD</t>
  </si>
  <si>
    <t>BLUE24</t>
  </si>
  <si>
    <t>BLUE1</t>
  </si>
  <si>
    <t>BLONDY</t>
  </si>
  <si>
    <t>BLIZZARD</t>
  </si>
  <si>
    <t>BLANCO</t>
  </si>
  <si>
    <t>BLADES</t>
  </si>
  <si>
    <t>BLACKBEAUTY</t>
  </si>
  <si>
    <t>BLABLABLA</t>
  </si>
  <si>
    <t>BLABLA</t>
  </si>
  <si>
    <t>BITCH22</t>
  </si>
  <si>
    <t>BITCH21</t>
  </si>
  <si>
    <t>BINGO</t>
  </si>
  <si>
    <t>BIGSEXY</t>
  </si>
  <si>
    <t>BIGMAC</t>
  </si>
  <si>
    <t>BIGBUTT</t>
  </si>
  <si>
    <t>BETHAN</t>
  </si>
  <si>
    <t>BERNARD1</t>
  </si>
  <si>
    <t>BENCH</t>
  </si>
  <si>
    <t>BECKHAM7</t>
  </si>
  <si>
    <t>BECAUSE</t>
  </si>
  <si>
    <t>BEBE1</t>
  </si>
  <si>
    <t>BEAST</t>
  </si>
  <si>
    <t>BASURA</t>
  </si>
  <si>
    <t>BANGSAT</t>
  </si>
  <si>
    <t>BALLS</t>
  </si>
  <si>
    <t>BACKSTREETBOYS</t>
  </si>
  <si>
    <t>BACKSTREET</t>
  </si>
  <si>
    <t>BABYGURL23</t>
  </si>
  <si>
    <t>BABYGURL14</t>
  </si>
  <si>
    <t>BABYGIRL22</t>
  </si>
  <si>
    <t>BABYGIRL101</t>
  </si>
  <si>
    <t>BABYGIRL06</t>
  </si>
  <si>
    <t>BABYDEE</t>
  </si>
  <si>
    <t>BABYBOY2</t>
  </si>
  <si>
    <t>BABYBOO2</t>
  </si>
  <si>
    <t>BABY34</t>
  </si>
  <si>
    <t>BABY25</t>
  </si>
  <si>
    <t>BABY24</t>
  </si>
  <si>
    <t>BABY05</t>
  </si>
  <si>
    <t>Ayanna</t>
  </si>
  <si>
    <t>Austin01</t>
  </si>
  <si>
    <t>Ashton01</t>
  </si>
  <si>
    <t>Ashlynn</t>
  </si>
  <si>
    <t>Ashley2</t>
  </si>
  <si>
    <t>Ashleigh1</t>
  </si>
  <si>
    <t>Armani</t>
  </si>
  <si>
    <t>Arcangel</t>
  </si>
  <si>
    <t>Apples1</t>
  </si>
  <si>
    <t>Anthony21</t>
  </si>
  <si>
    <t>Anthony13</t>
  </si>
  <si>
    <t>Angelita</t>
  </si>
  <si>
    <t>Angel6</t>
  </si>
  <si>
    <t>Angel10</t>
  </si>
  <si>
    <t>Angel#1</t>
  </si>
  <si>
    <t>Anastacia</t>
  </si>
  <si>
    <t>Amber123</t>
  </si>
  <si>
    <t>Allie</t>
  </si>
  <si>
    <t>Aliyah</t>
  </si>
  <si>
    <t>Alfonso</t>
  </si>
  <si>
    <t>Alexus</t>
  </si>
  <si>
    <t>Alexis12</t>
  </si>
  <si>
    <t>Alecia</t>
  </si>
  <si>
    <t>Alanna</t>
  </si>
  <si>
    <t>Ais@coth</t>
  </si>
  <si>
    <t>Airforce</t>
  </si>
  <si>
    <t>Aileen</t>
  </si>
  <si>
    <t>Agosto</t>
  </si>
  <si>
    <t>Abbie</t>
  </si>
  <si>
    <t>AZULITA</t>
  </si>
  <si>
    <t>AYESHA</t>
  </si>
  <si>
    <t>AVALOS</t>
  </si>
  <si>
    <t>AUTUMN1</t>
  </si>
  <si>
    <t>AURELIO</t>
  </si>
  <si>
    <t>ASSASSIN</t>
  </si>
  <si>
    <t>ASHTRAY</t>
  </si>
  <si>
    <t>ASHLEY123</t>
  </si>
  <si>
    <t>ASDF123</t>
  </si>
  <si>
    <t>ASAWAQ</t>
  </si>
  <si>
    <t>ARMAND</t>
  </si>
  <si>
    <t>ARMAGEDON</t>
  </si>
  <si>
    <t>ARJAY</t>
  </si>
  <si>
    <t>ARIGATO</t>
  </si>
  <si>
    <t>AREVALO</t>
  </si>
  <si>
    <t>APPLE12</t>
  </si>
  <si>
    <t>ANTHONY6</t>
  </si>
  <si>
    <t>ANIMAL1</t>
  </si>
  <si>
    <t>ANGLES</t>
  </si>
  <si>
    <t>ANGGANDAKO</t>
  </si>
  <si>
    <t>ANGELLA</t>
  </si>
  <si>
    <t>ANGELIKA</t>
  </si>
  <si>
    <t>ANGELFACE</t>
  </si>
  <si>
    <t>ANGEL101</t>
  </si>
  <si>
    <t>ANDROMEDA</t>
  </si>
  <si>
    <t>ANDREE</t>
  </si>
  <si>
    <t>ANDERSON1</t>
  </si>
  <si>
    <t>ANAIRDA</t>
  </si>
  <si>
    <t>AMAZONAS</t>
  </si>
  <si>
    <t>ALVIN1</t>
  </si>
  <si>
    <t>ALLSTAR1</t>
  </si>
  <si>
    <t>ALIZE</t>
  </si>
  <si>
    <t>ALIVIA</t>
  </si>
  <si>
    <t>ALEX69</t>
  </si>
  <si>
    <t>ALEX17</t>
  </si>
  <si>
    <t>ALEX11</t>
  </si>
  <si>
    <t>ALEX05</t>
  </si>
  <si>
    <t>ALEMAN</t>
  </si>
  <si>
    <t>ALEGRE</t>
  </si>
  <si>
    <t>ALAIN</t>
  </si>
  <si>
    <t>AISHA</t>
  </si>
  <si>
    <t>AGUSTUS</t>
  </si>
  <si>
    <t>AGATHA</t>
  </si>
  <si>
    <t>AEIOU</t>
  </si>
  <si>
    <t>ADRIANE</t>
  </si>
  <si>
    <t>@shley</t>
  </si>
  <si>
    <t>@ngel@</t>
  </si>
  <si>
    <t>&lt;style&gt;</t>
  </si>
  <si>
    <t>&lt;3chris</t>
  </si>
  <si>
    <t>;ik4iIN</t>
  </si>
  <si>
    <t>;alskdjf</t>
  </si>
  <si>
    <t>9v3tf58t71ty</t>
  </si>
  <si>
    <t>9i8u7y6t</t>
  </si>
  <si>
    <t>9THWARD</t>
  </si>
  <si>
    <t>99durango</t>
  </si>
  <si>
    <t>99camaro</t>
  </si>
  <si>
    <t>99blazer</t>
  </si>
  <si>
    <t>999police</t>
  </si>
  <si>
    <t>987654b</t>
  </si>
  <si>
    <t>987654321q</t>
  </si>
  <si>
    <t>987654321l</t>
  </si>
  <si>
    <t>987654321k</t>
  </si>
  <si>
    <t>987654321c</t>
  </si>
  <si>
    <t>97dodge</t>
  </si>
  <si>
    <t>96ford</t>
  </si>
  <si>
    <t>95integra</t>
  </si>
  <si>
    <t>93mustang</t>
  </si>
  <si>
    <t>93cobra</t>
  </si>
  <si>
    <t>92baby</t>
  </si>
  <si>
    <t>91accord</t>
  </si>
  <si>
    <t>90mustang</t>
  </si>
  <si>
    <t>8star8</t>
  </si>
  <si>
    <t>8nicole8</t>
  </si>
  <si>
    <t>8febrero</t>
  </si>
  <si>
    <t>8defebrero</t>
  </si>
  <si>
    <t>89baby</t>
  </si>
  <si>
    <t>88chevy</t>
  </si>
  <si>
    <t>85toyota</t>
  </si>
  <si>
    <t>85mustang</t>
  </si>
  <si>
    <t>852456a</t>
  </si>
  <si>
    <t>83chevy</t>
  </si>
  <si>
    <t>831love</t>
  </si>
  <si>
    <t>808hawaii</t>
  </si>
  <si>
    <t>808girl</t>
  </si>
  <si>
    <t>7sisters</t>
  </si>
  <si>
    <t>7ronaldo</t>
  </si>
  <si>
    <t>7princess</t>
  </si>
  <si>
    <t>7pecados</t>
  </si>
  <si>
    <t>7dragons</t>
  </si>
  <si>
    <t>7dejulio</t>
  </si>
  <si>
    <t>777seven</t>
  </si>
  <si>
    <t>777777a</t>
  </si>
  <si>
    <t>772COM</t>
  </si>
  <si>
    <t>76sixers</t>
  </si>
  <si>
    <t>74chevy</t>
  </si>
  <si>
    <t>741852a</t>
  </si>
  <si>
    <t>741852963a</t>
  </si>
  <si>
    <t>7414gd</t>
  </si>
  <si>
    <t>724zgh110</t>
  </si>
  <si>
    <t>713htown</t>
  </si>
  <si>
    <t>6junio</t>
  </si>
  <si>
    <t>6grandkids</t>
  </si>
  <si>
    <t>6friends</t>
  </si>
  <si>
    <t>6colors</t>
  </si>
  <si>
    <t>69stang</t>
  </si>
  <si>
    <t>69sexy69</t>
  </si>
  <si>
    <t>69sexy</t>
  </si>
  <si>
    <t>69mebaby</t>
  </si>
  <si>
    <t>69isfine</t>
  </si>
  <si>
    <t>69cancer</t>
  </si>
  <si>
    <t>69camero</t>
  </si>
  <si>
    <t>67nova</t>
  </si>
  <si>
    <t>66chevy</t>
  </si>
  <si>
    <t>666sss</t>
  </si>
  <si>
    <t>666love</t>
  </si>
  <si>
    <t>666beast</t>
  </si>
  <si>
    <t>63chevy</t>
  </si>
  <si>
    <t>619ray</t>
  </si>
  <si>
    <t>5thave</t>
  </si>
  <si>
    <t>5t6y7u8i</t>
  </si>
  <si>
    <t>5people</t>
  </si>
  <si>
    <t>5monkey</t>
  </si>
  <si>
    <t>5kittens</t>
  </si>
  <si>
    <t>5kids</t>
  </si>
  <si>
    <t>5hearts</t>
  </si>
  <si>
    <t>5grade</t>
  </si>
  <si>
    <t>5febrero</t>
  </si>
  <si>
    <t>5deseptiembre</t>
  </si>
  <si>
    <t>5apples</t>
  </si>
  <si>
    <t>575-910-0071</t>
  </si>
  <si>
    <t>573707p</t>
  </si>
  <si>
    <t>56ford</t>
  </si>
  <si>
    <t>52sky17</t>
  </si>
  <si>
    <t>52hoover</t>
  </si>
  <si>
    <t>50cent5</t>
  </si>
  <si>
    <t>50.cent</t>
  </si>
  <si>
    <t>4ymedio</t>
  </si>
  <si>
    <t>4truelove</t>
  </si>
  <si>
    <t>4thelord</t>
  </si>
  <si>
    <t>4teen</t>
  </si>
  <si>
    <t>4sports</t>
  </si>
  <si>
    <t>4season</t>
  </si>
  <si>
    <t>4robert</t>
  </si>
  <si>
    <t>4reals</t>
  </si>
  <si>
    <t>4nicole</t>
  </si>
  <si>
    <t>4myeyes</t>
  </si>
  <si>
    <t>4m4nd4</t>
  </si>
  <si>
    <t>4love4</t>
  </si>
  <si>
    <t>4kings</t>
  </si>
  <si>
    <t>4jordan</t>
  </si>
  <si>
    <t>4jasmine</t>
  </si>
  <si>
    <t>4hijos</t>
  </si>
  <si>
    <t>4getyou</t>
  </si>
  <si>
    <t>4everr</t>
  </si>
  <si>
    <t>4evermylove</t>
  </si>
  <si>
    <t>4everbabe</t>
  </si>
  <si>
    <t>4evamine</t>
  </si>
  <si>
    <t>4elijah</t>
  </si>
  <si>
    <t>4dreams</t>
  </si>
  <si>
    <t>4dolphins</t>
  </si>
  <si>
    <t>4denoviembre</t>
  </si>
  <si>
    <t>4defebrero</t>
  </si>
  <si>
    <t>4david</t>
  </si>
  <si>
    <t>4courtney4</t>
  </si>
  <si>
    <t>4apples</t>
  </si>
  <si>
    <t>4agosto</t>
  </si>
  <si>
    <t>4Runner</t>
  </si>
  <si>
    <t>456rty</t>
  </si>
  <si>
    <t>456def</t>
  </si>
  <si>
    <t>456789p</t>
  </si>
  <si>
    <t>454chevy</t>
  </si>
  <si>
    <t>420rocks</t>
  </si>
  <si>
    <t>415frisco</t>
  </si>
  <si>
    <t>40rounds</t>
  </si>
  <si>
    <t>40cent</t>
  </si>
  <si>
    <t>408sanjose</t>
  </si>
  <si>
    <t>3words</t>
  </si>
  <si>
    <t>3somes</t>
  </si>
  <si>
    <t>3rdyear</t>
  </si>
  <si>
    <t>3purple</t>
  </si>
  <si>
    <t>3point</t>
  </si>
  <si>
    <t>3peanuts</t>
  </si>
  <si>
    <t>3peaches</t>
  </si>
  <si>
    <t>3muskateers</t>
  </si>
  <si>
    <t>3lions</t>
  </si>
  <si>
    <t>3l1zab3th</t>
  </si>
  <si>
    <t>3kingz</t>
  </si>
  <si>
    <t>3jesus</t>
  </si>
  <si>
    <t>3family</t>
  </si>
  <si>
    <t>3e2w1q</t>
  </si>
  <si>
    <t>3dolphins</t>
  </si>
  <si>
    <t>3crazykids</t>
  </si>
  <si>
    <t>3cfe170c</t>
  </si>
  <si>
    <t>3badkids</t>
  </si>
  <si>
    <t>3angeles</t>
  </si>
  <si>
    <t>3amigas</t>
  </si>
  <si>
    <t>31flavors</t>
  </si>
  <si>
    <t>31bitch</t>
  </si>
  <si>
    <t>30years</t>
  </si>
  <si>
    <t>30marzo</t>
  </si>
  <si>
    <t>30julio</t>
  </si>
  <si>
    <t>30denoviembre</t>
  </si>
  <si>
    <t>30demarzo</t>
  </si>
  <si>
    <t>305dade</t>
  </si>
  <si>
    <t>2wicked</t>
  </si>
  <si>
    <t>2unique</t>
  </si>
  <si>
    <t>2twokids</t>
  </si>
  <si>
    <t>2skittles</t>
  </si>
  <si>
    <t>2sister</t>
  </si>
  <si>
    <t>2shots</t>
  </si>
  <si>
    <t>2sexy2</t>
  </si>
  <si>
    <t>2rabbits</t>
  </si>
  <si>
    <t>2please</t>
  </si>
  <si>
    <t>2paclives</t>
  </si>
  <si>
    <t>2nipples</t>
  </si>
  <si>
    <t>2mustang</t>
  </si>
  <si>
    <t>2muchmoney</t>
  </si>
  <si>
    <t>2much2handle</t>
  </si>
  <si>
    <t>2monkies</t>
  </si>
  <si>
    <t>2michelle</t>
  </si>
  <si>
    <t>2mexico</t>
  </si>
  <si>
    <t>2lovelife</t>
  </si>
  <si>
    <t>2lovebirds</t>
  </si>
  <si>
    <t>2lonely</t>
  </si>
  <si>
    <t>2ladybugs</t>
  </si>
  <si>
    <t>2kul4u</t>
  </si>
  <si>
    <t>2inluv</t>
  </si>
  <si>
    <t>2hot4u!</t>
  </si>
  <si>
    <t>2hot2trot</t>
  </si>
  <si>
    <t>2hot2touch</t>
  </si>
  <si>
    <t>2hijos</t>
  </si>
  <si>
    <t>2havefun</t>
  </si>
  <si>
    <t>2hands</t>
  </si>
  <si>
    <t>2good2btrue</t>
  </si>
  <si>
    <t>2fuckoff</t>
  </si>
  <si>
    <t>2freedom</t>
  </si>
  <si>
    <t>2fine</t>
  </si>
  <si>
    <t>2fast2</t>
  </si>
  <si>
    <t>2faces</t>
  </si>
  <si>
    <t>2easy4u</t>
  </si>
  <si>
    <t>2dragons</t>
  </si>
  <si>
    <t>2dope4u</t>
  </si>
  <si>
    <t>2dollar</t>
  </si>
  <si>
    <t>2destiny</t>
  </si>
  <si>
    <t>2cuteforu</t>
  </si>
  <si>
    <t>2cool4skool</t>
  </si>
  <si>
    <t>2cherries</t>
  </si>
  <si>
    <t>2cheer</t>
  </si>
  <si>
    <t>2brandon</t>
  </si>
  <si>
    <t>2boogers</t>
  </si>
  <si>
    <t>2bblessed</t>
  </si>
  <si>
    <t>2andrew</t>
  </si>
  <si>
    <t>2alexis</t>
  </si>
  <si>
    <t>2SHORT</t>
  </si>
  <si>
    <t>2COOL4U</t>
  </si>
  <si>
    <t>2Bornot2B</t>
  </si>
  <si>
    <t>2BLESSED</t>
  </si>
  <si>
    <t>29deagosto</t>
  </si>
  <si>
    <t>28junio</t>
  </si>
  <si>
    <t>28deoctubre</t>
  </si>
  <si>
    <t>27octubre</t>
  </si>
  <si>
    <t>274bgd</t>
  </si>
  <si>
    <t>26diciembre</t>
  </si>
  <si>
    <t>25diciembre</t>
  </si>
  <si>
    <t>25denoviembre</t>
  </si>
  <si>
    <t>252life</t>
  </si>
  <si>
    <t>24forever</t>
  </si>
  <si>
    <t>24diciembre</t>
  </si>
  <si>
    <t>24dediciembre</t>
  </si>
  <si>
    <t>23wesdxc</t>
  </si>
  <si>
    <t>22octubre</t>
  </si>
  <si>
    <t>22junio</t>
  </si>
  <si>
    <t>22green</t>
  </si>
  <si>
    <t>22bubbles</t>
  </si>
  <si>
    <t>21stars</t>
  </si>
  <si>
    <t>21septiembre</t>
  </si>
  <si>
    <t>21marzo</t>
  </si>
  <si>
    <t>21dediciembre</t>
  </si>
  <si>
    <t>21deagosto</t>
  </si>
  <si>
    <t>21baby</t>
  </si>
  <si>
    <t>214ever</t>
  </si>
  <si>
    <t>20octubre</t>
  </si>
  <si>
    <t>20mayo</t>
  </si>
  <si>
    <t>20defebrero</t>
  </si>
  <si>
    <t>20cmrecords</t>
  </si>
  <si>
    <t>20cent</t>
  </si>
  <si>
    <t>205gti</t>
  </si>
  <si>
    <t>202020a</t>
  </si>
  <si>
    <t>2010allday</t>
  </si>
  <si>
    <t>1yvette</t>
  </si>
  <si>
    <t>1young</t>
  </si>
  <si>
    <t>1yasmine</t>
  </si>
  <si>
    <t>1wrestler</t>
  </si>
  <si>
    <t>1window</t>
  </si>
  <si>
    <t>1wilson</t>
  </si>
  <si>
    <t>1williams</t>
  </si>
  <si>
    <t>1whiteboy</t>
  </si>
  <si>
    <t>1white</t>
  </si>
  <si>
    <t>1wetpussy</t>
  </si>
  <si>
    <t>1waterfall</t>
  </si>
  <si>
    <t>1volcom</t>
  </si>
  <si>
    <t>1unique</t>
  </si>
  <si>
    <t>1trust</t>
  </si>
  <si>
    <t>1trackstar</t>
  </si>
  <si>
    <t>1timeonly</t>
  </si>
  <si>
    <t>1terry</t>
  </si>
  <si>
    <t>1teetee</t>
  </si>
  <si>
    <t>1taurus</t>
  </si>
  <si>
    <t>1sydney</t>
  </si>
  <si>
    <t>1sweetgirl</t>
  </si>
  <si>
    <t>1sweetday</t>
  </si>
  <si>
    <t>1suicide</t>
  </si>
  <si>
    <t>1stylist</t>
  </si>
  <si>
    <t>1sttime</t>
  </si>
  <si>
    <t>1stripper</t>
  </si>
  <si>
    <t>1stgirl</t>
  </si>
  <si>
    <t>1stchair</t>
  </si>
  <si>
    <t>1starbucks</t>
  </si>
  <si>
    <t>1snoop</t>
  </si>
  <si>
    <t>1snake</t>
  </si>
  <si>
    <t>1skipper</t>
  </si>
  <si>
    <t>1sinner</t>
  </si>
  <si>
    <t>1simba</t>
  </si>
  <si>
    <t>1shopping</t>
  </si>
  <si>
    <t>1shirley</t>
  </si>
  <si>
    <t>1shelly</t>
  </si>
  <si>
    <t>1shasha</t>
  </si>
  <si>
    <t>1sharon</t>
  </si>
  <si>
    <t>1sexkitten</t>
  </si>
  <si>
    <t>1santiago</t>
  </si>
  <si>
    <t>1sammie</t>
  </si>
  <si>
    <t>1romance</t>
  </si>
  <si>
    <t>1republic</t>
  </si>
  <si>
    <t>1question</t>
  </si>
  <si>
    <t>1qqqqq</t>
  </si>
  <si>
    <t>1qaz0okm</t>
  </si>
  <si>
    <t>1q3e5t7u</t>
  </si>
  <si>
    <t>1prayer</t>
  </si>
  <si>
    <t>1potato</t>
  </si>
  <si>
    <t>1poodle</t>
  </si>
  <si>
    <t>1pisces</t>
  </si>
  <si>
    <t>1piano</t>
  </si>
  <si>
    <t>1philly</t>
  </si>
  <si>
    <t>1peterpan</t>
  </si>
  <si>
    <t>1perfect</t>
  </si>
  <si>
    <t>1pepper1</t>
  </si>
  <si>
    <t>1pearl</t>
  </si>
  <si>
    <t>1outlaw</t>
  </si>
  <si>
    <t>1nsane</t>
  </si>
  <si>
    <t>1noodle</t>
  </si>
  <si>
    <t>1nl0v3</t>
  </si>
  <si>
    <t>1moomoo</t>
  </si>
  <si>
    <t>1monica</t>
  </si>
  <si>
    <t>1momdad</t>
  </si>
  <si>
    <t>1momanddad</t>
  </si>
  <si>
    <t>1mitchell</t>
  </si>
  <si>
    <t>1minute</t>
  </si>
  <si>
    <t>1michigan</t>
  </si>
  <si>
    <t>1michael1</t>
  </si>
  <si>
    <t>1miami</t>
  </si>
  <si>
    <t>1melvin</t>
  </si>
  <si>
    <t>1meandyou</t>
  </si>
  <si>
    <t>1maximus</t>
  </si>
  <si>
    <t>1marvin</t>
  </si>
  <si>
    <t>1marshall</t>
  </si>
  <si>
    <t>1marines</t>
  </si>
  <si>
    <t>1marilyn</t>
  </si>
  <si>
    <t>1marcos</t>
  </si>
  <si>
    <t>1malachi</t>
  </si>
  <si>
    <t>1luvmom</t>
  </si>
  <si>
    <t>1luv4ever</t>
  </si>
  <si>
    <t>1luv4eva</t>
  </si>
  <si>
    <t>1luckygirl</t>
  </si>
  <si>
    <t>1lovetim</t>
  </si>
  <si>
    <t>1lovejesse</t>
  </si>
  <si>
    <t>1loveable</t>
  </si>
  <si>
    <t>1london</t>
  </si>
  <si>
    <t>1lizard</t>
  </si>
  <si>
    <t>1lincoln</t>
  </si>
  <si>
    <t>1lillian</t>
  </si>
  <si>
    <t>1lilkim</t>
  </si>
  <si>
    <t>1letmein</t>
  </si>
  <si>
    <t>1lasvegas</t>
  </si>
  <si>
    <t>1kirsten</t>
  </si>
  <si>
    <t>1kingdom</t>
  </si>
  <si>
    <t>1kickass</t>
  </si>
  <si>
    <t>1jaden</t>
  </si>
  <si>
    <t>1internet</t>
  </si>
  <si>
    <t>1hustla</t>
  </si>
  <si>
    <t>1hundred</t>
  </si>
  <si>
    <t>1hotpink</t>
  </si>
  <si>
    <t>1hippo</t>
  </si>
  <si>
    <t>1heartu</t>
  </si>
  <si>
    <t>1giggles</t>
  </si>
  <si>
    <t>1freeman</t>
  </si>
  <si>
    <t>1forlife</t>
  </si>
  <si>
    <t>1fishing</t>
  </si>
  <si>
    <t>1finest</t>
  </si>
  <si>
    <t>1fatman</t>
  </si>
  <si>
    <t>1f2frfbf</t>
  </si>
  <si>
    <t>1erika</t>
  </si>
  <si>
    <t>1elvis</t>
  </si>
  <si>
    <t>1eileen</t>
  </si>
  <si>
    <t>1eclipse</t>
  </si>
  <si>
    <t>1duchess</t>
  </si>
  <si>
    <t>1dragonfly</t>
  </si>
  <si>
    <t>1douglas</t>
  </si>
  <si>
    <t>1dimple</t>
  </si>
  <si>
    <t>1dianna</t>
  </si>
  <si>
    <t>1demarzo</t>
  </si>
  <si>
    <t>1dejunio</t>
  </si>
  <si>
    <t>1debbie</t>
  </si>
  <si>
    <t>1damien</t>
  </si>
  <si>
    <t>1crazymom</t>
  </si>
  <si>
    <t>1college</t>
  </si>
  <si>
    <t>1cheryl</t>
  </si>
  <si>
    <t>1chanel</t>
  </si>
  <si>
    <t>1cellphone</t>
  </si>
  <si>
    <t>1cassidy</t>
  </si>
  <si>
    <t>1cashmoney</t>
  </si>
  <si>
    <t>1carolyn</t>
  </si>
  <si>
    <t>1browns</t>
  </si>
  <si>
    <t>1bookie</t>
  </si>
  <si>
    <t>1bloodz</t>
  </si>
  <si>
    <t>1blazer</t>
  </si>
  <si>
    <t>1biteme</t>
  </si>
  <si>
    <t>1bighead</t>
  </si>
  <si>
    <t>1beaner</t>
  </si>
  <si>
    <t>1beagle</t>
  </si>
  <si>
    <t>1badchick</t>
  </si>
  <si>
    <t>1baby</t>
  </si>
  <si>
    <t>1autumn</t>
  </si>
  <si>
    <t>1anderson</t>
  </si>
  <si>
    <t>1always</t>
  </si>
  <si>
    <t>1alexia</t>
  </si>
  <si>
    <t>1alexandra</t>
  </si>
  <si>
    <t>1NIGGA</t>
  </si>
  <si>
    <t>1MOTHER</t>
  </si>
  <si>
    <t>1MONEY</t>
  </si>
  <si>
    <t>1MICHAEL</t>
  </si>
  <si>
    <t>1LOVEME</t>
  </si>
  <si>
    <t>1Diamond</t>
  </si>
  <si>
    <t>1DIAMOND</t>
  </si>
  <si>
    <t>1DESTINY</t>
  </si>
  <si>
    <t>1CHRIS</t>
  </si>
  <si>
    <t>1BABYBOY</t>
  </si>
  <si>
    <t>1A2B3C</t>
  </si>
  <si>
    <t>19noviembre</t>
  </si>
  <si>
    <t>19junio</t>
  </si>
  <si>
    <t>19julio</t>
  </si>
  <si>
    <t>19delta</t>
  </si>
  <si>
    <t>192.168.1.1</t>
  </si>
  <si>
    <t>1907fener</t>
  </si>
  <si>
    <t>1904sd</t>
  </si>
  <si>
    <t>18deabril</t>
  </si>
  <si>
    <t>17agustus</t>
  </si>
  <si>
    <t>15octubre</t>
  </si>
  <si>
    <t>15febrero</t>
  </si>
  <si>
    <t>15cent</t>
  </si>
  <si>
    <t>159753k</t>
  </si>
  <si>
    <t>14enero</t>
  </si>
  <si>
    <t>14daniel</t>
  </si>
  <si>
    <t>14baby</t>
  </si>
  <si>
    <t>14allall41</t>
  </si>
  <si>
    <t>143sarah</t>
  </si>
  <si>
    <t>143rob</t>
  </si>
  <si>
    <t>143patrick</t>
  </si>
  <si>
    <t>143luis</t>
  </si>
  <si>
    <t>143kelly</t>
  </si>
  <si>
    <t>143kayla</t>
  </si>
  <si>
    <t>143bobby</t>
  </si>
  <si>
    <t>13roses</t>
  </si>
  <si>
    <t>13moons</t>
  </si>
  <si>
    <t>13love13</t>
  </si>
  <si>
    <t>13ghost</t>
  </si>
  <si>
    <t>13dragons</t>
  </si>
  <si>
    <t>13denoviembre</t>
  </si>
  <si>
    <t>13dediciembre</t>
  </si>
  <si>
    <t>12thman</t>
  </si>
  <si>
    <t>12sweet</t>
  </si>
  <si>
    <t>12steps</t>
  </si>
  <si>
    <t>12soccer</t>
  </si>
  <si>
    <t>12redroses</t>
  </si>
  <si>
    <t>12mayo</t>
  </si>
  <si>
    <t>12kisses</t>
  </si>
  <si>
    <t>12green</t>
  </si>
  <si>
    <t>12dediciembre</t>
  </si>
  <si>
    <t>12cats</t>
  </si>
  <si>
    <t>12bucklemyshoe</t>
  </si>
  <si>
    <t>12bananas</t>
  </si>
  <si>
    <t>12babygirl</t>
  </si>
  <si>
    <t>12alex</t>
  </si>
  <si>
    <t>12QWASZX</t>
  </si>
  <si>
    <t>12LOVE</t>
  </si>
  <si>
    <t>123weed</t>
  </si>
  <si>
    <t>123uandme</t>
  </si>
  <si>
    <t>123tiger</t>
  </si>
  <si>
    <t>123step</t>
  </si>
  <si>
    <t>123playboy123</t>
  </si>
  <si>
    <t>123playboy</t>
  </si>
  <si>
    <t>123play</t>
  </si>
  <si>
    <t>123pig</t>
  </si>
  <si>
    <t>123one</t>
  </si>
  <si>
    <t>123mimi</t>
  </si>
  <si>
    <t>123mememe</t>
  </si>
  <si>
    <t>123luis</t>
  </si>
  <si>
    <t>123lol123</t>
  </si>
  <si>
    <t>123linda</t>
  </si>
  <si>
    <t>123lil</t>
  </si>
  <si>
    <t>123katie</t>
  </si>
  <si>
    <t>123jkl</t>
  </si>
  <si>
    <t>123jessica</t>
  </si>
  <si>
    <t>123jay</t>
  </si>
  <si>
    <t>123ily</t>
  </si>
  <si>
    <t>123hey</t>
  </si>
  <si>
    <t>123hehe</t>
  </si>
  <si>
    <t>123forever</t>
  </si>
  <si>
    <t>123elmo</t>
  </si>
  <si>
    <t>123e456</t>
  </si>
  <si>
    <t>123die</t>
  </si>
  <si>
    <t>123crazy</t>
  </si>
  <si>
    <t>123bubbles</t>
  </si>
  <si>
    <t>123ben</t>
  </si>
  <si>
    <t>123amber</t>
  </si>
  <si>
    <t>123ab</t>
  </si>
  <si>
    <t>123USA</t>
  </si>
  <si>
    <t>123QAZ</t>
  </si>
  <si>
    <t>123KID</t>
  </si>
  <si>
    <t>123@456</t>
  </si>
  <si>
    <t>1234t</t>
  </si>
  <si>
    <t>1234star</t>
  </si>
  <si>
    <t>1234sexy</t>
  </si>
  <si>
    <t>1234rs</t>
  </si>
  <si>
    <t>1234k</t>
  </si>
  <si>
    <t>1234cool</t>
  </si>
  <si>
    <t>1234ad</t>
  </si>
  <si>
    <t>1234ABC</t>
  </si>
  <si>
    <t>12345E</t>
  </si>
  <si>
    <t>12345@</t>
  </si>
  <si>
    <t>123456kk</t>
  </si>
  <si>
    <t>123456jm</t>
  </si>
  <si>
    <t>123456jh</t>
  </si>
  <si>
    <t>123456gg</t>
  </si>
  <si>
    <t>123456ch</t>
  </si>
  <si>
    <t>123456bb</t>
  </si>
  <si>
    <t>123456az</t>
  </si>
  <si>
    <t>123456N</t>
  </si>
  <si>
    <t>1234567w</t>
  </si>
  <si>
    <t>12345678n</t>
  </si>
  <si>
    <t>123456789x</t>
  </si>
  <si>
    <t>123456789u</t>
  </si>
  <si>
    <t>123456789/</t>
  </si>
  <si>
    <t>123456789***</t>
  </si>
  <si>
    <t>123456++</t>
  </si>
  <si>
    <t>123123p</t>
  </si>
  <si>
    <t>123123e</t>
  </si>
  <si>
    <t>123+456</t>
  </si>
  <si>
    <t>123*123*</t>
  </si>
  <si>
    <t>11octubre</t>
  </si>
  <si>
    <t>11denoviembre</t>
  </si>
  <si>
    <t>11baby</t>
  </si>
  <si>
    <t>11agosto</t>
  </si>
  <si>
    <t>111111s</t>
  </si>
  <si>
    <t>111111d</t>
  </si>
  <si>
    <t>10things</t>
  </si>
  <si>
    <t>10ten10</t>
  </si>
  <si>
    <t>10point</t>
  </si>
  <si>
    <t>10million</t>
  </si>
  <si>
    <t>10mayo</t>
  </si>
  <si>
    <t>10enero</t>
  </si>
  <si>
    <t>10deseptiembre</t>
  </si>
  <si>
    <t>10deoctubre</t>
  </si>
  <si>
    <t>10cats</t>
  </si>
  <si>
    <t>100kisses</t>
  </si>
  <si>
    <t>1000meere</t>
  </si>
  <si>
    <t>100%girl</t>
  </si>
  <si>
    <t>100%fresa</t>
  </si>
  <si>
    <t>100%emo</t>
  </si>
  <si>
    <t>100%boricua</t>
  </si>
  <si>
    <t>0o0o0o0o</t>
  </si>
  <si>
    <t>0ct0ber</t>
  </si>
  <si>
    <t>09rocks</t>
  </si>
  <si>
    <t>09grad</t>
  </si>
  <si>
    <t>08class</t>
  </si>
  <si>
    <t>03honda</t>
  </si>
  <si>
    <t>02honda</t>
  </si>
  <si>
    <t>02civic</t>
  </si>
  <si>
    <t>0123456789+</t>
  </si>
  <si>
    <t>0121do1</t>
  </si>
  <si>
    <t>010203a</t>
  </si>
  <si>
    <t>00jetta</t>
  </si>
  <si>
    <t>///////</t>
  </si>
  <si>
    <t>/////</t>
  </si>
  <si>
    <t>.adgjm</t>
  </si>
  <si>
    <t>-love-</t>
  </si>
  <si>
    <t>*sweet*</t>
  </si>
  <si>
    <t>*nicole</t>
  </si>
  <si>
    <t>*honey*</t>
  </si>
  <si>
    <t>*friends*</t>
  </si>
  <si>
    <t>*emma*</t>
  </si>
  <si>
    <t>*emily*</t>
  </si>
  <si>
    <t>*daniel*</t>
  </si>
  <si>
    <t>*12345*</t>
  </si>
  <si>
    <t>**pink**</t>
  </si>
  <si>
    <t>**123**</t>
  </si>
  <si>
    <t>(password)</t>
  </si>
  <si>
    <t>(love)</t>
  </si>
  <si>
    <t>&amp;&amp;&amp;&amp;&amp;&amp;</t>
  </si>
  <si>
    <t>$pimp$</t>
  </si>
  <si>
    <t>$babygirl$</t>
  </si>
  <si>
    <t>#1tweety</t>
  </si>
  <si>
    <t>#1sexymama</t>
  </si>
  <si>
    <t>#1mama</t>
  </si>
  <si>
    <t>#1jesus</t>
  </si>
  <si>
    <t>#1fucker</t>
  </si>
  <si>
    <t>#1blonde</t>
  </si>
  <si>
    <t>#1HOTTIE</t>
  </si>
  <si>
    <t>!princess!</t>
  </si>
  <si>
    <t>!Q@W3e4r</t>
  </si>
  <si>
    <t>!@#!@#</t>
  </si>
  <si>
    <t>!"┬ú$%^&amp;</t>
  </si>
  <si>
    <t>~~~~~~</t>
  </si>
  <si>
    <t>zzzz</t>
  </si>
  <si>
    <t>zzzaaa</t>
  </si>
  <si>
    <t>zzz000</t>
  </si>
  <si>
    <t>zyrell</t>
  </si>
  <si>
    <t>zxcvbnmmnbvcxz</t>
  </si>
  <si>
    <t>zxcvbnm!</t>
  </si>
  <si>
    <t>zxcvbn123</t>
  </si>
  <si>
    <t>zxcvb12</t>
  </si>
  <si>
    <t>zxcbnm</t>
  </si>
  <si>
    <t>zxcasdqwe1</t>
  </si>
  <si>
    <t>zxc321</t>
  </si>
  <si>
    <t>zwitsal</t>
  </si>
  <si>
    <t>zuzuka</t>
  </si>
  <si>
    <t>zusammen</t>
  </si>
  <si>
    <t>zurdito</t>
  </si>
  <si>
    <t>zupista</t>
  </si>
  <si>
    <t>zundapp</t>
  </si>
  <si>
    <t>zumzum</t>
  </si>
  <si>
    <t>zulita</t>
  </si>
  <si>
    <t>zulaa</t>
  </si>
  <si>
    <t>zul123</t>
  </si>
  <si>
    <t>zubaida</t>
  </si>
  <si>
    <t>zowie1</t>
  </si>
  <si>
    <t>zosima</t>
  </si>
  <si>
    <t>zorroo</t>
  </si>
  <si>
    <t>zorro2</t>
  </si>
  <si>
    <t>zorra69</t>
  </si>
  <si>
    <t>zoquete</t>
  </si>
  <si>
    <t>zooyork2</t>
  </si>
  <si>
    <t>zootsuit</t>
  </si>
  <si>
    <t>zoom</t>
  </si>
  <si>
    <t>zoolander1</t>
  </si>
  <si>
    <t>zongora</t>
  </si>
  <si>
    <t>zolzaya</t>
  </si>
  <si>
    <t>zoleta</t>
  </si>
  <si>
    <t>zoilo</t>
  </si>
  <si>
    <t>zoeycat</t>
  </si>
  <si>
    <t>zoey21</t>
  </si>
  <si>
    <t>zoey2005</t>
  </si>
  <si>
    <t>zoey16</t>
  </si>
  <si>
    <t>zoemae</t>
  </si>
  <si>
    <t>zoe2000</t>
  </si>
  <si>
    <t>zipper55</t>
  </si>
  <si>
    <t>zion1</t>
  </si>
  <si>
    <t>zion05</t>
  </si>
  <si>
    <t>ziomara</t>
  </si>
  <si>
    <t>zinnirah</t>
  </si>
  <si>
    <t>zimmie</t>
  </si>
  <si>
    <t>zillion</t>
  </si>
  <si>
    <t>zilla</t>
  </si>
  <si>
    <t>ziggy7</t>
  </si>
  <si>
    <t>ziggy23</t>
  </si>
  <si>
    <t>ziggy07</t>
  </si>
  <si>
    <t>ziggurat</t>
  </si>
  <si>
    <t>zhugeliang</t>
  </si>
  <si>
    <t>zharmaine</t>
  </si>
  <si>
    <t>zharah</t>
  </si>
  <si>
    <t>zhandy</t>
  </si>
  <si>
    <t>zhander</t>
  </si>
  <si>
    <t>zexion</t>
  </si>
  <si>
    <t>zeven</t>
  </si>
  <si>
    <t>zeus23</t>
  </si>
  <si>
    <t>zeus05</t>
  </si>
  <si>
    <t>zesty</t>
  </si>
  <si>
    <t>zeroxx</t>
  </si>
  <si>
    <t>zero88</t>
  </si>
  <si>
    <t>zero55</t>
  </si>
  <si>
    <t>zero23</t>
  </si>
  <si>
    <t>zero14</t>
  </si>
  <si>
    <t>zergling</t>
  </si>
  <si>
    <t>zepol</t>
  </si>
  <si>
    <t>zephyrus</t>
  </si>
  <si>
    <t>zennie</t>
  </si>
  <si>
    <t>zenayda</t>
  </si>
  <si>
    <t>zemiguel</t>
  </si>
  <si>
    <t>zeldalink</t>
  </si>
  <si>
    <t>zeldafan</t>
  </si>
  <si>
    <t>zelda13</t>
  </si>
  <si>
    <t>zekiel</t>
  </si>
  <si>
    <t>zeke123</t>
  </si>
  <si>
    <t>zeke06</t>
  </si>
  <si>
    <t>zejtun</t>
  </si>
  <si>
    <t>zeejay</t>
  </si>
  <si>
    <t>zedzed</t>
  </si>
  <si>
    <t>zebra21</t>
  </si>
  <si>
    <t>zeanne</t>
  </si>
  <si>
    <t>zdravo</t>
  </si>
  <si>
    <t>zazzle</t>
  </si>
  <si>
    <t>zaxwang</t>
  </si>
  <si>
    <t>zavian</t>
  </si>
  <si>
    <t>zashikibuta</t>
  </si>
  <si>
    <t>zarelita</t>
  </si>
  <si>
    <t>zareena</t>
  </si>
  <si>
    <t>zarathustra</t>
  </si>
  <si>
    <t>zaradog</t>
  </si>
  <si>
    <t>zara1</t>
  </si>
  <si>
    <t>zaqzaqzaq</t>
  </si>
  <si>
    <t>zaqxsw1</t>
  </si>
  <si>
    <t>zaqwsx123</t>
  </si>
  <si>
    <t>zaqwsx1</t>
  </si>
  <si>
    <t>zapotlan</t>
  </si>
  <si>
    <t>zanny</t>
  </si>
  <si>
    <t>zanna</t>
  </si>
  <si>
    <t>zane07</t>
  </si>
  <si>
    <t>zane05</t>
  </si>
  <si>
    <t>zandrita</t>
  </si>
  <si>
    <t>zanazana</t>
  </si>
  <si>
    <t>zamiyah</t>
  </si>
  <si>
    <t>zamir</t>
  </si>
  <si>
    <t>zamboni1</t>
  </si>
  <si>
    <t>zambo</t>
  </si>
  <si>
    <t>zaljubena</t>
  </si>
  <si>
    <t>zalbahe</t>
  </si>
  <si>
    <t>zakirah</t>
  </si>
  <si>
    <t>zakary1</t>
  </si>
  <si>
    <t>zakariya</t>
  </si>
  <si>
    <t>zailan</t>
  </si>
  <si>
    <t>zaidan</t>
  </si>
  <si>
    <t>zai123</t>
  </si>
  <si>
    <t>zahori</t>
  </si>
  <si>
    <t>zafara</t>
  </si>
  <si>
    <t>zadquiel</t>
  </si>
  <si>
    <t>zacvanessa</t>
  </si>
  <si>
    <t>zackyv6661</t>
  </si>
  <si>
    <t>zack93</t>
  </si>
  <si>
    <t>zack26</t>
  </si>
  <si>
    <t>zack05</t>
  </si>
  <si>
    <t>zack04</t>
  </si>
  <si>
    <t>zack03</t>
  </si>
  <si>
    <t>zack02</t>
  </si>
  <si>
    <t>zachzach</t>
  </si>
  <si>
    <t>zachy1</t>
  </si>
  <si>
    <t>zachry</t>
  </si>
  <si>
    <t>zachary99</t>
  </si>
  <si>
    <t>zachary98</t>
  </si>
  <si>
    <t>zachary94</t>
  </si>
  <si>
    <t>zacharry</t>
  </si>
  <si>
    <t>zach92</t>
  </si>
  <si>
    <t>zach44</t>
  </si>
  <si>
    <t>zacefronteamo</t>
  </si>
  <si>
    <t>zacefron9</t>
  </si>
  <si>
    <t>zacefron16</t>
  </si>
  <si>
    <t>zacaria</t>
  </si>
  <si>
    <t>zabicka</t>
  </si>
  <si>
    <t>zabbar</t>
  </si>
  <si>
    <t>yz125</t>
  </si>
  <si>
    <t>yxcvbn</t>
  </si>
  <si>
    <t>yvonne18</t>
  </si>
  <si>
    <t>yvonne17</t>
  </si>
  <si>
    <t>yvonne16</t>
  </si>
  <si>
    <t>yvonne01</t>
  </si>
  <si>
    <t>yvette16</t>
  </si>
  <si>
    <t>yvette15</t>
  </si>
  <si>
    <t>yvette09</t>
  </si>
  <si>
    <t>yuying</t>
  </si>
  <si>
    <t>yusuff</t>
  </si>
  <si>
    <t>yusmart</t>
  </si>
  <si>
    <t>yusman</t>
  </si>
  <si>
    <t>yusara</t>
  </si>
  <si>
    <t>yurley</t>
  </si>
  <si>
    <t>yuritzy</t>
  </si>
  <si>
    <t>yuritza</t>
  </si>
  <si>
    <t>yurimar</t>
  </si>
  <si>
    <t>yuridia1</t>
  </si>
  <si>
    <t>yurica</t>
  </si>
  <si>
    <t>yuri16</t>
  </si>
  <si>
    <t>yuraku</t>
  </si>
  <si>
    <t>yunlang</t>
  </si>
  <si>
    <t>yunie</t>
  </si>
  <si>
    <t>yung1</t>
  </si>
  <si>
    <t>yumyums</t>
  </si>
  <si>
    <t>yumyum69</t>
  </si>
  <si>
    <t>yummyme</t>
  </si>
  <si>
    <t>yummy6</t>
  </si>
  <si>
    <t>yummy11</t>
  </si>
  <si>
    <t>yumie</t>
  </si>
  <si>
    <t>yulitza</t>
  </si>
  <si>
    <t>yuliavolkova</t>
  </si>
  <si>
    <t>yuleny</t>
  </si>
  <si>
    <t>yukichan</t>
  </si>
  <si>
    <t>yuanne</t>
  </si>
  <si>
    <t>ystrad</t>
  </si>
  <si>
    <t>yoyoyoy</t>
  </si>
  <si>
    <t>yoyo96</t>
  </si>
  <si>
    <t>yoyo21</t>
  </si>
  <si>
    <t>yoyo16</t>
  </si>
  <si>
    <t>yoyel</t>
  </si>
  <si>
    <t>yowhatsup</t>
  </si>
  <si>
    <t>yovera</t>
  </si>
  <si>
    <t>yovanni</t>
  </si>
  <si>
    <t>yovanita</t>
  </si>
  <si>
    <t>youwillneverguess</t>
  </si>
  <si>
    <t>youtwo</t>
  </si>
  <si>
    <t>youtube123</t>
  </si>
  <si>
    <t>yousuck21</t>
  </si>
  <si>
    <t>yousee</t>
  </si>
  <si>
    <t>yourstupid</t>
  </si>
  <si>
    <t>yourstar</t>
  </si>
  <si>
    <t>yourmom23</t>
  </si>
  <si>
    <t>yourmom06</t>
  </si>
  <si>
    <t>yourlife</t>
  </si>
  <si>
    <t>yourgay123</t>
  </si>
  <si>
    <t>your_mom</t>
  </si>
  <si>
    <t>younow</t>
  </si>
  <si>
    <t>youngz</t>
  </si>
  <si>
    <t>youngsexy</t>
  </si>
  <si>
    <t>younglove2</t>
  </si>
  <si>
    <t>youngg1</t>
  </si>
  <si>
    <t>youngfarmers</t>
  </si>
  <si>
    <t>youngen</t>
  </si>
  <si>
    <t>youngcarers</t>
  </si>
  <si>
    <t>youngbloods</t>
  </si>
  <si>
    <t>young101</t>
  </si>
  <si>
    <t>younan</t>
  </si>
  <si>
    <t>youlike</t>
  </si>
  <si>
    <t>youdontknowit</t>
  </si>
  <si>
    <t>youarethebest</t>
  </si>
  <si>
    <t>youare2</t>
  </si>
  <si>
    <t>youandme7</t>
  </si>
  <si>
    <t>you_suck</t>
  </si>
  <si>
    <t>yoteamo1</t>
  </si>
  <si>
    <t>yosoytupadre</t>
  </si>
  <si>
    <t>yosoylaunica</t>
  </si>
  <si>
    <t>yosoyelrey</t>
  </si>
  <si>
    <t>yosoydios</t>
  </si>
  <si>
    <t>yosolo</t>
  </si>
  <si>
    <t>yoshi22</t>
  </si>
  <si>
    <t>yoshi2</t>
  </si>
  <si>
    <t>yoshi11</t>
  </si>
  <si>
    <t>yoshi101</t>
  </si>
  <si>
    <t>yoshee</t>
  </si>
  <si>
    <t>yosemitesam</t>
  </si>
  <si>
    <t>yosely</t>
  </si>
  <si>
    <t>yooper</t>
  </si>
  <si>
    <t>yonigga</t>
  </si>
  <si>
    <t>yonder</t>
  </si>
  <si>
    <t>yomiyomi</t>
  </si>
  <si>
    <t>yomis</t>
  </si>
  <si>
    <t>yomega</t>
  </si>
  <si>
    <t>yomayra</t>
  </si>
  <si>
    <t>yomamma!</t>
  </si>
  <si>
    <t>yolose</t>
  </si>
  <si>
    <t>yoloamo</t>
  </si>
  <si>
    <t>yolani</t>
  </si>
  <si>
    <t>yokokurama</t>
  </si>
  <si>
    <t>yojani</t>
  </si>
  <si>
    <t>yogui</t>
  </si>
  <si>
    <t>yogi123</t>
  </si>
  <si>
    <t>yogi</t>
  </si>
  <si>
    <t>yodadog</t>
  </si>
  <si>
    <t>yoda69</t>
  </si>
  <si>
    <t>yobani</t>
  </si>
  <si>
    <t>ynnhoj</t>
  </si>
  <si>
    <t>ymca123</t>
  </si>
  <si>
    <t>yiyito</t>
  </si>
  <si>
    <t>yiling</t>
  </si>
  <si>
    <t>yijung</t>
  </si>
  <si>
    <t>yiannis</t>
  </si>
  <si>
    <t>yhurie</t>
  </si>
  <si>
    <t>yhukie</t>
  </si>
  <si>
    <t>yhanz</t>
  </si>
  <si>
    <t>yewtree</t>
  </si>
  <si>
    <t>yeulam</t>
  </si>
  <si>
    <t>yettie</t>
  </si>
  <si>
    <t>yeslord1</t>
  </si>
  <si>
    <t>yeslek1</t>
  </si>
  <si>
    <t>yesenia7</t>
  </si>
  <si>
    <t>yesenia12</t>
  </si>
  <si>
    <t>yesboss</t>
  </si>
  <si>
    <t>yesandno</t>
  </si>
  <si>
    <t>yesac1</t>
  </si>
  <si>
    <t>yernuj</t>
  </si>
  <si>
    <t>yerbabuena</t>
  </si>
  <si>
    <t>yerald</t>
  </si>
  <si>
    <t>yelyel</t>
  </si>
  <si>
    <t>yelrish</t>
  </si>
  <si>
    <t>yellowtree</t>
  </si>
  <si>
    <t>yellowtail</t>
  </si>
  <si>
    <t>yellowsun</t>
  </si>
  <si>
    <t>yellowfin</t>
  </si>
  <si>
    <t>yellowbook</t>
  </si>
  <si>
    <t>yellow95</t>
  </si>
  <si>
    <t>yellow68</t>
  </si>
  <si>
    <t>yellow54</t>
  </si>
  <si>
    <t>yellow40</t>
  </si>
  <si>
    <t>yellabone</t>
  </si>
  <si>
    <t>yelisa</t>
  </si>
  <si>
    <t>yeliab</t>
  </si>
  <si>
    <t>yelhsa14</t>
  </si>
  <si>
    <t>year2002</t>
  </si>
  <si>
    <t>yeah23</t>
  </si>
  <si>
    <t>yea123</t>
  </si>
  <si>
    <t>ydnarb</t>
  </si>
  <si>
    <t>yaz123</t>
  </si>
  <si>
    <t>yayme!</t>
  </si>
  <si>
    <t>yayi123</t>
  </si>
  <si>
    <t>yaya95</t>
  </si>
  <si>
    <t>yaya24</t>
  </si>
  <si>
    <t>yaya14</t>
  </si>
  <si>
    <t>yaya06</t>
  </si>
  <si>
    <t>yay</t>
  </si>
  <si>
    <t>yasmine3</t>
  </si>
  <si>
    <t>yasmin5</t>
  </si>
  <si>
    <t>yasmin22</t>
  </si>
  <si>
    <t>yasmin10</t>
  </si>
  <si>
    <t>yasmin05</t>
  </si>
  <si>
    <t>yasmin01</t>
  </si>
  <si>
    <t>yasiris</t>
  </si>
  <si>
    <t>yashna</t>
  </si>
  <si>
    <t>yasha1</t>
  </si>
  <si>
    <t>yarrum</t>
  </si>
  <si>
    <t>yariela</t>
  </si>
  <si>
    <t>yari15</t>
  </si>
  <si>
    <t>yarden</t>
  </si>
  <si>
    <t>yappy</t>
  </si>
  <si>
    <t>yaoilover</t>
  </si>
  <si>
    <t>yanthi</t>
  </si>
  <si>
    <t>yanks23</t>
  </si>
  <si>
    <t>yanks13</t>
  </si>
  <si>
    <t>yankovic</t>
  </si>
  <si>
    <t>yankees20</t>
  </si>
  <si>
    <t>yankees.</t>
  </si>
  <si>
    <t>yankee88</t>
  </si>
  <si>
    <t>yankee10</t>
  </si>
  <si>
    <t>yanish</t>
  </si>
  <si>
    <t>yaniri</t>
  </si>
  <si>
    <t>yanill</t>
  </si>
  <si>
    <t>yangkumi</t>
  </si>
  <si>
    <t>yandelito</t>
  </si>
  <si>
    <t>yandel7</t>
  </si>
  <si>
    <t>yandel15</t>
  </si>
  <si>
    <t>yandel07</t>
  </si>
  <si>
    <t>yanayana</t>
  </si>
  <si>
    <t>yana88</t>
  </si>
  <si>
    <t>yamiyami</t>
  </si>
  <si>
    <t>yamilee</t>
  </si>
  <si>
    <t>yamile1</t>
  </si>
  <si>
    <t>yamie</t>
  </si>
  <si>
    <t>yami13</t>
  </si>
  <si>
    <t>yamelin</t>
  </si>
  <si>
    <t>yamcha</t>
  </si>
  <si>
    <t>yamaly</t>
  </si>
  <si>
    <t>yamaha01</t>
  </si>
  <si>
    <t>yalile</t>
  </si>
  <si>
    <t>yalena</t>
  </si>
  <si>
    <t>yalandunya</t>
  </si>
  <si>
    <t>yalanda</t>
  </si>
  <si>
    <t>yakaira</t>
  </si>
  <si>
    <t>yaiza</t>
  </si>
  <si>
    <t>yahoosucks</t>
  </si>
  <si>
    <t>yahoorocks</t>
  </si>
  <si>
    <t>yahoo360</t>
  </si>
  <si>
    <t>yahoo2007</t>
  </si>
  <si>
    <t>yahoo00</t>
  </si>
  <si>
    <t>yahaya</t>
  </si>
  <si>
    <t>yahabibi</t>
  </si>
  <si>
    <t>yagurl</t>
  </si>
  <si>
    <t>yaelyuson</t>
  </si>
  <si>
    <t>yadira14</t>
  </si>
  <si>
    <t>yadira123</t>
  </si>
  <si>
    <t>yadigg1</t>
  </si>
  <si>
    <t>yabyah</t>
  </si>
  <si>
    <t>yabut</t>
  </si>
  <si>
    <t>y2k123</t>
  </si>
  <si>
    <t>y0usuck</t>
  </si>
  <si>
    <t>y0urm0m</t>
  </si>
  <si>
    <t>xxxxxx6</t>
  </si>
  <si>
    <t>xxxccc</t>
  </si>
  <si>
    <t>xxviii</t>
  </si>
  <si>
    <t>xxooxx</t>
  </si>
  <si>
    <t>xxmissyxx</t>
  </si>
  <si>
    <t>xxlauraxx</t>
  </si>
  <si>
    <t>xxjessxx</t>
  </si>
  <si>
    <t>xxbenxx</t>
  </si>
  <si>
    <t>xxbeccaxx</t>
  </si>
  <si>
    <t>xtreme2</t>
  </si>
  <si>
    <t>xtatic</t>
  </si>
  <si>
    <t>xtashax</t>
  </si>
  <si>
    <t>xstephx</t>
  </si>
  <si>
    <t>xsiempretu</t>
  </si>
  <si>
    <t>xsammyx</t>
  </si>
  <si>
    <t>xplosive</t>
  </si>
  <si>
    <t>xpasswordx</t>
  </si>
  <si>
    <t>xoxox1</t>
  </si>
  <si>
    <t>xoxo15</t>
  </si>
  <si>
    <t>xoxo10</t>
  </si>
  <si>
    <t>xoxita</t>
  </si>
  <si>
    <t>xnicolex</t>
  </si>
  <si>
    <t>xmissyx</t>
  </si>
  <si>
    <t>xmaseve</t>
  </si>
  <si>
    <t>xmasbaby</t>
  </si>
  <si>
    <t>xmas1225</t>
  </si>
  <si>
    <t>xliamx</t>
  </si>
  <si>
    <t>xkylex</t>
  </si>
  <si>
    <t>xjessx</t>
  </si>
  <si>
    <t>xiv14</t>
  </si>
  <si>
    <t>xinhui</t>
  </si>
  <si>
    <t>xikito</t>
  </si>
  <si>
    <t>xiaxia</t>
  </si>
  <si>
    <t>xianxian</t>
  </si>
  <si>
    <t>xiang</t>
  </si>
  <si>
    <t>xiaibo99</t>
  </si>
  <si>
    <t>xhibit</t>
  </si>
  <si>
    <t>xenophobia</t>
  </si>
  <si>
    <t>xena12</t>
  </si>
  <si>
    <t>xcutiex</t>
  </si>
  <si>
    <t>xboxps2</t>
  </si>
  <si>
    <t>xbethx</t>
  </si>
  <si>
    <t>xavior1</t>
  </si>
  <si>
    <t>xavie</t>
  </si>
  <si>
    <t>xavian</t>
  </si>
  <si>
    <t>xauxau</t>
  </si>
  <si>
    <t>xander7</t>
  </si>
  <si>
    <t>xander07</t>
  </si>
  <si>
    <t>xander02</t>
  </si>
  <si>
    <t>xadrez</t>
  </si>
  <si>
    <t>x100pretuya</t>
  </si>
  <si>
    <t>wyclef</t>
  </si>
  <si>
    <t>wyatta</t>
  </si>
  <si>
    <t>wyatt8</t>
  </si>
  <si>
    <t>wyatt3</t>
  </si>
  <si>
    <t>wyatt12</t>
  </si>
  <si>
    <t>www333</t>
  </si>
  <si>
    <t>wwesmackdown</t>
  </si>
  <si>
    <t>wwerocks1</t>
  </si>
  <si>
    <t>wwedx</t>
  </si>
  <si>
    <t>wwe12345</t>
  </si>
  <si>
    <t>wwe</t>
  </si>
  <si>
    <t>wuppertal</t>
  </si>
  <si>
    <t>wuddup</t>
  </si>
  <si>
    <t>wtf101</t>
  </si>
  <si>
    <t>wrongturn</t>
  </si>
  <si>
    <t>wright7</t>
  </si>
  <si>
    <t>wrestling7</t>
  </si>
  <si>
    <t>wrestlin</t>
  </si>
  <si>
    <t>wrestlemania23</t>
  </si>
  <si>
    <t>wrath1</t>
  </si>
  <si>
    <t>wqwqwq</t>
  </si>
  <si>
    <t>wowza1</t>
  </si>
  <si>
    <t>wowwie</t>
  </si>
  <si>
    <t>wotwot</t>
  </si>
  <si>
    <t>wotton</t>
  </si>
  <si>
    <t>worten</t>
  </si>
  <si>
    <t>worrell</t>
  </si>
  <si>
    <t>worm</t>
  </si>
  <si>
    <t>worldwar3</t>
  </si>
  <si>
    <t>worldsgreatest</t>
  </si>
  <si>
    <t>worldcup2006</t>
  </si>
  <si>
    <t>worldchamp</t>
  </si>
  <si>
    <t>worksux</t>
  </si>
  <si>
    <t>workin</t>
  </si>
  <si>
    <t>workaholic</t>
  </si>
  <si>
    <t>words1</t>
  </si>
  <si>
    <t>wordplay</t>
  </si>
  <si>
    <t>word2pass</t>
  </si>
  <si>
    <t>word13</t>
  </si>
  <si>
    <t>worawut</t>
  </si>
  <si>
    <t>wootie</t>
  </si>
  <si>
    <t>woohoo2</t>
  </si>
  <si>
    <t>woodzy</t>
  </si>
  <si>
    <t>woodyard</t>
  </si>
  <si>
    <t>woodsink</t>
  </si>
  <si>
    <t>woodside1</t>
  </si>
  <si>
    <t>woodmore</t>
  </si>
  <si>
    <t>woodlands1</t>
  </si>
  <si>
    <t>woodend</t>
  </si>
  <si>
    <t>woodard1</t>
  </si>
  <si>
    <t>woodall</t>
  </si>
  <si>
    <t>wood22</t>
  </si>
  <si>
    <t>wood14</t>
  </si>
  <si>
    <t>wonkey</t>
  </si>
  <si>
    <t>wonderworld</t>
  </si>
  <si>
    <t>wolves3</t>
  </si>
  <si>
    <t>wolves01</t>
  </si>
  <si>
    <t>wolver</t>
  </si>
  <si>
    <t>wollie</t>
  </si>
  <si>
    <t>wolfpup</t>
  </si>
  <si>
    <t>wolffang</t>
  </si>
  <si>
    <t>wolfchild</t>
  </si>
  <si>
    <t>wolfang</t>
  </si>
  <si>
    <t>wolf90</t>
  </si>
  <si>
    <t>wolf55</t>
  </si>
  <si>
    <t>wolf20</t>
  </si>
  <si>
    <t>wolf1234</t>
  </si>
  <si>
    <t>wolf00</t>
  </si>
  <si>
    <t>wolax</t>
  </si>
  <si>
    <t>woaine</t>
  </si>
  <si>
    <t>wlk2dgs</t>
  </si>
  <si>
    <t>wizardry</t>
  </si>
  <si>
    <t>wizard25</t>
  </si>
  <si>
    <t>wixxer</t>
  </si>
  <si>
    <t>wiwik</t>
  </si>
  <si>
    <t>witwiw</t>
  </si>
  <si>
    <t>wittawat</t>
  </si>
  <si>
    <t>withit</t>
  </si>
  <si>
    <t>wisner</t>
  </si>
  <si>
    <t>wish123</t>
  </si>
  <si>
    <t>wiseman1</t>
  </si>
  <si>
    <t>wiseguy1</t>
  </si>
  <si>
    <t>wisdom01</t>
  </si>
  <si>
    <t>wiosna</t>
  </si>
  <si>
    <t>winterguard</t>
  </si>
  <si>
    <t>winter27</t>
  </si>
  <si>
    <t>winston14</t>
  </si>
  <si>
    <t>winston11</t>
  </si>
  <si>
    <t>winster</t>
  </si>
  <si>
    <t>winnie26</t>
  </si>
  <si>
    <t>winnie21</t>
  </si>
  <si>
    <t>winnie16</t>
  </si>
  <si>
    <t>winney</t>
  </si>
  <si>
    <t>winner7</t>
  </si>
  <si>
    <t>winner22</t>
  </si>
  <si>
    <t>winner11</t>
  </si>
  <si>
    <t>winner!</t>
  </si>
  <si>
    <t>winna</t>
  </si>
  <si>
    <t>wink21</t>
  </si>
  <si>
    <t>wink</t>
  </si>
  <si>
    <t>windys</t>
  </si>
  <si>
    <t>windy123</t>
  </si>
  <si>
    <t>windup</t>
  </si>
  <si>
    <t>winds</t>
  </si>
  <si>
    <t>windowxp</t>
  </si>
  <si>
    <t>window4</t>
  </si>
  <si>
    <t>window3</t>
  </si>
  <si>
    <t>window23</t>
  </si>
  <si>
    <t>window2</t>
  </si>
  <si>
    <t>winditup</t>
  </si>
  <si>
    <t>winddancer</t>
  </si>
  <si>
    <t>winchelle</t>
  </si>
  <si>
    <t>wincel</t>
  </si>
  <si>
    <t>wimmie</t>
  </si>
  <si>
    <t>wimmer</t>
  </si>
  <si>
    <t>wilson05</t>
  </si>
  <si>
    <t>wilson!</t>
  </si>
  <si>
    <t>wilmor</t>
  </si>
  <si>
    <t>willyp</t>
  </si>
  <si>
    <t>willy23</t>
  </si>
  <si>
    <t>willy18</t>
  </si>
  <si>
    <t>willy15</t>
  </si>
  <si>
    <t>willy14</t>
  </si>
  <si>
    <t>willow99</t>
  </si>
  <si>
    <t>willow55</t>
  </si>
  <si>
    <t>willow10</t>
  </si>
  <si>
    <t>willmott</t>
  </si>
  <si>
    <t>willman</t>
  </si>
  <si>
    <t>willis2</t>
  </si>
  <si>
    <t>willis08</t>
  </si>
  <si>
    <t>willied</t>
  </si>
  <si>
    <t>willie6</t>
  </si>
  <si>
    <t>willie27</t>
  </si>
  <si>
    <t>willie09</t>
  </si>
  <si>
    <t>willie08</t>
  </si>
  <si>
    <t>willie04</t>
  </si>
  <si>
    <t>williamz</t>
  </si>
  <si>
    <t>williams17</t>
  </si>
  <si>
    <t>williamjr</t>
  </si>
  <si>
    <t>williamjames</t>
  </si>
  <si>
    <t>william82</t>
  </si>
  <si>
    <t>william81</t>
  </si>
  <si>
    <t>william66</t>
  </si>
  <si>
    <t>william29</t>
  </si>
  <si>
    <t>william1994</t>
  </si>
  <si>
    <t>willi1</t>
  </si>
  <si>
    <t>willetta</t>
  </si>
  <si>
    <t>willems</t>
  </si>
  <si>
    <t>willeke</t>
  </si>
  <si>
    <t>will4ever</t>
  </si>
  <si>
    <t>will33</t>
  </si>
  <si>
    <t>will19</t>
  </si>
  <si>
    <t>will16</t>
  </si>
  <si>
    <t>will1234</t>
  </si>
  <si>
    <t>will101</t>
  </si>
  <si>
    <t>will08</t>
  </si>
  <si>
    <t>wilkinsons</t>
  </si>
  <si>
    <t>wilfre</t>
  </si>
  <si>
    <t>wilfrancis</t>
  </si>
  <si>
    <t>wildwild</t>
  </si>
  <si>
    <t>wildstyle</t>
  </si>
  <si>
    <t>wildorchid</t>
  </si>
  <si>
    <t>wildkats</t>
  </si>
  <si>
    <t>wilde</t>
  </si>
  <si>
    <t>wildcats93</t>
  </si>
  <si>
    <t>wildcats8</t>
  </si>
  <si>
    <t>wildcats6</t>
  </si>
  <si>
    <t>wildcats31</t>
  </si>
  <si>
    <t>wildcats25</t>
  </si>
  <si>
    <t>wildcats23</t>
  </si>
  <si>
    <t>wildcats07</t>
  </si>
  <si>
    <t>wildcat6</t>
  </si>
  <si>
    <t>wildcat15</t>
  </si>
  <si>
    <t>wildcat11</t>
  </si>
  <si>
    <t>wilcox1</t>
  </si>
  <si>
    <t>wilasinee</t>
  </si>
  <si>
    <t>wikipedia</t>
  </si>
  <si>
    <t>wiked</t>
  </si>
  <si>
    <t>wijayanto</t>
  </si>
  <si>
    <t>wiganpier</t>
  </si>
  <si>
    <t>wiewie</t>
  </si>
  <si>
    <t>wierd</t>
  </si>
  <si>
    <t>wienda</t>
  </si>
  <si>
    <t>wielrennen</t>
  </si>
  <si>
    <t>widjaja</t>
  </si>
  <si>
    <t>widiya</t>
  </si>
  <si>
    <t>wickham</t>
  </si>
  <si>
    <t>wickcity</t>
  </si>
  <si>
    <t>wiccan69</t>
  </si>
  <si>
    <t>wicca3</t>
  </si>
  <si>
    <t>whymelord</t>
  </si>
  <si>
    <t>whyme4</t>
  </si>
  <si>
    <t>whyme!</t>
  </si>
  <si>
    <t>whs2010</t>
  </si>
  <si>
    <t>whowhat</t>
  </si>
  <si>
    <t>whore24</t>
  </si>
  <si>
    <t>whore101</t>
  </si>
  <si>
    <t>whore01</t>
  </si>
  <si>
    <t>whome</t>
  </si>
  <si>
    <t>whodareswins</t>
  </si>
  <si>
    <t>whitwell</t>
  </si>
  <si>
    <t>whitten1</t>
  </si>
  <si>
    <t>whitney21</t>
  </si>
  <si>
    <t>whitney10</t>
  </si>
  <si>
    <t>whitn3y</t>
  </si>
  <si>
    <t>whitmer</t>
  </si>
  <si>
    <t>whitley1</t>
  </si>
  <si>
    <t>whiting</t>
  </si>
  <si>
    <t>whitewings</t>
  </si>
  <si>
    <t>whiter</t>
  </si>
  <si>
    <t>whitelighter</t>
  </si>
  <si>
    <t>whitelight</t>
  </si>
  <si>
    <t>whiteley</t>
  </si>
  <si>
    <t>whitelaw</t>
  </si>
  <si>
    <t>whitelake</t>
  </si>
  <si>
    <t>whitegirl2</t>
  </si>
  <si>
    <t>whiteboy08</t>
  </si>
  <si>
    <t>whiteboi1</t>
  </si>
  <si>
    <t>whiteblack</t>
  </si>
  <si>
    <t>white77</t>
  </si>
  <si>
    <t>white34</t>
  </si>
  <si>
    <t>white10</t>
  </si>
  <si>
    <t>whitburn</t>
  </si>
  <si>
    <t>whit88</t>
  </si>
  <si>
    <t>whit16</t>
  </si>
  <si>
    <t>whit11</t>
  </si>
  <si>
    <t>whispa</t>
  </si>
  <si>
    <t>whiskeygirl</t>
  </si>
  <si>
    <t>whiskers5</t>
  </si>
  <si>
    <t>whipit</t>
  </si>
  <si>
    <t>whipcream1</t>
  </si>
  <si>
    <t>whinny</t>
  </si>
  <si>
    <t>whichone</t>
  </si>
  <si>
    <t>whetstone</t>
  </si>
  <si>
    <t>whereami</t>
  </si>
  <si>
    <t>whenggay</t>
  </si>
  <si>
    <t>wheelman</t>
  </si>
  <si>
    <t>whawha</t>
  </si>
  <si>
    <t>whatup!</t>
  </si>
  <si>
    <t>whatsup8</t>
  </si>
  <si>
    <t>whatsup7</t>
  </si>
  <si>
    <t>whatsluv</t>
  </si>
  <si>
    <t>whatlove</t>
  </si>
  <si>
    <t>whatley</t>
  </si>
  <si>
    <t>whatisup1</t>
  </si>
  <si>
    <t>whatever94</t>
  </si>
  <si>
    <t>whateva!</t>
  </si>
  <si>
    <t>whatalife</t>
  </si>
  <si>
    <t>whataburger</t>
  </si>
  <si>
    <t>what_ever</t>
  </si>
  <si>
    <t>whangara</t>
  </si>
  <si>
    <t>wevos</t>
  </si>
  <si>
    <t>wetzel</t>
  </si>
  <si>
    <t>wetones</t>
  </si>
  <si>
    <t>wetdream</t>
  </si>
  <si>
    <t>weststigers</t>
  </si>
  <si>
    <t>westside11</t>
  </si>
  <si>
    <t>westside01</t>
  </si>
  <si>
    <t>wests1de</t>
  </si>
  <si>
    <t>weston12</t>
  </si>
  <si>
    <t>westlife9</t>
  </si>
  <si>
    <t>westlands</t>
  </si>
  <si>
    <t>westham66</t>
  </si>
  <si>
    <t>westham4life</t>
  </si>
  <si>
    <t>westham4eva</t>
  </si>
  <si>
    <t>westham07</t>
  </si>
  <si>
    <t>westgrove</t>
  </si>
  <si>
    <t>westgirl</t>
  </si>
  <si>
    <t>westcoastpop</t>
  </si>
  <si>
    <t>west36</t>
  </si>
  <si>
    <t>west21</t>
  </si>
  <si>
    <t>west06</t>
  </si>
  <si>
    <t>west01</t>
  </si>
  <si>
    <t>wesley28</t>
  </si>
  <si>
    <t>wesley02</t>
  </si>
  <si>
    <t>wesley!</t>
  </si>
  <si>
    <t>weside</t>
  </si>
  <si>
    <t>werty22</t>
  </si>
  <si>
    <t>weroteamo</t>
  </si>
  <si>
    <t>werock123</t>
  </si>
  <si>
    <t>weres</t>
  </si>
  <si>
    <t>wereja</t>
  </si>
  <si>
    <t>were1234</t>
  </si>
  <si>
    <t>wer234</t>
  </si>
  <si>
    <t>wenna</t>
  </si>
  <si>
    <t>wengot</t>
  </si>
  <si>
    <t>wendyg</t>
  </si>
  <si>
    <t>wendy69</t>
  </si>
  <si>
    <t>wendy28</t>
  </si>
  <si>
    <t>wendy19</t>
  </si>
  <si>
    <t>wendy101</t>
  </si>
  <si>
    <t>wendy06</t>
  </si>
  <si>
    <t>wendo</t>
  </si>
  <si>
    <t>wendall</t>
  </si>
  <si>
    <t>wench1</t>
  </si>
  <si>
    <t>wencel</t>
  </si>
  <si>
    <t>wellsy</t>
  </si>
  <si>
    <t>wellhello</t>
  </si>
  <si>
    <t>wellbeing</t>
  </si>
  <si>
    <t>welkom02</t>
  </si>
  <si>
    <t>welcome07</t>
  </si>
  <si>
    <t>welcome.</t>
  </si>
  <si>
    <t>weiner!</t>
  </si>
  <si>
    <t>weider</t>
  </si>
  <si>
    <t>weflyhigh1</t>
  </si>
  <si>
    <t>weezyf1</t>
  </si>
  <si>
    <t>weezy24</t>
  </si>
  <si>
    <t>weezy23</t>
  </si>
  <si>
    <t>weezy10</t>
  </si>
  <si>
    <t>weezle</t>
  </si>
  <si>
    <t>weezer22</t>
  </si>
  <si>
    <t>weezer123</t>
  </si>
  <si>
    <t>weezer!</t>
  </si>
  <si>
    <t>weezee</t>
  </si>
  <si>
    <t>weevil</t>
  </si>
  <si>
    <t>weetos</t>
  </si>
  <si>
    <t>weelauren</t>
  </si>
  <si>
    <t>weejock</t>
  </si>
  <si>
    <t>weejimmy</t>
  </si>
  <si>
    <t>weedss</t>
  </si>
  <si>
    <t>weedseed</t>
  </si>
  <si>
    <t>weed20</t>
  </si>
  <si>
    <t>weebie</t>
  </si>
  <si>
    <t>webslinger</t>
  </si>
  <si>
    <t>webkinz12</t>
  </si>
  <si>
    <t>webkinz11</t>
  </si>
  <si>
    <t>weather4</t>
  </si>
  <si>
    <t>weaker</t>
  </si>
  <si>
    <t>we</t>
  </si>
  <si>
    <t>wazup!</t>
  </si>
  <si>
    <t>wazalak</t>
  </si>
  <si>
    <t>waynewayne</t>
  </si>
  <si>
    <t>waynek</t>
  </si>
  <si>
    <t>waynef</t>
  </si>
  <si>
    <t>wayne9</t>
  </si>
  <si>
    <t>wayne25</t>
  </si>
  <si>
    <t>way2much</t>
  </si>
  <si>
    <t>watupg</t>
  </si>
  <si>
    <t>watup12</t>
  </si>
  <si>
    <t>watsup123</t>
  </si>
  <si>
    <t>watson01</t>
  </si>
  <si>
    <t>wateva!</t>
  </si>
  <si>
    <t>waterway</t>
  </si>
  <si>
    <t>waters12</t>
  </si>
  <si>
    <t>waterpolo7</t>
  </si>
  <si>
    <t>watermelo1</t>
  </si>
  <si>
    <t>watermel0n</t>
  </si>
  <si>
    <t>watermark</t>
  </si>
  <si>
    <t>watergirl1</t>
  </si>
  <si>
    <t>water89</t>
  </si>
  <si>
    <t>water34</t>
  </si>
  <si>
    <t>water19</t>
  </si>
  <si>
    <t>watch1</t>
  </si>
  <si>
    <t>watari</t>
  </si>
  <si>
    <t>watampone</t>
  </si>
  <si>
    <t>wasred</t>
  </si>
  <si>
    <t>waskaganish</t>
  </si>
  <si>
    <t>wasita</t>
  </si>
  <si>
    <t>wasim</t>
  </si>
  <si>
    <t>washinton</t>
  </si>
  <si>
    <t>washere2</t>
  </si>
  <si>
    <t>washa</t>
  </si>
  <si>
    <t>wasgood</t>
  </si>
  <si>
    <t>wasgeht</t>
  </si>
  <si>
    <t>warriors12</t>
  </si>
  <si>
    <t>warriors10</t>
  </si>
  <si>
    <t>warriorcats</t>
  </si>
  <si>
    <t>warrior7</t>
  </si>
  <si>
    <t>warrior08</t>
  </si>
  <si>
    <t>warrior06</t>
  </si>
  <si>
    <t>warrior01</t>
  </si>
  <si>
    <t>warren11</t>
  </si>
  <si>
    <t>warnock</t>
  </si>
  <si>
    <t>warlon</t>
  </si>
  <si>
    <t>wargod</t>
  </si>
  <si>
    <t>wareagle2</t>
  </si>
  <si>
    <t>wareagle!</t>
  </si>
  <si>
    <t>warcraft2</t>
  </si>
  <si>
    <t>warayako</t>
  </si>
  <si>
    <t>waray</t>
  </si>
  <si>
    <t>waratah</t>
  </si>
  <si>
    <t>warakorn</t>
  </si>
  <si>
    <t>wantlove</t>
  </si>
  <si>
    <t>wanted7</t>
  </si>
  <si>
    <t>wanted123</t>
  </si>
  <si>
    <t>wanted12</t>
  </si>
  <si>
    <t>wantan</t>
  </si>
  <si>
    <t>wanny</t>
  </si>
  <si>
    <t>wannabe2</t>
  </si>
  <si>
    <t>wannab</t>
  </si>
  <si>
    <t>wankster</t>
  </si>
  <si>
    <t>wangleehom</t>
  </si>
  <si>
    <t>wangari</t>
  </si>
  <si>
    <t>wanda9</t>
  </si>
  <si>
    <t>wanda2</t>
  </si>
  <si>
    <t>wanda14</t>
  </si>
  <si>
    <t>wanda11</t>
  </si>
  <si>
    <t>wambam</t>
  </si>
  <si>
    <t>walter22</t>
  </si>
  <si>
    <t>walter20</t>
  </si>
  <si>
    <t>walter14</t>
  </si>
  <si>
    <t>walter08</t>
  </si>
  <si>
    <t>walquiria</t>
  </si>
  <si>
    <t>walmsley</t>
  </si>
  <si>
    <t>walmart7</t>
  </si>
  <si>
    <t>walmart6</t>
  </si>
  <si>
    <t>walmart12</t>
  </si>
  <si>
    <t>walmart05</t>
  </si>
  <si>
    <t>wally07</t>
  </si>
  <si>
    <t>wallace4</t>
  </si>
  <si>
    <t>wall-e</t>
  </si>
  <si>
    <t>walker8</t>
  </si>
  <si>
    <t>wales4ever</t>
  </si>
  <si>
    <t>waldo123</t>
  </si>
  <si>
    <t>walangkwenta</t>
  </si>
  <si>
    <t>walah</t>
  </si>
  <si>
    <t>wal*mart</t>
  </si>
  <si>
    <t>wakeman</t>
  </si>
  <si>
    <t>wakekek</t>
  </si>
  <si>
    <t>wakeforest</t>
  </si>
  <si>
    <t>wakaba</t>
  </si>
  <si>
    <t>wajiha</t>
  </si>
  <si>
    <t>wait4u</t>
  </si>
  <si>
    <t>waiora</t>
  </si>
  <si>
    <t>wailing</t>
  </si>
  <si>
    <t>wailers</t>
  </si>
  <si>
    <t>wahyuku</t>
  </si>
  <si>
    <t>wagon1</t>
  </si>
  <si>
    <t>wafoko</t>
  </si>
  <si>
    <t>waffles!</t>
  </si>
  <si>
    <t>waffle2</t>
  </si>
  <si>
    <t>waffels</t>
  </si>
  <si>
    <t>wadup</t>
  </si>
  <si>
    <t>waderobson</t>
  </si>
  <si>
    <t>wade22</t>
  </si>
  <si>
    <t>wacked</t>
  </si>
  <si>
    <t>w810i</t>
  </si>
  <si>
    <t>w3lc0m3</t>
  </si>
  <si>
    <t>w1nt3r</t>
  </si>
  <si>
    <t>w1llow</t>
  </si>
  <si>
    <t>vvv123</t>
  </si>
  <si>
    <t>vtx1800</t>
  </si>
  <si>
    <t>vrockpokey</t>
  </si>
  <si>
    <t>vriendschap</t>
  </si>
  <si>
    <t>vrancea</t>
  </si>
  <si>
    <t>voula</t>
  </si>
  <si>
    <t>voodoo7</t>
  </si>
  <si>
    <t>voodoo2</t>
  </si>
  <si>
    <t>vonta</t>
  </si>
  <si>
    <t>vonlee</t>
  </si>
  <si>
    <t>vondell</t>
  </si>
  <si>
    <t>volvos</t>
  </si>
  <si>
    <t>volter</t>
  </si>
  <si>
    <t>volsfan</t>
  </si>
  <si>
    <t>vols12</t>
  </si>
  <si>
    <t>volleyball16</t>
  </si>
  <si>
    <t>volleybabe</t>
  </si>
  <si>
    <t>volley19</t>
  </si>
  <si>
    <t>volley05</t>
  </si>
  <si>
    <t>volejbal</t>
  </si>
  <si>
    <t>volcom66</t>
  </si>
  <si>
    <t>volcom18</t>
  </si>
  <si>
    <t>volcom16</t>
  </si>
  <si>
    <t>volcanic</t>
  </si>
  <si>
    <t>volar</t>
  </si>
  <si>
    <t>voladora</t>
  </si>
  <si>
    <t>vodkashot</t>
  </si>
  <si>
    <t>vodka3</t>
  </si>
  <si>
    <t>vodka11</t>
  </si>
  <si>
    <t>vocho</t>
  </si>
  <si>
    <t>voca10</t>
  </si>
  <si>
    <t>vladislav</t>
  </si>
  <si>
    <t>vl1234</t>
  </si>
  <si>
    <t>vkiuiy9oN</t>
  </si>
  <si>
    <t>vk12492</t>
  </si>
  <si>
    <t>vixxen</t>
  </si>
  <si>
    <t>viviss</t>
  </si>
  <si>
    <t>viviene</t>
  </si>
  <si>
    <t>vivian01</t>
  </si>
  <si>
    <t>vivialyn</t>
  </si>
  <si>
    <t>vivi15</t>
  </si>
  <si>
    <t>vivi11</t>
  </si>
  <si>
    <t>vivere</t>
  </si>
  <si>
    <t>viveme</t>
  </si>
  <si>
    <t>vivefeliz</t>
  </si>
  <si>
    <t>vitorio</t>
  </si>
  <si>
    <t>vitola</t>
  </si>
  <si>
    <t>vision2020</t>
  </si>
  <si>
    <t>viscious</t>
  </si>
  <si>
    <t>virusscan</t>
  </si>
  <si>
    <t>viridianita</t>
  </si>
  <si>
    <t>viri13</t>
  </si>
  <si>
    <t>virgo99</t>
  </si>
  <si>
    <t>virgo97</t>
  </si>
  <si>
    <t>virgo94</t>
  </si>
  <si>
    <t>virgo922</t>
  </si>
  <si>
    <t>virgo1990</t>
  </si>
  <si>
    <t>virgo1980</t>
  </si>
  <si>
    <t>virgilia</t>
  </si>
  <si>
    <t>vipersrt10</t>
  </si>
  <si>
    <t>viper10</t>
  </si>
  <si>
    <t>viper02</t>
  </si>
  <si>
    <t>viorik</t>
  </si>
  <si>
    <t>violett</t>
  </si>
  <si>
    <t>violet88</t>
  </si>
  <si>
    <t>violet24</t>
  </si>
  <si>
    <t>violet14</t>
  </si>
  <si>
    <t>violet10</t>
  </si>
  <si>
    <t>violet04</t>
  </si>
  <si>
    <t>violet01</t>
  </si>
  <si>
    <t>violador</t>
  </si>
  <si>
    <t>vinnie123</t>
  </si>
  <si>
    <t>vinna</t>
  </si>
  <si>
    <t>vingie</t>
  </si>
  <si>
    <t>vincy</t>
  </si>
  <si>
    <t>vinculos</t>
  </si>
  <si>
    <t>vinchi</t>
  </si>
  <si>
    <t>vincents</t>
  </si>
  <si>
    <t>vincent19</t>
  </si>
  <si>
    <t>vincent07</t>
  </si>
  <si>
    <t>vincent02</t>
  </si>
  <si>
    <t>vincennes</t>
  </si>
  <si>
    <t>vince69</t>
  </si>
  <si>
    <t>vinayaga</t>
  </si>
  <si>
    <t>vilmar</t>
  </si>
  <si>
    <t>villeneuve</t>
  </si>
  <si>
    <t>villasana</t>
  </si>
  <si>
    <t>villarba</t>
  </si>
  <si>
    <t>villaran</t>
  </si>
  <si>
    <t>villamin</t>
  </si>
  <si>
    <t>villam</t>
  </si>
  <si>
    <t>villalpando</t>
  </si>
  <si>
    <t>villafc</t>
  </si>
  <si>
    <t>villaceran</t>
  </si>
  <si>
    <t>villacarlos</t>
  </si>
  <si>
    <t>villa17</t>
  </si>
  <si>
    <t>viliame</t>
  </si>
  <si>
    <t>viktorka</t>
  </si>
  <si>
    <t>vikings3</t>
  </si>
  <si>
    <t>vikings22</t>
  </si>
  <si>
    <t>vikings12</t>
  </si>
  <si>
    <t>vikica</t>
  </si>
  <si>
    <t>vijitha</t>
  </si>
  <si>
    <t>vigilant</t>
  </si>
  <si>
    <t>vigil</t>
  </si>
  <si>
    <t>viet4life</t>
  </si>
  <si>
    <t>vieri</t>
  </si>
  <si>
    <t>viejas</t>
  </si>
  <si>
    <t>vieirinha</t>
  </si>
  <si>
    <t>viduya</t>
  </si>
  <si>
    <t>vidia</t>
  </si>
  <si>
    <t>videl</t>
  </si>
  <si>
    <t>vidalito</t>
  </si>
  <si>
    <t>vidal1</t>
  </si>
  <si>
    <t>victorin</t>
  </si>
  <si>
    <t>victoria95</t>
  </si>
  <si>
    <t>victoria92</t>
  </si>
  <si>
    <t>victoria91</t>
  </si>
  <si>
    <t>victoria89</t>
  </si>
  <si>
    <t>victoria20</t>
  </si>
  <si>
    <t>victoria18</t>
  </si>
  <si>
    <t>victoria101</t>
  </si>
  <si>
    <t>victordaniel</t>
  </si>
  <si>
    <t>victor91</t>
  </si>
  <si>
    <t>vickyx</t>
  </si>
  <si>
    <t>vickytoria</t>
  </si>
  <si>
    <t>vicky5</t>
  </si>
  <si>
    <t>vicky33</t>
  </si>
  <si>
    <t>vicky18</t>
  </si>
  <si>
    <t>vicky17</t>
  </si>
  <si>
    <t>vicky05</t>
  </si>
  <si>
    <t>vicky04</t>
  </si>
  <si>
    <t>vicky03</t>
  </si>
  <si>
    <t>vicktor</t>
  </si>
  <si>
    <t>vichita</t>
  </si>
  <si>
    <t>vicente123</t>
  </si>
  <si>
    <t>vicarage</t>
  </si>
  <si>
    <t>vibrate</t>
  </si>
  <si>
    <t>viator</t>
  </si>
  <si>
    <t>viatanoua</t>
  </si>
  <si>
    <t>vianney1</t>
  </si>
  <si>
    <t>vhenteunoh</t>
  </si>
  <si>
    <t>vhentesiete</t>
  </si>
  <si>
    <t>vhanz</t>
  </si>
  <si>
    <t>veterans</t>
  </si>
  <si>
    <t>vet2be</t>
  </si>
  <si>
    <t>vestel</t>
  </si>
  <si>
    <t>vessie</t>
  </si>
  <si>
    <t>vesela</t>
  </si>
  <si>
    <t>versatil</t>
  </si>
  <si>
    <t>verox</t>
  </si>
  <si>
    <t>veronicaa</t>
  </si>
  <si>
    <t>veronica96</t>
  </si>
  <si>
    <t>veronica24</t>
  </si>
  <si>
    <t>veronica23</t>
  </si>
  <si>
    <t>veronica01</t>
  </si>
  <si>
    <t>vero89</t>
  </si>
  <si>
    <t>vero23</t>
  </si>
  <si>
    <t>vero18</t>
  </si>
  <si>
    <t>vernisha</t>
  </si>
  <si>
    <t>vernell1</t>
  </si>
  <si>
    <t>vernamae</t>
  </si>
  <si>
    <t>vernadeth</t>
  </si>
  <si>
    <t>verito1</t>
  </si>
  <si>
    <t>verissimo</t>
  </si>
  <si>
    <t>verhuizen</t>
  </si>
  <si>
    <t>vergon</t>
  </si>
  <si>
    <t>verdeazul</t>
  </si>
  <si>
    <t>verbena</t>
  </si>
  <si>
    <t>veracity</t>
  </si>
  <si>
    <t>veraa</t>
  </si>
  <si>
    <t>ver123</t>
  </si>
  <si>
    <t>ver0nica</t>
  </si>
  <si>
    <t>venusian</t>
  </si>
  <si>
    <t>venus79</t>
  </si>
  <si>
    <t>venus7</t>
  </si>
  <si>
    <t>venus01</t>
  </si>
  <si>
    <t>ventocilla</t>
  </si>
  <si>
    <t>venom666</t>
  </si>
  <si>
    <t>venom12</t>
  </si>
  <si>
    <t>venenoso</t>
  </si>
  <si>
    <t>vencent</t>
  </si>
  <si>
    <t>velvet13</t>
  </si>
  <si>
    <t>velove</t>
  </si>
  <si>
    <t>velina</t>
  </si>
  <si>
    <t>veioza</t>
  </si>
  <si>
    <t>vehicle</t>
  </si>
  <si>
    <t>veggies1</t>
  </si>
  <si>
    <t>vegeta2</t>
  </si>
  <si>
    <t>vegas7</t>
  </si>
  <si>
    <t>vegas02</t>
  </si>
  <si>
    <t>veedub</t>
  </si>
  <si>
    <t>vecinu</t>
  </si>
  <si>
    <t>vball4life</t>
  </si>
  <si>
    <t>vb1234</t>
  </si>
  <si>
    <t>vazelos</t>
  </si>
  <si>
    <t>vasques</t>
  </si>
  <si>
    <t>varzea</t>
  </si>
  <si>
    <t>varsity23</t>
  </si>
  <si>
    <t>varsity07</t>
  </si>
  <si>
    <t>varkentje</t>
  </si>
  <si>
    <t>vargas7</t>
  </si>
  <si>
    <t>vargas23</t>
  </si>
  <si>
    <t>vargas12</t>
  </si>
  <si>
    <t>vaquerogalactico</t>
  </si>
  <si>
    <t>vans66</t>
  </si>
  <si>
    <t>vans101</t>
  </si>
  <si>
    <t>vanpelt</t>
  </si>
  <si>
    <t>vanny123</t>
  </si>
  <si>
    <t>vanjo</t>
  </si>
  <si>
    <t>vanityfair</t>
  </si>
  <si>
    <t>vanilla4</t>
  </si>
  <si>
    <t>vanilla22</t>
  </si>
  <si>
    <t>vangie1</t>
  </si>
  <si>
    <t>vanessamae</t>
  </si>
  <si>
    <t>vanessal</t>
  </si>
  <si>
    <t>vanessah</t>
  </si>
  <si>
    <t>vanessaannehudgens</t>
  </si>
  <si>
    <t>vanessa88</t>
  </si>
  <si>
    <t>vanessa77</t>
  </si>
  <si>
    <t>vanessa.</t>
  </si>
  <si>
    <t>vanesa16</t>
  </si>
  <si>
    <t>vanene</t>
  </si>
  <si>
    <t>vane18</t>
  </si>
  <si>
    <t>vane14</t>
  </si>
  <si>
    <t>vane10</t>
  </si>
  <si>
    <t>vandoren</t>
  </si>
  <si>
    <t>vance12</t>
  </si>
  <si>
    <t>vampyres</t>
  </si>
  <si>
    <t>vampirin</t>
  </si>
  <si>
    <t>vampire14</t>
  </si>
  <si>
    <t>vampire01</t>
  </si>
  <si>
    <t>vampie</t>
  </si>
  <si>
    <t>values</t>
  </si>
  <si>
    <t>valtra</t>
  </si>
  <si>
    <t>valor</t>
  </si>
  <si>
    <t>valley2</t>
  </si>
  <si>
    <t>valley12</t>
  </si>
  <si>
    <t>valley08</t>
  </si>
  <si>
    <t>vallerie</t>
  </si>
  <si>
    <t>vallecillo</t>
  </si>
  <si>
    <t>valinor</t>
  </si>
  <si>
    <t>valia</t>
  </si>
  <si>
    <t>valeta</t>
  </si>
  <si>
    <t>valerie6</t>
  </si>
  <si>
    <t>valerie21</t>
  </si>
  <si>
    <t>valerie10</t>
  </si>
  <si>
    <t>valeria14</t>
  </si>
  <si>
    <t>valeria11</t>
  </si>
  <si>
    <t>valeria10</t>
  </si>
  <si>
    <t>valentinolanus</t>
  </si>
  <si>
    <t>valentine4</t>
  </si>
  <si>
    <t>valence</t>
  </si>
  <si>
    <t>valecita</t>
  </si>
  <si>
    <t>vale5</t>
  </si>
  <si>
    <t>vale1996</t>
  </si>
  <si>
    <t>valdi</t>
  </si>
  <si>
    <t>vakas</t>
  </si>
  <si>
    <t>vaipocaralho</t>
  </si>
  <si>
    <t>vaiola</t>
  </si>
  <si>
    <t>vader2</t>
  </si>
  <si>
    <t>vademecum</t>
  </si>
  <si>
    <t>vacation2</t>
  </si>
  <si>
    <t>v0lcom</t>
  </si>
  <si>
    <t>uwish</t>
  </si>
  <si>
    <t>utsukushii</t>
  </si>
  <si>
    <t>utopia2</t>
  </si>
  <si>
    <t>utexas</t>
  </si>
  <si>
    <t>usuck12</t>
  </si>
  <si>
    <t>usmc2005</t>
  </si>
  <si>
    <t>usmc123</t>
  </si>
  <si>
    <t>usmc06</t>
  </si>
  <si>
    <t>usharani</t>
  </si>
  <si>
    <t>username1</t>
  </si>
  <si>
    <t>usa2008</t>
  </si>
  <si>
    <t>uruguaya</t>
  </si>
  <si>
    <t>uruapan</t>
  </si>
  <si>
    <t>urtheman</t>
  </si>
  <si>
    <t>urthe14me</t>
  </si>
  <si>
    <t>ursocute</t>
  </si>
  <si>
    <t>urmyeverything</t>
  </si>
  <si>
    <t>urmom8</t>
  </si>
  <si>
    <t>urmhine</t>
  </si>
  <si>
    <t>uriostegui</t>
  </si>
  <si>
    <t>uriel14</t>
  </si>
  <si>
    <t>uriarte</t>
  </si>
  <si>
    <t>urgente</t>
  </si>
  <si>
    <t>urgay!</t>
  </si>
  <si>
    <t>urdnaxela</t>
  </si>
  <si>
    <t>uraqtpie</t>
  </si>
  <si>
    <t>uraiwan</t>
  </si>
  <si>
    <t>urahoe</t>
  </si>
  <si>
    <t>upthecelts</t>
  </si>
  <si>
    <t>uptempo</t>
  </si>
  <si>
    <t>upright</t>
  </si>
  <si>
    <t>upasana</t>
  </si>
  <si>
    <t>unseen1</t>
  </si>
  <si>
    <t>unrated</t>
  </si>
  <si>
    <t>unorte</t>
  </si>
  <si>
    <t>unloved13</t>
  </si>
  <si>
    <t>unlovable</t>
  </si>
  <si>
    <t>unknown2</t>
  </si>
  <si>
    <t>unknown13</t>
  </si>
  <si>
    <t>universum</t>
  </si>
  <si>
    <t>univercidad</t>
  </si>
  <si>
    <t>unitedtillidie</t>
  </si>
  <si>
    <t>united4</t>
  </si>
  <si>
    <t>unique22</t>
  </si>
  <si>
    <t>unicul</t>
  </si>
  <si>
    <t>unicorn9</t>
  </si>
  <si>
    <t>unicorn!</t>
  </si>
  <si>
    <t>unicka</t>
  </si>
  <si>
    <t>unical</t>
  </si>
  <si>
    <t>unhappy2</t>
  </si>
  <si>
    <t>ungass</t>
  </si>
  <si>
    <t>undong</t>
  </si>
  <si>
    <t>underground2</t>
  </si>
  <si>
    <t>unconditional</t>
  </si>
  <si>
    <t>uncles</t>
  </si>
  <si>
    <t>unblock1</t>
  </si>
  <si>
    <t>unabia</t>
  </si>
  <si>
    <t>umass09</t>
  </si>
  <si>
    <t>umair</t>
  </si>
  <si>
    <t>ulisse</t>
  </si>
  <si>
    <t>ulala</t>
  </si>
  <si>
    <t>ujjwal</t>
  </si>
  <si>
    <t>uhurtme</t>
  </si>
  <si>
    <t>uhhhhh</t>
  </si>
  <si>
    <t>uggboots</t>
  </si>
  <si>
    <t>ugadawgs1</t>
  </si>
  <si>
    <t>ufgators</t>
  </si>
  <si>
    <t>uf]hgvplk</t>
  </si>
  <si>
    <t>uf]hggi</t>
  </si>
  <si>
    <t>uarethe1</t>
  </si>
  <si>
    <t>uaregay</t>
  </si>
  <si>
    <t>u2rocks</t>
  </si>
  <si>
    <t>tzutzy</t>
  </si>
  <si>
    <t>tznferro</t>
  </si>
  <si>
    <t>tzitzi</t>
  </si>
  <si>
    <t>tyutyu</t>
  </si>
  <si>
    <t>tytyty1</t>
  </si>
  <si>
    <t>tyty22</t>
  </si>
  <si>
    <t>tysonx</t>
  </si>
  <si>
    <t>tysonc</t>
  </si>
  <si>
    <t>tyson2005</t>
  </si>
  <si>
    <t>tyson20</t>
  </si>
  <si>
    <t>tyson19</t>
  </si>
  <si>
    <t>tyson15</t>
  </si>
  <si>
    <t>tyson03</t>
  </si>
  <si>
    <t>tyronn</t>
  </si>
  <si>
    <t>tyrone7</t>
  </si>
  <si>
    <t>tyrone13</t>
  </si>
  <si>
    <t>tyrone06</t>
  </si>
  <si>
    <t>tyrese06</t>
  </si>
  <si>
    <t>tyrell9</t>
  </si>
  <si>
    <t>tyrel</t>
  </si>
  <si>
    <t>tyrek</t>
  </si>
  <si>
    <t>tyreese1</t>
  </si>
  <si>
    <t>tyrees</t>
  </si>
  <si>
    <t>tyreek1</t>
  </si>
  <si>
    <t>tyranny</t>
  </si>
  <si>
    <t>tyra123</t>
  </si>
  <si>
    <t>typer</t>
  </si>
  <si>
    <t>tyneshia</t>
  </si>
  <si>
    <t>tylorlee</t>
  </si>
  <si>
    <t>tylerrocks</t>
  </si>
  <si>
    <t>tylerlover</t>
  </si>
  <si>
    <t>tylerh1</t>
  </si>
  <si>
    <t>tylercole</t>
  </si>
  <si>
    <t>tylerbaby1</t>
  </si>
  <si>
    <t>tyler4life</t>
  </si>
  <si>
    <t>tyler4eva</t>
  </si>
  <si>
    <t>tygger</t>
  </si>
  <si>
    <t>tyetye1</t>
  </si>
  <si>
    <t>ty123456</t>
  </si>
  <si>
    <t>ty12345</t>
  </si>
  <si>
    <t>twosix</t>
  </si>
  <si>
    <t>twoone</t>
  </si>
  <si>
    <t>twomey</t>
  </si>
  <si>
    <t>twobit</t>
  </si>
  <si>
    <t>twizzler1</t>
  </si>
  <si>
    <t>twiztid13</t>
  </si>
  <si>
    <t>twizted1</t>
  </si>
  <si>
    <t>twixtwix</t>
  </si>
  <si>
    <t>twitter</t>
  </si>
  <si>
    <t>twists</t>
  </si>
  <si>
    <t>twister4</t>
  </si>
  <si>
    <t>twisted7</t>
  </si>
  <si>
    <t>twisted69</t>
  </si>
  <si>
    <t>twinzz</t>
  </si>
  <si>
    <t>twinstwo</t>
  </si>
  <si>
    <t>twins96</t>
  </si>
  <si>
    <t>twins95</t>
  </si>
  <si>
    <t>twins9</t>
  </si>
  <si>
    <t>twins4us</t>
  </si>
  <si>
    <t>twins4ever</t>
  </si>
  <si>
    <t>twins2003</t>
  </si>
  <si>
    <t>twins2001</t>
  </si>
  <si>
    <t>twins10</t>
  </si>
  <si>
    <t>twinpower</t>
  </si>
  <si>
    <t>twincity</t>
  </si>
  <si>
    <t>twinbaby</t>
  </si>
  <si>
    <t>twin24</t>
  </si>
  <si>
    <t>twin16</t>
  </si>
  <si>
    <t>twilightlove</t>
  </si>
  <si>
    <t>twilighter</t>
  </si>
  <si>
    <t>twilight6</t>
  </si>
  <si>
    <t>twilight5</t>
  </si>
  <si>
    <t>twilight16</t>
  </si>
  <si>
    <t>twiglets</t>
  </si>
  <si>
    <t>twiggy666</t>
  </si>
  <si>
    <t>twiggie</t>
  </si>
  <si>
    <t>twetybird</t>
  </si>
  <si>
    <t>tweety81</t>
  </si>
  <si>
    <t>tweety80</t>
  </si>
  <si>
    <t>tweety79</t>
  </si>
  <si>
    <t>tweety68</t>
  </si>
  <si>
    <t>tweety66</t>
  </si>
  <si>
    <t>tweety4life</t>
  </si>
  <si>
    <t>tweety4eva</t>
  </si>
  <si>
    <t>tweety2010</t>
  </si>
  <si>
    <t>tweety*</t>
  </si>
  <si>
    <t>tweetty</t>
  </si>
  <si>
    <t>tweeti</t>
  </si>
  <si>
    <t>tweeling2</t>
  </si>
  <si>
    <t>tweaker1</t>
  </si>
  <si>
    <t>tw1234</t>
  </si>
  <si>
    <t>tuyyo1</t>
  </si>
  <si>
    <t>tuyetnhi</t>
  </si>
  <si>
    <t>tuxpan</t>
  </si>
  <si>
    <t>tuxedomask</t>
  </si>
  <si>
    <t>tuulai</t>
  </si>
  <si>
    <t>tuty123</t>
  </si>
  <si>
    <t>tuti123</t>
  </si>
  <si>
    <t>tutankhamon</t>
  </si>
  <si>
    <t>tussie</t>
  </si>
  <si>
    <t>tushlub2</t>
  </si>
  <si>
    <t>turtleturtle</t>
  </si>
  <si>
    <t>turtle95</t>
  </si>
  <si>
    <t>turtle09</t>
  </si>
  <si>
    <t>turtle00</t>
  </si>
  <si>
    <t>turner2</t>
  </si>
  <si>
    <t>turner08</t>
  </si>
  <si>
    <t>turkey7</t>
  </si>
  <si>
    <t>turbo5</t>
  </si>
  <si>
    <t>turbo23</t>
  </si>
  <si>
    <t>turbo21</t>
  </si>
  <si>
    <t>turakina</t>
  </si>
  <si>
    <t>tuputa</t>
  </si>
  <si>
    <t>tupaz</t>
  </si>
  <si>
    <t>tupacs1</t>
  </si>
  <si>
    <t>tupac8</t>
  </si>
  <si>
    <t>tungting</t>
  </si>
  <si>
    <t>tuner</t>
  </si>
  <si>
    <t>tummy1</t>
  </si>
  <si>
    <t>tumirada</t>
  </si>
  <si>
    <t>tulsaok</t>
  </si>
  <si>
    <t>tullis</t>
  </si>
  <si>
    <t>tulip2</t>
  </si>
  <si>
    <t>tulip14</t>
  </si>
  <si>
    <t>tulasi</t>
  </si>
  <si>
    <t>tukinha</t>
  </si>
  <si>
    <t>tuitupou</t>
  </si>
  <si>
    <t>tufinha</t>
  </si>
  <si>
    <t>tuesday7</t>
  </si>
  <si>
    <t>tuerestodoparami</t>
  </si>
  <si>
    <t>tueresparami</t>
  </si>
  <si>
    <t>tueresmio</t>
  </si>
  <si>
    <t>tueresmiluz</t>
  </si>
  <si>
    <t>tueresmiangel</t>
  </si>
  <si>
    <t>tuercas</t>
  </si>
  <si>
    <t>tucker97</t>
  </si>
  <si>
    <t>tucker23</t>
  </si>
  <si>
    <t>tucker20</t>
  </si>
  <si>
    <t>tucker17</t>
  </si>
  <si>
    <t>tucker.</t>
  </si>
  <si>
    <t>tubol</t>
  </si>
  <si>
    <t>tubby7</t>
  </si>
  <si>
    <t>tubby12</t>
  </si>
  <si>
    <t>tubby101</t>
  </si>
  <si>
    <t>tuason</t>
  </si>
  <si>
    <t>tuangelito</t>
  </si>
  <si>
    <t>tuamoresmio</t>
  </si>
  <si>
    <t>tuaman</t>
  </si>
  <si>
    <t>tuakana</t>
  </si>
  <si>
    <t>tt12345</t>
  </si>
  <si>
    <t>tsunamis</t>
  </si>
  <si>
    <t>tsquad</t>
  </si>
  <si>
    <t>tsosie</t>
  </si>
  <si>
    <t>tsokolate</t>
  </si>
  <si>
    <t>tsktsk</t>
  </si>
  <si>
    <t>tsetseg</t>
  </si>
  <si>
    <t>tseten</t>
  </si>
  <si>
    <t>tsatsa</t>
  </si>
  <si>
    <t>tryphena</t>
  </si>
  <si>
    <t>tryout</t>
  </si>
  <si>
    <t>try123</t>
  </si>
  <si>
    <t>trustinthelord</t>
  </si>
  <si>
    <t>trustinhim</t>
  </si>
  <si>
    <t>trustGod</t>
  </si>
  <si>
    <t>truper</t>
  </si>
  <si>
    <t>trumaine</t>
  </si>
  <si>
    <t>truitt</t>
  </si>
  <si>
    <t>trueplayer</t>
  </si>
  <si>
    <t>truelovers</t>
  </si>
  <si>
    <t>truelove19</t>
  </si>
  <si>
    <t>trueheart</t>
  </si>
  <si>
    <t>trudeau</t>
  </si>
  <si>
    <t>trucos</t>
  </si>
  <si>
    <t>truble</t>
  </si>
  <si>
    <t>tru123</t>
  </si>
  <si>
    <t>troylee</t>
  </si>
  <si>
    <t>troyjr</t>
  </si>
  <si>
    <t>troy25</t>
  </si>
  <si>
    <t>troy20</t>
  </si>
  <si>
    <t>troy143</t>
  </si>
  <si>
    <t>trowa</t>
  </si>
  <si>
    <t>trout1</t>
  </si>
  <si>
    <t>trouble8</t>
  </si>
  <si>
    <t>trouble24</t>
  </si>
  <si>
    <t>trouble08</t>
  </si>
  <si>
    <t>trotman</t>
  </si>
  <si>
    <t>tropix</t>
  </si>
  <si>
    <t>trooper3</t>
  </si>
  <si>
    <t>troop1</t>
  </si>
  <si>
    <t>trono</t>
  </si>
  <si>
    <t>trojan23</t>
  </si>
  <si>
    <t>trojan21</t>
  </si>
  <si>
    <t>trofeo</t>
  </si>
  <si>
    <t>triztan</t>
  </si>
  <si>
    <t>trixiebell</t>
  </si>
  <si>
    <t>trixie10</t>
  </si>
  <si>
    <t>trixee</t>
  </si>
  <si>
    <t>trivium123</t>
  </si>
  <si>
    <t>tritan</t>
  </si>
  <si>
    <t>tristyn1</t>
  </si>
  <si>
    <t>tristin2</t>
  </si>
  <si>
    <t>tristen7</t>
  </si>
  <si>
    <t>tristate</t>
  </si>
  <si>
    <t>tristan11</t>
  </si>
  <si>
    <t>tristan10</t>
  </si>
  <si>
    <t>tristan03</t>
  </si>
  <si>
    <t>tristan02</t>
  </si>
  <si>
    <t>triskellion</t>
  </si>
  <si>
    <t>trisha7</t>
  </si>
  <si>
    <t>trisha07</t>
  </si>
  <si>
    <t>trish69</t>
  </si>
  <si>
    <t>trish13</t>
  </si>
  <si>
    <t>trippa</t>
  </si>
  <si>
    <t>triplesix</t>
  </si>
  <si>
    <t>tripleplay</t>
  </si>
  <si>
    <t>tripleog</t>
  </si>
  <si>
    <t>triplang</t>
  </si>
  <si>
    <t>tripeiro</t>
  </si>
  <si>
    <t>trino</t>
  </si>
  <si>
    <t>trinity333</t>
  </si>
  <si>
    <t>trinity18</t>
  </si>
  <si>
    <t>trinity00</t>
  </si>
  <si>
    <t>triniti1</t>
  </si>
  <si>
    <t>trinidad3</t>
  </si>
  <si>
    <t>trini2dbone</t>
  </si>
  <si>
    <t>trini2</t>
  </si>
  <si>
    <t>trinda</t>
  </si>
  <si>
    <t>trina6</t>
  </si>
  <si>
    <t>trimurti</t>
  </si>
  <si>
    <t>trilulilu</t>
  </si>
  <si>
    <t>trillest</t>
  </si>
  <si>
    <t>trill3</t>
  </si>
  <si>
    <t>trilby</t>
  </si>
  <si>
    <t>trikool</t>
  </si>
  <si>
    <t>trika</t>
  </si>
  <si>
    <t>trigonometry</t>
  </si>
  <si>
    <t>triedge</t>
  </si>
  <si>
    <t>tridente</t>
  </si>
  <si>
    <t>trickster1</t>
  </si>
  <si>
    <t>trickortreat</t>
  </si>
  <si>
    <t>triciclo</t>
  </si>
  <si>
    <t>tricia2</t>
  </si>
  <si>
    <t>tricia12</t>
  </si>
  <si>
    <t>triburile</t>
  </si>
  <si>
    <t>tribu</t>
  </si>
  <si>
    <t>tribe1</t>
  </si>
  <si>
    <t>tribals</t>
  </si>
  <si>
    <t>trey99</t>
  </si>
  <si>
    <t>trey18</t>
  </si>
  <si>
    <t>trey1234</t>
  </si>
  <si>
    <t>trey05</t>
  </si>
  <si>
    <t>trey00</t>
  </si>
  <si>
    <t>trevon3</t>
  </si>
  <si>
    <t>tresze</t>
  </si>
  <si>
    <t>tressa1</t>
  </si>
  <si>
    <t>trespassing</t>
  </si>
  <si>
    <t>tresna</t>
  </si>
  <si>
    <t>tresbelle</t>
  </si>
  <si>
    <t>trentreznor</t>
  </si>
  <si>
    <t>trent10</t>
  </si>
  <si>
    <t>trenice</t>
  </si>
  <si>
    <t>trenggalek</t>
  </si>
  <si>
    <t>trendygirl</t>
  </si>
  <si>
    <t>trena</t>
  </si>
  <si>
    <t>trekking</t>
  </si>
  <si>
    <t>treestump</t>
  </si>
  <si>
    <t>treefrog2</t>
  </si>
  <si>
    <t>tree45</t>
  </si>
  <si>
    <t>tree333</t>
  </si>
  <si>
    <t>tree21</t>
  </si>
  <si>
    <t>tree1</t>
  </si>
  <si>
    <t>trecool!</t>
  </si>
  <si>
    <t>treats1</t>
  </si>
  <si>
    <t>treat</t>
  </si>
  <si>
    <t>treakle</t>
  </si>
  <si>
    <t>travolta1</t>
  </si>
  <si>
    <t>travisw</t>
  </si>
  <si>
    <t>travis85</t>
  </si>
  <si>
    <t>travis84</t>
  </si>
  <si>
    <t>travis44</t>
  </si>
  <si>
    <t>travis420</t>
  </si>
  <si>
    <t>travis30</t>
  </si>
  <si>
    <t>travis2007</t>
  </si>
  <si>
    <t>travis02</t>
  </si>
  <si>
    <t>travieso1</t>
  </si>
  <si>
    <t>traviesa7</t>
  </si>
  <si>
    <t>travels</t>
  </si>
  <si>
    <t>trauts</t>
  </si>
  <si>
    <t>trashers</t>
  </si>
  <si>
    <t>trashbag</t>
  </si>
  <si>
    <t>trash123</t>
  </si>
  <si>
    <t>trapordie1</t>
  </si>
  <si>
    <t>transworld</t>
  </si>
  <si>
    <t>transport1</t>
  </si>
  <si>
    <t>transitionyear</t>
  </si>
  <si>
    <t>tranki</t>
  </si>
  <si>
    <t>trangia</t>
  </si>
  <si>
    <t>tramon</t>
  </si>
  <si>
    <t>tramayne</t>
  </si>
  <si>
    <t>tralalala</t>
  </si>
  <si>
    <t>tragedy1</t>
  </si>
  <si>
    <t>traficante</t>
  </si>
  <si>
    <t>trafford1</t>
  </si>
  <si>
    <t>tradition</t>
  </si>
  <si>
    <t>trademe</t>
  </si>
  <si>
    <t>tracylynn</t>
  </si>
  <si>
    <t>tracy6</t>
  </si>
  <si>
    <t>tracy4</t>
  </si>
  <si>
    <t>tracy15</t>
  </si>
  <si>
    <t>tracky</t>
  </si>
  <si>
    <t>track800</t>
  </si>
  <si>
    <t>track33</t>
  </si>
  <si>
    <t>track03</t>
  </si>
  <si>
    <t>track*</t>
  </si>
  <si>
    <t>track!</t>
  </si>
  <si>
    <t>traceybeaker</t>
  </si>
  <si>
    <t>tr1234</t>
  </si>
  <si>
    <t>tqbfjotld</t>
  </si>
  <si>
    <t>tp1234</t>
  </si>
  <si>
    <t>toyotavios</t>
  </si>
  <si>
    <t>toyotas</t>
  </si>
  <si>
    <t>toyota6</t>
  </si>
  <si>
    <t>toyota21</t>
  </si>
  <si>
    <t>toyota02</t>
  </si>
  <si>
    <t>toycar</t>
  </si>
  <si>
    <t>toya12</t>
  </si>
  <si>
    <t>toxina</t>
  </si>
  <si>
    <t>townie</t>
  </si>
  <si>
    <t>towner</t>
  </si>
  <si>
    <t>touring</t>
  </si>
  <si>
    <t>tourettes</t>
  </si>
  <si>
    <t>touran</t>
  </si>
  <si>
    <t>toulouse31</t>
  </si>
  <si>
    <t>tough1</t>
  </si>
  <si>
    <t>toufik</t>
  </si>
  <si>
    <t>touchme1</t>
  </si>
  <si>
    <t>touareg</t>
  </si>
  <si>
    <t>totonaca</t>
  </si>
  <si>
    <t>totona</t>
  </si>
  <si>
    <t>totoloto</t>
  </si>
  <si>
    <t>toto22</t>
  </si>
  <si>
    <t>toto1</t>
  </si>
  <si>
    <t>toteng</t>
  </si>
  <si>
    <t>toteking</t>
  </si>
  <si>
    <t>toshort</t>
  </si>
  <si>
    <t>toshiba5</t>
  </si>
  <si>
    <t>toshiba123</t>
  </si>
  <si>
    <t>tortolita</t>
  </si>
  <si>
    <t>torres25</t>
  </si>
  <si>
    <t>torres22</t>
  </si>
  <si>
    <t>torrejon</t>
  </si>
  <si>
    <t>torrance1</t>
  </si>
  <si>
    <t>tornadoes1</t>
  </si>
  <si>
    <t>torii</t>
  </si>
  <si>
    <t>torianna</t>
  </si>
  <si>
    <t>torian1</t>
  </si>
  <si>
    <t>tori98</t>
  </si>
  <si>
    <t>tori15</t>
  </si>
  <si>
    <t>tori05</t>
  </si>
  <si>
    <t>torchwood1</t>
  </si>
  <si>
    <t>topsy1</t>
  </si>
  <si>
    <t>toppertje</t>
  </si>
  <si>
    <t>topnotcher</t>
  </si>
  <si>
    <t>topman1</t>
  </si>
  <si>
    <t>topino</t>
  </si>
  <si>
    <t>topers</t>
  </si>
  <si>
    <t>topchick</t>
  </si>
  <si>
    <t>topan</t>
  </si>
  <si>
    <t>top100</t>
  </si>
  <si>
    <t>tootsie4</t>
  </si>
  <si>
    <t>tootle</t>
  </si>
  <si>
    <t>tootie7</t>
  </si>
  <si>
    <t>tootie4</t>
  </si>
  <si>
    <t>tootie3</t>
  </si>
  <si>
    <t>tootie123</t>
  </si>
  <si>
    <t>tootie08</t>
  </si>
  <si>
    <t>tootie06</t>
  </si>
  <si>
    <t>tooshort1</t>
  </si>
  <si>
    <t>toopretty</t>
  </si>
  <si>
    <t>tool69</t>
  </si>
  <si>
    <t>tool666</t>
  </si>
  <si>
    <t>tooktook</t>
  </si>
  <si>
    <t>toodles2</t>
  </si>
  <si>
    <t>tonytony1</t>
  </si>
  <si>
    <t>tonyto</t>
  </si>
  <si>
    <t>tonyray</t>
  </si>
  <si>
    <t>tonyo</t>
  </si>
  <si>
    <t>tonyjones</t>
  </si>
  <si>
    <t>tonyishot</t>
  </si>
  <si>
    <t>tonya5</t>
  </si>
  <si>
    <t>tonya21</t>
  </si>
  <si>
    <t>tony85</t>
  </si>
  <si>
    <t>tony84</t>
  </si>
  <si>
    <t>tony4me</t>
  </si>
  <si>
    <t>tony2000</t>
  </si>
  <si>
    <t>tony1985</t>
  </si>
  <si>
    <t>tonton2</t>
  </si>
  <si>
    <t>tonteria</t>
  </si>
  <si>
    <t>tonnam</t>
  </si>
  <si>
    <t>tonkatoy1</t>
  </si>
  <si>
    <t>tonique</t>
  </si>
  <si>
    <t>tonio2</t>
  </si>
  <si>
    <t>tonii</t>
  </si>
  <si>
    <t>tonigirl</t>
  </si>
  <si>
    <t>tonibraxton</t>
  </si>
  <si>
    <t>toni24</t>
  </si>
  <si>
    <t>toni23</t>
  </si>
  <si>
    <t>toni08</t>
  </si>
  <si>
    <t>tongolele</t>
  </si>
  <si>
    <t>tongits</t>
  </si>
  <si>
    <t>tongie</t>
  </si>
  <si>
    <t>tonghua</t>
  </si>
  <si>
    <t>tonee</t>
  </si>
  <si>
    <t>tonebone</t>
  </si>
  <si>
    <t>tonatzin</t>
  </si>
  <si>
    <t>tonatihu</t>
  </si>
  <si>
    <t>tonaor</t>
  </si>
  <si>
    <t>tonantzin</t>
  </si>
  <si>
    <t>tomybill</t>
  </si>
  <si>
    <t>tomtomgo</t>
  </si>
  <si>
    <t>tomtom8</t>
  </si>
  <si>
    <t>tomrules</t>
  </si>
  <si>
    <t>tomoe</t>
  </si>
  <si>
    <t>tommyr</t>
  </si>
  <si>
    <t>tommylee1</t>
  </si>
  <si>
    <t>tommyjr</t>
  </si>
  <si>
    <t>tommydog</t>
  </si>
  <si>
    <t>tommy89</t>
  </si>
  <si>
    <t>tommy75</t>
  </si>
  <si>
    <t>tommy44</t>
  </si>
  <si>
    <t>tommy26</t>
  </si>
  <si>
    <t>tommy09</t>
  </si>
  <si>
    <t>tommy02</t>
  </si>
  <si>
    <t>tommy0</t>
  </si>
  <si>
    <t>tommot</t>
  </si>
  <si>
    <t>tommarktravis</t>
  </si>
  <si>
    <t>tomlinson21</t>
  </si>
  <si>
    <t>tomlee</t>
  </si>
  <si>
    <t>tomik</t>
  </si>
  <si>
    <t>tomie</t>
  </si>
  <si>
    <t>tomek</t>
  </si>
  <si>
    <t>tombstone1</t>
  </si>
  <si>
    <t>tomboy101</t>
  </si>
  <si>
    <t>tomato2</t>
  </si>
  <si>
    <t>tomate1</t>
  </si>
  <si>
    <t>tomat</t>
  </si>
  <si>
    <t>tomash</t>
  </si>
  <si>
    <t>tomasa1</t>
  </si>
  <si>
    <t>tomas2</t>
  </si>
  <si>
    <t>toluca9</t>
  </si>
  <si>
    <t>tolson</t>
  </si>
  <si>
    <t>tollie</t>
  </si>
  <si>
    <t>tolive</t>
  </si>
  <si>
    <t>tolin</t>
  </si>
  <si>
    <t>toktown</t>
  </si>
  <si>
    <t>tokshit</t>
  </si>
  <si>
    <t>tokong</t>
  </si>
  <si>
    <t>tokkie</t>
  </si>
  <si>
    <t>tokiodrift</t>
  </si>
  <si>
    <t>tokens</t>
  </si>
  <si>
    <t>token1</t>
  </si>
  <si>
    <t>tohott</t>
  </si>
  <si>
    <t>togtog</t>
  </si>
  <si>
    <t>togood4u</t>
  </si>
  <si>
    <t>toestoes</t>
  </si>
  <si>
    <t>toesocks</t>
  </si>
  <si>
    <t>todoxamor</t>
  </si>
  <si>
    <t>todossoniguales</t>
  </si>
  <si>
    <t>todosmeaman</t>
  </si>
  <si>
    <t>todoamor</t>
  </si>
  <si>
    <t>todd4eva</t>
  </si>
  <si>
    <t>todd1234</t>
  </si>
  <si>
    <t>todd1</t>
  </si>
  <si>
    <t>tobylove1</t>
  </si>
  <si>
    <t>tobyjoe</t>
  </si>
  <si>
    <t>tobyjames</t>
  </si>
  <si>
    <t>tobybear</t>
  </si>
  <si>
    <t>toby29</t>
  </si>
  <si>
    <t>toby28</t>
  </si>
  <si>
    <t>toby2008</t>
  </si>
  <si>
    <t>toby20</t>
  </si>
  <si>
    <t>tobeym</t>
  </si>
  <si>
    <t>tobers</t>
  </si>
  <si>
    <t>tobasco</t>
  </si>
  <si>
    <t>toaster2</t>
  </si>
  <si>
    <t>toast2</t>
  </si>
  <si>
    <t>toast13</t>
  </si>
  <si>
    <t>to2lopuedo!</t>
  </si>
  <si>
    <t>tmiller</t>
  </si>
  <si>
    <t>tlatelolco</t>
  </si>
  <si>
    <t>tkmcarlos</t>
  </si>
  <si>
    <t>tkmbebe</t>
  </si>
  <si>
    <t>tkmbbito</t>
  </si>
  <si>
    <t>tkelo</t>
  </si>
  <si>
    <t>tkdtkd</t>
  </si>
  <si>
    <t>tjmaxx</t>
  </si>
  <si>
    <t>tj2005</t>
  </si>
  <si>
    <t>tj2004</t>
  </si>
  <si>
    <t>tizzy123</t>
  </si>
  <si>
    <t>titusville</t>
  </si>
  <si>
    <t>titus2</t>
  </si>
  <si>
    <t>tittit</t>
  </si>
  <si>
    <t>titter</t>
  </si>
  <si>
    <t>titsandass</t>
  </si>
  <si>
    <t>titoy</t>
  </si>
  <si>
    <t>tito24</t>
  </si>
  <si>
    <t>tito2007</t>
  </si>
  <si>
    <t>tito18</t>
  </si>
  <si>
    <t>tito16</t>
  </si>
  <si>
    <t>tito04</t>
  </si>
  <si>
    <t>tititeamo</t>
  </si>
  <si>
    <t>titina1</t>
  </si>
  <si>
    <t>titi1989</t>
  </si>
  <si>
    <t>titi06</t>
  </si>
  <si>
    <t>titi03</t>
  </si>
  <si>
    <t>titch07</t>
  </si>
  <si>
    <t>titateamo</t>
  </si>
  <si>
    <t>titass</t>
  </si>
  <si>
    <t>titans5</t>
  </si>
  <si>
    <t>titans24</t>
  </si>
  <si>
    <t>titans15</t>
  </si>
  <si>
    <t>titan10</t>
  </si>
  <si>
    <t>tita2007</t>
  </si>
  <si>
    <t>tita18</t>
  </si>
  <si>
    <t>tishia</t>
  </si>
  <si>
    <t>tishaa</t>
  </si>
  <si>
    <t>tirrell</t>
  </si>
  <si>
    <t>tiquicia</t>
  </si>
  <si>
    <t>tipton1</t>
  </si>
  <si>
    <t>tippy5</t>
  </si>
  <si>
    <t>tippit</t>
  </si>
  <si>
    <t>tippi</t>
  </si>
  <si>
    <t>tipper2</t>
  </si>
  <si>
    <t>tiotio</t>
  </si>
  <si>
    <t>tiopepe</t>
  </si>
  <si>
    <t>tinyme</t>
  </si>
  <si>
    <t>tiny19</t>
  </si>
  <si>
    <t>tiny16</t>
  </si>
  <si>
    <t>tintin23</t>
  </si>
  <si>
    <t>tintin2</t>
  </si>
  <si>
    <t>tintin11</t>
  </si>
  <si>
    <t>tintin09</t>
  </si>
  <si>
    <t>tintin08</t>
  </si>
  <si>
    <t>tinky07</t>
  </si>
  <si>
    <t>tinki</t>
  </si>
  <si>
    <t>tinkerbell25</t>
  </si>
  <si>
    <t>tinkerbell22</t>
  </si>
  <si>
    <t>tinkerbell*</t>
  </si>
  <si>
    <t>tinker00</t>
  </si>
  <si>
    <t>tinker#1</t>
  </si>
  <si>
    <t>tinke</t>
  </si>
  <si>
    <t>tink78</t>
  </si>
  <si>
    <t>tink67</t>
  </si>
  <si>
    <t>tink4ever</t>
  </si>
  <si>
    <t>tink2010</t>
  </si>
  <si>
    <t>tincher</t>
  </si>
  <si>
    <t>tinapie</t>
  </si>
  <si>
    <t>tinadog</t>
  </si>
  <si>
    <t>tina86</t>
  </si>
  <si>
    <t>tina2007</t>
  </si>
  <si>
    <t>tina1996</t>
  </si>
  <si>
    <t>tina1994</t>
  </si>
  <si>
    <t>tina143</t>
  </si>
  <si>
    <t>tin123</t>
  </si>
  <si>
    <t>timothy99</t>
  </si>
  <si>
    <t>timothy9</t>
  </si>
  <si>
    <t>timothy26</t>
  </si>
  <si>
    <t>timothy14</t>
  </si>
  <si>
    <t>timonypumba</t>
  </si>
  <si>
    <t>timmy89</t>
  </si>
  <si>
    <t>timmy26</t>
  </si>
  <si>
    <t>timmy19</t>
  </si>
  <si>
    <t>timmy02</t>
  </si>
  <si>
    <t>timmey</t>
  </si>
  <si>
    <t>timetodie</t>
  </si>
  <si>
    <t>timein</t>
  </si>
  <si>
    <t>timdog</t>
  </si>
  <si>
    <t>timbre</t>
  </si>
  <si>
    <t>timber5</t>
  </si>
  <si>
    <t>timber21</t>
  </si>
  <si>
    <t>tillyx</t>
  </si>
  <si>
    <t>tillie123</t>
  </si>
  <si>
    <t>tikyo</t>
  </si>
  <si>
    <t>tijerina</t>
  </si>
  <si>
    <t>tiikeri</t>
  </si>
  <si>
    <t>tiharris</t>
  </si>
  <si>
    <t>tigrilla</t>
  </si>
  <si>
    <t>tigress7</t>
  </si>
  <si>
    <t>tighteyez</t>
  </si>
  <si>
    <t>tiggerx</t>
  </si>
  <si>
    <t>tigger777</t>
  </si>
  <si>
    <t>tigger70</t>
  </si>
  <si>
    <t>tigger57</t>
  </si>
  <si>
    <t>tigger52</t>
  </si>
  <si>
    <t>tigger4u</t>
  </si>
  <si>
    <t>tigger47</t>
  </si>
  <si>
    <t>tigger2001</t>
  </si>
  <si>
    <t>tigger143</t>
  </si>
  <si>
    <t>tigger111</t>
  </si>
  <si>
    <t>tigertom</t>
  </si>
  <si>
    <t>tigertank</t>
  </si>
  <si>
    <t>tigers96</t>
  </si>
  <si>
    <t>tigers94</t>
  </si>
  <si>
    <t>tigers54</t>
  </si>
  <si>
    <t>tigers47</t>
  </si>
  <si>
    <t>tigers42</t>
  </si>
  <si>
    <t>tigers2011</t>
  </si>
  <si>
    <t>tigers1234</t>
  </si>
  <si>
    <t>tigers#1</t>
  </si>
  <si>
    <t>tigerone</t>
  </si>
  <si>
    <t>tigerluv</t>
  </si>
  <si>
    <t>tigerlily7</t>
  </si>
  <si>
    <t>tigerfeet</t>
  </si>
  <si>
    <t>tigerboy1</t>
  </si>
  <si>
    <t>tigerbear</t>
  </si>
  <si>
    <t>tiger96</t>
  </si>
  <si>
    <t>tiger911</t>
  </si>
  <si>
    <t>tiger72</t>
  </si>
  <si>
    <t>tiger52</t>
  </si>
  <si>
    <t>tiger38</t>
  </si>
  <si>
    <t>tiger357</t>
  </si>
  <si>
    <t>tiger001</t>
  </si>
  <si>
    <t>tigana</t>
  </si>
  <si>
    <t>tiftif</t>
  </si>
  <si>
    <t>tiffster</t>
  </si>
  <si>
    <t>tiffiany</t>
  </si>
  <si>
    <t>tiffany90</t>
  </si>
  <si>
    <t>tiffany27</t>
  </si>
  <si>
    <t>tiffany26</t>
  </si>
  <si>
    <t>tiff92</t>
  </si>
  <si>
    <t>tiff04</t>
  </si>
  <si>
    <t>tiemyshoe</t>
  </si>
  <si>
    <t>tiddler</t>
  </si>
  <si>
    <t>ticklemeelmo</t>
  </si>
  <si>
    <t>tichina</t>
  </si>
  <si>
    <t>tiburoncin</t>
  </si>
  <si>
    <t>tibbs1</t>
  </si>
  <si>
    <t>tiatiatia</t>
  </si>
  <si>
    <t>tiara06</t>
  </si>
  <si>
    <t>tianna123</t>
  </si>
  <si>
    <t>tiandra</t>
  </si>
  <si>
    <t>tianas</t>
  </si>
  <si>
    <t>tianak</t>
  </si>
  <si>
    <t>tianah</t>
  </si>
  <si>
    <t>tiana05</t>
  </si>
  <si>
    <t>tiadog</t>
  </si>
  <si>
    <t>thuynga</t>
  </si>
  <si>
    <t>thurman1</t>
  </si>
  <si>
    <t>thurlow</t>
  </si>
  <si>
    <t>thunderhawks</t>
  </si>
  <si>
    <t>thunderdome</t>
  </si>
  <si>
    <t>thunder33</t>
  </si>
  <si>
    <t>thunder18</t>
  </si>
  <si>
    <t>thunder02</t>
  </si>
  <si>
    <t>thumps</t>
  </si>
  <si>
    <t>thumper88</t>
  </si>
  <si>
    <t>thumper24</t>
  </si>
  <si>
    <t>thumper10</t>
  </si>
  <si>
    <t>thumper01</t>
  </si>
  <si>
    <t>thump3r</t>
  </si>
  <si>
    <t>thumb1</t>
  </si>
  <si>
    <t>thuhang</t>
  </si>
  <si>
    <t>thugz1</t>
  </si>
  <si>
    <t>thugss</t>
  </si>
  <si>
    <t>thuglife12</t>
  </si>
  <si>
    <t>thuglife!</t>
  </si>
  <si>
    <t>thuglady</t>
  </si>
  <si>
    <t>thuggs</t>
  </si>
  <si>
    <t>thugga</t>
  </si>
  <si>
    <t>thug88</t>
  </si>
  <si>
    <t>thug786</t>
  </si>
  <si>
    <t>thug14</t>
  </si>
  <si>
    <t>thrylos</t>
  </si>
  <si>
    <t>thrifty</t>
  </si>
  <si>
    <t>threeangels</t>
  </si>
  <si>
    <t>threat</t>
  </si>
  <si>
    <t>thread</t>
  </si>
  <si>
    <t>thoughtful</t>
  </si>
  <si>
    <t>thorton</t>
  </si>
  <si>
    <t>thor11</t>
  </si>
  <si>
    <t>thomasx</t>
  </si>
  <si>
    <t>thomasa</t>
  </si>
  <si>
    <t>thomas90</t>
  </si>
  <si>
    <t>thomas86</t>
  </si>
  <si>
    <t>thomas76</t>
  </si>
  <si>
    <t>thomas71</t>
  </si>
  <si>
    <t>thomas2006</t>
  </si>
  <si>
    <t>thomas1993</t>
  </si>
  <si>
    <t>thoma</t>
  </si>
  <si>
    <t>thizzin</t>
  </si>
  <si>
    <t>thisthat</t>
  </si>
  <si>
    <t>thisandthat</t>
  </si>
  <si>
    <t>thirsty1</t>
  </si>
  <si>
    <t>thinley</t>
  </si>
  <si>
    <t>thinkpositive</t>
  </si>
  <si>
    <t>thinkpink7</t>
  </si>
  <si>
    <t>thinkofyou</t>
  </si>
  <si>
    <t>think1st</t>
  </si>
  <si>
    <t>thing3</t>
  </si>
  <si>
    <t>thing123</t>
  </si>
  <si>
    <t>thierry1</t>
  </si>
  <si>
    <t>thickums</t>
  </si>
  <si>
    <t>thickone</t>
  </si>
  <si>
    <t>thickchick</t>
  </si>
  <si>
    <t>thibodeaux</t>
  </si>
  <si>
    <t>thian</t>
  </si>
  <si>
    <t>thewizard</t>
  </si>
  <si>
    <t>thewayiare</t>
  </si>
  <si>
    <t>thevampire</t>
  </si>
  <si>
    <t>theused9</t>
  </si>
  <si>
    <t>thetrooper</t>
  </si>
  <si>
    <t>thestorm</t>
  </si>
  <si>
    <t>thestig</t>
  </si>
  <si>
    <t>thesims2pets</t>
  </si>
  <si>
    <t>theshins</t>
  </si>
  <si>
    <t>thesenuts</t>
  </si>
  <si>
    <t>thesedays</t>
  </si>
  <si>
    <t>theroyals</t>
  </si>
  <si>
    <t>therocksays</t>
  </si>
  <si>
    <t>therockk</t>
  </si>
  <si>
    <t>therocker</t>
  </si>
  <si>
    <t>therock5</t>
  </si>
  <si>
    <t>therman</t>
  </si>
  <si>
    <t>theren</t>
  </si>
  <si>
    <t>therealone</t>
  </si>
  <si>
    <t>thepro</t>
  </si>
  <si>
    <t>thepowerofthree</t>
  </si>
  <si>
    <t>thepeople</t>
  </si>
  <si>
    <t>theophile</t>
  </si>
  <si>
    <t>theo</t>
  </si>
  <si>
    <t>themother</t>
  </si>
  <si>
    <t>themoose</t>
  </si>
  <si>
    <t>themiz</t>
  </si>
  <si>
    <t>themepark</t>
  </si>
  <si>
    <t>thembones</t>
  </si>
  <si>
    <t>theman4</t>
  </si>
  <si>
    <t>thelovers</t>
  </si>
  <si>
    <t>thelma2</t>
  </si>
  <si>
    <t>thelastride</t>
  </si>
  <si>
    <t>thelakes</t>
  </si>
  <si>
    <t>thekingofkings</t>
  </si>
  <si>
    <t>theking2</t>
  </si>
  <si>
    <t>thekiller1</t>
  </si>
  <si>
    <t>thejak</t>
  </si>
  <si>
    <t>thehill</t>
  </si>
  <si>
    <t>thehawk</t>
  </si>
  <si>
    <t>thegrudge</t>
  </si>
  <si>
    <t>thegroup</t>
  </si>
  <si>
    <t>theglen</t>
  </si>
  <si>
    <t>thegirls2</t>
  </si>
  <si>
    <t>thegills</t>
  </si>
  <si>
    <t>thegame5</t>
  </si>
  <si>
    <t>thefuture1</t>
  </si>
  <si>
    <t>thefucker</t>
  </si>
  <si>
    <t>thefriends</t>
  </si>
  <si>
    <t>theeye</t>
  </si>
  <si>
    <t>theearth</t>
  </si>
  <si>
    <t>theeagle</t>
  </si>
  <si>
    <t>thedude1</t>
  </si>
  <si>
    <t>thedoor</t>
  </si>
  <si>
    <t>thedogg</t>
  </si>
  <si>
    <t>thedevil666</t>
  </si>
  <si>
    <t>theday</t>
  </si>
  <si>
    <t>thedamned</t>
  </si>
  <si>
    <t>thecount</t>
  </si>
  <si>
    <t>thecelts</t>
  </si>
  <si>
    <t>thecats</t>
  </si>
  <si>
    <t>thecarter</t>
  </si>
  <si>
    <t>thecars</t>
  </si>
  <si>
    <t>thecall</t>
  </si>
  <si>
    <t>thebox</t>
  </si>
  <si>
    <t>thebook</t>
  </si>
  <si>
    <t>thebom</t>
  </si>
  <si>
    <t>thebestman</t>
  </si>
  <si>
    <t>thebestboy</t>
  </si>
  <si>
    <t>thebest7</t>
  </si>
  <si>
    <t>thebest21</t>
  </si>
  <si>
    <t>thebest15</t>
  </si>
  <si>
    <t>thebest13</t>
  </si>
  <si>
    <t>thebest!</t>
  </si>
  <si>
    <t>thebends</t>
  </si>
  <si>
    <t>thebatman</t>
  </si>
  <si>
    <t>thebandit</t>
  </si>
  <si>
    <t>thebad</t>
  </si>
  <si>
    <t>theathea</t>
  </si>
  <si>
    <t>theand</t>
  </si>
  <si>
    <t>the80s</t>
  </si>
  <si>
    <t>the666</t>
  </si>
  <si>
    <t>the2twins</t>
  </si>
  <si>
    <t>thatsme!</t>
  </si>
  <si>
    <t>thatshott!</t>
  </si>
  <si>
    <t>thats2hot</t>
  </si>
  <si>
    <t>thatis</t>
  </si>
  <si>
    <t>that1girl</t>
  </si>
  <si>
    <t>thashit</t>
  </si>
  <si>
    <t>thartq</t>
  </si>
  <si>
    <t>thaonguyen</t>
  </si>
  <si>
    <t>thankyou!</t>
  </si>
  <si>
    <t>thanhvan</t>
  </si>
  <si>
    <t>thanhtu</t>
  </si>
  <si>
    <t>thanhthanh</t>
  </si>
  <si>
    <t>thanhloan</t>
  </si>
  <si>
    <t>thandeka</t>
  </si>
  <si>
    <t>thaly</t>
  </si>
  <si>
    <t>thali</t>
  </si>
  <si>
    <t>thakid1</t>
  </si>
  <si>
    <t>thais1</t>
  </si>
  <si>
    <t>thaina</t>
  </si>
  <si>
    <t>thailand2</t>
  </si>
  <si>
    <t>thagame</t>
  </si>
  <si>
    <t>thaddaeus</t>
  </si>
  <si>
    <t>thaboss1</t>
  </si>
  <si>
    <t>th1234</t>
  </si>
  <si>
    <t>texuguinha</t>
  </si>
  <si>
    <t>textme</t>
  </si>
  <si>
    <t>textile</t>
  </si>
  <si>
    <t>texmex1</t>
  </si>
  <si>
    <t>texasboi</t>
  </si>
  <si>
    <t>texas93</t>
  </si>
  <si>
    <t>texas30</t>
  </si>
  <si>
    <t>texas100</t>
  </si>
  <si>
    <t>texas03</t>
  </si>
  <si>
    <t>texas00</t>
  </si>
  <si>
    <t>texas.</t>
  </si>
  <si>
    <t>texans8</t>
  </si>
  <si>
    <t>texan1</t>
  </si>
  <si>
    <t>tevivenir</t>
  </si>
  <si>
    <t>teutza</t>
  </si>
  <si>
    <t>tetito</t>
  </si>
  <si>
    <t>tete01</t>
  </si>
  <si>
    <t>tessy123</t>
  </si>
  <si>
    <t>tessdog</t>
  </si>
  <si>
    <t>tessaa</t>
  </si>
  <si>
    <t>tessa6</t>
  </si>
  <si>
    <t>tessa4</t>
  </si>
  <si>
    <t>tessa14</t>
  </si>
  <si>
    <t>tessa03</t>
  </si>
  <si>
    <t>tess13</t>
  </si>
  <si>
    <t>terryp</t>
  </si>
  <si>
    <t>terryn</t>
  </si>
  <si>
    <t>terryc</t>
  </si>
  <si>
    <t>terron1</t>
  </si>
  <si>
    <t>terrina</t>
  </si>
  <si>
    <t>terrier1</t>
  </si>
  <si>
    <t>terrian</t>
  </si>
  <si>
    <t>terri69</t>
  </si>
  <si>
    <t>terres</t>
  </si>
  <si>
    <t>terrell5</t>
  </si>
  <si>
    <t>terraza</t>
  </si>
  <si>
    <t>terrance12</t>
  </si>
  <si>
    <t>terracota</t>
  </si>
  <si>
    <t>teron1</t>
  </si>
  <si>
    <t>terminater</t>
  </si>
  <si>
    <t>terisa</t>
  </si>
  <si>
    <t>teriann</t>
  </si>
  <si>
    <t>teria</t>
  </si>
  <si>
    <t>teretere</t>
  </si>
  <si>
    <t>tereteamo</t>
  </si>
  <si>
    <t>teresa06</t>
  </si>
  <si>
    <t>terd11</t>
  </si>
  <si>
    <t>terciopelo</t>
  </si>
  <si>
    <t>tercio</t>
  </si>
  <si>
    <t>teramars</t>
  </si>
  <si>
    <t>tequilasunrise</t>
  </si>
  <si>
    <t>tequila12</t>
  </si>
  <si>
    <t>tequieroyo</t>
  </si>
  <si>
    <t>tequieroricardo</t>
  </si>
  <si>
    <t>tequierodiego</t>
  </si>
  <si>
    <t>tequierocarlos</t>
  </si>
  <si>
    <t>tequiero15</t>
  </si>
  <si>
    <t>teosha</t>
  </si>
  <si>
    <t>teodorescu</t>
  </si>
  <si>
    <t>tententen</t>
  </si>
  <si>
    <t>tenten1</t>
  </si>
  <si>
    <t>tentay</t>
  </si>
  <si>
    <t>tennisbabe</t>
  </si>
  <si>
    <t>tennis84</t>
  </si>
  <si>
    <t>tennis20</t>
  </si>
  <si>
    <t>tennis00</t>
  </si>
  <si>
    <t>tennessee3</t>
  </si>
  <si>
    <t>tenisha1</t>
  </si>
  <si>
    <t>tenido</t>
  </si>
  <si>
    <t>tenesesito</t>
  </si>
  <si>
    <t>tenderfoot</t>
  </si>
  <si>
    <t>tempting</t>
  </si>
  <si>
    <t>templest13</t>
  </si>
  <si>
    <t>template</t>
  </si>
  <si>
    <t>tempestad</t>
  </si>
  <si>
    <t>temoc</t>
  </si>
  <si>
    <t>temmy</t>
  </si>
  <si>
    <t>temito</t>
  </si>
  <si>
    <t>telus01</t>
  </si>
  <si>
    <t>tellno1</t>
  </si>
  <si>
    <t>tellito</t>
  </si>
  <si>
    <t>telles</t>
  </si>
  <si>
    <t>telkomnet</t>
  </si>
  <si>
    <t>telescopio</t>
  </si>
  <si>
    <t>telenovele</t>
  </si>
  <si>
    <t>telenciclopedie</t>
  </si>
  <si>
    <t>telele</t>
  </si>
  <si>
    <t>telefoon1</t>
  </si>
  <si>
    <t>telefonito</t>
  </si>
  <si>
    <t>teladan</t>
  </si>
  <si>
    <t>teknoman</t>
  </si>
  <si>
    <t>tekkentag</t>
  </si>
  <si>
    <t>tekieromil</t>
  </si>
  <si>
    <t>tekieroati</t>
  </si>
  <si>
    <t>tekiero14</t>
  </si>
  <si>
    <t>tekielo</t>
  </si>
  <si>
    <t>tekaha</t>
  </si>
  <si>
    <t>tejon</t>
  </si>
  <si>
    <t>tejana</t>
  </si>
  <si>
    <t>teiubescpuiu</t>
  </si>
  <si>
    <t>teiubescgaby</t>
  </si>
  <si>
    <t>teiubescdan</t>
  </si>
  <si>
    <t>teiubescady</t>
  </si>
  <si>
    <t>teimporta</t>
  </si>
  <si>
    <t>tego13</t>
  </si>
  <si>
    <t>tegnap</t>
  </si>
  <si>
    <t>tegan06</t>
  </si>
  <si>
    <t>teftef</t>
  </si>
  <si>
    <t>teevee</t>
  </si>
  <si>
    <t>teeths</t>
  </si>
  <si>
    <t>teesperare</t>
  </si>
  <si>
    <t>teerayut</t>
  </si>
  <si>
    <t>teenvogue</t>
  </si>
  <si>
    <t>teeney</t>
  </si>
  <si>
    <t>teener</t>
  </si>
  <si>
    <t>teela</t>
  </si>
  <si>
    <t>teedy</t>
  </si>
  <si>
    <t>teddygirl</t>
  </si>
  <si>
    <t>teddybear20</t>
  </si>
  <si>
    <t>teddybear01</t>
  </si>
  <si>
    <t>teddy99</t>
  </si>
  <si>
    <t>teddy86</t>
  </si>
  <si>
    <t>teddy81</t>
  </si>
  <si>
    <t>teddy55</t>
  </si>
  <si>
    <t>teddy29</t>
  </si>
  <si>
    <t>teddy26</t>
  </si>
  <si>
    <t>teddy2006</t>
  </si>
  <si>
    <t>tecsup</t>
  </si>
  <si>
    <t>tecna</t>
  </si>
  <si>
    <t>techno23</t>
  </si>
  <si>
    <t>teawhina</t>
  </si>
  <si>
    <t>teatru</t>
  </si>
  <si>
    <t>tears4u</t>
  </si>
  <si>
    <t>teapots</t>
  </si>
  <si>
    <t>teamu</t>
  </si>
  <si>
    <t>teamozac</t>
  </si>
  <si>
    <t>teamoyuri</t>
  </si>
  <si>
    <t>teamoyeni</t>
  </si>
  <si>
    <t>teamoyandel</t>
  </si>
  <si>
    <t>teamowilmer</t>
  </si>
  <si>
    <t>teamowilly</t>
  </si>
  <si>
    <t>teamovivi</t>
  </si>
  <si>
    <t>teamoveronica</t>
  </si>
  <si>
    <t>teamostefany</t>
  </si>
  <si>
    <t>teamoshirley</t>
  </si>
  <si>
    <t>teamorodolfo</t>
  </si>
  <si>
    <t>teamoprecioso</t>
  </si>
  <si>
    <t>teamonilton</t>
  </si>
  <si>
    <t>teamomisael</t>
  </si>
  <si>
    <t>teamomilokito</t>
  </si>
  <si>
    <t>teamomila</t>
  </si>
  <si>
    <t>teamomarisol</t>
  </si>
  <si>
    <t>teamolucy</t>
  </si>
  <si>
    <t>teamolindo</t>
  </si>
  <si>
    <t>teamoleonardo</t>
  </si>
  <si>
    <t>teamoleidy</t>
  </si>
  <si>
    <t>teamojuly</t>
  </si>
  <si>
    <t>teamojordan</t>
  </si>
  <si>
    <t>teamojonatan</t>
  </si>
  <si>
    <t>teamoitzel</t>
  </si>
  <si>
    <t>teamogrecia</t>
  </si>
  <si>
    <t>teamogorda</t>
  </si>
  <si>
    <t>teamogloria</t>
  </si>
  <si>
    <t>teamogerman</t>
  </si>
  <si>
    <t>teamogatita</t>
  </si>
  <si>
    <t>teamofreddy</t>
  </si>
  <si>
    <t>teamofani</t>
  </si>
  <si>
    <t>teamofabi</t>
  </si>
  <si>
    <t>teamoeva</t>
  </si>
  <si>
    <t>teamoemily</t>
  </si>
  <si>
    <t>teamoemilio</t>
  </si>
  <si>
    <t>teamoelmer</t>
  </si>
  <si>
    <t>teamodiosmio</t>
  </si>
  <si>
    <t>teamodeysi</t>
  </si>
  <si>
    <t>teamodalia</t>
  </si>
  <si>
    <t>teamococo</t>
  </si>
  <si>
    <t>teamoclau</t>
  </si>
  <si>
    <t>teamocielo</t>
  </si>
  <si>
    <t>teamochuy</t>
  </si>
  <si>
    <t>teamoceci</t>
  </si>
  <si>
    <t>teamoariel</t>
  </si>
  <si>
    <t>teamoangelito</t>
  </si>
  <si>
    <t>teamoangelica</t>
  </si>
  <si>
    <t>teamoandre</t>
  </si>
  <si>
    <t>teamoalma</t>
  </si>
  <si>
    <t>teamoadri</t>
  </si>
  <si>
    <t>teamoadan</t>
  </si>
  <si>
    <t>teamoaaron</t>
  </si>
  <si>
    <t>teamo93</t>
  </si>
  <si>
    <t>teamo666</t>
  </si>
  <si>
    <t>teamo2006</t>
  </si>
  <si>
    <t>teamo*</t>
  </si>
  <si>
    <t>teamaretlv</t>
  </si>
  <si>
    <t>teairra</t>
  </si>
  <si>
    <t>teaghan</t>
  </si>
  <si>
    <t>teadorobb</t>
  </si>
  <si>
    <t>teadoro1</t>
  </si>
  <si>
    <t>teachers1</t>
  </si>
  <si>
    <t>teacher05</t>
  </si>
  <si>
    <t>teacher04</t>
  </si>
  <si>
    <t>teach2</t>
  </si>
  <si>
    <t>odio</t>
  </si>
  <si>
    <t>tc4life</t>
  </si>
  <si>
    <t>tc1989</t>
  </si>
  <si>
    <t>tbs_13</t>
  </si>
  <si>
    <t>tboner</t>
  </si>
  <si>
    <t>tblock</t>
  </si>
  <si>
    <t>tbaby07</t>
  </si>
  <si>
    <t>tb1985</t>
  </si>
  <si>
    <t>tazz69</t>
  </si>
  <si>
    <t>tazz22</t>
  </si>
  <si>
    <t>tazz18</t>
  </si>
  <si>
    <t>tazer</t>
  </si>
  <si>
    <t>taz4life</t>
  </si>
  <si>
    <t>taz1989</t>
  </si>
  <si>
    <t>taz111</t>
  </si>
  <si>
    <t>tayzon</t>
  </si>
  <si>
    <t>tayyaba</t>
  </si>
  <si>
    <t>tayyab</t>
  </si>
  <si>
    <t>tayton</t>
  </si>
  <si>
    <t>taytay92</t>
  </si>
  <si>
    <t>taytay88</t>
  </si>
  <si>
    <t>taytay23</t>
  </si>
  <si>
    <t>taylynn</t>
  </si>
  <si>
    <t>taylorrose</t>
  </si>
  <si>
    <t>taylorm</t>
  </si>
  <si>
    <t>taylorjames</t>
  </si>
  <si>
    <t>taylorbug</t>
  </si>
  <si>
    <t>taylor81</t>
  </si>
  <si>
    <t>taylor78</t>
  </si>
  <si>
    <t>taylor72</t>
  </si>
  <si>
    <t>taylor34</t>
  </si>
  <si>
    <t>taylor2001</t>
  </si>
  <si>
    <t>taylor1995</t>
  </si>
  <si>
    <t>taylor*</t>
  </si>
  <si>
    <t>taylajade</t>
  </si>
  <si>
    <t>tayla06</t>
  </si>
  <si>
    <t>tayetaye</t>
  </si>
  <si>
    <t>tay101</t>
  </si>
  <si>
    <t>taximan</t>
  </si>
  <si>
    <t>tawhai</t>
  </si>
  <si>
    <t>taweesak</t>
  </si>
  <si>
    <t>tawang</t>
  </si>
  <si>
    <t>tavoteamo</t>
  </si>
  <si>
    <t>tavistock</t>
  </si>
  <si>
    <t>tavious</t>
  </si>
  <si>
    <t>tavares1</t>
  </si>
  <si>
    <t>taurus3</t>
  </si>
  <si>
    <t>taurus22</t>
  </si>
  <si>
    <t>taurus08</t>
  </si>
  <si>
    <t>taurus07</t>
  </si>
  <si>
    <t>taurus05</t>
  </si>
  <si>
    <t>taurus02</t>
  </si>
  <si>
    <t>tatyta</t>
  </si>
  <si>
    <t>tatutatu</t>
  </si>
  <si>
    <t>tatu123</t>
  </si>
  <si>
    <t>tattoo4</t>
  </si>
  <si>
    <t>tatti</t>
  </si>
  <si>
    <t>tatotato</t>
  </si>
  <si>
    <t>tatik</t>
  </si>
  <si>
    <t>tatijana</t>
  </si>
  <si>
    <t>tatiana8</t>
  </si>
  <si>
    <t>tatiana17</t>
  </si>
  <si>
    <t>tatiana10</t>
  </si>
  <si>
    <t>tatiana01</t>
  </si>
  <si>
    <t>tati23</t>
  </si>
  <si>
    <t>tati17</t>
  </si>
  <si>
    <t>tati1</t>
  </si>
  <si>
    <t>tati01</t>
  </si>
  <si>
    <t>tatertot7</t>
  </si>
  <si>
    <t>taterbug2</t>
  </si>
  <si>
    <t>tater5</t>
  </si>
  <si>
    <t>tater3</t>
  </si>
  <si>
    <t>tater123</t>
  </si>
  <si>
    <t>tate07</t>
  </si>
  <si>
    <t>tate</t>
  </si>
  <si>
    <t>tatayoung</t>
  </si>
  <si>
    <t>tatara</t>
  </si>
  <si>
    <t>tata17</t>
  </si>
  <si>
    <t>tata10</t>
  </si>
  <si>
    <t>tata08</t>
  </si>
  <si>
    <t>tasty123</t>
  </si>
  <si>
    <t>tasteme1</t>
  </si>
  <si>
    <t>tastas</t>
  </si>
  <si>
    <t>tasleem</t>
  </si>
  <si>
    <t>taskforce</t>
  </si>
  <si>
    <t>tasing</t>
  </si>
  <si>
    <t>tashtash</t>
  </si>
  <si>
    <t>tashley</t>
  </si>
  <si>
    <t>tashamarie</t>
  </si>
  <si>
    <t>tasha94</t>
  </si>
  <si>
    <t>tasha4eva</t>
  </si>
  <si>
    <t>tasean</t>
  </si>
  <si>
    <t>tarush</t>
  </si>
  <si>
    <t>tarus</t>
  </si>
  <si>
    <t>tarun</t>
  </si>
  <si>
    <t>tart21</t>
  </si>
  <si>
    <t>tarot</t>
  </si>
  <si>
    <t>tarolas</t>
  </si>
  <si>
    <t>tarkus</t>
  </si>
  <si>
    <t>tariray</t>
  </si>
  <si>
    <t>tarifa</t>
  </si>
  <si>
    <t>tarian</t>
  </si>
  <si>
    <t>tareka</t>
  </si>
  <si>
    <t>tarata</t>
  </si>
  <si>
    <t>tarapaca</t>
  </si>
  <si>
    <t>tarantulas</t>
  </si>
  <si>
    <t>tarantadoka</t>
  </si>
  <si>
    <t>taraneh</t>
  </si>
  <si>
    <t>tarajean</t>
  </si>
  <si>
    <t>tarajade</t>
  </si>
  <si>
    <t>taraann</t>
  </si>
  <si>
    <t>taraa</t>
  </si>
  <si>
    <t>tara69</t>
  </si>
  <si>
    <t>tara2007</t>
  </si>
  <si>
    <t>tara1993</t>
  </si>
  <si>
    <t>taquito1</t>
  </si>
  <si>
    <t>tapia1</t>
  </si>
  <si>
    <t>tanzeela</t>
  </si>
  <si>
    <t>tanyar</t>
  </si>
  <si>
    <t>tanya15</t>
  </si>
  <si>
    <t>tanta</t>
  </si>
  <si>
    <t>tanoka</t>
  </si>
  <si>
    <t>tanner69</t>
  </si>
  <si>
    <t>tanner16</t>
  </si>
  <si>
    <t>tanner14</t>
  </si>
  <si>
    <t>tanner00</t>
  </si>
  <si>
    <t>tannadice</t>
  </si>
  <si>
    <t>tanna1</t>
  </si>
  <si>
    <t>tanky</t>
  </si>
  <si>
    <t>tanks</t>
  </si>
  <si>
    <t>tankdogg</t>
  </si>
  <si>
    <t>tank16</t>
  </si>
  <si>
    <t>tank101</t>
  </si>
  <si>
    <t>tank09</t>
  </si>
  <si>
    <t>tank08</t>
  </si>
  <si>
    <t>tank07</t>
  </si>
  <si>
    <t>tanjica</t>
  </si>
  <si>
    <t>taniyah1</t>
  </si>
  <si>
    <t>taniora</t>
  </si>
  <si>
    <t>taniia</t>
  </si>
  <si>
    <t>taniaj</t>
  </si>
  <si>
    <t>taniad</t>
  </si>
  <si>
    <t>taniac</t>
  </si>
  <si>
    <t>tania7</t>
  </si>
  <si>
    <t>tania17</t>
  </si>
  <si>
    <t>tanguito</t>
  </si>
  <si>
    <t>tangomango</t>
  </si>
  <si>
    <t>tango1234</t>
  </si>
  <si>
    <t>tanglaw</t>
  </si>
  <si>
    <t>tangkag</t>
  </si>
  <si>
    <t>tangiwai</t>
  </si>
  <si>
    <t>tangerine2</t>
  </si>
  <si>
    <t>tangerine!</t>
  </si>
  <si>
    <t>tangerina</t>
  </si>
  <si>
    <t>tangananica</t>
  </si>
  <si>
    <t>tandog</t>
  </si>
  <si>
    <t>tan1234</t>
  </si>
  <si>
    <t>tampons1</t>
  </si>
  <si>
    <t>tampita</t>
  </si>
  <si>
    <t>tampit</t>
  </si>
  <si>
    <t>tamondong</t>
  </si>
  <si>
    <t>tammy18</t>
  </si>
  <si>
    <t>tamer7osny</t>
  </si>
  <si>
    <t>tambien</t>
  </si>
  <si>
    <t>tamara4</t>
  </si>
  <si>
    <t>tamara01</t>
  </si>
  <si>
    <t>tamami</t>
  </si>
  <si>
    <t>tamale1</t>
  </si>
  <si>
    <t>tamaca</t>
  </si>
  <si>
    <t>tama</t>
  </si>
  <si>
    <t>taloola</t>
  </si>
  <si>
    <t>talofa1</t>
  </si>
  <si>
    <t>tallwood</t>
  </si>
  <si>
    <t>tallia</t>
  </si>
  <si>
    <t>tallarines</t>
  </si>
  <si>
    <t>talisker</t>
  </si>
  <si>
    <t>talen</t>
  </si>
  <si>
    <t>talbott</t>
  </si>
  <si>
    <t>talal</t>
  </si>
  <si>
    <t>takky</t>
  </si>
  <si>
    <t>takiya</t>
  </si>
  <si>
    <t>taker666</t>
  </si>
  <si>
    <t>taken09</t>
  </si>
  <si>
    <t>takachi</t>
  </si>
  <si>
    <t>tajima</t>
  </si>
  <si>
    <t>tajana</t>
  </si>
  <si>
    <t>tajah1</t>
  </si>
  <si>
    <t>tajah</t>
  </si>
  <si>
    <t>taipei</t>
  </si>
  <si>
    <t>taine1</t>
  </si>
  <si>
    <t>tailwhip</t>
  </si>
  <si>
    <t>tailfeather</t>
  </si>
  <si>
    <t>tahoe03</t>
  </si>
  <si>
    <t>tahlee</t>
  </si>
  <si>
    <t>tahjae</t>
  </si>
  <si>
    <t>tahina</t>
  </si>
  <si>
    <t>tagupa</t>
  </si>
  <si>
    <t>tagged2</t>
  </si>
  <si>
    <t>tagarela</t>
  </si>
  <si>
    <t>taffygirl</t>
  </si>
  <si>
    <t>taffy22</t>
  </si>
  <si>
    <t>taeyang</t>
  </si>
  <si>
    <t>taetae11</t>
  </si>
  <si>
    <t>taenamu</t>
  </si>
  <si>
    <t>taegan</t>
  </si>
  <si>
    <t>tactic</t>
  </si>
  <si>
    <t>tacotime</t>
  </si>
  <si>
    <t>tacoss</t>
  </si>
  <si>
    <t>tacos!</t>
  </si>
  <si>
    <t>tacoman</t>
  </si>
  <si>
    <t>tacobell4</t>
  </si>
  <si>
    <t>taco10</t>
  </si>
  <si>
    <t>tacito</t>
  </si>
  <si>
    <t>taciana</t>
  </si>
  <si>
    <t>tachira</t>
  </si>
  <si>
    <t>tachas</t>
  </si>
  <si>
    <t>tabito</t>
  </si>
  <si>
    <t>tabitha4</t>
  </si>
  <si>
    <t>tabinas</t>
  </si>
  <si>
    <t>tabbykat</t>
  </si>
  <si>
    <t>tabby3</t>
  </si>
  <si>
    <t>tabby21</t>
  </si>
  <si>
    <t>tabby13</t>
  </si>
  <si>
    <t>tabby08</t>
  </si>
  <si>
    <t>tabby07</t>
  </si>
  <si>
    <t>tabby05</t>
  </si>
  <si>
    <t>taaldaa</t>
  </si>
  <si>
    <t>taahine</t>
  </si>
  <si>
    <t>t3rr3ll</t>
  </si>
  <si>
    <t>szmanda</t>
  </si>
  <si>
    <t>szidike</t>
  </si>
  <si>
    <t>szeptember</t>
  </si>
  <si>
    <t>syurgaku</t>
  </si>
  <si>
    <t>syuhaidah</t>
  </si>
  <si>
    <t>system2</t>
  </si>
  <si>
    <t>syrill</t>
  </si>
  <si>
    <t>synapse</t>
  </si>
  <si>
    <t>syn666</t>
  </si>
  <si>
    <t>symphonia</t>
  </si>
  <si>
    <t>symone2</t>
  </si>
  <si>
    <t>symona</t>
  </si>
  <si>
    <t>sylvia12</t>
  </si>
  <si>
    <t>sylvester7</t>
  </si>
  <si>
    <t>sydney2006</t>
  </si>
  <si>
    <t>sydnee1</t>
  </si>
  <si>
    <t>sydne</t>
  </si>
  <si>
    <t>syd123</t>
  </si>
  <si>
    <t>sybil1</t>
  </si>
  <si>
    <t>syazwana</t>
  </si>
  <si>
    <t>syaloom</t>
  </si>
  <si>
    <t>syafinaz</t>
  </si>
  <si>
    <t>sxyme</t>
  </si>
  <si>
    <t>sxygirl</t>
  </si>
  <si>
    <t>sxybabe</t>
  </si>
  <si>
    <t>sxcronaldo</t>
  </si>
  <si>
    <t>sxcluv</t>
  </si>
  <si>
    <t>sxcdevil</t>
  </si>
  <si>
    <t>sxcbbz</t>
  </si>
  <si>
    <t>sxcbby</t>
  </si>
  <si>
    <t>swinglow</t>
  </si>
  <si>
    <t>swing1</t>
  </si>
  <si>
    <t>swindontown</t>
  </si>
  <si>
    <t>swindle</t>
  </si>
  <si>
    <t>swimswim</t>
  </si>
  <si>
    <t>swimsuit</t>
  </si>
  <si>
    <t>swimming88</t>
  </si>
  <si>
    <t>swimming23</t>
  </si>
  <si>
    <t>swimming21</t>
  </si>
  <si>
    <t>swimming11</t>
  </si>
  <si>
    <t>swimming07</t>
  </si>
  <si>
    <t>swimming.</t>
  </si>
  <si>
    <t>swimmer21</t>
  </si>
  <si>
    <t>swimmer123</t>
  </si>
  <si>
    <t>swimmer05</t>
  </si>
  <si>
    <t>swim500</t>
  </si>
  <si>
    <t>swim16</t>
  </si>
  <si>
    <t>swim00</t>
  </si>
  <si>
    <t>swilly</t>
  </si>
  <si>
    <t>swhsco05</t>
  </si>
  <si>
    <t>swfc1867</t>
  </si>
  <si>
    <t>swethart</t>
  </si>
  <si>
    <t>swenson</t>
  </si>
  <si>
    <t>sweety00</t>
  </si>
  <si>
    <t>sweety#1</t>
  </si>
  <si>
    <t>sweettits</t>
  </si>
  <si>
    <t>sweettee</t>
  </si>
  <si>
    <t>sweetspot</t>
  </si>
  <si>
    <t>sweetsour</t>
  </si>
  <si>
    <t>sweetsexything</t>
  </si>
  <si>
    <t>sweets27</t>
  </si>
  <si>
    <t>sweets14</t>
  </si>
  <si>
    <t>sweets08</t>
  </si>
  <si>
    <t>sweetpunk</t>
  </si>
  <si>
    <t>sweetpics</t>
  </si>
  <si>
    <t>sweetpea18</t>
  </si>
  <si>
    <t>sweetlove8</t>
  </si>
  <si>
    <t>sweetlou</t>
  </si>
  <si>
    <t>sweetjoy</t>
  </si>
  <si>
    <t>sweetie93</t>
  </si>
  <si>
    <t>sweetie04</t>
  </si>
  <si>
    <t>sweethaert</t>
  </si>
  <si>
    <t>sweetgirl2</t>
  </si>
  <si>
    <t>sweetemo</t>
  </si>
  <si>
    <t>sweetdoll</t>
  </si>
  <si>
    <t>sweetdiva</t>
  </si>
  <si>
    <t>sweetdaddy</t>
  </si>
  <si>
    <t>sweetcute</t>
  </si>
  <si>
    <t>sweet83</t>
  </si>
  <si>
    <t>sweet67</t>
  </si>
  <si>
    <t>sweet4life</t>
  </si>
  <si>
    <t>sweet1996</t>
  </si>
  <si>
    <t>sweet1994</t>
  </si>
  <si>
    <t>sweepers</t>
  </si>
  <si>
    <t>sweepea</t>
  </si>
  <si>
    <t>sweeden</t>
  </si>
  <si>
    <t>swedishfish</t>
  </si>
  <si>
    <t>swanton1</t>
  </si>
  <si>
    <t>swanget</t>
  </si>
  <si>
    <t>swami</t>
  </si>
  <si>
    <t>suzie2</t>
  </si>
  <si>
    <t>suzie12</t>
  </si>
  <si>
    <t>suziana</t>
  </si>
  <si>
    <t>suzanne3</t>
  </si>
  <si>
    <t>suzanne15</t>
  </si>
  <si>
    <t>suyen</t>
  </si>
  <si>
    <t>suwimon</t>
  </si>
  <si>
    <t>sutilako</t>
  </si>
  <si>
    <t>sutasinee</t>
  </si>
  <si>
    <t>susyta</t>
  </si>
  <si>
    <t>susumu</t>
  </si>
  <si>
    <t>susmitha</t>
  </si>
  <si>
    <t>sushi23</t>
  </si>
  <si>
    <t>sushi!</t>
  </si>
  <si>
    <t>susanmarie</t>
  </si>
  <si>
    <t>susana20</t>
  </si>
  <si>
    <t>suruchi</t>
  </si>
  <si>
    <t>surjit</t>
  </si>
  <si>
    <t>surina</t>
  </si>
  <si>
    <t>suriana</t>
  </si>
  <si>
    <t>surgery1</t>
  </si>
  <si>
    <t>surge</t>
  </si>
  <si>
    <t>surfsurf</t>
  </si>
  <si>
    <t>surfer17</t>
  </si>
  <si>
    <t>surfer15</t>
  </si>
  <si>
    <t>surf21</t>
  </si>
  <si>
    <t>surf15</t>
  </si>
  <si>
    <t>surena4life</t>
  </si>
  <si>
    <t>suralta</t>
  </si>
  <si>
    <t>sur123</t>
  </si>
  <si>
    <t>suprstar</t>
  </si>
  <si>
    <t>supreeya</t>
  </si>
  <si>
    <t>supratt</t>
  </si>
  <si>
    <t>supranee</t>
  </si>
  <si>
    <t>supra2</t>
  </si>
  <si>
    <t>supra123</t>
  </si>
  <si>
    <t>superwoman1</t>
  </si>
  <si>
    <t>superstar69</t>
  </si>
  <si>
    <t>superstar15</t>
  </si>
  <si>
    <t>superstar.</t>
  </si>
  <si>
    <t>supersmash</t>
  </si>
  <si>
    <t>supersayan</t>
  </si>
  <si>
    <t>superpapi</t>
  </si>
  <si>
    <t>superone</t>
  </si>
  <si>
    <t>supernanny</t>
  </si>
  <si>
    <t>supermouse</t>
  </si>
  <si>
    <t>supermom3</t>
  </si>
  <si>
    <t>superman81</t>
  </si>
  <si>
    <t>superman44</t>
  </si>
  <si>
    <t>superman35</t>
  </si>
  <si>
    <t>superman2007</t>
  </si>
  <si>
    <t>superman143</t>
  </si>
  <si>
    <t>superman05</t>
  </si>
  <si>
    <t>superman04</t>
  </si>
  <si>
    <t>superkool</t>
  </si>
  <si>
    <t>superjunior13</t>
  </si>
  <si>
    <t>superhead</t>
  </si>
  <si>
    <t>superguapo</t>
  </si>
  <si>
    <t>supergrass</t>
  </si>
  <si>
    <t>supergers</t>
  </si>
  <si>
    <t>superfly2</t>
  </si>
  <si>
    <t>supercrew</t>
  </si>
  <si>
    <t>supercoco</t>
  </si>
  <si>
    <t>supercampeones</t>
  </si>
  <si>
    <t>superamigos</t>
  </si>
  <si>
    <t>super45</t>
  </si>
  <si>
    <t>super20</t>
  </si>
  <si>
    <t>super101</t>
  </si>
  <si>
    <t>super0</t>
  </si>
  <si>
    <t>super-star</t>
  </si>
  <si>
    <t>supafly1</t>
  </si>
  <si>
    <t>sunwater</t>
  </si>
  <si>
    <t>sunshyn</t>
  </si>
  <si>
    <t>sunshine70</t>
  </si>
  <si>
    <t>sunshine68</t>
  </si>
  <si>
    <t>sunshine40</t>
  </si>
  <si>
    <t>sunshine39</t>
  </si>
  <si>
    <t>sunshine36</t>
  </si>
  <si>
    <t>sunsh1n3</t>
  </si>
  <si>
    <t>sunsets1</t>
  </si>
  <si>
    <t>sunset22</t>
  </si>
  <si>
    <t>sunset01</t>
  </si>
  <si>
    <t>sunrises</t>
  </si>
  <si>
    <t>sunrise7</t>
  </si>
  <si>
    <t>sunrae</t>
  </si>
  <si>
    <t>sunny88</t>
  </si>
  <si>
    <t>sunny25</t>
  </si>
  <si>
    <t>sunny20</t>
  </si>
  <si>
    <t>sunman</t>
  </si>
  <si>
    <t>suniga</t>
  </si>
  <si>
    <t>sunhill</t>
  </si>
  <si>
    <t>sunfun</t>
  </si>
  <si>
    <t>sunflower77</t>
  </si>
  <si>
    <t>sunfire04</t>
  </si>
  <si>
    <t>sunfire02</t>
  </si>
  <si>
    <t>sunduri</t>
  </si>
  <si>
    <t>sundevil1</t>
  </si>
  <si>
    <t>sundays</t>
  </si>
  <si>
    <t>sunday3</t>
  </si>
  <si>
    <t>sundalo</t>
  </si>
  <si>
    <t>sunbelt</t>
  </si>
  <si>
    <t>sunbeams</t>
  </si>
  <si>
    <t>sun904</t>
  </si>
  <si>
    <t>sun2shine</t>
  </si>
  <si>
    <t>sumner1</t>
  </si>
  <si>
    <t>summersun1</t>
  </si>
  <si>
    <t>summerset</t>
  </si>
  <si>
    <t>summerlin</t>
  </si>
  <si>
    <t>summer75</t>
  </si>
  <si>
    <t>summer35</t>
  </si>
  <si>
    <t>sumire</t>
  </si>
  <si>
    <t>sumile</t>
  </si>
  <si>
    <t>sumiati</t>
  </si>
  <si>
    <t>sumarno</t>
  </si>
  <si>
    <t>sumaira</t>
  </si>
  <si>
    <t>sulit</t>
  </si>
  <si>
    <t>sulamita</t>
  </si>
  <si>
    <t>suki123</t>
  </si>
  <si>
    <t>sukebe</t>
  </si>
  <si>
    <t>sukanda</t>
  </si>
  <si>
    <t>sukaina</t>
  </si>
  <si>
    <t>suicide2</t>
  </si>
  <si>
    <t>suicide.</t>
  </si>
  <si>
    <t>suichiro</t>
  </si>
  <si>
    <t>suhey</t>
  </si>
  <si>
    <t>suheidy</t>
  </si>
  <si>
    <t>suharto</t>
  </si>
  <si>
    <t>suhardi</t>
  </si>
  <si>
    <t>suhaina</t>
  </si>
  <si>
    <t>sugianto</t>
  </si>
  <si>
    <t>sugers</t>
  </si>
  <si>
    <t>sugermama</t>
  </si>
  <si>
    <t>sugerdaddy</t>
  </si>
  <si>
    <t>sugarz</t>
  </si>
  <si>
    <t>sugarplum2</t>
  </si>
  <si>
    <t>sugarkane</t>
  </si>
  <si>
    <t>sugarface</t>
  </si>
  <si>
    <t>sugarcubes</t>
  </si>
  <si>
    <t>sugarbunny</t>
  </si>
  <si>
    <t>sugarbee</t>
  </si>
  <si>
    <t>sugarbear2</t>
  </si>
  <si>
    <t>sugarapple</t>
  </si>
  <si>
    <t>sugar85</t>
  </si>
  <si>
    <t>sugar78</t>
  </si>
  <si>
    <t>sugar143</t>
  </si>
  <si>
    <t>sugar12345</t>
  </si>
  <si>
    <t>sugar00</t>
  </si>
  <si>
    <t>sugar0</t>
  </si>
  <si>
    <t>sugar*</t>
  </si>
  <si>
    <t>sufrir</t>
  </si>
  <si>
    <t>sufc123</t>
  </si>
  <si>
    <t>suesan</t>
  </si>
  <si>
    <t>suello</t>
  </si>
  <si>
    <t>suebee</t>
  </si>
  <si>
    <t>sudbury</t>
  </si>
  <si>
    <t>sucubus</t>
  </si>
  <si>
    <t>suckup</t>
  </si>
  <si>
    <t>sucker5</t>
  </si>
  <si>
    <t>sucker3</t>
  </si>
  <si>
    <t>sucker123</t>
  </si>
  <si>
    <t>suckadick1</t>
  </si>
  <si>
    <t>sublime01</t>
  </si>
  <si>
    <t>subjects</t>
  </si>
  <si>
    <t>subject1</t>
  </si>
  <si>
    <t>subin</t>
  </si>
  <si>
    <t>subbie</t>
  </si>
  <si>
    <t>subasa</t>
  </si>
  <si>
    <t>sub123</t>
  </si>
  <si>
    <t>suares</t>
  </si>
  <si>
    <t>styling</t>
  </si>
  <si>
    <t>stylie</t>
  </si>
  <si>
    <t>stupsi</t>
  </si>
  <si>
    <t>stupify1</t>
  </si>
  <si>
    <t>stupid24</t>
  </si>
  <si>
    <t>stupid0</t>
  </si>
  <si>
    <t>stuped</t>
  </si>
  <si>
    <t>stump1</t>
  </si>
  <si>
    <t>stump</t>
  </si>
  <si>
    <t>student7</t>
  </si>
  <si>
    <t>student06</t>
  </si>
  <si>
    <t>stuckonyou</t>
  </si>
  <si>
    <t>stuart21</t>
  </si>
  <si>
    <t>struppi</t>
  </si>
  <si>
    <t>stronsay</t>
  </si>
  <si>
    <t>strong22</t>
  </si>
  <si>
    <t>stripper7</t>
  </si>
  <si>
    <t>stripper2</t>
  </si>
  <si>
    <t>stripes3</t>
  </si>
  <si>
    <t>stripe1</t>
  </si>
  <si>
    <t>streyita</t>
  </si>
  <si>
    <t>stressfree</t>
  </si>
  <si>
    <t>streetlight</t>
  </si>
  <si>
    <t>strawberrykiss</t>
  </si>
  <si>
    <t>strawberrygirl</t>
  </si>
  <si>
    <t>strawberry3</t>
  </si>
  <si>
    <t>strawberr1</t>
  </si>
  <si>
    <t>stratego</t>
  </si>
  <si>
    <t>straker</t>
  </si>
  <si>
    <t>straightners</t>
  </si>
  <si>
    <t>straight1</t>
  </si>
  <si>
    <t>str8pimpin</t>
  </si>
  <si>
    <t>stpete</t>
  </si>
  <si>
    <t>stoudemire</t>
  </si>
  <si>
    <t>stormy7</t>
  </si>
  <si>
    <t>stormy13</t>
  </si>
  <si>
    <t>stormy101</t>
  </si>
  <si>
    <t>stormy01</t>
  </si>
  <si>
    <t>storms1</t>
  </si>
  <si>
    <t>stormbringer</t>
  </si>
  <si>
    <t>stop11</t>
  </si>
  <si>
    <t>stoosh</t>
  </si>
  <si>
    <t>stoney2</t>
  </si>
  <si>
    <t>stonewall1</t>
  </si>
  <si>
    <t>stonerz</t>
  </si>
  <si>
    <t>stoner23</t>
  </si>
  <si>
    <t>stoner15</t>
  </si>
  <si>
    <t>stoner11</t>
  </si>
  <si>
    <t>stoner07</t>
  </si>
  <si>
    <t>stoneface</t>
  </si>
  <si>
    <t>stone10</t>
  </si>
  <si>
    <t>stokefc</t>
  </si>
  <si>
    <t>stitch23</t>
  </si>
  <si>
    <t>stitch123</t>
  </si>
  <si>
    <t>stitch01</t>
  </si>
  <si>
    <t>stinky02</t>
  </si>
  <si>
    <t>stinki</t>
  </si>
  <si>
    <t>stinkass</t>
  </si>
  <si>
    <t>sting22</t>
  </si>
  <si>
    <t>stina2</t>
  </si>
  <si>
    <t>stilton</t>
  </si>
  <si>
    <t>stilltheone</t>
  </si>
  <si>
    <t>stillsingle</t>
  </si>
  <si>
    <t>stilllikedressingup</t>
  </si>
  <si>
    <t>stiffy1</t>
  </si>
  <si>
    <t>sticky3</t>
  </si>
  <si>
    <t>stickey</t>
  </si>
  <si>
    <t>stick2one</t>
  </si>
  <si>
    <t>stich626</t>
  </si>
  <si>
    <t>stewie11</t>
  </si>
  <si>
    <t>stewart5</t>
  </si>
  <si>
    <t>stewart12</t>
  </si>
  <si>
    <t>stewart06</t>
  </si>
  <si>
    <t>stevied</t>
  </si>
  <si>
    <t>stevie7</t>
  </si>
  <si>
    <t>stevie4</t>
  </si>
  <si>
    <t>stevie26</t>
  </si>
  <si>
    <t>stevie11</t>
  </si>
  <si>
    <t>stevie10</t>
  </si>
  <si>
    <t>stevie06</t>
  </si>
  <si>
    <t>stevenray</t>
  </si>
  <si>
    <t>stevenash1</t>
  </si>
  <si>
    <t>steven95</t>
  </si>
  <si>
    <t>steven93</t>
  </si>
  <si>
    <t>steven82</t>
  </si>
  <si>
    <t>steven76</t>
  </si>
  <si>
    <t>steven420</t>
  </si>
  <si>
    <t>steven2008</t>
  </si>
  <si>
    <t>stevejr</t>
  </si>
  <si>
    <t>steveh</t>
  </si>
  <si>
    <t>stevec</t>
  </si>
  <si>
    <t>steve99</t>
  </si>
  <si>
    <t>steve89</t>
  </si>
  <si>
    <t>steve83</t>
  </si>
  <si>
    <t>steve6</t>
  </si>
  <si>
    <t>steve50</t>
  </si>
  <si>
    <t>steve33</t>
  </si>
  <si>
    <t>steve30</t>
  </si>
  <si>
    <t>steve28</t>
  </si>
  <si>
    <t>steve26</t>
  </si>
  <si>
    <t>stephy2</t>
  </si>
  <si>
    <t>stephii</t>
  </si>
  <si>
    <t>stephie12</t>
  </si>
  <si>
    <t>stephen9</t>
  </si>
  <si>
    <t>stephen17</t>
  </si>
  <si>
    <t>stephaniie</t>
  </si>
  <si>
    <t>stephanie96</t>
  </si>
  <si>
    <t>stephanie21</t>
  </si>
  <si>
    <t>stephanie17</t>
  </si>
  <si>
    <t>stephanie08</t>
  </si>
  <si>
    <t>stephanie01</t>
  </si>
  <si>
    <t>steph99</t>
  </si>
  <si>
    <t>steph98</t>
  </si>
  <si>
    <t>steph82</t>
  </si>
  <si>
    <t>steph420</t>
  </si>
  <si>
    <t>steph31</t>
  </si>
  <si>
    <t>steph1994</t>
  </si>
  <si>
    <t>steph1987</t>
  </si>
  <si>
    <t>steph02</t>
  </si>
  <si>
    <t>steph*</t>
  </si>
  <si>
    <t>stepahnie</t>
  </si>
  <si>
    <t>stella99</t>
  </si>
  <si>
    <t>stella7</t>
  </si>
  <si>
    <t>stella10</t>
  </si>
  <si>
    <t>steiner1</t>
  </si>
  <si>
    <t>steff123</t>
  </si>
  <si>
    <t>steers</t>
  </si>
  <si>
    <t>steelers55</t>
  </si>
  <si>
    <t>steelers22</t>
  </si>
  <si>
    <t>steamin</t>
  </si>
  <si>
    <t>steademare</t>
  </si>
  <si>
    <t>stdominic</t>
  </si>
  <si>
    <t>stclaire</t>
  </si>
  <si>
    <t>stcharles</t>
  </si>
  <si>
    <t>stbedes</t>
  </si>
  <si>
    <t>staysingle</t>
  </si>
  <si>
    <t>stayout5</t>
  </si>
  <si>
    <t>stayfree</t>
  </si>
  <si>
    <t>stay0ut</t>
  </si>
  <si>
    <t>station3</t>
  </si>
  <si>
    <t>station11</t>
  </si>
  <si>
    <t>staticx1</t>
  </si>
  <si>
    <t>statica</t>
  </si>
  <si>
    <t>stasia1</t>
  </si>
  <si>
    <t>starzzz</t>
  </si>
  <si>
    <t>starz21</t>
  </si>
  <si>
    <t>starz11</t>
  </si>
  <si>
    <t>starz09</t>
  </si>
  <si>
    <t>staryu</t>
  </si>
  <si>
    <t>starwars4</t>
  </si>
  <si>
    <t>stars87</t>
  </si>
  <si>
    <t>stars77</t>
  </si>
  <si>
    <t>stars.</t>
  </si>
  <si>
    <t>starrbaby</t>
  </si>
  <si>
    <t>starr4</t>
  </si>
  <si>
    <t>starr05</t>
  </si>
  <si>
    <t>starqueen</t>
  </si>
  <si>
    <t>starmix</t>
  </si>
  <si>
    <t>starlyt</t>
  </si>
  <si>
    <t>starlight5</t>
  </si>
  <si>
    <t>starlight4</t>
  </si>
  <si>
    <t>starlene</t>
  </si>
  <si>
    <t>starlady</t>
  </si>
  <si>
    <t>starkist</t>
  </si>
  <si>
    <t>starking</t>
  </si>
  <si>
    <t>starita</t>
  </si>
  <si>
    <t>stargate2</t>
  </si>
  <si>
    <t>starfish8</t>
  </si>
  <si>
    <t>starf1sh</t>
  </si>
  <si>
    <t>stardust4</t>
  </si>
  <si>
    <t>stardom1</t>
  </si>
  <si>
    <t>stardance</t>
  </si>
  <si>
    <t>starclassic</t>
  </si>
  <si>
    <t>starbaby1</t>
  </si>
  <si>
    <t>star73</t>
  </si>
  <si>
    <t>star58</t>
  </si>
  <si>
    <t>star2b</t>
  </si>
  <si>
    <t>star2001</t>
  </si>
  <si>
    <t>star1997</t>
  </si>
  <si>
    <t>star1991</t>
  </si>
  <si>
    <t>star1313</t>
  </si>
  <si>
    <t>star1010</t>
  </si>
  <si>
    <t>star1000</t>
  </si>
  <si>
    <t>star000</t>
  </si>
  <si>
    <t>star!!</t>
  </si>
  <si>
    <t>staple1</t>
  </si>
  <si>
    <t>stapador</t>
  </si>
  <si>
    <t>stannard</t>
  </si>
  <si>
    <t>stanley13</t>
  </si>
  <si>
    <t>stankovic</t>
  </si>
  <si>
    <t>stang50</t>
  </si>
  <si>
    <t>stang06</t>
  </si>
  <si>
    <t>stanescu</t>
  </si>
  <si>
    <t>standish</t>
  </si>
  <si>
    <t>standar</t>
  </si>
  <si>
    <t>stamping</t>
  </si>
  <si>
    <t>stamatia</t>
  </si>
  <si>
    <t>stalitsa</t>
  </si>
  <si>
    <t>stalingrad</t>
  </si>
  <si>
    <t>stains</t>
  </si>
  <si>
    <t>staines</t>
  </si>
  <si>
    <t>stacy5</t>
  </si>
  <si>
    <t>stacy2</t>
  </si>
  <si>
    <t>stacy18</t>
  </si>
  <si>
    <t>stacy07</t>
  </si>
  <si>
    <t>stacii</t>
  </si>
  <si>
    <t>stacieorrico</t>
  </si>
  <si>
    <t>staceyc</t>
  </si>
  <si>
    <t>stacey88</t>
  </si>
  <si>
    <t>stacey25</t>
  </si>
  <si>
    <t>stacey22</t>
  </si>
  <si>
    <t>stacey16</t>
  </si>
  <si>
    <t>stacey101</t>
  </si>
  <si>
    <t>stacers</t>
  </si>
  <si>
    <t>stabler</t>
  </si>
  <si>
    <t>st.jude</t>
  </si>
  <si>
    <t>ssvegeta</t>
  </si>
  <si>
    <t>sss333</t>
  </si>
  <si>
    <t>ssgohan</t>
  </si>
  <si>
    <t>srijan</t>
  </si>
  <si>
    <t>srdiecko</t>
  </si>
  <si>
    <t>srcka</t>
  </si>
  <si>
    <t>sr2010</t>
  </si>
  <si>
    <t>squirt8</t>
  </si>
  <si>
    <t>squirt14</t>
  </si>
  <si>
    <t>squirt11</t>
  </si>
  <si>
    <t>squire1</t>
  </si>
  <si>
    <t>squiggy1</t>
  </si>
  <si>
    <t>squiffy</t>
  </si>
  <si>
    <t>squid5</t>
  </si>
  <si>
    <t>squeaker1</t>
  </si>
  <si>
    <t>squarepant</t>
  </si>
  <si>
    <t>square2</t>
  </si>
  <si>
    <t>squanto</t>
  </si>
  <si>
    <t>spyfox</t>
  </si>
  <si>
    <t>spyboy</t>
  </si>
  <si>
    <t>spurs7</t>
  </si>
  <si>
    <t>spurs3</t>
  </si>
  <si>
    <t>spurs2006</t>
  </si>
  <si>
    <t>spurgeon</t>
  </si>
  <si>
    <t>spunky5</t>
  </si>
  <si>
    <t>spunk1</t>
  </si>
  <si>
    <t>spungebob</t>
  </si>
  <si>
    <t>spudhead</t>
  </si>
  <si>
    <t>spud07</t>
  </si>
  <si>
    <t>sproetje</t>
  </si>
  <si>
    <t>sprite69</t>
  </si>
  <si>
    <t>sprite13</t>
  </si>
  <si>
    <t>sprite123</t>
  </si>
  <si>
    <t>sprintpcs</t>
  </si>
  <si>
    <t>springdale</t>
  </si>
  <si>
    <t>spring8</t>
  </si>
  <si>
    <t>spring4</t>
  </si>
  <si>
    <t>spring23</t>
  </si>
  <si>
    <t>spring15</t>
  </si>
  <si>
    <t>spratt</t>
  </si>
  <si>
    <t>sprague</t>
  </si>
  <si>
    <t>spottie1</t>
  </si>
  <si>
    <t>spotie</t>
  </si>
  <si>
    <t>sporty5</t>
  </si>
  <si>
    <t>sporty01</t>
  </si>
  <si>
    <t>sportschick</t>
  </si>
  <si>
    <t>sports07</t>
  </si>
  <si>
    <t>sports06</t>
  </si>
  <si>
    <t>sports03</t>
  </si>
  <si>
    <t>sportman</t>
  </si>
  <si>
    <t>sporting7</t>
  </si>
  <si>
    <t>sportif</t>
  </si>
  <si>
    <t>sporten</t>
  </si>
  <si>
    <t>sportcar</t>
  </si>
  <si>
    <t>sport10</t>
  </si>
  <si>
    <t>spoonman</t>
  </si>
  <si>
    <t>spooner1</t>
  </si>
  <si>
    <t>spooky07</t>
  </si>
  <si>
    <t>spooky!</t>
  </si>
  <si>
    <t>spookers</t>
  </si>
  <si>
    <t>spontaneous</t>
  </si>
  <si>
    <t>spongeob</t>
  </si>
  <si>
    <t>spongegirl</t>
  </si>
  <si>
    <t>spongebobs</t>
  </si>
  <si>
    <t>spongebob92</t>
  </si>
  <si>
    <t>spongebob90</t>
  </si>
  <si>
    <t>spongebob27</t>
  </si>
  <si>
    <t>spongebob24</t>
  </si>
  <si>
    <t>spongebob22</t>
  </si>
  <si>
    <t>spongebob04</t>
  </si>
  <si>
    <t>sponge8</t>
  </si>
  <si>
    <t>sponge10</t>
  </si>
  <si>
    <t>sponge07</t>
  </si>
  <si>
    <t>sponge01</t>
  </si>
  <si>
    <t>spokes</t>
  </si>
  <si>
    <t>spoilme</t>
  </si>
  <si>
    <t>spoild1</t>
  </si>
  <si>
    <t>spock1</t>
  </si>
  <si>
    <t>splash2</t>
  </si>
  <si>
    <t>spitfire12</t>
  </si>
  <si>
    <t>spiritz</t>
  </si>
  <si>
    <t>spirit123</t>
  </si>
  <si>
    <t>spirit07</t>
  </si>
  <si>
    <t>spiridon</t>
  </si>
  <si>
    <t>spinnin</t>
  </si>
  <si>
    <t>spincity</t>
  </si>
  <si>
    <t>spikey12</t>
  </si>
  <si>
    <t>spike2008</t>
  </si>
  <si>
    <t>spiffy!</t>
  </si>
  <si>
    <t>spidermann</t>
  </si>
  <si>
    <t>spiderman14</t>
  </si>
  <si>
    <t>spiderma</t>
  </si>
  <si>
    <t>spider33</t>
  </si>
  <si>
    <t>spider18</t>
  </si>
  <si>
    <t>spider101</t>
  </si>
  <si>
    <t>spider03</t>
  </si>
  <si>
    <t>spid3rman</t>
  </si>
  <si>
    <t>spicer1</t>
  </si>
  <si>
    <t>spice7</t>
  </si>
  <si>
    <t>spice12</t>
  </si>
  <si>
    <t>sphinx1</t>
  </si>
  <si>
    <t>spensix</t>
  </si>
  <si>
    <t>spender</t>
  </si>
  <si>
    <t>spencer24</t>
  </si>
  <si>
    <t>spencer18</t>
  </si>
  <si>
    <t>spencer02</t>
  </si>
  <si>
    <t>spell1</t>
  </si>
  <si>
    <t>speedy33</t>
  </si>
  <si>
    <t>speedy07</t>
  </si>
  <si>
    <t>speedup</t>
  </si>
  <si>
    <t>speedstream</t>
  </si>
  <si>
    <t>speeding</t>
  </si>
  <si>
    <t>speedfire</t>
  </si>
  <si>
    <t>speedball</t>
  </si>
  <si>
    <t>speed69</t>
  </si>
  <si>
    <t>speed5</t>
  </si>
  <si>
    <t>speed25</t>
  </si>
  <si>
    <t>spectular</t>
  </si>
  <si>
    <t>spear</t>
  </si>
  <si>
    <t>speakup</t>
  </si>
  <si>
    <t>speaking</t>
  </si>
  <si>
    <t>speakerphone</t>
  </si>
  <si>
    <t>speaker5</t>
  </si>
  <si>
    <t>speaker4</t>
  </si>
  <si>
    <t>spazer</t>
  </si>
  <si>
    <t>spaulding1</t>
  </si>
  <si>
    <t>sparxx</t>
  </si>
  <si>
    <t>spartan25</t>
  </si>
  <si>
    <t>spartan22</t>
  </si>
  <si>
    <t>spartan12</t>
  </si>
  <si>
    <t>sparta300</t>
  </si>
  <si>
    <t>sparky96</t>
  </si>
  <si>
    <t>sparky55</t>
  </si>
  <si>
    <t>sparky04</t>
  </si>
  <si>
    <t>sparkles7</t>
  </si>
  <si>
    <t>sparkle23</t>
  </si>
  <si>
    <t>sparkle22</t>
  </si>
  <si>
    <t>sparkle16</t>
  </si>
  <si>
    <t>spanky24</t>
  </si>
  <si>
    <t>spanky16</t>
  </si>
  <si>
    <t>spanky101</t>
  </si>
  <si>
    <t>spankme69</t>
  </si>
  <si>
    <t>spankit</t>
  </si>
  <si>
    <t>spank12</t>
  </si>
  <si>
    <t>spanishgirl</t>
  </si>
  <si>
    <t>spanish4</t>
  </si>
  <si>
    <t>spaniard</t>
  </si>
  <si>
    <t>spanaway</t>
  </si>
  <si>
    <t>spain08</t>
  </si>
  <si>
    <t>spaider</t>
  </si>
  <si>
    <t>spadge</t>
  </si>
  <si>
    <t>spaces1</t>
  </si>
  <si>
    <t>spacemy</t>
  </si>
  <si>
    <t>spaceman1</t>
  </si>
  <si>
    <t>spacemaker</t>
  </si>
  <si>
    <t>spaceghost</t>
  </si>
  <si>
    <t>spacebar1</t>
  </si>
  <si>
    <t>space9</t>
  </si>
  <si>
    <t>space69</t>
  </si>
  <si>
    <t>space11</t>
  </si>
  <si>
    <t>sp1d3r</t>
  </si>
  <si>
    <t>sp0nge</t>
  </si>
  <si>
    <t>soyunpapi</t>
  </si>
  <si>
    <t>soyprincesa</t>
  </si>
  <si>
    <t>soymuysexy</t>
  </si>
  <si>
    <t>soylesbiana</t>
  </si>
  <si>
    <t>soylanumero1</t>
  </si>
  <si>
    <t>soyfuerte</t>
  </si>
  <si>
    <t>soyfresayque</t>
  </si>
  <si>
    <t>soyemoyq</t>
  </si>
  <si>
    <t>soyelunico</t>
  </si>
  <si>
    <t>soycaliente</t>
  </si>
  <si>
    <t>soyboricua</t>
  </si>
  <si>
    <t>soxrule</t>
  </si>
  <si>
    <t>soweto</t>
  </si>
  <si>
    <t>sowell</t>
  </si>
  <si>
    <t>souza</t>
  </si>
  <si>
    <t>southwestern</t>
  </si>
  <si>
    <t>southsyde</t>
  </si>
  <si>
    <t>southside44</t>
  </si>
  <si>
    <t>southpaw1</t>
  </si>
  <si>
    <t>southmead</t>
  </si>
  <si>
    <t>south8</t>
  </si>
  <si>
    <t>souter</t>
  </si>
  <si>
    <t>sousaphone</t>
  </si>
  <si>
    <t>soundlab</t>
  </si>
  <si>
    <t>sounder</t>
  </si>
  <si>
    <t>soulwinner</t>
  </si>
  <si>
    <t>soulsisters</t>
  </si>
  <si>
    <t>souls</t>
  </si>
  <si>
    <t>soulrebel</t>
  </si>
  <si>
    <t>souljahgurl</t>
  </si>
  <si>
    <t>souljah1</t>
  </si>
  <si>
    <t>soul12</t>
  </si>
  <si>
    <t>soto123</t>
  </si>
  <si>
    <t>sosyhigh</t>
  </si>
  <si>
    <t>sosweet2</t>
  </si>
  <si>
    <t>sosuke</t>
  </si>
  <si>
    <t>sostenes</t>
  </si>
  <si>
    <t>sosexy3</t>
  </si>
  <si>
    <t>sosexi</t>
  </si>
  <si>
    <t>sosefo</t>
  </si>
  <si>
    <t>sosefina</t>
  </si>
  <si>
    <t>sosaia</t>
  </si>
  <si>
    <t>sorren</t>
  </si>
  <si>
    <t>sorority</t>
  </si>
  <si>
    <t>soriya</t>
  </si>
  <si>
    <t>sorita</t>
  </si>
  <si>
    <t>sorbete</t>
  </si>
  <si>
    <t>sorandom</t>
  </si>
  <si>
    <t>sopida</t>
  </si>
  <si>
    <t>sopian</t>
  </si>
  <si>
    <t>sophmore10</t>
  </si>
  <si>
    <t>sophina</t>
  </si>
  <si>
    <t>sophiesophie</t>
  </si>
  <si>
    <t>sophie99</t>
  </si>
  <si>
    <t>sophie97</t>
  </si>
  <si>
    <t>sophie77</t>
  </si>
  <si>
    <t>sophie2008</t>
  </si>
  <si>
    <t>sophia8</t>
  </si>
  <si>
    <t>sophia24</t>
  </si>
  <si>
    <t>sophia08</t>
  </si>
  <si>
    <t>soowoo</t>
  </si>
  <si>
    <t>sooty11</t>
  </si>
  <si>
    <t>sooty07</t>
  </si>
  <si>
    <t>sooty01</t>
  </si>
  <si>
    <t>sooners01</t>
  </si>
  <si>
    <t>sooners!</t>
  </si>
  <si>
    <t>soonerfan</t>
  </si>
  <si>
    <t>sooner06</t>
  </si>
  <si>
    <t>sooner01</t>
  </si>
  <si>
    <t>soon2be</t>
  </si>
  <si>
    <t>soohot</t>
  </si>
  <si>
    <t>sony69</t>
  </si>
  <si>
    <t>sony22</t>
  </si>
  <si>
    <t>sony18</t>
  </si>
  <si>
    <t>sony101</t>
  </si>
  <si>
    <t>sony10</t>
  </si>
  <si>
    <t>sony007</t>
  </si>
  <si>
    <t>sonrie1</t>
  </si>
  <si>
    <t>sonnyboi</t>
  </si>
  <si>
    <t>sonny06</t>
  </si>
  <si>
    <t>sonni</t>
  </si>
  <si>
    <t>sonicx1</t>
  </si>
  <si>
    <t>sonicspeed</t>
  </si>
  <si>
    <t>sonic4</t>
  </si>
  <si>
    <t>soniasonia</t>
  </si>
  <si>
    <t>soniap</t>
  </si>
  <si>
    <t>sonia7</t>
  </si>
  <si>
    <t>sonia6</t>
  </si>
  <si>
    <t>sonia24</t>
  </si>
  <si>
    <t>sonia23</t>
  </si>
  <si>
    <t>sonia18</t>
  </si>
  <si>
    <t>sonho</t>
  </si>
  <si>
    <t>songoku1</t>
  </si>
  <si>
    <t>songokou</t>
  </si>
  <si>
    <t>song</t>
  </si>
  <si>
    <t>sondeamores</t>
  </si>
  <si>
    <t>sonador</t>
  </si>
  <si>
    <t>sompopo</t>
  </si>
  <si>
    <t>somoza</t>
  </si>
  <si>
    <t>somoto</t>
  </si>
  <si>
    <t>somone</t>
  </si>
  <si>
    <t>somnarak</t>
  </si>
  <si>
    <t>sommerfugl</t>
  </si>
  <si>
    <t>sommerferie</t>
  </si>
  <si>
    <t>something4</t>
  </si>
  <si>
    <t>some1</t>
  </si>
  <si>
    <t>sombrilla</t>
  </si>
  <si>
    <t>somalia1</t>
  </si>
  <si>
    <t>solution1</t>
  </si>
  <si>
    <t>solteamo</t>
  </si>
  <si>
    <t>soloved</t>
  </si>
  <si>
    <t>solouno</t>
  </si>
  <si>
    <t>solosexo</t>
  </si>
  <si>
    <t>solose</t>
  </si>
  <si>
    <t>soloati</t>
  </si>
  <si>
    <t>solo22</t>
  </si>
  <si>
    <t>solo11</t>
  </si>
  <si>
    <t>solja</t>
  </si>
  <si>
    <t>solita1</t>
  </si>
  <si>
    <t>solicitor</t>
  </si>
  <si>
    <t>soley</t>
  </si>
  <si>
    <t>solete</t>
  </si>
  <si>
    <t>solelua</t>
  </si>
  <si>
    <t>soledades</t>
  </si>
  <si>
    <t>soledade</t>
  </si>
  <si>
    <t>soledad12</t>
  </si>
  <si>
    <t>soldier69</t>
  </si>
  <si>
    <t>soldier23</t>
  </si>
  <si>
    <t>soldier19</t>
  </si>
  <si>
    <t>soldados</t>
  </si>
  <si>
    <t>solcita</t>
  </si>
  <si>
    <t>solara1</t>
  </si>
  <si>
    <t>solansh</t>
  </si>
  <si>
    <t>solangie</t>
  </si>
  <si>
    <t>solang</t>
  </si>
  <si>
    <t>sokissme1</t>
  </si>
  <si>
    <t>sohott</t>
  </si>
  <si>
    <t>softballfreak</t>
  </si>
  <si>
    <t>softball91</t>
  </si>
  <si>
    <t>softball89</t>
  </si>
  <si>
    <t>softball54</t>
  </si>
  <si>
    <t>sofis</t>
  </si>
  <si>
    <t>sofiasantos</t>
  </si>
  <si>
    <t>sofiac</t>
  </si>
  <si>
    <t>sofia8</t>
  </si>
  <si>
    <t>sofia6</t>
  </si>
  <si>
    <t>sofia5</t>
  </si>
  <si>
    <t>sofia18</t>
  </si>
  <si>
    <t>sofia17</t>
  </si>
  <si>
    <t>sofia00</t>
  </si>
  <si>
    <t>sofea</t>
  </si>
  <si>
    <t>soda123</t>
  </si>
  <si>
    <t>socks14</t>
  </si>
  <si>
    <t>socks08</t>
  </si>
  <si>
    <t>socks01</t>
  </si>
  <si>
    <t>soccergal1</t>
  </si>
  <si>
    <t>soccerdog</t>
  </si>
  <si>
    <t>soccer59</t>
  </si>
  <si>
    <t>soccer52</t>
  </si>
  <si>
    <t>soccer411</t>
  </si>
  <si>
    <t>soccer321</t>
  </si>
  <si>
    <t>soccer1995</t>
  </si>
  <si>
    <t>soccer1993</t>
  </si>
  <si>
    <t>socal69</t>
  </si>
  <si>
    <t>soblue</t>
  </si>
  <si>
    <t>sobe123</t>
  </si>
  <si>
    <t>soaring</t>
  </si>
  <si>
    <t>soap123</t>
  </si>
  <si>
    <t>snuppa</t>
  </si>
  <si>
    <t>snuggly</t>
  </si>
  <si>
    <t>snuggles5</t>
  </si>
  <si>
    <t>snuggles4</t>
  </si>
  <si>
    <t>snuggles22</t>
  </si>
  <si>
    <t>snuggler</t>
  </si>
  <si>
    <t>snuff</t>
  </si>
  <si>
    <t>snowy8</t>
  </si>
  <si>
    <t>snowy66</t>
  </si>
  <si>
    <t>snowy4</t>
  </si>
  <si>
    <t>snowy3</t>
  </si>
  <si>
    <t>snowy24</t>
  </si>
  <si>
    <t>snowy16</t>
  </si>
  <si>
    <t>snowy07</t>
  </si>
  <si>
    <t>snowwolf</t>
  </si>
  <si>
    <t>snows</t>
  </si>
  <si>
    <t>snowprincess</t>
  </si>
  <si>
    <t>snowmanz</t>
  </si>
  <si>
    <t>snowman13</t>
  </si>
  <si>
    <t>snowing1</t>
  </si>
  <si>
    <t>snowfire</t>
  </si>
  <si>
    <t>snowdrop1</t>
  </si>
  <si>
    <t>snowday1</t>
  </si>
  <si>
    <t>snowcat1</t>
  </si>
  <si>
    <t>snowblow</t>
  </si>
  <si>
    <t>snowball69</t>
  </si>
  <si>
    <t>snowball07</t>
  </si>
  <si>
    <t>snow88</t>
  </si>
  <si>
    <t>snow77</t>
  </si>
  <si>
    <t>snow20</t>
  </si>
  <si>
    <t>snow06</t>
  </si>
  <si>
    <t>snow01</t>
  </si>
  <si>
    <t>snotrag</t>
  </si>
  <si>
    <t>snopdog</t>
  </si>
  <si>
    <t>snoozems</t>
  </si>
  <si>
    <t>snoopys</t>
  </si>
  <si>
    <t>snoopy95</t>
  </si>
  <si>
    <t>snoopy93</t>
  </si>
  <si>
    <t>snoopy90</t>
  </si>
  <si>
    <t>snoopy83</t>
  </si>
  <si>
    <t>snoopy81</t>
  </si>
  <si>
    <t>snoopy80</t>
  </si>
  <si>
    <t>snoops1</t>
  </si>
  <si>
    <t>snoopdawg</t>
  </si>
  <si>
    <t>snoop7</t>
  </si>
  <si>
    <t>snoop69</t>
  </si>
  <si>
    <t>snooopy</t>
  </si>
  <si>
    <t>snooky1</t>
  </si>
  <si>
    <t>snookum</t>
  </si>
  <si>
    <t>snooka</t>
  </si>
  <si>
    <t>snoodles</t>
  </si>
  <si>
    <t>snoboard</t>
  </si>
  <si>
    <t>snoball1</t>
  </si>
  <si>
    <t>snm123</t>
  </si>
  <si>
    <t>sniper123</t>
  </si>
  <si>
    <t>snilloc</t>
  </si>
  <si>
    <t>snikrep</t>
  </si>
  <si>
    <t>sniffy1</t>
  </si>
  <si>
    <t>sneezer</t>
  </si>
  <si>
    <t>snatcher</t>
  </si>
  <si>
    <t>snares</t>
  </si>
  <si>
    <t>snapshots</t>
  </si>
  <si>
    <t>snapples</t>
  </si>
  <si>
    <t>snapple123</t>
  </si>
  <si>
    <t>snappie</t>
  </si>
  <si>
    <t>snappers</t>
  </si>
  <si>
    <t>snapped</t>
  </si>
  <si>
    <t>snap123</t>
  </si>
  <si>
    <t>snake6</t>
  </si>
  <si>
    <t>snake10</t>
  </si>
  <si>
    <t>snaggle</t>
  </si>
  <si>
    <t>sn1per</t>
  </si>
  <si>
    <t>sn00pd0gg</t>
  </si>
  <si>
    <t>smyth</t>
  </si>
  <si>
    <t>smyle</t>
  </si>
  <si>
    <t>smurph</t>
  </si>
  <si>
    <t>smurf22</t>
  </si>
  <si>
    <t>smudge99</t>
  </si>
  <si>
    <t>smudge101</t>
  </si>
  <si>
    <t>smtwtfs</t>
  </si>
  <si>
    <t>smtown</t>
  </si>
  <si>
    <t>smotherme</t>
  </si>
  <si>
    <t>smoother</t>
  </si>
  <si>
    <t>smooth3</t>
  </si>
  <si>
    <t>smooth22</t>
  </si>
  <si>
    <t>smooky</t>
  </si>
  <si>
    <t>smokie2</t>
  </si>
  <si>
    <t>smokie01</t>
  </si>
  <si>
    <t>smokey0</t>
  </si>
  <si>
    <t>smoker69</t>
  </si>
  <si>
    <t>smokepot1</t>
  </si>
  <si>
    <t>smoke247</t>
  </si>
  <si>
    <t>smoke11</t>
  </si>
  <si>
    <t>smoggy</t>
  </si>
  <si>
    <t>smk123</t>
  </si>
  <si>
    <t>smitty5</t>
  </si>
  <si>
    <t>smithie</t>
  </si>
  <si>
    <t>smith25</t>
  </si>
  <si>
    <t>smith101</t>
  </si>
  <si>
    <t>smith09</t>
  </si>
  <si>
    <t>smith05</t>
  </si>
  <si>
    <t>smirnoff7</t>
  </si>
  <si>
    <t>smirnoff2</t>
  </si>
  <si>
    <t>smilez13</t>
  </si>
  <si>
    <t>smileyy</t>
  </si>
  <si>
    <t>smiley90</t>
  </si>
  <si>
    <t>smiley89</t>
  </si>
  <si>
    <t>smiley44</t>
  </si>
  <si>
    <t>smiley05</t>
  </si>
  <si>
    <t>smiley03</t>
  </si>
  <si>
    <t>smiless</t>
  </si>
  <si>
    <t>smiles88</t>
  </si>
  <si>
    <t>smiles24</t>
  </si>
  <si>
    <t>smiles17</t>
  </si>
  <si>
    <t>smiles09</t>
  </si>
  <si>
    <t>smiles04</t>
  </si>
  <si>
    <t>smilebehappy</t>
  </si>
  <si>
    <t>smile96</t>
  </si>
  <si>
    <t>smile90</t>
  </si>
  <si>
    <t>smile76</t>
  </si>
  <si>
    <t>smile4me2</t>
  </si>
  <si>
    <t>smile333</t>
  </si>
  <si>
    <t>smile31</t>
  </si>
  <si>
    <t>smile12345</t>
  </si>
  <si>
    <t>smellybutt</t>
  </si>
  <si>
    <t>smelly7</t>
  </si>
  <si>
    <t>smegal</t>
  </si>
  <si>
    <t>smecherie</t>
  </si>
  <si>
    <t>smcsmc</t>
  </si>
  <si>
    <t>smbsmb</t>
  </si>
  <si>
    <t>smashy</t>
  </si>
  <si>
    <t>smashing1</t>
  </si>
  <si>
    <t>smashbros</t>
  </si>
  <si>
    <t>smash2</t>
  </si>
  <si>
    <t>smartin</t>
  </si>
  <si>
    <t>smarter1</t>
  </si>
  <si>
    <t>smartbuddy</t>
  </si>
  <si>
    <t>smart5</t>
  </si>
  <si>
    <t>smallvill</t>
  </si>
  <si>
    <t>smalltown</t>
  </si>
  <si>
    <t>smalley</t>
  </si>
  <si>
    <t>smallcat</t>
  </si>
  <si>
    <t>smallblock</t>
  </si>
  <si>
    <t>smakdown</t>
  </si>
  <si>
    <t>smackhead</t>
  </si>
  <si>
    <t>sm1987</t>
  </si>
  <si>
    <t>sm00th</t>
  </si>
  <si>
    <t>slyman</t>
  </si>
  <si>
    <t>slutsrus</t>
  </si>
  <si>
    <t>slut12</t>
  </si>
  <si>
    <t>slunce</t>
  </si>
  <si>
    <t>sluggy</t>
  </si>
  <si>
    <t>sls123</t>
  </si>
  <si>
    <t>slowrock</t>
  </si>
  <si>
    <t>slothy</t>
  </si>
  <si>
    <t>slobkilla</t>
  </si>
  <si>
    <t>slipknot06</t>
  </si>
  <si>
    <t>slimjim2</t>
  </si>
  <si>
    <t>slimboy</t>
  </si>
  <si>
    <t>slimbaby</t>
  </si>
  <si>
    <t>slimas</t>
  </si>
  <si>
    <t>slim33</t>
  </si>
  <si>
    <t>slim24</t>
  </si>
  <si>
    <t>sligorovers</t>
  </si>
  <si>
    <t>slide123</t>
  </si>
  <si>
    <t>slick2</t>
  </si>
  <si>
    <t>slick16</t>
  </si>
  <si>
    <t>slick01</t>
  </si>
  <si>
    <t>slettebak</t>
  </si>
  <si>
    <t>sleepoverclub</t>
  </si>
  <si>
    <t>slbglorioso</t>
  </si>
  <si>
    <t>slb123</t>
  </si>
  <si>
    <t>slayer7</t>
  </si>
  <si>
    <t>slayer420</t>
  </si>
  <si>
    <t>slayer3</t>
  </si>
  <si>
    <t>slayer08</t>
  </si>
  <si>
    <t>slapme</t>
  </si>
  <si>
    <t>slapahoe</t>
  </si>
  <si>
    <t>slamming</t>
  </si>
  <si>
    <t>sladja</t>
  </si>
  <si>
    <t>sladey</t>
  </si>
  <si>
    <t>slader</t>
  </si>
  <si>
    <t>sl55amg</t>
  </si>
  <si>
    <t>skylynn1</t>
  </si>
  <si>
    <t>skylover</t>
  </si>
  <si>
    <t>skylinegtr34</t>
  </si>
  <si>
    <t>skyline99</t>
  </si>
  <si>
    <t>skyline22</t>
  </si>
  <si>
    <t>skyline17</t>
  </si>
  <si>
    <t>skyline16</t>
  </si>
  <si>
    <t>skylin</t>
  </si>
  <si>
    <t>skylie</t>
  </si>
  <si>
    <t>skyler6</t>
  </si>
  <si>
    <t>skyler10</t>
  </si>
  <si>
    <t>skyler04</t>
  </si>
  <si>
    <t>skyler03</t>
  </si>
  <si>
    <t>skylar!</t>
  </si>
  <si>
    <t>skyisthelimit</t>
  </si>
  <si>
    <t>skyisblue</t>
  </si>
  <si>
    <t>skye22</t>
  </si>
  <si>
    <t>sky321</t>
  </si>
  <si>
    <t>sky2007</t>
  </si>
  <si>
    <t>skunky1</t>
  </si>
  <si>
    <t>skunkers</t>
  </si>
  <si>
    <t>skullz13</t>
  </si>
  <si>
    <t>skulls69</t>
  </si>
  <si>
    <t>skulls13</t>
  </si>
  <si>
    <t>skulls123</t>
  </si>
  <si>
    <t>skulll</t>
  </si>
  <si>
    <t>skull666</t>
  </si>
  <si>
    <t>sksksk</t>
  </si>
  <si>
    <t>skrilla1</t>
  </si>
  <si>
    <t>skotta</t>
  </si>
  <si>
    <t>skoota</t>
  </si>
  <si>
    <t>skolen</t>
  </si>
  <si>
    <t>skokie</t>
  </si>
  <si>
    <t>skodaoctavia</t>
  </si>
  <si>
    <t>skizzy</t>
  </si>
  <si>
    <t>skizzle</t>
  </si>
  <si>
    <t>skitty1</t>
  </si>
  <si>
    <t>skittles88</t>
  </si>
  <si>
    <t>skittles09</t>
  </si>
  <si>
    <t>skiracer</t>
  </si>
  <si>
    <t>skips</t>
  </si>
  <si>
    <t>skippy33</t>
  </si>
  <si>
    <t>skippy14</t>
  </si>
  <si>
    <t>skippy05</t>
  </si>
  <si>
    <t>skipper4</t>
  </si>
  <si>
    <t>skinnyman</t>
  </si>
  <si>
    <t>skinny6</t>
  </si>
  <si>
    <t>sking</t>
  </si>
  <si>
    <t>skin88</t>
  </si>
  <si>
    <t>skin12</t>
  </si>
  <si>
    <t>skimmers</t>
  </si>
  <si>
    <t>skimboard</t>
  </si>
  <si>
    <t>skiller</t>
  </si>
  <si>
    <t>skies</t>
  </si>
  <si>
    <t>ski4life</t>
  </si>
  <si>
    <t>skepta</t>
  </si>
  <si>
    <t>skender</t>
  </si>
  <si>
    <t>skelter</t>
  </si>
  <si>
    <t>skeezer1</t>
  </si>
  <si>
    <t>skeeter123</t>
  </si>
  <si>
    <t>skeeter01</t>
  </si>
  <si>
    <t>skeen</t>
  </si>
  <si>
    <t>skaterkid</t>
  </si>
  <si>
    <t>skater97</t>
  </si>
  <si>
    <t>skater92</t>
  </si>
  <si>
    <t>skater18</t>
  </si>
  <si>
    <t>skate6</t>
  </si>
  <si>
    <t>skate07</t>
  </si>
  <si>
    <t>skate.</t>
  </si>
  <si>
    <t>skat3r</t>
  </si>
  <si>
    <t>skanking</t>
  </si>
  <si>
    <t>skankhoe</t>
  </si>
  <si>
    <t>skank11</t>
  </si>
  <si>
    <t>skandaloso</t>
  </si>
  <si>
    <t>skamper</t>
  </si>
  <si>
    <t>sk8tergrl</t>
  </si>
  <si>
    <t>sk8rchic</t>
  </si>
  <si>
    <t>sk8ergal</t>
  </si>
  <si>
    <t>sk8chic</t>
  </si>
  <si>
    <t>sk8brd</t>
  </si>
  <si>
    <t>sk8bord</t>
  </si>
  <si>
    <t>sk8boi</t>
  </si>
  <si>
    <t>sjokolade</t>
  </si>
  <si>
    <t>sj1234</t>
  </si>
  <si>
    <t>size10</t>
  </si>
  <si>
    <t>sixx66</t>
  </si>
  <si>
    <t>sixtyfive</t>
  </si>
  <si>
    <t>sixty-nine</t>
  </si>
  <si>
    <t>sixtheen</t>
  </si>
  <si>
    <t>sixfeet</t>
  </si>
  <si>
    <t>sixers76</t>
  </si>
  <si>
    <t>sixers6</t>
  </si>
  <si>
    <t>sixers4</t>
  </si>
  <si>
    <t>sittikorn</t>
  </si>
  <si>
    <t>siti89</t>
  </si>
  <si>
    <t>sister14</t>
  </si>
  <si>
    <t>sistahood</t>
  </si>
  <si>
    <t>sissy27</t>
  </si>
  <si>
    <t>sissey</t>
  </si>
  <si>
    <t>sisinka</t>
  </si>
  <si>
    <t>sis4ever</t>
  </si>
  <si>
    <t>sirintip</t>
  </si>
  <si>
    <t>sirina</t>
  </si>
  <si>
    <t>sirilo</t>
  </si>
  <si>
    <t>siren1</t>
  </si>
  <si>
    <t>sircharles</t>
  </si>
  <si>
    <t>siputih</t>
  </si>
  <si>
    <t>sipuedo</t>
  </si>
  <si>
    <t>sioux1</t>
  </si>
  <si>
    <t>siosifa</t>
  </si>
  <si>
    <t>sintya</t>
  </si>
  <si>
    <t>sinti</t>
  </si>
  <si>
    <t>sinoka</t>
  </si>
  <si>
    <t>singurica</t>
  </si>
  <si>
    <t>singoedan</t>
  </si>
  <si>
    <t>singlepringle</t>
  </si>
  <si>
    <t>single94</t>
  </si>
  <si>
    <t>single28</t>
  </si>
  <si>
    <t>single04</t>
  </si>
  <si>
    <t>singkawang</t>
  </si>
  <si>
    <t>singer88</t>
  </si>
  <si>
    <t>singer5</t>
  </si>
  <si>
    <t>singer4</t>
  </si>
  <si>
    <t>sing4god</t>
  </si>
  <si>
    <t>sing22</t>
  </si>
  <si>
    <t>sinaloense</t>
  </si>
  <si>
    <t>simssims</t>
  </si>
  <si>
    <t>simspets</t>
  </si>
  <si>
    <t>simsimma</t>
  </si>
  <si>
    <t>simpsons7</t>
  </si>
  <si>
    <t>simpsons07</t>
  </si>
  <si>
    <t>simpson5</t>
  </si>
  <si>
    <t>simplysweet</t>
  </si>
  <si>
    <t>simplyme1</t>
  </si>
  <si>
    <t>simply_me</t>
  </si>
  <si>
    <t>simplemind</t>
  </si>
  <si>
    <t>simple22</t>
  </si>
  <si>
    <t>simple18</t>
  </si>
  <si>
    <t>simple08</t>
  </si>
  <si>
    <t>simple01</t>
  </si>
  <si>
    <t>simoon</t>
  </si>
  <si>
    <t>simonw</t>
  </si>
  <si>
    <t>simons1</t>
  </si>
  <si>
    <t>simonl</t>
  </si>
  <si>
    <t>simone21</t>
  </si>
  <si>
    <t>simone19</t>
  </si>
  <si>
    <t>simone16</t>
  </si>
  <si>
    <t>simone15</t>
  </si>
  <si>
    <t>simone!</t>
  </si>
  <si>
    <t>simondog</t>
  </si>
  <si>
    <t>simon06</t>
  </si>
  <si>
    <t>simon05</t>
  </si>
  <si>
    <t>simmy1</t>
  </si>
  <si>
    <t>simmi1</t>
  </si>
  <si>
    <t>simbulan</t>
  </si>
  <si>
    <t>simbita</t>
  </si>
  <si>
    <t>simba33</t>
  </si>
  <si>
    <t>simba27</t>
  </si>
  <si>
    <t>simba05</t>
  </si>
  <si>
    <t>simba02</t>
  </si>
  <si>
    <t>simara</t>
  </si>
  <si>
    <t>simaozinho</t>
  </si>
  <si>
    <t>silviutza</t>
  </si>
  <si>
    <t>silvija</t>
  </si>
  <si>
    <t>silvietta</t>
  </si>
  <si>
    <t>silvia17</t>
  </si>
  <si>
    <t>silvestro</t>
  </si>
  <si>
    <t>silverlight</t>
  </si>
  <si>
    <t>silvergoat</t>
  </si>
  <si>
    <t>silverfang</t>
  </si>
  <si>
    <t>silverdollar</t>
  </si>
  <si>
    <t>silvercat</t>
  </si>
  <si>
    <t>silverbell</t>
  </si>
  <si>
    <t>silverandgold</t>
  </si>
  <si>
    <t>silver92</t>
  </si>
  <si>
    <t>silver76</t>
  </si>
  <si>
    <t>silver56</t>
  </si>
  <si>
    <t>silver44</t>
  </si>
  <si>
    <t>silver28</t>
  </si>
  <si>
    <t>silva13</t>
  </si>
  <si>
    <t>silva12</t>
  </si>
  <si>
    <t>siluman</t>
  </si>
  <si>
    <t>silose</t>
  </si>
  <si>
    <t>sillysilly</t>
  </si>
  <si>
    <t>sillysam</t>
  </si>
  <si>
    <t>sillylilly</t>
  </si>
  <si>
    <t>sillyg</t>
  </si>
  <si>
    <t>silly21</t>
  </si>
  <si>
    <t>silitonga</t>
  </si>
  <si>
    <t>silentangel</t>
  </si>
  <si>
    <t>silena</t>
  </si>
  <si>
    <t>sikosiko</t>
  </si>
  <si>
    <t>sikembar</t>
  </si>
  <si>
    <t>sikcunt</t>
  </si>
  <si>
    <t>sikbro</t>
  </si>
  <si>
    <t>sigtau</t>
  </si>
  <si>
    <t>sigrun</t>
  </si>
  <si>
    <t>sighisoara</t>
  </si>
  <si>
    <t>sighet</t>
  </si>
  <si>
    <t>sifonier</t>
  </si>
  <si>
    <t>sierra27</t>
  </si>
  <si>
    <t>sierra26</t>
  </si>
  <si>
    <t>sierra18</t>
  </si>
  <si>
    <t>sierra16</t>
  </si>
  <si>
    <t>sierra00</t>
  </si>
  <si>
    <t>siensien</t>
  </si>
  <si>
    <t>sidsid1</t>
  </si>
  <si>
    <t>sidneycrosby</t>
  </si>
  <si>
    <t>sidney23</t>
  </si>
  <si>
    <t>sidibe</t>
  </si>
  <si>
    <t>side2side</t>
  </si>
  <si>
    <t>siddy</t>
  </si>
  <si>
    <t>sicomel</t>
  </si>
  <si>
    <t>sicologia</t>
  </si>
  <si>
    <t>sickwitit</t>
  </si>
  <si>
    <t>sickmade</t>
  </si>
  <si>
    <t>sibuea</t>
  </si>
  <si>
    <t>sibonga</t>
  </si>
  <si>
    <t>sibaja</t>
  </si>
  <si>
    <t>siaton</t>
  </si>
  <si>
    <t>siasia</t>
  </si>
  <si>
    <t>siamese1</t>
  </si>
  <si>
    <t>siames</t>
  </si>
  <si>
    <t>shynee</t>
  </si>
  <si>
    <t>shylow</t>
  </si>
  <si>
    <t>shygurl13</t>
  </si>
  <si>
    <t>shygirl2</t>
  </si>
  <si>
    <t>shyama</t>
  </si>
  <si>
    <t>shweet</t>
  </si>
  <si>
    <t>shutup5</t>
  </si>
  <si>
    <t>shutup22</t>
  </si>
  <si>
    <t>shutup.</t>
  </si>
  <si>
    <t>shuttlecock</t>
  </si>
  <si>
    <t>shut_up</t>
  </si>
  <si>
    <t>shure</t>
  </si>
  <si>
    <t>shunte</t>
  </si>
  <si>
    <t>shuntay</t>
  </si>
  <si>
    <t>shumon</t>
  </si>
  <si>
    <t>shriganesh</t>
  </si>
  <si>
    <t>shrewd</t>
  </si>
  <si>
    <t>showpigs</t>
  </si>
  <si>
    <t>showme1</t>
  </si>
  <si>
    <t>shouting</t>
  </si>
  <si>
    <t>shoulders</t>
  </si>
  <si>
    <t>shoujo</t>
  </si>
  <si>
    <t>shottaz</t>
  </si>
  <si>
    <t>shots</t>
  </si>
  <si>
    <t>shortyrock</t>
  </si>
  <si>
    <t>shortygal</t>
  </si>
  <si>
    <t>shorty76</t>
  </si>
  <si>
    <t>shorty48</t>
  </si>
  <si>
    <t>shorty41</t>
  </si>
  <si>
    <t>shorty2006</t>
  </si>
  <si>
    <t>shortstop3</t>
  </si>
  <si>
    <t>shortstop1</t>
  </si>
  <si>
    <t>shortie15</t>
  </si>
  <si>
    <t>shortie!</t>
  </si>
  <si>
    <t>short2</t>
  </si>
  <si>
    <t>shore1</t>
  </si>
  <si>
    <t>shopwise</t>
  </si>
  <si>
    <t>shopping15</t>
  </si>
  <si>
    <t>shopper2</t>
  </si>
  <si>
    <t>shop4me</t>
  </si>
  <si>
    <t>shop12</t>
  </si>
  <si>
    <t>shoots</t>
  </si>
  <si>
    <t>shooter123</t>
  </si>
  <si>
    <t>shokolate</t>
  </si>
  <si>
    <t>shoes23</t>
  </si>
  <si>
    <t>shoes101</t>
  </si>
  <si>
    <t>shoe22</t>
  </si>
  <si>
    <t>shockey80</t>
  </si>
  <si>
    <t>shocked</t>
  </si>
  <si>
    <t>shkodra</t>
  </si>
  <si>
    <t>shizit</t>
  </si>
  <si>
    <t>shivshankar</t>
  </si>
  <si>
    <t>shivneel</t>
  </si>
  <si>
    <t>shitstick</t>
  </si>
  <si>
    <t>shitshit1</t>
  </si>
  <si>
    <t>shitless</t>
  </si>
  <si>
    <t>shithead22</t>
  </si>
  <si>
    <t>shithead123</t>
  </si>
  <si>
    <t>shithappen</t>
  </si>
  <si>
    <t>shitface2</t>
  </si>
  <si>
    <t>shited</t>
  </si>
  <si>
    <t>shiteater</t>
  </si>
  <si>
    <t>shitcunt</t>
  </si>
  <si>
    <t>shitbag1</t>
  </si>
  <si>
    <t>shit18</t>
  </si>
  <si>
    <t>shit17</t>
  </si>
  <si>
    <t>shit06</t>
  </si>
  <si>
    <t>shiryu</t>
  </si>
  <si>
    <t>shirley7</t>
  </si>
  <si>
    <t>shirley10</t>
  </si>
  <si>
    <t>shirleen</t>
  </si>
  <si>
    <t>shirl</t>
  </si>
  <si>
    <t>shire</t>
  </si>
  <si>
    <t>shiran</t>
  </si>
  <si>
    <t>shirak</t>
  </si>
  <si>
    <t>shipra</t>
  </si>
  <si>
    <t>shippy</t>
  </si>
  <si>
    <t>shinwa</t>
  </si>
  <si>
    <t>shinna</t>
  </si>
  <si>
    <t>shinie</t>
  </si>
  <si>
    <t>shingoon</t>
  </si>
  <si>
    <t>shine12</t>
  </si>
  <si>
    <t>shine01</t>
  </si>
  <si>
    <t>shinbi</t>
  </si>
  <si>
    <t>shimshim</t>
  </si>
  <si>
    <t>shimla</t>
  </si>
  <si>
    <t>shimba</t>
  </si>
  <si>
    <t>shiloh04</t>
  </si>
  <si>
    <t>shilling</t>
  </si>
  <si>
    <t>shiling</t>
  </si>
  <si>
    <t>shikira</t>
  </si>
  <si>
    <t>shifa</t>
  </si>
  <si>
    <t>shieka</t>
  </si>
  <si>
    <t>shibumi</t>
  </si>
  <si>
    <t>shibby123</t>
  </si>
  <si>
    <t>sheyla1</t>
  </si>
  <si>
    <t>shevan</t>
  </si>
  <si>
    <t>sherry7</t>
  </si>
  <si>
    <t>sherry69</t>
  </si>
  <si>
    <t>sherrel</t>
  </si>
  <si>
    <t>sherona</t>
  </si>
  <si>
    <t>shermain</t>
  </si>
  <si>
    <t>sherlon</t>
  </si>
  <si>
    <t>sherlina</t>
  </si>
  <si>
    <t>sherleen</t>
  </si>
  <si>
    <t>sheris</t>
  </si>
  <si>
    <t>sherard</t>
  </si>
  <si>
    <t>shera1</t>
  </si>
  <si>
    <t>sheppard1</t>
  </si>
  <si>
    <t>shephard</t>
  </si>
  <si>
    <t>shepard1</t>
  </si>
  <si>
    <t>shemia</t>
  </si>
  <si>
    <t>shemeika</t>
  </si>
  <si>
    <t>shemarie</t>
  </si>
  <si>
    <t>shelly89</t>
  </si>
  <si>
    <t>shelly77</t>
  </si>
  <si>
    <t>shelly101</t>
  </si>
  <si>
    <t>shell77</t>
  </si>
  <si>
    <t>shell22</t>
  </si>
  <si>
    <t>shell21</t>
  </si>
  <si>
    <t>shell15</t>
  </si>
  <si>
    <t>shell10</t>
  </si>
  <si>
    <t>shell07</t>
  </si>
  <si>
    <t>sheley</t>
  </si>
  <si>
    <t>sheldon2</t>
  </si>
  <si>
    <t>shelden</t>
  </si>
  <si>
    <t>shelby28</t>
  </si>
  <si>
    <t>shelby19</t>
  </si>
  <si>
    <t>shelbi1</t>
  </si>
  <si>
    <t>shekira</t>
  </si>
  <si>
    <t>sheishot</t>
  </si>
  <si>
    <t>sheena14</t>
  </si>
  <si>
    <t>sheena12</t>
  </si>
  <si>
    <t>sheena08</t>
  </si>
  <si>
    <t>sheena07</t>
  </si>
  <si>
    <t>sheelagh</t>
  </si>
  <si>
    <t>shecid</t>
  </si>
  <si>
    <t>sheba6</t>
  </si>
  <si>
    <t>sheba01</t>
  </si>
  <si>
    <t>shea13</t>
  </si>
  <si>
    <t>shea10</t>
  </si>
  <si>
    <t>shazzi</t>
  </si>
  <si>
    <t>shayshay13</t>
  </si>
  <si>
    <t>shayshay123</t>
  </si>
  <si>
    <t>shayshay12</t>
  </si>
  <si>
    <t>ward</t>
  </si>
  <si>
    <t>shaylove</t>
  </si>
  <si>
    <t>shayla4</t>
  </si>
  <si>
    <t>shaygiven</t>
  </si>
  <si>
    <t>shayda</t>
  </si>
  <si>
    <t>shaybug</t>
  </si>
  <si>
    <t>shay91</t>
  </si>
  <si>
    <t>shay26</t>
  </si>
  <si>
    <t>shawty4</t>
  </si>
  <si>
    <t>shawnette</t>
  </si>
  <si>
    <t>shawnda1</t>
  </si>
  <si>
    <t>shawna12</t>
  </si>
  <si>
    <t>shawn80</t>
  </si>
  <si>
    <t>shawn35</t>
  </si>
  <si>
    <t>shawn34</t>
  </si>
  <si>
    <t>shawn27</t>
  </si>
  <si>
    <t>shawn09</t>
  </si>
  <si>
    <t>shaw07</t>
  </si>
  <si>
    <t>shavonna</t>
  </si>
  <si>
    <t>shavone</t>
  </si>
  <si>
    <t>shavonda</t>
  </si>
  <si>
    <t>shauntell</t>
  </si>
  <si>
    <t>shaunny</t>
  </si>
  <si>
    <t>shaunna1</t>
  </si>
  <si>
    <t>shaunee</t>
  </si>
  <si>
    <t>shaunb</t>
  </si>
  <si>
    <t>shaun3</t>
  </si>
  <si>
    <t>shaterra</t>
  </si>
  <si>
    <t>shashe</t>
  </si>
  <si>
    <t>shasha3</t>
  </si>
  <si>
    <t>shasha11</t>
  </si>
  <si>
    <t>sharukhkhan</t>
  </si>
  <si>
    <t>shart</t>
  </si>
  <si>
    <t>sharrell</t>
  </si>
  <si>
    <t>sharpie18</t>
  </si>
  <si>
    <t>sharpe1</t>
  </si>
  <si>
    <t>sharp123</t>
  </si>
  <si>
    <t>sharonteamo</t>
  </si>
  <si>
    <t>sharon99</t>
  </si>
  <si>
    <t>sharon8</t>
  </si>
  <si>
    <t>sharon47</t>
  </si>
  <si>
    <t>sharon17</t>
  </si>
  <si>
    <t>sharmen</t>
  </si>
  <si>
    <t>sharlot</t>
  </si>
  <si>
    <t>sharlon</t>
  </si>
  <si>
    <t>sharkz</t>
  </si>
  <si>
    <t>sharks7</t>
  </si>
  <si>
    <t>sharko</t>
  </si>
  <si>
    <t>sharkie1</t>
  </si>
  <si>
    <t>sharkey1</t>
  </si>
  <si>
    <t>shark7</t>
  </si>
  <si>
    <t>shariza</t>
  </si>
  <si>
    <t>sharisse</t>
  </si>
  <si>
    <t>sharif1</t>
  </si>
  <si>
    <t>sharece</t>
  </si>
  <si>
    <t>sharda1</t>
  </si>
  <si>
    <t>sharain</t>
  </si>
  <si>
    <t>shaqshaq</t>
  </si>
  <si>
    <t>shapiro</t>
  </si>
  <si>
    <t>shaparrita</t>
  </si>
  <si>
    <t>shante2</t>
  </si>
  <si>
    <t>shantae1</t>
  </si>
  <si>
    <t>shanoa</t>
  </si>
  <si>
    <t>shannonh</t>
  </si>
  <si>
    <t>shannon93</t>
  </si>
  <si>
    <t>shannon77</t>
  </si>
  <si>
    <t>shannon1996</t>
  </si>
  <si>
    <t>shannon04</t>
  </si>
  <si>
    <t>shannon03</t>
  </si>
  <si>
    <t>shanney</t>
  </si>
  <si>
    <t>shanna5</t>
  </si>
  <si>
    <t>shanna2</t>
  </si>
  <si>
    <t>shankley</t>
  </si>
  <si>
    <t>shanin</t>
  </si>
  <si>
    <t>shanika1</t>
  </si>
  <si>
    <t>shanii</t>
  </si>
  <si>
    <t>shania01</t>
  </si>
  <si>
    <t>shanga</t>
  </si>
  <si>
    <t>shaneomac</t>
  </si>
  <si>
    <t>shanem1</t>
  </si>
  <si>
    <t>shanek</t>
  </si>
  <si>
    <t>shaneallen</t>
  </si>
  <si>
    <t>shane95</t>
  </si>
  <si>
    <t>shane91</t>
  </si>
  <si>
    <t>shane77</t>
  </si>
  <si>
    <t>shane6</t>
  </si>
  <si>
    <t>shane44</t>
  </si>
  <si>
    <t>shane1992</t>
  </si>
  <si>
    <t>shane00</t>
  </si>
  <si>
    <t>shando</t>
  </si>
  <si>
    <t>shander</t>
  </si>
  <si>
    <t>shanang</t>
  </si>
  <si>
    <t>shan18</t>
  </si>
  <si>
    <t>shan15</t>
  </si>
  <si>
    <t>shan01</t>
  </si>
  <si>
    <t>shamsi</t>
  </si>
  <si>
    <t>shampa</t>
  </si>
  <si>
    <t>shamp00</t>
  </si>
  <si>
    <t>shamira1</t>
  </si>
  <si>
    <t>shamille</t>
  </si>
  <si>
    <t>shamia1</t>
  </si>
  <si>
    <t>shamel1</t>
  </si>
  <si>
    <t>shameka1</t>
  </si>
  <si>
    <t>shalim</t>
  </si>
  <si>
    <t>shalese</t>
  </si>
  <si>
    <t>shalaine</t>
  </si>
  <si>
    <t>shaks</t>
  </si>
  <si>
    <t>shakira4</t>
  </si>
  <si>
    <t>shaki1</t>
  </si>
  <si>
    <t>shakez</t>
  </si>
  <si>
    <t>shakethatass</t>
  </si>
  <si>
    <t>shakethat</t>
  </si>
  <si>
    <t>shaker1</t>
  </si>
  <si>
    <t>shakema</t>
  </si>
  <si>
    <t>shakeema</t>
  </si>
  <si>
    <t>shakas</t>
  </si>
  <si>
    <t>shain</t>
  </si>
  <si>
    <t>shailo</t>
  </si>
  <si>
    <t>shailee</t>
  </si>
  <si>
    <t>shailah</t>
  </si>
  <si>
    <t>shaiann</t>
  </si>
  <si>
    <t>shai12</t>
  </si>
  <si>
    <t>shahrin</t>
  </si>
  <si>
    <t>shahram</t>
  </si>
  <si>
    <t>shaheed1</t>
  </si>
  <si>
    <t>shaguar</t>
  </si>
  <si>
    <t>shaggz</t>
  </si>
  <si>
    <t>shaggy94</t>
  </si>
  <si>
    <t>shaggy4</t>
  </si>
  <si>
    <t>shaggy17</t>
  </si>
  <si>
    <t>shaggy07</t>
  </si>
  <si>
    <t>shafter</t>
  </si>
  <si>
    <t>shafik</t>
  </si>
  <si>
    <t>shaelee</t>
  </si>
  <si>
    <t>shaebaby</t>
  </si>
  <si>
    <t>shae23</t>
  </si>
  <si>
    <t>shae16</t>
  </si>
  <si>
    <t>shae123</t>
  </si>
  <si>
    <t>shae11</t>
  </si>
  <si>
    <t>shae10</t>
  </si>
  <si>
    <t>shae07</t>
  </si>
  <si>
    <t>shady24</t>
  </si>
  <si>
    <t>shadrick</t>
  </si>
  <si>
    <t>shadows7</t>
  </si>
  <si>
    <t>shadowking</t>
  </si>
  <si>
    <t>shadowdragon</t>
  </si>
  <si>
    <t>shadowbaby</t>
  </si>
  <si>
    <t>shadow420</t>
  </si>
  <si>
    <t>shadow1994</t>
  </si>
  <si>
    <t>shadow#1</t>
  </si>
  <si>
    <t>shadmoss3</t>
  </si>
  <si>
    <t>shadea</t>
  </si>
  <si>
    <t>shad13</t>
  </si>
  <si>
    <t>shacole</t>
  </si>
  <si>
    <t>shacker</t>
  </si>
  <si>
    <t>shabel</t>
  </si>
  <si>
    <t>shabang</t>
  </si>
  <si>
    <t>shaba</t>
  </si>
  <si>
    <t>shaadi</t>
  </si>
  <si>
    <t>sgerrard8</t>
  </si>
  <si>
    <t>seychelle</t>
  </si>
  <si>
    <t>sexyzoe</t>
  </si>
  <si>
    <t>sexyxxx</t>
  </si>
  <si>
    <t>sexywoman1</t>
  </si>
  <si>
    <t>sexywife</t>
  </si>
  <si>
    <t>sexyvirgo</t>
  </si>
  <si>
    <t>sexyu</t>
  </si>
  <si>
    <t>sexytime1</t>
  </si>
  <si>
    <t>sexytara</t>
  </si>
  <si>
    <t>sexysugar</t>
  </si>
  <si>
    <t>sexystar1</t>
  </si>
  <si>
    <t>sexyspice</t>
  </si>
  <si>
    <t>sexyshe</t>
  </si>
  <si>
    <t>sexyshawty</t>
  </si>
  <si>
    <t>sexysez</t>
  </si>
  <si>
    <t>sexysexy2</t>
  </si>
  <si>
    <t>sexyroad</t>
  </si>
  <si>
    <t>sexyred15</t>
  </si>
  <si>
    <t>sexyred07</t>
  </si>
  <si>
    <t>sexyred06</t>
  </si>
  <si>
    <t>sexypig</t>
  </si>
  <si>
    <t>sexypie</t>
  </si>
  <si>
    <t>sexyphil</t>
  </si>
  <si>
    <t>sexynurse</t>
  </si>
  <si>
    <t>sexyno1</t>
  </si>
  <si>
    <t>sexynhot</t>
  </si>
  <si>
    <t>sexyneil</t>
  </si>
  <si>
    <t>sexynay</t>
  </si>
  <si>
    <t>sexymf</t>
  </si>
  <si>
    <t>sexyme5</t>
  </si>
  <si>
    <t>sexyme09</t>
  </si>
  <si>
    <t>sexymatty</t>
  </si>
  <si>
    <t>sexyman2</t>
  </si>
  <si>
    <t>sexymama17</t>
  </si>
  <si>
    <t>sexymae</t>
  </si>
  <si>
    <t>sexyma13</t>
  </si>
  <si>
    <t>sexylove10</t>
  </si>
  <si>
    <t>sexylol</t>
  </si>
  <si>
    <t>sexyleanne</t>
  </si>
  <si>
    <t>sexyleah</t>
  </si>
  <si>
    <t>sexylady07</t>
  </si>
  <si>
    <t>sexylady#1</t>
  </si>
  <si>
    <t>sexykris</t>
  </si>
  <si>
    <t>sexykia</t>
  </si>
  <si>
    <t>sexyjasmine</t>
  </si>
  <si>
    <t>sexygyrl</t>
  </si>
  <si>
    <t>sexygurl3</t>
  </si>
  <si>
    <t>sexygurl15</t>
  </si>
  <si>
    <t>sexygurl11</t>
  </si>
  <si>
    <t>sexyful</t>
  </si>
  <si>
    <t>sexyeyez</t>
  </si>
  <si>
    <t>sexyemily</t>
  </si>
  <si>
    <t>sexydj</t>
  </si>
  <si>
    <t>sexydime</t>
  </si>
  <si>
    <t>sexydevil1</t>
  </si>
  <si>
    <t>sexydee1</t>
  </si>
  <si>
    <t>sexydaniel</t>
  </si>
  <si>
    <t>sexydaddy1</t>
  </si>
  <si>
    <t>sexycolin</t>
  </si>
  <si>
    <t>sexychula</t>
  </si>
  <si>
    <t>sexychix</t>
  </si>
  <si>
    <t>sexybri</t>
  </si>
  <si>
    <t>sexyboobs</t>
  </si>
  <si>
    <t>sexyboo2</t>
  </si>
  <si>
    <t>sexybitch23</t>
  </si>
  <si>
    <t>sexybitch14</t>
  </si>
  <si>
    <t>sexybeast3</t>
  </si>
  <si>
    <t>sexybaby17</t>
  </si>
  <si>
    <t>sexybabe01</t>
  </si>
  <si>
    <t>sexybabe!</t>
  </si>
  <si>
    <t>sexybab</t>
  </si>
  <si>
    <t>sexyass69</t>
  </si>
  <si>
    <t>sexy_lady</t>
  </si>
  <si>
    <t>sexy_chick</t>
  </si>
  <si>
    <t>sexy_beast</t>
  </si>
  <si>
    <t>sexy718</t>
  </si>
  <si>
    <t>sexy713</t>
  </si>
  <si>
    <t>sexy70</t>
  </si>
  <si>
    <t>sexy60</t>
  </si>
  <si>
    <t>sexy4sho</t>
  </si>
  <si>
    <t>sexy43</t>
  </si>
  <si>
    <t>sexy310</t>
  </si>
  <si>
    <t>sexy2004</t>
  </si>
  <si>
    <t>sexy200</t>
  </si>
  <si>
    <t>sexy122</t>
  </si>
  <si>
    <t>sexy100%</t>
  </si>
  <si>
    <t>sexy012</t>
  </si>
  <si>
    <t>back</t>
  </si>
  <si>
    <t>sexxyg</t>
  </si>
  <si>
    <t>sexxy7</t>
  </si>
  <si>
    <t>sexxy22</t>
  </si>
  <si>
    <t>sexxie1</t>
  </si>
  <si>
    <t>sexual2</t>
  </si>
  <si>
    <t>sexta13</t>
  </si>
  <si>
    <t>sexscandal</t>
  </si>
  <si>
    <t>sexpest</t>
  </si>
  <si>
    <t>sexpanther</t>
  </si>
  <si>
    <t>sexosu</t>
  </si>
  <si>
    <t>sexonline</t>
  </si>
  <si>
    <t>sexonbeach</t>
  </si>
  <si>
    <t>sexnow</t>
  </si>
  <si>
    <t>sexme3</t>
  </si>
  <si>
    <t>sexlolita1</t>
  </si>
  <si>
    <t>sexkitten69</t>
  </si>
  <si>
    <t>sexistar</t>
  </si>
  <si>
    <t>sexisbad</t>
  </si>
  <si>
    <t>sexingrup</t>
  </si>
  <si>
    <t>sexilia</t>
  </si>
  <si>
    <t>sexiie</t>
  </si>
  <si>
    <t>sexii!</t>
  </si>
  <si>
    <t>sexiee</t>
  </si>
  <si>
    <t>sexichic</t>
  </si>
  <si>
    <t>sexibabi1</t>
  </si>
  <si>
    <t>sexi93</t>
  </si>
  <si>
    <t>sexi4life</t>
  </si>
  <si>
    <t>sexi2</t>
  </si>
  <si>
    <t>sexcy</t>
  </si>
  <si>
    <t>sexclady</t>
  </si>
  <si>
    <t>sexcie</t>
  </si>
  <si>
    <t>sexc69</t>
  </si>
  <si>
    <t>sexbunny</t>
  </si>
  <si>
    <t>sex4free</t>
  </si>
  <si>
    <t>sevilla1</t>
  </si>
  <si>
    <t>severn</t>
  </si>
  <si>
    <t>seventytwo</t>
  </si>
  <si>
    <t>sevenstars</t>
  </si>
  <si>
    <t>sevenofnine</t>
  </si>
  <si>
    <t>sevenkids</t>
  </si>
  <si>
    <t>sevendust1</t>
  </si>
  <si>
    <t>seven30</t>
  </si>
  <si>
    <t>seven22</t>
  </si>
  <si>
    <t>seven007</t>
  </si>
  <si>
    <t>setiawati</t>
  </si>
  <si>
    <t>sethlee</t>
  </si>
  <si>
    <t>seth24</t>
  </si>
  <si>
    <t>seth2006</t>
  </si>
  <si>
    <t>seth2005</t>
  </si>
  <si>
    <t>seth2004</t>
  </si>
  <si>
    <t>seth15</t>
  </si>
  <si>
    <t>setenta</t>
  </si>
  <si>
    <t>sester</t>
  </si>
  <si>
    <t>sessy1</t>
  </si>
  <si>
    <t>sesenta</t>
  </si>
  <si>
    <t>sermar</t>
  </si>
  <si>
    <t>serjio</t>
  </si>
  <si>
    <t>serine</t>
  </si>
  <si>
    <t>sergyu</t>
  </si>
  <si>
    <t>serguio</t>
  </si>
  <si>
    <t>sergiulica</t>
  </si>
  <si>
    <t>sergio88</t>
  </si>
  <si>
    <t>sergio07</t>
  </si>
  <si>
    <t>serginio</t>
  </si>
  <si>
    <t>serevi</t>
  </si>
  <si>
    <t>serenity69</t>
  </si>
  <si>
    <t>serenity22</t>
  </si>
  <si>
    <t>serendepity</t>
  </si>
  <si>
    <t>serena14</t>
  </si>
  <si>
    <t>serena123</t>
  </si>
  <si>
    <t>serena06</t>
  </si>
  <si>
    <t>sereena</t>
  </si>
  <si>
    <t>serato</t>
  </si>
  <si>
    <t>serafines</t>
  </si>
  <si>
    <t>sequan</t>
  </si>
  <si>
    <t>septiembre15</t>
  </si>
  <si>
    <t>september123</t>
  </si>
  <si>
    <t>september.</t>
  </si>
  <si>
    <t>sepia</t>
  </si>
  <si>
    <t>sephiroth7</t>
  </si>
  <si>
    <t>seperated</t>
  </si>
  <si>
    <t>seoul</t>
  </si>
  <si>
    <t>senzuala</t>
  </si>
  <si>
    <t>senzual</t>
  </si>
  <si>
    <t>sentinel1</t>
  </si>
  <si>
    <t>sentidos</t>
  </si>
  <si>
    <t>sensui</t>
  </si>
  <si>
    <t>sensuality</t>
  </si>
  <si>
    <t>sensualidad</t>
  </si>
  <si>
    <t>sensacional</t>
  </si>
  <si>
    <t>senior2012</t>
  </si>
  <si>
    <t>senia</t>
  </si>
  <si>
    <t>sendok</t>
  </si>
  <si>
    <t>sendaljepit</t>
  </si>
  <si>
    <t>senbenimsin</t>
  </si>
  <si>
    <t>sen1992</t>
  </si>
  <si>
    <t>semeolvida</t>
  </si>
  <si>
    <t>semente</t>
  </si>
  <si>
    <t>selmaa</t>
  </si>
  <si>
    <t>seleni</t>
  </si>
  <si>
    <t>selena22</t>
  </si>
  <si>
    <t>selena17</t>
  </si>
  <si>
    <t>selena14</t>
  </si>
  <si>
    <t>selected</t>
  </si>
  <si>
    <t>selaznog</t>
  </si>
  <si>
    <t>selassie1</t>
  </si>
  <si>
    <t>selami</t>
  </si>
  <si>
    <t>selamet</t>
  </si>
  <si>
    <t>selamatdatang</t>
  </si>
  <si>
    <t>seksy</t>
  </si>
  <si>
    <t>sekii1</t>
  </si>
  <si>
    <t>sekica</t>
  </si>
  <si>
    <t>seisseis</t>
  </si>
  <si>
    <t>sefata</t>
  </si>
  <si>
    <t>seespotrun</t>
  </si>
  <si>
    <t>seemore</t>
  </si>
  <si>
    <t>seemann</t>
  </si>
  <si>
    <t>seema1</t>
  </si>
  <si>
    <t>seeger</t>
  </si>
  <si>
    <t>seductress</t>
  </si>
  <si>
    <t>sederhana</t>
  </si>
  <si>
    <t>sedat</t>
  </si>
  <si>
    <t>section5</t>
  </si>
  <si>
    <t>secrets7</t>
  </si>
  <si>
    <t>secretoh</t>
  </si>
  <si>
    <t>secretitos</t>
  </si>
  <si>
    <t>secret94</t>
  </si>
  <si>
    <t>secret56</t>
  </si>
  <si>
    <t>secret19</t>
  </si>
  <si>
    <t>secret04</t>
  </si>
  <si>
    <t>secondlife</t>
  </si>
  <si>
    <t>sebastin</t>
  </si>
  <si>
    <t>sebastian06</t>
  </si>
  <si>
    <t>sebas12</t>
  </si>
  <si>
    <t>seau55</t>
  </si>
  <si>
    <t>seattle7</t>
  </si>
  <si>
    <t>seasons1</t>
  </si>
  <si>
    <t>seanxx</t>
  </si>
  <si>
    <t>seanus</t>
  </si>
  <si>
    <t>seansmith</t>
  </si>
  <si>
    <t>seano</t>
  </si>
  <si>
    <t>seanmartin</t>
  </si>
  <si>
    <t>seanmark</t>
  </si>
  <si>
    <t>seanliam</t>
  </si>
  <si>
    <t>seanking</t>
  </si>
  <si>
    <t>seankelly</t>
  </si>
  <si>
    <t>seanix</t>
  </si>
  <si>
    <t>seanin</t>
  </si>
  <si>
    <t>seandavid</t>
  </si>
  <si>
    <t>seancarter</t>
  </si>
  <si>
    <t>seanbaby</t>
  </si>
  <si>
    <t>sean98</t>
  </si>
  <si>
    <t>sean88</t>
  </si>
  <si>
    <t>sean31</t>
  </si>
  <si>
    <t>seahawks2</t>
  </si>
  <si>
    <t>seagrams</t>
  </si>
  <si>
    <t>seafoam</t>
  </si>
  <si>
    <t>seabrook1</t>
  </si>
  <si>
    <t>seabass1</t>
  </si>
  <si>
    <t>sdquito</t>
  </si>
  <si>
    <t>sdfgh</t>
  </si>
  <si>
    <t>sdasda</t>
  </si>
  <si>
    <t>sd4life</t>
  </si>
  <si>
    <t>scutter</t>
  </si>
  <si>
    <t>scumpyk</t>
  </si>
  <si>
    <t>scufitarosie</t>
  </si>
  <si>
    <t>scubapro</t>
  </si>
  <si>
    <t>scruples</t>
  </si>
  <si>
    <t>scrunch</t>
  </si>
  <si>
    <t>scrummy</t>
  </si>
  <si>
    <t>scruggs</t>
  </si>
  <si>
    <t>scruffy3</t>
  </si>
  <si>
    <t>scruffy23</t>
  </si>
  <si>
    <t>screwthis</t>
  </si>
  <si>
    <t>screwoff</t>
  </si>
  <si>
    <t>screwit</t>
  </si>
  <si>
    <t>screwface</t>
  </si>
  <si>
    <t>screwball1</t>
  </si>
  <si>
    <t>scremo</t>
  </si>
  <si>
    <t>screen7</t>
  </si>
  <si>
    <t>scream!</t>
  </si>
  <si>
    <t>scratcher</t>
  </si>
  <si>
    <t>scrappy5</t>
  </si>
  <si>
    <t>scrappy22</t>
  </si>
  <si>
    <t>scrappy11</t>
  </si>
  <si>
    <t>scrabble1</t>
  </si>
  <si>
    <t>scoutsout</t>
  </si>
  <si>
    <t>scouts1</t>
  </si>
  <si>
    <t>scousers</t>
  </si>
  <si>
    <t>scottmills</t>
  </si>
  <si>
    <t>scottk</t>
  </si>
  <si>
    <t>scottishot</t>
  </si>
  <si>
    <t>scottie13</t>
  </si>
  <si>
    <t>scotte</t>
  </si>
  <si>
    <t>scott91</t>
  </si>
  <si>
    <t>scott71</t>
  </si>
  <si>
    <t>scott420</t>
  </si>
  <si>
    <t>scott35</t>
  </si>
  <si>
    <t>scott1998</t>
  </si>
  <si>
    <t>scotstown</t>
  </si>
  <si>
    <t>scotland5</t>
  </si>
  <si>
    <t>scotland3</t>
  </si>
  <si>
    <t>scotland#1</t>
  </si>
  <si>
    <t>scorps</t>
  </si>
  <si>
    <t>scorpion123</t>
  </si>
  <si>
    <t>scorpio85</t>
  </si>
  <si>
    <t>scorpio73</t>
  </si>
  <si>
    <t>scorpio72</t>
  </si>
  <si>
    <t>scorpio33</t>
  </si>
  <si>
    <t>scorpio31</t>
  </si>
  <si>
    <t>scooter89</t>
  </si>
  <si>
    <t>scooter86</t>
  </si>
  <si>
    <t>scooter33</t>
  </si>
  <si>
    <t>scooter32</t>
  </si>
  <si>
    <t>scooter101</t>
  </si>
  <si>
    <t>scoobydoo13</t>
  </si>
  <si>
    <t>scoobyd</t>
  </si>
  <si>
    <t>scooby98</t>
  </si>
  <si>
    <t>scooby91</t>
  </si>
  <si>
    <t>scooby83</t>
  </si>
  <si>
    <t>scooby20</t>
  </si>
  <si>
    <t>scooby1234</t>
  </si>
  <si>
    <t>scoober</t>
  </si>
  <si>
    <t>scissorhands</t>
  </si>
  <si>
    <t>scion2005</t>
  </si>
  <si>
    <t>science2</t>
  </si>
  <si>
    <t>schwul</t>
  </si>
  <si>
    <t>schwing</t>
  </si>
  <si>
    <t>schweet</t>
  </si>
  <si>
    <t>schumann</t>
  </si>
  <si>
    <t>schs07</t>
  </si>
  <si>
    <t>school98</t>
  </si>
  <si>
    <t>school21</t>
  </si>
  <si>
    <t>school16</t>
  </si>
  <si>
    <t>school1234</t>
  </si>
  <si>
    <t>school0</t>
  </si>
  <si>
    <t>schoenen</t>
  </si>
  <si>
    <t>schnuffi</t>
  </si>
  <si>
    <t>schnitz</t>
  </si>
  <si>
    <t>schmoe</t>
  </si>
  <si>
    <t>schmitz</t>
  </si>
  <si>
    <t>schmitt</t>
  </si>
  <si>
    <t>schmee</t>
  </si>
  <si>
    <t>schloss</t>
  </si>
  <si>
    <t>schinken</t>
  </si>
  <si>
    <t>schelle</t>
  </si>
  <si>
    <t>schatten</t>
  </si>
  <si>
    <t>schade</t>
  </si>
  <si>
    <t>schaapje</t>
  </si>
  <si>
    <t>scb123</t>
  </si>
  <si>
    <t>scarry</t>
  </si>
  <si>
    <t>scarlett8</t>
  </si>
  <si>
    <t>scarface77</t>
  </si>
  <si>
    <t>scared1</t>
  </si>
  <si>
    <t>scarabeo</t>
  </si>
  <si>
    <t>scaper</t>
  </si>
  <si>
    <t>scapegoat</t>
  </si>
  <si>
    <t>scania143</t>
  </si>
  <si>
    <t>scales1</t>
  </si>
  <si>
    <t>sc123456</t>
  </si>
  <si>
    <t>sc0rpi0n</t>
  </si>
  <si>
    <t>sbbackk</t>
  </si>
  <si>
    <t>sball9</t>
  </si>
  <si>
    <t>sball22</t>
  </si>
  <si>
    <t>sazali</t>
  </si>
  <si>
    <t>sayyid</t>
  </si>
  <si>
    <t>saysay1</t>
  </si>
  <si>
    <t>saynomore</t>
  </si>
  <si>
    <t>sayangsemua</t>
  </si>
  <si>
    <t>sayang92</t>
  </si>
  <si>
    <t>sayang84</t>
  </si>
  <si>
    <t>sayang81</t>
  </si>
  <si>
    <t>sayang79</t>
  </si>
  <si>
    <t>sayang3</t>
  </si>
  <si>
    <t>sayang11</t>
  </si>
  <si>
    <t>sayang07</t>
  </si>
  <si>
    <t>saxtenor</t>
  </si>
  <si>
    <t>sawsaw123</t>
  </si>
  <si>
    <t>savitree</t>
  </si>
  <si>
    <t>savitha</t>
  </si>
  <si>
    <t>savio</t>
  </si>
  <si>
    <t>saveusy2j</t>
  </si>
  <si>
    <t>savesave</t>
  </si>
  <si>
    <t>savemylife</t>
  </si>
  <si>
    <t>save12</t>
  </si>
  <si>
    <t>savannah22</t>
  </si>
  <si>
    <t>savannah02</t>
  </si>
  <si>
    <t>savannah!</t>
  </si>
  <si>
    <t>savanna06</t>
  </si>
  <si>
    <t>sauzee</t>
  </si>
  <si>
    <t>sauvage</t>
  </si>
  <si>
    <t>sausan</t>
  </si>
  <si>
    <t>sausage2</t>
  </si>
  <si>
    <t>saurio</t>
  </si>
  <si>
    <t>sauls</t>
  </si>
  <si>
    <t>saulin</t>
  </si>
  <si>
    <t>saul12</t>
  </si>
  <si>
    <t>saul07</t>
  </si>
  <si>
    <t>saugus</t>
  </si>
  <si>
    <t>sauder</t>
  </si>
  <si>
    <t>saturn12</t>
  </si>
  <si>
    <t>saturn11</t>
  </si>
  <si>
    <t>saturn07</t>
  </si>
  <si>
    <t>sattar</t>
  </si>
  <si>
    <t>satnamwaheguru</t>
  </si>
  <si>
    <t>satira</t>
  </si>
  <si>
    <t>satena</t>
  </si>
  <si>
    <t>satanrules</t>
  </si>
  <si>
    <t>sasukeuciha</t>
  </si>
  <si>
    <t>sasukelove</t>
  </si>
  <si>
    <t>sasuke18</t>
  </si>
  <si>
    <t>sasuke0</t>
  </si>
  <si>
    <t>sassymay</t>
  </si>
  <si>
    <t>sassygurl1</t>
  </si>
  <si>
    <t>sassye</t>
  </si>
  <si>
    <t>sassybabe</t>
  </si>
  <si>
    <t>sassy96</t>
  </si>
  <si>
    <t>sassy95</t>
  </si>
  <si>
    <t>sassy90</t>
  </si>
  <si>
    <t>sassy89</t>
  </si>
  <si>
    <t>sassy26</t>
  </si>
  <si>
    <t>sassy2006</t>
  </si>
  <si>
    <t>sassy1994</t>
  </si>
  <si>
    <t>sassy#1</t>
  </si>
  <si>
    <t>sasquatch1</t>
  </si>
  <si>
    <t>sasikala</t>
  </si>
  <si>
    <t>sashana</t>
  </si>
  <si>
    <t>sashaj</t>
  </si>
  <si>
    <t>sashabear</t>
  </si>
  <si>
    <t>sasha100</t>
  </si>
  <si>
    <t>sasenka</t>
  </si>
  <si>
    <t>sasasa1</t>
  </si>
  <si>
    <t>sasang</t>
  </si>
  <si>
    <t>sasan</t>
  </si>
  <si>
    <t>sas1234</t>
  </si>
  <si>
    <t>sarut</t>
  </si>
  <si>
    <t>sarte</t>
  </si>
  <si>
    <t>sarmisegetuza</t>
  </si>
  <si>
    <t>sarita123</t>
  </si>
  <si>
    <t>sarip</t>
  </si>
  <si>
    <t>sari4ka</t>
  </si>
  <si>
    <t>sargey</t>
  </si>
  <si>
    <t>saregama</t>
  </si>
  <si>
    <t>sarcasm</t>
  </si>
  <si>
    <t>saratoga1</t>
  </si>
  <si>
    <t>sarasota1</t>
  </si>
  <si>
    <t>sarasas</t>
  </si>
  <si>
    <t>sarangeo</t>
  </si>
  <si>
    <t>sarahxxx</t>
  </si>
  <si>
    <t>sarahryan</t>
  </si>
  <si>
    <t>sarahq</t>
  </si>
  <si>
    <t>sarahmichelle</t>
  </si>
  <si>
    <t>sarahjade</t>
  </si>
  <si>
    <t>sarahishot</t>
  </si>
  <si>
    <t>sarah97</t>
  </si>
  <si>
    <t>sarah1992</t>
  </si>
  <si>
    <t>sarah!!</t>
  </si>
  <si>
    <t>saradomin</t>
  </si>
  <si>
    <t>sarabella</t>
  </si>
  <si>
    <t>sara4ever</t>
  </si>
  <si>
    <t>sara2005</t>
  </si>
  <si>
    <t>sara2000</t>
  </si>
  <si>
    <t>sara2</t>
  </si>
  <si>
    <t>sara1989</t>
  </si>
  <si>
    <t>sara1986</t>
  </si>
  <si>
    <t>sara04</t>
  </si>
  <si>
    <t>sara02</t>
  </si>
  <si>
    <t>sapulpa</t>
  </si>
  <si>
    <t>sapphy</t>
  </si>
  <si>
    <t>sapphire9</t>
  </si>
  <si>
    <t>sapigila</t>
  </si>
  <si>
    <t>saphires</t>
  </si>
  <si>
    <t>saomai</t>
  </si>
  <si>
    <t>saodah</t>
  </si>
  <si>
    <t>santys</t>
  </si>
  <si>
    <t>santoy</t>
  </si>
  <si>
    <t>santoslaguna</t>
  </si>
  <si>
    <t>santos88</t>
  </si>
  <si>
    <t>santos08</t>
  </si>
  <si>
    <t>santos01</t>
  </si>
  <si>
    <t>santonio</t>
  </si>
  <si>
    <t>santisima</t>
  </si>
  <si>
    <t>santiago7</t>
  </si>
  <si>
    <t>santiago4</t>
  </si>
  <si>
    <t>santiago3</t>
  </si>
  <si>
    <t>santiago20</t>
  </si>
  <si>
    <t>santiago10</t>
  </si>
  <si>
    <t>santet</t>
  </si>
  <si>
    <t>santateresa</t>
  </si>
  <si>
    <t>santana5</t>
  </si>
  <si>
    <t>santana4</t>
  </si>
  <si>
    <t>santana21</t>
  </si>
  <si>
    <t>santana07</t>
  </si>
  <si>
    <t>santa25</t>
  </si>
  <si>
    <t>santa13</t>
  </si>
  <si>
    <t>santa11</t>
  </si>
  <si>
    <t>sansu</t>
  </si>
  <si>
    <t>sansha</t>
  </si>
  <si>
    <t>sansansan</t>
  </si>
  <si>
    <t>sansan1</t>
  </si>
  <si>
    <t>sanny1</t>
  </si>
  <si>
    <t>sannicolas</t>
  </si>
  <si>
    <t>sanjorge</t>
  </si>
  <si>
    <t>sanjar</t>
  </si>
  <si>
    <t>sanity1</t>
  </si>
  <si>
    <t>sangue</t>
  </si>
  <si>
    <t>sangtimur</t>
  </si>
  <si>
    <t>sangriento</t>
  </si>
  <si>
    <t>sanghera</t>
  </si>
  <si>
    <t>sangel</t>
  </si>
  <si>
    <t>sanfran49</t>
  </si>
  <si>
    <t>sandysandy</t>
  </si>
  <si>
    <t>sandylake</t>
  </si>
  <si>
    <t>sandyd</t>
  </si>
  <si>
    <t>sandybay</t>
  </si>
  <si>
    <t>sandy99</t>
  </si>
  <si>
    <t>sandy67</t>
  </si>
  <si>
    <t>sandy26</t>
  </si>
  <si>
    <t>sandy25</t>
  </si>
  <si>
    <t>sandy02</t>
  </si>
  <si>
    <t>sandutza</t>
  </si>
  <si>
    <t>sandringham</t>
  </si>
  <si>
    <t>sandram</t>
  </si>
  <si>
    <t>sandrah</t>
  </si>
  <si>
    <t>sandraa</t>
  </si>
  <si>
    <t>sandra95</t>
  </si>
  <si>
    <t>sandra29</t>
  </si>
  <si>
    <t>sandra05</t>
  </si>
  <si>
    <t>sandown</t>
  </si>
  <si>
    <t>sandlin</t>
  </si>
  <si>
    <t>sandika</t>
  </si>
  <si>
    <t>sandhill</t>
  </si>
  <si>
    <t>sanderson1</t>
  </si>
  <si>
    <t>sanders2</t>
  </si>
  <si>
    <t>sandalo</t>
  </si>
  <si>
    <t>sancho12</t>
  </si>
  <si>
    <t>sanchez18</t>
  </si>
  <si>
    <t>sanchez14</t>
  </si>
  <si>
    <t>sanbernardo</t>
  </si>
  <si>
    <t>sananton</t>
  </si>
  <si>
    <t>sanae</t>
  </si>
  <si>
    <t>sana786</t>
  </si>
  <si>
    <t>sana123</t>
  </si>
  <si>
    <t>samysamy</t>
  </si>
  <si>
    <t>samwise1</t>
  </si>
  <si>
    <t>samus1</t>
  </si>
  <si>
    <t>samuraj</t>
  </si>
  <si>
    <t>samuli</t>
  </si>
  <si>
    <t>samuelin</t>
  </si>
  <si>
    <t>samueldavid</t>
  </si>
  <si>
    <t>samuel19</t>
  </si>
  <si>
    <t>samudera</t>
  </si>
  <si>
    <t>samtin</t>
  </si>
  <si>
    <t>samthecat</t>
  </si>
  <si>
    <t>samsungg</t>
  </si>
  <si>
    <t>samsung89</t>
  </si>
  <si>
    <t>samsung88</t>
  </si>
  <si>
    <t>samsung8</t>
  </si>
  <si>
    <t>samsung4</t>
  </si>
  <si>
    <t>samsung1234</t>
  </si>
  <si>
    <t>samsung0</t>
  </si>
  <si>
    <t>samson69</t>
  </si>
  <si>
    <t>samseng</t>
  </si>
  <si>
    <t>samsclub</t>
  </si>
  <si>
    <t>sams0n</t>
  </si>
  <si>
    <t>sampogi</t>
  </si>
  <si>
    <t>sampip</t>
  </si>
  <si>
    <t>sampalok</t>
  </si>
  <si>
    <t>samos</t>
  </si>
  <si>
    <t>samoa4life</t>
  </si>
  <si>
    <t>samoa08</t>
  </si>
  <si>
    <t>sammykins</t>
  </si>
  <si>
    <t>sammyj1</t>
  </si>
  <si>
    <t>sammyg1</t>
  </si>
  <si>
    <t>sammye</t>
  </si>
  <si>
    <t>sammydavis</t>
  </si>
  <si>
    <t>sammybear</t>
  </si>
  <si>
    <t>sammya</t>
  </si>
  <si>
    <t>sammy97</t>
  </si>
  <si>
    <t>sammy75</t>
  </si>
  <si>
    <t>sammy55</t>
  </si>
  <si>
    <t>sammy1992</t>
  </si>
  <si>
    <t>sammis</t>
  </si>
  <si>
    <t>sammie87</t>
  </si>
  <si>
    <t>sammie24</t>
  </si>
  <si>
    <t>sammie09</t>
  </si>
  <si>
    <t>sammic</t>
  </si>
  <si>
    <t>sammi22</t>
  </si>
  <si>
    <t>sammac</t>
  </si>
  <si>
    <t>samkim</t>
  </si>
  <si>
    <t>samjay</t>
  </si>
  <si>
    <t>samiteamo</t>
  </si>
  <si>
    <t>samiscute</t>
  </si>
  <si>
    <t>samisam</t>
  </si>
  <si>
    <t>samira12</t>
  </si>
  <si>
    <t>samir123</t>
  </si>
  <si>
    <t>samiira</t>
  </si>
  <si>
    <t>samiel</t>
  </si>
  <si>
    <t>samian</t>
  </si>
  <si>
    <t>sami88</t>
  </si>
  <si>
    <t>sami17</t>
  </si>
  <si>
    <t>sami15</t>
  </si>
  <si>
    <t>samham</t>
  </si>
  <si>
    <t>sameria</t>
  </si>
  <si>
    <t>samegirl</t>
  </si>
  <si>
    <t>same123</t>
  </si>
  <si>
    <t>sambob</t>
  </si>
  <si>
    <t>sambo7</t>
  </si>
  <si>
    <t>sambo13</t>
  </si>
  <si>
    <t>sambat</t>
  </si>
  <si>
    <t>samawa</t>
  </si>
  <si>
    <t>samaritana</t>
  </si>
  <si>
    <t>samaria1</t>
  </si>
  <si>
    <t>samanthia</t>
  </si>
  <si>
    <t>samanthas</t>
  </si>
  <si>
    <t>samantha93</t>
  </si>
  <si>
    <t>samantha33</t>
  </si>
  <si>
    <t>samantha101</t>
  </si>
  <si>
    <t>samantah</t>
  </si>
  <si>
    <t>samanatha</t>
  </si>
  <si>
    <t>sam2sam</t>
  </si>
  <si>
    <t>sam22</t>
  </si>
  <si>
    <t>sam2010</t>
  </si>
  <si>
    <t>sam2003</t>
  </si>
  <si>
    <t>sam1983</t>
  </si>
  <si>
    <t>sam121</t>
  </si>
  <si>
    <t>salyn</t>
  </si>
  <si>
    <t>salvi4life</t>
  </si>
  <si>
    <t>salvester</t>
  </si>
  <si>
    <t>salvador12</t>
  </si>
  <si>
    <t>salukis</t>
  </si>
  <si>
    <t>saludar</t>
  </si>
  <si>
    <t>saltcoats</t>
  </si>
  <si>
    <t>salta</t>
  </si>
  <si>
    <t>salsera1</t>
  </si>
  <si>
    <t>salsagirl</t>
  </si>
  <si>
    <t>salome1</t>
  </si>
  <si>
    <t>salohcin</t>
  </si>
  <si>
    <t>salmos91</t>
  </si>
  <si>
    <t>salmorin</t>
  </si>
  <si>
    <t>salmas</t>
  </si>
  <si>
    <t>salman1</t>
  </si>
  <si>
    <t>salma123</t>
  </si>
  <si>
    <t>sallyt</t>
  </si>
  <si>
    <t>sallymae</t>
  </si>
  <si>
    <t>sallyg</t>
  </si>
  <si>
    <t>sally16</t>
  </si>
  <si>
    <t>sally101</t>
  </si>
  <si>
    <t>sally09</t>
  </si>
  <si>
    <t>sally05</t>
  </si>
  <si>
    <t>sallen</t>
  </si>
  <si>
    <t>saliva1</t>
  </si>
  <si>
    <t>salisa</t>
  </si>
  <si>
    <t>salene</t>
  </si>
  <si>
    <t>salena1</t>
  </si>
  <si>
    <t>salem99</t>
  </si>
  <si>
    <t>salem04</t>
  </si>
  <si>
    <t>salem!</t>
  </si>
  <si>
    <t>saldana1</t>
  </si>
  <si>
    <t>salcombe</t>
  </si>
  <si>
    <t>salaya</t>
  </si>
  <si>
    <t>salamon</t>
  </si>
  <si>
    <t>salahuddin</t>
  </si>
  <si>
    <t>salafy</t>
  </si>
  <si>
    <t>saladino</t>
  </si>
  <si>
    <t>saladcream</t>
  </si>
  <si>
    <t>salaan</t>
  </si>
  <si>
    <t>sal143</t>
  </si>
  <si>
    <t>sakurali</t>
  </si>
  <si>
    <t>sakurah</t>
  </si>
  <si>
    <t>sakuragirl</t>
  </si>
  <si>
    <t>sakuragi10</t>
  </si>
  <si>
    <t>sakura92</t>
  </si>
  <si>
    <t>sakura33</t>
  </si>
  <si>
    <t>sakura09</t>
  </si>
  <si>
    <t>sakura07</t>
  </si>
  <si>
    <t>sakura04</t>
  </si>
  <si>
    <t>sakura00</t>
  </si>
  <si>
    <t>sakuntala</t>
  </si>
  <si>
    <t>sakora</t>
  </si>
  <si>
    <t>sakito</t>
  </si>
  <si>
    <t>sakeenah</t>
  </si>
  <si>
    <t>sakarya54</t>
  </si>
  <si>
    <t>saitama</t>
  </si>
  <si>
    <t>saitam</t>
  </si>
  <si>
    <t>saipan1</t>
  </si>
  <si>
    <t>saintsfan</t>
  </si>
  <si>
    <t>saints3</t>
  </si>
  <si>
    <t>saints23</t>
  </si>
  <si>
    <t>saints22</t>
  </si>
  <si>
    <t>saints11</t>
  </si>
  <si>
    <t>saints09</t>
  </si>
  <si>
    <t>saints06</t>
  </si>
  <si>
    <t>saintloco</t>
  </si>
  <si>
    <t>saintjude</t>
  </si>
  <si>
    <t>saintjoseph</t>
  </si>
  <si>
    <t>saintjohn</t>
  </si>
  <si>
    <t>saint11</t>
  </si>
  <si>
    <t>saimah</t>
  </si>
  <si>
    <t>sailorv</t>
  </si>
  <si>
    <t>sailorm</t>
  </si>
  <si>
    <t>saidie</t>
  </si>
  <si>
    <t>saidee</t>
  </si>
  <si>
    <t>saidamen</t>
  </si>
  <si>
    <t>saicy</t>
  </si>
  <si>
    <t>sahsah</t>
  </si>
  <si>
    <t>sahra</t>
  </si>
  <si>
    <t>sahand</t>
  </si>
  <si>
    <t>sahabatsejati</t>
  </si>
  <si>
    <t>saguitarius</t>
  </si>
  <si>
    <t>sagrav</t>
  </si>
  <si>
    <t>sagittaire</t>
  </si>
  <si>
    <t>sagitario1</t>
  </si>
  <si>
    <t>sagers</t>
  </si>
  <si>
    <t>sager1</t>
  </si>
  <si>
    <t>sagemm</t>
  </si>
  <si>
    <t>sage99</t>
  </si>
  <si>
    <t>sage24</t>
  </si>
  <si>
    <t>sagapaw</t>
  </si>
  <si>
    <t>safrina</t>
  </si>
  <si>
    <t>safrica</t>
  </si>
  <si>
    <t>safeways</t>
  </si>
  <si>
    <t>safc4eva</t>
  </si>
  <si>
    <t>sadiebug1</t>
  </si>
  <si>
    <t>sadie83</t>
  </si>
  <si>
    <t>sadie55</t>
  </si>
  <si>
    <t>sadie2008</t>
  </si>
  <si>
    <t>sadie20</t>
  </si>
  <si>
    <t>sadie09</t>
  </si>
  <si>
    <t>sadica</t>
  </si>
  <si>
    <t>sadiah</t>
  </si>
  <si>
    <t>sadee</t>
  </si>
  <si>
    <t>sade11</t>
  </si>
  <si>
    <t>sadaya</t>
  </si>
  <si>
    <t>sadafa</t>
  </si>
  <si>
    <t>sacueza</t>
  </si>
  <si>
    <t>sabusabu</t>
  </si>
  <si>
    <t>sabrosura</t>
  </si>
  <si>
    <t>sabrina99</t>
  </si>
  <si>
    <t>sabrina19</t>
  </si>
  <si>
    <t>sabrina08</t>
  </si>
  <si>
    <t>sabre123</t>
  </si>
  <si>
    <t>sabra</t>
  </si>
  <si>
    <t>sabor</t>
  </si>
  <si>
    <t>sabinal</t>
  </si>
  <si>
    <t>sabian1</t>
  </si>
  <si>
    <t>sabbith</t>
  </si>
  <si>
    <t>sabbath7</t>
  </si>
  <si>
    <t>sabbat</t>
  </si>
  <si>
    <t>saballa</t>
  </si>
  <si>
    <t>saadat</t>
  </si>
  <si>
    <t>sa123456</t>
  </si>
  <si>
    <t>sa</t>
  </si>
  <si>
    <t>fut</t>
  </si>
  <si>
    <t>s9770032z</t>
  </si>
  <si>
    <t>s3xygurl</t>
  </si>
  <si>
    <t>s3xybitch</t>
  </si>
  <si>
    <t>s3pt3mb3r</t>
  </si>
  <si>
    <t>s23456</t>
  </si>
  <si>
    <t>s2000</t>
  </si>
  <si>
    <t>s1s1s1</t>
  </si>
  <si>
    <t>s1a2r3a4h5</t>
  </si>
  <si>
    <t>s1699aw3</t>
  </si>
  <si>
    <t>s123456s</t>
  </si>
  <si>
    <t>s.gerrard</t>
  </si>
  <si>
    <t>ryzel</t>
  </si>
  <si>
    <t>ryusei</t>
  </si>
  <si>
    <t>ryujin</t>
  </si>
  <si>
    <t>ryuamakusa</t>
  </si>
  <si>
    <t>rythm</t>
  </si>
  <si>
    <t>rylee07</t>
  </si>
  <si>
    <t>rylee04</t>
  </si>
  <si>
    <t>ryker</t>
  </si>
  <si>
    <t>ryelee</t>
  </si>
  <si>
    <t>ryder123</t>
  </si>
  <si>
    <t>ryansgurl</t>
  </si>
  <si>
    <t>ryanray</t>
  </si>
  <si>
    <t>ryanmiller</t>
  </si>
  <si>
    <t>ryanjake</t>
  </si>
  <si>
    <t>ryanis1</t>
  </si>
  <si>
    <t>ryandean</t>
  </si>
  <si>
    <t>ryanbell</t>
  </si>
  <si>
    <t>ryanalex</t>
  </si>
  <si>
    <t>ryan911</t>
  </si>
  <si>
    <t>ryan79</t>
  </si>
  <si>
    <t>ryan78</t>
  </si>
  <si>
    <t>ryan6969</t>
  </si>
  <si>
    <t>ryan56</t>
  </si>
  <si>
    <t>ryan1992</t>
  </si>
  <si>
    <t>ryan100</t>
  </si>
  <si>
    <t>ryan!!</t>
  </si>
  <si>
    <t>rv123129</t>
  </si>
  <si>
    <t>ruvimbo</t>
  </si>
  <si>
    <t>ruud10</t>
  </si>
  <si>
    <t>ruthie13</t>
  </si>
  <si>
    <t>ruth15</t>
  </si>
  <si>
    <t>ruth08</t>
  </si>
  <si>
    <t>rusty89</t>
  </si>
  <si>
    <t>rusty28</t>
  </si>
  <si>
    <t>rusty1234</t>
  </si>
  <si>
    <t>rusty09</t>
  </si>
  <si>
    <t>rusty04</t>
  </si>
  <si>
    <t>rusty03</t>
  </si>
  <si>
    <t>rustin</t>
  </si>
  <si>
    <t>rustee</t>
  </si>
  <si>
    <t>rusita</t>
  </si>
  <si>
    <t>rusina</t>
  </si>
  <si>
    <t>rusiana</t>
  </si>
  <si>
    <t>rushton</t>
  </si>
  <si>
    <t>rush12</t>
  </si>
  <si>
    <t>rupture</t>
  </si>
  <si>
    <t>ruperth</t>
  </si>
  <si>
    <t>rupert123</t>
  </si>
  <si>
    <t>rupert12</t>
  </si>
  <si>
    <t>runner4life</t>
  </si>
  <si>
    <t>runescape9</t>
  </si>
  <si>
    <t>runescape5</t>
  </si>
  <si>
    <t>runaway2</t>
  </si>
  <si>
    <t>run2fast</t>
  </si>
  <si>
    <t>rumours</t>
  </si>
  <si>
    <t>ruhama</t>
  </si>
  <si>
    <t>rugbygirl</t>
  </si>
  <si>
    <t>rugby2007</t>
  </si>
  <si>
    <t>rugby08</t>
  </si>
  <si>
    <t>rugby01</t>
  </si>
  <si>
    <t>ruffryder1</t>
  </si>
  <si>
    <t>ruffito</t>
  </si>
  <si>
    <t>rudy69</t>
  </si>
  <si>
    <t>rudy45</t>
  </si>
  <si>
    <t>rudy09</t>
  </si>
  <si>
    <t>rudy03</t>
  </si>
  <si>
    <t>rudebwoy</t>
  </si>
  <si>
    <t>rudeboy123</t>
  </si>
  <si>
    <t>rudboy</t>
  </si>
  <si>
    <t>rubystar</t>
  </si>
  <si>
    <t>rubylove</t>
  </si>
  <si>
    <t>rubybaby</t>
  </si>
  <si>
    <t>ruby27</t>
  </si>
  <si>
    <t>ruby143</t>
  </si>
  <si>
    <t>ruby03</t>
  </si>
  <si>
    <t>rubiks</t>
  </si>
  <si>
    <t>rubiah</t>
  </si>
  <si>
    <t>rubensito</t>
  </si>
  <si>
    <t>ruben69</t>
  </si>
  <si>
    <t>ruben4</t>
  </si>
  <si>
    <t>rubeena</t>
  </si>
  <si>
    <t>rubby</t>
  </si>
  <si>
    <t>rubbersoul</t>
  </si>
  <si>
    <t>ruaridh</t>
  </si>
  <si>
    <t>rozika</t>
  </si>
  <si>
    <t>rozie</t>
  </si>
  <si>
    <t>rozhel</t>
  </si>
  <si>
    <t>roylan</t>
  </si>
  <si>
    <t>royalrumble</t>
  </si>
  <si>
    <t>royall</t>
  </si>
  <si>
    <t>royale1</t>
  </si>
  <si>
    <t>royal2</t>
  </si>
  <si>
    <t>royal12</t>
  </si>
  <si>
    <t>roxyy</t>
  </si>
  <si>
    <t>roxyme</t>
  </si>
  <si>
    <t>roxygirl3</t>
  </si>
  <si>
    <t>roxybear</t>
  </si>
  <si>
    <t>roxy83</t>
  </si>
  <si>
    <t>roxy56</t>
  </si>
  <si>
    <t>roxy4life</t>
  </si>
  <si>
    <t>roxy45</t>
  </si>
  <si>
    <t>roxy3</t>
  </si>
  <si>
    <t>roxy2003</t>
  </si>
  <si>
    <t>roxxie1</t>
  </si>
  <si>
    <t>roxii</t>
  </si>
  <si>
    <t>roxie6</t>
  </si>
  <si>
    <t>roxey</t>
  </si>
  <si>
    <t>roxburgh</t>
  </si>
  <si>
    <t>roxanne3</t>
  </si>
  <si>
    <t>roxanne13</t>
  </si>
  <si>
    <t>roxanamaria</t>
  </si>
  <si>
    <t>rowntree</t>
  </si>
  <si>
    <t>rowden</t>
  </si>
  <si>
    <t>rowboat</t>
  </si>
  <si>
    <t>rovira</t>
  </si>
  <si>
    <t>rover400</t>
  </si>
  <si>
    <t>rovena</t>
  </si>
  <si>
    <t>routine</t>
  </si>
  <si>
    <t>roussel</t>
  </si>
  <si>
    <t>rouss</t>
  </si>
  <si>
    <t>roundabout</t>
  </si>
  <si>
    <t>rotton</t>
  </si>
  <si>
    <t>rotovegas</t>
  </si>
  <si>
    <t>rosy12</t>
  </si>
  <si>
    <t>rostrevor</t>
  </si>
  <si>
    <t>ross18</t>
  </si>
  <si>
    <t>ross17</t>
  </si>
  <si>
    <t>ross06</t>
  </si>
  <si>
    <t>ross05</t>
  </si>
  <si>
    <t>roslyn1</t>
  </si>
  <si>
    <t>rositalinda</t>
  </si>
  <si>
    <t>rosita4</t>
  </si>
  <si>
    <t>rosita10</t>
  </si>
  <si>
    <t>rosini</t>
  </si>
  <si>
    <t>rosing</t>
  </si>
  <si>
    <t>rosieo</t>
  </si>
  <si>
    <t>rosieh</t>
  </si>
  <si>
    <t>rosieg</t>
  </si>
  <si>
    <t>rosiedog1</t>
  </si>
  <si>
    <t>rosiec</t>
  </si>
  <si>
    <t>rosie95</t>
  </si>
  <si>
    <t>rosie87</t>
  </si>
  <si>
    <t>rosie24</t>
  </si>
  <si>
    <t>rosie101</t>
  </si>
  <si>
    <t>rosie.</t>
  </si>
  <si>
    <t>rosicky7</t>
  </si>
  <si>
    <t>roshon</t>
  </si>
  <si>
    <t>rosey11</t>
  </si>
  <si>
    <t>rosevic</t>
  </si>
  <si>
    <t>rosetti</t>
  </si>
  <si>
    <t>roses24</t>
  </si>
  <si>
    <t>roses23</t>
  </si>
  <si>
    <t>roses15</t>
  </si>
  <si>
    <t>roses11</t>
  </si>
  <si>
    <t>rosemonde</t>
  </si>
  <si>
    <t>rosemary3</t>
  </si>
  <si>
    <t>rosemari</t>
  </si>
  <si>
    <t>roselee</t>
  </si>
  <si>
    <t>roseganda</t>
  </si>
  <si>
    <t>roseee</t>
  </si>
  <si>
    <t>rosedale1</t>
  </si>
  <si>
    <t>rosebud12</t>
  </si>
  <si>
    <t>rose82</t>
  </si>
  <si>
    <t>rose81</t>
  </si>
  <si>
    <t>rose4you</t>
  </si>
  <si>
    <t>rose37</t>
  </si>
  <si>
    <t>rose31</t>
  </si>
  <si>
    <t>rose1981</t>
  </si>
  <si>
    <t>roscoe3</t>
  </si>
  <si>
    <t>roscel</t>
  </si>
  <si>
    <t>rosbel</t>
  </si>
  <si>
    <t>rosavenus</t>
  </si>
  <si>
    <t>rosario7</t>
  </si>
  <si>
    <t>rosario10</t>
  </si>
  <si>
    <t>rosanto</t>
  </si>
  <si>
    <t>rosamae</t>
  </si>
  <si>
    <t>rosalove</t>
  </si>
  <si>
    <t>rosale</t>
  </si>
  <si>
    <t>rosalba1</t>
  </si>
  <si>
    <t>rosa69</t>
  </si>
  <si>
    <t>rosa28</t>
  </si>
  <si>
    <t>rosa2007</t>
  </si>
  <si>
    <t>rosa2006</t>
  </si>
  <si>
    <t>rosa06</t>
  </si>
  <si>
    <t>roryrory</t>
  </si>
  <si>
    <t>rorygilmore</t>
  </si>
  <si>
    <t>rory12</t>
  </si>
  <si>
    <t>rory</t>
  </si>
  <si>
    <t>rorris</t>
  </si>
  <si>
    <t>roquero</t>
  </si>
  <si>
    <t>roots1</t>
  </si>
  <si>
    <t>rootbeer4</t>
  </si>
  <si>
    <t>rooster93</t>
  </si>
  <si>
    <t>rooster8</t>
  </si>
  <si>
    <t>rooster12</t>
  </si>
  <si>
    <t>rooroo2</t>
  </si>
  <si>
    <t>rooney18</t>
  </si>
  <si>
    <t>ronoel</t>
  </si>
  <si>
    <t>ronny11</t>
  </si>
  <si>
    <t>ronnies</t>
  </si>
  <si>
    <t>ronnie29</t>
  </si>
  <si>
    <t>ronnie25</t>
  </si>
  <si>
    <t>ronnie17</t>
  </si>
  <si>
    <t>ronessa</t>
  </si>
  <si>
    <t>ronella</t>
  </si>
  <si>
    <t>rondina</t>
  </si>
  <si>
    <t>rondale</t>
  </si>
  <si>
    <t>ronaline</t>
  </si>
  <si>
    <t>ronaldj</t>
  </si>
  <si>
    <t>ronaldinho1</t>
  </si>
  <si>
    <t>ronalda</t>
  </si>
  <si>
    <t>ronald21</t>
  </si>
  <si>
    <t>ronald11</t>
  </si>
  <si>
    <t>ronald05</t>
  </si>
  <si>
    <t>romuel</t>
  </si>
  <si>
    <t>rommel22</t>
  </si>
  <si>
    <t>romina12</t>
  </si>
  <si>
    <t>romika</t>
  </si>
  <si>
    <t>romford</t>
  </si>
  <si>
    <t>romeodog</t>
  </si>
  <si>
    <t>romeobaby</t>
  </si>
  <si>
    <t>romeoa</t>
  </si>
  <si>
    <t>romeo99</t>
  </si>
  <si>
    <t>romary</t>
  </si>
  <si>
    <t>romanus</t>
  </si>
  <si>
    <t>romanteamo</t>
  </si>
  <si>
    <t>romans323</t>
  </si>
  <si>
    <t>romans109</t>
  </si>
  <si>
    <t>romanita</t>
  </si>
  <si>
    <t>romance7</t>
  </si>
  <si>
    <t>romance12</t>
  </si>
  <si>
    <t>roman6</t>
  </si>
  <si>
    <t>roman3</t>
  </si>
  <si>
    <t>roman13</t>
  </si>
  <si>
    <t>roman10</t>
  </si>
  <si>
    <t>roma12</t>
  </si>
  <si>
    <t>rolo12</t>
  </si>
  <si>
    <t>rolltide3</t>
  </si>
  <si>
    <t>rolls</t>
  </si>
  <si>
    <t>rollito</t>
  </si>
  <si>
    <t>rolling60</t>
  </si>
  <si>
    <t>rollerblading</t>
  </si>
  <si>
    <t>roller123</t>
  </si>
  <si>
    <t>rolle</t>
  </si>
  <si>
    <t>rollback</t>
  </si>
  <si>
    <t>rolina</t>
  </si>
  <si>
    <t>rolen</t>
  </si>
  <si>
    <t>rokerito</t>
  </si>
  <si>
    <t>rojinegros</t>
  </si>
  <si>
    <t>rojina</t>
  </si>
  <si>
    <t>rojan</t>
  </si>
  <si>
    <t>roisin1</t>
  </si>
  <si>
    <t>rohmah</t>
  </si>
  <si>
    <t>rohan123</t>
  </si>
  <si>
    <t>rohaizad</t>
  </si>
  <si>
    <t>rogerteamo</t>
  </si>
  <si>
    <t>roger20</t>
  </si>
  <si>
    <t>roger18</t>
  </si>
  <si>
    <t>rodwell</t>
  </si>
  <si>
    <t>rodulfo</t>
  </si>
  <si>
    <t>rodriguez3</t>
  </si>
  <si>
    <t>rodrigo15</t>
  </si>
  <si>
    <t>rodrigo12</t>
  </si>
  <si>
    <t>rodrigez</t>
  </si>
  <si>
    <t>rodlyn</t>
  </si>
  <si>
    <t>rodin</t>
  </si>
  <si>
    <t>rocsan</t>
  </si>
  <si>
    <t>roclyou</t>
  </si>
  <si>
    <t>rockzilla</t>
  </si>
  <si>
    <t>rockyyou</t>
  </si>
  <si>
    <t>rockystar</t>
  </si>
  <si>
    <t>rockyrules</t>
  </si>
  <si>
    <t>rockyousucks</t>
  </si>
  <si>
    <t>rockyouman</t>
  </si>
  <si>
    <t>rockyougirl</t>
  </si>
  <si>
    <t>rockyou44</t>
  </si>
  <si>
    <t>rockyou321</t>
  </si>
  <si>
    <t>rockyou30</t>
  </si>
  <si>
    <t>rockyou29</t>
  </si>
  <si>
    <t>rockyou!!</t>
  </si>
  <si>
    <t>rockyooh</t>
  </si>
  <si>
    <t>rockylee</t>
  </si>
  <si>
    <t>rocky93</t>
  </si>
  <si>
    <t>rocky89</t>
  </si>
  <si>
    <t>rocky82</t>
  </si>
  <si>
    <t>rocky2008</t>
  </si>
  <si>
    <t>rocky100</t>
  </si>
  <si>
    <t>rocku07</t>
  </si>
  <si>
    <t>rocksyou</t>
  </si>
  <si>
    <t>rocksteddy</t>
  </si>
  <si>
    <t>rockstar94</t>
  </si>
  <si>
    <t>rockstar92</t>
  </si>
  <si>
    <t>rockstar86</t>
  </si>
  <si>
    <t>rockstar66</t>
  </si>
  <si>
    <t>rockstar27</t>
  </si>
  <si>
    <t>rockoo</t>
  </si>
  <si>
    <t>rockonme</t>
  </si>
  <si>
    <t>rockon99</t>
  </si>
  <si>
    <t>rockon24</t>
  </si>
  <si>
    <t>rockon19</t>
  </si>
  <si>
    <t>rockon17</t>
  </si>
  <si>
    <t>rocko3</t>
  </si>
  <si>
    <t>rocknroll7</t>
  </si>
  <si>
    <t>rocknroll2</t>
  </si>
  <si>
    <t>rocklands</t>
  </si>
  <si>
    <t>rockisland</t>
  </si>
  <si>
    <t>rockinpics</t>
  </si>
  <si>
    <t>rockinout</t>
  </si>
  <si>
    <t>rockie2</t>
  </si>
  <si>
    <t>rockhampton</t>
  </si>
  <si>
    <t>rockets11</t>
  </si>
  <si>
    <t>rocket9</t>
  </si>
  <si>
    <t>rocket24</t>
  </si>
  <si>
    <t>rocket123</t>
  </si>
  <si>
    <t>rocket10</t>
  </si>
  <si>
    <t>rocker69</t>
  </si>
  <si>
    <t>rockchik</t>
  </si>
  <si>
    <t>rockanlover</t>
  </si>
  <si>
    <t>rockandrollman</t>
  </si>
  <si>
    <t>rock_star</t>
  </si>
  <si>
    <t>rock79</t>
  </si>
  <si>
    <t>rock5150</t>
  </si>
  <si>
    <t>rock2006</t>
  </si>
  <si>
    <t>rock1you</t>
  </si>
  <si>
    <t>rock12345</t>
  </si>
  <si>
    <t>rock02</t>
  </si>
  <si>
    <t>rocioo</t>
  </si>
  <si>
    <t>rocio20</t>
  </si>
  <si>
    <t>rocio2</t>
  </si>
  <si>
    <t>rocio15</t>
  </si>
  <si>
    <t>rocio12</t>
  </si>
  <si>
    <t>rochelle3</t>
  </si>
  <si>
    <t>rocco5</t>
  </si>
  <si>
    <t>rocco21</t>
  </si>
  <si>
    <t>rocawear3</t>
  </si>
  <si>
    <t>robzombie6</t>
  </si>
  <si>
    <t>robyroby</t>
  </si>
  <si>
    <t>robynl</t>
  </si>
  <si>
    <t>roblee</t>
  </si>
  <si>
    <t>robint</t>
  </si>
  <si>
    <t>robin8</t>
  </si>
  <si>
    <t>robin6</t>
  </si>
  <si>
    <t>robin16</t>
  </si>
  <si>
    <t>robeto</t>
  </si>
  <si>
    <t>robeson</t>
  </si>
  <si>
    <t>robertx</t>
  </si>
  <si>
    <t>roberto9</t>
  </si>
  <si>
    <t>roberto8</t>
  </si>
  <si>
    <t>roberto26</t>
  </si>
  <si>
    <t>roberto01</t>
  </si>
  <si>
    <t>roberta123</t>
  </si>
  <si>
    <t>robert95</t>
  </si>
  <si>
    <t>robert50</t>
  </si>
  <si>
    <t>robert45</t>
  </si>
  <si>
    <t>robert41</t>
  </si>
  <si>
    <t>robert2008</t>
  </si>
  <si>
    <t>robert2004</t>
  </si>
  <si>
    <t>robert1989</t>
  </si>
  <si>
    <t>robel</t>
  </si>
  <si>
    <t>robby3</t>
  </si>
  <si>
    <t>robby21</t>
  </si>
  <si>
    <t>robby2</t>
  </si>
  <si>
    <t>robby13</t>
  </si>
  <si>
    <t>robbob</t>
  </si>
  <si>
    <t>robbies</t>
  </si>
  <si>
    <t>robbie16</t>
  </si>
  <si>
    <t>robbedoes</t>
  </si>
  <si>
    <t>rob101</t>
  </si>
  <si>
    <t>roana</t>
  </si>
  <si>
    <t>roadshow</t>
  </si>
  <si>
    <t>roaches</t>
  </si>
  <si>
    <t>rnr4ever</t>
  </si>
  <si>
    <t>rn2004</t>
  </si>
  <si>
    <t>rlover</t>
  </si>
  <si>
    <t>rlg123</t>
  </si>
  <si>
    <t>rkelly1</t>
  </si>
  <si>
    <t>rizzajoy</t>
  </si>
  <si>
    <t>rizzah</t>
  </si>
  <si>
    <t>rizwana</t>
  </si>
  <si>
    <t>rizla</t>
  </si>
  <si>
    <t>rizacute</t>
  </si>
  <si>
    <t>riyoma</t>
  </si>
  <si>
    <t>rivermead</t>
  </si>
  <si>
    <t>riverlee</t>
  </si>
  <si>
    <t>rivera24</t>
  </si>
  <si>
    <t>rivera23</t>
  </si>
  <si>
    <t>rivera14</t>
  </si>
  <si>
    <t>rivera10</t>
  </si>
  <si>
    <t>river6</t>
  </si>
  <si>
    <t>river23</t>
  </si>
  <si>
    <t>river12</t>
  </si>
  <si>
    <t>rivans</t>
  </si>
  <si>
    <t>rivaldi</t>
  </si>
  <si>
    <t>ritter1</t>
  </si>
  <si>
    <t>ritinhah</t>
  </si>
  <si>
    <t>rita08</t>
  </si>
  <si>
    <t>risuena</t>
  </si>
  <si>
    <t>risse</t>
  </si>
  <si>
    <t>riskie</t>
  </si>
  <si>
    <t>rishika</t>
  </si>
  <si>
    <t>rishawn</t>
  </si>
  <si>
    <t>risha1</t>
  </si>
  <si>
    <t>rique</t>
  </si>
  <si>
    <t>ripoll</t>
  </si>
  <si>
    <t>ripjay</t>
  </si>
  <si>
    <t>ripitup</t>
  </si>
  <si>
    <t>riotinto</t>
  </si>
  <si>
    <t>riot69</t>
  </si>
  <si>
    <t>rioflorido</t>
  </si>
  <si>
    <t>rioann</t>
  </si>
  <si>
    <t>rinny</t>
  </si>
  <si>
    <t>rinnegan</t>
  </si>
  <si>
    <t>ringoffire</t>
  </si>
  <si>
    <t>ringo3</t>
  </si>
  <si>
    <t>ring</t>
  </si>
  <si>
    <t>rincess</t>
  </si>
  <si>
    <t>rinah</t>
  </si>
  <si>
    <t>rimjob</t>
  </si>
  <si>
    <t>rimjhim</t>
  </si>
  <si>
    <t>rima123</t>
  </si>
  <si>
    <t>rileyjo</t>
  </si>
  <si>
    <t>rileyb</t>
  </si>
  <si>
    <t>riley9</t>
  </si>
  <si>
    <t>riley55</t>
  </si>
  <si>
    <t>riley15</t>
  </si>
  <si>
    <t>riley.</t>
  </si>
  <si>
    <t>rileigh1</t>
  </si>
  <si>
    <t>rikiteamo</t>
  </si>
  <si>
    <t>rihannah</t>
  </si>
  <si>
    <t>riguito</t>
  </si>
  <si>
    <t>rightwing</t>
  </si>
  <si>
    <t>righthand</t>
  </si>
  <si>
    <t>righteous1</t>
  </si>
  <si>
    <t>rieleros</t>
  </si>
  <si>
    <t>rieka</t>
  </si>
  <si>
    <t>rider4life</t>
  </si>
  <si>
    <t>rider2</t>
  </si>
  <si>
    <t>rideon</t>
  </si>
  <si>
    <t>ride2die</t>
  </si>
  <si>
    <t>riddhi</t>
  </si>
  <si>
    <t>rico24</t>
  </si>
  <si>
    <t>rico18</t>
  </si>
  <si>
    <t>rico16</t>
  </si>
  <si>
    <t>rickyou</t>
  </si>
  <si>
    <t>ricky777</t>
  </si>
  <si>
    <t>ricky66</t>
  </si>
  <si>
    <t>ricky4eva</t>
  </si>
  <si>
    <t>ricky2006</t>
  </si>
  <si>
    <t>ricky12345</t>
  </si>
  <si>
    <t>ricky101</t>
  </si>
  <si>
    <t>ricky02</t>
  </si>
  <si>
    <t>ricky.</t>
  </si>
  <si>
    <t>rickia</t>
  </si>
  <si>
    <t>rickee</t>
  </si>
  <si>
    <t>rick24</t>
  </si>
  <si>
    <t>rick1234</t>
  </si>
  <si>
    <t>rick10</t>
  </si>
  <si>
    <t>richis</t>
  </si>
  <si>
    <t>richiestringini</t>
  </si>
  <si>
    <t>richie25</t>
  </si>
  <si>
    <t>richie24</t>
  </si>
  <si>
    <t>richie!</t>
  </si>
  <si>
    <t>richart</t>
  </si>
  <si>
    <t>richardteamo</t>
  </si>
  <si>
    <t>richardc</t>
  </si>
  <si>
    <t>richard86</t>
  </si>
  <si>
    <t>richard50</t>
  </si>
  <si>
    <t>riceboy</t>
  </si>
  <si>
    <t>ricarica</t>
  </si>
  <si>
    <t>ricardo9</t>
  </si>
  <si>
    <t>ricardo28</t>
  </si>
  <si>
    <t>ricardo08</t>
  </si>
  <si>
    <t>rican14</t>
  </si>
  <si>
    <t>rican12</t>
  </si>
  <si>
    <t>rican06</t>
  </si>
  <si>
    <t>ricamay</t>
  </si>
  <si>
    <t>ricamami</t>
  </si>
  <si>
    <t>rica08</t>
  </si>
  <si>
    <t>rianna1</t>
  </si>
  <si>
    <t>ria123</t>
  </si>
  <si>
    <t>rhythmic</t>
  </si>
  <si>
    <t>rhs2009</t>
  </si>
  <si>
    <t>rhs2007</t>
  </si>
  <si>
    <t>rhoniel</t>
  </si>
  <si>
    <t>rhonda69</t>
  </si>
  <si>
    <t>rhonda22</t>
  </si>
  <si>
    <t>rhonda12</t>
  </si>
  <si>
    <t>rhodesia</t>
  </si>
  <si>
    <t>rhodas</t>
  </si>
  <si>
    <t>rhoane</t>
  </si>
  <si>
    <t>rhoads</t>
  </si>
  <si>
    <t>rhissa</t>
  </si>
  <si>
    <t>rhiley</t>
  </si>
  <si>
    <t>rhianwen</t>
  </si>
  <si>
    <t>rheymark</t>
  </si>
  <si>
    <t>rhenzo</t>
  </si>
  <si>
    <t>rhegan</t>
  </si>
  <si>
    <t>rheas</t>
  </si>
  <si>
    <t>rheann</t>
  </si>
  <si>
    <t>rheane</t>
  </si>
  <si>
    <t>rhea23</t>
  </si>
  <si>
    <t>rhea21</t>
  </si>
  <si>
    <t>rhea16</t>
  </si>
  <si>
    <t>rhanna</t>
  </si>
  <si>
    <t>rhadz</t>
  </si>
  <si>
    <t>rh1annon</t>
  </si>
  <si>
    <t>rfcrule</t>
  </si>
  <si>
    <t>rezel</t>
  </si>
  <si>
    <t>rezarta</t>
  </si>
  <si>
    <t>rezaku</t>
  </si>
  <si>
    <t>rezaka</t>
  </si>
  <si>
    <t>reyza</t>
  </si>
  <si>
    <t>reynor</t>
  </si>
  <si>
    <t>reyna13</t>
  </si>
  <si>
    <t>reyjan</t>
  </si>
  <si>
    <t>reyesreyes</t>
  </si>
  <si>
    <t>reyes17</t>
  </si>
  <si>
    <t>reyes12</t>
  </si>
  <si>
    <t>reyden</t>
  </si>
  <si>
    <t>rey143</t>
  </si>
  <si>
    <t>rey1234</t>
  </si>
  <si>
    <t>rexton</t>
  </si>
  <si>
    <t>rexthedog</t>
  </si>
  <si>
    <t>rexdale</t>
  </si>
  <si>
    <t>revolver1</t>
  </si>
  <si>
    <t>revolve</t>
  </si>
  <si>
    <t>revolucionario</t>
  </si>
  <si>
    <t>revision</t>
  </si>
  <si>
    <t>reverof</t>
  </si>
  <si>
    <t>reven</t>
  </si>
  <si>
    <t>revelyn</t>
  </si>
  <si>
    <t>retorno</t>
  </si>
  <si>
    <t>restauracion</t>
  </si>
  <si>
    <t>resses1</t>
  </si>
  <si>
    <t>response</t>
  </si>
  <si>
    <t>respectme1</t>
  </si>
  <si>
    <t>respectful</t>
  </si>
  <si>
    <t>residentevil3</t>
  </si>
  <si>
    <t>resident1</t>
  </si>
  <si>
    <t>reshelle</t>
  </si>
  <si>
    <t>reshell</t>
  </si>
  <si>
    <t>resaca</t>
  </si>
  <si>
    <t>rererere</t>
  </si>
  <si>
    <t>repsac</t>
  </si>
  <si>
    <t>reppin07</t>
  </si>
  <si>
    <t>repelsteeltje</t>
  </si>
  <si>
    <t>renzo123</t>
  </si>
  <si>
    <t>renzi</t>
  </si>
  <si>
    <t>renz23</t>
  </si>
  <si>
    <t>renz143</t>
  </si>
  <si>
    <t>renz03</t>
  </si>
  <si>
    <t>rent12</t>
  </si>
  <si>
    <t>renova</t>
  </si>
  <si>
    <t>renomeron</t>
  </si>
  <si>
    <t>rennier</t>
  </si>
  <si>
    <t>renji</t>
  </si>
  <si>
    <t>reneem</t>
  </si>
  <si>
    <t>reneed</t>
  </si>
  <si>
    <t>renee99</t>
  </si>
  <si>
    <t>renee96</t>
  </si>
  <si>
    <t>renee420</t>
  </si>
  <si>
    <t>renee2006</t>
  </si>
  <si>
    <t>renee1987</t>
  </si>
  <si>
    <t>rene77</t>
  </si>
  <si>
    <t>rene28</t>
  </si>
  <si>
    <t>rene24</t>
  </si>
  <si>
    <t>rene14</t>
  </si>
  <si>
    <t>rene1234</t>
  </si>
  <si>
    <t>rene10</t>
  </si>
  <si>
    <t>rene1</t>
  </si>
  <si>
    <t>rene02</t>
  </si>
  <si>
    <t>rences</t>
  </si>
  <si>
    <t>renarena</t>
  </si>
  <si>
    <t>rena23</t>
  </si>
  <si>
    <t>rena15</t>
  </si>
  <si>
    <t>remy12</t>
  </si>
  <si>
    <t>remone</t>
  </si>
  <si>
    <t>remixs</t>
  </si>
  <si>
    <t>remembrance</t>
  </si>
  <si>
    <t>remember4</t>
  </si>
  <si>
    <t>rembert</t>
  </si>
  <si>
    <t>relyn</t>
  </si>
  <si>
    <t>relojes</t>
  </si>
  <si>
    <t>reload1</t>
  </si>
  <si>
    <t>relly1</t>
  </si>
  <si>
    <t>relle</t>
  </si>
  <si>
    <t>rell</t>
  </si>
  <si>
    <t>relic</t>
  </si>
  <si>
    <t>reliant</t>
  </si>
  <si>
    <t>relaxa</t>
  </si>
  <si>
    <t>relative</t>
  </si>
  <si>
    <t>rekord</t>
  </si>
  <si>
    <t>rekha</t>
  </si>
  <si>
    <t>rejoyce</t>
  </si>
  <si>
    <t>rejects1</t>
  </si>
  <si>
    <t>reizel</t>
  </si>
  <si>
    <t>reiten</t>
  </si>
  <si>
    <t>reinne</t>
  </si>
  <si>
    <t>reinhold</t>
  </si>
  <si>
    <t>reinamae</t>
  </si>
  <si>
    <t>reina123</t>
  </si>
  <si>
    <t>reina12</t>
  </si>
  <si>
    <t>reimon</t>
  </si>
  <si>
    <t>reihino</t>
  </si>
  <si>
    <t>reigna</t>
  </si>
  <si>
    <t>reid123</t>
  </si>
  <si>
    <t>reichert</t>
  </si>
  <si>
    <t>reiane</t>
  </si>
  <si>
    <t>rehtse</t>
  </si>
  <si>
    <t>regulators</t>
  </si>
  <si>
    <t>regresaami</t>
  </si>
  <si>
    <t>regor</t>
  </si>
  <si>
    <t>regnurse</t>
  </si>
  <si>
    <t>regla</t>
  </si>
  <si>
    <t>reginapacis</t>
  </si>
  <si>
    <t>regina22</t>
  </si>
  <si>
    <t>reggie24</t>
  </si>
  <si>
    <t>reggie19</t>
  </si>
  <si>
    <t>reggaetonera</t>
  </si>
  <si>
    <t>regen</t>
  </si>
  <si>
    <t>regals</t>
  </si>
  <si>
    <t>reg123</t>
  </si>
  <si>
    <t>refreshing</t>
  </si>
  <si>
    <t>refresher</t>
  </si>
  <si>
    <t>refresh1</t>
  </si>
  <si>
    <t>refinej</t>
  </si>
  <si>
    <t>reesee1</t>
  </si>
  <si>
    <t>reese6</t>
  </si>
  <si>
    <t>reese15</t>
  </si>
  <si>
    <t>reese13</t>
  </si>
  <si>
    <t>reedley</t>
  </si>
  <si>
    <t>reed123</t>
  </si>
  <si>
    <t>reecie</t>
  </si>
  <si>
    <t>reecee</t>
  </si>
  <si>
    <t>reece4</t>
  </si>
  <si>
    <t>reece11</t>
  </si>
  <si>
    <t>reece08</t>
  </si>
  <si>
    <t>reebok123</t>
  </si>
  <si>
    <t>redwoods</t>
  </si>
  <si>
    <t>redted</t>
  </si>
  <si>
    <t>redspider</t>
  </si>
  <si>
    <t>redsox8</t>
  </si>
  <si>
    <t>redsox.</t>
  </si>
  <si>
    <t>redsnake</t>
  </si>
  <si>
    <t>redsky1</t>
  </si>
  <si>
    <t>redrum7</t>
  </si>
  <si>
    <t>redrum5</t>
  </si>
  <si>
    <t>redrose13</t>
  </si>
  <si>
    <t>redrose123</t>
  </si>
  <si>
    <t>redredrose</t>
  </si>
  <si>
    <t>redred5</t>
  </si>
  <si>
    <t>redred4</t>
  </si>
  <si>
    <t>redred12</t>
  </si>
  <si>
    <t>redranger1</t>
  </si>
  <si>
    <t>rednose1</t>
  </si>
  <si>
    <t>rednek</t>
  </si>
  <si>
    <t>redneck9</t>
  </si>
  <si>
    <t>redneck19</t>
  </si>
  <si>
    <t>redneck17</t>
  </si>
  <si>
    <t>redneck#1</t>
  </si>
  <si>
    <t>rednas</t>
  </si>
  <si>
    <t>redmouse</t>
  </si>
  <si>
    <t>redlight1</t>
  </si>
  <si>
    <t>redjeep1</t>
  </si>
  <si>
    <t>redips</t>
  </si>
  <si>
    <t>redhot4</t>
  </si>
  <si>
    <t>redhot23</t>
  </si>
  <si>
    <t>redhead01</t>
  </si>
  <si>
    <t>redhawk1</t>
  </si>
  <si>
    <t>redhand</t>
  </si>
  <si>
    <t>redfire1</t>
  </si>
  <si>
    <t>redfaction</t>
  </si>
  <si>
    <t>redencion</t>
  </si>
  <si>
    <t>reddog2</t>
  </si>
  <si>
    <t>reddawn</t>
  </si>
  <si>
    <t>redcliffe</t>
  </si>
  <si>
    <t>redcell</t>
  </si>
  <si>
    <t>redcandy</t>
  </si>
  <si>
    <t>redbu11</t>
  </si>
  <si>
    <t>redbluff</t>
  </si>
  <si>
    <t>redbelt</t>
  </si>
  <si>
    <t>redballs</t>
  </si>
  <si>
    <t>redbabe</t>
  </si>
  <si>
    <t>red567</t>
  </si>
  <si>
    <t>red311</t>
  </si>
  <si>
    <t>red24</t>
  </si>
  <si>
    <t>red214</t>
  </si>
  <si>
    <t>red201</t>
  </si>
  <si>
    <t>red2004</t>
  </si>
  <si>
    <t>red1blue</t>
  </si>
  <si>
    <t>red1996</t>
  </si>
  <si>
    <t>red1985</t>
  </si>
  <si>
    <t>red15</t>
  </si>
  <si>
    <t>red11</t>
  </si>
  <si>
    <t>recording</t>
  </si>
  <si>
    <t>recommended</t>
  </si>
  <si>
    <t>recluta</t>
  </si>
  <si>
    <t>recipe</t>
  </si>
  <si>
    <t>recio</t>
  </si>
  <si>
    <t>recent</t>
  </si>
  <si>
    <t>recall1</t>
  </si>
  <si>
    <t>reborn1</t>
  </si>
  <si>
    <t>reblde</t>
  </si>
  <si>
    <t>rebels2</t>
  </si>
  <si>
    <t>rebeldegirl</t>
  </si>
  <si>
    <t>rebelde95</t>
  </si>
  <si>
    <t>rebelde27</t>
  </si>
  <si>
    <t>rebelde24</t>
  </si>
  <si>
    <t>rebelde05</t>
  </si>
  <si>
    <t>rebelchick</t>
  </si>
  <si>
    <t>rebel92</t>
  </si>
  <si>
    <t>rebel91</t>
  </si>
  <si>
    <t>rebel6</t>
  </si>
  <si>
    <t>rebel27</t>
  </si>
  <si>
    <t>rebel26</t>
  </si>
  <si>
    <t>rebel25</t>
  </si>
  <si>
    <t>rebel!</t>
  </si>
  <si>
    <t>rebecca26</t>
  </si>
  <si>
    <t>rebecca101</t>
  </si>
  <si>
    <t>rebe123</t>
  </si>
  <si>
    <t>reba</t>
  </si>
  <si>
    <t>rearend</t>
  </si>
  <si>
    <t>reardon</t>
  </si>
  <si>
    <t>reaper7</t>
  </si>
  <si>
    <t>reaper69</t>
  </si>
  <si>
    <t>reaper2</t>
  </si>
  <si>
    <t>realty</t>
  </si>
  <si>
    <t>realthing</t>
  </si>
  <si>
    <t>realspicy</t>
  </si>
  <si>
    <t>realmadridcf</t>
  </si>
  <si>
    <t>really?</t>
  </si>
  <si>
    <t>real14</t>
  </si>
  <si>
    <t>real1</t>
  </si>
  <si>
    <t>reagan5</t>
  </si>
  <si>
    <t>reagan2</t>
  </si>
  <si>
    <t>reagan07</t>
  </si>
  <si>
    <t>reagan02</t>
  </si>
  <si>
    <t>rc211v</t>
  </si>
  <si>
    <t>rbdrbd1</t>
  </si>
  <si>
    <t>rbdlomejor</t>
  </si>
  <si>
    <t>rb25det</t>
  </si>
  <si>
    <t>rb20det</t>
  </si>
  <si>
    <t>razzle2</t>
  </si>
  <si>
    <t>razorv3</t>
  </si>
  <si>
    <t>razorbladekiss</t>
  </si>
  <si>
    <t>razonable</t>
  </si>
  <si>
    <t>razman</t>
  </si>
  <si>
    <t>razaele</t>
  </si>
  <si>
    <t>rayzor</t>
  </si>
  <si>
    <t>rayvercruz</t>
  </si>
  <si>
    <t>rayvan</t>
  </si>
  <si>
    <t>raysean</t>
  </si>
  <si>
    <t>rayray101</t>
  </si>
  <si>
    <t>rayquinn</t>
  </si>
  <si>
    <t>raynie</t>
  </si>
  <si>
    <t>rayne06</t>
  </si>
  <si>
    <t>raynalyn</t>
  </si>
  <si>
    <t>rayna1</t>
  </si>
  <si>
    <t>raymunda</t>
  </si>
  <si>
    <t>raymond9</t>
  </si>
  <si>
    <t>raymond06</t>
  </si>
  <si>
    <t>raymond04</t>
  </si>
  <si>
    <t>raymond03</t>
  </si>
  <si>
    <t>raymen</t>
  </si>
  <si>
    <t>raymel</t>
  </si>
  <si>
    <t>rayjohn</t>
  </si>
  <si>
    <t>rayjen</t>
  </si>
  <si>
    <t>rayjean</t>
  </si>
  <si>
    <t>raydon</t>
  </si>
  <si>
    <t>rayburn1</t>
  </si>
  <si>
    <t>ray2005</t>
  </si>
  <si>
    <t>rawr16</t>
  </si>
  <si>
    <t>ravinesh</t>
  </si>
  <si>
    <t>ravenwolf</t>
  </si>
  <si>
    <t>ravenj</t>
  </si>
  <si>
    <t>ravenhill</t>
  </si>
  <si>
    <t>ravenheart</t>
  </si>
  <si>
    <t>raven45</t>
  </si>
  <si>
    <t>raven26</t>
  </si>
  <si>
    <t>raven25</t>
  </si>
  <si>
    <t>raven19</t>
  </si>
  <si>
    <t>raven17</t>
  </si>
  <si>
    <t>raven143</t>
  </si>
  <si>
    <t>raven007</t>
  </si>
  <si>
    <t>ravana</t>
  </si>
  <si>
    <t>raunchy</t>
  </si>
  <si>
    <t>raull</t>
  </si>
  <si>
    <t>rauljr</t>
  </si>
  <si>
    <t>raulica</t>
  </si>
  <si>
    <t>raul18</t>
  </si>
  <si>
    <t>raul16</t>
  </si>
  <si>
    <t>rattrap</t>
  </si>
  <si>
    <t>rattiya</t>
  </si>
  <si>
    <t>ratten</t>
  </si>
  <si>
    <t>rattanaporn</t>
  </si>
  <si>
    <t>ratsass</t>
  </si>
  <si>
    <t>rats</t>
  </si>
  <si>
    <t>ratonazul</t>
  </si>
  <si>
    <t>ratoath</t>
  </si>
  <si>
    <t>ratnam</t>
  </si>
  <si>
    <t>ratboy1</t>
  </si>
  <si>
    <t>rasyidah</t>
  </si>
  <si>
    <t>rasputin1</t>
  </si>
  <si>
    <t>rashi</t>
  </si>
  <si>
    <t>rashanna</t>
  </si>
  <si>
    <t>rashadd</t>
  </si>
  <si>
    <t>rasenggan</t>
  </si>
  <si>
    <t>rasean</t>
  </si>
  <si>
    <t>raschel</t>
  </si>
  <si>
    <t>rascel</t>
  </si>
  <si>
    <t>rascal69</t>
  </si>
  <si>
    <t>rara11</t>
  </si>
  <si>
    <t>rara1</t>
  </si>
  <si>
    <t>raquell</t>
  </si>
  <si>
    <t>raquel25</t>
  </si>
  <si>
    <t>raquel08</t>
  </si>
  <si>
    <t>rapsucks</t>
  </si>
  <si>
    <t>rapsody</t>
  </si>
  <si>
    <t>rapmetal</t>
  </si>
  <si>
    <t>rapgame</t>
  </si>
  <si>
    <t>rap101</t>
  </si>
  <si>
    <t>ranola</t>
  </si>
  <si>
    <t>ranman</t>
  </si>
  <si>
    <t>ranjani</t>
  </si>
  <si>
    <t>rangerstillidie</t>
  </si>
  <si>
    <t>rangersnumber1</t>
  </si>
  <si>
    <t>rangersmad</t>
  </si>
  <si>
    <t>rangers44</t>
  </si>
  <si>
    <t>rangers27</t>
  </si>
  <si>
    <t>rangers100</t>
  </si>
  <si>
    <t>ranger97</t>
  </si>
  <si>
    <t>ranger02</t>
  </si>
  <si>
    <t>ranessa</t>
  </si>
  <si>
    <t>randymoss1</t>
  </si>
  <si>
    <t>randyjoe</t>
  </si>
  <si>
    <t>randy85</t>
  </si>
  <si>
    <t>randy1234</t>
  </si>
  <si>
    <t>randoms</t>
  </si>
  <si>
    <t>random94</t>
  </si>
  <si>
    <t>random16</t>
  </si>
  <si>
    <t>random14</t>
  </si>
  <si>
    <t>rando</t>
  </si>
  <si>
    <t>randie1</t>
  </si>
  <si>
    <t>randi5</t>
  </si>
  <si>
    <t>randall2</t>
  </si>
  <si>
    <t>randall01</t>
  </si>
  <si>
    <t>ranchu</t>
  </si>
  <si>
    <t>rana123</t>
  </si>
  <si>
    <t>ramzi</t>
  </si>
  <si>
    <t>rams123</t>
  </si>
  <si>
    <t>rams10</t>
  </si>
  <si>
    <t>rams07</t>
  </si>
  <si>
    <t>ramrod1</t>
  </si>
  <si>
    <t>rampant</t>
  </si>
  <si>
    <t>ramose</t>
  </si>
  <si>
    <t>ramos21</t>
  </si>
  <si>
    <t>ramonv</t>
  </si>
  <si>
    <t>ramonsito</t>
  </si>
  <si>
    <t>ramona7</t>
  </si>
  <si>
    <t>ramon25</t>
  </si>
  <si>
    <t>rammer</t>
  </si>
  <si>
    <t>ramkumar</t>
  </si>
  <si>
    <t>ramiroteamo</t>
  </si>
  <si>
    <t>ramirez12</t>
  </si>
  <si>
    <t>ramils</t>
  </si>
  <si>
    <t>ramiah</t>
  </si>
  <si>
    <t>ramell</t>
  </si>
  <si>
    <t>ramdani</t>
  </si>
  <si>
    <t>ramcel</t>
  </si>
  <si>
    <t>rambo5</t>
  </si>
  <si>
    <t>ramari</t>
  </si>
  <si>
    <t>ramallah</t>
  </si>
  <si>
    <t>ralphpogi</t>
  </si>
  <si>
    <t>ralphg</t>
  </si>
  <si>
    <t>ralph143</t>
  </si>
  <si>
    <t>ralph10</t>
  </si>
  <si>
    <t>ralph06</t>
  </si>
  <si>
    <t>ralph04</t>
  </si>
  <si>
    <t>rakshya</t>
  </si>
  <si>
    <t>rakionista</t>
  </si>
  <si>
    <t>rakers</t>
  </si>
  <si>
    <t>rakenrol</t>
  </si>
  <si>
    <t>rakeem1</t>
  </si>
  <si>
    <t>rajmonda</t>
  </si>
  <si>
    <t>rajean</t>
  </si>
  <si>
    <t>raitei</t>
  </si>
  <si>
    <t>raison</t>
  </si>
  <si>
    <t>raisha</t>
  </si>
  <si>
    <t>rainheart</t>
  </si>
  <si>
    <t>rainelle</t>
  </si>
  <si>
    <t>raine12</t>
  </si>
  <si>
    <t>raincoat</t>
  </si>
  <si>
    <t>rainbows3</t>
  </si>
  <si>
    <t>rainbow84</t>
  </si>
  <si>
    <t>rainbow77</t>
  </si>
  <si>
    <t>rain143</t>
  </si>
  <si>
    <t>rain09</t>
  </si>
  <si>
    <t>rain06</t>
  </si>
  <si>
    <t>rain03</t>
  </si>
  <si>
    <t>raiders88</t>
  </si>
  <si>
    <t>raiders42</t>
  </si>
  <si>
    <t>raider69</t>
  </si>
  <si>
    <t>raider24</t>
  </si>
  <si>
    <t>raider20</t>
  </si>
  <si>
    <t>raider14</t>
  </si>
  <si>
    <t>raider05</t>
  </si>
  <si>
    <t>raider01</t>
  </si>
  <si>
    <t>rahel</t>
  </si>
  <si>
    <t>raheim</t>
  </si>
  <si>
    <t>rahasiadong</t>
  </si>
  <si>
    <t>rahardian</t>
  </si>
  <si>
    <t>rags123</t>
  </si>
  <si>
    <t>ragland</t>
  </si>
  <si>
    <t>ragil</t>
  </si>
  <si>
    <t>rage</t>
  </si>
  <si>
    <t>rafunzel</t>
  </si>
  <si>
    <t>rafles</t>
  </si>
  <si>
    <t>rafas</t>
  </si>
  <si>
    <t>rafaello</t>
  </si>
  <si>
    <t>rafael6</t>
  </si>
  <si>
    <t>rafael10</t>
  </si>
  <si>
    <t>rafael08</t>
  </si>
  <si>
    <t>rafael06</t>
  </si>
  <si>
    <t>rafael02</t>
  </si>
  <si>
    <t>rafa23</t>
  </si>
  <si>
    <t>rafa1</t>
  </si>
  <si>
    <t>rafa01</t>
  </si>
  <si>
    <t>raerae5</t>
  </si>
  <si>
    <t>raerae15</t>
  </si>
  <si>
    <t>raerae01</t>
  </si>
  <si>
    <t>raelle</t>
  </si>
  <si>
    <t>raedawn</t>
  </si>
  <si>
    <t>rae1234</t>
  </si>
  <si>
    <t>raduradu</t>
  </si>
  <si>
    <t>radioactivo</t>
  </si>
  <si>
    <t>radika</t>
  </si>
  <si>
    <t>radial</t>
  </si>
  <si>
    <t>radaza</t>
  </si>
  <si>
    <t>racundunia</t>
  </si>
  <si>
    <t>racun</t>
  </si>
  <si>
    <t>racku</t>
  </si>
  <si>
    <t>rackel</t>
  </si>
  <si>
    <t>racing24</t>
  </si>
  <si>
    <t>racing123</t>
  </si>
  <si>
    <t>racing12</t>
  </si>
  <si>
    <t>rachrach</t>
  </si>
  <si>
    <t>racho</t>
  </si>
  <si>
    <t>rachmi</t>
  </si>
  <si>
    <t>rachiepoo</t>
  </si>
  <si>
    <t>rachelleann</t>
  </si>
  <si>
    <t>rachell1</t>
  </si>
  <si>
    <t>rachelcute</t>
  </si>
  <si>
    <t>rachel81</t>
  </si>
  <si>
    <t>rachel66</t>
  </si>
  <si>
    <t>rachel33</t>
  </si>
  <si>
    <t>rache</t>
  </si>
  <si>
    <t>rachael8</t>
  </si>
  <si>
    <t>rachael4</t>
  </si>
  <si>
    <t>rach88</t>
  </si>
  <si>
    <t>rach69</t>
  </si>
  <si>
    <t>rach22</t>
  </si>
  <si>
    <t>rach16</t>
  </si>
  <si>
    <t>racer7</t>
  </si>
  <si>
    <t>racer11</t>
  </si>
  <si>
    <t>racelis</t>
  </si>
  <si>
    <t>racecar123</t>
  </si>
  <si>
    <t>race</t>
  </si>
  <si>
    <t>rabiya</t>
  </si>
  <si>
    <t>rabbithole</t>
  </si>
  <si>
    <t>rabbit88</t>
  </si>
  <si>
    <t>rabbit17</t>
  </si>
  <si>
    <t>rabaya</t>
  </si>
  <si>
    <t>rabang</t>
  </si>
  <si>
    <t>raagas</t>
  </si>
  <si>
    <t>r9ronaldo</t>
  </si>
  <si>
    <t>r8ders</t>
  </si>
  <si>
    <t>r7777777</t>
  </si>
  <si>
    <t>r3sp3ct</t>
  </si>
  <si>
    <t>r3b3cc4</t>
  </si>
  <si>
    <t>r1r2r3</t>
  </si>
  <si>
    <t>r121212</t>
  </si>
  <si>
    <t>r0chelle</t>
  </si>
  <si>
    <t>r00tbeer</t>
  </si>
  <si>
    <t>r-jay</t>
  </si>
  <si>
    <t>qwyncy</t>
  </si>
  <si>
    <t>qwertyuiopasd</t>
  </si>
  <si>
    <t>qwertyasd</t>
  </si>
  <si>
    <t>qwertyas1</t>
  </si>
  <si>
    <t>qwerty2007</t>
  </si>
  <si>
    <t>qwerty1992</t>
  </si>
  <si>
    <t>qwerty111</t>
  </si>
  <si>
    <t>qwerty08</t>
  </si>
  <si>
    <t>qwert54321</t>
  </si>
  <si>
    <t>qwer56</t>
  </si>
  <si>
    <t>qwer55</t>
  </si>
  <si>
    <t>qwer11</t>
  </si>
  <si>
    <t>qweer</t>
  </si>
  <si>
    <t>qwasyx</t>
  </si>
  <si>
    <t>quotes1</t>
  </si>
  <si>
    <t>quita12</t>
  </si>
  <si>
    <t>quinten1</t>
  </si>
  <si>
    <t>quintela</t>
  </si>
  <si>
    <t>quinones1</t>
  </si>
  <si>
    <t>quinner</t>
  </si>
  <si>
    <t>quinnallman</t>
  </si>
  <si>
    <t>quincy123</t>
  </si>
  <si>
    <t>quincy06</t>
  </si>
  <si>
    <t>quimno</t>
  </si>
  <si>
    <t>quilting</t>
  </si>
  <si>
    <t>quilla1</t>
  </si>
  <si>
    <t>quiling</t>
  </si>
  <si>
    <t>quieronovio</t>
  </si>
  <si>
    <t>quieroentrar</t>
  </si>
  <si>
    <t>quickstep</t>
  </si>
  <si>
    <t>quicas</t>
  </si>
  <si>
    <t>quezoncity</t>
  </si>
  <si>
    <t>quesillo</t>
  </si>
  <si>
    <t>quemasda</t>
  </si>
  <si>
    <t>queeselamor</t>
  </si>
  <si>
    <t>queens718</t>
  </si>
  <si>
    <t>queenqueen</t>
  </si>
  <si>
    <t>queenbee2</t>
  </si>
  <si>
    <t>queen92</t>
  </si>
  <si>
    <t>queen90</t>
  </si>
  <si>
    <t>queen9</t>
  </si>
  <si>
    <t>quebec1</t>
  </si>
  <si>
    <t>quayquay</t>
  </si>
  <si>
    <t>quashawn</t>
  </si>
  <si>
    <t>quantez</t>
  </si>
  <si>
    <t>quanda1</t>
  </si>
  <si>
    <t>quanah</t>
  </si>
  <si>
    <t>quan21</t>
  </si>
  <si>
    <t>qualls</t>
  </si>
  <si>
    <t>quake2</t>
  </si>
  <si>
    <t>qtpies</t>
  </si>
  <si>
    <t>qtpie13</t>
  </si>
  <si>
    <t>qtpie12</t>
  </si>
  <si>
    <t>qmierda</t>
  </si>
  <si>
    <t>qinqin</t>
  </si>
  <si>
    <t>qazxswedcvfr</t>
  </si>
  <si>
    <t>qazxswedc1</t>
  </si>
  <si>
    <t>qazxcvb</t>
  </si>
  <si>
    <t>qazwsxedcr</t>
  </si>
  <si>
    <t>qazwsx23</t>
  </si>
  <si>
    <t>qazwsx123456</t>
  </si>
  <si>
    <t>qazplm1</t>
  </si>
  <si>
    <t>qaz789</t>
  </si>
  <si>
    <t>qaz321</t>
  </si>
  <si>
    <t>qaz123wsx</t>
  </si>
  <si>
    <t>qawsedr</t>
  </si>
  <si>
    <t>qamarina</t>
  </si>
  <si>
    <t>q2w3e4r5t6</t>
  </si>
  <si>
    <t>q1q1q1q1</t>
  </si>
  <si>
    <t>python1</t>
  </si>
  <si>
    <t>pyro</t>
  </si>
  <si>
    <t>pyramid7</t>
  </si>
  <si>
    <t>px3up469</t>
  </si>
  <si>
    <t>pwincezz</t>
  </si>
  <si>
    <t>pwetmo</t>
  </si>
  <si>
    <t>pville</t>
  </si>
  <si>
    <t>puzzola</t>
  </si>
  <si>
    <t>putzamea</t>
  </si>
  <si>
    <t>putters</t>
  </si>
  <si>
    <t>putrii</t>
  </si>
  <si>
    <t>putos1</t>
  </si>
  <si>
    <t>puto</t>
  </si>
  <si>
    <t>putadevida</t>
  </si>
  <si>
    <t>pusteblume</t>
  </si>
  <si>
    <t>pussyz</t>
  </si>
  <si>
    <t>pussyfart</t>
  </si>
  <si>
    <t>pussycat3</t>
  </si>
  <si>
    <t>pussycat12</t>
  </si>
  <si>
    <t>pussy25</t>
  </si>
  <si>
    <t>pussy19</t>
  </si>
  <si>
    <t>pussy100</t>
  </si>
  <si>
    <t>pussy01</t>
  </si>
  <si>
    <t>pusspuss1</t>
  </si>
  <si>
    <t>pusikat</t>
  </si>
  <si>
    <t>pushka</t>
  </si>
  <si>
    <t>purrrr</t>
  </si>
  <si>
    <t>purrpurr</t>
  </si>
  <si>
    <t>purrlulu</t>
  </si>
  <si>
    <t>purplish</t>
  </si>
  <si>
    <t>purplequeen</t>
  </si>
  <si>
    <t>purplepeople</t>
  </si>
  <si>
    <t>purplemonkeys</t>
  </si>
  <si>
    <t>purplebaby</t>
  </si>
  <si>
    <t>purple666</t>
  </si>
  <si>
    <t>purple46</t>
  </si>
  <si>
    <t>purple39</t>
  </si>
  <si>
    <t>purple1994</t>
  </si>
  <si>
    <t>purple007</t>
  </si>
  <si>
    <t>purp13</t>
  </si>
  <si>
    <t>purgatory</t>
  </si>
  <si>
    <t>purell</t>
  </si>
  <si>
    <t>purbalingga</t>
  </si>
  <si>
    <t>puppypaws</t>
  </si>
  <si>
    <t>puppylove8</t>
  </si>
  <si>
    <t>puppyface1</t>
  </si>
  <si>
    <t>puppy95</t>
  </si>
  <si>
    <t>puppy17</t>
  </si>
  <si>
    <t>puppy143</t>
  </si>
  <si>
    <t>puppy0</t>
  </si>
  <si>
    <t>pupluv</t>
  </si>
  <si>
    <t>pupacioasa</t>
  </si>
  <si>
    <t>punyetaka</t>
  </si>
  <si>
    <t>punkx</t>
  </si>
  <si>
    <t>punkup</t>
  </si>
  <si>
    <t>punksrock</t>
  </si>
  <si>
    <t>punkrock6</t>
  </si>
  <si>
    <t>punkrock12</t>
  </si>
  <si>
    <t>punkrock10</t>
  </si>
  <si>
    <t>punkin89</t>
  </si>
  <si>
    <t>punkin7</t>
  </si>
  <si>
    <t>punkin25</t>
  </si>
  <si>
    <t>punkin123</t>
  </si>
  <si>
    <t>punkin07</t>
  </si>
  <si>
    <t>punkin06</t>
  </si>
  <si>
    <t>punkin01</t>
  </si>
  <si>
    <t>punkgoth</t>
  </si>
  <si>
    <t>punkgal</t>
  </si>
  <si>
    <t>punkfish</t>
  </si>
  <si>
    <t>punker2</t>
  </si>
  <si>
    <t>punkeke</t>
  </si>
  <si>
    <t>punked1</t>
  </si>
  <si>
    <t>punkdude</t>
  </si>
  <si>
    <t>punkbaby</t>
  </si>
  <si>
    <t>punkbabe</t>
  </si>
  <si>
    <t>punkassbitch</t>
  </si>
  <si>
    <t>punkass2</t>
  </si>
  <si>
    <t>punka</t>
  </si>
  <si>
    <t>punk90</t>
  </si>
  <si>
    <t>punk89</t>
  </si>
  <si>
    <t>pungky</t>
  </si>
  <si>
    <t>pungkung</t>
  </si>
  <si>
    <t>punchy1</t>
  </si>
  <si>
    <t>punchis</t>
  </si>
  <si>
    <t>pun123</t>
  </si>
  <si>
    <t>pumpkinking</t>
  </si>
  <si>
    <t>pumpkin85</t>
  </si>
  <si>
    <t>pumpkin6</t>
  </si>
  <si>
    <t>pumpkin31</t>
  </si>
  <si>
    <t>pumpkin29</t>
  </si>
  <si>
    <t>pumpkin24</t>
  </si>
  <si>
    <t>pumpkin18</t>
  </si>
  <si>
    <t>pumpkin17</t>
  </si>
  <si>
    <t>pumpkin04</t>
  </si>
  <si>
    <t>pumpkin03</t>
  </si>
  <si>
    <t>pumpkin.</t>
  </si>
  <si>
    <t>pumbas</t>
  </si>
  <si>
    <t>pumasgoya</t>
  </si>
  <si>
    <t>pumas23</t>
  </si>
  <si>
    <t>pumas21</t>
  </si>
  <si>
    <t>pumas#1</t>
  </si>
  <si>
    <t>puma88</t>
  </si>
  <si>
    <t>puma19</t>
  </si>
  <si>
    <t>puma15</t>
  </si>
  <si>
    <t>pullup</t>
  </si>
  <si>
    <t>pulling</t>
  </si>
  <si>
    <t>pullandbear</t>
  </si>
  <si>
    <t>pukiko</t>
  </si>
  <si>
    <t>pujols05</t>
  </si>
  <si>
    <t>puiutzumeu</t>
  </si>
  <si>
    <t>puiutul</t>
  </si>
  <si>
    <t>pugsrule</t>
  </si>
  <si>
    <t>puglover1</t>
  </si>
  <si>
    <t>puggy123</t>
  </si>
  <si>
    <t>pugger</t>
  </si>
  <si>
    <t>pufulici</t>
  </si>
  <si>
    <t>puffgirl</t>
  </si>
  <si>
    <t>puff12</t>
  </si>
  <si>
    <t>puertoplata</t>
  </si>
  <si>
    <t>pudge12</t>
  </si>
  <si>
    <t>puddinpie</t>
  </si>
  <si>
    <t>pudding123</t>
  </si>
  <si>
    <t>puddin2</t>
  </si>
  <si>
    <t>puckett1</t>
  </si>
  <si>
    <t>puchus</t>
  </si>
  <si>
    <t>puchipuchi</t>
  </si>
  <si>
    <t>pucheros</t>
  </si>
  <si>
    <t>pucheritos</t>
  </si>
  <si>
    <t>puchas</t>
  </si>
  <si>
    <t>puccita</t>
  </si>
  <si>
    <t>pucca7</t>
  </si>
  <si>
    <t>pucca10</t>
  </si>
  <si>
    <t>pucaygaru</t>
  </si>
  <si>
    <t>publicitate</t>
  </si>
  <si>
    <t>pubes</t>
  </si>
  <si>
    <t>puberty</t>
  </si>
  <si>
    <t>psychosis</t>
  </si>
  <si>
    <t>psycho22</t>
  </si>
  <si>
    <t>psycho18</t>
  </si>
  <si>
    <t>pssst</t>
  </si>
  <si>
    <t>psalm34</t>
  </si>
  <si>
    <t>psalm150</t>
  </si>
  <si>
    <t>ps2rules</t>
  </si>
  <si>
    <t>provision</t>
  </si>
  <si>
    <t>provido</t>
  </si>
  <si>
    <t>proven</t>
  </si>
  <si>
    <t>proudfoot</t>
  </si>
  <si>
    <t>protozoa</t>
  </si>
  <si>
    <t>protected1</t>
  </si>
  <si>
    <t>protec</t>
  </si>
  <si>
    <t>prostu</t>
  </si>
  <si>
    <t>propio</t>
  </si>
  <si>
    <t>proof</t>
  </si>
  <si>
    <t>promoter</t>
  </si>
  <si>
    <t>promocion2007</t>
  </si>
  <si>
    <t>promiz</t>
  </si>
  <si>
    <t>promaster</t>
  </si>
  <si>
    <t>prom2010</t>
  </si>
  <si>
    <t>proline1</t>
  </si>
  <si>
    <t>prolific</t>
  </si>
  <si>
    <t>proffitt</t>
  </si>
  <si>
    <t>procesor</t>
  </si>
  <si>
    <t>probleme</t>
  </si>
  <si>
    <t>probation1</t>
  </si>
  <si>
    <t>prizreni</t>
  </si>
  <si>
    <t>private12</t>
  </si>
  <si>
    <t>privacypolicy</t>
  </si>
  <si>
    <t>prittyinpink</t>
  </si>
  <si>
    <t>pritesh</t>
  </si>
  <si>
    <t>pristina</t>
  </si>
  <si>
    <t>prissy18</t>
  </si>
  <si>
    <t>prisha</t>
  </si>
  <si>
    <t>prisco</t>
  </si>
  <si>
    <t>priscilla2</t>
  </si>
  <si>
    <t>prior22</t>
  </si>
  <si>
    <t>printscreen</t>
  </si>
  <si>
    <t>printesica</t>
  </si>
  <si>
    <t>printer5</t>
  </si>
  <si>
    <t>printer3</t>
  </si>
  <si>
    <t>printer2</t>
  </si>
  <si>
    <t>prinsess1</t>
  </si>
  <si>
    <t>pringles!</t>
  </si>
  <si>
    <t>princexa</t>
  </si>
  <si>
    <t>princesskim</t>
  </si>
  <si>
    <t>princessfiona</t>
  </si>
  <si>
    <t>princess71</t>
  </si>
  <si>
    <t>princess65</t>
  </si>
  <si>
    <t>princess47</t>
  </si>
  <si>
    <t>princess38</t>
  </si>
  <si>
    <t>princess2005</t>
  </si>
  <si>
    <t>princess1987</t>
  </si>
  <si>
    <t>princess1984</t>
  </si>
  <si>
    <t>princess121</t>
  </si>
  <si>
    <t>princesita13</t>
  </si>
  <si>
    <t>princesabonita</t>
  </si>
  <si>
    <t>princesa85</t>
  </si>
  <si>
    <t>princesa09</t>
  </si>
  <si>
    <t>princesa06</t>
  </si>
  <si>
    <t>princesa03</t>
  </si>
  <si>
    <t>princes@</t>
  </si>
  <si>
    <t>princes9</t>
  </si>
  <si>
    <t>princes8</t>
  </si>
  <si>
    <t>princes7</t>
  </si>
  <si>
    <t>princes12</t>
  </si>
  <si>
    <t>princes10</t>
  </si>
  <si>
    <t>princel</t>
  </si>
  <si>
    <t>princees</t>
  </si>
  <si>
    <t>prince27</t>
  </si>
  <si>
    <t>prince2007</t>
  </si>
  <si>
    <t>prince2000</t>
  </si>
  <si>
    <t>prince1234</t>
  </si>
  <si>
    <t>primola</t>
  </si>
  <si>
    <t>prilly</t>
  </si>
  <si>
    <t>pride13</t>
  </si>
  <si>
    <t>pride07</t>
  </si>
  <si>
    <t>prices</t>
  </si>
  <si>
    <t>prexie</t>
  </si>
  <si>
    <t>prewitt</t>
  </si>
  <si>
    <t>previa</t>
  </si>
  <si>
    <t>prevail</t>
  </si>
  <si>
    <t>pretygurl</t>
  </si>
  <si>
    <t>pretyboy</t>
  </si>
  <si>
    <t>prettyq</t>
  </si>
  <si>
    <t>prettypunk</t>
  </si>
  <si>
    <t>prettymuch</t>
  </si>
  <si>
    <t>prettygir1</t>
  </si>
  <si>
    <t>prettyd</t>
  </si>
  <si>
    <t>prettyann</t>
  </si>
  <si>
    <t>pretty92</t>
  </si>
  <si>
    <t>pretty45</t>
  </si>
  <si>
    <t>pretty32</t>
  </si>
  <si>
    <t>pretty30</t>
  </si>
  <si>
    <t>prettiful</t>
  </si>
  <si>
    <t>pretties</t>
  </si>
  <si>
    <t>presunto</t>
  </si>
  <si>
    <t>preston14</t>
  </si>
  <si>
    <t>preston11</t>
  </si>
  <si>
    <t>preston02</t>
  </si>
  <si>
    <t>prest0n</t>
  </si>
  <si>
    <t>pressure1</t>
  </si>
  <si>
    <t>presiosa1</t>
  </si>
  <si>
    <t>presencia</t>
  </si>
  <si>
    <t>prendergast</t>
  </si>
  <si>
    <t>preityzinta</t>
  </si>
  <si>
    <t>preetha</t>
  </si>
  <si>
    <t>preciouse</t>
  </si>
  <si>
    <t>preciousbaby</t>
  </si>
  <si>
    <t>precious24</t>
  </si>
  <si>
    <t>precious20</t>
  </si>
  <si>
    <t>precious03</t>
  </si>
  <si>
    <t>preciosos</t>
  </si>
  <si>
    <t>preciosisima</t>
  </si>
  <si>
    <t>preciosa3</t>
  </si>
  <si>
    <t>preciosa.</t>
  </si>
  <si>
    <t>praxisonetskip</t>
  </si>
  <si>
    <t>pravesh</t>
  </si>
  <si>
    <t>prasong</t>
  </si>
  <si>
    <t>prasasti</t>
  </si>
  <si>
    <t>prarthana</t>
  </si>
  <si>
    <t>prapaporn</t>
  </si>
  <si>
    <t>praias</t>
  </si>
  <si>
    <t>pragati</t>
  </si>
  <si>
    <t>praga</t>
  </si>
  <si>
    <t>pradita</t>
  </si>
  <si>
    <t>pradera</t>
  </si>
  <si>
    <t>pr2006</t>
  </si>
  <si>
    <t>pptamo</t>
  </si>
  <si>
    <t>ppppp1</t>
  </si>
  <si>
    <t>pppp</t>
  </si>
  <si>
    <t>ppp7961ppp</t>
  </si>
  <si>
    <t>pplppl</t>
  </si>
  <si>
    <t>pp12345</t>
  </si>
  <si>
    <t>poyita</t>
  </si>
  <si>
    <t>powertrip</t>
  </si>
  <si>
    <t>powert</t>
  </si>
  <si>
    <t>powershot</t>
  </si>
  <si>
    <t>powerp</t>
  </si>
  <si>
    <t>powerone</t>
  </si>
  <si>
    <t>powerof5</t>
  </si>
  <si>
    <t>powercat</t>
  </si>
  <si>
    <t>power69</t>
  </si>
  <si>
    <t>power321</t>
  </si>
  <si>
    <t>power25</t>
  </si>
  <si>
    <t>power18</t>
  </si>
  <si>
    <t>power17</t>
  </si>
  <si>
    <t>power007</t>
  </si>
  <si>
    <t>powderblue</t>
  </si>
  <si>
    <t>poultry</t>
  </si>
  <si>
    <t>potters1</t>
  </si>
  <si>
    <t>potter9</t>
  </si>
  <si>
    <t>potter17</t>
  </si>
  <si>
    <t>potter10</t>
  </si>
  <si>
    <t>potsie</t>
  </si>
  <si>
    <t>potra</t>
  </si>
  <si>
    <t>potpot11</t>
  </si>
  <si>
    <t>pototito</t>
  </si>
  <si>
    <t>pothead4</t>
  </si>
  <si>
    <t>pothead123</t>
  </si>
  <si>
    <t>poteet</t>
  </si>
  <si>
    <t>potchy</t>
  </si>
  <si>
    <t>potato12</t>
  </si>
  <si>
    <t>potahka</t>
  </si>
  <si>
    <t>postre</t>
  </si>
  <si>
    <t>postopia</t>
  </si>
  <si>
    <t>posted</t>
  </si>
  <si>
    <t>postage</t>
  </si>
  <si>
    <t>posse</t>
  </si>
  <si>
    <t>poshboy</t>
  </si>
  <si>
    <t>posero</t>
  </si>
  <si>
    <t>poseidos</t>
  </si>
  <si>
    <t>porvenir</t>
  </si>
  <si>
    <t>portugal4ever</t>
  </si>
  <si>
    <t>portoo</t>
  </si>
  <si>
    <t>porto7</t>
  </si>
  <si>
    <t>portlaoise</t>
  </si>
  <si>
    <t>portis1</t>
  </si>
  <si>
    <t>portgas</t>
  </si>
  <si>
    <t>porterville</t>
  </si>
  <si>
    <t>porter3</t>
  </si>
  <si>
    <t>porter12</t>
  </si>
  <si>
    <t>portakal</t>
  </si>
  <si>
    <t>portaferry</t>
  </si>
  <si>
    <t>porritt</t>
  </si>
  <si>
    <t>porpoise</t>
  </si>
  <si>
    <t>pornstar13</t>
  </si>
  <si>
    <t>porn</t>
  </si>
  <si>
    <t>popuri</t>
  </si>
  <si>
    <t>poptart22</t>
  </si>
  <si>
    <t>popstar9</t>
  </si>
  <si>
    <t>poppyseed1</t>
  </si>
  <si>
    <t>poppyrose</t>
  </si>
  <si>
    <t>poppydog1</t>
  </si>
  <si>
    <t>poppyd</t>
  </si>
  <si>
    <t>poppy93</t>
  </si>
  <si>
    <t>poppy18</t>
  </si>
  <si>
    <t>poppy09</t>
  </si>
  <si>
    <t>poppy0</t>
  </si>
  <si>
    <t>poppsy</t>
  </si>
  <si>
    <t>poppin11</t>
  </si>
  <si>
    <t>poppie2</t>
  </si>
  <si>
    <t>poplolly</t>
  </si>
  <si>
    <t>poplockanddropit</t>
  </si>
  <si>
    <t>popina</t>
  </si>
  <si>
    <t>popillol</t>
  </si>
  <si>
    <t>popie</t>
  </si>
  <si>
    <t>popgirls</t>
  </si>
  <si>
    <t>popet</t>
  </si>
  <si>
    <t>popcorn55</t>
  </si>
  <si>
    <t>popcorn1234</t>
  </si>
  <si>
    <t>popcorn08</t>
  </si>
  <si>
    <t>popcorn.</t>
  </si>
  <si>
    <t>popass</t>
  </si>
  <si>
    <t>pop420</t>
  </si>
  <si>
    <t>pop111</t>
  </si>
  <si>
    <t>pootpoot</t>
  </si>
  <si>
    <t>poorgirl</t>
  </si>
  <si>
    <t>poorbaby</t>
  </si>
  <si>
    <t>poopydoo</t>
  </si>
  <si>
    <t>poopy23</t>
  </si>
  <si>
    <t>poopsicle</t>
  </si>
  <si>
    <t>poopooface</t>
  </si>
  <si>
    <t>poopoo7</t>
  </si>
  <si>
    <t>poopoo4</t>
  </si>
  <si>
    <t>poopoo!</t>
  </si>
  <si>
    <t>pooponu</t>
  </si>
  <si>
    <t>poopla</t>
  </si>
  <si>
    <t>poopiscool</t>
  </si>
  <si>
    <t>poopin</t>
  </si>
  <si>
    <t>poopiehead</t>
  </si>
  <si>
    <t>poopie0</t>
  </si>
  <si>
    <t>pooped1</t>
  </si>
  <si>
    <t>poop5</t>
  </si>
  <si>
    <t>poop420</t>
  </si>
  <si>
    <t>pooooooo</t>
  </si>
  <si>
    <t>poool</t>
  </si>
  <si>
    <t>poompui</t>
  </si>
  <si>
    <t>poolside</t>
  </si>
  <si>
    <t>pool00</t>
  </si>
  <si>
    <t>pooky7</t>
  </si>
  <si>
    <t>pooky23</t>
  </si>
  <si>
    <t>pooky21</t>
  </si>
  <si>
    <t>pookie85</t>
  </si>
  <si>
    <t>pookie79</t>
  </si>
  <si>
    <t>pookie77</t>
  </si>
  <si>
    <t>pookie29</t>
  </si>
  <si>
    <t>pookah</t>
  </si>
  <si>
    <t>pooie</t>
  </si>
  <si>
    <t>poohter</t>
  </si>
  <si>
    <t>poohlady</t>
  </si>
  <si>
    <t>poohcat</t>
  </si>
  <si>
    <t>poohbear2007</t>
  </si>
  <si>
    <t>poohbear04</t>
  </si>
  <si>
    <t>poohbear#1</t>
  </si>
  <si>
    <t>pooh80</t>
  </si>
  <si>
    <t>pooh78</t>
  </si>
  <si>
    <t>pooh76</t>
  </si>
  <si>
    <t>pooh67</t>
  </si>
  <si>
    <t>pooh66</t>
  </si>
  <si>
    <t>pooh36</t>
  </si>
  <si>
    <t>pooh2010</t>
  </si>
  <si>
    <t>poogas</t>
  </si>
  <si>
    <t>poofter</t>
  </si>
  <si>
    <t>poofpoof</t>
  </si>
  <si>
    <t>poodah</t>
  </si>
  <si>
    <t>pooda</t>
  </si>
  <si>
    <t>poochies</t>
  </si>
  <si>
    <t>poochie7</t>
  </si>
  <si>
    <t>poocha</t>
  </si>
  <si>
    <t>pooch2</t>
  </si>
  <si>
    <t>poo1234</t>
  </si>
  <si>
    <t>ponyeta</t>
  </si>
  <si>
    <t>pony15</t>
  </si>
  <si>
    <t>pony10</t>
  </si>
  <si>
    <t>ponton</t>
  </si>
  <si>
    <t>ponsonby</t>
  </si>
  <si>
    <t>ponny</t>
  </si>
  <si>
    <t>ponkis</t>
  </si>
  <si>
    <t>ponita</t>
  </si>
  <si>
    <t>ponies12</t>
  </si>
  <si>
    <t>pongs</t>
  </si>
  <si>
    <t>pongkan</t>
  </si>
  <si>
    <t>pondereplay</t>
  </si>
  <si>
    <t>poncio</t>
  </si>
  <si>
    <t>ponchoherrera</t>
  </si>
  <si>
    <t>poncho11</t>
  </si>
  <si>
    <t>ponching</t>
  </si>
  <si>
    <t>pomum7_</t>
  </si>
  <si>
    <t>pompom4</t>
  </si>
  <si>
    <t>pompom2</t>
  </si>
  <si>
    <t>pompitas</t>
  </si>
  <si>
    <t>pompei</t>
  </si>
  <si>
    <t>pommetje</t>
  </si>
  <si>
    <t>pomegranate</t>
  </si>
  <si>
    <t>pom-pom</t>
  </si>
  <si>
    <t>polywog</t>
  </si>
  <si>
    <t>polyview</t>
  </si>
  <si>
    <t>polytechnic</t>
  </si>
  <si>
    <t>polyanna</t>
  </si>
  <si>
    <t>poly123</t>
  </si>
  <si>
    <t>polski</t>
  </si>
  <si>
    <t>polska13</t>
  </si>
  <si>
    <t>polosports</t>
  </si>
  <si>
    <t>polochon</t>
  </si>
  <si>
    <t>polo17</t>
  </si>
  <si>
    <t>polo16</t>
  </si>
  <si>
    <t>polo12345</t>
  </si>
  <si>
    <t>polo08</t>
  </si>
  <si>
    <t>pollyn</t>
  </si>
  <si>
    <t>polly6</t>
  </si>
  <si>
    <t>polly16</t>
  </si>
  <si>
    <t>polly10</t>
  </si>
  <si>
    <t>polluelo</t>
  </si>
  <si>
    <t>pollo22</t>
  </si>
  <si>
    <t>pollo15</t>
  </si>
  <si>
    <t>pollito9</t>
  </si>
  <si>
    <t>pollito7</t>
  </si>
  <si>
    <t>pollita11</t>
  </si>
  <si>
    <t>pollero</t>
  </si>
  <si>
    <t>pollas</t>
  </si>
  <si>
    <t>polkadots!</t>
  </si>
  <si>
    <t>polkadot11</t>
  </si>
  <si>
    <t>poljubac</t>
  </si>
  <si>
    <t>polizei</t>
  </si>
  <si>
    <t>polito1</t>
  </si>
  <si>
    <t>polillo</t>
  </si>
  <si>
    <t>poligono</t>
  </si>
  <si>
    <t>polido</t>
  </si>
  <si>
    <t>police7</t>
  </si>
  <si>
    <t>polevault1</t>
  </si>
  <si>
    <t>polett</t>
  </si>
  <si>
    <t>polete</t>
  </si>
  <si>
    <t>polarbear2</t>
  </si>
  <si>
    <t>polar123</t>
  </si>
  <si>
    <t>polangui</t>
  </si>
  <si>
    <t>polako</t>
  </si>
  <si>
    <t>poknut</t>
  </si>
  <si>
    <t>pokkiri</t>
  </si>
  <si>
    <t>poking</t>
  </si>
  <si>
    <t>pokey3</t>
  </si>
  <si>
    <t>pokemone</t>
  </si>
  <si>
    <t>pokemon29</t>
  </si>
  <si>
    <t>pokemon24</t>
  </si>
  <si>
    <t>pokemon101</t>
  </si>
  <si>
    <t>pokemon01</t>
  </si>
  <si>
    <t>pok3mon</t>
  </si>
  <si>
    <t>poiuyt5</t>
  </si>
  <si>
    <t>poito</t>
  </si>
  <si>
    <t>poisonivy1</t>
  </si>
  <si>
    <t>poison13</t>
  </si>
  <si>
    <t>pointeshoes</t>
  </si>
  <si>
    <t>poilark</t>
  </si>
  <si>
    <t>pohbear</t>
  </si>
  <si>
    <t>pogues</t>
  </si>
  <si>
    <t>poetrie</t>
  </si>
  <si>
    <t>poetas</t>
  </si>
  <si>
    <t>poepoet</t>
  </si>
  <si>
    <t>poeperd</t>
  </si>
  <si>
    <t>pocosperolocos</t>
  </si>
  <si>
    <t>pockyou</t>
  </si>
  <si>
    <t>pocatello</t>
  </si>
  <si>
    <t>pobres</t>
  </si>
  <si>
    <t>pobeda</t>
  </si>
  <si>
    <t>pneumonia</t>
  </si>
  <si>
    <t>plywood</t>
  </si>
  <si>
    <t>pluto4</t>
  </si>
  <si>
    <t>pluto3</t>
  </si>
  <si>
    <t>pluto2</t>
  </si>
  <si>
    <t>pluto13</t>
  </si>
  <si>
    <t>plush</t>
  </si>
  <si>
    <t>plumplum</t>
  </si>
  <si>
    <t>plumbs</t>
  </si>
  <si>
    <t>ployployploy</t>
  </si>
  <si>
    <t>ploynarak</t>
  </si>
  <si>
    <t>plowboy</t>
  </si>
  <si>
    <t>plop</t>
  </si>
  <si>
    <t>ploop</t>
  </si>
  <si>
    <t>plokij123</t>
  </si>
  <si>
    <t>plmqaz</t>
  </si>
  <si>
    <t>plies23</t>
  </si>
  <si>
    <t>plies2</t>
  </si>
  <si>
    <t>pledge1</t>
  </si>
  <si>
    <t>pleaseloveme</t>
  </si>
  <si>
    <t>playroom</t>
  </si>
  <si>
    <t>playoff</t>
  </si>
  <si>
    <t>playmat3</t>
  </si>
  <si>
    <t>playgril</t>
  </si>
  <si>
    <t>playgirlz</t>
  </si>
  <si>
    <t>playgirlbunny</t>
  </si>
  <si>
    <t>playgirl4eva</t>
  </si>
  <si>
    <t>playgirl23</t>
  </si>
  <si>
    <t>playgirl22</t>
  </si>
  <si>
    <t>playgirl21</t>
  </si>
  <si>
    <t>playgirl2006</t>
  </si>
  <si>
    <t>playgirl09</t>
  </si>
  <si>
    <t>playgirl01</t>
  </si>
  <si>
    <t>playersclub</t>
  </si>
  <si>
    <t>player86</t>
  </si>
  <si>
    <t>player34</t>
  </si>
  <si>
    <t>player29</t>
  </si>
  <si>
    <t>player25</t>
  </si>
  <si>
    <t>player.</t>
  </si>
  <si>
    <t>playdoh1</t>
  </si>
  <si>
    <t>playdo</t>
  </si>
  <si>
    <t>playbunny1</t>
  </si>
  <si>
    <t>playboyunited</t>
  </si>
  <si>
    <t>playboybunni</t>
  </si>
  <si>
    <t>playboy67</t>
  </si>
  <si>
    <t>playboy420</t>
  </si>
  <si>
    <t>playboy321</t>
  </si>
  <si>
    <t>playboy123456</t>
  </si>
  <si>
    <t>playboy*</t>
  </si>
  <si>
    <t>playbaby</t>
  </si>
  <si>
    <t>playaj</t>
  </si>
  <si>
    <t>playa20</t>
  </si>
  <si>
    <t>play11</t>
  </si>
  <si>
    <t>play1</t>
  </si>
  <si>
    <t>platypus1</t>
  </si>
  <si>
    <t>platoon1</t>
  </si>
  <si>
    <t>platnium</t>
  </si>
  <si>
    <t>platipus</t>
  </si>
  <si>
    <t>platform</t>
  </si>
  <si>
    <t>plate</t>
  </si>
  <si>
    <t>plastiko</t>
  </si>
  <si>
    <t>plastic2</t>
  </si>
  <si>
    <t>plante</t>
  </si>
  <si>
    <t>planb12</t>
  </si>
  <si>
    <t>plakband</t>
  </si>
  <si>
    <t>pk1234</t>
  </si>
  <si>
    <t>pjones</t>
  </si>
  <si>
    <t>pj2007</t>
  </si>
  <si>
    <t>pizzaparty</t>
  </si>
  <si>
    <t>pizza99</t>
  </si>
  <si>
    <t>pizza95</t>
  </si>
  <si>
    <t>pizza321</t>
  </si>
  <si>
    <t>pizza18</t>
  </si>
  <si>
    <t>pizza16</t>
  </si>
  <si>
    <t>pizza12345</t>
  </si>
  <si>
    <t>pixistix</t>
  </si>
  <si>
    <t>pixiepower</t>
  </si>
  <si>
    <t>pixie93</t>
  </si>
  <si>
    <t>pixie9</t>
  </si>
  <si>
    <t>pixie20</t>
  </si>
  <si>
    <t>pixie11</t>
  </si>
  <si>
    <t>pixie10</t>
  </si>
  <si>
    <t>pixie06</t>
  </si>
  <si>
    <t>pitung</t>
  </si>
  <si>
    <t>pitufa1</t>
  </si>
  <si>
    <t>pittsburg1</t>
  </si>
  <si>
    <t>piton</t>
  </si>
  <si>
    <t>pitoloco</t>
  </si>
  <si>
    <t>pito69</t>
  </si>
  <si>
    <t>pitney</t>
  </si>
  <si>
    <t>pitis</t>
  </si>
  <si>
    <t>pitipiti</t>
  </si>
  <si>
    <t>pitiku</t>
  </si>
  <si>
    <t>pitikot</t>
  </si>
  <si>
    <t>pitbull9</t>
  </si>
  <si>
    <t>pita19</t>
  </si>
  <si>
    <t>pistons3</t>
  </si>
  <si>
    <t>pistachio1</t>
  </si>
  <si>
    <t>pissup</t>
  </si>
  <si>
    <t>pisimic</t>
  </si>
  <si>
    <t>piscotel</t>
  </si>
  <si>
    <t>pisces8</t>
  </si>
  <si>
    <t>pisces22</t>
  </si>
  <si>
    <t>pisces2</t>
  </si>
  <si>
    <t>pisces15</t>
  </si>
  <si>
    <t>pisces10</t>
  </si>
  <si>
    <t>pisces08</t>
  </si>
  <si>
    <t>pisces03</t>
  </si>
  <si>
    <t>pirlo21</t>
  </si>
  <si>
    <t>pirates4</t>
  </si>
  <si>
    <t>pirates21</t>
  </si>
  <si>
    <t>pirates12</t>
  </si>
  <si>
    <t>pirategirl</t>
  </si>
  <si>
    <t>pirate99</t>
  </si>
  <si>
    <t>pirate69</t>
  </si>
  <si>
    <t>pirate12</t>
  </si>
  <si>
    <t>pirate01</t>
  </si>
  <si>
    <t>piramides</t>
  </si>
  <si>
    <t>piquero</t>
  </si>
  <si>
    <t>pippa12</t>
  </si>
  <si>
    <t>pippa101</t>
  </si>
  <si>
    <t>pipokinhas</t>
  </si>
  <si>
    <t>pipiripao</t>
  </si>
  <si>
    <t>piper23</t>
  </si>
  <si>
    <t>pioneros</t>
  </si>
  <si>
    <t>piolyn</t>
  </si>
  <si>
    <t>piolincito</t>
  </si>
  <si>
    <t>piojoso</t>
  </si>
  <si>
    <t>piojito1</t>
  </si>
  <si>
    <t>piojin</t>
  </si>
  <si>
    <t>pintora</t>
  </si>
  <si>
    <t>pintinho</t>
  </si>
  <si>
    <t>pinoy2</t>
  </si>
  <si>
    <t>pinnie</t>
  </si>
  <si>
    <t>pinkzebra</t>
  </si>
  <si>
    <t>pinkyycerebro</t>
  </si>
  <si>
    <t>pinkystar</t>
  </si>
  <si>
    <t>pinkypunk</t>
  </si>
  <si>
    <t>pinkyg</t>
  </si>
  <si>
    <t>pinkyd</t>
  </si>
  <si>
    <t>pinkybaby</t>
  </si>
  <si>
    <t>pinky85</t>
  </si>
  <si>
    <t>pinky1992</t>
  </si>
  <si>
    <t>pinky1991</t>
  </si>
  <si>
    <t>pinky007</t>
  </si>
  <si>
    <t>pinky00</t>
  </si>
  <si>
    <t>pinkthong</t>
  </si>
  <si>
    <t>pinkstars1</t>
  </si>
  <si>
    <t>pinkshoes1</t>
  </si>
  <si>
    <t>pinkrulez</t>
  </si>
  <si>
    <t>pinkribbon</t>
  </si>
  <si>
    <t>pinkpink!</t>
  </si>
  <si>
    <t>pinkpimp1</t>
  </si>
  <si>
    <t>pinkpanthers</t>
  </si>
  <si>
    <t>pinkney</t>
  </si>
  <si>
    <t>pinklion</t>
  </si>
  <si>
    <t>pinkkk1</t>
  </si>
  <si>
    <t>pinkkk</t>
  </si>
  <si>
    <t>pinkkitten</t>
  </si>
  <si>
    <t>pinkizta</t>
  </si>
  <si>
    <t>pinkislove</t>
  </si>
  <si>
    <t>pinkie6</t>
  </si>
  <si>
    <t>pinkie27</t>
  </si>
  <si>
    <t>pinkgal1</t>
  </si>
  <si>
    <t>pinkerbell</t>
  </si>
  <si>
    <t>pinkdancer</t>
  </si>
  <si>
    <t>pinkchocolate</t>
  </si>
  <si>
    <t>pinkboy</t>
  </si>
  <si>
    <t>pink_123</t>
  </si>
  <si>
    <t>pink999</t>
  </si>
  <si>
    <t>pink411</t>
  </si>
  <si>
    <t>pink4</t>
  </si>
  <si>
    <t>pink345</t>
  </si>
  <si>
    <t>pink2pink</t>
  </si>
  <si>
    <t>pink2424</t>
  </si>
  <si>
    <t>pink200</t>
  </si>
  <si>
    <t>pink1999</t>
  </si>
  <si>
    <t>pink1975</t>
  </si>
  <si>
    <t>pink123456789</t>
  </si>
  <si>
    <t>pinili</t>
  </si>
  <si>
    <t>pingris</t>
  </si>
  <si>
    <t>pingouin</t>
  </si>
  <si>
    <t>pingos</t>
  </si>
  <si>
    <t>ping2x</t>
  </si>
  <si>
    <t>pineville</t>
  </si>
  <si>
    <t>pinedita</t>
  </si>
  <si>
    <t>pinedale</t>
  </si>
  <si>
    <t>pineapple69</t>
  </si>
  <si>
    <t>pineapple12</t>
  </si>
  <si>
    <t>pineapple.</t>
  </si>
  <si>
    <t>pinata</t>
  </si>
  <si>
    <t>pinales</t>
  </si>
  <si>
    <t>pimpss</t>
  </si>
  <si>
    <t>pimpset</t>
  </si>
  <si>
    <t>pimps2</t>
  </si>
  <si>
    <t>pimpom</t>
  </si>
  <si>
    <t>pimpman1</t>
  </si>
  <si>
    <t>pimple1</t>
  </si>
  <si>
    <t>pimpin93</t>
  </si>
  <si>
    <t>pimpin31</t>
  </si>
  <si>
    <t>pimpin04</t>
  </si>
  <si>
    <t>pimp911</t>
  </si>
  <si>
    <t>pimp85</t>
  </si>
  <si>
    <t>pimp83</t>
  </si>
  <si>
    <t>pimp81</t>
  </si>
  <si>
    <t>pimp7467</t>
  </si>
  <si>
    <t>pimp4u</t>
  </si>
  <si>
    <t>pimp29</t>
  </si>
  <si>
    <t>pimp28</t>
  </si>
  <si>
    <t>pimp2</t>
  </si>
  <si>
    <t>pimp007</t>
  </si>
  <si>
    <t>piluka</t>
  </si>
  <si>
    <t>pilsbury</t>
  </si>
  <si>
    <t>pilly</t>
  </si>
  <si>
    <t>pillow3</t>
  </si>
  <si>
    <t>pillow13</t>
  </si>
  <si>
    <t>pillow!</t>
  </si>
  <si>
    <t>pilars</t>
  </si>
  <si>
    <t>pilar123</t>
  </si>
  <si>
    <t>pikoys</t>
  </si>
  <si>
    <t>pikon</t>
  </si>
  <si>
    <t>pikles</t>
  </si>
  <si>
    <t>pikina</t>
  </si>
  <si>
    <t>pikachu69</t>
  </si>
  <si>
    <t>pikachu3</t>
  </si>
  <si>
    <t>pikachu13</t>
  </si>
  <si>
    <t>pikachu10</t>
  </si>
  <si>
    <t>pijong</t>
  </si>
  <si>
    <t>pigui</t>
  </si>
  <si>
    <t>pigster</t>
  </si>
  <si>
    <t>pigpigpig</t>
  </si>
  <si>
    <t>pigpen1</t>
  </si>
  <si>
    <t>piglet94</t>
  </si>
  <si>
    <t>piglet69</t>
  </si>
  <si>
    <t>piglet26</t>
  </si>
  <si>
    <t>piggy95</t>
  </si>
  <si>
    <t>piggly</t>
  </si>
  <si>
    <t>piggey</t>
  </si>
  <si>
    <t>pietjebel</t>
  </si>
  <si>
    <t>pierre22</t>
  </si>
  <si>
    <t>pierre06</t>
  </si>
  <si>
    <t>pierino</t>
  </si>
  <si>
    <t>piera</t>
  </si>
  <si>
    <t>pielover</t>
  </si>
  <si>
    <t>pieeater</t>
  </si>
  <si>
    <t>pidang</t>
  </si>
  <si>
    <t>pictures8</t>
  </si>
  <si>
    <t>pictures3</t>
  </si>
  <si>
    <t>pictures07</t>
  </si>
  <si>
    <t>picses</t>
  </si>
  <si>
    <t>pics09</t>
  </si>
  <si>
    <t>pickone</t>
  </si>
  <si>
    <t>pickless</t>
  </si>
  <si>
    <t>pickles69</t>
  </si>
  <si>
    <t>pickles16</t>
  </si>
  <si>
    <t>pickford</t>
  </si>
  <si>
    <t>pichu1</t>
  </si>
  <si>
    <t>picasa</t>
  </si>
  <si>
    <t>picareta</t>
  </si>
  <si>
    <t>picardal</t>
  </si>
  <si>
    <t>pibetaphi</t>
  </si>
  <si>
    <t>piatot</t>
  </si>
  <si>
    <t>piaoliang</t>
  </si>
  <si>
    <t>pianoplayer</t>
  </si>
  <si>
    <t>piano16</t>
  </si>
  <si>
    <t>piano13</t>
  </si>
  <si>
    <t>physiotherapy</t>
  </si>
  <si>
    <t>phyphy</t>
  </si>
  <si>
    <t>phuonglinh</t>
  </si>
  <si>
    <t>phucker</t>
  </si>
  <si>
    <t>phsyco</t>
  </si>
  <si>
    <t>phs2005</t>
  </si>
  <si>
    <t>phresh</t>
  </si>
  <si>
    <t>photostuff</t>
  </si>
  <si>
    <t>photos4me</t>
  </si>
  <si>
    <t>photos4</t>
  </si>
  <si>
    <t>photos2</t>
  </si>
  <si>
    <t>photoalbum</t>
  </si>
  <si>
    <t>phonics1</t>
  </si>
  <si>
    <t>phonenumber</t>
  </si>
  <si>
    <t>phone6</t>
  </si>
  <si>
    <t>phone13</t>
  </si>
  <si>
    <t>phoenixx</t>
  </si>
  <si>
    <t>phoenix09</t>
  </si>
  <si>
    <t>phoenix06</t>
  </si>
  <si>
    <t>phoen1x</t>
  </si>
  <si>
    <t>phoemela</t>
  </si>
  <si>
    <t>phoebe22</t>
  </si>
  <si>
    <t>phinkz</t>
  </si>
  <si>
    <t>phingphing</t>
  </si>
  <si>
    <t>phily</t>
  </si>
  <si>
    <t>philomene</t>
  </si>
  <si>
    <t>philmar</t>
  </si>
  <si>
    <t>philly21</t>
  </si>
  <si>
    <t>philly08</t>
  </si>
  <si>
    <t>philly01</t>
  </si>
  <si>
    <t>phillip16</t>
  </si>
  <si>
    <t>phillip14</t>
  </si>
  <si>
    <t>phillip08</t>
  </si>
  <si>
    <t>philips2</t>
  </si>
  <si>
    <t>philip!</t>
  </si>
  <si>
    <t>phildo</t>
  </si>
  <si>
    <t>phil467</t>
  </si>
  <si>
    <t>phil12</t>
  </si>
  <si>
    <t>phil07</t>
  </si>
  <si>
    <t>pheonix2</t>
  </si>
  <si>
    <t>pheobie</t>
  </si>
  <si>
    <t>phenom1</t>
  </si>
  <si>
    <t>phenix1</t>
  </si>
  <si>
    <t>phelps1</t>
  </si>
  <si>
    <t>phattygurl</t>
  </si>
  <si>
    <t>phat12</t>
  </si>
  <si>
    <t>phare</t>
  </si>
  <si>
    <t>phantom69</t>
  </si>
  <si>
    <t>phantom3</t>
  </si>
  <si>
    <t>phantom21</t>
  </si>
  <si>
    <t>phantasm</t>
  </si>
  <si>
    <t>ph03n1x</t>
  </si>
  <si>
    <t>pgatour</t>
  </si>
  <si>
    <t>pfeffer</t>
  </si>
  <si>
    <t>peyton!</t>
  </si>
  <si>
    <t>petshopboys</t>
  </si>
  <si>
    <t>petrita</t>
  </si>
  <si>
    <t>petri</t>
  </si>
  <si>
    <t>petrel</t>
  </si>
  <si>
    <t>petrecere</t>
  </si>
  <si>
    <t>petot</t>
  </si>
  <si>
    <t>peteyw</t>
  </si>
  <si>
    <t>peteypablo</t>
  </si>
  <si>
    <t>petey12</t>
  </si>
  <si>
    <t>petey01</t>
  </si>
  <si>
    <t>petewentz2</t>
  </si>
  <si>
    <t>petewentz12</t>
  </si>
  <si>
    <t>petew</t>
  </si>
  <si>
    <t>peterplys</t>
  </si>
  <si>
    <t>peterpan5</t>
  </si>
  <si>
    <t>peterpan123</t>
  </si>
  <si>
    <t>peterpan!</t>
  </si>
  <si>
    <t>peterjackson</t>
  </si>
  <si>
    <t>petercriss</t>
  </si>
  <si>
    <t>peter55</t>
  </si>
  <si>
    <t>peter27</t>
  </si>
  <si>
    <t>peter1993</t>
  </si>
  <si>
    <t>pete22</t>
  </si>
  <si>
    <t>pete101</t>
  </si>
  <si>
    <t>pete06</t>
  </si>
  <si>
    <t>petbattle</t>
  </si>
  <si>
    <t>pescarus</t>
  </si>
  <si>
    <t>perus</t>
  </si>
  <si>
    <t>peruana2</t>
  </si>
  <si>
    <t>peru2008</t>
  </si>
  <si>
    <t>peru16</t>
  </si>
  <si>
    <t>peru10</t>
  </si>
  <si>
    <t>persada</t>
  </si>
  <si>
    <t>perry06</t>
  </si>
  <si>
    <t>perro23</t>
  </si>
  <si>
    <t>perro22</t>
  </si>
  <si>
    <t>perrito2</t>
  </si>
  <si>
    <t>perpetuo</t>
  </si>
  <si>
    <t>peropero</t>
  </si>
  <si>
    <t>perodua</t>
  </si>
  <si>
    <t>permian</t>
  </si>
  <si>
    <t>perkie</t>
  </si>
  <si>
    <t>perina</t>
  </si>
  <si>
    <t>perihan</t>
  </si>
  <si>
    <t>periculoasa</t>
  </si>
  <si>
    <t>perfume1</t>
  </si>
  <si>
    <t>perfeito</t>
  </si>
  <si>
    <t>perfect21</t>
  </si>
  <si>
    <t>perfect123</t>
  </si>
  <si>
    <t>peresosa</t>
  </si>
  <si>
    <t>perea</t>
  </si>
  <si>
    <t>perdy</t>
  </si>
  <si>
    <t>percyteamo</t>
  </si>
  <si>
    <t>percocet</t>
  </si>
  <si>
    <t>percie</t>
  </si>
  <si>
    <t>pequito</t>
  </si>
  <si>
    <t>pepster</t>
  </si>
  <si>
    <t>pepsimax1</t>
  </si>
  <si>
    <t>pepsico</t>
  </si>
  <si>
    <t>pepsi85</t>
  </si>
  <si>
    <t>pepsi4u</t>
  </si>
  <si>
    <t>pepsi4me</t>
  </si>
  <si>
    <t>peppie1</t>
  </si>
  <si>
    <t>pepperdog1</t>
  </si>
  <si>
    <t>pepper94</t>
  </si>
  <si>
    <t>pepper84</t>
  </si>
  <si>
    <t>pepper32</t>
  </si>
  <si>
    <t>pepito13</t>
  </si>
  <si>
    <t>pepito123</t>
  </si>
  <si>
    <t>pepen</t>
  </si>
  <si>
    <t>pepelu</t>
  </si>
  <si>
    <t>pepe24</t>
  </si>
  <si>
    <t>pepe18</t>
  </si>
  <si>
    <t>pepe10</t>
  </si>
  <si>
    <t>people6</t>
  </si>
  <si>
    <t>people33</t>
  </si>
  <si>
    <t>people07</t>
  </si>
  <si>
    <t>pennyh</t>
  </si>
  <si>
    <t>pennygirl</t>
  </si>
  <si>
    <t>penny4</t>
  </si>
  <si>
    <t>penny20</t>
  </si>
  <si>
    <t>penny19</t>
  </si>
  <si>
    <t>penny1234</t>
  </si>
  <si>
    <t>pennstate2</t>
  </si>
  <si>
    <t>pennelope</t>
  </si>
  <si>
    <t>penispenis</t>
  </si>
  <si>
    <t>penis11</t>
  </si>
  <si>
    <t>pengy</t>
  </si>
  <si>
    <t>penguins14</t>
  </si>
  <si>
    <t>penguin91</t>
  </si>
  <si>
    <t>penguin24</t>
  </si>
  <si>
    <t>penguin17</t>
  </si>
  <si>
    <t>penguin10</t>
  </si>
  <si>
    <t>penguin09</t>
  </si>
  <si>
    <t>penguin08</t>
  </si>
  <si>
    <t>penguin05</t>
  </si>
  <si>
    <t>penguin.</t>
  </si>
  <si>
    <t>penelope12</t>
  </si>
  <si>
    <t>penelo</t>
  </si>
  <si>
    <t>pendejo2</t>
  </si>
  <si>
    <t>pendawa</t>
  </si>
  <si>
    <t>pelvis</t>
  </si>
  <si>
    <t>pelusin</t>
  </si>
  <si>
    <t>pelukas</t>
  </si>
  <si>
    <t>pelon69</t>
  </si>
  <si>
    <t>pelon123</t>
  </si>
  <si>
    <t>pellow</t>
  </si>
  <si>
    <t>pellito</t>
  </si>
  <si>
    <t>pellet</t>
  </si>
  <si>
    <t>pelle1</t>
  </si>
  <si>
    <t>pelle</t>
  </si>
  <si>
    <t>pelillos</t>
  </si>
  <si>
    <t>pekto</t>
  </si>
  <si>
    <t>pekpekmo</t>
  </si>
  <si>
    <t>peirce</t>
  </si>
  <si>
    <t>peewee69</t>
  </si>
  <si>
    <t>peewee6</t>
  </si>
  <si>
    <t>peepot</t>
  </si>
  <si>
    <t>peeper1</t>
  </si>
  <si>
    <t>peekay</t>
  </si>
  <si>
    <t>peejhay</t>
  </si>
  <si>
    <t>pee</t>
  </si>
  <si>
    <t>wee</t>
  </si>
  <si>
    <t>pedrop</t>
  </si>
  <si>
    <t>pedrodavid</t>
  </si>
  <si>
    <t>pedroca</t>
  </si>
  <si>
    <t>pedroamor</t>
  </si>
  <si>
    <t>pedro9</t>
  </si>
  <si>
    <t>pedro89</t>
  </si>
  <si>
    <t>pedro4</t>
  </si>
  <si>
    <t>pedro24</t>
  </si>
  <si>
    <t>pedro02</t>
  </si>
  <si>
    <t>pedring</t>
  </si>
  <si>
    <t>pedotes</t>
  </si>
  <si>
    <t>pedoloco</t>
  </si>
  <si>
    <t>pedofilo</t>
  </si>
  <si>
    <t>pedang</t>
  </si>
  <si>
    <t>peckerhead</t>
  </si>
  <si>
    <t>pechugona</t>
  </si>
  <si>
    <t>pechay</t>
  </si>
  <si>
    <t>pebbles6</t>
  </si>
  <si>
    <t>pebbles18</t>
  </si>
  <si>
    <t>pebbles09</t>
  </si>
  <si>
    <t>pebbles05</t>
  </si>
  <si>
    <t>peasoup</t>
  </si>
  <si>
    <t>pearman</t>
  </si>
  <si>
    <t>pearly1</t>
  </si>
  <si>
    <t>pearlharbour</t>
  </si>
  <si>
    <t>pearl22</t>
  </si>
  <si>
    <t>pearl17</t>
  </si>
  <si>
    <t>pearl15</t>
  </si>
  <si>
    <t>pearl11</t>
  </si>
  <si>
    <t>peanuts11</t>
  </si>
  <si>
    <t>peanuts!</t>
  </si>
  <si>
    <t>peanut34</t>
  </si>
  <si>
    <t>peanut2005</t>
  </si>
  <si>
    <t>peanut143</t>
  </si>
  <si>
    <t>peanut*</t>
  </si>
  <si>
    <t>peachy5</t>
  </si>
  <si>
    <t>peachtea</t>
  </si>
  <si>
    <t>peachpit</t>
  </si>
  <si>
    <t>peachi</t>
  </si>
  <si>
    <t>peaches93</t>
  </si>
  <si>
    <t>peaches33</t>
  </si>
  <si>
    <t>peaches32</t>
  </si>
  <si>
    <t>peaches04</t>
  </si>
  <si>
    <t>peach101</t>
  </si>
  <si>
    <t>peaceup</t>
  </si>
  <si>
    <t>peacenowar</t>
  </si>
  <si>
    <t>peace911</t>
  </si>
  <si>
    <t>peace75</t>
  </si>
  <si>
    <t>peace55</t>
  </si>
  <si>
    <t>peace4life</t>
  </si>
  <si>
    <t>peace44</t>
  </si>
  <si>
    <t>peace33</t>
  </si>
  <si>
    <t>pc123456</t>
  </si>
  <si>
    <t>pc1234</t>
  </si>
  <si>
    <t>payton5</t>
  </si>
  <si>
    <t>payton123</t>
  </si>
  <si>
    <t>payroll1</t>
  </si>
  <si>
    <t>payne3</t>
  </si>
  <si>
    <t>paycana</t>
  </si>
  <si>
    <t>payableondeath</t>
  </si>
  <si>
    <t>pawarenga</t>
  </si>
  <si>
    <t>pawan</t>
  </si>
  <si>
    <t>pavon</t>
  </si>
  <si>
    <t>pavlinka</t>
  </si>
  <si>
    <t>pavilion7</t>
  </si>
  <si>
    <t>pausita</t>
  </si>
  <si>
    <t>pauric</t>
  </si>
  <si>
    <t>pauloo</t>
  </si>
  <si>
    <t>paulm</t>
  </si>
  <si>
    <t>pauline26</t>
  </si>
  <si>
    <t>pauline22</t>
  </si>
  <si>
    <t>pauline12</t>
  </si>
  <si>
    <t>pauline01</t>
  </si>
  <si>
    <t>paulinda</t>
  </si>
  <si>
    <t>paulinas</t>
  </si>
  <si>
    <t>paulina13</t>
  </si>
  <si>
    <t>paulina12</t>
  </si>
  <si>
    <t>paulee</t>
  </si>
  <si>
    <t>paulbryan</t>
  </si>
  <si>
    <t>paulanthony</t>
  </si>
  <si>
    <t>paulandrea</t>
  </si>
  <si>
    <t>paulamay</t>
  </si>
  <si>
    <t>pauladrian</t>
  </si>
  <si>
    <t>paulacamila</t>
  </si>
  <si>
    <t>paula69</t>
  </si>
  <si>
    <t>paula6</t>
  </si>
  <si>
    <t>paula28</t>
  </si>
  <si>
    <t>paula25</t>
  </si>
  <si>
    <t>paula23</t>
  </si>
  <si>
    <t>paula1234</t>
  </si>
  <si>
    <t>paul76</t>
  </si>
  <si>
    <t>paul4eva</t>
  </si>
  <si>
    <t>paul31</t>
  </si>
  <si>
    <t>paul007</t>
  </si>
  <si>
    <t>paty22</t>
  </si>
  <si>
    <t>patuka</t>
  </si>
  <si>
    <t>pattyteamo</t>
  </si>
  <si>
    <t>pattyb</t>
  </si>
  <si>
    <t>patty4</t>
  </si>
  <si>
    <t>patty22</t>
  </si>
  <si>
    <t>patty07</t>
  </si>
  <si>
    <t>patty06</t>
  </si>
  <si>
    <t>patterns</t>
  </si>
  <si>
    <t>pattaraporn</t>
  </si>
  <si>
    <t>patriots!</t>
  </si>
  <si>
    <t>patries</t>
  </si>
  <si>
    <t>patricko</t>
  </si>
  <si>
    <t>patrickj</t>
  </si>
  <si>
    <t>patrickb5</t>
  </si>
  <si>
    <t>patrick92</t>
  </si>
  <si>
    <t>patrick31</t>
  </si>
  <si>
    <t>patricia93</t>
  </si>
  <si>
    <t>patricia89</t>
  </si>
  <si>
    <t>patricia69</t>
  </si>
  <si>
    <t>patricia23</t>
  </si>
  <si>
    <t>patricia!</t>
  </si>
  <si>
    <t>patrice24</t>
  </si>
  <si>
    <t>patrice23</t>
  </si>
  <si>
    <t>patrice2</t>
  </si>
  <si>
    <t>patologia</t>
  </si>
  <si>
    <t>patok</t>
  </si>
  <si>
    <t>patoja</t>
  </si>
  <si>
    <t>pato23</t>
  </si>
  <si>
    <t>pato12</t>
  </si>
  <si>
    <t>patmos</t>
  </si>
  <si>
    <t>pati├▒o</t>
  </si>
  <si>
    <t>patito123</t>
  </si>
  <si>
    <t>pathways</t>
  </si>
  <si>
    <t>pathos</t>
  </si>
  <si>
    <t>pathmark</t>
  </si>
  <si>
    <t>patella</t>
  </si>
  <si>
    <t>patches6</t>
  </si>
  <si>
    <t>patches21</t>
  </si>
  <si>
    <t>patches14</t>
  </si>
  <si>
    <t>patch7</t>
  </si>
  <si>
    <t>patch11</t>
  </si>
  <si>
    <t>patch10</t>
  </si>
  <si>
    <t>pataleta</t>
  </si>
  <si>
    <t>pataias</t>
  </si>
  <si>
    <t>pataclaun</t>
  </si>
  <si>
    <t>patachin</t>
  </si>
  <si>
    <t>paswords</t>
  </si>
  <si>
    <t>pasword123</t>
  </si>
  <si>
    <t>pasubali</t>
  </si>
  <si>
    <t>pasttime</t>
  </si>
  <si>
    <t>paster</t>
  </si>
  <si>
    <t>pastelita</t>
  </si>
  <si>
    <t>pastelin</t>
  </si>
  <si>
    <t>pastelero</t>
  </si>
  <si>
    <t>passwordmo</t>
  </si>
  <si>
    <t>passwordc</t>
  </si>
  <si>
    <t>password65</t>
  </si>
  <si>
    <t>password555</t>
  </si>
  <si>
    <t>password48</t>
  </si>
  <si>
    <t>password47</t>
  </si>
  <si>
    <t>password43</t>
  </si>
  <si>
    <t>password234</t>
  </si>
  <si>
    <t>password1996</t>
  </si>
  <si>
    <t>password1991</t>
  </si>
  <si>
    <t>password1989</t>
  </si>
  <si>
    <t>password1988</t>
  </si>
  <si>
    <t>password1987</t>
  </si>
  <si>
    <t>password1986</t>
  </si>
  <si>
    <t>password1234567</t>
  </si>
  <si>
    <t>password1212</t>
  </si>
  <si>
    <t>password000</t>
  </si>
  <si>
    <t>password.1</t>
  </si>
  <si>
    <t>passthis</t>
  </si>
  <si>
    <t>passme1</t>
  </si>
  <si>
    <t>passion22</t>
  </si>
  <si>
    <t>passion16</t>
  </si>
  <si>
    <t>passion06</t>
  </si>
  <si>
    <t>passingword</t>
  </si>
  <si>
    <t>passgas</t>
  </si>
  <si>
    <t>passey</t>
  </si>
  <si>
    <t>pass56</t>
  </si>
  <si>
    <t>pass4word</t>
  </si>
  <si>
    <t>pass2006</t>
  </si>
  <si>
    <t>pass101</t>
  </si>
  <si>
    <t>pass06</t>
  </si>
  <si>
    <t>paseo</t>
  </si>
  <si>
    <t>pascualillo</t>
  </si>
  <si>
    <t>pasaycity</t>
  </si>
  <si>
    <t>pasaway08</t>
  </si>
  <si>
    <t>pasakit</t>
  </si>
  <si>
    <t>pas123</t>
  </si>
  <si>
    <t>parys</t>
  </si>
  <si>
    <t>party42</t>
  </si>
  <si>
    <t>party18</t>
  </si>
  <si>
    <t>party16</t>
  </si>
  <si>
    <t>party15</t>
  </si>
  <si>
    <t>party14</t>
  </si>
  <si>
    <t>party10</t>
  </si>
  <si>
    <t>party01</t>
  </si>
  <si>
    <t>partner1</t>
  </si>
  <si>
    <t>parrandero</t>
  </si>
  <si>
    <t>parool</t>
  </si>
  <si>
    <t>parlay</t>
  </si>
  <si>
    <t>parkiet</t>
  </si>
  <si>
    <t>parkie</t>
  </si>
  <si>
    <t>parker86</t>
  </si>
  <si>
    <t>parker15</t>
  </si>
  <si>
    <t>parker14</t>
  </si>
  <si>
    <t>parkavenue</t>
  </si>
  <si>
    <t>parism</t>
  </si>
  <si>
    <t>parisienne</t>
  </si>
  <si>
    <t>parisi</t>
  </si>
  <si>
    <t>paris91</t>
  </si>
  <si>
    <t>paris26</t>
  </si>
  <si>
    <t>paris143</t>
  </si>
  <si>
    <t>paris00</t>
  </si>
  <si>
    <t>parilla</t>
  </si>
  <si>
    <t>parenttrap</t>
  </si>
  <si>
    <t>parente</t>
  </si>
  <si>
    <t>parehuia</t>
  </si>
  <si>
    <t>parede</t>
  </si>
  <si>
    <t>pardss</t>
  </si>
  <si>
    <t>parchment</t>
  </si>
  <si>
    <t>parchet</t>
  </si>
  <si>
    <t>parcerito</t>
  </si>
  <si>
    <t>parbati</t>
  </si>
  <si>
    <t>parata</t>
  </si>
  <si>
    <t>parasol</t>
  </si>
  <si>
    <t>parapente</t>
  </si>
  <si>
    <t>paranaque</t>
  </si>
  <si>
    <t>paranada</t>
  </si>
  <si>
    <t>paramore5</t>
  </si>
  <si>
    <t>paramore4</t>
  </si>
  <si>
    <t>paralegal1</t>
  </si>
  <si>
    <t>parakan</t>
  </si>
  <si>
    <t>paradoxx</t>
  </si>
  <si>
    <t>paradox1</t>
  </si>
  <si>
    <t>paradise22</t>
  </si>
  <si>
    <t>paradise.</t>
  </si>
  <si>
    <t>paradis3</t>
  </si>
  <si>
    <t>paradiddle</t>
  </si>
  <si>
    <t>paradice1</t>
  </si>
  <si>
    <t>paquidermo</t>
  </si>
  <si>
    <t>papusi</t>
  </si>
  <si>
    <t>papucel</t>
  </si>
  <si>
    <t>paprica</t>
  </si>
  <si>
    <t>pappys</t>
  </si>
  <si>
    <t>papo1</t>
  </si>
  <si>
    <t>papitochulo</t>
  </si>
  <si>
    <t>papion</t>
  </si>
  <si>
    <t>papi25</t>
  </si>
  <si>
    <t>papi24</t>
  </si>
  <si>
    <t>paperround</t>
  </si>
  <si>
    <t>papermoon</t>
  </si>
  <si>
    <t>papermate1</t>
  </si>
  <si>
    <t>paper21</t>
  </si>
  <si>
    <t>papayon</t>
  </si>
  <si>
    <t>papayo</t>
  </si>
  <si>
    <t>papatito</t>
  </si>
  <si>
    <t>paparts</t>
  </si>
  <si>
    <t>paparoy</t>
  </si>
  <si>
    <t>papamummy</t>
  </si>
  <si>
    <t>papalindo</t>
  </si>
  <si>
    <t>papagallo</t>
  </si>
  <si>
    <t>papadoc</t>
  </si>
  <si>
    <t>papada</t>
  </si>
  <si>
    <t>papacito1</t>
  </si>
  <si>
    <t>papa16</t>
  </si>
  <si>
    <t>papa&amp;mama</t>
  </si>
  <si>
    <t>paolomaldini</t>
  </si>
  <si>
    <t>paolob</t>
  </si>
  <si>
    <t>paolo21</t>
  </si>
  <si>
    <t>paolo08</t>
  </si>
  <si>
    <t>paolitalinda</t>
  </si>
  <si>
    <t>paoletta</t>
  </si>
  <si>
    <t>paolav</t>
  </si>
  <si>
    <t>paolah</t>
  </si>
  <si>
    <t>paola99</t>
  </si>
  <si>
    <t>paola89</t>
  </si>
  <si>
    <t>paola88</t>
  </si>
  <si>
    <t>paola6</t>
  </si>
  <si>
    <t>paola1995</t>
  </si>
  <si>
    <t>paola09</t>
  </si>
  <si>
    <t>paola08</t>
  </si>
  <si>
    <t>paola02</t>
  </si>
  <si>
    <t>paola0</t>
  </si>
  <si>
    <t>panza</t>
  </si>
  <si>
    <t>pantys</t>
  </si>
  <si>
    <t>panton</t>
  </si>
  <si>
    <t>pantoja1</t>
  </si>
  <si>
    <t>panthers25</t>
  </si>
  <si>
    <t>panthers24</t>
  </si>
  <si>
    <t>panther25</t>
  </si>
  <si>
    <t>panther123</t>
  </si>
  <si>
    <t>panther03</t>
  </si>
  <si>
    <t>panther.</t>
  </si>
  <si>
    <t>panters</t>
  </si>
  <si>
    <t>panquecito</t>
  </si>
  <si>
    <t>panoulis</t>
  </si>
  <si>
    <t>pankista</t>
  </si>
  <si>
    <t>panitas</t>
  </si>
  <si>
    <t>panic101</t>
  </si>
  <si>
    <t>pangza</t>
  </si>
  <si>
    <t>pangetkayo</t>
  </si>
  <si>
    <t>panget22</t>
  </si>
  <si>
    <t>panget21</t>
  </si>
  <si>
    <t>panget19</t>
  </si>
  <si>
    <t>panget15</t>
  </si>
  <si>
    <t>panget1</t>
  </si>
  <si>
    <t>pangestu</t>
  </si>
  <si>
    <t>paneton</t>
  </si>
  <si>
    <t>panesa</t>
  </si>
  <si>
    <t>panelita</t>
  </si>
  <si>
    <t>pandulce</t>
  </si>
  <si>
    <t>pandis</t>
  </si>
  <si>
    <t>pandinha</t>
  </si>
  <si>
    <t>pandi</t>
  </si>
  <si>
    <t>pandarock</t>
  </si>
  <si>
    <t>pandamania</t>
  </si>
  <si>
    <t>pandabear3</t>
  </si>
  <si>
    <t>panda78</t>
  </si>
  <si>
    <t>panda29</t>
  </si>
  <si>
    <t>panda28</t>
  </si>
  <si>
    <t>panda20</t>
  </si>
  <si>
    <t>panda1993</t>
  </si>
  <si>
    <t>panda19</t>
  </si>
  <si>
    <t>panda0</t>
  </si>
  <si>
    <t>panda.</t>
  </si>
  <si>
    <t>panchy</t>
  </si>
  <si>
    <t>pancho8</t>
  </si>
  <si>
    <t>panchin</t>
  </si>
  <si>
    <t>pancakes4</t>
  </si>
  <si>
    <t>pancakes.</t>
  </si>
  <si>
    <t>pancake3</t>
  </si>
  <si>
    <t>panathas</t>
  </si>
  <si>
    <t>panatda</t>
  </si>
  <si>
    <t>panana</t>
  </si>
  <si>
    <t>panama11</t>
  </si>
  <si>
    <t>pammy1</t>
  </si>
  <si>
    <t>pameluchis</t>
  </si>
  <si>
    <t>pamelinda</t>
  </si>
  <si>
    <t>pamelachu</t>
  </si>
  <si>
    <t>pamela03</t>
  </si>
  <si>
    <t>pam3la</t>
  </si>
  <si>
    <t>palwasha</t>
  </si>
  <si>
    <t>palumbo</t>
  </si>
  <si>
    <t>paltalk</t>
  </si>
  <si>
    <t>palomo1</t>
  </si>
  <si>
    <t>palomablanca</t>
  </si>
  <si>
    <t>paloma23</t>
  </si>
  <si>
    <t>paloma14</t>
  </si>
  <si>
    <t>paloma11</t>
  </si>
  <si>
    <t>paloma10</t>
  </si>
  <si>
    <t>palmtree7</t>
  </si>
  <si>
    <t>palmtree6</t>
  </si>
  <si>
    <t>palmpalm</t>
  </si>
  <si>
    <t>palmistry</t>
  </si>
  <si>
    <t>palmbay</t>
  </si>
  <si>
    <t>pallola</t>
  </si>
  <si>
    <t>palisade</t>
  </si>
  <si>
    <t>palika</t>
  </si>
  <si>
    <t>palhaco</t>
  </si>
  <si>
    <t>palalabs</t>
  </si>
  <si>
    <t>paladium</t>
  </si>
  <si>
    <t>pakyuka</t>
  </si>
  <si>
    <t>pakpoom</t>
  </si>
  <si>
    <t>paklah</t>
  </si>
  <si>
    <t>pakithug</t>
  </si>
  <si>
    <t>pakiss</t>
  </si>
  <si>
    <t>pakin</t>
  </si>
  <si>
    <t>pakemo</t>
  </si>
  <si>
    <t>pakapaka</t>
  </si>
  <si>
    <t>pajaron</t>
  </si>
  <si>
    <t>pajaroazul</t>
  </si>
  <si>
    <t>painting1</t>
  </si>
  <si>
    <t>paintbal</t>
  </si>
  <si>
    <t>paint5</t>
  </si>
  <si>
    <t>paint2</t>
  </si>
  <si>
    <t>pain23</t>
  </si>
  <si>
    <t>pain11</t>
  </si>
  <si>
    <t>paijo</t>
  </si>
  <si>
    <t>paigew</t>
  </si>
  <si>
    <t>paigerox</t>
  </si>
  <si>
    <t>paigeg</t>
  </si>
  <si>
    <t>paige96</t>
  </si>
  <si>
    <t>paige93</t>
  </si>
  <si>
    <t>paige1994</t>
  </si>
  <si>
    <t>paianjen</t>
  </si>
  <si>
    <t>pahuljica</t>
  </si>
  <si>
    <t>pahong</t>
  </si>
  <si>
    <t>pagulayan</t>
  </si>
  <si>
    <t>pagirl</t>
  </si>
  <si>
    <t>pages</t>
  </si>
  <si>
    <t>pageo07</t>
  </si>
  <si>
    <t>pagaran</t>
  </si>
  <si>
    <t>pagana</t>
  </si>
  <si>
    <t>pagador</t>
  </si>
  <si>
    <t>paducah</t>
  </si>
  <si>
    <t>padremio</t>
  </si>
  <si>
    <t>paddy2</t>
  </si>
  <si>
    <t>paddy06</t>
  </si>
  <si>
    <t>paddocks</t>
  </si>
  <si>
    <t>paddles</t>
  </si>
  <si>
    <t>paddler</t>
  </si>
  <si>
    <t>paddestoel</t>
  </si>
  <si>
    <t>padayao</t>
  </si>
  <si>
    <t>padama</t>
  </si>
  <si>
    <t>pacomemoochoa</t>
  </si>
  <si>
    <t>pacolove</t>
  </si>
  <si>
    <t>paco21</t>
  </si>
  <si>
    <t>paco101</t>
  </si>
  <si>
    <t>pacman22</t>
  </si>
  <si>
    <t>pacman123</t>
  </si>
  <si>
    <t>pacman12</t>
  </si>
  <si>
    <t>packet</t>
  </si>
  <si>
    <t>packers123</t>
  </si>
  <si>
    <t>packers10</t>
  </si>
  <si>
    <t>packers01</t>
  </si>
  <si>
    <t>pache</t>
  </si>
  <si>
    <t>pacharrita</t>
  </si>
  <si>
    <t>pachacutec</t>
  </si>
  <si>
    <t>pacers7</t>
  </si>
  <si>
    <t>pacer</t>
  </si>
  <si>
    <t>pacas13</t>
  </si>
  <si>
    <t>pacaleala</t>
  </si>
  <si>
    <t>pablop</t>
  </si>
  <si>
    <t>pablo20</t>
  </si>
  <si>
    <t>pablo06</t>
  </si>
  <si>
    <t>pablo05</t>
  </si>
  <si>
    <t>pablita</t>
  </si>
  <si>
    <t>pabita</t>
  </si>
  <si>
    <t>p1pp1n</t>
  </si>
  <si>
    <t>p1glet</t>
  </si>
  <si>
    <t>p111111</t>
  </si>
  <si>
    <t>p0op0o</t>
  </si>
  <si>
    <t>p09876</t>
  </si>
  <si>
    <t>p-unit</t>
  </si>
  <si>
    <t>ozzyrules</t>
  </si>
  <si>
    <t>ozzyrocks</t>
  </si>
  <si>
    <t>ozzy90</t>
  </si>
  <si>
    <t>ozzy2005</t>
  </si>
  <si>
    <t>ozzy14</t>
  </si>
  <si>
    <t>ozzy08</t>
  </si>
  <si>
    <t>ozzy07</t>
  </si>
  <si>
    <t>ozzie2</t>
  </si>
  <si>
    <t>ozone</t>
  </si>
  <si>
    <t>oyster1</t>
  </si>
  <si>
    <t>oyinkan</t>
  </si>
  <si>
    <t>oyamat</t>
  </si>
  <si>
    <t>owolabi</t>
  </si>
  <si>
    <t>owners</t>
  </si>
  <si>
    <t>owner</t>
  </si>
  <si>
    <t>owls4eva</t>
  </si>
  <si>
    <t>owenlee</t>
  </si>
  <si>
    <t>owen23</t>
  </si>
  <si>
    <t>owen21</t>
  </si>
  <si>
    <t>owen2005</t>
  </si>
  <si>
    <t>owen14</t>
  </si>
  <si>
    <t>overyou1</t>
  </si>
  <si>
    <t>overwhelming</t>
  </si>
  <si>
    <t>overture</t>
  </si>
  <si>
    <t>overthere</t>
  </si>
  <si>
    <t>overstreet</t>
  </si>
  <si>
    <t>overhead</t>
  </si>
  <si>
    <t>overboard</t>
  </si>
  <si>
    <t>overandover</t>
  </si>
  <si>
    <t>ovelisco</t>
  </si>
  <si>
    <t>outtacontrol</t>
  </si>
  <si>
    <t>outofeden</t>
  </si>
  <si>
    <t>out4fun</t>
  </si>
  <si>
    <t>ourwedding</t>
  </si>
  <si>
    <t>oursecret</t>
  </si>
  <si>
    <t>our3sons</t>
  </si>
  <si>
    <t>ou812b4</t>
  </si>
  <si>
    <t>ottootto</t>
  </si>
  <si>
    <t>otown1</t>
  </si>
  <si>
    <t>otis12</t>
  </si>
  <si>
    <t>otinanai</t>
  </si>
  <si>
    <t>othan</t>
  </si>
  <si>
    <t>otello</t>
  </si>
  <si>
    <t>otaku1</t>
  </si>
  <si>
    <t>ossie</t>
  </si>
  <si>
    <t>osopeludo</t>
  </si>
  <si>
    <t>osnola</t>
  </si>
  <si>
    <t>osnofa</t>
  </si>
  <si>
    <t>ositobb</t>
  </si>
  <si>
    <t>osito18</t>
  </si>
  <si>
    <t>osiris13</t>
  </si>
  <si>
    <t>oside760</t>
  </si>
  <si>
    <t>oshima</t>
  </si>
  <si>
    <t>oseguera</t>
  </si>
  <si>
    <t>oseayo</t>
  </si>
  <si>
    <t>oscary</t>
  </si>
  <si>
    <t>oscark</t>
  </si>
  <si>
    <t>oscarg1</t>
  </si>
  <si>
    <t>oscares</t>
  </si>
  <si>
    <t>oscar92</t>
  </si>
  <si>
    <t>oscar91</t>
  </si>
  <si>
    <t>oscar84</t>
  </si>
  <si>
    <t>oscar79</t>
  </si>
  <si>
    <t>oscar50</t>
  </si>
  <si>
    <t>oscar29</t>
  </si>
  <si>
    <t>oscar09</t>
  </si>
  <si>
    <t>oscar.</t>
  </si>
  <si>
    <t>oscar*</t>
  </si>
  <si>
    <t>ortodoncia</t>
  </si>
  <si>
    <t>ortencia</t>
  </si>
  <si>
    <t>orsetto</t>
  </si>
  <si>
    <t>orpheo</t>
  </si>
  <si>
    <t>orphee</t>
  </si>
  <si>
    <t>orourke</t>
  </si>
  <si>
    <t>orospu</t>
  </si>
  <si>
    <t>orocan</t>
  </si>
  <si>
    <t>ormond</t>
  </si>
  <si>
    <t>orlandos</t>
  </si>
  <si>
    <t>orlandofl</t>
  </si>
  <si>
    <t>orlando16</t>
  </si>
  <si>
    <t>orlando0</t>
  </si>
  <si>
    <t>orion2</t>
  </si>
  <si>
    <t>originalsin</t>
  </si>
  <si>
    <t>orgasm1</t>
  </si>
  <si>
    <t>orgasim</t>
  </si>
  <si>
    <t>organic1</t>
  </si>
  <si>
    <t>oreo911</t>
  </si>
  <si>
    <t>oreo89</t>
  </si>
  <si>
    <t>oreo66</t>
  </si>
  <si>
    <t>oreo44</t>
  </si>
  <si>
    <t>oreo19</t>
  </si>
  <si>
    <t>oreo12345</t>
  </si>
  <si>
    <t>oremor</t>
  </si>
  <si>
    <t>orejuela</t>
  </si>
  <si>
    <t>ordinario</t>
  </si>
  <si>
    <t>orcinus</t>
  </si>
  <si>
    <t>orangie</t>
  </si>
  <si>
    <t>orangess</t>
  </si>
  <si>
    <t>orangemen</t>
  </si>
  <si>
    <t>orangelover</t>
  </si>
  <si>
    <t>orangefanta</t>
  </si>
  <si>
    <t>orange96</t>
  </si>
  <si>
    <t>orange85</t>
  </si>
  <si>
    <t>orange78</t>
  </si>
  <si>
    <t>orange76</t>
  </si>
  <si>
    <t>orange63</t>
  </si>
  <si>
    <t>orange30</t>
  </si>
  <si>
    <t>orales</t>
  </si>
  <si>
    <t>optometrist</t>
  </si>
  <si>
    <t>optimista</t>
  </si>
  <si>
    <t>opqrst</t>
  </si>
  <si>
    <t>opportunity</t>
  </si>
  <si>
    <t>operator1</t>
  </si>
  <si>
    <t>operaghost</t>
  </si>
  <si>
    <t>operacion</t>
  </si>
  <si>
    <t>openthis</t>
  </si>
  <si>
    <t>opelmanta</t>
  </si>
  <si>
    <t>opal12</t>
  </si>
  <si>
    <t>opal10</t>
  </si>
  <si>
    <t>oopsie</t>
  </si>
  <si>
    <t>ooooo0</t>
  </si>
  <si>
    <t>ooolala</t>
  </si>
  <si>
    <t>onyx22</t>
  </si>
  <si>
    <t>onyx1</t>
  </si>
  <si>
    <t>onyx</t>
  </si>
  <si>
    <t>ontherock</t>
  </si>
  <si>
    <t>onthemove</t>
  </si>
  <si>
    <t>onthe6</t>
  </si>
  <si>
    <t>onmyown2</t>
  </si>
  <si>
    <t>onlythebest</t>
  </si>
  <si>
    <t>onlyme123</t>
  </si>
  <si>
    <t>onlyfools</t>
  </si>
  <si>
    <t>online7</t>
  </si>
  <si>
    <t>online123</t>
  </si>
  <si>
    <t>onix123</t>
  </si>
  <si>
    <t>onisha</t>
  </si>
  <si>
    <t>onionrings</t>
  </si>
  <si>
    <t>onioni</t>
  </si>
  <si>
    <t>onika</t>
  </si>
  <si>
    <t>onggoy</t>
  </si>
  <si>
    <t>onezero</t>
  </si>
  <si>
    <t>onewish7</t>
  </si>
  <si>
    <t>onetwothreefour</t>
  </si>
  <si>
    <t>onethree</t>
  </si>
  <si>
    <t>onesweetday</t>
  </si>
  <si>
    <t>oneoneone</t>
  </si>
  <si>
    <t>onenight</t>
  </si>
  <si>
    <t>onemore</t>
  </si>
  <si>
    <t>onelover</t>
  </si>
  <si>
    <t>onelove8</t>
  </si>
  <si>
    <t>onelove6</t>
  </si>
  <si>
    <t>onelove10</t>
  </si>
  <si>
    <t>oneil1</t>
  </si>
  <si>
    <t>onehundred</t>
  </si>
  <si>
    <t>oneforall</t>
  </si>
  <si>
    <t>onebyone</t>
  </si>
  <si>
    <t>oneblood1</t>
  </si>
  <si>
    <t>oneal1</t>
  </si>
  <si>
    <t>ondoy</t>
  </si>
  <si>
    <t>ondeck</t>
  </si>
  <si>
    <t>onceloved</t>
  </si>
  <si>
    <t>once11</t>
  </si>
  <si>
    <t>onbekend</t>
  </si>
  <si>
    <t>onalaska</t>
  </si>
  <si>
    <t>on3lov3</t>
  </si>
  <si>
    <t>omnick</t>
  </si>
  <si>
    <t>omnibus</t>
  </si>
  <si>
    <t>omgshoes</t>
  </si>
  <si>
    <t>omgomg2</t>
  </si>
  <si>
    <t>omganesh</t>
  </si>
  <si>
    <t>omg!!!</t>
  </si>
  <si>
    <t>omelette</t>
  </si>
  <si>
    <t>omega666</t>
  </si>
  <si>
    <t>omarlopez</t>
  </si>
  <si>
    <t>omarito</t>
  </si>
  <si>
    <t>omariong</t>
  </si>
  <si>
    <t>omarion13</t>
  </si>
  <si>
    <t>omarion.</t>
  </si>
  <si>
    <t>omari2</t>
  </si>
  <si>
    <t>omar89</t>
  </si>
  <si>
    <t>omar77</t>
  </si>
  <si>
    <t>omar!!</t>
  </si>
  <si>
    <t>omanid</t>
  </si>
  <si>
    <t>omaha</t>
  </si>
  <si>
    <t>olusegun</t>
  </si>
  <si>
    <t>oluap</t>
  </si>
  <si>
    <t>olsen1</t>
  </si>
  <si>
    <t>olortegui</t>
  </si>
  <si>
    <t>olmos</t>
  </si>
  <si>
    <t>ollie5</t>
  </si>
  <si>
    <t>oliwia</t>
  </si>
  <si>
    <t>olivita</t>
  </si>
  <si>
    <t>oliviarose</t>
  </si>
  <si>
    <t>olivia94</t>
  </si>
  <si>
    <t>olivia26</t>
  </si>
  <si>
    <t>olivia2005</t>
  </si>
  <si>
    <t>olivia18</t>
  </si>
  <si>
    <t>olivia111</t>
  </si>
  <si>
    <t>olivia09</t>
  </si>
  <si>
    <t>olivetree</t>
  </si>
  <si>
    <t>oliverteamo</t>
  </si>
  <si>
    <t>oliver94</t>
  </si>
  <si>
    <t>oliver92</t>
  </si>
  <si>
    <t>oliver1234</t>
  </si>
  <si>
    <t>oliver.</t>
  </si>
  <si>
    <t>oliveirinha</t>
  </si>
  <si>
    <t>olive3</t>
  </si>
  <si>
    <t>olive12</t>
  </si>
  <si>
    <t>olivan</t>
  </si>
  <si>
    <t>oline</t>
  </si>
  <si>
    <t>olhosverdes</t>
  </si>
  <si>
    <t>olgalidia</t>
  </si>
  <si>
    <t>oldgold</t>
  </si>
  <si>
    <t>oldforge</t>
  </si>
  <si>
    <t>oldest1</t>
  </si>
  <si>
    <t>oldcastle</t>
  </si>
  <si>
    <t>olavides</t>
  </si>
  <si>
    <t>olasiman</t>
  </si>
  <si>
    <t>olaoluwa</t>
  </si>
  <si>
    <t>olanrewaju</t>
  </si>
  <si>
    <t>olalia</t>
  </si>
  <si>
    <t>oladele</t>
  </si>
  <si>
    <t>ol1ver</t>
  </si>
  <si>
    <t>okoska</t>
  </si>
  <si>
    <t>okies</t>
  </si>
  <si>
    <t>okatokat</t>
  </si>
  <si>
    <t>ok</t>
  </si>
  <si>
    <t>ojitosverdes</t>
  </si>
  <si>
    <t>ojala</t>
  </si>
  <si>
    <t>oiseau</t>
  </si>
  <si>
    <t>oicu8122</t>
  </si>
  <si>
    <t>ohwow</t>
  </si>
  <si>
    <t>ohseven</t>
  </si>
  <si>
    <t>ohmygosh!</t>
  </si>
  <si>
    <t>ohiost</t>
  </si>
  <si>
    <t>ohfuck</t>
  </si>
  <si>
    <t>ohbilly</t>
  </si>
  <si>
    <t>oglesby</t>
  </si>
  <si>
    <t>oficial</t>
  </si>
  <si>
    <t>oedipus</t>
  </si>
  <si>
    <t>odyssey1</t>
  </si>
  <si>
    <t>odnalro</t>
  </si>
  <si>
    <t>odioatodos</t>
  </si>
  <si>
    <t>odie13</t>
  </si>
  <si>
    <t>odie123</t>
  </si>
  <si>
    <t>oddparents</t>
  </si>
  <si>
    <t>oddie1</t>
  </si>
  <si>
    <t>odalisca</t>
  </si>
  <si>
    <t>octubre28</t>
  </si>
  <si>
    <t>october4th</t>
  </si>
  <si>
    <t>octaviano</t>
  </si>
  <si>
    <t>oct1015</t>
  </si>
  <si>
    <t>ockyou</t>
  </si>
  <si>
    <t>ochito</t>
  </si>
  <si>
    <t>oceanne</t>
  </si>
  <si>
    <t>oceancity1</t>
  </si>
  <si>
    <t>ocean77</t>
  </si>
  <si>
    <t>ocean6</t>
  </si>
  <si>
    <t>ocean4</t>
  </si>
  <si>
    <t>obrien1</t>
  </si>
  <si>
    <t>oblivion2</t>
  </si>
  <si>
    <t>objection</t>
  </si>
  <si>
    <t>obione</t>
  </si>
  <si>
    <t>obeth</t>
  </si>
  <si>
    <t>obedient</t>
  </si>
  <si>
    <t>obatala8</t>
  </si>
  <si>
    <t>obama2008</t>
  </si>
  <si>
    <t>obaby</t>
  </si>
  <si>
    <t>oaktrees</t>
  </si>
  <si>
    <t>oaktree1</t>
  </si>
  <si>
    <t>oakoak</t>
  </si>
  <si>
    <t>oaklandas</t>
  </si>
  <si>
    <t>oakhurst</t>
  </si>
  <si>
    <t>o8o8o8</t>
  </si>
  <si>
    <t>o0i9u8</t>
  </si>
  <si>
    <t>nymphs</t>
  </si>
  <si>
    <t>nylcaj</t>
  </si>
  <si>
    <t>nykoleta</t>
  </si>
  <si>
    <t>nyitnyit</t>
  </si>
  <si>
    <t>nychole</t>
  </si>
  <si>
    <t>nyc212</t>
  </si>
  <si>
    <t>nyasia2</t>
  </si>
  <si>
    <t>nwonwo</t>
  </si>
  <si>
    <t>nuvia</t>
  </si>
  <si>
    <t>nuttapon</t>
  </si>
  <si>
    <t>nutnicha</t>
  </si>
  <si>
    <t>nuteintereseaza</t>
  </si>
  <si>
    <t>nuruls</t>
  </si>
  <si>
    <t>nurull</t>
  </si>
  <si>
    <t>nurulaini</t>
  </si>
  <si>
    <t>nurul86</t>
  </si>
  <si>
    <t>nursing01</t>
  </si>
  <si>
    <t>nursern</t>
  </si>
  <si>
    <t>nurselpn</t>
  </si>
  <si>
    <t>nurliyana</t>
  </si>
  <si>
    <t>nunununu</t>
  </si>
  <si>
    <t>nunui</t>
  </si>
  <si>
    <t>nunoon</t>
  </si>
  <si>
    <t>nuno21</t>
  </si>
  <si>
    <t>nunktolvidare</t>
  </si>
  <si>
    <t>nungky</t>
  </si>
  <si>
    <t>numbr5</t>
  </si>
  <si>
    <t>numberseven</t>
  </si>
  <si>
    <t>number89</t>
  </si>
  <si>
    <t>number60</t>
  </si>
  <si>
    <t>number50</t>
  </si>
  <si>
    <t>number35</t>
  </si>
  <si>
    <t>number26</t>
  </si>
  <si>
    <t>numark1</t>
  </si>
  <si>
    <t>nuiubesc</t>
  </si>
  <si>
    <t>nugget4</t>
  </si>
  <si>
    <t>nugget12</t>
  </si>
  <si>
    <t>nugget!</t>
  </si>
  <si>
    <t>nugets</t>
  </si>
  <si>
    <t>nufcrule</t>
  </si>
  <si>
    <t>nuevolaredo</t>
  </si>
  <si>
    <t>nueng</t>
  </si>
  <si>
    <t>nudity</t>
  </si>
  <si>
    <t>nucleus</t>
  </si>
  <si>
    <t>nuckles</t>
  </si>
  <si>
    <t>nuchie</t>
  </si>
  <si>
    <t>nubby</t>
  </si>
  <si>
    <t>nubbins</t>
  </si>
  <si>
    <t>nsyncrox</t>
  </si>
  <si>
    <t>nsyncj</t>
  </si>
  <si>
    <t>nsync7</t>
  </si>
  <si>
    <t>nsync11</t>
  </si>
  <si>
    <t>noyola</t>
  </si>
  <si>
    <t>nowomennocry</t>
  </si>
  <si>
    <t>nowisthetime</t>
  </si>
  <si>
    <t>novrain</t>
  </si>
  <si>
    <t>novocaine</t>
  </si>
  <si>
    <t>novitasari</t>
  </si>
  <si>
    <t>novienbre</t>
  </si>
  <si>
    <t>noviembre17</t>
  </si>
  <si>
    <t>noviembre16</t>
  </si>
  <si>
    <t>noviembre13</t>
  </si>
  <si>
    <t>noviembre12</t>
  </si>
  <si>
    <t>november123</t>
  </si>
  <si>
    <t>november.</t>
  </si>
  <si>
    <t>novelia</t>
  </si>
  <si>
    <t>novartis</t>
  </si>
  <si>
    <t>novalina</t>
  </si>
  <si>
    <t>nov1806</t>
  </si>
  <si>
    <t>nov1691</t>
  </si>
  <si>
    <t>nouvelle</t>
  </si>
  <si>
    <t>nounous</t>
  </si>
  <si>
    <t>notyours1</t>
  </si>
  <si>
    <t>notsomuch</t>
  </si>
  <si>
    <t>notreally</t>
  </si>
  <si>
    <t>nothingness</t>
  </si>
  <si>
    <t>nothingg</t>
  </si>
  <si>
    <t>nothing23</t>
  </si>
  <si>
    <t>nothin1</t>
  </si>
  <si>
    <t>notavirgin</t>
  </si>
  <si>
    <t>nosylla</t>
  </si>
  <si>
    <t>noswal</t>
  </si>
  <si>
    <t>nosnhoj</t>
  </si>
  <si>
    <t>nosneb</t>
  </si>
  <si>
    <t>nosmoke</t>
  </si>
  <si>
    <t>nosetu</t>
  </si>
  <si>
    <t>noseps</t>
  </si>
  <si>
    <t>noseporque</t>
  </si>
  <si>
    <t>northview</t>
  </si>
  <si>
    <t>northolt</t>
  </si>
  <si>
    <t>northgate1</t>
  </si>
  <si>
    <t>north3</t>
  </si>
  <si>
    <t>north12</t>
  </si>
  <si>
    <t>north07</t>
  </si>
  <si>
    <t>norteno14</t>
  </si>
  <si>
    <t>normix</t>
  </si>
  <si>
    <t>norman24</t>
  </si>
  <si>
    <t>norman2</t>
  </si>
  <si>
    <t>norman12</t>
  </si>
  <si>
    <t>norman01</t>
  </si>
  <si>
    <t>norma3</t>
  </si>
  <si>
    <t>norma12</t>
  </si>
  <si>
    <t>norma11</t>
  </si>
  <si>
    <t>norkis</t>
  </si>
  <si>
    <t>norjie</t>
  </si>
  <si>
    <t>noriyuki</t>
  </si>
  <si>
    <t>norica</t>
  </si>
  <si>
    <t>norahjones</t>
  </si>
  <si>
    <t>nora1234</t>
  </si>
  <si>
    <t>nora</t>
  </si>
  <si>
    <t>nopuedoolvidarte</t>
  </si>
  <si>
    <t>noppadol</t>
  </si>
  <si>
    <t>nophie</t>
  </si>
  <si>
    <t>noother</t>
  </si>
  <si>
    <t>noorul</t>
  </si>
  <si>
    <t>noorain</t>
  </si>
  <si>
    <t>nooning</t>
  </si>
  <si>
    <t>noonie3</t>
  </si>
  <si>
    <t>nookie2</t>
  </si>
  <si>
    <t>nooker</t>
  </si>
  <si>
    <t>nook123</t>
  </si>
  <si>
    <t>noodles13</t>
  </si>
  <si>
    <t>noodle5</t>
  </si>
  <si>
    <t>noodle01</t>
  </si>
  <si>
    <t>noobsaibot</t>
  </si>
  <si>
    <t>noob123</t>
  </si>
  <si>
    <t>nonoy123</t>
  </si>
  <si>
    <t>nono24</t>
  </si>
  <si>
    <t>nono11</t>
  </si>
  <si>
    <t>nono1</t>
  </si>
  <si>
    <t>nonny1</t>
  </si>
  <si>
    <t>nongpang</t>
  </si>
  <si>
    <t>nongnoon</t>
  </si>
  <si>
    <t>nongfern</t>
  </si>
  <si>
    <t>noneya!</t>
  </si>
  <si>
    <t>none12</t>
  </si>
  <si>
    <t>nomin</t>
  </si>
  <si>
    <t>nomedejes</t>
  </si>
  <si>
    <t>nombres</t>
  </si>
  <si>
    <t>nomames1</t>
  </si>
  <si>
    <t>nolwenn</t>
  </si>
  <si>
    <t>noluv4me</t>
  </si>
  <si>
    <t>nolove7</t>
  </si>
  <si>
    <t>nollores</t>
  </si>
  <si>
    <t>nolimetangere</t>
  </si>
  <si>
    <t>noliboy</t>
  </si>
  <si>
    <t>nolia</t>
  </si>
  <si>
    <t>noknoi</t>
  </si>
  <si>
    <t>nokkie</t>
  </si>
  <si>
    <t>nokiangage</t>
  </si>
  <si>
    <t>nokian93</t>
  </si>
  <si>
    <t>nokia8310</t>
  </si>
  <si>
    <t>nokia5610</t>
  </si>
  <si>
    <t>nokia5110</t>
  </si>
  <si>
    <t>nokia3300</t>
  </si>
  <si>
    <t>nokia17</t>
  </si>
  <si>
    <t>nokia14</t>
  </si>
  <si>
    <t>nokax</t>
  </si>
  <si>
    <t>nojoder</t>
  </si>
  <si>
    <t>noite</t>
  </si>
  <si>
    <t>noisy</t>
  </si>
  <si>
    <t>nohack</t>
  </si>
  <si>
    <t>nofrills</t>
  </si>
  <si>
    <t>nofear13</t>
  </si>
  <si>
    <t>nofear123</t>
  </si>
  <si>
    <t>nofaith</t>
  </si>
  <si>
    <t>noestoy</t>
  </si>
  <si>
    <t>noemi13</t>
  </si>
  <si>
    <t>noels</t>
  </si>
  <si>
    <t>noelle21</t>
  </si>
  <si>
    <t>noelle16</t>
  </si>
  <si>
    <t>noel1234</t>
  </si>
  <si>
    <t>noel09</t>
  </si>
  <si>
    <t>noel02</t>
  </si>
  <si>
    <t>nodoubt7</t>
  </si>
  <si>
    <t>nocqponer</t>
  </si>
  <si>
    <t>nocheazul</t>
  </si>
  <si>
    <t>nobunaga</t>
  </si>
  <si>
    <t>nobiembre</t>
  </si>
  <si>
    <t>nobcheese</t>
  </si>
  <si>
    <t>nobby123</t>
  </si>
  <si>
    <t>noapte</t>
  </si>
  <si>
    <t>noamor</t>
  </si>
  <si>
    <t>noahray</t>
  </si>
  <si>
    <t>noah97</t>
  </si>
  <si>
    <t>noah27</t>
  </si>
  <si>
    <t>noah25</t>
  </si>
  <si>
    <t>noah2002</t>
  </si>
  <si>
    <t>noah14</t>
  </si>
  <si>
    <t>noah101</t>
  </si>
  <si>
    <t>noah09</t>
  </si>
  <si>
    <t>no.1babe</t>
  </si>
  <si>
    <t>fear</t>
  </si>
  <si>
    <t>nnnmmm</t>
  </si>
  <si>
    <t>nnita</t>
  </si>
  <si>
    <t>nnaemeka</t>
  </si>
  <si>
    <t>nkrumah</t>
  </si>
  <si>
    <t>nknknk</t>
  </si>
  <si>
    <t>njimko</t>
  </si>
  <si>
    <t>nizam89</t>
  </si>
  <si>
    <t>niyah05</t>
  </si>
  <si>
    <t>niya05</t>
  </si>
  <si>
    <t>nivea1</t>
  </si>
  <si>
    <t>nitto1320</t>
  </si>
  <si>
    <t>nitin</t>
  </si>
  <si>
    <t>nitelife</t>
  </si>
  <si>
    <t>nita12</t>
  </si>
  <si>
    <t>nita11</t>
  </si>
  <si>
    <t>nissanprimera</t>
  </si>
  <si>
    <t>nissan94</t>
  </si>
  <si>
    <t>nisperos</t>
  </si>
  <si>
    <t>nisham</t>
  </si>
  <si>
    <t>nishad</t>
  </si>
  <si>
    <t>nisha21</t>
  </si>
  <si>
    <t>nisha17</t>
  </si>
  <si>
    <t>nisha06</t>
  </si>
  <si>
    <t>nisachon</t>
  </si>
  <si>
    <t>nirvana88</t>
  </si>
  <si>
    <t>nirvana8</t>
  </si>
  <si>
    <t>nirvana4</t>
  </si>
  <si>
    <t>niroshan</t>
  </si>
  <si>
    <t>niques</t>
  </si>
  <si>
    <t>nique3</t>
  </si>
  <si>
    <t>nique14</t>
  </si>
  <si>
    <t>nipsey</t>
  </si>
  <si>
    <t>nipper2</t>
  </si>
  <si>
    <t>nintendo2</t>
  </si>
  <si>
    <t>nino16</t>
  </si>
  <si>
    <t>ninna</t>
  </si>
  <si>
    <t>ninjax</t>
  </si>
  <si>
    <t>ninja666</t>
  </si>
  <si>
    <t>ninja16</t>
  </si>
  <si>
    <t>ninja07</t>
  </si>
  <si>
    <t>ninika</t>
  </si>
  <si>
    <t>ninialinda</t>
  </si>
  <si>
    <t>nini90</t>
  </si>
  <si>
    <t>nini21</t>
  </si>
  <si>
    <t>nini03</t>
  </si>
  <si>
    <t>ninguem</t>
  </si>
  <si>
    <t>ninfomana</t>
  </si>
  <si>
    <t>ninety2</t>
  </si>
  <si>
    <t>niners49</t>
  </si>
  <si>
    <t>ninelconde</t>
  </si>
  <si>
    <t>ninedays</t>
  </si>
  <si>
    <t>nine999</t>
  </si>
  <si>
    <t>nine9</t>
  </si>
  <si>
    <t>nincsen</t>
  </si>
  <si>
    <t>nincs</t>
  </si>
  <si>
    <t>ninaross</t>
  </si>
  <si>
    <t>ninagirl</t>
  </si>
  <si>
    <t>nina92</t>
  </si>
  <si>
    <t>nina2005</t>
  </si>
  <si>
    <t>nimesh</t>
  </si>
  <si>
    <t>nimenialtu</t>
  </si>
  <si>
    <t>nilrem</t>
  </si>
  <si>
    <t>nilknarf</t>
  </si>
  <si>
    <t>nikyta</t>
  </si>
  <si>
    <t>nikon1</t>
  </si>
  <si>
    <t>nikolita</t>
  </si>
  <si>
    <t>nikol1</t>
  </si>
  <si>
    <t>nikodemus</t>
  </si>
  <si>
    <t>niko01</t>
  </si>
  <si>
    <t>niknat</t>
  </si>
  <si>
    <t>nikkole1</t>
  </si>
  <si>
    <t>nikkolai</t>
  </si>
  <si>
    <t>nikkol</t>
  </si>
  <si>
    <t>nikko2</t>
  </si>
  <si>
    <t>nikko14</t>
  </si>
  <si>
    <t>nikko07</t>
  </si>
  <si>
    <t>nikkil</t>
  </si>
  <si>
    <t>nikkigirl</t>
  </si>
  <si>
    <t>nikkicute</t>
  </si>
  <si>
    <t>nikkia1</t>
  </si>
  <si>
    <t>nikki75</t>
  </si>
  <si>
    <t>nikki2008</t>
  </si>
  <si>
    <t>nikki1992</t>
  </si>
  <si>
    <t>nikki*</t>
  </si>
  <si>
    <t>nikkey</t>
  </si>
  <si>
    <t>nikita10</t>
  </si>
  <si>
    <t>nikita07</t>
  </si>
  <si>
    <t>niki69</t>
  </si>
  <si>
    <t>niki24</t>
  </si>
  <si>
    <t>niki21</t>
  </si>
  <si>
    <t>niki1234</t>
  </si>
  <si>
    <t>nike89</t>
  </si>
  <si>
    <t>nike2007</t>
  </si>
  <si>
    <t>nike05</t>
  </si>
  <si>
    <t>nikapooh</t>
  </si>
  <si>
    <t>nika1234</t>
  </si>
  <si>
    <t>nihaya</t>
  </si>
  <si>
    <t>nihal</t>
  </si>
  <si>
    <t>nignig</t>
  </si>
  <si>
    <t>nightwind</t>
  </si>
  <si>
    <t>nightshadow</t>
  </si>
  <si>
    <t>nightmare5</t>
  </si>
  <si>
    <t>nightmare3</t>
  </si>
  <si>
    <t>nightlover</t>
  </si>
  <si>
    <t>nighthawk1</t>
  </si>
  <si>
    <t>night7</t>
  </si>
  <si>
    <t>nigger01</t>
  </si>
  <si>
    <t>niggawat</t>
  </si>
  <si>
    <t>niggas2</t>
  </si>
  <si>
    <t>nigga09</t>
  </si>
  <si>
    <t>nigga07</t>
  </si>
  <si>
    <t>nigga06</t>
  </si>
  <si>
    <t>nigga05</t>
  </si>
  <si>
    <t>nigers</t>
  </si>
  <si>
    <t>nigerian</t>
  </si>
  <si>
    <t>nigelharman</t>
  </si>
  <si>
    <t>nieva</t>
  </si>
  <si>
    <t>niesa</t>
  </si>
  <si>
    <t>niema</t>
  </si>
  <si>
    <t>niela</t>
  </si>
  <si>
    <t>niecie</t>
  </si>
  <si>
    <t>niecey1</t>
  </si>
  <si>
    <t>niece1</t>
  </si>
  <si>
    <t>nidnoy</t>
  </si>
  <si>
    <t>nicoy</t>
  </si>
  <si>
    <t>nicolino</t>
  </si>
  <si>
    <t>nicolette1</t>
  </si>
  <si>
    <t>nicolep</t>
  </si>
  <si>
    <t>nicolea</t>
  </si>
  <si>
    <t>nicole789</t>
  </si>
  <si>
    <t>nicole72</t>
  </si>
  <si>
    <t>nicole54</t>
  </si>
  <si>
    <t>nicole36</t>
  </si>
  <si>
    <t>nicole1993</t>
  </si>
  <si>
    <t>nicole1983</t>
  </si>
  <si>
    <t>nicolas15</t>
  </si>
  <si>
    <t>nicolas05</t>
  </si>
  <si>
    <t>nicolas.</t>
  </si>
  <si>
    <t>nicola12</t>
  </si>
  <si>
    <t>nicola01</t>
  </si>
  <si>
    <t>nicol2</t>
  </si>
  <si>
    <t>nico88</t>
  </si>
  <si>
    <t>nico25</t>
  </si>
  <si>
    <t>nico09</t>
  </si>
  <si>
    <t>nickyt</t>
  </si>
  <si>
    <t>nickybaby</t>
  </si>
  <si>
    <t>nicky93</t>
  </si>
  <si>
    <t>nicky19</t>
  </si>
  <si>
    <t>nicky08</t>
  </si>
  <si>
    <t>nicky03</t>
  </si>
  <si>
    <t>nickrules</t>
  </si>
  <si>
    <t>nickolas2</t>
  </si>
  <si>
    <t>nickk</t>
  </si>
  <si>
    <t>nickj15</t>
  </si>
  <si>
    <t>nickis1</t>
  </si>
  <si>
    <t>nickholas</t>
  </si>
  <si>
    <t>nickforever</t>
  </si>
  <si>
    <t>nicken</t>
  </si>
  <si>
    <t>nickboo</t>
  </si>
  <si>
    <t>nickas</t>
  </si>
  <si>
    <t>nick911</t>
  </si>
  <si>
    <t>nick91</t>
  </si>
  <si>
    <t>nick82</t>
  </si>
  <si>
    <t>nick78</t>
  </si>
  <si>
    <t>nick75</t>
  </si>
  <si>
    <t>nick56</t>
  </si>
  <si>
    <t>nick5</t>
  </si>
  <si>
    <t>nick2003</t>
  </si>
  <si>
    <t>nick1987</t>
  </si>
  <si>
    <t>nick1212</t>
  </si>
  <si>
    <t>nichole83</t>
  </si>
  <si>
    <t>nichole0</t>
  </si>
  <si>
    <t>nicholasjonas</t>
  </si>
  <si>
    <t>nicholas99</t>
  </si>
  <si>
    <t>nicholas98</t>
  </si>
  <si>
    <t>nich0las</t>
  </si>
  <si>
    <t>nicelife</t>
  </si>
  <si>
    <t>nicelady</t>
  </si>
  <si>
    <t>nicel</t>
  </si>
  <si>
    <t>niceguys</t>
  </si>
  <si>
    <t>niceandslow</t>
  </si>
  <si>
    <t>nice21</t>
  </si>
  <si>
    <t>nice1234</t>
  </si>
  <si>
    <t>niccole1</t>
  </si>
  <si>
    <t>nicanica</t>
  </si>
  <si>
    <t>nicandro</t>
  </si>
  <si>
    <t>nibbles11</t>
  </si>
  <si>
    <t>niamh12</t>
  </si>
  <si>
    <t>niagra</t>
  </si>
  <si>
    <t>nhinay</t>
  </si>
  <si>
    <t>nhikka</t>
  </si>
  <si>
    <t>nhieqoh</t>
  </si>
  <si>
    <t>nheykoh</t>
  </si>
  <si>
    <t>nheyko</t>
  </si>
  <si>
    <t>nheycoh</t>
  </si>
  <si>
    <t>nhette</t>
  </si>
  <si>
    <t>nherie</t>
  </si>
  <si>
    <t>nhelle</t>
  </si>
  <si>
    <t>nhanha</t>
  </si>
  <si>
    <t>ngongotaha</t>
  </si>
  <si>
    <t>ngoctram</t>
  </si>
  <si>
    <t>ngoclinh</t>
  </si>
  <si>
    <t>ngocdiep</t>
  </si>
  <si>
    <t>ngawang</t>
  </si>
  <si>
    <t>ngatiawa</t>
  </si>
  <si>
    <t>ngaruawahia</t>
  </si>
  <si>
    <t>ngantuk</t>
  </si>
  <si>
    <t>nflnfl</t>
  </si>
  <si>
    <t>neyobaby</t>
  </si>
  <si>
    <t>nextel23</t>
  </si>
  <si>
    <t>nextel11</t>
  </si>
  <si>
    <t>next12</t>
  </si>
  <si>
    <t>nexium</t>
  </si>
  <si>
    <t>newyorker1</t>
  </si>
  <si>
    <t>newyork88</t>
  </si>
  <si>
    <t>newyork87</t>
  </si>
  <si>
    <t>newyork78</t>
  </si>
  <si>
    <t>newyork55</t>
  </si>
  <si>
    <t>newyork2007</t>
  </si>
  <si>
    <t>newyork04</t>
  </si>
  <si>
    <t>newtype</t>
  </si>
  <si>
    <t>newstead</t>
  </si>
  <si>
    <t>newstart2</t>
  </si>
  <si>
    <t>newone2</t>
  </si>
  <si>
    <t>newnew23</t>
  </si>
  <si>
    <t>newman123</t>
  </si>
  <si>
    <t>newlover</t>
  </si>
  <si>
    <t>newlove08</t>
  </si>
  <si>
    <t>newlife69</t>
  </si>
  <si>
    <t>newlife4</t>
  </si>
  <si>
    <t>newlife24</t>
  </si>
  <si>
    <t>newlife13</t>
  </si>
  <si>
    <t>newlife123</t>
  </si>
  <si>
    <t>newlife01</t>
  </si>
  <si>
    <t>newleaf</t>
  </si>
  <si>
    <t>newimage</t>
  </si>
  <si>
    <t>newhome1</t>
  </si>
  <si>
    <t>newhall</t>
  </si>
  <si>
    <t>newgurl</t>
  </si>
  <si>
    <t>newcastle11</t>
  </si>
  <si>
    <t>newborn1</t>
  </si>
  <si>
    <t>newberry1</t>
  </si>
  <si>
    <t>newbegin</t>
  </si>
  <si>
    <t>nevets1</t>
  </si>
  <si>
    <t>neversaygoodbye</t>
  </si>
  <si>
    <t>neverhappy</t>
  </si>
  <si>
    <t>nevaeva</t>
  </si>
  <si>
    <t>nevaeh13</t>
  </si>
  <si>
    <t>nevaeh123</t>
  </si>
  <si>
    <t>neuspeed</t>
  </si>
  <si>
    <t>neurona</t>
  </si>
  <si>
    <t>neuneu</t>
  </si>
  <si>
    <t>netty1</t>
  </si>
  <si>
    <t>nettapooh</t>
  </si>
  <si>
    <t>netta123</t>
  </si>
  <si>
    <t>netscape1</t>
  </si>
  <si>
    <t>netlog</t>
  </si>
  <si>
    <t>netherhall</t>
  </si>
  <si>
    <t>netballs</t>
  </si>
  <si>
    <t>nessita</t>
  </si>
  <si>
    <t>nessa92</t>
  </si>
  <si>
    <t>nessa33</t>
  </si>
  <si>
    <t>nessa24</t>
  </si>
  <si>
    <t>nessa05</t>
  </si>
  <si>
    <t>neshay</t>
  </si>
  <si>
    <t>nesha13</t>
  </si>
  <si>
    <t>nervous1</t>
  </si>
  <si>
    <t>nerazzuri</t>
  </si>
  <si>
    <t>nerak12</t>
  </si>
  <si>
    <t>neptunes1</t>
  </si>
  <si>
    <t>nephew1</t>
  </si>
  <si>
    <t>neopets.com</t>
  </si>
  <si>
    <t>neonatal</t>
  </si>
  <si>
    <t>neon05</t>
  </si>
  <si>
    <t>neon</t>
  </si>
  <si>
    <t>nenita20</t>
  </si>
  <si>
    <t>nenita16</t>
  </si>
  <si>
    <t>nenina</t>
  </si>
  <si>
    <t>nenenena</t>
  </si>
  <si>
    <t>nenek</t>
  </si>
  <si>
    <t>neneh</t>
  </si>
  <si>
    <t>nenecito</t>
  </si>
  <si>
    <t>nenebaby</t>
  </si>
  <si>
    <t>nene92</t>
  </si>
  <si>
    <t>nene44</t>
  </si>
  <si>
    <t>nene31</t>
  </si>
  <si>
    <t>nene26</t>
  </si>
  <si>
    <t>nene2</t>
  </si>
  <si>
    <t>nene#1</t>
  </si>
  <si>
    <t>nenaynene</t>
  </si>
  <si>
    <t>nenabebe</t>
  </si>
  <si>
    <t>nena96</t>
  </si>
  <si>
    <t>nena86</t>
  </si>
  <si>
    <t>nena77</t>
  </si>
  <si>
    <t>nena44</t>
  </si>
  <si>
    <t>nena34</t>
  </si>
  <si>
    <t>nena2000</t>
  </si>
  <si>
    <t>nena1995</t>
  </si>
  <si>
    <t>nena1992</t>
  </si>
  <si>
    <t>nena100</t>
  </si>
  <si>
    <t>nena007</t>
  </si>
  <si>
    <t>nemofish</t>
  </si>
  <si>
    <t>nemo92</t>
  </si>
  <si>
    <t>nemo26</t>
  </si>
  <si>
    <t>nemo20</t>
  </si>
  <si>
    <t>nemo03</t>
  </si>
  <si>
    <t>nemesi</t>
  </si>
  <si>
    <t>nemani</t>
  </si>
  <si>
    <t>neluta</t>
  </si>
  <si>
    <t>nelsons</t>
  </si>
  <si>
    <t>nelson18</t>
  </si>
  <si>
    <t>nelson10</t>
  </si>
  <si>
    <t>nellynelly</t>
  </si>
  <si>
    <t>nelly90</t>
  </si>
  <si>
    <t>nelly77</t>
  </si>
  <si>
    <t>nelly4eva</t>
  </si>
  <si>
    <t>nelly143</t>
  </si>
  <si>
    <t>nellie5</t>
  </si>
  <si>
    <t>nelina</t>
  </si>
  <si>
    <t>nelian</t>
  </si>
  <si>
    <t>neka12</t>
  </si>
  <si>
    <t>neiman</t>
  </si>
  <si>
    <t>neilneil</t>
  </si>
  <si>
    <t>neil28</t>
  </si>
  <si>
    <t>neicey</t>
  </si>
  <si>
    <t>nehemiah1</t>
  </si>
  <si>
    <t>negus</t>
  </si>
  <si>
    <t>neguinho</t>
  </si>
  <si>
    <t>negrutz</t>
  </si>
  <si>
    <t>negron1</t>
  </si>
  <si>
    <t>negro12</t>
  </si>
  <si>
    <t>negrito2</t>
  </si>
  <si>
    <t>negritas</t>
  </si>
  <si>
    <t>negril</t>
  </si>
  <si>
    <t>negra22</t>
  </si>
  <si>
    <t>negra13</t>
  </si>
  <si>
    <t>negocio</t>
  </si>
  <si>
    <t>negative1</t>
  </si>
  <si>
    <t>nefarious</t>
  </si>
  <si>
    <t>neesee</t>
  </si>
  <si>
    <t>neenie</t>
  </si>
  <si>
    <t>neekie</t>
  </si>
  <si>
    <t>needforspeed2</t>
  </si>
  <si>
    <t>neecie</t>
  </si>
  <si>
    <t>neacsu</t>
  </si>
  <si>
    <t>ne78bula</t>
  </si>
  <si>
    <t>ne1410s</t>
  </si>
  <si>
    <t>ndutz</t>
  </si>
  <si>
    <t>nduth</t>
  </si>
  <si>
    <t>nds123</t>
  </si>
  <si>
    <t>ncfc4eva</t>
  </si>
  <si>
    <t>nbastar1</t>
  </si>
  <si>
    <t>nbaballer</t>
  </si>
  <si>
    <t>nba2007</t>
  </si>
  <si>
    <t>nazmeen</t>
  </si>
  <si>
    <t>nazir</t>
  </si>
  <si>
    <t>nazia</t>
  </si>
  <si>
    <t>nazareth1</t>
  </si>
  <si>
    <t>naynay22</t>
  </si>
  <si>
    <t>naynay17</t>
  </si>
  <si>
    <t>naylea</t>
  </si>
  <si>
    <t>nayhara8</t>
  </si>
  <si>
    <t>nayeli13</t>
  </si>
  <si>
    <t>nayeli123</t>
  </si>
  <si>
    <t>nayeli12</t>
  </si>
  <si>
    <t>naya</t>
  </si>
  <si>
    <t>navyman1</t>
  </si>
  <si>
    <t>navychick</t>
  </si>
  <si>
    <t>navy14</t>
  </si>
  <si>
    <t>navy101</t>
  </si>
  <si>
    <t>navy05</t>
  </si>
  <si>
    <t>navjot</t>
  </si>
  <si>
    <t>navila</t>
  </si>
  <si>
    <t>navega</t>
  </si>
  <si>
    <t>nauthy</t>
  </si>
  <si>
    <t>naura</t>
  </si>
  <si>
    <t>naughty22</t>
  </si>
  <si>
    <t>naucalpan</t>
  </si>
  <si>
    <t>naty25</t>
  </si>
  <si>
    <t>naty22</t>
  </si>
  <si>
    <t>naty11</t>
  </si>
  <si>
    <t>naty</t>
  </si>
  <si>
    <t>naturales</t>
  </si>
  <si>
    <t>natural.</t>
  </si>
  <si>
    <t>nattha</t>
  </si>
  <si>
    <t>natters</t>
  </si>
  <si>
    <t>nattan</t>
  </si>
  <si>
    <t>natnicha</t>
  </si>
  <si>
    <t>natlover</t>
  </si>
  <si>
    <t>natina</t>
  </si>
  <si>
    <t>natilie</t>
  </si>
  <si>
    <t>natie1</t>
  </si>
  <si>
    <t>nathi</t>
  </si>
  <si>
    <t>nathanc</t>
  </si>
  <si>
    <t>nathanbaby</t>
  </si>
  <si>
    <t>nathan95</t>
  </si>
  <si>
    <t>nathan86</t>
  </si>
  <si>
    <t>nathan83</t>
  </si>
  <si>
    <t>nathan2008</t>
  </si>
  <si>
    <t>nathan2006</t>
  </si>
  <si>
    <t>nathan1821</t>
  </si>
  <si>
    <t>naters</t>
  </si>
  <si>
    <t>nater</t>
  </si>
  <si>
    <t>natecole</t>
  </si>
  <si>
    <t>nate09</t>
  </si>
  <si>
    <t>natcat</t>
  </si>
  <si>
    <t>natashas</t>
  </si>
  <si>
    <t>natasha87</t>
  </si>
  <si>
    <t>natasha22</t>
  </si>
  <si>
    <t>natasha17</t>
  </si>
  <si>
    <t>natas1</t>
  </si>
  <si>
    <t>natanya</t>
  </si>
  <si>
    <t>natallie</t>
  </si>
  <si>
    <t>nataliya</t>
  </si>
  <si>
    <t>natalio</t>
  </si>
  <si>
    <t>nataliex</t>
  </si>
  <si>
    <t>natalie69</t>
  </si>
  <si>
    <t>natalie26</t>
  </si>
  <si>
    <t>natalie00</t>
  </si>
  <si>
    <t>nataliateamo</t>
  </si>
  <si>
    <t>nataliaa</t>
  </si>
  <si>
    <t>natalia4</t>
  </si>
  <si>
    <t>natalia05</t>
  </si>
  <si>
    <t>natala</t>
  </si>
  <si>
    <t>nat2005</t>
  </si>
  <si>
    <t>nat1995</t>
  </si>
  <si>
    <t>nat1992</t>
  </si>
  <si>
    <t>nat1234</t>
  </si>
  <si>
    <t>nastygal</t>
  </si>
  <si>
    <t>nastya1</t>
  </si>
  <si>
    <t>nasty!</t>
  </si>
  <si>
    <t>nastor</t>
  </si>
  <si>
    <t>nastiti</t>
  </si>
  <si>
    <t>nasirj</t>
  </si>
  <si>
    <t>nasim</t>
  </si>
  <si>
    <t>nasiah</t>
  </si>
  <si>
    <t>nasia1</t>
  </si>
  <si>
    <t>nashwa</t>
  </si>
  <si>
    <t>nashvill</t>
  </si>
  <si>
    <t>nashawn1</t>
  </si>
  <si>
    <t>nash23</t>
  </si>
  <si>
    <t>nash07</t>
  </si>
  <si>
    <t>nash03</t>
  </si>
  <si>
    <t>nash01</t>
  </si>
  <si>
    <t>naser</t>
  </si>
  <si>
    <t>naseema</t>
  </si>
  <si>
    <t>nascar5</t>
  </si>
  <si>
    <t>nascar43</t>
  </si>
  <si>
    <t>naruto92</t>
  </si>
  <si>
    <t>naruto45</t>
  </si>
  <si>
    <t>naruto321</t>
  </si>
  <si>
    <t>naruto26</t>
  </si>
  <si>
    <t>naruto1996</t>
  </si>
  <si>
    <t>naruto1992</t>
  </si>
  <si>
    <t>naruto06</t>
  </si>
  <si>
    <t>narusasu</t>
  </si>
  <si>
    <t>narrabri</t>
  </si>
  <si>
    <t>narotu</t>
  </si>
  <si>
    <t>narong</t>
  </si>
  <si>
    <t>narnia12</t>
  </si>
  <si>
    <t>narley</t>
  </si>
  <si>
    <t>narla1</t>
  </si>
  <si>
    <t>nariz</t>
  </si>
  <si>
    <t>nardy</t>
  </si>
  <si>
    <t>naraporn</t>
  </si>
  <si>
    <t>napoli1</t>
  </si>
  <si>
    <t>napoleone</t>
  </si>
  <si>
    <t>napocska</t>
  </si>
  <si>
    <t>napasorn</t>
  </si>
  <si>
    <t>naominaomi</t>
  </si>
  <si>
    <t>nanza</t>
  </si>
  <si>
    <t>nany13</t>
  </si>
  <si>
    <t>nantia</t>
  </si>
  <si>
    <t>nanoteamo</t>
  </si>
  <si>
    <t>nanong</t>
  </si>
  <si>
    <t>nannerb</t>
  </si>
  <si>
    <t>nanjung</t>
  </si>
  <si>
    <t>nanii</t>
  </si>
  <si>
    <t>nani22</t>
  </si>
  <si>
    <t>nani21</t>
  </si>
  <si>
    <t>nani08</t>
  </si>
  <si>
    <t>nanda123</t>
  </si>
  <si>
    <t>nancyh</t>
  </si>
  <si>
    <t>nancyc</t>
  </si>
  <si>
    <t>nancy69</t>
  </si>
  <si>
    <t>nancy27</t>
  </si>
  <si>
    <t>nancy15</t>
  </si>
  <si>
    <t>nancho</t>
  </si>
  <si>
    <t>nance</t>
  </si>
  <si>
    <t>nanaz</t>
  </si>
  <si>
    <t>nanashi</t>
  </si>
  <si>
    <t>nanananana</t>
  </si>
  <si>
    <t>nanama</t>
  </si>
  <si>
    <t>nanacute</t>
  </si>
  <si>
    <t>nanaama</t>
  </si>
  <si>
    <t>nana83</t>
  </si>
  <si>
    <t>nana78</t>
  </si>
  <si>
    <t>nana707</t>
  </si>
  <si>
    <t>nana2000</t>
  </si>
  <si>
    <t>nana1989</t>
  </si>
  <si>
    <t>nana1981</t>
  </si>
  <si>
    <t>namuunaa</t>
  </si>
  <si>
    <t>namreg</t>
  </si>
  <si>
    <t>nampeung</t>
  </si>
  <si>
    <t>namnarak</t>
  </si>
  <si>
    <t>namkang</t>
  </si>
  <si>
    <t>namiko</t>
  </si>
  <si>
    <t>nallen</t>
  </si>
  <si>
    <t>nalina</t>
  </si>
  <si>
    <t>nalacat</t>
  </si>
  <si>
    <t>nalababy</t>
  </si>
  <si>
    <t>nala16</t>
  </si>
  <si>
    <t>nala1234</t>
  </si>
  <si>
    <t>nakayama</t>
  </si>
  <si>
    <t>najiah</t>
  </si>
  <si>
    <t>naismith</t>
  </si>
  <si>
    <t>nairah</t>
  </si>
  <si>
    <t>nailtech1</t>
  </si>
  <si>
    <t>nails2</t>
  </si>
  <si>
    <t>naillig</t>
  </si>
  <si>
    <t>naidelyn</t>
  </si>
  <si>
    <t>nai123</t>
  </si>
  <si>
    <t>naheem</t>
  </si>
  <si>
    <t>nahary</t>
  </si>
  <si>
    <t>naguit</t>
  </si>
  <si>
    <t>nagita</t>
  </si>
  <si>
    <t>naggin</t>
  </si>
  <si>
    <t>naenae13</t>
  </si>
  <si>
    <t>nadyne</t>
  </si>
  <si>
    <t>nadjah</t>
  </si>
  <si>
    <t>nadinha</t>
  </si>
  <si>
    <t>nadin</t>
  </si>
  <si>
    <t>nadielasabe</t>
  </si>
  <si>
    <t>nadianadia</t>
  </si>
  <si>
    <t>nadia6</t>
  </si>
  <si>
    <t>nadia14</t>
  </si>
  <si>
    <t>nadeth</t>
  </si>
  <si>
    <t>nadcar3</t>
  </si>
  <si>
    <t>nadasurf</t>
  </si>
  <si>
    <t>nadaesparasiempre</t>
  </si>
  <si>
    <t>nadador</t>
  </si>
  <si>
    <t>naciones</t>
  </si>
  <si>
    <t>nacho10</t>
  </si>
  <si>
    <t>nabeela</t>
  </si>
  <si>
    <t>na123456</t>
  </si>
  <si>
    <t>n8ivepride</t>
  </si>
  <si>
    <t>n8dogg</t>
  </si>
  <si>
    <t>n3wyork</t>
  </si>
  <si>
    <t>n3wy0rk</t>
  </si>
  <si>
    <t>n1ghtmare</t>
  </si>
  <si>
    <t>n0v3mb3r</t>
  </si>
  <si>
    <t>mzpink</t>
  </si>
  <si>
    <t>mzbrown1</t>
  </si>
  <si>
    <t>mz.smith</t>
  </si>
  <si>
    <t>mz.moss</t>
  </si>
  <si>
    <t>mz.harris</t>
  </si>
  <si>
    <t>myzone</t>
  </si>
  <si>
    <t>myvida</t>
  </si>
  <si>
    <t>mytime2</t>
  </si>
  <si>
    <t>mystic3</t>
  </si>
  <si>
    <t>mystery2</t>
  </si>
  <si>
    <t>mysteri</t>
  </si>
  <si>
    <t>myspacer</t>
  </si>
  <si>
    <t>myspacepix</t>
  </si>
  <si>
    <t>myspace?</t>
  </si>
  <si>
    <t>myspace93</t>
  </si>
  <si>
    <t>myspace81</t>
  </si>
  <si>
    <t>myspace55</t>
  </si>
  <si>
    <t>myspace44</t>
  </si>
  <si>
    <t>myspace222</t>
  </si>
  <si>
    <t>myspace007</t>
  </si>
  <si>
    <t>mysons2</t>
  </si>
  <si>
    <t>mysmile</t>
  </si>
  <si>
    <t>mysexy1</t>
  </si>
  <si>
    <t>myselfandi</t>
  </si>
  <si>
    <t>myself5</t>
  </si>
  <si>
    <t>myself4</t>
  </si>
  <si>
    <t>myring</t>
  </si>
  <si>
    <t>myreason</t>
  </si>
  <si>
    <t>myrain</t>
  </si>
  <si>
    <t>myraellen</t>
  </si>
  <si>
    <t>mypuppies</t>
  </si>
  <si>
    <t>mypics08</t>
  </si>
  <si>
    <t>myphotos1</t>
  </si>
  <si>
    <t>mypeter</t>
  </si>
  <si>
    <t>mypet1</t>
  </si>
  <si>
    <t>mypast</t>
  </si>
  <si>
    <t>mypage1</t>
  </si>
  <si>
    <t>mynene</t>
  </si>
  <si>
    <t>myname7</t>
  </si>
  <si>
    <t>myname.</t>
  </si>
  <si>
    <t>mymy12</t>
  </si>
  <si>
    <t>mymuffin</t>
  </si>
  <si>
    <t>mymorgan</t>
  </si>
  <si>
    <t>mymommy2</t>
  </si>
  <si>
    <t>mymomis#1</t>
  </si>
  <si>
    <t>mymiel</t>
  </si>
  <si>
    <t>mylucy</t>
  </si>
  <si>
    <t>mylover12</t>
  </si>
  <si>
    <t>mylovely1</t>
  </si>
  <si>
    <t>mylove99</t>
  </si>
  <si>
    <t>mylove90</t>
  </si>
  <si>
    <t>mylove66</t>
  </si>
  <si>
    <t>mylilsecret</t>
  </si>
  <si>
    <t>mylilly</t>
  </si>
  <si>
    <t>mylife4me</t>
  </si>
  <si>
    <t>mylife33</t>
  </si>
  <si>
    <t>myleigh</t>
  </si>
  <si>
    <t>mykingdom</t>
  </si>
  <si>
    <t>mykidsr1</t>
  </si>
  <si>
    <t>mykids7</t>
  </si>
  <si>
    <t>mykenzie</t>
  </si>
  <si>
    <t>mykaila</t>
  </si>
  <si>
    <t>myjoel</t>
  </si>
  <si>
    <t>myjetta</t>
  </si>
  <si>
    <t>myjeremy</t>
  </si>
  <si>
    <t>myjenny</t>
  </si>
  <si>
    <t>myjamie</t>
  </si>
  <si>
    <t>myhumps!</t>
  </si>
  <si>
    <t>myhoroscope</t>
  </si>
  <si>
    <t>myheaven</t>
  </si>
  <si>
    <t>mygoodness</t>
  </si>
  <si>
    <t>mygodis1</t>
  </si>
  <si>
    <t>mygirls02</t>
  </si>
  <si>
    <t>mygirl08</t>
  </si>
  <si>
    <t>mygarden</t>
  </si>
  <si>
    <t>myfotos</t>
  </si>
  <si>
    <t>myfeet</t>
  </si>
  <si>
    <t>mydolphin</t>
  </si>
  <si>
    <t>mydada</t>
  </si>
  <si>
    <t>mycontrol</t>
  </si>
  <si>
    <t>mychloe</t>
  </si>
  <si>
    <t>mycar1</t>
  </si>
  <si>
    <t>mycandy</t>
  </si>
  <si>
    <t>mycah</t>
  </si>
  <si>
    <t>mybrothers</t>
  </si>
  <si>
    <t>mybratz</t>
  </si>
  <si>
    <t>myboys08</t>
  </si>
  <si>
    <t>myboo7</t>
  </si>
  <si>
    <t>myboo143</t>
  </si>
  <si>
    <t>myboo09</t>
  </si>
  <si>
    <t>myblood</t>
  </si>
  <si>
    <t>mybiglove</t>
  </si>
  <si>
    <t>mybeauty</t>
  </si>
  <si>
    <t>mybabyt</t>
  </si>
  <si>
    <t>mybabyboi</t>
  </si>
  <si>
    <t>mybabyangel</t>
  </si>
  <si>
    <t>mybaby88</t>
  </si>
  <si>
    <t>mybaby33</t>
  </si>
  <si>
    <t>mybaby26</t>
  </si>
  <si>
    <t>mybaby101</t>
  </si>
  <si>
    <t>mybaby04</t>
  </si>
  <si>
    <t>mybaby02</t>
  </si>
  <si>
    <t>myanimals</t>
  </si>
  <si>
    <t>myamya1</t>
  </si>
  <si>
    <t>myaccount1</t>
  </si>
  <si>
    <t>my5sons</t>
  </si>
  <si>
    <t>my5angels</t>
  </si>
  <si>
    <t>my350z</t>
  </si>
  <si>
    <t>my2girlz</t>
  </si>
  <si>
    <t>my1truelove</t>
  </si>
  <si>
    <t>my1jesus</t>
  </si>
  <si>
    <t>my1heart</t>
  </si>
  <si>
    <t>my03kids</t>
  </si>
  <si>
    <t>my#1baby</t>
  </si>
  <si>
    <t>mxracer</t>
  </si>
  <si>
    <t>mxpx</t>
  </si>
  <si>
    <t>mwansa</t>
  </si>
  <si>
    <t>muzza1</t>
  </si>
  <si>
    <t>muzikero</t>
  </si>
  <si>
    <t>muysexy</t>
  </si>
  <si>
    <t>muwahh</t>
  </si>
  <si>
    <t>mutual</t>
  </si>
  <si>
    <t>muther</t>
  </si>
  <si>
    <t>mustardseed</t>
  </si>
  <si>
    <t>mustangs13</t>
  </si>
  <si>
    <t>mustangs12</t>
  </si>
  <si>
    <t>mustangs08</t>
  </si>
  <si>
    <t>mustang71</t>
  </si>
  <si>
    <t>mustang2007</t>
  </si>
  <si>
    <t>mustang2000</t>
  </si>
  <si>
    <t>mustaf</t>
  </si>
  <si>
    <t>mussie</t>
  </si>
  <si>
    <t>musselburgh</t>
  </si>
  <si>
    <t>musicmaker</t>
  </si>
  <si>
    <t>musicale</t>
  </si>
  <si>
    <t>music95</t>
  </si>
  <si>
    <t>music666</t>
  </si>
  <si>
    <t>music2000</t>
  </si>
  <si>
    <t>music000</t>
  </si>
  <si>
    <t>mushtaq</t>
  </si>
  <si>
    <t>musgueira</t>
  </si>
  <si>
    <t>musgrove</t>
  </si>
  <si>
    <t>musfirah</t>
  </si>
  <si>
    <t>muserock</t>
  </si>
  <si>
    <t>muscular</t>
  </si>
  <si>
    <t>murry1</t>
  </si>
  <si>
    <t>murphy8</t>
  </si>
  <si>
    <t>murphree</t>
  </si>
  <si>
    <t>murph1</t>
  </si>
  <si>
    <t>muriwai</t>
  </si>
  <si>
    <t>muriel1</t>
  </si>
  <si>
    <t>murena</t>
  </si>
  <si>
    <t>muratura</t>
  </si>
  <si>
    <t>muppet123</t>
  </si>
  <si>
    <t>munson15</t>
  </si>
  <si>
    <t>munsayac</t>
  </si>
  <si>
    <t>munkmunk</t>
  </si>
  <si>
    <t>munkii</t>
  </si>
  <si>
    <t>mungo1</t>
  </si>
  <si>
    <t>mungkin</t>
  </si>
  <si>
    <t>munga</t>
  </si>
  <si>
    <t>munecabrava</t>
  </si>
  <si>
    <t>muneca3</t>
  </si>
  <si>
    <t>muneca2</t>
  </si>
  <si>
    <t>mundofeliz</t>
  </si>
  <si>
    <t>munding</t>
  </si>
  <si>
    <t>munchkinz</t>
  </si>
  <si>
    <t>mumzie</t>
  </si>
  <si>
    <t>mummydad</t>
  </si>
  <si>
    <t>mummy5</t>
  </si>
  <si>
    <t>mummy121</t>
  </si>
  <si>
    <t>mummy11</t>
  </si>
  <si>
    <t>mummy10</t>
  </si>
  <si>
    <t>mummy!</t>
  </si>
  <si>
    <t>mumma</t>
  </si>
  <si>
    <t>mumdadme</t>
  </si>
  <si>
    <t>mum4life</t>
  </si>
  <si>
    <t>mulyono</t>
  </si>
  <si>
    <t>multisync1</t>
  </si>
  <si>
    <t>multamuie</t>
  </si>
  <si>
    <t>mullins1</t>
  </si>
  <si>
    <t>mullings</t>
  </si>
  <si>
    <t>mullaney</t>
  </si>
  <si>
    <t>mulita</t>
  </si>
  <si>
    <t>mulgrew</t>
  </si>
  <si>
    <t>mujahadah</t>
  </si>
  <si>
    <t>muiemah</t>
  </si>
  <si>
    <t>muhammadsaw</t>
  </si>
  <si>
    <t>mugger</t>
  </si>
  <si>
    <t>mugenpower</t>
  </si>
  <si>
    <t>mugen1</t>
  </si>
  <si>
    <t>muffins!</t>
  </si>
  <si>
    <t>muffin26</t>
  </si>
  <si>
    <t>muffin25</t>
  </si>
  <si>
    <t>muffin19</t>
  </si>
  <si>
    <t>mufc08</t>
  </si>
  <si>
    <t>mueca</t>
  </si>
  <si>
    <t>mudshark</t>
  </si>
  <si>
    <t>mudito</t>
  </si>
  <si>
    <t>muchas</t>
  </si>
  <si>
    <t>muchachito</t>
  </si>
  <si>
    <t>muchachitas</t>
  </si>
  <si>
    <t>muaythai1</t>
  </si>
  <si>
    <t>muahaha</t>
  </si>
  <si>
    <t>mtyson</t>
  </si>
  <si>
    <t>mswilliams</t>
  </si>
  <si>
    <t>msthomas</t>
  </si>
  <si>
    <t>mspooh1</t>
  </si>
  <si>
    <t>msnrox</t>
  </si>
  <si>
    <t>msnmsnmsn</t>
  </si>
  <si>
    <t>msjones1</t>
  </si>
  <si>
    <t>msgirl</t>
  </si>
  <si>
    <t>msganda</t>
  </si>
  <si>
    <t>msb123</t>
  </si>
  <si>
    <t>ms2007</t>
  </si>
  <si>
    <t>ms2006</t>
  </si>
  <si>
    <t>ms.thang</t>
  </si>
  <si>
    <t>ms.pink</t>
  </si>
  <si>
    <t>ms.moss</t>
  </si>
  <si>
    <t>mrstaylor</t>
  </si>
  <si>
    <t>mrshoward</t>
  </si>
  <si>
    <t>mrs.jonas</t>
  </si>
  <si>
    <t>mrs.johnson</t>
  </si>
  <si>
    <t>mrs.davis</t>
  </si>
  <si>
    <t>mrjames</t>
  </si>
  <si>
    <t>mrinal</t>
  </si>
  <si>
    <t>mrdude</t>
  </si>
  <si>
    <t>mrdick</t>
  </si>
  <si>
    <t>mrburns</t>
  </si>
  <si>
    <t>mrbond</t>
  </si>
  <si>
    <t>mrbiggs</t>
  </si>
  <si>
    <t>mrbeefy</t>
  </si>
  <si>
    <t>mr.cute</t>
  </si>
  <si>
    <t>mp3mp4</t>
  </si>
  <si>
    <t>mp3456</t>
  </si>
  <si>
    <t>mp32953</t>
  </si>
  <si>
    <t>mozinho</t>
  </si>
  <si>
    <t>mozha</t>
  </si>
  <si>
    <t>moyano</t>
  </si>
  <si>
    <t>movinon2</t>
  </si>
  <si>
    <t>movimento</t>
  </si>
  <si>
    <t>mousetrap1</t>
  </si>
  <si>
    <t>mouse99</t>
  </si>
  <si>
    <t>mouse92</t>
  </si>
  <si>
    <t>mouse89</t>
  </si>
  <si>
    <t>mouse17</t>
  </si>
  <si>
    <t>mouse101</t>
  </si>
  <si>
    <t>mouse10</t>
  </si>
  <si>
    <t>mouse07</t>
  </si>
  <si>
    <t>mouse06</t>
  </si>
  <si>
    <t>mountain7</t>
  </si>
  <si>
    <t>mountain12</t>
  </si>
  <si>
    <t>mouloudia</t>
  </si>
  <si>
    <t>motyl</t>
  </si>
  <si>
    <t>mottie</t>
  </si>
  <si>
    <t>motown1</t>
  </si>
  <si>
    <t>motorolav3x</t>
  </si>
  <si>
    <t>motorolav220</t>
  </si>
  <si>
    <t>motorista</t>
  </si>
  <si>
    <t>motorhead1</t>
  </si>
  <si>
    <t>motong</t>
  </si>
  <si>
    <t>motoneta</t>
  </si>
  <si>
    <t>moto11</t>
  </si>
  <si>
    <t>moto-x</t>
  </si>
  <si>
    <t>motive</t>
  </si>
  <si>
    <t>motherwellfc</t>
  </si>
  <si>
    <t>motherme</t>
  </si>
  <si>
    <t>motherduck</t>
  </si>
  <si>
    <t>mother39</t>
  </si>
  <si>
    <t>mother17</t>
  </si>
  <si>
    <t>mother09</t>
  </si>
  <si>
    <t>moter</t>
  </si>
  <si>
    <t>mosthigh</t>
  </si>
  <si>
    <t>mossad</t>
  </si>
  <si>
    <t>mosque</t>
  </si>
  <si>
    <t>moskva</t>
  </si>
  <si>
    <t>moskita</t>
  </si>
  <si>
    <t>moska</t>
  </si>
  <si>
    <t>mosimo</t>
  </si>
  <si>
    <t>moshi2</t>
  </si>
  <si>
    <t>mosher1</t>
  </si>
  <si>
    <t>mosess</t>
  </si>
  <si>
    <t>moses3</t>
  </si>
  <si>
    <t>moses07</t>
  </si>
  <si>
    <t>mosca1</t>
  </si>
  <si>
    <t>morzito</t>
  </si>
  <si>
    <t>mortred</t>
  </si>
  <si>
    <t>mortification</t>
  </si>
  <si>
    <t>mortagua</t>
  </si>
  <si>
    <t>mortaciune</t>
  </si>
  <si>
    <t>morrison3</t>
  </si>
  <si>
    <t>morris7</t>
  </si>
  <si>
    <t>morris2</t>
  </si>
  <si>
    <t>morris06</t>
  </si>
  <si>
    <t>morquecho</t>
  </si>
  <si>
    <t>morpheus1</t>
  </si>
  <si>
    <t>morpheo</t>
  </si>
  <si>
    <t>morpeth</t>
  </si>
  <si>
    <t>moronta</t>
  </si>
  <si>
    <t>morones</t>
  </si>
  <si>
    <t>mormor1</t>
  </si>
  <si>
    <t>morite</t>
  </si>
  <si>
    <t>morison</t>
  </si>
  <si>
    <t>morisa</t>
  </si>
  <si>
    <t>morirdeamor</t>
  </si>
  <si>
    <t>morion</t>
  </si>
  <si>
    <t>moriba</t>
  </si>
  <si>
    <t>morgy1</t>
  </si>
  <si>
    <t>morganne</t>
  </si>
  <si>
    <t>morgan90</t>
  </si>
  <si>
    <t>morgan666</t>
  </si>
  <si>
    <t>morgan66</t>
  </si>
  <si>
    <t>morgan26</t>
  </si>
  <si>
    <t>morgan2006</t>
  </si>
  <si>
    <t>morgan2004</t>
  </si>
  <si>
    <t>morgan2003</t>
  </si>
  <si>
    <t>morgan2000</t>
  </si>
  <si>
    <t>morfeus</t>
  </si>
  <si>
    <t>morenitalinda</t>
  </si>
  <si>
    <t>morenas</t>
  </si>
  <si>
    <t>morenabella</t>
  </si>
  <si>
    <t>morena8</t>
  </si>
  <si>
    <t>morena7</t>
  </si>
  <si>
    <t>morena5</t>
  </si>
  <si>
    <t>morena18</t>
  </si>
  <si>
    <t>morena16</t>
  </si>
  <si>
    <t>morena07</t>
  </si>
  <si>
    <t>morell</t>
  </si>
  <si>
    <t>morela</t>
  </si>
  <si>
    <t>more4me</t>
  </si>
  <si>
    <t>mordred</t>
  </si>
  <si>
    <t>morandy</t>
  </si>
  <si>
    <t>mopsy1</t>
  </si>
  <si>
    <t>moppy</t>
  </si>
  <si>
    <t>moppel</t>
  </si>
  <si>
    <t>mooshu1</t>
  </si>
  <si>
    <t>moose9</t>
  </si>
  <si>
    <t>moose88</t>
  </si>
  <si>
    <t>moose10</t>
  </si>
  <si>
    <t>moose08</t>
  </si>
  <si>
    <t>moorside</t>
  </si>
  <si>
    <t>mooooooo</t>
  </si>
  <si>
    <t>moonster</t>
  </si>
  <si>
    <t>moonrose</t>
  </si>
  <si>
    <t>moonoo</t>
  </si>
  <si>
    <t>moonme</t>
  </si>
  <si>
    <t>moonlight8</t>
  </si>
  <si>
    <t>moonlight5</t>
  </si>
  <si>
    <t>moonlight3</t>
  </si>
  <si>
    <t>moonlight0</t>
  </si>
  <si>
    <t>moonkitty</t>
  </si>
  <si>
    <t>moonkey</t>
  </si>
  <si>
    <t>moonhead</t>
  </si>
  <si>
    <t>moon23</t>
  </si>
  <si>
    <t>moon19</t>
  </si>
  <si>
    <t>moon05</t>
  </si>
  <si>
    <t>moon03</t>
  </si>
  <si>
    <t>moomoo25</t>
  </si>
  <si>
    <t>moomoo20</t>
  </si>
  <si>
    <t>moomoo17</t>
  </si>
  <si>
    <t>moomoo07</t>
  </si>
  <si>
    <t>mookie02</t>
  </si>
  <si>
    <t>mook1</t>
  </si>
  <si>
    <t>mook08</t>
  </si>
  <si>
    <t>moohaha</t>
  </si>
  <si>
    <t>moocher1</t>
  </si>
  <si>
    <t>moo1234</t>
  </si>
  <si>
    <t>monza</t>
  </si>
  <si>
    <t>montyrox</t>
  </si>
  <si>
    <t>monty99</t>
  </si>
  <si>
    <t>monty06</t>
  </si>
  <si>
    <t>montrel1</t>
  </si>
  <si>
    <t>montray</t>
  </si>
  <si>
    <t>montira</t>
  </si>
  <si>
    <t>montgrand</t>
  </si>
  <si>
    <t>montesori</t>
  </si>
  <si>
    <t>montesano</t>
  </si>
  <si>
    <t>monteith</t>
  </si>
  <si>
    <t>monte3</t>
  </si>
  <si>
    <t>monte07</t>
  </si>
  <si>
    <t>montclair1</t>
  </si>
  <si>
    <t>montana6</t>
  </si>
  <si>
    <t>montana23</t>
  </si>
  <si>
    <t>montana11</t>
  </si>
  <si>
    <t>monstru</t>
  </si>
  <si>
    <t>monsters3</t>
  </si>
  <si>
    <t>monsterman</t>
  </si>
  <si>
    <t>monsterio619</t>
  </si>
  <si>
    <t>monster90</t>
  </si>
  <si>
    <t>monster89</t>
  </si>
  <si>
    <t>monster77</t>
  </si>
  <si>
    <t>monski</t>
  </si>
  <si>
    <t>monsan</t>
  </si>
  <si>
    <t>monroe4</t>
  </si>
  <si>
    <t>monroe25</t>
  </si>
  <si>
    <t>monroe24</t>
  </si>
  <si>
    <t>monroe01</t>
  </si>
  <si>
    <t>monogamia</t>
  </si>
  <si>
    <t>monmon1</t>
  </si>
  <si>
    <t>monkies!</t>
  </si>
  <si>
    <t>monkeysex</t>
  </si>
  <si>
    <t>monkeys03</t>
  </si>
  <si>
    <t>monkeyman2</t>
  </si>
  <si>
    <t>monkeyfuck</t>
  </si>
  <si>
    <t>monkeyfish</t>
  </si>
  <si>
    <t>monkeydude</t>
  </si>
  <si>
    <t>monkeychick</t>
  </si>
  <si>
    <t>monkeyboy2</t>
  </si>
  <si>
    <t>monkeybiz</t>
  </si>
  <si>
    <t>monkeybabe</t>
  </si>
  <si>
    <t>monkey?</t>
  </si>
  <si>
    <t>monkey999</t>
  </si>
  <si>
    <t>monkey789</t>
  </si>
  <si>
    <t>monkey711</t>
  </si>
  <si>
    <t>monkey619</t>
  </si>
  <si>
    <t>monkey555</t>
  </si>
  <si>
    <t>monkey52</t>
  </si>
  <si>
    <t>monkers</t>
  </si>
  <si>
    <t>monjita</t>
  </si>
  <si>
    <t>monitalinda</t>
  </si>
  <si>
    <t>monisa</t>
  </si>
  <si>
    <t>monique91</t>
  </si>
  <si>
    <t>monique86</t>
  </si>
  <si>
    <t>monique20</t>
  </si>
  <si>
    <t>moninay</t>
  </si>
  <si>
    <t>monigote</t>
  </si>
  <si>
    <t>monica96</t>
  </si>
  <si>
    <t>monica76</t>
  </si>
  <si>
    <t>monica30</t>
  </si>
  <si>
    <t>monica1995</t>
  </si>
  <si>
    <t>monica09</t>
  </si>
  <si>
    <t>monica04</t>
  </si>
  <si>
    <t>monica.</t>
  </si>
  <si>
    <t>monic1</t>
  </si>
  <si>
    <t>moni22</t>
  </si>
  <si>
    <t>moni13</t>
  </si>
  <si>
    <t>mongose</t>
  </si>
  <si>
    <t>mongolito</t>
  </si>
  <si>
    <t>monge</t>
  </si>
  <si>
    <t>moneys2</t>
  </si>
  <si>
    <t>moneypower</t>
  </si>
  <si>
    <t>moneymoneymoney</t>
  </si>
  <si>
    <t>moneyinthebank</t>
  </si>
  <si>
    <t>moneyhoney</t>
  </si>
  <si>
    <t>money999</t>
  </si>
  <si>
    <t>money96</t>
  </si>
  <si>
    <t>money911</t>
  </si>
  <si>
    <t>money90</t>
  </si>
  <si>
    <t>money50</t>
  </si>
  <si>
    <t>money456</t>
  </si>
  <si>
    <t>money321</t>
  </si>
  <si>
    <t>money222</t>
  </si>
  <si>
    <t>money03</t>
  </si>
  <si>
    <t>money007</t>
  </si>
  <si>
    <t>monet23</t>
  </si>
  <si>
    <t>monet14</t>
  </si>
  <si>
    <t>monet12</t>
  </si>
  <si>
    <t>mondon</t>
  </si>
  <si>
    <t>monding</t>
  </si>
  <si>
    <t>monda</t>
  </si>
  <si>
    <t>moncherie</t>
  </si>
  <si>
    <t>moncher</t>
  </si>
  <si>
    <t>monash</t>
  </si>
  <si>
    <t>monalove</t>
  </si>
  <si>
    <t>monalavampira</t>
  </si>
  <si>
    <t>mona92</t>
  </si>
  <si>
    <t>mona88</t>
  </si>
  <si>
    <t>mona15</t>
  </si>
  <si>
    <t>mona07</t>
  </si>
  <si>
    <t>mon1234</t>
  </si>
  <si>
    <t>momto2</t>
  </si>
  <si>
    <t>momsrule</t>
  </si>
  <si>
    <t>momojojo</t>
  </si>
  <si>
    <t>momof3kids</t>
  </si>
  <si>
    <t>momof3boys</t>
  </si>
  <si>
    <t>momo98</t>
  </si>
  <si>
    <t>momo90</t>
  </si>
  <si>
    <t>momo25</t>
  </si>
  <si>
    <t>mommyme</t>
  </si>
  <si>
    <t>mommyk</t>
  </si>
  <si>
    <t>mommyc</t>
  </si>
  <si>
    <t>mommy86</t>
  </si>
  <si>
    <t>mommy79</t>
  </si>
  <si>
    <t>mommy777</t>
  </si>
  <si>
    <t>mommy72</t>
  </si>
  <si>
    <t>mommy70</t>
  </si>
  <si>
    <t>mommy4ever</t>
  </si>
  <si>
    <t>mommy48</t>
  </si>
  <si>
    <t>mommy37</t>
  </si>
  <si>
    <t>mommy321</t>
  </si>
  <si>
    <t>mommy2009</t>
  </si>
  <si>
    <t>mommy2005</t>
  </si>
  <si>
    <t>mommy2003</t>
  </si>
  <si>
    <t>mommy007</t>
  </si>
  <si>
    <t>mommie6</t>
  </si>
  <si>
    <t>mommie22</t>
  </si>
  <si>
    <t>mommer</t>
  </si>
  <si>
    <t>mommee</t>
  </si>
  <si>
    <t>mommasgurl</t>
  </si>
  <si>
    <t>momma101</t>
  </si>
  <si>
    <t>momma05</t>
  </si>
  <si>
    <t>momiscool</t>
  </si>
  <si>
    <t>momdad13</t>
  </si>
  <si>
    <t>momdad01</t>
  </si>
  <si>
    <t>momandad</t>
  </si>
  <si>
    <t>moma</t>
  </si>
  <si>
    <t>mom_dad</t>
  </si>
  <si>
    <t>mom321</t>
  </si>
  <si>
    <t>mom2000</t>
  </si>
  <si>
    <t>mom1dad</t>
  </si>
  <si>
    <t>mom1994</t>
  </si>
  <si>
    <t>mom1975</t>
  </si>
  <si>
    <t>mom1958</t>
  </si>
  <si>
    <t>molyneux</t>
  </si>
  <si>
    <t>moltobene</t>
  </si>
  <si>
    <t>molove</t>
  </si>
  <si>
    <t>mollyrocks</t>
  </si>
  <si>
    <t>mollyjo</t>
  </si>
  <si>
    <t>mollygrace</t>
  </si>
  <si>
    <t>mollye</t>
  </si>
  <si>
    <t>mollyboo</t>
  </si>
  <si>
    <t>mollybeth</t>
  </si>
  <si>
    <t>mollyb1</t>
  </si>
  <si>
    <t>mollyann1</t>
  </si>
  <si>
    <t>mollya</t>
  </si>
  <si>
    <t>molly96</t>
  </si>
  <si>
    <t>molly84</t>
  </si>
  <si>
    <t>molly31</t>
  </si>
  <si>
    <t>molly2004</t>
  </si>
  <si>
    <t>mollii</t>
  </si>
  <si>
    <t>mollie99</t>
  </si>
  <si>
    <t>mollie21</t>
  </si>
  <si>
    <t>mollie07</t>
  </si>
  <si>
    <t>mollie06</t>
  </si>
  <si>
    <t>molldoll</t>
  </si>
  <si>
    <t>molita</t>
  </si>
  <si>
    <t>moliere</t>
  </si>
  <si>
    <t>molie</t>
  </si>
  <si>
    <t>molester</t>
  </si>
  <si>
    <t>molasses</t>
  </si>
  <si>
    <t>molar76</t>
  </si>
  <si>
    <t>mokoso</t>
  </si>
  <si>
    <t>mokosa</t>
  </si>
  <si>
    <t>mokos</t>
  </si>
  <si>
    <t>mokina</t>
  </si>
  <si>
    <t>mojo24</t>
  </si>
  <si>
    <t>mojimoji</t>
  </si>
  <si>
    <t>moises4</t>
  </si>
  <si>
    <t>moicano</t>
  </si>
  <si>
    <t>mohamedali</t>
  </si>
  <si>
    <t>mohamed2</t>
  </si>
  <si>
    <t>mohamed12</t>
  </si>
  <si>
    <t>mogli</t>
  </si>
  <si>
    <t>mofo12</t>
  </si>
  <si>
    <t>mofles</t>
  </si>
  <si>
    <t>moffitt</t>
  </si>
  <si>
    <t>moffett</t>
  </si>
  <si>
    <t>moetown</t>
  </si>
  <si>
    <t>moeslem</t>
  </si>
  <si>
    <t>moeller</t>
  </si>
  <si>
    <t>moejoe1</t>
  </si>
  <si>
    <t>moe4life</t>
  </si>
  <si>
    <t>modtanoi</t>
  </si>
  <si>
    <t>modnarak</t>
  </si>
  <si>
    <t>modess</t>
  </si>
  <si>
    <t>modelino</t>
  </si>
  <si>
    <t>modelchick</t>
  </si>
  <si>
    <t>model88</t>
  </si>
  <si>
    <t>model21</t>
  </si>
  <si>
    <t>model15</t>
  </si>
  <si>
    <t>model10</t>
  </si>
  <si>
    <t>model06</t>
  </si>
  <si>
    <t>mocuishle</t>
  </si>
  <si>
    <t>mochajava</t>
  </si>
  <si>
    <t>mochaa</t>
  </si>
  <si>
    <t>mocha6</t>
  </si>
  <si>
    <t>mocha5</t>
  </si>
  <si>
    <t>mocha14</t>
  </si>
  <si>
    <t>mobilku</t>
  </si>
  <si>
    <t>mobilephones</t>
  </si>
  <si>
    <t>mnbbnm</t>
  </si>
  <si>
    <t>mmusic</t>
  </si>
  <si>
    <t>mmsmms</t>
  </si>
  <si>
    <t>mms123</t>
  </si>
  <si>
    <t>mmmooo</t>
  </si>
  <si>
    <t>mmmmmm6</t>
  </si>
  <si>
    <t>mmm777</t>
  </si>
  <si>
    <t>mmcute</t>
  </si>
  <si>
    <t>mmcmmc</t>
  </si>
  <si>
    <t>mmason</t>
  </si>
  <si>
    <t>mlp123</t>
  </si>
  <si>
    <t>mlovem</t>
  </si>
  <si>
    <t>mlkmlk</t>
  </si>
  <si>
    <t>mkonji</t>
  </si>
  <si>
    <t>mko098</t>
  </si>
  <si>
    <t>mkaolsen</t>
  </si>
  <si>
    <t>mjrocks</t>
  </si>
  <si>
    <t>mjkmjk</t>
  </si>
  <si>
    <t>mj2006</t>
  </si>
  <si>
    <t>mj2004</t>
  </si>
  <si>
    <t>mizzy1</t>
  </si>
  <si>
    <t>mizzle1</t>
  </si>
  <si>
    <t>miztli</t>
  </si>
  <si>
    <t>mizthang</t>
  </si>
  <si>
    <t>mizah</t>
  </si>
  <si>
    <t>miwmiw</t>
  </si>
  <si>
    <t>miviejo</t>
  </si>
  <si>
    <t>mitzita</t>
  </si>
  <si>
    <t>mitzi2</t>
  </si>
  <si>
    <t>mitty1</t>
  </si>
  <si>
    <t>mitchy1</t>
  </si>
  <si>
    <t>mitcho</t>
  </si>
  <si>
    <t>mitchell23</t>
  </si>
  <si>
    <t>mitchell123</t>
  </si>
  <si>
    <t>mitchell.</t>
  </si>
  <si>
    <t>mitch2</t>
  </si>
  <si>
    <t>mitch09</t>
  </si>
  <si>
    <t>mitch06</t>
  </si>
  <si>
    <t>mitch04</t>
  </si>
  <si>
    <t>mistyt</t>
  </si>
  <si>
    <t>mistyrain</t>
  </si>
  <si>
    <t>mistyann</t>
  </si>
  <si>
    <t>misty95</t>
  </si>
  <si>
    <t>misty88</t>
  </si>
  <si>
    <t>mistreshijos</t>
  </si>
  <si>
    <t>misto</t>
  </si>
  <si>
    <t>mister12</t>
  </si>
  <si>
    <t>missyu</t>
  </si>
  <si>
    <t>missypoo1</t>
  </si>
  <si>
    <t>missymo</t>
  </si>
  <si>
    <t>missymiss</t>
  </si>
  <si>
    <t>missy97</t>
  </si>
  <si>
    <t>missy911</t>
  </si>
  <si>
    <t>missusomuch</t>
  </si>
  <si>
    <t>missus</t>
  </si>
  <si>
    <t>missumom</t>
  </si>
  <si>
    <t>missteen</t>
  </si>
  <si>
    <t>misssunshine</t>
  </si>
  <si>
    <t>misspurple</t>
  </si>
  <si>
    <t>misspunk</t>
  </si>
  <si>
    <t>misspink1</t>
  </si>
  <si>
    <t>misspimp1</t>
  </si>
  <si>
    <t>missmuffet</t>
  </si>
  <si>
    <t>missmolly1</t>
  </si>
  <si>
    <t>missmegan</t>
  </si>
  <si>
    <t>misslonely</t>
  </si>
  <si>
    <t>misskitty2</t>
  </si>
  <si>
    <t>missjess</t>
  </si>
  <si>
    <t>mississauga</t>
  </si>
  <si>
    <t>mission07</t>
  </si>
  <si>
    <t>missinhim1</t>
  </si>
  <si>
    <t>missimoo</t>
  </si>
  <si>
    <t>missellie</t>
  </si>
  <si>
    <t>misse</t>
  </si>
  <si>
    <t>missbehave</t>
  </si>
  <si>
    <t>missattitude</t>
  </si>
  <si>
    <t>missamy</t>
  </si>
  <si>
    <t>miss21</t>
  </si>
  <si>
    <t>miss18</t>
  </si>
  <si>
    <t>miss15</t>
  </si>
  <si>
    <t>miss06</t>
  </si>
  <si>
    <t>miss01</t>
  </si>
  <si>
    <t>mispapis</t>
  </si>
  <si>
    <t>misnenes</t>
  </si>
  <si>
    <t>mislang</t>
  </si>
  <si>
    <t>misisipi</t>
  </si>
  <si>
    <t>misionsos</t>
  </si>
  <si>
    <t>misiaczek1</t>
  </si>
  <si>
    <t>mishra</t>
  </si>
  <si>
    <t>mishijos3</t>
  </si>
  <si>
    <t>mishermanas</t>
  </si>
  <si>
    <t>mishca</t>
  </si>
  <si>
    <t>mishas</t>
  </si>
  <si>
    <t>misfit138</t>
  </si>
  <si>
    <t>miserupe</t>
  </si>
  <si>
    <t>misbolas</t>
  </si>
  <si>
    <t>misanthrope</t>
  </si>
  <si>
    <t>misangeles</t>
  </si>
  <si>
    <t>mirwais</t>
  </si>
  <si>
    <t>mirrus</t>
  </si>
  <si>
    <t>mirrormirror</t>
  </si>
  <si>
    <t>miriam24</t>
  </si>
  <si>
    <t>miriam15</t>
  </si>
  <si>
    <t>miriam13</t>
  </si>
  <si>
    <t>miriam10</t>
  </si>
  <si>
    <t>mireya11</t>
  </si>
  <si>
    <t>mirelys</t>
  </si>
  <si>
    <t>mirecek</t>
  </si>
  <si>
    <t>mirdita</t>
  </si>
  <si>
    <t>miranda18</t>
  </si>
  <si>
    <t>miranda06</t>
  </si>
  <si>
    <t>miranda.</t>
  </si>
  <si>
    <t>mirand</t>
  </si>
  <si>
    <t>miraluna</t>
  </si>
  <si>
    <t>mirai</t>
  </si>
  <si>
    <t>mirafe</t>
  </si>
  <si>
    <t>miracle6</t>
  </si>
  <si>
    <t>miprimerbeso</t>
  </si>
  <si>
    <t>mipatito</t>
  </si>
  <si>
    <t>miodemi</t>
  </si>
  <si>
    <t>mioamore</t>
  </si>
  <si>
    <t>minyon</t>
  </si>
  <si>
    <t>minxy1</t>
  </si>
  <si>
    <t>minuman</t>
  </si>
  <si>
    <t>mintymoo</t>
  </si>
  <si>
    <t>mintee</t>
  </si>
  <si>
    <t>minoucha</t>
  </si>
  <si>
    <t>minotaur</t>
  </si>
  <si>
    <t>minora</t>
  </si>
  <si>
    <t>minnimouse</t>
  </si>
  <si>
    <t>minnie97</t>
  </si>
  <si>
    <t>minnie44</t>
  </si>
  <si>
    <t>minnie28</t>
  </si>
  <si>
    <t>minner</t>
  </si>
  <si>
    <t>minne</t>
  </si>
  <si>
    <t>minky123</t>
  </si>
  <si>
    <t>mininas</t>
  </si>
  <si>
    <t>minimini1</t>
  </si>
  <si>
    <t>minime23</t>
  </si>
  <si>
    <t>minima</t>
  </si>
  <si>
    <t>minihaha</t>
  </si>
  <si>
    <t>minicopper</t>
  </si>
  <si>
    <t>minico</t>
  </si>
  <si>
    <t>minichiello</t>
  </si>
  <si>
    <t>mini94</t>
  </si>
  <si>
    <t>mini33</t>
  </si>
  <si>
    <t>mini19</t>
  </si>
  <si>
    <t>minhngoc</t>
  </si>
  <si>
    <t>miney</t>
  </si>
  <si>
    <t>miness</t>
  </si>
  <si>
    <t>minerva5</t>
  </si>
  <si>
    <t>minelly</t>
  </si>
  <si>
    <t>mineko2</t>
  </si>
  <si>
    <t>minee</t>
  </si>
  <si>
    <t>mine99</t>
  </si>
  <si>
    <t>mine77</t>
  </si>
  <si>
    <t>mine!!</t>
  </si>
  <si>
    <t>mindy12</t>
  </si>
  <si>
    <t>minderz</t>
  </si>
  <si>
    <t>mindcontrol</t>
  </si>
  <si>
    <t>mincepie</t>
  </si>
  <si>
    <t>minaco</t>
  </si>
  <si>
    <t>mina13</t>
  </si>
  <si>
    <t>mina01</t>
  </si>
  <si>
    <t>mimona</t>
  </si>
  <si>
    <t>mimis1</t>
  </si>
  <si>
    <t>mimiku</t>
  </si>
  <si>
    <t>mimibaby</t>
  </si>
  <si>
    <t>mimi84</t>
  </si>
  <si>
    <t>mimi4ever</t>
  </si>
  <si>
    <t>mimi45</t>
  </si>
  <si>
    <t>mimi29</t>
  </si>
  <si>
    <t>mimi2005</t>
  </si>
  <si>
    <t>mimi2</t>
  </si>
  <si>
    <t>mimi1990</t>
  </si>
  <si>
    <t>milujute</t>
  </si>
  <si>
    <t>miloquito</t>
  </si>
  <si>
    <t>milo777</t>
  </si>
  <si>
    <t>milo101</t>
  </si>
  <si>
    <t>milo09</t>
  </si>
  <si>
    <t>milo04</t>
  </si>
  <si>
    <t>millyx</t>
  </si>
  <si>
    <t>millymollymandy</t>
  </si>
  <si>
    <t>milly15</t>
  </si>
  <si>
    <t>millstone</t>
  </si>
  <si>
    <t>milloscampeon</t>
  </si>
  <si>
    <t>millionz</t>
  </si>
  <si>
    <t>millikin</t>
  </si>
  <si>
    <t>millie9</t>
  </si>
  <si>
    <t>millie14</t>
  </si>
  <si>
    <t>millie04</t>
  </si>
  <si>
    <t>millican</t>
  </si>
  <si>
    <t>millian</t>
  </si>
  <si>
    <t>millete</t>
  </si>
  <si>
    <t>miller99</t>
  </si>
  <si>
    <t>miller82</t>
  </si>
  <si>
    <t>miller18</t>
  </si>
  <si>
    <t>miller04</t>
  </si>
  <si>
    <t>millard1</t>
  </si>
  <si>
    <t>millaray</t>
  </si>
  <si>
    <t>millanes</t>
  </si>
  <si>
    <t>milky12</t>
  </si>
  <si>
    <t>milky-way</t>
  </si>
  <si>
    <t>milkteddy</t>
  </si>
  <si>
    <t>milkisgood</t>
  </si>
  <si>
    <t>milkandcookies</t>
  </si>
  <si>
    <t>milindabebe</t>
  </si>
  <si>
    <t>milico</t>
  </si>
  <si>
    <t>milia</t>
  </si>
  <si>
    <t>mileycyrusrocks</t>
  </si>
  <si>
    <t>mileyc1</t>
  </si>
  <si>
    <t>miley1234</t>
  </si>
  <si>
    <t>mileto</t>
  </si>
  <si>
    <t>miles7</t>
  </si>
  <si>
    <t>miles3</t>
  </si>
  <si>
    <t>miles12</t>
  </si>
  <si>
    <t>mildret</t>
  </si>
  <si>
    <t>mildre</t>
  </si>
  <si>
    <t>milanello</t>
  </si>
  <si>
    <t>milane</t>
  </si>
  <si>
    <t>milan5</t>
  </si>
  <si>
    <t>milan12</t>
  </si>
  <si>
    <t>milan11</t>
  </si>
  <si>
    <t>milagros25</t>
  </si>
  <si>
    <t>milagrito</t>
  </si>
  <si>
    <t>mil123</t>
  </si>
  <si>
    <t>mikyung</t>
  </si>
  <si>
    <t>mikymiky</t>
  </si>
  <si>
    <t>mikroula</t>
  </si>
  <si>
    <t>miko99</t>
  </si>
  <si>
    <t>miklo</t>
  </si>
  <si>
    <t>mikki123</t>
  </si>
  <si>
    <t>mikiteamo</t>
  </si>
  <si>
    <t>mikimouse</t>
  </si>
  <si>
    <t>mikiduta</t>
  </si>
  <si>
    <t>mikiah</t>
  </si>
  <si>
    <t>mikia1</t>
  </si>
  <si>
    <t>miki13</t>
  </si>
  <si>
    <t>miki11</t>
  </si>
  <si>
    <t>mikhayla</t>
  </si>
  <si>
    <t>mikeyr</t>
  </si>
  <si>
    <t>mikey90</t>
  </si>
  <si>
    <t>mikey89</t>
  </si>
  <si>
    <t>mikey4ever</t>
  </si>
  <si>
    <t>mikey44</t>
  </si>
  <si>
    <t>miketeamo</t>
  </si>
  <si>
    <t>mikesha</t>
  </si>
  <si>
    <t>mikesgrl</t>
  </si>
  <si>
    <t>mikesch</t>
  </si>
  <si>
    <t>mikel04</t>
  </si>
  <si>
    <t>mikejess</t>
  </si>
  <si>
    <t>mikeike</t>
  </si>
  <si>
    <t>mikees</t>
  </si>
  <si>
    <t>mikecute</t>
  </si>
  <si>
    <t>mikec</t>
  </si>
  <si>
    <t>mikeboy</t>
  </si>
  <si>
    <t>mike97</t>
  </si>
  <si>
    <t>mike80</t>
  </si>
  <si>
    <t>mike456</t>
  </si>
  <si>
    <t>mike2009</t>
  </si>
  <si>
    <t>mike1985</t>
  </si>
  <si>
    <t>mike1983</t>
  </si>
  <si>
    <t>mike1982</t>
  </si>
  <si>
    <t>mike1974</t>
  </si>
  <si>
    <t>mike1130</t>
  </si>
  <si>
    <t>mikayla6</t>
  </si>
  <si>
    <t>mikayla5</t>
  </si>
  <si>
    <t>mikala1</t>
  </si>
  <si>
    <t>mikal1</t>
  </si>
  <si>
    <t>mika18</t>
  </si>
  <si>
    <t>mika16</t>
  </si>
  <si>
    <t>mika1</t>
  </si>
  <si>
    <t>mika09</t>
  </si>
  <si>
    <t>mika01</t>
  </si>
  <si>
    <t>mihay</t>
  </si>
  <si>
    <t>mihaiela</t>
  </si>
  <si>
    <t>migzzz</t>
  </si>
  <si>
    <t>miguelantonio</t>
  </si>
  <si>
    <t>mighty21</t>
  </si>
  <si>
    <t>miggins</t>
  </si>
  <si>
    <t>migato1</t>
  </si>
  <si>
    <t>mifune</t>
  </si>
  <si>
    <t>miftahul</t>
  </si>
  <si>
    <t>miffy12</t>
  </si>
  <si>
    <t>mifelicidad</t>
  </si>
  <si>
    <t>miesposo</t>
  </si>
  <si>
    <t>mientes</t>
  </si>
  <si>
    <t>miedos</t>
  </si>
  <si>
    <t>midwife1</t>
  </si>
  <si>
    <t>midleton</t>
  </si>
  <si>
    <t>midimoto</t>
  </si>
  <si>
    <t>midiana</t>
  </si>
  <si>
    <t>midget3</t>
  </si>
  <si>
    <t>midge123</t>
  </si>
  <si>
    <t>midgard</t>
  </si>
  <si>
    <t>midfielder</t>
  </si>
  <si>
    <t>middy</t>
  </si>
  <si>
    <t>middies</t>
  </si>
  <si>
    <t>microwave1</t>
  </si>
  <si>
    <t>micosa</t>
  </si>
  <si>
    <t>micorazon1</t>
  </si>
  <si>
    <t>micola</t>
  </si>
  <si>
    <t>micky13</t>
  </si>
  <si>
    <t>mickeyy</t>
  </si>
  <si>
    <t>mickeymous</t>
  </si>
  <si>
    <t>mickey71</t>
  </si>
  <si>
    <t>mickey52</t>
  </si>
  <si>
    <t>mickey45</t>
  </si>
  <si>
    <t>mickey38</t>
  </si>
  <si>
    <t>mickey1992</t>
  </si>
  <si>
    <t>mickala</t>
  </si>
  <si>
    <t>micia</t>
  </si>
  <si>
    <t>michiki</t>
  </si>
  <si>
    <t>michigan!</t>
  </si>
  <si>
    <t>michey</t>
  </si>
  <si>
    <t>michelli</t>
  </si>
  <si>
    <t>michelle98</t>
  </si>
  <si>
    <t>michelle96</t>
  </si>
  <si>
    <t>michelle75</t>
  </si>
  <si>
    <t>michelle72</t>
  </si>
  <si>
    <t>michelle36</t>
  </si>
  <si>
    <t>michelle2007</t>
  </si>
  <si>
    <t>michele23</t>
  </si>
  <si>
    <t>michel23</t>
  </si>
  <si>
    <t>michel22</t>
  </si>
  <si>
    <t>michel13</t>
  </si>
  <si>
    <t>michel10</t>
  </si>
  <si>
    <t>micheal06</t>
  </si>
  <si>
    <t>micheal01</t>
  </si>
  <si>
    <t>miche1</t>
  </si>
  <si>
    <t>michaud</t>
  </si>
  <si>
    <t>michaelsgirl</t>
  </si>
  <si>
    <t>michaeln</t>
  </si>
  <si>
    <t>michaellove</t>
  </si>
  <si>
    <t>michaela8</t>
  </si>
  <si>
    <t>michael74</t>
  </si>
  <si>
    <t>michael58</t>
  </si>
  <si>
    <t>michael54</t>
  </si>
  <si>
    <t>michael45</t>
  </si>
  <si>
    <t>michael42</t>
  </si>
  <si>
    <t>michael41</t>
  </si>
  <si>
    <t>michael38</t>
  </si>
  <si>
    <t>michael37</t>
  </si>
  <si>
    <t>mich</t>
  </si>
  <si>
    <t>micco</t>
  </si>
  <si>
    <t>micah24</t>
  </si>
  <si>
    <t>micah07</t>
  </si>
  <si>
    <t>micah01</t>
  </si>
  <si>
    <t>micaela123</t>
  </si>
  <si>
    <t>mibmib</t>
  </si>
  <si>
    <t>mibebeyyo</t>
  </si>
  <si>
    <t>miaymiguel</t>
  </si>
  <si>
    <t>miauu</t>
  </si>
  <si>
    <t>miangelita</t>
  </si>
  <si>
    <t>miamor24</t>
  </si>
  <si>
    <t>miamor06</t>
  </si>
  <si>
    <t>miamor.</t>
  </si>
  <si>
    <t>miamidolphins</t>
  </si>
  <si>
    <t>miami33</t>
  </si>
  <si>
    <t>miami09</t>
  </si>
  <si>
    <t>miami#1</t>
  </si>
  <si>
    <t>miamay</t>
  </si>
  <si>
    <t>miam0r</t>
  </si>
  <si>
    <t>mialynn</t>
  </si>
  <si>
    <t>miakayuki</t>
  </si>
  <si>
    <t>miajane</t>
  </si>
  <si>
    <t>miahamm1</t>
  </si>
  <si>
    <t>miaham</t>
  </si>
  <si>
    <t>miah123</t>
  </si>
  <si>
    <t>miagao</t>
  </si>
  <si>
    <t>mhyne18</t>
  </si>
  <si>
    <t>mhscheer</t>
  </si>
  <si>
    <t>mhs2006</t>
  </si>
  <si>
    <t>mhmhmh</t>
  </si>
  <si>
    <t>mhitch</t>
  </si>
  <si>
    <t>mhikee</t>
  </si>
  <si>
    <t>mhiekoh</t>
  </si>
  <si>
    <t>mhiecoh</t>
  </si>
  <si>
    <t>mhelody</t>
  </si>
  <si>
    <t>mhay08</t>
  </si>
  <si>
    <t>mharjorie</t>
  </si>
  <si>
    <t>mharen</t>
  </si>
  <si>
    <t>mharco</t>
  </si>
  <si>
    <t>mhanel</t>
  </si>
  <si>
    <t>mhalditha</t>
  </si>
  <si>
    <t>mhajo</t>
  </si>
  <si>
    <t>mhae18</t>
  </si>
  <si>
    <t>mh!ne</t>
  </si>
  <si>
    <t>mf1234</t>
  </si>
  <si>
    <t>mexique</t>
  </si>
  <si>
    <t>mexico911</t>
  </si>
  <si>
    <t>mexico89</t>
  </si>
  <si>
    <t>mexico77</t>
  </si>
  <si>
    <t>mexico55</t>
  </si>
  <si>
    <t>mexico4life</t>
  </si>
  <si>
    <t>mexico29</t>
  </si>
  <si>
    <t>mexico1995</t>
  </si>
  <si>
    <t>mexico19</t>
  </si>
  <si>
    <t>mexico03</t>
  </si>
  <si>
    <t>mexico02</t>
  </si>
  <si>
    <t>mexicanita</t>
  </si>
  <si>
    <t>mexican8</t>
  </si>
  <si>
    <t>mexican4</t>
  </si>
  <si>
    <t>mewithoutyou</t>
  </si>
  <si>
    <t>meu4ever</t>
  </si>
  <si>
    <t>metzli</t>
  </si>
  <si>
    <t>mets45</t>
  </si>
  <si>
    <t>mets11</t>
  </si>
  <si>
    <t>mets07</t>
  </si>
  <si>
    <t>metria</t>
  </si>
  <si>
    <t>metou</t>
  </si>
  <si>
    <t>methven</t>
  </si>
  <si>
    <t>metalrules</t>
  </si>
  <si>
    <t>metalmetal</t>
  </si>
  <si>
    <t>metallica5</t>
  </si>
  <si>
    <t>metalingus</t>
  </si>
  <si>
    <t>messam</t>
  </si>
  <si>
    <t>mesientosola</t>
  </si>
  <si>
    <t>mesia</t>
  </si>
  <si>
    <t>mesha2</t>
  </si>
  <si>
    <t>meself</t>
  </si>
  <si>
    <t>merza</t>
  </si>
  <si>
    <t>meryan</t>
  </si>
  <si>
    <t>mertmert</t>
  </si>
  <si>
    <t>merrit</t>
  </si>
  <si>
    <t>merrin</t>
  </si>
  <si>
    <t>merna</t>
  </si>
  <si>
    <t>mermer1</t>
  </si>
  <si>
    <t>mermaids1</t>
  </si>
  <si>
    <t>mermaidia</t>
  </si>
  <si>
    <t>mermaid23</t>
  </si>
  <si>
    <t>mermaid11</t>
  </si>
  <si>
    <t>merluza</t>
  </si>
  <si>
    <t>merlisa</t>
  </si>
  <si>
    <t>merlin77</t>
  </si>
  <si>
    <t>merlin04</t>
  </si>
  <si>
    <t>merlan</t>
  </si>
  <si>
    <t>merkur</t>
  </si>
  <si>
    <t>meriton</t>
  </si>
  <si>
    <t>meringue</t>
  </si>
  <si>
    <t>merilewa</t>
  </si>
  <si>
    <t>merideth</t>
  </si>
  <si>
    <t>meriden</t>
  </si>
  <si>
    <t>meric</t>
  </si>
  <si>
    <t>meribeth</t>
  </si>
  <si>
    <t>meria</t>
  </si>
  <si>
    <t>mergim</t>
  </si>
  <si>
    <t>mergie</t>
  </si>
  <si>
    <t>mercy07</t>
  </si>
  <si>
    <t>mercury5</t>
  </si>
  <si>
    <t>merci1</t>
  </si>
  <si>
    <t>mercedes08</t>
  </si>
  <si>
    <t>mercedes06</t>
  </si>
  <si>
    <t>merce</t>
  </si>
  <si>
    <t>meowza</t>
  </si>
  <si>
    <t>meow666</t>
  </si>
  <si>
    <t>meow21</t>
  </si>
  <si>
    <t>meow17</t>
  </si>
  <si>
    <t>meow14</t>
  </si>
  <si>
    <t>meow07</t>
  </si>
  <si>
    <t>meosha</t>
  </si>
  <si>
    <t>meonlyme</t>
  </si>
  <si>
    <t>meongg</t>
  </si>
  <si>
    <t>meohoang</t>
  </si>
  <si>
    <t>mentel</t>
  </si>
  <si>
    <t>meninalinda</t>
  </si>
  <si>
    <t>menhim1</t>
  </si>
  <si>
    <t>mendrez</t>
  </si>
  <si>
    <t>mendozas</t>
  </si>
  <si>
    <t>mendoza21</t>
  </si>
  <si>
    <t>mendoza13</t>
  </si>
  <si>
    <t>mendiola1</t>
  </si>
  <si>
    <t>mendenhall</t>
  </si>
  <si>
    <t>menchy</t>
  </si>
  <si>
    <t>menas</t>
  </si>
  <si>
    <t>menarepigs</t>
  </si>
  <si>
    <t>mena123</t>
  </si>
  <si>
    <t>memphis5</t>
  </si>
  <si>
    <t>memphis08</t>
  </si>
  <si>
    <t>memory6</t>
  </si>
  <si>
    <t>memorex2</t>
  </si>
  <si>
    <t>memorandum</t>
  </si>
  <si>
    <t>mememe.</t>
  </si>
  <si>
    <t>memela</t>
  </si>
  <si>
    <t>meme99</t>
  </si>
  <si>
    <t>meme88</t>
  </si>
  <si>
    <t>meme30</t>
  </si>
  <si>
    <t>mely1</t>
  </si>
  <si>
    <t>melvins</t>
  </si>
  <si>
    <t>melvin21</t>
  </si>
  <si>
    <t>melvin05</t>
  </si>
  <si>
    <t>melvi</t>
  </si>
  <si>
    <t>melver</t>
  </si>
  <si>
    <t>melrox</t>
  </si>
  <si>
    <t>melqui</t>
  </si>
  <si>
    <t>melot</t>
  </si>
  <si>
    <t>melons1</t>
  </si>
  <si>
    <t>melonhead1</t>
  </si>
  <si>
    <t>melonball</t>
  </si>
  <si>
    <t>melojean</t>
  </si>
  <si>
    <t>melody28</t>
  </si>
  <si>
    <t>melody07</t>
  </si>
  <si>
    <t>melo10</t>
  </si>
  <si>
    <t>mellyn</t>
  </si>
  <si>
    <t>mellybelly</t>
  </si>
  <si>
    <t>melly21</t>
  </si>
  <si>
    <t>melly13</t>
  </si>
  <si>
    <t>mellows</t>
  </si>
  <si>
    <t>melkim</t>
  </si>
  <si>
    <t>meljay</t>
  </si>
  <si>
    <t>meliz</t>
  </si>
  <si>
    <t>melita1</t>
  </si>
  <si>
    <t>melissak</t>
  </si>
  <si>
    <t>melissa1995</t>
  </si>
  <si>
    <t>melissa03</t>
  </si>
  <si>
    <t>melisia</t>
  </si>
  <si>
    <t>melisa123</t>
  </si>
  <si>
    <t>melinna</t>
  </si>
  <si>
    <t>melinda12</t>
  </si>
  <si>
    <t>melik</t>
  </si>
  <si>
    <t>meli55a</t>
  </si>
  <si>
    <t>meli13</t>
  </si>
  <si>
    <t>meli1234</t>
  </si>
  <si>
    <t>meli11</t>
  </si>
  <si>
    <t>meli05</t>
  </si>
  <si>
    <t>melgoza</t>
  </si>
  <si>
    <t>melendez1</t>
  </si>
  <si>
    <t>melek1</t>
  </si>
  <si>
    <t>meleca</t>
  </si>
  <si>
    <t>meleana</t>
  </si>
  <si>
    <t>melchizedek</t>
  </si>
  <si>
    <t>melchior</t>
  </si>
  <si>
    <t>melayang</t>
  </si>
  <si>
    <t>melany123</t>
  </si>
  <si>
    <t>melany12</t>
  </si>
  <si>
    <t>melano</t>
  </si>
  <si>
    <t>melanie69</t>
  </si>
  <si>
    <t>melanie23</t>
  </si>
  <si>
    <t>melanie20</t>
  </si>
  <si>
    <t>melanie03</t>
  </si>
  <si>
    <t>mela12</t>
  </si>
  <si>
    <t>mel2008</t>
  </si>
  <si>
    <t>mekenzie</t>
  </si>
  <si>
    <t>mekanik</t>
  </si>
  <si>
    <t>meka09</t>
  </si>
  <si>
    <t>mejoramigo</t>
  </si>
  <si>
    <t>mejica</t>
  </si>
  <si>
    <t>meissie</t>
  </si>
  <si>
    <t>meira</t>
  </si>
  <si>
    <t>meiliana</t>
  </si>
  <si>
    <t>mehgan</t>
  </si>
  <si>
    <t>megustabailar</t>
  </si>
  <si>
    <t>megsie</t>
  </si>
  <si>
    <t>megs07</t>
  </si>
  <si>
    <t>meghan3</t>
  </si>
  <si>
    <t>meghan23</t>
  </si>
  <si>
    <t>meghan06</t>
  </si>
  <si>
    <t>meganelizabeth</t>
  </si>
  <si>
    <t>megan91</t>
  </si>
  <si>
    <t>megan4eva</t>
  </si>
  <si>
    <t>megan44</t>
  </si>
  <si>
    <t>megan34</t>
  </si>
  <si>
    <t>megan25</t>
  </si>
  <si>
    <t>megan2004</t>
  </si>
  <si>
    <t>megan*</t>
  </si>
  <si>
    <t>megamami</t>
  </si>
  <si>
    <t>megabucks</t>
  </si>
  <si>
    <t>megaboo</t>
  </si>
  <si>
    <t>megabass</t>
  </si>
  <si>
    <t>meesh1</t>
  </si>
  <si>
    <t>meerkats</t>
  </si>
  <si>
    <t>meenamoredeti</t>
  </si>
  <si>
    <t>meenal</t>
  </si>
  <si>
    <t>meena1</t>
  </si>
  <si>
    <t>meelick</t>
  </si>
  <si>
    <t>meeko2</t>
  </si>
  <si>
    <t>meeko12</t>
  </si>
  <si>
    <t>meekah</t>
  </si>
  <si>
    <t>mee-mee</t>
  </si>
  <si>
    <t>medwin</t>
  </si>
  <si>
    <t>medsurg</t>
  </si>
  <si>
    <t>medrano1</t>
  </si>
  <si>
    <t>medjine</t>
  </si>
  <si>
    <t>medina3</t>
  </si>
  <si>
    <t>medina22</t>
  </si>
  <si>
    <t>medina21</t>
  </si>
  <si>
    <t>medicinahumana</t>
  </si>
  <si>
    <t>medicina1</t>
  </si>
  <si>
    <t>medic911</t>
  </si>
  <si>
    <t>medic2</t>
  </si>
  <si>
    <t>medianaranja</t>
  </si>
  <si>
    <t>medford1</t>
  </si>
  <si>
    <t>medea</t>
  </si>
  <si>
    <t>medals</t>
  </si>
  <si>
    <t>medabest</t>
  </si>
  <si>
    <t>mechie1</t>
  </si>
  <si>
    <t>mecha</t>
  </si>
  <si>
    <t>mecagoendios</t>
  </si>
  <si>
    <t>meatpie</t>
  </si>
  <si>
    <t>meany</t>
  </si>
  <si>
    <t>meanmean</t>
  </si>
  <si>
    <t>meandyou07</t>
  </si>
  <si>
    <t>meamoami</t>
  </si>
  <si>
    <t>meamas</t>
  </si>
  <si>
    <t>mealhada</t>
  </si>
  <si>
    <t>me4lyfe</t>
  </si>
  <si>
    <t>me2cute</t>
  </si>
  <si>
    <t>me2cool</t>
  </si>
  <si>
    <t>me2005</t>
  </si>
  <si>
    <t>me2004</t>
  </si>
  <si>
    <t>me1me1</t>
  </si>
  <si>
    <t>me1988</t>
  </si>
  <si>
    <t>me1212</t>
  </si>
  <si>
    <t>me-ann</t>
  </si>
  <si>
    <t>mcstorm</t>
  </si>
  <si>
    <t>mcsorley</t>
  </si>
  <si>
    <t>mcsherry</t>
  </si>
  <si>
    <t>mcromance</t>
  </si>
  <si>
    <t>mcremo</t>
  </si>
  <si>
    <t>mcr2007</t>
  </si>
  <si>
    <t>mcqueen1</t>
  </si>
  <si>
    <t>mcnuggets</t>
  </si>
  <si>
    <t>mcneely</t>
  </si>
  <si>
    <t>mcmurry</t>
  </si>
  <si>
    <t>mckenzie5</t>
  </si>
  <si>
    <t>mckenzie12</t>
  </si>
  <si>
    <t>mckenzie06</t>
  </si>
  <si>
    <t>mckelvey</t>
  </si>
  <si>
    <t>mckee</t>
  </si>
  <si>
    <t>mckean</t>
  </si>
  <si>
    <t>mchenry</t>
  </si>
  <si>
    <t>mchelle</t>
  </si>
  <si>
    <t>mcgwire25</t>
  </si>
  <si>
    <t>mcgriff</t>
  </si>
  <si>
    <t>mcgovern</t>
  </si>
  <si>
    <t>mcfly*</t>
  </si>
  <si>
    <t>mcelroy</t>
  </si>
  <si>
    <t>mcdonalds3</t>
  </si>
  <si>
    <t>mcdaniel1</t>
  </si>
  <si>
    <t>mcdaid</t>
  </si>
  <si>
    <t>mcculloch</t>
  </si>
  <si>
    <t>mccready</t>
  </si>
  <si>
    <t>mccoy2</t>
  </si>
  <si>
    <t>mccourt</t>
  </si>
  <si>
    <t>mccormick1</t>
  </si>
  <si>
    <t>mcclelland</t>
  </si>
  <si>
    <t>mccarthy1</t>
  </si>
  <si>
    <t>mccaffrey</t>
  </si>
  <si>
    <t>mccafferty</t>
  </si>
  <si>
    <t>mcboys2</t>
  </si>
  <si>
    <t>mc4ever</t>
  </si>
  <si>
    <t>mc2005</t>
  </si>
  <si>
    <t>mc1984</t>
  </si>
  <si>
    <t>mbrown</t>
  </si>
  <si>
    <t>mbachs</t>
  </si>
  <si>
    <t>mb123456</t>
  </si>
  <si>
    <t>mazter</t>
  </si>
  <si>
    <t>mazon</t>
  </si>
  <si>
    <t>maziel</t>
  </si>
  <si>
    <t>mazda01</t>
  </si>
  <si>
    <t>mazaya</t>
  </si>
  <si>
    <t>mazamitla</t>
  </si>
  <si>
    <t>mayumy</t>
  </si>
  <si>
    <t>mayuga</t>
  </si>
  <si>
    <t>maytes</t>
  </si>
  <si>
    <t>mayte1</t>
  </si>
  <si>
    <t>mayta</t>
  </si>
  <si>
    <t>maysie</t>
  </si>
  <si>
    <t>mayseven</t>
  </si>
  <si>
    <t>mayra20</t>
  </si>
  <si>
    <t>mayon</t>
  </si>
  <si>
    <t>mayo30</t>
  </si>
  <si>
    <t>mayo1994</t>
  </si>
  <si>
    <t>mayo123</t>
  </si>
  <si>
    <t>mayo05</t>
  </si>
  <si>
    <t>maymay7</t>
  </si>
  <si>
    <t>maymay12</t>
  </si>
  <si>
    <t>mayman</t>
  </si>
  <si>
    <t>maylo</t>
  </si>
  <si>
    <t>mayka</t>
  </si>
  <si>
    <t>mayin</t>
  </si>
  <si>
    <t>maygirl</t>
  </si>
  <si>
    <t>mayes</t>
  </si>
  <si>
    <t>maycel</t>
  </si>
  <si>
    <t>maybank</t>
  </si>
  <si>
    <t>mayahuel</t>
  </si>
  <si>
    <t>maya1234</t>
  </si>
  <si>
    <t>may81989</t>
  </si>
  <si>
    <t>may7th</t>
  </si>
  <si>
    <t>may791</t>
  </si>
  <si>
    <t>may61990</t>
  </si>
  <si>
    <t>may606</t>
  </si>
  <si>
    <t>may51992</t>
  </si>
  <si>
    <t>may3rd</t>
  </si>
  <si>
    <t>may312003</t>
  </si>
  <si>
    <t>may311988</t>
  </si>
  <si>
    <t>may271991</t>
  </si>
  <si>
    <t>may261991</t>
  </si>
  <si>
    <t>may251987</t>
  </si>
  <si>
    <t>may242008</t>
  </si>
  <si>
    <t>may241994</t>
  </si>
  <si>
    <t>may221990</t>
  </si>
  <si>
    <t>may221987</t>
  </si>
  <si>
    <t>may201996</t>
  </si>
  <si>
    <t>may201991</t>
  </si>
  <si>
    <t>may1st</t>
  </si>
  <si>
    <t>may192001</t>
  </si>
  <si>
    <t>may181993</t>
  </si>
  <si>
    <t>may181989</t>
  </si>
  <si>
    <t>may1692</t>
  </si>
  <si>
    <t>may15th</t>
  </si>
  <si>
    <t>may1589</t>
  </si>
  <si>
    <t>may151997</t>
  </si>
  <si>
    <t>may141993</t>
  </si>
  <si>
    <t>may1406</t>
  </si>
  <si>
    <t>may1293</t>
  </si>
  <si>
    <t>may1288</t>
  </si>
  <si>
    <t>may121994</t>
  </si>
  <si>
    <t>may121993</t>
  </si>
  <si>
    <t>may12006</t>
  </si>
  <si>
    <t>may11th</t>
  </si>
  <si>
    <t>may112002</t>
  </si>
  <si>
    <t>may111986</t>
  </si>
  <si>
    <t>may1102</t>
  </si>
  <si>
    <t>may1003</t>
  </si>
  <si>
    <t>may0507</t>
  </si>
  <si>
    <t>maxybaby</t>
  </si>
  <si>
    <t>maxy12</t>
  </si>
  <si>
    <t>maxximus</t>
  </si>
  <si>
    <t>maxxam</t>
  </si>
  <si>
    <t>maxwells</t>
  </si>
  <si>
    <t>maxwell99</t>
  </si>
  <si>
    <t>maxwell6</t>
  </si>
  <si>
    <t>maxwell05</t>
  </si>
  <si>
    <t>maxine2</t>
  </si>
  <si>
    <t>maxine12</t>
  </si>
  <si>
    <t>maxin</t>
  </si>
  <si>
    <t>maximuss</t>
  </si>
  <si>
    <t>maximus07</t>
  </si>
  <si>
    <t>maximan</t>
  </si>
  <si>
    <t>maxima99</t>
  </si>
  <si>
    <t>maxima02</t>
  </si>
  <si>
    <t>maxiecat</t>
  </si>
  <si>
    <t>maxfli</t>
  </si>
  <si>
    <t>maxfield</t>
  </si>
  <si>
    <t>maxel</t>
  </si>
  <si>
    <t>maxado</t>
  </si>
  <si>
    <t>max1986</t>
  </si>
  <si>
    <t>mawuli</t>
  </si>
  <si>
    <t>mawhinney</t>
  </si>
  <si>
    <t>mawarputih</t>
  </si>
  <si>
    <t>mavrik</t>
  </si>
  <si>
    <t>maverick7</t>
  </si>
  <si>
    <t>maverick5</t>
  </si>
  <si>
    <t>maverick3</t>
  </si>
  <si>
    <t>mav123</t>
  </si>
  <si>
    <t>mauschen</t>
  </si>
  <si>
    <t>maurice4</t>
  </si>
  <si>
    <t>maurice23</t>
  </si>
  <si>
    <t>maureen5</t>
  </si>
  <si>
    <t>mauihawaii</t>
  </si>
  <si>
    <t>mauigurl</t>
  </si>
  <si>
    <t>maui06</t>
  </si>
  <si>
    <t>maude1</t>
  </si>
  <si>
    <t>mau123</t>
  </si>
  <si>
    <t>matusalem</t>
  </si>
  <si>
    <t>matty2k7</t>
  </si>
  <si>
    <t>matty2007</t>
  </si>
  <si>
    <t>matty08</t>
  </si>
  <si>
    <t>mattv1</t>
  </si>
  <si>
    <t>mattson</t>
  </si>
  <si>
    <t>mattos</t>
  </si>
  <si>
    <t>mattman1</t>
  </si>
  <si>
    <t>mattis</t>
  </si>
  <si>
    <t>mattie23</t>
  </si>
  <si>
    <t>mattie06</t>
  </si>
  <si>
    <t>matthias1</t>
  </si>
  <si>
    <t>mattheww</t>
  </si>
  <si>
    <t>matthewr</t>
  </si>
  <si>
    <t>matthewl</t>
  </si>
  <si>
    <t>matthew75</t>
  </si>
  <si>
    <t>matthew45</t>
  </si>
  <si>
    <t>matthew143</t>
  </si>
  <si>
    <t>matthew111</t>
  </si>
  <si>
    <t>matte</t>
  </si>
  <si>
    <t>mattandme</t>
  </si>
  <si>
    <t>matt&lt;3</t>
  </si>
  <si>
    <t>matt85</t>
  </si>
  <si>
    <t>matt79</t>
  </si>
  <si>
    <t>matt54</t>
  </si>
  <si>
    <t>matt4</t>
  </si>
  <si>
    <t>matt333</t>
  </si>
  <si>
    <t>matt30</t>
  </si>
  <si>
    <t>matt2002</t>
  </si>
  <si>
    <t>matt2000</t>
  </si>
  <si>
    <t>matt2</t>
  </si>
  <si>
    <t>matt1998</t>
  </si>
  <si>
    <t>matt1987</t>
  </si>
  <si>
    <t>matt007</t>
  </si>
  <si>
    <t>matt!!</t>
  </si>
  <si>
    <t>matrixxx</t>
  </si>
  <si>
    <t>matrixreloaded</t>
  </si>
  <si>
    <t>matrix31</t>
  </si>
  <si>
    <t>matrix2006</t>
  </si>
  <si>
    <t>matrix16</t>
  </si>
  <si>
    <t>matrix04</t>
  </si>
  <si>
    <t>matrix03</t>
  </si>
  <si>
    <t>matrecos</t>
  </si>
  <si>
    <t>maton</t>
  </si>
  <si>
    <t>matmat1</t>
  </si>
  <si>
    <t>matiz</t>
  </si>
  <si>
    <t>matito</t>
  </si>
  <si>
    <t>matisyahu</t>
  </si>
  <si>
    <t>matinik</t>
  </si>
  <si>
    <t>matildita</t>
  </si>
  <si>
    <t>matilda7</t>
  </si>
  <si>
    <t>matibag</t>
  </si>
  <si>
    <t>mathys</t>
  </si>
  <si>
    <t>mathwizard</t>
  </si>
  <si>
    <t>mathurin</t>
  </si>
  <si>
    <t>mathi</t>
  </si>
  <si>
    <t>mathew4</t>
  </si>
  <si>
    <t>mathew21</t>
  </si>
  <si>
    <t>mathew17</t>
  </si>
  <si>
    <t>mathayus</t>
  </si>
  <si>
    <t>matematico</t>
  </si>
  <si>
    <t>matema</t>
  </si>
  <si>
    <t>matehuala</t>
  </si>
  <si>
    <t>matauli</t>
  </si>
  <si>
    <t>matanza</t>
  </si>
  <si>
    <t>matame</t>
  </si>
  <si>
    <t>matala</t>
  </si>
  <si>
    <t>matakana</t>
  </si>
  <si>
    <t>mata123</t>
  </si>
  <si>
    <t>mata12</t>
  </si>
  <si>
    <t>masturbasi</t>
  </si>
  <si>
    <t>masturah</t>
  </si>
  <si>
    <t>masti</t>
  </si>
  <si>
    <t>masterpimp</t>
  </si>
  <si>
    <t>mastermaster</t>
  </si>
  <si>
    <t>mastermason</t>
  </si>
  <si>
    <t>masterm</t>
  </si>
  <si>
    <t>masterdj</t>
  </si>
  <si>
    <t>masterb</t>
  </si>
  <si>
    <t>master89</t>
  </si>
  <si>
    <t>master19</t>
  </si>
  <si>
    <t>master101</t>
  </si>
  <si>
    <t>master04</t>
  </si>
  <si>
    <t>master0</t>
  </si>
  <si>
    <t>massena</t>
  </si>
  <si>
    <t>massage7</t>
  </si>
  <si>
    <t>masonn</t>
  </si>
  <si>
    <t>masona</t>
  </si>
  <si>
    <t>mason99</t>
  </si>
  <si>
    <t>mason77</t>
  </si>
  <si>
    <t>mason28</t>
  </si>
  <si>
    <t>mason26</t>
  </si>
  <si>
    <t>mason19</t>
  </si>
  <si>
    <t>mason09</t>
  </si>
  <si>
    <t>maskulado</t>
  </si>
  <si>
    <t>maskrider</t>
  </si>
  <si>
    <t>maskinano</t>
  </si>
  <si>
    <t>masing</t>
  </si>
  <si>
    <t>masilang</t>
  </si>
  <si>
    <t>mashell</t>
  </si>
  <si>
    <t>mascotita</t>
  </si>
  <si>
    <t>mascom</t>
  </si>
  <si>
    <t>mascherano</t>
  </si>
  <si>
    <t>mascarici</t>
  </si>
  <si>
    <t>masamasa</t>
  </si>
  <si>
    <t>masalla</t>
  </si>
  <si>
    <t>marzon</t>
  </si>
  <si>
    <t>marzo4</t>
  </si>
  <si>
    <t>marzo26</t>
  </si>
  <si>
    <t>marzena</t>
  </si>
  <si>
    <t>marzen</t>
  </si>
  <si>
    <t>maryvale</t>
  </si>
  <si>
    <t>maryt</t>
  </si>
  <si>
    <t>maryposa</t>
  </si>
  <si>
    <t>marynicole</t>
  </si>
  <si>
    <t>maryline</t>
  </si>
  <si>
    <t>maryjane8</t>
  </si>
  <si>
    <t>maryjane23</t>
  </si>
  <si>
    <t>maryjane14</t>
  </si>
  <si>
    <t>maryjade</t>
  </si>
  <si>
    <t>maryhope</t>
  </si>
  <si>
    <t>maryeli</t>
  </si>
  <si>
    <t>maryb</t>
  </si>
  <si>
    <t>maryanne1</t>
  </si>
  <si>
    <t>maryam1</t>
  </si>
  <si>
    <t>mary99</t>
  </si>
  <si>
    <t>mary83</t>
  </si>
  <si>
    <t>mary64</t>
  </si>
  <si>
    <t>mary1995</t>
  </si>
  <si>
    <t>mary1985</t>
  </si>
  <si>
    <t>mary12345</t>
  </si>
  <si>
    <t>mary100</t>
  </si>
  <si>
    <t>mary03</t>
  </si>
  <si>
    <t>mary007</t>
  </si>
  <si>
    <t>marvs</t>
  </si>
  <si>
    <t>marvinpogi</t>
  </si>
  <si>
    <t>marvink9</t>
  </si>
  <si>
    <t>marvine</t>
  </si>
  <si>
    <t>marvincito</t>
  </si>
  <si>
    <t>marvin99</t>
  </si>
  <si>
    <t>marvin9</t>
  </si>
  <si>
    <t>marvin30</t>
  </si>
  <si>
    <t>marvin25</t>
  </si>
  <si>
    <t>marvin17</t>
  </si>
  <si>
    <t>marvin15</t>
  </si>
  <si>
    <t>marvin07</t>
  </si>
  <si>
    <t>marve</t>
  </si>
  <si>
    <t>marvan</t>
  </si>
  <si>
    <t>marva</t>
  </si>
  <si>
    <t>marusia</t>
  </si>
  <si>
    <t>marusca</t>
  </si>
  <si>
    <t>maruli</t>
  </si>
  <si>
    <t>martynka</t>
  </si>
  <si>
    <t>marty8</t>
  </si>
  <si>
    <t>marty5</t>
  </si>
  <si>
    <t>marty07</t>
  </si>
  <si>
    <t>martucha</t>
  </si>
  <si>
    <t>martolas</t>
  </si>
  <si>
    <t>martirio</t>
  </si>
  <si>
    <t>martires</t>
  </si>
  <si>
    <t>martinn</t>
  </si>
  <si>
    <t>martinez20</t>
  </si>
  <si>
    <t>martinez18</t>
  </si>
  <si>
    <t>martinel</t>
  </si>
  <si>
    <t>martin31</t>
  </si>
  <si>
    <t>martin28</t>
  </si>
  <si>
    <t>martin143</t>
  </si>
  <si>
    <t>martin.</t>
  </si>
  <si>
    <t>martians</t>
  </si>
  <si>
    <t>martha3</t>
  </si>
  <si>
    <t>martha14</t>
  </si>
  <si>
    <t>martello</t>
  </si>
  <si>
    <t>martel1</t>
  </si>
  <si>
    <t>mart12</t>
  </si>
  <si>
    <t>marstar</t>
  </si>
  <si>
    <t>marshall13</t>
  </si>
  <si>
    <t>marsalis</t>
  </si>
  <si>
    <t>mars2112</t>
  </si>
  <si>
    <t>marryjoy</t>
  </si>
  <si>
    <t>married10</t>
  </si>
  <si>
    <t>married02</t>
  </si>
  <si>
    <t>marriage07</t>
  </si>
  <si>
    <t>marreta</t>
  </si>
  <si>
    <t>marquis8</t>
  </si>
  <si>
    <t>marquis5</t>
  </si>
  <si>
    <t>marquin</t>
  </si>
  <si>
    <t>marqueses</t>
  </si>
  <si>
    <t>marquan1</t>
  </si>
  <si>
    <t>marona</t>
  </si>
  <si>
    <t>marny</t>
  </si>
  <si>
    <t>marniel</t>
  </si>
  <si>
    <t>marnelle</t>
  </si>
  <si>
    <t>marne</t>
  </si>
  <si>
    <t>marmaladeboy</t>
  </si>
  <si>
    <t>marlys</t>
  </si>
  <si>
    <t>marlu</t>
  </si>
  <si>
    <t>marlove</t>
  </si>
  <si>
    <t>marlon15</t>
  </si>
  <si>
    <t>marlene7</t>
  </si>
  <si>
    <t>marlene23</t>
  </si>
  <si>
    <t>marlene13</t>
  </si>
  <si>
    <t>marlen15</t>
  </si>
  <si>
    <t>marlayna</t>
  </si>
  <si>
    <t>marky3</t>
  </si>
  <si>
    <t>marky11</t>
  </si>
  <si>
    <t>markxx</t>
  </si>
  <si>
    <t>marktom</t>
  </si>
  <si>
    <t>markthomas</t>
  </si>
  <si>
    <t>markrose</t>
  </si>
  <si>
    <t>markovic</t>
  </si>
  <si>
    <t>markman</t>
  </si>
  <si>
    <t>marklin</t>
  </si>
  <si>
    <t>markle</t>
  </si>
  <si>
    <t>markk</t>
  </si>
  <si>
    <t>markjun</t>
  </si>
  <si>
    <t>markje</t>
  </si>
  <si>
    <t>markiel</t>
  </si>
  <si>
    <t>markice</t>
  </si>
  <si>
    <t>markh</t>
  </si>
  <si>
    <t>markfrancis</t>
  </si>
  <si>
    <t>markev</t>
  </si>
  <si>
    <t>marketta</t>
  </si>
  <si>
    <t>markea</t>
  </si>
  <si>
    <t>markc</t>
  </si>
  <si>
    <t>markar</t>
  </si>
  <si>
    <t>markanthon</t>
  </si>
  <si>
    <t>mark97</t>
  </si>
  <si>
    <t>mark35</t>
  </si>
  <si>
    <t>mark2002</t>
  </si>
  <si>
    <t>mark1994</t>
  </si>
  <si>
    <t>mark1985</t>
  </si>
  <si>
    <t>mark1983</t>
  </si>
  <si>
    <t>mark12345</t>
  </si>
  <si>
    <t>marjorie1</t>
  </si>
  <si>
    <t>mariuk</t>
  </si>
  <si>
    <t>maritza2</t>
  </si>
  <si>
    <t>marith</t>
  </si>
  <si>
    <t>marita1</t>
  </si>
  <si>
    <t>marissa6</t>
  </si>
  <si>
    <t>marissa15</t>
  </si>
  <si>
    <t>marissa06</t>
  </si>
  <si>
    <t>marisol02</t>
  </si>
  <si>
    <t>marisol01</t>
  </si>
  <si>
    <t>marisela1</t>
  </si>
  <si>
    <t>marisco</t>
  </si>
  <si>
    <t>marisa23</t>
  </si>
  <si>
    <t>marisa123</t>
  </si>
  <si>
    <t>marisa10</t>
  </si>
  <si>
    <t>mariposon</t>
  </si>
  <si>
    <t>mariposa28</t>
  </si>
  <si>
    <t>mariposa20</t>
  </si>
  <si>
    <t>maripau</t>
  </si>
  <si>
    <t>marioz</t>
  </si>
  <si>
    <t>mariorui</t>
  </si>
  <si>
    <t>mariono</t>
  </si>
  <si>
    <t>marion24</t>
  </si>
  <si>
    <t>marion11</t>
  </si>
  <si>
    <t>mariok</t>
  </si>
  <si>
    <t>marioivan</t>
  </si>
  <si>
    <t>mario87</t>
  </si>
  <si>
    <t>mario101</t>
  </si>
  <si>
    <t>mario#1</t>
  </si>
  <si>
    <t>marinheira</t>
  </si>
  <si>
    <t>maringa</t>
  </si>
  <si>
    <t>marineta</t>
  </si>
  <si>
    <t>marines8</t>
  </si>
  <si>
    <t>marines3</t>
  </si>
  <si>
    <t>marines12</t>
  </si>
  <si>
    <t>mariner1</t>
  </si>
  <si>
    <t>marine87</t>
  </si>
  <si>
    <t>marine5</t>
  </si>
  <si>
    <t>marine18</t>
  </si>
  <si>
    <t>marine13</t>
  </si>
  <si>
    <t>marinay</t>
  </si>
  <si>
    <t>marina99</t>
  </si>
  <si>
    <t>marina4</t>
  </si>
  <si>
    <t>marina10</t>
  </si>
  <si>
    <t>marimon</t>
  </si>
  <si>
    <t>marimba1</t>
  </si>
  <si>
    <t>marilyn8</t>
  </si>
  <si>
    <t>marill</t>
  </si>
  <si>
    <t>marilet</t>
  </si>
  <si>
    <t>marilda</t>
  </si>
  <si>
    <t>marietou</t>
  </si>
  <si>
    <t>marieth</t>
  </si>
  <si>
    <t>marieo</t>
  </si>
  <si>
    <t>marienne</t>
  </si>
  <si>
    <t>marielteamo</t>
  </si>
  <si>
    <t>marielou</t>
  </si>
  <si>
    <t>marielcute</t>
  </si>
  <si>
    <t>mariel08</t>
  </si>
  <si>
    <t>mariel07</t>
  </si>
  <si>
    <t>mariee1</t>
  </si>
  <si>
    <t>mariedel</t>
  </si>
  <si>
    <t>mariechris</t>
  </si>
  <si>
    <t>marie888</t>
  </si>
  <si>
    <t>marie711</t>
  </si>
  <si>
    <t>marie67</t>
  </si>
  <si>
    <t>marie57</t>
  </si>
  <si>
    <t>marie456</t>
  </si>
  <si>
    <t>marie43</t>
  </si>
  <si>
    <t>marie37</t>
  </si>
  <si>
    <t>marie36</t>
  </si>
  <si>
    <t>marie1984</t>
  </si>
  <si>
    <t>marie1970</t>
  </si>
  <si>
    <t>marida</t>
  </si>
  <si>
    <t>maricia</t>
  </si>
  <si>
    <t>maricho</t>
  </si>
  <si>
    <t>maricha</t>
  </si>
  <si>
    <t>marice1</t>
  </si>
  <si>
    <t>maribela</t>
  </si>
  <si>
    <t>mariaz</t>
  </si>
  <si>
    <t>mariavirginia</t>
  </si>
  <si>
    <t>mariate</t>
  </si>
  <si>
    <t>mariasofia</t>
  </si>
  <si>
    <t>marias1</t>
  </si>
  <si>
    <t>mariarene</t>
  </si>
  <si>
    <t>mariandrea</t>
  </si>
  <si>
    <t>marianaa</t>
  </si>
  <si>
    <t>mariana20</t>
  </si>
  <si>
    <t>marian19</t>
  </si>
  <si>
    <t>marialuiza</t>
  </si>
  <si>
    <t>marialourdes</t>
  </si>
  <si>
    <t>mariah97</t>
  </si>
  <si>
    <t>mariah2006</t>
  </si>
  <si>
    <t>mariah20</t>
  </si>
  <si>
    <t>mariaelisa</t>
  </si>
  <si>
    <t>mariachi1</t>
  </si>
  <si>
    <t>mariacarmen</t>
  </si>
  <si>
    <t>mariaalice</t>
  </si>
  <si>
    <t>maria78</t>
  </si>
  <si>
    <t>maria50</t>
  </si>
  <si>
    <t>maria35</t>
  </si>
  <si>
    <t>maria34</t>
  </si>
  <si>
    <t>maria2009</t>
  </si>
  <si>
    <t>maria1996</t>
  </si>
  <si>
    <t>maria1992</t>
  </si>
  <si>
    <t>maria1986</t>
  </si>
  <si>
    <t>maria1985</t>
  </si>
  <si>
    <t>maria007</t>
  </si>
  <si>
    <t>mari92</t>
  </si>
  <si>
    <t>mari87</t>
  </si>
  <si>
    <t>mari5</t>
  </si>
  <si>
    <t>mari143</t>
  </si>
  <si>
    <t>mari09</t>
  </si>
  <si>
    <t>mari00</t>
  </si>
  <si>
    <t>margui</t>
  </si>
  <si>
    <t>margot1</t>
  </si>
  <si>
    <t>marget</t>
  </si>
  <si>
    <t>margeret</t>
  </si>
  <si>
    <t>margaret7</t>
  </si>
  <si>
    <t>margare</t>
  </si>
  <si>
    <t>marfori</t>
  </si>
  <si>
    <t>marenco</t>
  </si>
  <si>
    <t>mardell</t>
  </si>
  <si>
    <t>marcus92</t>
  </si>
  <si>
    <t>marcus.</t>
  </si>
  <si>
    <t>marcsi</t>
  </si>
  <si>
    <t>marcs</t>
  </si>
  <si>
    <t>marcos6</t>
  </si>
  <si>
    <t>marcos06</t>
  </si>
  <si>
    <t>marco28</t>
  </si>
  <si>
    <t>marcjacobs</t>
  </si>
  <si>
    <t>marcilla</t>
  </si>
  <si>
    <t>marcia15</t>
  </si>
  <si>
    <t>marchris</t>
  </si>
  <si>
    <t>march9th</t>
  </si>
  <si>
    <t>march505</t>
  </si>
  <si>
    <t>march3rd</t>
  </si>
  <si>
    <t>marcellino</t>
  </si>
  <si>
    <t>marcellin</t>
  </si>
  <si>
    <t>marcelle1</t>
  </si>
  <si>
    <t>marcellana</t>
  </si>
  <si>
    <t>marcela12</t>
  </si>
  <si>
    <t>marca</t>
  </si>
  <si>
    <t>marc143</t>
  </si>
  <si>
    <t>marbet</t>
  </si>
  <si>
    <t>marber</t>
  </si>
  <si>
    <t>marbee</t>
  </si>
  <si>
    <t>marbe</t>
  </si>
  <si>
    <t>maray</t>
  </si>
  <si>
    <t>marawis</t>
  </si>
  <si>
    <t>marateamo</t>
  </si>
  <si>
    <t>marantz</t>
  </si>
  <si>
    <t>maranda3</t>
  </si>
  <si>
    <t>maraia</t>
  </si>
  <si>
    <t>maraganda</t>
  </si>
  <si>
    <t>mara27</t>
  </si>
  <si>
    <t>mara14</t>
  </si>
  <si>
    <t>mar143</t>
  </si>
  <si>
    <t>maquinita</t>
  </si>
  <si>
    <t>mapex</t>
  </si>
  <si>
    <t>mapamapa</t>
  </si>
  <si>
    <t>mapalad</t>
  </si>
  <si>
    <t>maotka</t>
  </si>
  <si>
    <t>manzanito</t>
  </si>
  <si>
    <t>manyika</t>
  </si>
  <si>
    <t>manwell</t>
  </si>
  <si>
    <t>manuu</t>
  </si>
  <si>
    <t>manutd69</t>
  </si>
  <si>
    <t>manutd2k7</t>
  </si>
  <si>
    <t>manutd22</t>
  </si>
  <si>
    <t>manutd2006</t>
  </si>
  <si>
    <t>manutd09</t>
  </si>
  <si>
    <t>manutd#1</t>
  </si>
  <si>
    <t>manusa</t>
  </si>
  <si>
    <t>manurox</t>
  </si>
  <si>
    <t>manunited4eva</t>
  </si>
  <si>
    <t>manumad</t>
  </si>
  <si>
    <t>manullang</t>
  </si>
  <si>
    <t>manule</t>
  </si>
  <si>
    <t>manukan</t>
  </si>
  <si>
    <t>manuisthebest</t>
  </si>
  <si>
    <t>manuel88</t>
  </si>
  <si>
    <t>manuel87</t>
  </si>
  <si>
    <t>manuel86</t>
  </si>
  <si>
    <t>manuel84</t>
  </si>
  <si>
    <t>manuel78</t>
  </si>
  <si>
    <t>manuel34</t>
  </si>
  <si>
    <t>manuel28</t>
  </si>
  <si>
    <t>manuel26</t>
  </si>
  <si>
    <t>manuel.</t>
  </si>
  <si>
    <t>manue1</t>
  </si>
  <si>
    <t>manu21</t>
  </si>
  <si>
    <t>manu</t>
  </si>
  <si>
    <t>manton</t>
  </si>
  <si>
    <t>mansuper</t>
  </si>
  <si>
    <t>mansonfan</t>
  </si>
  <si>
    <t>mansi</t>
  </si>
  <si>
    <t>manoza</t>
  </si>
  <si>
    <t>manoue</t>
  </si>
  <si>
    <t>manopo</t>
  </si>
  <si>
    <t>manoloteamo</t>
  </si>
  <si>
    <t>manokwari</t>
  </si>
  <si>
    <t>mannyman</t>
  </si>
  <si>
    <t>manny8</t>
  </si>
  <si>
    <t>manny26</t>
  </si>
  <si>
    <t>manny17</t>
  </si>
  <si>
    <t>manno</t>
  </si>
  <si>
    <t>mannings</t>
  </si>
  <si>
    <t>manning2</t>
  </si>
  <si>
    <t>mannat</t>
  </si>
  <si>
    <t>manman6</t>
  </si>
  <si>
    <t>manman16</t>
  </si>
  <si>
    <t>manly1</t>
  </si>
  <si>
    <t>manlove</t>
  </si>
  <si>
    <t>mankato</t>
  </si>
  <si>
    <t>manisbanget</t>
  </si>
  <si>
    <t>manipon</t>
  </si>
  <si>
    <t>manini</t>
  </si>
  <si>
    <t>maninhax</t>
  </si>
  <si>
    <t>manila21</t>
  </si>
  <si>
    <t>manifold</t>
  </si>
  <si>
    <t>manifesto</t>
  </si>
  <si>
    <t>maniam</t>
  </si>
  <si>
    <t>maniaca</t>
  </si>
  <si>
    <t>maniac69</t>
  </si>
  <si>
    <t>manhater1</t>
  </si>
  <si>
    <t>manhatan</t>
  </si>
  <si>
    <t>mangus</t>
  </si>
  <si>
    <t>mangulabnan</t>
  </si>
  <si>
    <t>mangosteen</t>
  </si>
  <si>
    <t>mangosta</t>
  </si>
  <si>
    <t>mangoe</t>
  </si>
  <si>
    <t>mango9</t>
  </si>
  <si>
    <t>mango21</t>
  </si>
  <si>
    <t>mango!</t>
  </si>
  <si>
    <t>mangmang</t>
  </si>
  <si>
    <t>mangia</t>
  </si>
  <si>
    <t>mangat</t>
  </si>
  <si>
    <t>mangar</t>
  </si>
  <si>
    <t>mangaoang</t>
  </si>
  <si>
    <t>mangaanime</t>
  </si>
  <si>
    <t>manga123</t>
  </si>
  <si>
    <t>manfredo</t>
  </si>
  <si>
    <t>maneta</t>
  </si>
  <si>
    <t>maneesha</t>
  </si>
  <si>
    <t>mandyw</t>
  </si>
  <si>
    <t>mandylou</t>
  </si>
  <si>
    <t>mandylee</t>
  </si>
  <si>
    <t>mandy2008</t>
  </si>
  <si>
    <t>mandy1989</t>
  </si>
  <si>
    <t>mandrea</t>
  </si>
  <si>
    <t>mandolin1</t>
  </si>
  <si>
    <t>mandodiao</t>
  </si>
  <si>
    <t>mando2</t>
  </si>
  <si>
    <t>mandina</t>
  </si>
  <si>
    <t>mandin</t>
  </si>
  <si>
    <t>mandie13</t>
  </si>
  <si>
    <t>mandi01</t>
  </si>
  <si>
    <t>manderz1</t>
  </si>
  <si>
    <t>mandarinas</t>
  </si>
  <si>
    <t>mandarin1</t>
  </si>
  <si>
    <t>mandamoo</t>
  </si>
  <si>
    <t>mandal</t>
  </si>
  <si>
    <t>mandag</t>
  </si>
  <si>
    <t>manda8</t>
  </si>
  <si>
    <t>manda69</t>
  </si>
  <si>
    <t>manda23</t>
  </si>
  <si>
    <t>manda17</t>
  </si>
  <si>
    <t>manda!</t>
  </si>
  <si>
    <t>manchas1</t>
  </si>
  <si>
    <t>manboy</t>
  </si>
  <si>
    <t>manaya</t>
  </si>
  <si>
    <t>manawatu</t>
  </si>
  <si>
    <t>manaus</t>
  </si>
  <si>
    <t>manassas</t>
  </si>
  <si>
    <t>manara</t>
  </si>
  <si>
    <t>manaphy</t>
  </si>
  <si>
    <t>manapat</t>
  </si>
  <si>
    <t>manangan</t>
  </si>
  <si>
    <t>manalaysay</t>
  </si>
  <si>
    <t>manaaki</t>
  </si>
  <si>
    <t>mana15</t>
  </si>
  <si>
    <t>man2007</t>
  </si>
  <si>
    <t>mamymeu</t>
  </si>
  <si>
    <t>mamuchis</t>
  </si>
  <si>
    <t>mamta</t>
  </si>
  <si>
    <t>mamoth</t>
  </si>
  <si>
    <t>mamola</t>
  </si>
  <si>
    <t>mamndad</t>
  </si>
  <si>
    <t>mammina</t>
  </si>
  <si>
    <t>mammamia1</t>
  </si>
  <si>
    <t>mamma12</t>
  </si>
  <si>
    <t>mamiteiubesc</t>
  </si>
  <si>
    <t>mamita16</t>
  </si>
  <si>
    <t>mamik</t>
  </si>
  <si>
    <t>mamibella</t>
  </si>
  <si>
    <t>mami87</t>
  </si>
  <si>
    <t>mami305</t>
  </si>
  <si>
    <t>mami28</t>
  </si>
  <si>
    <t>mami00</t>
  </si>
  <si>
    <t>mamaz1</t>
  </si>
  <si>
    <t>mamasue</t>
  </si>
  <si>
    <t>mamase</t>
  </si>
  <si>
    <t>mamasangel</t>
  </si>
  <si>
    <t>mamarutza</t>
  </si>
  <si>
    <t>mamar</t>
  </si>
  <si>
    <t>mamaof4</t>
  </si>
  <si>
    <t>mamanjetaime</t>
  </si>
  <si>
    <t>mamanita</t>
  </si>
  <si>
    <t>mamalita</t>
  </si>
  <si>
    <t>mamalina</t>
  </si>
  <si>
    <t>mamadaddy</t>
  </si>
  <si>
    <t>mamacita2</t>
  </si>
  <si>
    <t>mamachita</t>
  </si>
  <si>
    <t>mamache</t>
  </si>
  <si>
    <t>mamaana</t>
  </si>
  <si>
    <t>mama92</t>
  </si>
  <si>
    <t>mama66</t>
  </si>
  <si>
    <t>mama50</t>
  </si>
  <si>
    <t>mama3</t>
  </si>
  <si>
    <t>mama26</t>
  </si>
  <si>
    <t>mama00</t>
  </si>
  <si>
    <t>maluquinha</t>
  </si>
  <si>
    <t>malouda</t>
  </si>
  <si>
    <t>malo13</t>
  </si>
  <si>
    <t>mallowz</t>
  </si>
  <si>
    <t>mallgirl</t>
  </si>
  <si>
    <t>malizia</t>
  </si>
  <si>
    <t>maliza</t>
  </si>
  <si>
    <t>malissa1</t>
  </si>
  <si>
    <t>malique1</t>
  </si>
  <si>
    <t>malinga</t>
  </si>
  <si>
    <t>maliky</t>
  </si>
  <si>
    <t>malikot</t>
  </si>
  <si>
    <t>malikj</t>
  </si>
  <si>
    <t>malik14</t>
  </si>
  <si>
    <t>malik10</t>
  </si>
  <si>
    <t>malice1</t>
  </si>
  <si>
    <t>malica</t>
  </si>
  <si>
    <t>malibu6</t>
  </si>
  <si>
    <t>malibu3</t>
  </si>
  <si>
    <t>malibu14</t>
  </si>
  <si>
    <t>malibu05</t>
  </si>
  <si>
    <t>mali123</t>
  </si>
  <si>
    <t>maleigha</t>
  </si>
  <si>
    <t>maleia</t>
  </si>
  <si>
    <t>malea</t>
  </si>
  <si>
    <t>maldon</t>
  </si>
  <si>
    <t>maldivas</t>
  </si>
  <si>
    <t>malditako</t>
  </si>
  <si>
    <t>maldita12</t>
  </si>
  <si>
    <t>malcolm06</t>
  </si>
  <si>
    <t>malazarte</t>
  </si>
  <si>
    <t>malayna</t>
  </si>
  <si>
    <t>malapascua</t>
  </si>
  <si>
    <t>malaina</t>
  </si>
  <si>
    <t>malady</t>
  </si>
  <si>
    <t>malachi4</t>
  </si>
  <si>
    <t>malachi06</t>
  </si>
  <si>
    <t>malachi01</t>
  </si>
  <si>
    <t>malacca</t>
  </si>
  <si>
    <t>makyia</t>
  </si>
  <si>
    <t>makris</t>
  </si>
  <si>
    <t>makomako</t>
  </si>
  <si>
    <t>makiboy</t>
  </si>
  <si>
    <t>makhan</t>
  </si>
  <si>
    <t>makeout1</t>
  </si>
  <si>
    <t>makenna3</t>
  </si>
  <si>
    <t>makenah</t>
  </si>
  <si>
    <t>makeleta</t>
  </si>
  <si>
    <t>makayla8</t>
  </si>
  <si>
    <t>makaroni</t>
  </si>
  <si>
    <t>makarita</t>
  </si>
  <si>
    <t>makari</t>
  </si>
  <si>
    <t>majuterus</t>
  </si>
  <si>
    <t>majuska</t>
  </si>
  <si>
    <t>majos</t>
  </si>
  <si>
    <t>majority</t>
  </si>
  <si>
    <t>majoo</t>
  </si>
  <si>
    <t>majoh</t>
  </si>
  <si>
    <t>majita</t>
  </si>
  <si>
    <t>majin</t>
  </si>
  <si>
    <t>majhal</t>
  </si>
  <si>
    <t>majeed</t>
  </si>
  <si>
    <t>majalkita</t>
  </si>
  <si>
    <t>majalcoh</t>
  </si>
  <si>
    <t>maizie1</t>
  </si>
  <si>
    <t>maizee</t>
  </si>
  <si>
    <t>maisy2</t>
  </si>
  <si>
    <t>maisie123</t>
  </si>
  <si>
    <t>maisey1</t>
  </si>
  <si>
    <t>mairaalejandra</t>
  </si>
  <si>
    <t>maintain1</t>
  </si>
  <si>
    <t>mainhia</t>
  </si>
  <si>
    <t>maine22</t>
  </si>
  <si>
    <t>maine16</t>
  </si>
  <si>
    <t>maine123</t>
  </si>
  <si>
    <t>maimutzica</t>
  </si>
  <si>
    <t>maimaimottinhyeu</t>
  </si>
  <si>
    <t>mailroom</t>
  </si>
  <si>
    <t>mailey</t>
  </si>
  <si>
    <t>maike</t>
  </si>
  <si>
    <t>maigan</t>
  </si>
  <si>
    <t>maicon</t>
  </si>
  <si>
    <t>maicoh</t>
  </si>
  <si>
    <t>maicky</t>
  </si>
  <si>
    <t>maica08</t>
  </si>
  <si>
    <t>mahikari</t>
  </si>
  <si>
    <t>mahia</t>
  </si>
  <si>
    <t>mahamaha</t>
  </si>
  <si>
    <t>mahalmo</t>
  </si>
  <si>
    <t>mahalkoyan</t>
  </si>
  <si>
    <t>mahalko27</t>
  </si>
  <si>
    <t>mahalko143</t>
  </si>
  <si>
    <t>mahalko10</t>
  </si>
  <si>
    <t>mahalkitasobra</t>
  </si>
  <si>
    <t>mahalkew</t>
  </si>
  <si>
    <t>mahalcoh09</t>
  </si>
  <si>
    <t>mahalaga</t>
  </si>
  <si>
    <t>mahal_koh</t>
  </si>
  <si>
    <t>coh</t>
  </si>
  <si>
    <t>mahakali</t>
  </si>
  <si>
    <t>mahaffey</t>
  </si>
  <si>
    <t>magyarorszag</t>
  </si>
  <si>
    <t>magview</t>
  </si>
  <si>
    <t>maguire1</t>
  </si>
  <si>
    <t>maguad</t>
  </si>
  <si>
    <t>magtoto</t>
  </si>
  <si>
    <t>magtalas</t>
  </si>
  <si>
    <t>magoito</t>
  </si>
  <si>
    <t>magnumpi</t>
  </si>
  <si>
    <t>magnum44</t>
  </si>
  <si>
    <t>magnolia2</t>
  </si>
  <si>
    <t>magnify</t>
  </si>
  <si>
    <t>magnavox1</t>
  </si>
  <si>
    <t>magnanimous</t>
  </si>
  <si>
    <t>magnacarta</t>
  </si>
  <si>
    <t>magmar</t>
  </si>
  <si>
    <t>magloire</t>
  </si>
  <si>
    <t>maglangit</t>
  </si>
  <si>
    <t>magita</t>
  </si>
  <si>
    <t>maginty</t>
  </si>
  <si>
    <t>magick3</t>
  </si>
  <si>
    <t>magicdragon</t>
  </si>
  <si>
    <t>magic89</t>
  </si>
  <si>
    <t>magic77</t>
  </si>
  <si>
    <t>magic19</t>
  </si>
  <si>
    <t>magic03</t>
  </si>
  <si>
    <t>maghera</t>
  </si>
  <si>
    <t>maggys</t>
  </si>
  <si>
    <t>maggymay</t>
  </si>
  <si>
    <t>maggs</t>
  </si>
  <si>
    <t>maggie34</t>
  </si>
  <si>
    <t>magenda</t>
  </si>
  <si>
    <t>magele</t>
  </si>
  <si>
    <t>magdy</t>
  </si>
  <si>
    <t>magdutza</t>
  </si>
  <si>
    <t>magdolna</t>
  </si>
  <si>
    <t>magdal</t>
  </si>
  <si>
    <t>magboo</t>
  </si>
  <si>
    <t>magazines</t>
  </si>
  <si>
    <t>magat</t>
  </si>
  <si>
    <t>magalong</t>
  </si>
  <si>
    <t>mafiamafia</t>
  </si>
  <si>
    <t>mafia5</t>
  </si>
  <si>
    <t>mafer12</t>
  </si>
  <si>
    <t>maemae2</t>
  </si>
  <si>
    <t>maelynn</t>
  </si>
  <si>
    <t>maelo</t>
  </si>
  <si>
    <t>maeli</t>
  </si>
  <si>
    <t>maechelle</t>
  </si>
  <si>
    <t>mae16</t>
  </si>
  <si>
    <t>madz123</t>
  </si>
  <si>
    <t>madyson2</t>
  </si>
  <si>
    <t>madutzu</t>
  </si>
  <si>
    <t>madthing</t>
  </si>
  <si>
    <t>madrid07</t>
  </si>
  <si>
    <t>madrasta</t>
  </si>
  <si>
    <t>madonna3</t>
  </si>
  <si>
    <t>madonna2</t>
  </si>
  <si>
    <t>madonna123</t>
  </si>
  <si>
    <t>madmatt</t>
  </si>
  <si>
    <t>madluv</t>
  </si>
  <si>
    <t>madley</t>
  </si>
  <si>
    <t>madisyn4</t>
  </si>
  <si>
    <t>madisyn04</t>
  </si>
  <si>
    <t>madison97</t>
  </si>
  <si>
    <t>madison77</t>
  </si>
  <si>
    <t>madison143</t>
  </si>
  <si>
    <t>madhan</t>
  </si>
  <si>
    <t>madfish</t>
  </si>
  <si>
    <t>madeline6</t>
  </si>
  <si>
    <t>madeline07</t>
  </si>
  <si>
    <t>madelina</t>
  </si>
  <si>
    <t>madee</t>
  </si>
  <si>
    <t>madea1</t>
  </si>
  <si>
    <t>maddy8</t>
  </si>
  <si>
    <t>maddy23</t>
  </si>
  <si>
    <t>maddy18</t>
  </si>
  <si>
    <t>maddog3</t>
  </si>
  <si>
    <t>maddmaxx</t>
  </si>
  <si>
    <t>maddison2</t>
  </si>
  <si>
    <t>maddie98</t>
  </si>
  <si>
    <t>maddie93</t>
  </si>
  <si>
    <t>maddie77</t>
  </si>
  <si>
    <t>maddie33</t>
  </si>
  <si>
    <t>maddie28</t>
  </si>
  <si>
    <t>maddie2006</t>
  </si>
  <si>
    <t>maddie101</t>
  </si>
  <si>
    <t>maddie00</t>
  </si>
  <si>
    <t>madden2006</t>
  </si>
  <si>
    <t>madcunt</t>
  </si>
  <si>
    <t>madcows</t>
  </si>
  <si>
    <t>madarang</t>
  </si>
  <si>
    <t>madama</t>
  </si>
  <si>
    <t>mad666</t>
  </si>
  <si>
    <t>macys</t>
  </si>
  <si>
    <t>macyann</t>
  </si>
  <si>
    <t>macumba</t>
  </si>
  <si>
    <t>macrohon</t>
  </si>
  <si>
    <t>macoolet</t>
  </si>
  <si>
    <t>maclin</t>
  </si>
  <si>
    <t>macky12</t>
  </si>
  <si>
    <t>mackinzie</t>
  </si>
  <si>
    <t>macker1</t>
  </si>
  <si>
    <t>mack28</t>
  </si>
  <si>
    <t>mack25</t>
  </si>
  <si>
    <t>mack24</t>
  </si>
  <si>
    <t>mack22</t>
  </si>
  <si>
    <t>maciek1</t>
  </si>
  <si>
    <t>maciej</t>
  </si>
  <si>
    <t>macie123</t>
  </si>
  <si>
    <t>macho16</t>
  </si>
  <si>
    <t>macho01</t>
  </si>
  <si>
    <t>machen</t>
  </si>
  <si>
    <t>machaca</t>
  </si>
  <si>
    <t>macboy</t>
  </si>
  <si>
    <t>macau</t>
  </si>
  <si>
    <t>macaro</t>
  </si>
  <si>
    <t>macalinao</t>
  </si>
  <si>
    <t>mac4life</t>
  </si>
  <si>
    <t>mac2007</t>
  </si>
  <si>
    <t>mac&amp;cheese</t>
  </si>
  <si>
    <t>mabel5</t>
  </si>
  <si>
    <t>maaron</t>
  </si>
  <si>
    <t>m987654</t>
  </si>
  <si>
    <t>m3tallica</t>
  </si>
  <si>
    <t>m3l1ssa</t>
  </si>
  <si>
    <t>m3ghan</t>
  </si>
  <si>
    <t>m246810</t>
  </si>
  <si>
    <t>m23456</t>
  </si>
  <si>
    <t>m1tch3ll</t>
  </si>
  <si>
    <t>m1m2m3m4m5</t>
  </si>
  <si>
    <t>m1a2t3t4</t>
  </si>
  <si>
    <t>m1a2r3y4</t>
  </si>
  <si>
    <t>m131313</t>
  </si>
  <si>
    <t>m00c0w</t>
  </si>
  <si>
    <t>m&amp;m4ever</t>
  </si>
  <si>
    <t>m!chelle</t>
  </si>
  <si>
    <t>lyss</t>
  </si>
  <si>
    <t>lyrick</t>
  </si>
  <si>
    <t>lyric123</t>
  </si>
  <si>
    <t>lyons1</t>
  </si>
  <si>
    <t>lynx12</t>
  </si>
  <si>
    <t>lynwood310</t>
  </si>
  <si>
    <t>lynuel</t>
  </si>
  <si>
    <t>lynson</t>
  </si>
  <si>
    <t>lynsky</t>
  </si>
  <si>
    <t>lynnie1</t>
  </si>
  <si>
    <t>lynn76</t>
  </si>
  <si>
    <t>lynn321</t>
  </si>
  <si>
    <t>lynn32</t>
  </si>
  <si>
    <t>lynn31</t>
  </si>
  <si>
    <t>lynn2011</t>
  </si>
  <si>
    <t>lynn1990</t>
  </si>
  <si>
    <t>lynn1974</t>
  </si>
  <si>
    <t>lynjoy</t>
  </si>
  <si>
    <t>lyniel</t>
  </si>
  <si>
    <t>lynian</t>
  </si>
  <si>
    <t>lynell1</t>
  </si>
  <si>
    <t>lyndon1</t>
  </si>
  <si>
    <t>lyndee</t>
  </si>
  <si>
    <t>lynch1</t>
  </si>
  <si>
    <t>lydia13</t>
  </si>
  <si>
    <t>lydia01</t>
  </si>
  <si>
    <t>lydell1</t>
  </si>
  <si>
    <t>lycanthrope</t>
  </si>
  <si>
    <t>luvyaa</t>
  </si>
  <si>
    <t>luvusomuch</t>
  </si>
  <si>
    <t>luvtom</t>
  </si>
  <si>
    <t>luvsuks</t>
  </si>
  <si>
    <t>luvsucks2</t>
  </si>
  <si>
    <t>luvski</t>
  </si>
  <si>
    <t>luvofmylife</t>
  </si>
  <si>
    <t>luvmydad</t>
  </si>
  <si>
    <t>luvmy2boys</t>
  </si>
  <si>
    <t>luvmama</t>
  </si>
  <si>
    <t>luvlife1</t>
  </si>
  <si>
    <t>luvlie</t>
  </si>
  <si>
    <t>luvkohtoh</t>
  </si>
  <si>
    <t>luvjohn</t>
  </si>
  <si>
    <t>luvis4eva</t>
  </si>
  <si>
    <t>luvinmam8s</t>
  </si>
  <si>
    <t>luvinchris</t>
  </si>
  <si>
    <t>luvin1</t>
  </si>
  <si>
    <t>luvie</t>
  </si>
  <si>
    <t>luvhoney</t>
  </si>
  <si>
    <t>luvhim2</t>
  </si>
  <si>
    <t>luvhater</t>
  </si>
  <si>
    <t>luvgreen</t>
  </si>
  <si>
    <t>luver13</t>
  </si>
  <si>
    <t>luver12</t>
  </si>
  <si>
    <t>luve123</t>
  </si>
  <si>
    <t>luvbug7</t>
  </si>
  <si>
    <t>luvblue</t>
  </si>
  <si>
    <t>luvallah</t>
  </si>
  <si>
    <t>luvaboy</t>
  </si>
  <si>
    <t>luvaaron</t>
  </si>
  <si>
    <t>luv2swim</t>
  </si>
  <si>
    <t>luv2luvya</t>
  </si>
  <si>
    <t>luv2liv</t>
  </si>
  <si>
    <t>luv2laugh</t>
  </si>
  <si>
    <t>luv2fish</t>
  </si>
  <si>
    <t>luv17</t>
  </si>
  <si>
    <t>luv1234</t>
  </si>
  <si>
    <t>lusty</t>
  </si>
  <si>
    <t>lustre</t>
  </si>
  <si>
    <t>lustig</t>
  </si>
  <si>
    <t>lust</t>
  </si>
  <si>
    <t>lushness</t>
  </si>
  <si>
    <t>lupita5</t>
  </si>
  <si>
    <t>lupita23</t>
  </si>
  <si>
    <t>lupita21</t>
  </si>
  <si>
    <t>lupita16</t>
  </si>
  <si>
    <t>lupita07</t>
  </si>
  <si>
    <t>lupin1</t>
  </si>
  <si>
    <t>luphluph</t>
  </si>
  <si>
    <t>lupe14</t>
  </si>
  <si>
    <t>lupalupa</t>
  </si>
  <si>
    <t>lunny</t>
  </si>
  <si>
    <t>lunna</t>
  </si>
  <si>
    <t>lunita2</t>
  </si>
  <si>
    <t>lunette</t>
  </si>
  <si>
    <t>lunetta</t>
  </si>
  <si>
    <t>lunarosa</t>
  </si>
  <si>
    <t>lunagirl</t>
  </si>
  <si>
    <t>lunademiel</t>
  </si>
  <si>
    <t>lunablanca</t>
  </si>
  <si>
    <t>lunababy</t>
  </si>
  <si>
    <t>luna7</t>
  </si>
  <si>
    <t>luna27</t>
  </si>
  <si>
    <t>luna2</t>
  </si>
  <si>
    <t>lummel</t>
  </si>
  <si>
    <t>lumber1</t>
  </si>
  <si>
    <t>lumapas</t>
  </si>
  <si>
    <t>lulubel</t>
  </si>
  <si>
    <t>lulu99</t>
  </si>
  <si>
    <t>lulu89</t>
  </si>
  <si>
    <t>lulu5</t>
  </si>
  <si>
    <t>lulu44</t>
  </si>
  <si>
    <t>lulu31</t>
  </si>
  <si>
    <t>luker</t>
  </si>
  <si>
    <t>luke27</t>
  </si>
  <si>
    <t>luke25</t>
  </si>
  <si>
    <t>luke1992</t>
  </si>
  <si>
    <t>luke12345</t>
  </si>
  <si>
    <t>luke09</t>
  </si>
  <si>
    <t>luizza</t>
  </si>
  <si>
    <t>luisp</t>
  </si>
  <si>
    <t>luisjorge</t>
  </si>
  <si>
    <t>luisat</t>
  </si>
  <si>
    <t>luisandre</t>
  </si>
  <si>
    <t>luisad</t>
  </si>
  <si>
    <t>luisa13</t>
  </si>
  <si>
    <t>luis96</t>
  </si>
  <si>
    <t>luis84</t>
  </si>
  <si>
    <t>luis6</t>
  </si>
  <si>
    <t>luis55</t>
  </si>
  <si>
    <t>luis45</t>
  </si>
  <si>
    <t>luis2008</t>
  </si>
  <si>
    <t>luis1987</t>
  </si>
  <si>
    <t>luis147</t>
  </si>
  <si>
    <t>luigi7</t>
  </si>
  <si>
    <t>luigi07</t>
  </si>
  <si>
    <t>luiana</t>
  </si>
  <si>
    <t>luffya</t>
  </si>
  <si>
    <t>ludacris3</t>
  </si>
  <si>
    <t>luda</t>
  </si>
  <si>
    <t>lucyxx</t>
  </si>
  <si>
    <t>lucyrose</t>
  </si>
  <si>
    <t>lucypinder</t>
  </si>
  <si>
    <t>lucygoose</t>
  </si>
  <si>
    <t>lucy98</t>
  </si>
  <si>
    <t>lucy97</t>
  </si>
  <si>
    <t>lucy84</t>
  </si>
  <si>
    <t>lucy81</t>
  </si>
  <si>
    <t>lucy79</t>
  </si>
  <si>
    <t>lucy777</t>
  </si>
  <si>
    <t>lucy29</t>
  </si>
  <si>
    <t>lucy1994</t>
  </si>
  <si>
    <t>lucy100</t>
  </si>
  <si>
    <t>lucluc</t>
  </si>
  <si>
    <t>luckygrl</t>
  </si>
  <si>
    <t>luckya</t>
  </si>
  <si>
    <t>lucky80</t>
  </si>
  <si>
    <t>lucky57</t>
  </si>
  <si>
    <t>lucky555</t>
  </si>
  <si>
    <t>lucky51</t>
  </si>
  <si>
    <t>lucky4you</t>
  </si>
  <si>
    <t>lucky37</t>
  </si>
  <si>
    <t>lucky35</t>
  </si>
  <si>
    <t>lucky317</t>
  </si>
  <si>
    <t>lucky30</t>
  </si>
  <si>
    <t>luckers</t>
  </si>
  <si>
    <t>lucine</t>
  </si>
  <si>
    <t>lucika</t>
  </si>
  <si>
    <t>lucianna</t>
  </si>
  <si>
    <t>luci123</t>
  </si>
  <si>
    <t>luchare</t>
  </si>
  <si>
    <t>lucero25</t>
  </si>
  <si>
    <t>lucazade</t>
  </si>
  <si>
    <t>lucaslucas</t>
  </si>
  <si>
    <t>lucasjames</t>
  </si>
  <si>
    <t>lubenica</t>
  </si>
  <si>
    <t>lubbers</t>
  </si>
  <si>
    <t>lsd123</t>
  </si>
  <si>
    <t>lr1218</t>
  </si>
  <si>
    <t>lozer12</t>
  </si>
  <si>
    <t>lozer101</t>
  </si>
  <si>
    <t>loyang</t>
  </si>
  <si>
    <t>loyality</t>
  </si>
  <si>
    <t>lowrie</t>
  </si>
  <si>
    <t>lowride</t>
  </si>
  <si>
    <t>lowes1</t>
  </si>
  <si>
    <t>low4life</t>
  </si>
  <si>
    <t>lovingme2</t>
  </si>
  <si>
    <t>lovinggirl</t>
  </si>
  <si>
    <t>loving6</t>
  </si>
  <si>
    <t>loving21</t>
  </si>
  <si>
    <t>lovie3</t>
  </si>
  <si>
    <t>loveyy</t>
  </si>
  <si>
    <t>loveyou55</t>
  </si>
  <si>
    <t>loveyou32</t>
  </si>
  <si>
    <t>loveyou28</t>
  </si>
  <si>
    <t>loveyou26</t>
  </si>
  <si>
    <t>loveya23</t>
  </si>
  <si>
    <t>loveya16</t>
  </si>
  <si>
    <t>loveya14</t>
  </si>
  <si>
    <t>loveya07</t>
  </si>
  <si>
    <t>lovex100pre</t>
  </si>
  <si>
    <t>lovevshate</t>
  </si>
  <si>
    <t>loveview</t>
  </si>
  <si>
    <t>loveuse</t>
  </si>
  <si>
    <t>loveuonly</t>
  </si>
  <si>
    <t>loveuk</t>
  </si>
  <si>
    <t>loveujesus</t>
  </si>
  <si>
    <t>loveuhoney</t>
  </si>
  <si>
    <t>loveuh</t>
  </si>
  <si>
    <t>loveugod</t>
  </si>
  <si>
    <t>loveu69</t>
  </si>
  <si>
    <t>loveu*</t>
  </si>
  <si>
    <t>lovetu</t>
  </si>
  <si>
    <t>lovetrain</t>
  </si>
  <si>
    <t>lovetomo</t>
  </si>
  <si>
    <t>lovetheoc</t>
  </si>
  <si>
    <t>lovesuxx</t>
  </si>
  <si>
    <t>lovesucks6</t>
  </si>
  <si>
    <t>lovesucks0</t>
  </si>
  <si>
    <t>lovesteve</t>
  </si>
  <si>
    <t>lovesss</t>
  </si>
  <si>
    <t>lovess1</t>
  </si>
  <si>
    <t>lovesq</t>
  </si>
  <si>
    <t>loveshit</t>
  </si>
  <si>
    <t>loves23</t>
  </si>
  <si>
    <t>loves13</t>
  </si>
  <si>
    <t>loves10</t>
  </si>
  <si>
    <t>lovers85</t>
  </si>
  <si>
    <t>lovers247</t>
  </si>
  <si>
    <t>lovers04</t>
  </si>
  <si>
    <t>loverockyou</t>
  </si>
  <si>
    <t>lovergrl1</t>
  </si>
  <si>
    <t>lovergirl24</t>
  </si>
  <si>
    <t>lovergirl16</t>
  </si>
  <si>
    <t>loverboyz</t>
  </si>
  <si>
    <t>loverboys</t>
  </si>
  <si>
    <t>loverboy5</t>
  </si>
  <si>
    <t>loverboy22</t>
  </si>
  <si>
    <t>loverbird</t>
  </si>
  <si>
    <t>loveradio</t>
  </si>
  <si>
    <t>lover78</t>
  </si>
  <si>
    <t>lover76</t>
  </si>
  <si>
    <t>lover43</t>
  </si>
  <si>
    <t>lover42</t>
  </si>
  <si>
    <t>lover247</t>
  </si>
  <si>
    <t>lover2008</t>
  </si>
  <si>
    <t>lover12345</t>
  </si>
  <si>
    <t>lovepink3</t>
  </si>
  <si>
    <t>lovephil</t>
  </si>
  <si>
    <t>lovepao</t>
  </si>
  <si>
    <t>lovepam</t>
  </si>
  <si>
    <t>loveonlyyou</t>
  </si>
  <si>
    <t>loveoff</t>
  </si>
  <si>
    <t>lovenora</t>
  </si>
  <si>
    <t>lovenikki</t>
  </si>
  <si>
    <t>lovenice</t>
  </si>
  <si>
    <t>lovenia</t>
  </si>
  <si>
    <t>loveneverdie</t>
  </si>
  <si>
    <t>lovenest</t>
  </si>
  <si>
    <t>lovenate</t>
  </si>
  <si>
    <t>lovenam</t>
  </si>
  <si>
    <t>lovemyman</t>
  </si>
  <si>
    <t>lovemybabe</t>
  </si>
  <si>
    <t>lovemy2</t>
  </si>
  <si>
    <t>lovemos</t>
  </si>
  <si>
    <t>lovemom2</t>
  </si>
  <si>
    <t>lovemilk</t>
  </si>
  <si>
    <t>lovemiguel</t>
  </si>
  <si>
    <t>lovemeonly</t>
  </si>
  <si>
    <t>lovemenow1</t>
  </si>
  <si>
    <t>lovemel</t>
  </si>
  <si>
    <t>lovemeboy</t>
  </si>
  <si>
    <t>lovemeaw</t>
  </si>
  <si>
    <t>loveme98</t>
  </si>
  <si>
    <t>loveme79</t>
  </si>
  <si>
    <t>loveme75</t>
  </si>
  <si>
    <t>loveme66</t>
  </si>
  <si>
    <t>loveme420</t>
  </si>
  <si>
    <t>loveme42</t>
  </si>
  <si>
    <t>loveme31</t>
  </si>
  <si>
    <t>loveme#1</t>
  </si>
  <si>
    <t>lovematt1</t>
  </si>
  <si>
    <t>lovemario</t>
  </si>
  <si>
    <t>lovemaria</t>
  </si>
  <si>
    <t>lovemandie79</t>
  </si>
  <si>
    <t>lovelymom</t>
  </si>
  <si>
    <t>lovelymay</t>
  </si>
  <si>
    <t>lovelylove</t>
  </si>
  <si>
    <t>lovelyjane</t>
  </si>
  <si>
    <t>lovelyj</t>
  </si>
  <si>
    <t>lovelyheart</t>
  </si>
  <si>
    <t>lovelyfe</t>
  </si>
  <si>
    <t>lovelyemo</t>
  </si>
  <si>
    <t>lovely83</t>
  </si>
  <si>
    <t>lovelove23</t>
  </si>
  <si>
    <t>lovell1</t>
  </si>
  <si>
    <t>lovelivelife</t>
  </si>
  <si>
    <t>lovelips</t>
  </si>
  <si>
    <t>lovelily</t>
  </si>
  <si>
    <t>lovelikehoney</t>
  </si>
  <si>
    <t>lovelife9</t>
  </si>
  <si>
    <t>loveliest</t>
  </si>
  <si>
    <t>lovela</t>
  </si>
  <si>
    <t>lovekong</t>
  </si>
  <si>
    <t>lovekoh2</t>
  </si>
  <si>
    <t>lovekiller</t>
  </si>
  <si>
    <t>lovekids4</t>
  </si>
  <si>
    <t>lovejp</t>
  </si>
  <si>
    <t>lovejm</t>
  </si>
  <si>
    <t>lovejean</t>
  </si>
  <si>
    <t>lovejb</t>
  </si>
  <si>
    <t>lovejang</t>
  </si>
  <si>
    <t>lovejacob</t>
  </si>
  <si>
    <t>loveisgay</t>
  </si>
  <si>
    <t>loveiscrazy</t>
  </si>
  <si>
    <t>lovei</t>
  </si>
  <si>
    <t>lovehurts0</t>
  </si>
  <si>
    <t>lovehp</t>
  </si>
  <si>
    <t>lovehim123</t>
  </si>
  <si>
    <t>lovehenry</t>
  </si>
  <si>
    <t>loveheart1</t>
  </si>
  <si>
    <t>lovehate7</t>
  </si>
  <si>
    <t>lovegolfmike</t>
  </si>
  <si>
    <t>lovefilm</t>
  </si>
  <si>
    <t>loveeyouu</t>
  </si>
  <si>
    <t>loveelmo</t>
  </si>
  <si>
    <t>loveee1</t>
  </si>
  <si>
    <t>loveearth</t>
  </si>
  <si>
    <t>lovee3</t>
  </si>
  <si>
    <t>lovee.</t>
  </si>
  <si>
    <t>lovedylan</t>
  </si>
  <si>
    <t>lovedevil</t>
  </si>
  <si>
    <t>lovedeep</t>
  </si>
  <si>
    <t>lovede</t>
  </si>
  <si>
    <t>lovedani</t>
  </si>
  <si>
    <t>loved4ever</t>
  </si>
  <si>
    <t>lovecris</t>
  </si>
  <si>
    <t>lovecory</t>
  </si>
  <si>
    <t>lovecorey</t>
  </si>
  <si>
    <t>lovecock</t>
  </si>
  <si>
    <t>lovechrist</t>
  </si>
  <si>
    <t>lovecherry</t>
  </si>
  <si>
    <t>lovebug20</t>
  </si>
  <si>
    <t>lovebrian1</t>
  </si>
  <si>
    <t>lovebo</t>
  </si>
  <si>
    <t>loveblack</t>
  </si>
  <si>
    <t>lovebitch</t>
  </si>
  <si>
    <t>lovebird2</t>
  </si>
  <si>
    <t>lovebhe</t>
  </si>
  <si>
    <t>lovebella</t>
  </si>
  <si>
    <t>loveb5</t>
  </si>
  <si>
    <t>loveavril</t>
  </si>
  <si>
    <t>loveash</t>
  </si>
  <si>
    <t>loveao</t>
  </si>
  <si>
    <t>loveannie</t>
  </si>
  <si>
    <t>loveangels</t>
  </si>
  <si>
    <t>loveandkiss</t>
  </si>
  <si>
    <t>loveandberry</t>
  </si>
  <si>
    <t>loveall4</t>
  </si>
  <si>
    <t>loveair</t>
  </si>
  <si>
    <t>loveace</t>
  </si>
  <si>
    <t>loveable7</t>
  </si>
  <si>
    <t>loveable01</t>
  </si>
  <si>
    <t>love_ya</t>
  </si>
  <si>
    <t>love_life</t>
  </si>
  <si>
    <t>love_12</t>
  </si>
  <si>
    <t>love9999</t>
  </si>
  <si>
    <t>love921</t>
  </si>
  <si>
    <t>love916</t>
  </si>
  <si>
    <t>love909</t>
  </si>
  <si>
    <t>love805</t>
  </si>
  <si>
    <t>love562</t>
  </si>
  <si>
    <t>love4lyfe</t>
  </si>
  <si>
    <t>love365</t>
  </si>
  <si>
    <t>love320</t>
  </si>
  <si>
    <t>love318</t>
  </si>
  <si>
    <t>love2run</t>
  </si>
  <si>
    <t>love2828</t>
  </si>
  <si>
    <t>love2525</t>
  </si>
  <si>
    <t>love2468</t>
  </si>
  <si>
    <t>love2013</t>
  </si>
  <si>
    <t>love1st</t>
  </si>
  <si>
    <t>love1s</t>
  </si>
  <si>
    <t>love1974</t>
  </si>
  <si>
    <t>love1616</t>
  </si>
  <si>
    <t>love126</t>
  </si>
  <si>
    <t>love1222</t>
  </si>
  <si>
    <t>love1124</t>
  </si>
  <si>
    <t>love110</t>
  </si>
  <si>
    <t>love1015</t>
  </si>
  <si>
    <t>love1014</t>
  </si>
  <si>
    <t>love0808</t>
  </si>
  <si>
    <t>love*</t>
  </si>
  <si>
    <t>lovage</t>
  </si>
  <si>
    <t>lourds</t>
  </si>
  <si>
    <t>lourdez</t>
  </si>
  <si>
    <t>loulou9</t>
  </si>
  <si>
    <t>loulou6</t>
  </si>
  <si>
    <t>loulou06</t>
  </si>
  <si>
    <t>loulou01</t>
  </si>
  <si>
    <t>loulabell</t>
  </si>
  <si>
    <t>louka</t>
  </si>
  <si>
    <t>louison</t>
  </si>
  <si>
    <t>louiseann</t>
  </si>
  <si>
    <t>louise29</t>
  </si>
  <si>
    <t>louise1988</t>
  </si>
  <si>
    <t>louise1986</t>
  </si>
  <si>
    <t>louise03</t>
  </si>
  <si>
    <t>louise02</t>
  </si>
  <si>
    <t>louise00</t>
  </si>
  <si>
    <t>louis21</t>
  </si>
  <si>
    <t>louis11</t>
  </si>
  <si>
    <t>louiejay</t>
  </si>
  <si>
    <t>louieann</t>
  </si>
  <si>
    <t>loughborough</t>
  </si>
  <si>
    <t>lougee</t>
  </si>
  <si>
    <t>louell</t>
  </si>
  <si>
    <t>loudie</t>
  </si>
  <si>
    <t>loucas</t>
  </si>
  <si>
    <t>lotto123</t>
  </si>
  <si>
    <t>lotion69</t>
  </si>
  <si>
    <t>lostwithoutyou</t>
  </si>
  <si>
    <t>lostluv</t>
  </si>
  <si>
    <t>lostchild</t>
  </si>
  <si>
    <t>lost16</t>
  </si>
  <si>
    <t>lost06</t>
  </si>
  <si>
    <t>lospapis</t>
  </si>
  <si>
    <t>lospadrinosmagicos</t>
  </si>
  <si>
    <t>losers6</t>
  </si>
  <si>
    <t>loserman</t>
  </si>
  <si>
    <t>loser66</t>
  </si>
  <si>
    <t>loser43</t>
  </si>
  <si>
    <t>loser2007</t>
  </si>
  <si>
    <t>loser02</t>
  </si>
  <si>
    <t>losdos</t>
  </si>
  <si>
    <t>losana</t>
  </si>
  <si>
    <t>lorrys</t>
  </si>
  <si>
    <t>lorraine6</t>
  </si>
  <si>
    <t>lorong</t>
  </si>
  <si>
    <t>loroco</t>
  </si>
  <si>
    <t>loriemae</t>
  </si>
  <si>
    <t>loricik</t>
  </si>
  <si>
    <t>lori94</t>
  </si>
  <si>
    <t>loresa</t>
  </si>
  <si>
    <t>lorenzo23</t>
  </si>
  <si>
    <t>lorenzo123</t>
  </si>
  <si>
    <t>loreniux</t>
  </si>
  <si>
    <t>lorenia</t>
  </si>
  <si>
    <t>lorena3</t>
  </si>
  <si>
    <t>lorena26</t>
  </si>
  <si>
    <t>lorena24</t>
  </si>
  <si>
    <t>lorena20</t>
  </si>
  <si>
    <t>loren2</t>
  </si>
  <si>
    <t>loremia</t>
  </si>
  <si>
    <t>lorelei1</t>
  </si>
  <si>
    <t>lore15</t>
  </si>
  <si>
    <t>lordss</t>
  </si>
  <si>
    <t>lordking</t>
  </si>
  <si>
    <t>lordian</t>
  </si>
  <si>
    <t>lord22</t>
  </si>
  <si>
    <t>lord143</t>
  </si>
  <si>
    <t>lorayne</t>
  </si>
  <si>
    <t>loramae</t>
  </si>
  <si>
    <t>loralie</t>
  </si>
  <si>
    <t>lorac</t>
  </si>
  <si>
    <t>loqueras</t>
  </si>
  <si>
    <t>loqkajeme</t>
  </si>
  <si>
    <t>lopilopi</t>
  </si>
  <si>
    <t>lophe</t>
  </si>
  <si>
    <t>lopezs</t>
  </si>
  <si>
    <t>lopez9</t>
  </si>
  <si>
    <t>lopez20</t>
  </si>
  <si>
    <t>lopez19</t>
  </si>
  <si>
    <t>lopez101</t>
  </si>
  <si>
    <t>lopez03</t>
  </si>
  <si>
    <t>lopez00</t>
  </si>
  <si>
    <t>lopers</t>
  </si>
  <si>
    <t>looser3</t>
  </si>
  <si>
    <t>loopyloz</t>
  </si>
  <si>
    <t>loop00</t>
  </si>
  <si>
    <t>looove</t>
  </si>
  <si>
    <t>looneytoon</t>
  </si>
  <si>
    <t>looney123</t>
  </si>
  <si>
    <t>loonatic</t>
  </si>
  <si>
    <t>lookout1</t>
  </si>
  <si>
    <t>loobie</t>
  </si>
  <si>
    <t>lonte</t>
  </si>
  <si>
    <t>lonsdale1</t>
  </si>
  <si>
    <t>lonnie123</t>
  </si>
  <si>
    <t>longhorns4</t>
  </si>
  <si>
    <t>longhorns12</t>
  </si>
  <si>
    <t>longhorns0</t>
  </si>
  <si>
    <t>lonestar2</t>
  </si>
  <si>
    <t>lonelystar</t>
  </si>
  <si>
    <t>lonelyangel</t>
  </si>
  <si>
    <t>lonely4u</t>
  </si>
  <si>
    <t>lonely4</t>
  </si>
  <si>
    <t>lonely05</t>
  </si>
  <si>
    <t>londongirl</t>
  </si>
  <si>
    <t>london94</t>
  </si>
  <si>
    <t>london78</t>
  </si>
  <si>
    <t>london77</t>
  </si>
  <si>
    <t>london19</t>
  </si>
  <si>
    <t>loncon</t>
  </si>
  <si>
    <t>lompoc805</t>
  </si>
  <si>
    <t>lomibao</t>
  </si>
  <si>
    <t>lomejordemi</t>
  </si>
  <si>
    <t>lomejorcito</t>
  </si>
  <si>
    <t>loloys</t>
  </si>
  <si>
    <t>lolote</t>
  </si>
  <si>
    <t>lolot</t>
  </si>
  <si>
    <t>loloka</t>
  </si>
  <si>
    <t>lolo33</t>
  </si>
  <si>
    <t>lollypopgirl</t>
  </si>
  <si>
    <t>lollypop92</t>
  </si>
  <si>
    <t>lollypop69</t>
  </si>
  <si>
    <t>lollypop16</t>
  </si>
  <si>
    <t>lollypop1234</t>
  </si>
  <si>
    <t>lollyp</t>
  </si>
  <si>
    <t>lolly91</t>
  </si>
  <si>
    <t>lolly11</t>
  </si>
  <si>
    <t>lollmao</t>
  </si>
  <si>
    <t>lollipop89</t>
  </si>
  <si>
    <t>lollipop15</t>
  </si>
  <si>
    <t>lollers</t>
  </si>
  <si>
    <t>lolita24</t>
  </si>
  <si>
    <t>lolita22</t>
  </si>
  <si>
    <t>lolita21</t>
  </si>
  <si>
    <t>lolita10</t>
  </si>
  <si>
    <t>lolipops1</t>
  </si>
  <si>
    <t>lolipopp</t>
  </si>
  <si>
    <t>lolipop4</t>
  </si>
  <si>
    <t>lolipop09</t>
  </si>
  <si>
    <t>lolip0p</t>
  </si>
  <si>
    <t>lolfun</t>
  </si>
  <si>
    <t>loleta</t>
  </si>
  <si>
    <t>loldude</t>
  </si>
  <si>
    <t>lolala</t>
  </si>
  <si>
    <t>lolababy1</t>
  </si>
  <si>
    <t>lola56</t>
  </si>
  <si>
    <t>lola5</t>
  </si>
  <si>
    <t>lola33</t>
  </si>
  <si>
    <t>lola32</t>
  </si>
  <si>
    <t>lola3</t>
  </si>
  <si>
    <t>lola29</t>
  </si>
  <si>
    <t>lola2</t>
  </si>
  <si>
    <t>lol13</t>
  </si>
  <si>
    <t>lol007</t>
  </si>
  <si>
    <t>lokitaz</t>
  </si>
  <si>
    <t>lokita8</t>
  </si>
  <si>
    <t>lokita4ever</t>
  </si>
  <si>
    <t>lokita26</t>
  </si>
  <si>
    <t>lokisha</t>
  </si>
  <si>
    <t>lokin</t>
  </si>
  <si>
    <t>loki1234</t>
  </si>
  <si>
    <t>lokaporti</t>
  </si>
  <si>
    <t>loka18</t>
  </si>
  <si>
    <t>loka17</t>
  </si>
  <si>
    <t>lok123</t>
  </si>
  <si>
    <t>loislois</t>
  </si>
  <si>
    <t>lois123</t>
  </si>
  <si>
    <t>logotipo</t>
  </si>
  <si>
    <t>logitech123</t>
  </si>
  <si>
    <t>loggins</t>
  </si>
  <si>
    <t>loganm1</t>
  </si>
  <si>
    <t>logan96</t>
  </si>
  <si>
    <t>logan28</t>
  </si>
  <si>
    <t>logan20</t>
  </si>
  <si>
    <t>loduca</t>
  </si>
  <si>
    <t>lodewijk</t>
  </si>
  <si>
    <t>locoyo</t>
  </si>
  <si>
    <t>locomotora</t>
  </si>
  <si>
    <t>locomoco</t>
  </si>
  <si>
    <t>locombia</t>
  </si>
  <si>
    <t>lococo</t>
  </si>
  <si>
    <t>loco24</t>
  </si>
  <si>
    <t>loco2</t>
  </si>
  <si>
    <t>loco09</t>
  </si>
  <si>
    <t>lockedout</t>
  </si>
  <si>
    <t>lochgelly</t>
  </si>
  <si>
    <t>locate</t>
  </si>
  <si>
    <t>loca55</t>
  </si>
  <si>
    <t>loca100</t>
  </si>
  <si>
    <t>loca08</t>
  </si>
  <si>
    <t>lobster3</t>
  </si>
  <si>
    <t>lobster2</t>
  </si>
  <si>
    <t>lobo13</t>
  </si>
  <si>
    <t>lobo12</t>
  </si>
  <si>
    <t>lobo07</t>
  </si>
  <si>
    <t>loafer</t>
  </si>
  <si>
    <t>lnknprk</t>
  </si>
  <si>
    <t>lmaolol</t>
  </si>
  <si>
    <t>llrocks</t>
  </si>
  <si>
    <t>lloydb</t>
  </si>
  <si>
    <t>lloyd5</t>
  </si>
  <si>
    <t>lloyd24</t>
  </si>
  <si>
    <t>lll123</t>
  </si>
  <si>
    <t>llewxam</t>
  </si>
  <si>
    <t>llehctim</t>
  </si>
  <si>
    <t>llcool</t>
  </si>
  <si>
    <t>llandel</t>
  </si>
  <si>
    <t>llana</t>
  </si>
  <si>
    <t>llamera</t>
  </si>
  <si>
    <t>llamas2</t>
  </si>
  <si>
    <t>llamado</t>
  </si>
  <si>
    <t>llama6</t>
  </si>
  <si>
    <t>llama3</t>
  </si>
  <si>
    <t>llaguno</t>
  </si>
  <si>
    <t>llabtfos</t>
  </si>
  <si>
    <t>lkjsdf</t>
  </si>
  <si>
    <t>lj1234</t>
  </si>
  <si>
    <t>lizzz</t>
  </si>
  <si>
    <t>lizzym</t>
  </si>
  <si>
    <t>lizzylou</t>
  </si>
  <si>
    <t>lizzygirl</t>
  </si>
  <si>
    <t>lizzy89</t>
  </si>
  <si>
    <t>lizzy88</t>
  </si>
  <si>
    <t>lizzy27</t>
  </si>
  <si>
    <t>lizzy20</t>
  </si>
  <si>
    <t>lizzy19</t>
  </si>
  <si>
    <t>lizzy101</t>
  </si>
  <si>
    <t>lizzy10</t>
  </si>
  <si>
    <t>lizzie24</t>
  </si>
  <si>
    <t>lizzie23</t>
  </si>
  <si>
    <t>lizyta</t>
  </si>
  <si>
    <t>lizrocks</t>
  </si>
  <si>
    <t>lizeth13</t>
  </si>
  <si>
    <t>lizet1</t>
  </si>
  <si>
    <t>lizelle</t>
  </si>
  <si>
    <t>lizbiz</t>
  </si>
  <si>
    <t>lizbeth3</t>
  </si>
  <si>
    <t>lizard09</t>
  </si>
  <si>
    <t>lizano</t>
  </si>
  <si>
    <t>liza11</t>
  </si>
  <si>
    <t>liza06</t>
  </si>
  <si>
    <t>liz2001</t>
  </si>
  <si>
    <t>liz1994</t>
  </si>
  <si>
    <t>liz12345</t>
  </si>
  <si>
    <t>liyan</t>
  </si>
  <si>
    <t>liviut</t>
  </si>
  <si>
    <t>livinlarge</t>
  </si>
  <si>
    <t>livingword</t>
  </si>
  <si>
    <t>livin1</t>
  </si>
  <si>
    <t>liveup</t>
  </si>
  <si>
    <t>liverpoolFC</t>
  </si>
  <si>
    <t>liverpool96</t>
  </si>
  <si>
    <t>liverpool27</t>
  </si>
  <si>
    <t>liverpool20</t>
  </si>
  <si>
    <t>liverpool1991</t>
  </si>
  <si>
    <t>liverpool19</t>
  </si>
  <si>
    <t>liverpool-fc</t>
  </si>
  <si>
    <t>livenlove</t>
  </si>
  <si>
    <t>livealone</t>
  </si>
  <si>
    <t>live4Him</t>
  </si>
  <si>
    <t>live2day</t>
  </si>
  <si>
    <t>littlewood</t>
  </si>
  <si>
    <t>littleted</t>
  </si>
  <si>
    <t>littlerose</t>
  </si>
  <si>
    <t>littleone2</t>
  </si>
  <si>
    <t>littlenikki</t>
  </si>
  <si>
    <t>littleman7</t>
  </si>
  <si>
    <t>littlelee</t>
  </si>
  <si>
    <t>littleking</t>
  </si>
  <si>
    <t>littlej1</t>
  </si>
  <si>
    <t>littlegem</t>
  </si>
  <si>
    <t>littlefrog</t>
  </si>
  <si>
    <t>littleduck</t>
  </si>
  <si>
    <t>littlebitty</t>
  </si>
  <si>
    <t>littlebits</t>
  </si>
  <si>
    <t>littlebit9</t>
  </si>
  <si>
    <t>littlebabe</t>
  </si>
  <si>
    <t>little69</t>
  </si>
  <si>
    <t>lito18</t>
  </si>
  <si>
    <t>literal</t>
  </si>
  <si>
    <t>literacy</t>
  </si>
  <si>
    <t>liteonit</t>
  </si>
  <si>
    <t>litalita</t>
  </si>
  <si>
    <t>listentoyourheart</t>
  </si>
  <si>
    <t>listen2me</t>
  </si>
  <si>
    <t>listen1</t>
  </si>
  <si>
    <t>lissylou</t>
  </si>
  <si>
    <t>lissy123</t>
  </si>
  <si>
    <t>lissa7</t>
  </si>
  <si>
    <t>lismary</t>
  </si>
  <si>
    <t>lisar</t>
  </si>
  <si>
    <t>lisapooh</t>
  </si>
  <si>
    <t>lisag</t>
  </si>
  <si>
    <t>lisaf</t>
  </si>
  <si>
    <t>lisa90</t>
  </si>
  <si>
    <t>lisa66</t>
  </si>
  <si>
    <t>lisa55</t>
  </si>
  <si>
    <t>lisa38</t>
  </si>
  <si>
    <t>lisa33</t>
  </si>
  <si>
    <t>lisa30</t>
  </si>
  <si>
    <t>lisa1988</t>
  </si>
  <si>
    <t>liquor1</t>
  </si>
  <si>
    <t>liquido</t>
  </si>
  <si>
    <t>lipslips</t>
  </si>
  <si>
    <t>lipgloss08</t>
  </si>
  <si>
    <t>lions32</t>
  </si>
  <si>
    <t>lions3</t>
  </si>
  <si>
    <t>lions20</t>
  </si>
  <si>
    <t>lionqueen</t>
  </si>
  <si>
    <t>lioncub</t>
  </si>
  <si>
    <t>lional</t>
  </si>
  <si>
    <t>lion77</t>
  </si>
  <si>
    <t>lion2000</t>
  </si>
  <si>
    <t>lion1234</t>
  </si>
  <si>
    <t>lion1</t>
  </si>
  <si>
    <t>linz13</t>
  </si>
  <si>
    <t>linz123</t>
  </si>
  <si>
    <t>linute</t>
  </si>
  <si>
    <t>linmar</t>
  </si>
  <si>
    <t>linkin9</t>
  </si>
  <si>
    <t>link182</t>
  </si>
  <si>
    <t>lininha</t>
  </si>
  <si>
    <t>ling-ling</t>
  </si>
  <si>
    <t>lineup</t>
  </si>
  <si>
    <t>lineman1</t>
  </si>
  <si>
    <t>linear</t>
  </si>
  <si>
    <t>lindzy</t>
  </si>
  <si>
    <t>lindzee</t>
  </si>
  <si>
    <t>lindseyrae</t>
  </si>
  <si>
    <t>lindsey6</t>
  </si>
  <si>
    <t>lindsay12</t>
  </si>
  <si>
    <t>lindsay10</t>
  </si>
  <si>
    <t>lindquist</t>
  </si>
  <si>
    <t>lindisfarne</t>
  </si>
  <si>
    <t>lindi</t>
  </si>
  <si>
    <t>lindenwood</t>
  </si>
  <si>
    <t>lindalu</t>
  </si>
  <si>
    <t>lindalove</t>
  </si>
  <si>
    <t>linda56</t>
  </si>
  <si>
    <t>linda33</t>
  </si>
  <si>
    <t>linda30</t>
  </si>
  <si>
    <t>linda!</t>
  </si>
  <si>
    <t>lincoln3</t>
  </si>
  <si>
    <t>lincoln09</t>
  </si>
  <si>
    <t>lincoln07</t>
  </si>
  <si>
    <t>lincol</t>
  </si>
  <si>
    <t>linaje</t>
  </si>
  <si>
    <t>lina15</t>
  </si>
  <si>
    <t>lina08</t>
  </si>
  <si>
    <t>limson</t>
  </si>
  <si>
    <t>limpot</t>
  </si>
  <si>
    <t>limpdick</t>
  </si>
  <si>
    <t>limita</t>
  </si>
  <si>
    <t>limegreen5</t>
  </si>
  <si>
    <t>lime123</t>
  </si>
  <si>
    <t>limbu</t>
  </si>
  <si>
    <t>limbong</t>
  </si>
  <si>
    <t>limar</t>
  </si>
  <si>
    <t>limabelas</t>
  </si>
  <si>
    <t>lilzoe</t>
  </si>
  <si>
    <t>lilyrose1</t>
  </si>
  <si>
    <t>lilyella</t>
  </si>
  <si>
    <t>lily96</t>
  </si>
  <si>
    <t>lily85</t>
  </si>
  <si>
    <t>lilwitch</t>
  </si>
  <si>
    <t>lilwest</t>
  </si>
  <si>
    <t>lilwayne16</t>
  </si>
  <si>
    <t>lilwayne10</t>
  </si>
  <si>
    <t>lilwayne07</t>
  </si>
  <si>
    <t>lilvon</t>
  </si>
  <si>
    <t>lilty</t>
  </si>
  <si>
    <t>liltweety1</t>
  </si>
  <si>
    <t>liltrill</t>
  </si>
  <si>
    <t>liltone</t>
  </si>
  <si>
    <t>lilthug1</t>
  </si>
  <si>
    <t>liltete</t>
  </si>
  <si>
    <t>liltay1</t>
  </si>
  <si>
    <t>lilsweet</t>
  </si>
  <si>
    <t>lilstars</t>
  </si>
  <si>
    <t>lilsoldier</t>
  </si>
  <si>
    <t>lilsister1</t>
  </si>
  <si>
    <t>lilsis7</t>
  </si>
  <si>
    <t>lilshadow</t>
  </si>
  <si>
    <t>lilsexy3</t>
  </si>
  <si>
    <t>lilsexi</t>
  </si>
  <si>
    <t>lilrod1</t>
  </si>
  <si>
    <t>lilrob1218</t>
  </si>
  <si>
    <t>lilrico</t>
  </si>
  <si>
    <t>lilreese</t>
  </si>
  <si>
    <t>lilred15</t>
  </si>
  <si>
    <t>lilred07</t>
  </si>
  <si>
    <t>lilpuppy</t>
  </si>
  <si>
    <t>lilprinces</t>
  </si>
  <si>
    <t>liloystich</t>
  </si>
  <si>
    <t>lilone21</t>
  </si>
  <si>
    <t>lilone09</t>
  </si>
  <si>
    <t>lilola</t>
  </si>
  <si>
    <t>liloca</t>
  </si>
  <si>
    <t>lilo21</t>
  </si>
  <si>
    <t>lilnini</t>
  </si>
  <si>
    <t>lilnicky</t>
  </si>
  <si>
    <t>lilmonster</t>
  </si>
  <si>
    <t>lilmon</t>
  </si>
  <si>
    <t>lilmissthang</t>
  </si>
  <si>
    <t>lilmissperfect</t>
  </si>
  <si>
    <t>lilmissbitch</t>
  </si>
  <si>
    <t>lilmis</t>
  </si>
  <si>
    <t>lilmex1</t>
  </si>
  <si>
    <t>lilmermaid</t>
  </si>
  <si>
    <t>lilme123</t>
  </si>
  <si>
    <t>lilmarvin</t>
  </si>
  <si>
    <t>lilmarc</t>
  </si>
  <si>
    <t>lilman9</t>
  </si>
  <si>
    <t>lilman16</t>
  </si>
  <si>
    <t>lilmama94</t>
  </si>
  <si>
    <t>lilmama24</t>
  </si>
  <si>
    <t>lilmama20</t>
  </si>
  <si>
    <t>lilmama05</t>
  </si>
  <si>
    <t>lilmama04</t>
  </si>
  <si>
    <t>lilmama02</t>
  </si>
  <si>
    <t>lilmam</t>
  </si>
  <si>
    <t>lilma2</t>
  </si>
  <si>
    <t>lillyy</t>
  </si>
  <si>
    <t>lillypop</t>
  </si>
  <si>
    <t>lillyg</t>
  </si>
  <si>
    <t>lillyann1</t>
  </si>
  <si>
    <t>lilly90</t>
  </si>
  <si>
    <t>lilly55</t>
  </si>
  <si>
    <t>lilly27</t>
  </si>
  <si>
    <t>lilly25</t>
  </si>
  <si>
    <t>lilly18</t>
  </si>
  <si>
    <t>lillis</t>
  </si>
  <si>
    <t>lilliput</t>
  </si>
  <si>
    <t>lillie01</t>
  </si>
  <si>
    <t>lillian8</t>
  </si>
  <si>
    <t>lillian03</t>
  </si>
  <si>
    <t>lillepus</t>
  </si>
  <si>
    <t>lillemy</t>
  </si>
  <si>
    <t>lilleman</t>
  </si>
  <si>
    <t>lilkid1</t>
  </si>
  <si>
    <t>lilkay1</t>
  </si>
  <si>
    <t>lilkate</t>
  </si>
  <si>
    <t>lilkat</t>
  </si>
  <si>
    <t>liljordan</t>
  </si>
  <si>
    <t>liljerry</t>
  </si>
  <si>
    <t>lilit</t>
  </si>
  <si>
    <t>lilio</t>
  </si>
  <si>
    <t>lilieth</t>
  </si>
  <si>
    <t>liliana01</t>
  </si>
  <si>
    <t>lili17</t>
  </si>
  <si>
    <t>lili1234</t>
  </si>
  <si>
    <t>lili08</t>
  </si>
  <si>
    <t>lili06</t>
  </si>
  <si>
    <t>lilgost1</t>
  </si>
  <si>
    <t>lilfox</t>
  </si>
  <si>
    <t>lilfizz3</t>
  </si>
  <si>
    <t>lilfizz2</t>
  </si>
  <si>
    <t>lilfizz08</t>
  </si>
  <si>
    <t>lilfairy</t>
  </si>
  <si>
    <t>lile123</t>
  </si>
  <si>
    <t>lilduck</t>
  </si>
  <si>
    <t>lildirty</t>
  </si>
  <si>
    <t>lildev</t>
  </si>
  <si>
    <t>lildemon</t>
  </si>
  <si>
    <t>lildarlin</t>
  </si>
  <si>
    <t>lilcraig</t>
  </si>
  <si>
    <t>lilchav</t>
  </si>
  <si>
    <t>lilbowwow1</t>
  </si>
  <si>
    <t>lilbit18</t>
  </si>
  <si>
    <t>lilbit15</t>
  </si>
  <si>
    <t>lilbabygurl</t>
  </si>
  <si>
    <t>lilbaby13</t>
  </si>
  <si>
    <t>lilb15</t>
  </si>
  <si>
    <t>lilanna</t>
  </si>
  <si>
    <t>lilangel15</t>
  </si>
  <si>
    <t>lilace1</t>
  </si>
  <si>
    <t>lilac11</t>
  </si>
  <si>
    <t>lila11</t>
  </si>
  <si>
    <t>lila07</t>
  </si>
  <si>
    <t>lil2pac</t>
  </si>
  <si>
    <t>lil2006</t>
  </si>
  <si>
    <t>likiliki</t>
  </si>
  <si>
    <t>likestone</t>
  </si>
  <si>
    <t>likenoother</t>
  </si>
  <si>
    <t>like12</t>
  </si>
  <si>
    <t>like</t>
  </si>
  <si>
    <t>lightson</t>
  </si>
  <si>
    <t>lightskin1</t>
  </si>
  <si>
    <t>lights123</t>
  </si>
  <si>
    <t>lightbulb2</t>
  </si>
  <si>
    <t>light8</t>
  </si>
  <si>
    <t>ligers1</t>
  </si>
  <si>
    <t>lifesuxx</t>
  </si>
  <si>
    <t>lifesucks8</t>
  </si>
  <si>
    <t>lifestyles</t>
  </si>
  <si>
    <t>lifeis1</t>
  </si>
  <si>
    <t>lifeandlove</t>
  </si>
  <si>
    <t>life99</t>
  </si>
  <si>
    <t>life90</t>
  </si>
  <si>
    <t>life86</t>
  </si>
  <si>
    <t>life4u</t>
  </si>
  <si>
    <t>life44</t>
  </si>
  <si>
    <t>life25</t>
  </si>
  <si>
    <t>lieyan</t>
  </si>
  <si>
    <t>liena</t>
  </si>
  <si>
    <t>lidiuta</t>
  </si>
  <si>
    <t>lidia13</t>
  </si>
  <si>
    <t>lider</t>
  </si>
  <si>
    <t>licuado</t>
  </si>
  <si>
    <t>lickm3</t>
  </si>
  <si>
    <t>lickass1</t>
  </si>
  <si>
    <t>licita</t>
  </si>
  <si>
    <t>libreria</t>
  </si>
  <si>
    <t>librastar</t>
  </si>
  <si>
    <t>libralibra</t>
  </si>
  <si>
    <t>libra96</t>
  </si>
  <si>
    <t>libra74</t>
  </si>
  <si>
    <t>libra101</t>
  </si>
  <si>
    <t>libogz</t>
  </si>
  <si>
    <t>libby4</t>
  </si>
  <si>
    <t>libby13</t>
  </si>
  <si>
    <t>libary</t>
  </si>
  <si>
    <t>lib123</t>
  </si>
  <si>
    <t>lianlian</t>
  </si>
  <si>
    <t>liampaul</t>
  </si>
  <si>
    <t>liamo</t>
  </si>
  <si>
    <t>liamishot</t>
  </si>
  <si>
    <t>liamdavid</t>
  </si>
  <si>
    <t>liambaby</t>
  </si>
  <si>
    <t>liam24</t>
  </si>
  <si>
    <t>liam2004</t>
  </si>
  <si>
    <t>liam16</t>
  </si>
  <si>
    <t>liam13</t>
  </si>
  <si>
    <t>li1234</t>
  </si>
  <si>
    <t>lhovely</t>
  </si>
  <si>
    <t>lhing</t>
  </si>
  <si>
    <t>lhalai</t>
  </si>
  <si>
    <t>lhakpa</t>
  </si>
  <si>
    <t>lhadyemo</t>
  </si>
  <si>
    <t>lhabz</t>
  </si>
  <si>
    <t>leyley1</t>
  </si>
  <si>
    <t>lexy02</t>
  </si>
  <si>
    <t>lexy01</t>
  </si>
  <si>
    <t>lexus12</t>
  </si>
  <si>
    <t>lexus02</t>
  </si>
  <si>
    <t>lexmark2</t>
  </si>
  <si>
    <t>lexilulu</t>
  </si>
  <si>
    <t>lexilou1</t>
  </si>
  <si>
    <t>lexigirl1</t>
  </si>
  <si>
    <t>lexie00</t>
  </si>
  <si>
    <t>lexie!</t>
  </si>
  <si>
    <t>lexico</t>
  </si>
  <si>
    <t>lexi96</t>
  </si>
  <si>
    <t>lexi2000</t>
  </si>
  <si>
    <t>lexi14</t>
  </si>
  <si>
    <t>lexi09</t>
  </si>
  <si>
    <t>lewisf</t>
  </si>
  <si>
    <t>lewis4eva</t>
  </si>
  <si>
    <t>lewis23</t>
  </si>
  <si>
    <t>lewis2004</t>
  </si>
  <si>
    <t>levicorpus</t>
  </si>
  <si>
    <t>levi23</t>
  </si>
  <si>
    <t>levi04</t>
  </si>
  <si>
    <t>levi03</t>
  </si>
  <si>
    <t>level42</t>
  </si>
  <si>
    <t>level2</t>
  </si>
  <si>
    <t>lety12</t>
  </si>
  <si>
    <t>lette4life</t>
  </si>
  <si>
    <t>lette</t>
  </si>
  <si>
    <t>letstalk</t>
  </si>
  <si>
    <t>letssee</t>
  </si>
  <si>
    <t>letsfuck1</t>
  </si>
  <si>
    <t>letmeinplz</t>
  </si>
  <si>
    <t>letmein21</t>
  </si>
  <si>
    <t>letmein11</t>
  </si>
  <si>
    <t>letmedie</t>
  </si>
  <si>
    <t>letitbe1</t>
  </si>
  <si>
    <t>lester21</t>
  </si>
  <si>
    <t>lester2</t>
  </si>
  <si>
    <t>lestat13</t>
  </si>
  <si>
    <t>lesmiserables</t>
  </si>
  <si>
    <t>lesly1</t>
  </si>
  <si>
    <t>lesliee</t>
  </si>
  <si>
    <t>leslie20</t>
  </si>
  <si>
    <t>leslie19</t>
  </si>
  <si>
    <t>lesean</t>
  </si>
  <si>
    <t>lesbian3</t>
  </si>
  <si>
    <t>leroym</t>
  </si>
  <si>
    <t>leroyb</t>
  </si>
  <si>
    <t>leroy21</t>
  </si>
  <si>
    <t>lerida</t>
  </si>
  <si>
    <t>lequan</t>
  </si>
  <si>
    <t>lepord</t>
  </si>
  <si>
    <t>leparkour</t>
  </si>
  <si>
    <t>leowyatt</t>
  </si>
  <si>
    <t>leonilde</t>
  </si>
  <si>
    <t>leonie123</t>
  </si>
  <si>
    <t>leonie1</t>
  </si>
  <si>
    <t>leonia</t>
  </si>
  <si>
    <t>leonell</t>
  </si>
  <si>
    <t>leonardo16</t>
  </si>
  <si>
    <t>leonah</t>
  </si>
  <si>
    <t>leon69</t>
  </si>
  <si>
    <t>leon44</t>
  </si>
  <si>
    <t>leomon</t>
  </si>
  <si>
    <t>leominster</t>
  </si>
  <si>
    <t>leolee</t>
  </si>
  <si>
    <t>leokitty</t>
  </si>
  <si>
    <t>leodegario</t>
  </si>
  <si>
    <t>leobaby1</t>
  </si>
  <si>
    <t>leoangelo</t>
  </si>
  <si>
    <t>leo888</t>
  </si>
  <si>
    <t>leo456</t>
  </si>
  <si>
    <t>leo1981</t>
  </si>
  <si>
    <t>leo1980</t>
  </si>
  <si>
    <t>leo1976</t>
  </si>
  <si>
    <t>leo1970</t>
  </si>
  <si>
    <t>leo12</t>
  </si>
  <si>
    <t>leo037</t>
  </si>
  <si>
    <t>lento</t>
  </si>
  <si>
    <t>lenteja</t>
  </si>
  <si>
    <t>lentamente</t>
  </si>
  <si>
    <t>lenong</t>
  </si>
  <si>
    <t>lenny2</t>
  </si>
  <si>
    <t>lennor</t>
  </si>
  <si>
    <t>lennon9</t>
  </si>
  <si>
    <t>lennis</t>
  </si>
  <si>
    <t>lenira</t>
  </si>
  <si>
    <t>leningrad</t>
  </si>
  <si>
    <t>lenicka</t>
  </si>
  <si>
    <t>lendio</t>
  </si>
  <si>
    <t>lence</t>
  </si>
  <si>
    <t>lenamarie</t>
  </si>
  <si>
    <t>lena22</t>
  </si>
  <si>
    <t>lena1</t>
  </si>
  <si>
    <t>lemons11</t>
  </si>
  <si>
    <t>lemonjelly</t>
  </si>
  <si>
    <t>lemonie</t>
  </si>
  <si>
    <t>lemone</t>
  </si>
  <si>
    <t>lemonade3</t>
  </si>
  <si>
    <t>lemonade12</t>
  </si>
  <si>
    <t>lemona</t>
  </si>
  <si>
    <t>lemieux66</t>
  </si>
  <si>
    <t>lemar1</t>
  </si>
  <si>
    <t>lelong</t>
  </si>
  <si>
    <t>lele16</t>
  </si>
  <si>
    <t>lele11</t>
  </si>
  <si>
    <t>lelani</t>
  </si>
  <si>
    <t>leland2</t>
  </si>
  <si>
    <t>lelalela</t>
  </si>
  <si>
    <t>leiyah</t>
  </si>
  <si>
    <t>leiva</t>
  </si>
  <si>
    <t>leiron</t>
  </si>
  <si>
    <t>leimar</t>
  </si>
  <si>
    <t>leimana</t>
  </si>
  <si>
    <t>leilani4</t>
  </si>
  <si>
    <t>leilani06</t>
  </si>
  <si>
    <t>leighm</t>
  </si>
  <si>
    <t>leigh95</t>
  </si>
  <si>
    <t>leigh83</t>
  </si>
  <si>
    <t>leigh78</t>
  </si>
  <si>
    <t>leigh27</t>
  </si>
  <si>
    <t>leigh26</t>
  </si>
  <si>
    <t>leigh25</t>
  </si>
  <si>
    <t>leigh1234</t>
  </si>
  <si>
    <t>lehigh</t>
  </si>
  <si>
    <t>legolas89</t>
  </si>
  <si>
    <t>legnum</t>
  </si>
  <si>
    <t>leggs</t>
  </si>
  <si>
    <t>legend77</t>
  </si>
  <si>
    <t>legend5</t>
  </si>
  <si>
    <t>legend3</t>
  </si>
  <si>
    <t>legend07</t>
  </si>
  <si>
    <t>legado</t>
  </si>
  <si>
    <t>lefty123</t>
  </si>
  <si>
    <t>leeyan</t>
  </si>
  <si>
    <t>leeuwtje</t>
  </si>
  <si>
    <t>leenda</t>
  </si>
  <si>
    <t>leemoore</t>
  </si>
  <si>
    <t>leelee93</t>
  </si>
  <si>
    <t>leelee8</t>
  </si>
  <si>
    <t>leelee69</t>
  </si>
  <si>
    <t>leelee09</t>
  </si>
  <si>
    <t>leelee05</t>
  </si>
  <si>
    <t>leejohn</t>
  </si>
  <si>
    <t>leeishot</t>
  </si>
  <si>
    <t>leeds08</t>
  </si>
  <si>
    <t>leeann5</t>
  </si>
  <si>
    <t>leeann3</t>
  </si>
  <si>
    <t>leeann21</t>
  </si>
  <si>
    <t>leeann123</t>
  </si>
  <si>
    <t>lee911</t>
  </si>
  <si>
    <t>lee777</t>
  </si>
  <si>
    <t>lee666</t>
  </si>
  <si>
    <t>lee4me</t>
  </si>
  <si>
    <t>lee420</t>
  </si>
  <si>
    <t>lee321</t>
  </si>
  <si>
    <t>lee21</t>
  </si>
  <si>
    <t>lee2010</t>
  </si>
  <si>
    <t>lee2000</t>
  </si>
  <si>
    <t>lee1990</t>
  </si>
  <si>
    <t>lee1983</t>
  </si>
  <si>
    <t>lectura</t>
  </si>
  <si>
    <t>lechelle</t>
  </si>
  <si>
    <t>lebronj</t>
  </si>
  <si>
    <t>leb4life</t>
  </si>
  <si>
    <t>leatha</t>
  </si>
  <si>
    <t>learose</t>
  </si>
  <si>
    <t>leaper</t>
  </si>
  <si>
    <t>leanwitit1</t>
  </si>
  <si>
    <t>leannrimes</t>
  </si>
  <si>
    <t>leanne5</t>
  </si>
  <si>
    <t>leanne23</t>
  </si>
  <si>
    <t>leanne18</t>
  </si>
  <si>
    <t>leanna12</t>
  </si>
  <si>
    <t>leann17</t>
  </si>
  <si>
    <t>leann12</t>
  </si>
  <si>
    <t>leann11</t>
  </si>
  <si>
    <t>leann10</t>
  </si>
  <si>
    <t>leann09</t>
  </si>
  <si>
    <t>leann08</t>
  </si>
  <si>
    <t>lealand</t>
  </si>
  <si>
    <t>leahxx</t>
  </si>
  <si>
    <t>leahrae</t>
  </si>
  <si>
    <t>leahlove</t>
  </si>
  <si>
    <t>leahlouise</t>
  </si>
  <si>
    <t>leahdizon</t>
  </si>
  <si>
    <t>leahann</t>
  </si>
  <si>
    <t>leah19</t>
  </si>
  <si>
    <t>lb41605</t>
  </si>
  <si>
    <t>laynes</t>
  </si>
  <si>
    <t>laylay2</t>
  </si>
  <si>
    <t>laylarose</t>
  </si>
  <si>
    <t>laylah1</t>
  </si>
  <si>
    <t>laylab</t>
  </si>
  <si>
    <t>laylaa</t>
  </si>
  <si>
    <t>layla9</t>
  </si>
  <si>
    <t>layers</t>
  </si>
  <si>
    <t>layderos</t>
  </si>
  <si>
    <t>layca</t>
  </si>
  <si>
    <t>layaya</t>
  </si>
  <si>
    <t>layankee</t>
  </si>
  <si>
    <t>lawrence3</t>
  </si>
  <si>
    <t>lawrence13</t>
  </si>
  <si>
    <t>lawrance</t>
  </si>
  <si>
    <t>lawofueki</t>
  </si>
  <si>
    <t>lawoffice</t>
  </si>
  <si>
    <t>law1993</t>
  </si>
  <si>
    <t>lavinutza</t>
  </si>
  <si>
    <t>lavine</t>
  </si>
  <si>
    <t>lavidaloka</t>
  </si>
  <si>
    <t>lavidaesunamierda</t>
  </si>
  <si>
    <t>lavidaesloca</t>
  </si>
  <si>
    <t>lavidadespuesdeti</t>
  </si>
  <si>
    <t>lavidacontinua</t>
  </si>
  <si>
    <t>lavida1</t>
  </si>
  <si>
    <t>lavers</t>
  </si>
  <si>
    <t>lavender12</t>
  </si>
  <si>
    <t>lavar</t>
  </si>
  <si>
    <t>lavapie</t>
  </si>
  <si>
    <t>laurys</t>
  </si>
  <si>
    <t>laurra</t>
  </si>
  <si>
    <t>laurna</t>
  </si>
  <si>
    <t>laurita123</t>
  </si>
  <si>
    <t>laurio</t>
  </si>
  <si>
    <t>laurenw</t>
  </si>
  <si>
    <t>laurentaylor</t>
  </si>
  <si>
    <t>laurenj</t>
  </si>
  <si>
    <t>laurenann</t>
  </si>
  <si>
    <t>lauren1996</t>
  </si>
  <si>
    <t>lauren1994</t>
  </si>
  <si>
    <t>lauren1991</t>
  </si>
  <si>
    <t>lauren*</t>
  </si>
  <si>
    <t>lauren#1</t>
  </si>
  <si>
    <t>laureles</t>
  </si>
  <si>
    <t>laurann</t>
  </si>
  <si>
    <t>lauramay</t>
  </si>
  <si>
    <t>lauralynn</t>
  </si>
  <si>
    <t>lauraisabel</t>
  </si>
  <si>
    <t>lauracamila</t>
  </si>
  <si>
    <t>laurabell</t>
  </si>
  <si>
    <t>laura96</t>
  </si>
  <si>
    <t>laura100</t>
  </si>
  <si>
    <t>lauper</t>
  </si>
  <si>
    <t>laugh3</t>
  </si>
  <si>
    <t>laugh123</t>
  </si>
  <si>
    <t>latsyrk</t>
  </si>
  <si>
    <t>latrice3</t>
  </si>
  <si>
    <t>latoya20</t>
  </si>
  <si>
    <t>latoya06</t>
  </si>
  <si>
    <t>latoja</t>
  </si>
  <si>
    <t>latipa</t>
  </si>
  <si>
    <t>latinoboy</t>
  </si>
  <si>
    <t>latino8</t>
  </si>
  <si>
    <t>latino15</t>
  </si>
  <si>
    <t>latino13</t>
  </si>
  <si>
    <t>latino123</t>
  </si>
  <si>
    <t>latina95</t>
  </si>
  <si>
    <t>latina89</t>
  </si>
  <si>
    <t>latina4eva</t>
  </si>
  <si>
    <t>latin5</t>
  </si>
  <si>
    <t>latin13</t>
  </si>
  <si>
    <t>latiesha</t>
  </si>
  <si>
    <t>latia</t>
  </si>
  <si>
    <t>latest</t>
  </si>
  <si>
    <t>lateesha</t>
  </si>
  <si>
    <t>lateda</t>
  </si>
  <si>
    <t>latech</t>
  </si>
  <si>
    <t>lataysha</t>
  </si>
  <si>
    <t>latanya1</t>
  </si>
  <si>
    <t>latania</t>
  </si>
  <si>
    <t>lasvegas11</t>
  </si>
  <si>
    <t>lasvegas!</t>
  </si>
  <si>
    <t>lastsong</t>
  </si>
  <si>
    <t>lastnite</t>
  </si>
  <si>
    <t>lastchild</t>
  </si>
  <si>
    <t>lassie12</t>
  </si>
  <si>
    <t>lassana</t>
  </si>
  <si>
    <t>lasocia</t>
  </si>
  <si>
    <t>lasnubes</t>
  </si>
  <si>
    <t>lasmujeres</t>
  </si>
  <si>
    <t>lasmarias</t>
  </si>
  <si>
    <t>lasley</t>
  </si>
  <si>
    <t>lashelle1</t>
  </si>
  <si>
    <t>lashed</t>
  </si>
  <si>
    <t>lashay2</t>
  </si>
  <si>
    <t>lashay16</t>
  </si>
  <si>
    <t>lashawne</t>
  </si>
  <si>
    <t>lashanti</t>
  </si>
  <si>
    <t>lashae2</t>
  </si>
  <si>
    <t>lashadas</t>
  </si>
  <si>
    <t>lasecta</t>
  </si>
  <si>
    <t>lascar</t>
  </si>
  <si>
    <t>lasaro</t>
  </si>
  <si>
    <t>lasandra</t>
  </si>
  <si>
    <t>lasagna1</t>
  </si>
  <si>
    <t>larue1</t>
  </si>
  <si>
    <t>larsulrich</t>
  </si>
  <si>
    <t>larryw</t>
  </si>
  <si>
    <t>larryt</t>
  </si>
  <si>
    <t>larrya</t>
  </si>
  <si>
    <t>larry45</t>
  </si>
  <si>
    <t>larry21</t>
  </si>
  <si>
    <t>larry101</t>
  </si>
  <si>
    <t>larry10</t>
  </si>
  <si>
    <t>larry05</t>
  </si>
  <si>
    <t>larisa1</t>
  </si>
  <si>
    <t>lareina1</t>
  </si>
  <si>
    <t>laraza1</t>
  </si>
  <si>
    <t>larayne</t>
  </si>
  <si>
    <t>laranjeiro</t>
  </si>
  <si>
    <t>larams</t>
  </si>
  <si>
    <t>lara01</t>
  </si>
  <si>
    <t>laquiero</t>
  </si>
  <si>
    <t>laqueen</t>
  </si>
  <si>
    <t>laprimera</t>
  </si>
  <si>
    <t>lapointe</t>
  </si>
  <si>
    <t>lapitan</t>
  </si>
  <si>
    <t>lapira</t>
  </si>
  <si>
    <t>lapinga</t>
  </si>
  <si>
    <t>lapepa</t>
  </si>
  <si>
    <t>laparka</t>
  </si>
  <si>
    <t>lapaix</t>
  </si>
  <si>
    <t>laospride</t>
  </si>
  <si>
    <t>lanzelot</t>
  </si>
  <si>
    <t>lantana</t>
  </si>
  <si>
    <t>lanskie</t>
  </si>
  <si>
    <t>lansdowne</t>
  </si>
  <si>
    <t>lanona</t>
  </si>
  <si>
    <t>lanney</t>
  </si>
  <si>
    <t>lanna1</t>
  </si>
  <si>
    <t>lankey</t>
  </si>
  <si>
    <t>lanisa</t>
  </si>
  <si>
    <t>lania</t>
  </si>
  <si>
    <t>lani123</t>
  </si>
  <si>
    <t>lanhuong</t>
  </si>
  <si>
    <t>langside</t>
  </si>
  <si>
    <t>langold</t>
  </si>
  <si>
    <t>langdale</t>
  </si>
  <si>
    <t>laney2</t>
  </si>
  <si>
    <t>lanenasexy</t>
  </si>
  <si>
    <t>lanena123</t>
  </si>
  <si>
    <t>lane77</t>
  </si>
  <si>
    <t>lane02</t>
  </si>
  <si>
    <t>landrum</t>
  </si>
  <si>
    <t>landova</t>
  </si>
  <si>
    <t>landinha</t>
  </si>
  <si>
    <t>landen07</t>
  </si>
  <si>
    <t>landas</t>
  </si>
  <si>
    <t>lancome1</t>
  </si>
  <si>
    <t>lanche</t>
  </si>
  <si>
    <t>lancer08</t>
  </si>
  <si>
    <t>lancer04</t>
  </si>
  <si>
    <t>lance18</t>
  </si>
  <si>
    <t>lance14</t>
  </si>
  <si>
    <t>lance08</t>
  </si>
  <si>
    <t>lance02</t>
  </si>
  <si>
    <t>lanard</t>
  </si>
  <si>
    <t>lanabanana</t>
  </si>
  <si>
    <t>lamps8</t>
  </si>
  <si>
    <t>lampenkap</t>
  </si>
  <si>
    <t>lampard11</t>
  </si>
  <si>
    <t>lampada</t>
  </si>
  <si>
    <t>lampa</t>
  </si>
  <si>
    <t>lamoure</t>
  </si>
  <si>
    <t>lamount</t>
  </si>
  <si>
    <t>lamont15</t>
  </si>
  <si>
    <t>lamont06</t>
  </si>
  <si>
    <t>lamont.</t>
  </si>
  <si>
    <t>lamisa</t>
  </si>
  <si>
    <t>lamija</t>
  </si>
  <si>
    <t>lamica</t>
  </si>
  <si>
    <t>lamers</t>
  </si>
  <si>
    <t>lamelma</t>
  </si>
  <si>
    <t>lamella</t>
  </si>
  <si>
    <t>lamechita</t>
  </si>
  <si>
    <t>lambrusco</t>
  </si>
  <si>
    <t>lambor</t>
  </si>
  <si>
    <t>lamboghini</t>
  </si>
  <si>
    <t>lambo123</t>
  </si>
  <si>
    <t>lamb11</t>
  </si>
  <si>
    <t>lamata</t>
  </si>
  <si>
    <t>lamasputa</t>
  </si>
  <si>
    <t>lamasloka</t>
  </si>
  <si>
    <t>lamarcus1</t>
  </si>
  <si>
    <t>lamara13</t>
  </si>
  <si>
    <t>lamar15</t>
  </si>
  <si>
    <t>lamar09</t>
  </si>
  <si>
    <t>lamar08</t>
  </si>
  <si>
    <t>lamamy</t>
  </si>
  <si>
    <t>lamami12</t>
  </si>
  <si>
    <t>lamamasita</t>
  </si>
  <si>
    <t>laluan</t>
  </si>
  <si>
    <t>laloves</t>
  </si>
  <si>
    <t>lalopez</t>
  </si>
  <si>
    <t>lalok</t>
  </si>
  <si>
    <t>lalocasa</t>
  </si>
  <si>
    <t>laloca18</t>
  </si>
  <si>
    <t>lalo17</t>
  </si>
  <si>
    <t>lalo16</t>
  </si>
  <si>
    <t>lalo14</t>
  </si>
  <si>
    <t>lalo07</t>
  </si>
  <si>
    <t>lalo00</t>
  </si>
  <si>
    <t>lallie</t>
  </si>
  <si>
    <t>lalila</t>
  </si>
  <si>
    <t>lalica</t>
  </si>
  <si>
    <t>lalia</t>
  </si>
  <si>
    <t>laley1</t>
  </si>
  <si>
    <t>laleche</t>
  </si>
  <si>
    <t>lalavz</t>
  </si>
  <si>
    <t>lalapot</t>
  </si>
  <si>
    <t>lalalu</t>
  </si>
  <si>
    <t>lalaland3</t>
  </si>
  <si>
    <t>lalala4</t>
  </si>
  <si>
    <t>lalala14</t>
  </si>
  <si>
    <t>lalala0</t>
  </si>
  <si>
    <t>lala5252</t>
  </si>
  <si>
    <t>lala3</t>
  </si>
  <si>
    <t>lala2005</t>
  </si>
  <si>
    <t>laksjd</t>
  </si>
  <si>
    <t>lakimata</t>
  </si>
  <si>
    <t>lakers27</t>
  </si>
  <si>
    <t>lakers05</t>
  </si>
  <si>
    <t>lakergirl</t>
  </si>
  <si>
    <t>lakepark</t>
  </si>
  <si>
    <t>lakenya</t>
  </si>
  <si>
    <t>lakeitha</t>
  </si>
  <si>
    <t>lakeem</t>
  </si>
  <si>
    <t>lakandula</t>
  </si>
  <si>
    <t>lajune</t>
  </si>
  <si>
    <t>lajuana</t>
  </si>
  <si>
    <t>lajara</t>
  </si>
  <si>
    <t>laissa</t>
  </si>
  <si>
    <t>laili</t>
  </si>
  <si>
    <t>lailany</t>
  </si>
  <si>
    <t>lailam</t>
  </si>
  <si>
    <t>laikita</t>
  </si>
  <si>
    <t>laicas</t>
  </si>
  <si>
    <t>lahana</t>
  </si>
  <si>
    <t>lahabra</t>
  </si>
  <si>
    <t>laguna77</t>
  </si>
  <si>
    <t>laguna13</t>
  </si>
  <si>
    <t>laguna06</t>
  </si>
  <si>
    <t>laguku</t>
  </si>
  <si>
    <t>lagorda1</t>
  </si>
  <si>
    <t>lagirl</t>
  </si>
  <si>
    <t>lagiggles</t>
  </si>
  <si>
    <t>lagasca</t>
  </si>
  <si>
    <t>lagaby</t>
  </si>
  <si>
    <t>lafytafy</t>
  </si>
  <si>
    <t>laflaca12</t>
  </si>
  <si>
    <t>lafama</t>
  </si>
  <si>
    <t>lafactoria</t>
  </si>
  <si>
    <t>laface</t>
  </si>
  <si>
    <t>ladyshay</t>
  </si>
  <si>
    <t>ladysexy</t>
  </si>
  <si>
    <t>ladyred1</t>
  </si>
  <si>
    <t>ladyr</t>
  </si>
  <si>
    <t>ladyly</t>
  </si>
  <si>
    <t>ladylumps</t>
  </si>
  <si>
    <t>ladyluck2</t>
  </si>
  <si>
    <t>ladyloo</t>
  </si>
  <si>
    <t>ladylaura</t>
  </si>
  <si>
    <t>ladyjoker</t>
  </si>
  <si>
    <t>ladyfish</t>
  </si>
  <si>
    <t>ladycougars</t>
  </si>
  <si>
    <t>ladybugs2</t>
  </si>
  <si>
    <t>ladybug95</t>
  </si>
  <si>
    <t>ladyblue1</t>
  </si>
  <si>
    <t>ladyan</t>
  </si>
  <si>
    <t>lady98</t>
  </si>
  <si>
    <t>lady97</t>
  </si>
  <si>
    <t>lady5239</t>
  </si>
  <si>
    <t>lady31</t>
  </si>
  <si>
    <t>lady1992</t>
  </si>
  <si>
    <t>lady1990</t>
  </si>
  <si>
    <t>ladodgers1</t>
  </si>
  <si>
    <t>ladlad</t>
  </si>
  <si>
    <t>ladama</t>
  </si>
  <si>
    <t>ladalada</t>
  </si>
  <si>
    <t>lacostepink</t>
  </si>
  <si>
    <t>lacoste12</t>
  </si>
  <si>
    <t>lacookie</t>
  </si>
  <si>
    <t>laclac</t>
  </si>
  <si>
    <t>lachory</t>
  </si>
  <si>
    <t>lachola13</t>
  </si>
  <si>
    <t>lachikis</t>
  </si>
  <si>
    <t>lachaparra</t>
  </si>
  <si>
    <t>lacey6</t>
  </si>
  <si>
    <t>lacey4</t>
  </si>
  <si>
    <t>lacey17</t>
  </si>
  <si>
    <t>lacey10</t>
  </si>
  <si>
    <t>lace</t>
  </si>
  <si>
    <t>lacambra</t>
  </si>
  <si>
    <t>labschool</t>
  </si>
  <si>
    <t>labron23</t>
  </si>
  <si>
    <t>labora</t>
  </si>
  <si>
    <t>labonita1</t>
  </si>
  <si>
    <t>labkoto</t>
  </si>
  <si>
    <t>labkoh</t>
  </si>
  <si>
    <t>labkita</t>
  </si>
  <si>
    <t>labhaoise</t>
  </si>
  <si>
    <t>labellaca</t>
  </si>
  <si>
    <t>lababy15</t>
  </si>
  <si>
    <t>la3menda</t>
  </si>
  <si>
    <t>l54321</t>
  </si>
  <si>
    <t>l33l33</t>
  </si>
  <si>
    <t>l1zz1e</t>
  </si>
  <si>
    <t>l1o1v1e1</t>
  </si>
  <si>
    <t>l1nk1npark</t>
  </si>
  <si>
    <t>l1l1l1</t>
  </si>
  <si>
    <t>l0rraine</t>
  </si>
  <si>
    <t>l0ll1p0p</t>
  </si>
  <si>
    <t>l'amour</t>
  </si>
  <si>
    <t>kyzer</t>
  </si>
  <si>
    <t>kyson</t>
  </si>
  <si>
    <t>kyoung</t>
  </si>
  <si>
    <t>kyoto1</t>
  </si>
  <si>
    <t>kyoto</t>
  </si>
  <si>
    <t>kyosho</t>
  </si>
  <si>
    <t>kyller</t>
  </si>
  <si>
    <t>kyliec</t>
  </si>
  <si>
    <t>kylieann1</t>
  </si>
  <si>
    <t>kylie2005</t>
  </si>
  <si>
    <t>kylie15</t>
  </si>
  <si>
    <t>kylie14</t>
  </si>
  <si>
    <t>kylexx</t>
  </si>
  <si>
    <t>kylethomas</t>
  </si>
  <si>
    <t>kylerb</t>
  </si>
  <si>
    <t>kyleigh5</t>
  </si>
  <si>
    <t>kylee23</t>
  </si>
  <si>
    <t>kylee02</t>
  </si>
  <si>
    <t>kyleah</t>
  </si>
  <si>
    <t>kyle34</t>
  </si>
  <si>
    <t>kyle30</t>
  </si>
  <si>
    <t>kyle29</t>
  </si>
  <si>
    <t>kyle1993</t>
  </si>
  <si>
    <t>kyle!!</t>
  </si>
  <si>
    <t>kylan</t>
  </si>
  <si>
    <t>kyla24</t>
  </si>
  <si>
    <t>kyjuan</t>
  </si>
  <si>
    <t>kyerra</t>
  </si>
  <si>
    <t>kyarita</t>
  </si>
  <si>
    <t>kyanne</t>
  </si>
  <si>
    <t>kxf250</t>
  </si>
  <si>
    <t>kwlness</t>
  </si>
  <si>
    <t>kwiatek</t>
  </si>
  <si>
    <t>kwangnarak</t>
  </si>
  <si>
    <t>kuyukot</t>
  </si>
  <si>
    <t>kutwijf</t>
  </si>
  <si>
    <t>kutty</t>
  </si>
  <si>
    <t>kutkut</t>
  </si>
  <si>
    <t>kutang</t>
  </si>
  <si>
    <t>kutabali</t>
  </si>
  <si>
    <t>kussen</t>
  </si>
  <si>
    <t>kurtrussel</t>
  </si>
  <si>
    <t>kurtco</t>
  </si>
  <si>
    <t>kurt94</t>
  </si>
  <si>
    <t>kurt27</t>
  </si>
  <si>
    <t>kurt09</t>
  </si>
  <si>
    <t>kurniasih</t>
  </si>
  <si>
    <t>kurly</t>
  </si>
  <si>
    <t>kurinai</t>
  </si>
  <si>
    <t>kurgan</t>
  </si>
  <si>
    <t>kurdstan</t>
  </si>
  <si>
    <t>kuratong</t>
  </si>
  <si>
    <t>kuping</t>
  </si>
  <si>
    <t>kupcake</t>
  </si>
  <si>
    <t>kunti</t>
  </si>
  <si>
    <t>kuntel</t>
  </si>
  <si>
    <t>kuntakinte</t>
  </si>
  <si>
    <t>kunero</t>
  </si>
  <si>
    <t>kunakorn</t>
  </si>
  <si>
    <t>kulsum</t>
  </si>
  <si>
    <t>kulokoy</t>
  </si>
  <si>
    <t>kulkas</t>
  </si>
  <si>
    <t>kulitako</t>
  </si>
  <si>
    <t>kulata</t>
  </si>
  <si>
    <t>kukluxklan</t>
  </si>
  <si>
    <t>kukas</t>
  </si>
  <si>
    <t>kukaracha</t>
  </si>
  <si>
    <t>kugtong</t>
  </si>
  <si>
    <t>kugaaruk</t>
  </si>
  <si>
    <t>kuburan</t>
  </si>
  <si>
    <t>kubilay</t>
  </si>
  <si>
    <t>ktrocks</t>
  </si>
  <si>
    <t>ktm250sxf</t>
  </si>
  <si>
    <t>ktm123</t>
  </si>
  <si>
    <t>kteimporta</t>
  </si>
  <si>
    <t>kt1993</t>
  </si>
  <si>
    <t>ks1989</t>
  </si>
  <si>
    <t>krysten1</t>
  </si>
  <si>
    <t>krystell</t>
  </si>
  <si>
    <t>krystals</t>
  </si>
  <si>
    <t>krystall</t>
  </si>
  <si>
    <t>krystal21</t>
  </si>
  <si>
    <t>krystal123</t>
  </si>
  <si>
    <t>krypto1</t>
  </si>
  <si>
    <t>krungs</t>
  </si>
  <si>
    <t>krsone</t>
  </si>
  <si>
    <t>krooked</t>
  </si>
  <si>
    <t>krkean</t>
  </si>
  <si>
    <t>kriziamae</t>
  </si>
  <si>
    <t>kritty</t>
  </si>
  <si>
    <t>kristine3</t>
  </si>
  <si>
    <t>kristin22</t>
  </si>
  <si>
    <t>kristin123</t>
  </si>
  <si>
    <t>kristin12</t>
  </si>
  <si>
    <t>kristiano</t>
  </si>
  <si>
    <t>kristian3</t>
  </si>
  <si>
    <t>kristi14</t>
  </si>
  <si>
    <t>kristi13</t>
  </si>
  <si>
    <t>kristi12</t>
  </si>
  <si>
    <t>kristen18</t>
  </si>
  <si>
    <t>kristen14</t>
  </si>
  <si>
    <t>kristen101</t>
  </si>
  <si>
    <t>krissy14</t>
  </si>
  <si>
    <t>krissy06</t>
  </si>
  <si>
    <t>krissy!</t>
  </si>
  <si>
    <t>krislynn</t>
  </si>
  <si>
    <t>krisley</t>
  </si>
  <si>
    <t>krislee</t>
  </si>
  <si>
    <t>krishneel</t>
  </si>
  <si>
    <t>krishma</t>
  </si>
  <si>
    <t>krish123</t>
  </si>
  <si>
    <t>kriscia</t>
  </si>
  <si>
    <t>kris81</t>
  </si>
  <si>
    <t>kris420</t>
  </si>
  <si>
    <t>kris2006</t>
  </si>
  <si>
    <t>kriddle</t>
  </si>
  <si>
    <t>krichelle</t>
  </si>
  <si>
    <t>kresta</t>
  </si>
  <si>
    <t>kreshnik</t>
  </si>
  <si>
    <t>krazyk1</t>
  </si>
  <si>
    <t>krazybitch</t>
  </si>
  <si>
    <t>krazy101</t>
  </si>
  <si>
    <t>krazie1</t>
  </si>
  <si>
    <t>krayon</t>
  </si>
  <si>
    <t>krammer</t>
  </si>
  <si>
    <t>kramkram</t>
  </si>
  <si>
    <t>kracken</t>
  </si>
  <si>
    <t>krabby</t>
  </si>
  <si>
    <t>kpassword</t>
  </si>
  <si>
    <t>kp1994m12</t>
  </si>
  <si>
    <t>koushik</t>
  </si>
  <si>
    <t>kottonmouthkings</t>
  </si>
  <si>
    <t>kotor2</t>
  </si>
  <si>
    <t>koteto</t>
  </si>
  <si>
    <t>kosuke</t>
  </si>
  <si>
    <t>kostya</t>
  </si>
  <si>
    <t>kosmo1</t>
  </si>
  <si>
    <t>koskesh</t>
  </si>
  <si>
    <t>kosito</t>
  </si>
  <si>
    <t>kory</t>
  </si>
  <si>
    <t>korrin</t>
  </si>
  <si>
    <t>kororo</t>
  </si>
  <si>
    <t>koroleva</t>
  </si>
  <si>
    <t>kornrule</t>
  </si>
  <si>
    <t>kornkid1</t>
  </si>
  <si>
    <t>kornkanok</t>
  </si>
  <si>
    <t>korn17</t>
  </si>
  <si>
    <t>korn1</t>
  </si>
  <si>
    <t>korey123</t>
  </si>
  <si>
    <t>korek</t>
  </si>
  <si>
    <t>korea2006</t>
  </si>
  <si>
    <t>koperasi</t>
  </si>
  <si>
    <t>koolyo</t>
  </si>
  <si>
    <t>koolo</t>
  </si>
  <si>
    <t>koolkidz</t>
  </si>
  <si>
    <t>koolkat8</t>
  </si>
  <si>
    <t>kooldude1</t>
  </si>
  <si>
    <t>koolbabe</t>
  </si>
  <si>
    <t>kool99</t>
  </si>
  <si>
    <t>kool9</t>
  </si>
  <si>
    <t>kool16</t>
  </si>
  <si>
    <t>kookie2</t>
  </si>
  <si>
    <t>kookie123</t>
  </si>
  <si>
    <t>kontrol</t>
  </si>
  <si>
    <t>konstantin</t>
  </si>
  <si>
    <t>konnaruk</t>
  </si>
  <si>
    <t>konicek</t>
  </si>
  <si>
    <t>kongmeng</t>
  </si>
  <si>
    <t>kong123</t>
  </si>
  <si>
    <t>konate</t>
  </si>
  <si>
    <t>konaboy</t>
  </si>
  <si>
    <t>komunis</t>
  </si>
  <si>
    <t>kombat1</t>
  </si>
  <si>
    <t>kolonia</t>
  </si>
  <si>
    <t>kolobok</t>
  </si>
  <si>
    <t>kollie</t>
  </si>
  <si>
    <t>kolasa</t>
  </si>
  <si>
    <t>kolas</t>
  </si>
  <si>
    <t>kolaloka</t>
  </si>
  <si>
    <t>kokoriko</t>
  </si>
  <si>
    <t>kokonutz</t>
  </si>
  <si>
    <t>koko23</t>
  </si>
  <si>
    <t>koko07</t>
  </si>
  <si>
    <t>koko00</t>
  </si>
  <si>
    <t>kokiri</t>
  </si>
  <si>
    <t>kokinhas</t>
  </si>
  <si>
    <t>kokica</t>
  </si>
  <si>
    <t>koicarp</t>
  </si>
  <si>
    <t>kohana</t>
  </si>
  <si>
    <t>koenma</t>
  </si>
  <si>
    <t>koekoe</t>
  </si>
  <si>
    <t>kody01</t>
  </si>
  <si>
    <t>kodibear</t>
  </si>
  <si>
    <t>kodiac</t>
  </si>
  <si>
    <t>koda01</t>
  </si>
  <si>
    <t>kobra1</t>
  </si>
  <si>
    <t>kobe32</t>
  </si>
  <si>
    <t>kobe16</t>
  </si>
  <si>
    <t>kobain</t>
  </si>
  <si>
    <t>koala123</t>
  </si>
  <si>
    <t>knuffie</t>
  </si>
  <si>
    <t>knowell</t>
  </si>
  <si>
    <t>knockers1</t>
  </si>
  <si>
    <t>knivez</t>
  </si>
  <si>
    <t>knitter</t>
  </si>
  <si>
    <t>knights4</t>
  </si>
  <si>
    <t>knight87</t>
  </si>
  <si>
    <t>knight27</t>
  </si>
  <si>
    <t>knight123</t>
  </si>
  <si>
    <t>knifes</t>
  </si>
  <si>
    <t>kneehigh</t>
  </si>
  <si>
    <t>knasher</t>
  </si>
  <si>
    <t>kmskms</t>
  </si>
  <si>
    <t>kmlkml</t>
  </si>
  <si>
    <t>kml123</t>
  </si>
  <si>
    <t>kmk4life</t>
  </si>
  <si>
    <t>kmjnhb</t>
  </si>
  <si>
    <t>kmichelle</t>
  </si>
  <si>
    <t>kmckmc</t>
  </si>
  <si>
    <t>kluang</t>
  </si>
  <si>
    <t>kls123</t>
  </si>
  <si>
    <t>klp123</t>
  </si>
  <si>
    <t>klowns</t>
  </si>
  <si>
    <t>klovek</t>
  </si>
  <si>
    <t>klouie</t>
  </si>
  <si>
    <t>klonoa</t>
  </si>
  <si>
    <t>klokken</t>
  </si>
  <si>
    <t>klogan</t>
  </si>
  <si>
    <t>klinton</t>
  </si>
  <si>
    <t>klh123</t>
  </si>
  <si>
    <t>klent</t>
  </si>
  <si>
    <t>klavir</t>
  </si>
  <si>
    <t>klarizza</t>
  </si>
  <si>
    <t>klarita</t>
  </si>
  <si>
    <t>klarenz</t>
  </si>
  <si>
    <t>klaine</t>
  </si>
  <si>
    <t>kkk999</t>
  </si>
  <si>
    <t>kk1994</t>
  </si>
  <si>
    <t>kjhkjh</t>
  </si>
  <si>
    <t>kj4life</t>
  </si>
  <si>
    <t>kizzy12</t>
  </si>
  <si>
    <t>kizzi</t>
  </si>
  <si>
    <t>kiwigurl</t>
  </si>
  <si>
    <t>kiwibaby</t>
  </si>
  <si>
    <t>kiwi88</t>
  </si>
  <si>
    <t>kiwi20</t>
  </si>
  <si>
    <t>kiwi1234</t>
  </si>
  <si>
    <t>kittys3</t>
  </si>
  <si>
    <t>kittys123</t>
  </si>
  <si>
    <t>kittyrox</t>
  </si>
  <si>
    <t>kittypooh</t>
  </si>
  <si>
    <t>kittyme</t>
  </si>
  <si>
    <t>kittykats</t>
  </si>
  <si>
    <t>kittykat6</t>
  </si>
  <si>
    <t>kittykat4</t>
  </si>
  <si>
    <t>kittygirl1</t>
  </si>
  <si>
    <t>kittycat88</t>
  </si>
  <si>
    <t>kittycat14</t>
  </si>
  <si>
    <t>kitty999</t>
  </si>
  <si>
    <t>kitty81</t>
  </si>
  <si>
    <t>kitty79</t>
  </si>
  <si>
    <t>kitty4me</t>
  </si>
  <si>
    <t>kitty411</t>
  </si>
  <si>
    <t>kitty36</t>
  </si>
  <si>
    <t>kitty1992</t>
  </si>
  <si>
    <t>kitty1990</t>
  </si>
  <si>
    <t>kitty007</t>
  </si>
  <si>
    <t>kittie5</t>
  </si>
  <si>
    <t>kittie11</t>
  </si>
  <si>
    <t>kitti3</t>
  </si>
  <si>
    <t>kittens9</t>
  </si>
  <si>
    <t>kitten97</t>
  </si>
  <si>
    <t>kitten95</t>
  </si>
  <si>
    <t>kitten72</t>
  </si>
  <si>
    <t>kitten29</t>
  </si>
  <si>
    <t>kitten25</t>
  </si>
  <si>
    <t>kitten09</t>
  </si>
  <si>
    <t>kitten03</t>
  </si>
  <si>
    <t>kitteh</t>
  </si>
  <si>
    <t>kittee</t>
  </si>
  <si>
    <t>kitsune1</t>
  </si>
  <si>
    <t>kitkat26</t>
  </si>
  <si>
    <t>kitkat09</t>
  </si>
  <si>
    <t>kitkat03</t>
  </si>
  <si>
    <t>kitina</t>
  </si>
  <si>
    <t>kitana1</t>
  </si>
  <si>
    <t>kita07</t>
  </si>
  <si>
    <t>kissrules</t>
  </si>
  <si>
    <t>kissrocks</t>
  </si>
  <si>
    <t>kissrock</t>
  </si>
  <si>
    <t>kissmygrits</t>
  </si>
  <si>
    <t>kissmyass9</t>
  </si>
  <si>
    <t>kissmuna</t>
  </si>
  <si>
    <t>kissmelove</t>
  </si>
  <si>
    <t>kissmeimirish</t>
  </si>
  <si>
    <t>kissmebabe</t>
  </si>
  <si>
    <t>kissme86</t>
  </si>
  <si>
    <t>kissme55</t>
  </si>
  <si>
    <t>kissme4ever</t>
  </si>
  <si>
    <t>kissme34</t>
  </si>
  <si>
    <t>kissme05</t>
  </si>
  <si>
    <t>kisskiss123</t>
  </si>
  <si>
    <t>kisshim</t>
  </si>
  <si>
    <t>kisses34</t>
  </si>
  <si>
    <t>kisses04</t>
  </si>
  <si>
    <t>kisses03</t>
  </si>
  <si>
    <t>kisses0</t>
  </si>
  <si>
    <t>kissbutt</t>
  </si>
  <si>
    <t>kissandtell</t>
  </si>
  <si>
    <t>kiss_kiss</t>
  </si>
  <si>
    <t>kiss87</t>
  </si>
  <si>
    <t>kiss.me</t>
  </si>
  <si>
    <t>kislany</t>
  </si>
  <si>
    <t>kiruba</t>
  </si>
  <si>
    <t>kirton</t>
  </si>
  <si>
    <t>kirtipur</t>
  </si>
  <si>
    <t>kirsten3</t>
  </si>
  <si>
    <t>kirsten01</t>
  </si>
  <si>
    <t>kirstee</t>
  </si>
  <si>
    <t>kirkhammet</t>
  </si>
  <si>
    <t>kirk12</t>
  </si>
  <si>
    <t>kirina</t>
  </si>
  <si>
    <t>kirimaru</t>
  </si>
  <si>
    <t>kiriku</t>
  </si>
  <si>
    <t>kirby08</t>
  </si>
  <si>
    <t>kirbster</t>
  </si>
  <si>
    <t>kiras</t>
  </si>
  <si>
    <t>kira2007</t>
  </si>
  <si>
    <t>kira07</t>
  </si>
  <si>
    <t>kinzie1</t>
  </si>
  <si>
    <t>kinzhe</t>
  </si>
  <si>
    <t>kinyo</t>
  </si>
  <si>
    <t>kintan</t>
  </si>
  <si>
    <t>kinser</t>
  </si>
  <si>
    <t>kinkys</t>
  </si>
  <si>
    <t>kinky12</t>
  </si>
  <si>
    <t>kinky101</t>
  </si>
  <si>
    <t>kinkon</t>
  </si>
  <si>
    <t>kinko</t>
  </si>
  <si>
    <t>kinipela</t>
  </si>
  <si>
    <t>kingzz</t>
  </si>
  <si>
    <t>kingus</t>
  </si>
  <si>
    <t>kingti</t>
  </si>
  <si>
    <t>kings13</t>
  </si>
  <si>
    <t>kings11</t>
  </si>
  <si>
    <t>kingone</t>
  </si>
  <si>
    <t>kingofhearts</t>
  </si>
  <si>
    <t>kingo</t>
  </si>
  <si>
    <t>kingkoopa</t>
  </si>
  <si>
    <t>kingkong7</t>
  </si>
  <si>
    <t>kingkay</t>
  </si>
  <si>
    <t>kingkai</t>
  </si>
  <si>
    <t>kingers</t>
  </si>
  <si>
    <t>kingdom5</t>
  </si>
  <si>
    <t>kingdog</t>
  </si>
  <si>
    <t>kingcole</t>
  </si>
  <si>
    <t>king98</t>
  </si>
  <si>
    <t>king97</t>
  </si>
  <si>
    <t>king94</t>
  </si>
  <si>
    <t>king87</t>
  </si>
  <si>
    <t>king4ever</t>
  </si>
  <si>
    <t>king29</t>
  </si>
  <si>
    <t>king111</t>
  </si>
  <si>
    <t>king02</t>
  </si>
  <si>
    <t>kong</t>
  </si>
  <si>
    <t>kinetic123</t>
  </si>
  <si>
    <t>kindhearted</t>
  </si>
  <si>
    <t>kindercare</t>
  </si>
  <si>
    <t>kindal</t>
  </si>
  <si>
    <t>kimyen</t>
  </si>
  <si>
    <t>kimy123</t>
  </si>
  <si>
    <t>kimwel</t>
  </si>
  <si>
    <t>kimtot</t>
  </si>
  <si>
    <t>kimoya</t>
  </si>
  <si>
    <t>kimosabe</t>
  </si>
  <si>
    <t>kimmylove</t>
  </si>
  <si>
    <t>kimmyk</t>
  </si>
  <si>
    <t>kimmygirl</t>
  </si>
  <si>
    <t>kimmyd</t>
  </si>
  <si>
    <t>kimmy20</t>
  </si>
  <si>
    <t>kimmy16</t>
  </si>
  <si>
    <t>kimmy1234</t>
  </si>
  <si>
    <t>kimmie4</t>
  </si>
  <si>
    <t>kimmie13</t>
  </si>
  <si>
    <t>kimmee</t>
  </si>
  <si>
    <t>kimmarie</t>
  </si>
  <si>
    <t>kimlim</t>
  </si>
  <si>
    <t>kimlie</t>
  </si>
  <si>
    <t>kimken</t>
  </si>
  <si>
    <t>kimkat</t>
  </si>
  <si>
    <t>kimjun</t>
  </si>
  <si>
    <t>kimisha</t>
  </si>
  <si>
    <t>kimiora</t>
  </si>
  <si>
    <t>kimcarlo</t>
  </si>
  <si>
    <t>kimberly79</t>
  </si>
  <si>
    <t>kimberly28</t>
  </si>
  <si>
    <t>kimberly22</t>
  </si>
  <si>
    <t>kimberly10</t>
  </si>
  <si>
    <t>kimber2</t>
  </si>
  <si>
    <t>kimahri</t>
  </si>
  <si>
    <t>kim1996</t>
  </si>
  <si>
    <t>kim1995</t>
  </si>
  <si>
    <t>chiu</t>
  </si>
  <si>
    <t>kilo12</t>
  </si>
  <si>
    <t>kilo01</t>
  </si>
  <si>
    <t>killmeplz</t>
  </si>
  <si>
    <t>killmenow1</t>
  </si>
  <si>
    <t>killion</t>
  </si>
  <si>
    <t>killingmesoftly</t>
  </si>
  <si>
    <t>killerbeez</t>
  </si>
  <si>
    <t>killerbee1</t>
  </si>
  <si>
    <t>killer786</t>
  </si>
  <si>
    <t>killer64</t>
  </si>
  <si>
    <t>killer32</t>
  </si>
  <si>
    <t>killer29</t>
  </si>
  <si>
    <t>killer28</t>
  </si>
  <si>
    <t>killer04</t>
  </si>
  <si>
    <t>killemo</t>
  </si>
  <si>
    <t>killah2</t>
  </si>
  <si>
    <t>killa17</t>
  </si>
  <si>
    <t>killa09</t>
  </si>
  <si>
    <t>killa05</t>
  </si>
  <si>
    <t>killa!</t>
  </si>
  <si>
    <t>kill89</t>
  </si>
  <si>
    <t>kill11</t>
  </si>
  <si>
    <t>kilkenny1</t>
  </si>
  <si>
    <t>kilika</t>
  </si>
  <si>
    <t>kilgore1</t>
  </si>
  <si>
    <t>kileigh</t>
  </si>
  <si>
    <t>kilbirnie</t>
  </si>
  <si>
    <t>kilate</t>
  </si>
  <si>
    <t>kikujung</t>
  </si>
  <si>
    <t>kiko99</t>
  </si>
  <si>
    <t>kiko90</t>
  </si>
  <si>
    <t>kiko88</t>
  </si>
  <si>
    <t>kiko25</t>
  </si>
  <si>
    <t>kiko18</t>
  </si>
  <si>
    <t>kiko04</t>
  </si>
  <si>
    <t>kiko00</t>
  </si>
  <si>
    <t>kikino</t>
  </si>
  <si>
    <t>kiki86</t>
  </si>
  <si>
    <t>kiki67</t>
  </si>
  <si>
    <t>kiki30</t>
  </si>
  <si>
    <t>kiki2004</t>
  </si>
  <si>
    <t>kiki2</t>
  </si>
  <si>
    <t>kiki1994</t>
  </si>
  <si>
    <t>kike23</t>
  </si>
  <si>
    <t>kikamaria</t>
  </si>
  <si>
    <t>kikai</t>
  </si>
  <si>
    <t>kikaa</t>
  </si>
  <si>
    <t>kika25</t>
  </si>
  <si>
    <t>kijana</t>
  </si>
  <si>
    <t>kihara</t>
  </si>
  <si>
    <t>kigwa</t>
  </si>
  <si>
    <t>kierstin1</t>
  </si>
  <si>
    <t>kierrah</t>
  </si>
  <si>
    <t>kieran16</t>
  </si>
  <si>
    <t>kieran12</t>
  </si>
  <si>
    <t>kiera3</t>
  </si>
  <si>
    <t>kidsss</t>
  </si>
  <si>
    <t>kidsrus</t>
  </si>
  <si>
    <t>kids4</t>
  </si>
  <si>
    <t>kids07</t>
  </si>
  <si>
    <t>kidnicky</t>
  </si>
  <si>
    <t>kickout</t>
  </si>
  <si>
    <t>kickoff</t>
  </si>
  <si>
    <t>kickkick</t>
  </si>
  <si>
    <t>kickass123</t>
  </si>
  <si>
    <t>kiba123</t>
  </si>
  <si>
    <t>kiba11</t>
  </si>
  <si>
    <t>kiauna</t>
  </si>
  <si>
    <t>kiaralee</t>
  </si>
  <si>
    <t>kiarab</t>
  </si>
  <si>
    <t>kiara9</t>
  </si>
  <si>
    <t>kiara4</t>
  </si>
  <si>
    <t>kiara09</t>
  </si>
  <si>
    <t>kiara04</t>
  </si>
  <si>
    <t>kiababy</t>
  </si>
  <si>
    <t>kia2008</t>
  </si>
  <si>
    <t>kia2006</t>
  </si>
  <si>
    <t>kia2004</t>
  </si>
  <si>
    <t>khylie</t>
  </si>
  <si>
    <t>khusnul</t>
  </si>
  <si>
    <t>khurt</t>
  </si>
  <si>
    <t>khleo1</t>
  </si>
  <si>
    <t>khimm</t>
  </si>
  <si>
    <t>khim08</t>
  </si>
  <si>
    <t>kherwin</t>
  </si>
  <si>
    <t>khenjie</t>
  </si>
  <si>
    <t>kheen</t>
  </si>
  <si>
    <t>kheanne</t>
  </si>
  <si>
    <t>khazel</t>
  </si>
  <si>
    <t>khayzee</t>
  </si>
  <si>
    <t>khayee</t>
  </si>
  <si>
    <t>khatz</t>
  </si>
  <si>
    <t>khanny</t>
  </si>
  <si>
    <t>khamari1</t>
  </si>
  <si>
    <t>khalif1</t>
  </si>
  <si>
    <t>khairah</t>
  </si>
  <si>
    <t>kh123456</t>
  </si>
  <si>
    <t>kfx400</t>
  </si>
  <si>
    <t>kezzy</t>
  </si>
  <si>
    <t>kezilabda</t>
  </si>
  <si>
    <t>keyzer</t>
  </si>
  <si>
    <t>keyshawn1</t>
  </si>
  <si>
    <t>keysean</t>
  </si>
  <si>
    <t>keyona1</t>
  </si>
  <si>
    <t>keynes</t>
  </si>
  <si>
    <t>keymon</t>
  </si>
  <si>
    <t>keyman</t>
  </si>
  <si>
    <t>keylimepie</t>
  </si>
  <si>
    <t>keyerra</t>
  </si>
  <si>
    <t>keyboard5</t>
  </si>
  <si>
    <t>keyboard123</t>
  </si>
  <si>
    <t>keyara1</t>
  </si>
  <si>
    <t>kewlgirl</t>
  </si>
  <si>
    <t>kevyn</t>
  </si>
  <si>
    <t>kevintqm</t>
  </si>
  <si>
    <t>kevinr1</t>
  </si>
  <si>
    <t>kevinmylove</t>
  </si>
  <si>
    <t>kevinjoel</t>
  </si>
  <si>
    <t>kevindavid</t>
  </si>
  <si>
    <t>kevinamor</t>
  </si>
  <si>
    <t>kevin98</t>
  </si>
  <si>
    <t>kevin97</t>
  </si>
  <si>
    <t>kevin90</t>
  </si>
  <si>
    <t>kevin86</t>
  </si>
  <si>
    <t>kevin85</t>
  </si>
  <si>
    <t>kevin420</t>
  </si>
  <si>
    <t>kevin2004</t>
  </si>
  <si>
    <t>kevin2002</t>
  </si>
  <si>
    <t>kevin1995</t>
  </si>
  <si>
    <t>ketting</t>
  </si>
  <si>
    <t>ketchup2</t>
  </si>
  <si>
    <t>ketchikan</t>
  </si>
  <si>
    <t>kestrels</t>
  </si>
  <si>
    <t>kessler1</t>
  </si>
  <si>
    <t>kesiah</t>
  </si>
  <si>
    <t>kesia</t>
  </si>
  <si>
    <t>keshana</t>
  </si>
  <si>
    <t>kesavan</t>
  </si>
  <si>
    <t>kerveros</t>
  </si>
  <si>
    <t>kerstin1</t>
  </si>
  <si>
    <t>kerst</t>
  </si>
  <si>
    <t>kerrylee</t>
  </si>
  <si>
    <t>kerry69</t>
  </si>
  <si>
    <t>kerry11</t>
  </si>
  <si>
    <t>kerrsmith</t>
  </si>
  <si>
    <t>keroppi1</t>
  </si>
  <si>
    <t>kermitfrog</t>
  </si>
  <si>
    <t>kermit3</t>
  </si>
  <si>
    <t>kerissa</t>
  </si>
  <si>
    <t>kerine</t>
  </si>
  <si>
    <t>keria1</t>
  </si>
  <si>
    <t>kerenza</t>
  </si>
  <si>
    <t>kereen</t>
  </si>
  <si>
    <t>kerbear1</t>
  </si>
  <si>
    <t>ker123</t>
  </si>
  <si>
    <t>kenzie8</t>
  </si>
  <si>
    <t>kenzie00</t>
  </si>
  <si>
    <t>kenzi1</t>
  </si>
  <si>
    <t>kenyab</t>
  </si>
  <si>
    <t>kenyaa</t>
  </si>
  <si>
    <t>kenya5</t>
  </si>
  <si>
    <t>kentucky23</t>
  </si>
  <si>
    <t>kentucky12</t>
  </si>
  <si>
    <t>kentjohn</t>
  </si>
  <si>
    <t>kentblue</t>
  </si>
  <si>
    <t>kent23</t>
  </si>
  <si>
    <t>kensiko</t>
  </si>
  <si>
    <t>kensgirl</t>
  </si>
  <si>
    <t>kenora</t>
  </si>
  <si>
    <t>kennyw</t>
  </si>
  <si>
    <t>kennypoo</t>
  </si>
  <si>
    <t>kennyf</t>
  </si>
  <si>
    <t>kennyb1</t>
  </si>
  <si>
    <t>kenny77</t>
  </si>
  <si>
    <t>kenny55</t>
  </si>
  <si>
    <t>kenny4life</t>
  </si>
  <si>
    <t>kenny30</t>
  </si>
  <si>
    <t>kenny29</t>
  </si>
  <si>
    <t>kenny04</t>
  </si>
  <si>
    <t>kennis</t>
  </si>
  <si>
    <t>kenneth24</t>
  </si>
  <si>
    <t>kenneth20</t>
  </si>
  <si>
    <t>kenneth10</t>
  </si>
  <si>
    <t>kennedy21</t>
  </si>
  <si>
    <t>kennedy11</t>
  </si>
  <si>
    <t>kennedy02</t>
  </si>
  <si>
    <t>kennal</t>
  </si>
  <si>
    <t>kennah</t>
  </si>
  <si>
    <t>kennadi</t>
  </si>
  <si>
    <t>kenlie</t>
  </si>
  <si>
    <t>kenjii</t>
  </si>
  <si>
    <t>kenian</t>
  </si>
  <si>
    <t>kendra8</t>
  </si>
  <si>
    <t>kendra22</t>
  </si>
  <si>
    <t>kendra05</t>
  </si>
  <si>
    <t>kendle</t>
  </si>
  <si>
    <t>kendall7</t>
  </si>
  <si>
    <t>kendall04</t>
  </si>
  <si>
    <t>kendal2</t>
  </si>
  <si>
    <t>kencute</t>
  </si>
  <si>
    <t>kencho</t>
  </si>
  <si>
    <t>kenana</t>
  </si>
  <si>
    <t>kembly</t>
  </si>
  <si>
    <t>kemarin</t>
  </si>
  <si>
    <t>kelvin8</t>
  </si>
  <si>
    <t>kelvin18</t>
  </si>
  <si>
    <t>kelvin06</t>
  </si>
  <si>
    <t>kelvin01</t>
  </si>
  <si>
    <t>kelven</t>
  </si>
  <si>
    <t>kelthuzad</t>
  </si>
  <si>
    <t>kelsie11</t>
  </si>
  <si>
    <t>kelseymarie</t>
  </si>
  <si>
    <t>kelseylee</t>
  </si>
  <si>
    <t>kelsey93</t>
  </si>
  <si>
    <t>kelsey92</t>
  </si>
  <si>
    <t>kelsey4</t>
  </si>
  <si>
    <t>kelsey00</t>
  </si>
  <si>
    <t>kelsey.</t>
  </si>
  <si>
    <t>kellz1</t>
  </si>
  <si>
    <t>kellyz</t>
  </si>
  <si>
    <t>kellylee</t>
  </si>
  <si>
    <t>kellyjean</t>
  </si>
  <si>
    <t>kellybear</t>
  </si>
  <si>
    <t>kelly86</t>
  </si>
  <si>
    <t>kelly44</t>
  </si>
  <si>
    <t>kelly32</t>
  </si>
  <si>
    <t>kelly1995</t>
  </si>
  <si>
    <t>kelly1993</t>
  </si>
  <si>
    <t>kelly#1</t>
  </si>
  <si>
    <t>kellog</t>
  </si>
  <si>
    <t>kelli3</t>
  </si>
  <si>
    <t>kelli12</t>
  </si>
  <si>
    <t>kellett</t>
  </si>
  <si>
    <t>kellers</t>
  </si>
  <si>
    <t>kelesone</t>
  </si>
  <si>
    <t>kelcy</t>
  </si>
  <si>
    <t>kelbie</t>
  </si>
  <si>
    <t>kelbell</t>
  </si>
  <si>
    <t>kekkaishi</t>
  </si>
  <si>
    <t>kekee</t>
  </si>
  <si>
    <t>keke89</t>
  </si>
  <si>
    <t>keke1234</t>
  </si>
  <si>
    <t>keke05</t>
  </si>
  <si>
    <t>keke04</t>
  </si>
  <si>
    <t>keithz</t>
  </si>
  <si>
    <t>keithley</t>
  </si>
  <si>
    <t>keith27</t>
  </si>
  <si>
    <t>keith143</t>
  </si>
  <si>
    <t>keith02</t>
  </si>
  <si>
    <t>keisha7</t>
  </si>
  <si>
    <t>keisha17</t>
  </si>
  <si>
    <t>keisha01</t>
  </si>
  <si>
    <t>keirah</t>
  </si>
  <si>
    <t>keira06</t>
  </si>
  <si>
    <t>keion1</t>
  </si>
  <si>
    <t>keikos</t>
  </si>
  <si>
    <t>keikilani</t>
  </si>
  <si>
    <t>keiki</t>
  </si>
  <si>
    <t>keiji</t>
  </si>
  <si>
    <t>keera</t>
  </si>
  <si>
    <t>keepup</t>
  </si>
  <si>
    <t>keeptrying</t>
  </si>
  <si>
    <t>keepout7</t>
  </si>
  <si>
    <t>keepcool</t>
  </si>
  <si>
    <t>keene</t>
  </si>
  <si>
    <t>keema</t>
  </si>
  <si>
    <t>keeli</t>
  </si>
  <si>
    <t>keegan5</t>
  </si>
  <si>
    <t>keanko</t>
  </si>
  <si>
    <t>keandra1</t>
  </si>
  <si>
    <t>keakea</t>
  </si>
  <si>
    <t>keairra</t>
  </si>
  <si>
    <t>kcire</t>
  </si>
  <si>
    <t>kchorra</t>
  </si>
  <si>
    <t>kblack</t>
  </si>
  <si>
    <t>kbaby1</t>
  </si>
  <si>
    <t>kayloni</t>
  </si>
  <si>
    <t>kaylie12</t>
  </si>
  <si>
    <t>kaylie06</t>
  </si>
  <si>
    <t>kayleigh10</t>
  </si>
  <si>
    <t>kayleigh08</t>
  </si>
  <si>
    <t>kayleigh07</t>
  </si>
  <si>
    <t>kayleigh06</t>
  </si>
  <si>
    <t>kayleigh01</t>
  </si>
  <si>
    <t>kayleebug</t>
  </si>
  <si>
    <t>kaylee17</t>
  </si>
  <si>
    <t>kaylee14</t>
  </si>
  <si>
    <t>kaylea1</t>
  </si>
  <si>
    <t>kaylamay</t>
  </si>
  <si>
    <t>kayla30</t>
  </si>
  <si>
    <t>kayla26</t>
  </si>
  <si>
    <t>kayla1234</t>
  </si>
  <si>
    <t>kaykay94</t>
  </si>
  <si>
    <t>kaykay07</t>
  </si>
  <si>
    <t>kaykay04</t>
  </si>
  <si>
    <t>kayjay1</t>
  </si>
  <si>
    <t>kaye22</t>
  </si>
  <si>
    <t>kaye06</t>
  </si>
  <si>
    <t>kaydence06</t>
  </si>
  <si>
    <t>kayaman</t>
  </si>
  <si>
    <t>kay1995</t>
  </si>
  <si>
    <t>kay1994</t>
  </si>
  <si>
    <t>kay111</t>
  </si>
  <si>
    <t>kaworu</t>
  </si>
  <si>
    <t>kawaski</t>
  </si>
  <si>
    <t>kawasaki123</t>
  </si>
  <si>
    <t>kawasaki12</t>
  </si>
  <si>
    <t>kavish</t>
  </si>
  <si>
    <t>kauman</t>
  </si>
  <si>
    <t>katymay</t>
  </si>
  <si>
    <t>katy23</t>
  </si>
  <si>
    <t>katy08</t>
  </si>
  <si>
    <t>katty3</t>
  </si>
  <si>
    <t>katterine</t>
  </si>
  <si>
    <t>kattan</t>
  </si>
  <si>
    <t>katta</t>
  </si>
  <si>
    <t>katt</t>
  </si>
  <si>
    <t>katriz</t>
  </si>
  <si>
    <t>katrina13</t>
  </si>
  <si>
    <t>katrina09</t>
  </si>
  <si>
    <t>katrina08</t>
  </si>
  <si>
    <t>katrina06</t>
  </si>
  <si>
    <t>katrina.</t>
  </si>
  <si>
    <t>katrin1</t>
  </si>
  <si>
    <t>katrice1</t>
  </si>
  <si>
    <t>katona</t>
  </si>
  <si>
    <t>katokato</t>
  </si>
  <si>
    <t>katlea</t>
  </si>
  <si>
    <t>katkot</t>
  </si>
  <si>
    <t>katindig</t>
  </si>
  <si>
    <t>katik</t>
  </si>
  <si>
    <t>katies1</t>
  </si>
  <si>
    <t>katiemac</t>
  </si>
  <si>
    <t>katiejayne</t>
  </si>
  <si>
    <t>katiegrace</t>
  </si>
  <si>
    <t>katiebug2</t>
  </si>
  <si>
    <t>katie420</t>
  </si>
  <si>
    <t>katie321</t>
  </si>
  <si>
    <t>katie31</t>
  </si>
  <si>
    <t>katie30</t>
  </si>
  <si>
    <t>katie28</t>
  </si>
  <si>
    <t>katie2008</t>
  </si>
  <si>
    <t>katie1994</t>
  </si>
  <si>
    <t>katie1991</t>
  </si>
  <si>
    <t>katie.</t>
  </si>
  <si>
    <t>kati123</t>
  </si>
  <si>
    <t>kathylove</t>
  </si>
  <si>
    <t>kathylee</t>
  </si>
  <si>
    <t>kathyh</t>
  </si>
  <si>
    <t>kathyg</t>
  </si>
  <si>
    <t>kathryn22</t>
  </si>
  <si>
    <t>kathryn21</t>
  </si>
  <si>
    <t>kathryn15</t>
  </si>
  <si>
    <t>kathryn13</t>
  </si>
  <si>
    <t>kathrine1</t>
  </si>
  <si>
    <t>kathrene</t>
  </si>
  <si>
    <t>kathorse</t>
  </si>
  <si>
    <t>kathmandu1</t>
  </si>
  <si>
    <t>kathleen4</t>
  </si>
  <si>
    <t>kathleen01</t>
  </si>
  <si>
    <t>kathl33n</t>
  </si>
  <si>
    <t>katherine6</t>
  </si>
  <si>
    <t>kathana</t>
  </si>
  <si>
    <t>kathan</t>
  </si>
  <si>
    <t>katerini</t>
  </si>
  <si>
    <t>katelynn2</t>
  </si>
  <si>
    <t>katelyn21</t>
  </si>
  <si>
    <t>katelyn14</t>
  </si>
  <si>
    <t>katelyn11</t>
  </si>
  <si>
    <t>katelyn04</t>
  </si>
  <si>
    <t>katelyn01</t>
  </si>
  <si>
    <t>kate29</t>
  </si>
  <si>
    <t>kate20</t>
  </si>
  <si>
    <t>kate05</t>
  </si>
  <si>
    <t>katdaddy</t>
  </si>
  <si>
    <t>katastrofa</t>
  </si>
  <si>
    <t>katanya</t>
  </si>
  <si>
    <t>katamaran</t>
  </si>
  <si>
    <t>katalyna</t>
  </si>
  <si>
    <t>katalyn</t>
  </si>
  <si>
    <t>katakana</t>
  </si>
  <si>
    <t>kat2005</t>
  </si>
  <si>
    <t>kasthuri</t>
  </si>
  <si>
    <t>kassie123</t>
  </si>
  <si>
    <t>kasimir</t>
  </si>
  <si>
    <t>kasey7</t>
  </si>
  <si>
    <t>kasey5</t>
  </si>
  <si>
    <t>kasey01</t>
  </si>
  <si>
    <t>kasanita</t>
  </si>
  <si>
    <t>kary17</t>
  </si>
  <si>
    <t>karucha</t>
  </si>
  <si>
    <t>karrissa</t>
  </si>
  <si>
    <t>karolinka</t>
  </si>
  <si>
    <t>karol15</t>
  </si>
  <si>
    <t>karnal</t>
  </si>
  <si>
    <t>karmapa</t>
  </si>
  <si>
    <t>karmal</t>
  </si>
  <si>
    <t>karlys</t>
  </si>
  <si>
    <t>karly123</t>
  </si>
  <si>
    <t>karlsson</t>
  </si>
  <si>
    <t>karlosteamo</t>
  </si>
  <si>
    <t>karliz</t>
  </si>
  <si>
    <t>karlix</t>
  </si>
  <si>
    <t>karlita15</t>
  </si>
  <si>
    <t>karlal</t>
  </si>
  <si>
    <t>karlaj</t>
  </si>
  <si>
    <t>karla9</t>
  </si>
  <si>
    <t>karla5</t>
  </si>
  <si>
    <t>karla4</t>
  </si>
  <si>
    <t>karla25</t>
  </si>
  <si>
    <t>karl06</t>
  </si>
  <si>
    <t>karissa2</t>
  </si>
  <si>
    <t>karish</t>
  </si>
  <si>
    <t>karinka</t>
  </si>
  <si>
    <t>karina2008</t>
  </si>
  <si>
    <t>karina19</t>
  </si>
  <si>
    <t>karin291248</t>
  </si>
  <si>
    <t>karin12</t>
  </si>
  <si>
    <t>karima1</t>
  </si>
  <si>
    <t>karibu</t>
  </si>
  <si>
    <t>kariah</t>
  </si>
  <si>
    <t>kari15</t>
  </si>
  <si>
    <t>kareshi</t>
  </si>
  <si>
    <t>karenx</t>
  </si>
  <si>
    <t>karentot</t>
  </si>
  <si>
    <t>karentkm</t>
  </si>
  <si>
    <t>karenpo</t>
  </si>
  <si>
    <t>karenmiamor</t>
  </si>
  <si>
    <t>karenjoyce</t>
  </si>
  <si>
    <t>karen91</t>
  </si>
  <si>
    <t>karen33</t>
  </si>
  <si>
    <t>karen05</t>
  </si>
  <si>
    <t>karemcita</t>
  </si>
  <si>
    <t>karelly</t>
  </si>
  <si>
    <t>karate4</t>
  </si>
  <si>
    <t>karate!</t>
  </si>
  <si>
    <t>karakoles</t>
  </si>
  <si>
    <t>karachi1</t>
  </si>
  <si>
    <t>karaca</t>
  </si>
  <si>
    <t>kara05</t>
  </si>
  <si>
    <t>kapusta</t>
  </si>
  <si>
    <t>kappasigma</t>
  </si>
  <si>
    <t>kapatiran</t>
  </si>
  <si>
    <t>kapalmuks</t>
  </si>
  <si>
    <t>kapal</t>
  </si>
  <si>
    <t>kaory</t>
  </si>
  <si>
    <t>kanishka</t>
  </si>
  <si>
    <t>kanikani</t>
  </si>
  <si>
    <t>kangsta</t>
  </si>
  <si>
    <t>kangroo</t>
  </si>
  <si>
    <t>kangmas</t>
  </si>
  <si>
    <t>kangaroopoo</t>
  </si>
  <si>
    <t>kaneshia</t>
  </si>
  <si>
    <t>kane10</t>
  </si>
  <si>
    <t>kane06</t>
  </si>
  <si>
    <t>kandy7</t>
  </si>
  <si>
    <t>kandy123</t>
  </si>
  <si>
    <t>kandies</t>
  </si>
  <si>
    <t>kandela</t>
  </si>
  <si>
    <t>kanashii</t>
  </si>
  <si>
    <t>kamya1</t>
  </si>
  <si>
    <t>kamsiah</t>
  </si>
  <si>
    <t>kamryn11</t>
  </si>
  <si>
    <t>kamren1</t>
  </si>
  <si>
    <t>kamolchanok</t>
  </si>
  <si>
    <t>kameron07</t>
  </si>
  <si>
    <t>kambals</t>
  </si>
  <si>
    <t>kamau</t>
  </si>
  <si>
    <t>kamakura</t>
  </si>
  <si>
    <t>kamakama</t>
  </si>
  <si>
    <t>kamacho</t>
  </si>
  <si>
    <t>kalola</t>
  </si>
  <si>
    <t>kallel</t>
  </si>
  <si>
    <t>kallee</t>
  </si>
  <si>
    <t>kalkun</t>
  </si>
  <si>
    <t>kalisto</t>
  </si>
  <si>
    <t>kalisari</t>
  </si>
  <si>
    <t>kalifas</t>
  </si>
  <si>
    <t>kaliegh</t>
  </si>
  <si>
    <t>kaliche</t>
  </si>
  <si>
    <t>kaliber44</t>
  </si>
  <si>
    <t>kalibata</t>
  </si>
  <si>
    <t>kalian</t>
  </si>
  <si>
    <t>kalia1</t>
  </si>
  <si>
    <t>kali11</t>
  </si>
  <si>
    <t>kalempong</t>
  </si>
  <si>
    <t>kaleigh01</t>
  </si>
  <si>
    <t>kalee1</t>
  </si>
  <si>
    <t>kaled</t>
  </si>
  <si>
    <t>kalebj</t>
  </si>
  <si>
    <t>kalebd</t>
  </si>
  <si>
    <t>kalea</t>
  </si>
  <si>
    <t>kaldero</t>
  </si>
  <si>
    <t>kalash</t>
  </si>
  <si>
    <t>kalapana</t>
  </si>
  <si>
    <t>kalamazoo1</t>
  </si>
  <si>
    <t>kalachuchi</t>
  </si>
  <si>
    <t>kakyang</t>
  </si>
  <si>
    <t>kakis</t>
  </si>
  <si>
    <t>kakaka1</t>
  </si>
  <si>
    <t>kaka23</t>
  </si>
  <si>
    <t>kajuan</t>
  </si>
  <si>
    <t>kaitlyn23</t>
  </si>
  <si>
    <t>kaitlyn03</t>
  </si>
  <si>
    <t>kaitlin7</t>
  </si>
  <si>
    <t>kaison</t>
  </si>
  <si>
    <t>kaiser4</t>
  </si>
  <si>
    <t>kaiser123</t>
  </si>
  <si>
    <t>kaioken</t>
  </si>
  <si>
    <t>kainiz</t>
  </si>
  <si>
    <t>kailey12</t>
  </si>
  <si>
    <t>kailey07</t>
  </si>
  <si>
    <t>kailey06</t>
  </si>
  <si>
    <t>kaileena</t>
  </si>
  <si>
    <t>kaiden04</t>
  </si>
  <si>
    <t>kaibil</t>
  </si>
  <si>
    <t>kai1234</t>
  </si>
  <si>
    <t>kaheem</t>
  </si>
  <si>
    <t>kahea</t>
  </si>
  <si>
    <t>kahana</t>
  </si>
  <si>
    <t>kagome123</t>
  </si>
  <si>
    <t>kagome12</t>
  </si>
  <si>
    <t>kagemane</t>
  </si>
  <si>
    <t>kagatlabi</t>
  </si>
  <si>
    <t>kafka</t>
  </si>
  <si>
    <t>kaewkaew</t>
  </si>
  <si>
    <t>kaelyn03</t>
  </si>
  <si>
    <t>kaedyn</t>
  </si>
  <si>
    <t>kaeden1</t>
  </si>
  <si>
    <t>kadynce</t>
  </si>
  <si>
    <t>kadyn</t>
  </si>
  <si>
    <t>kadsuki</t>
  </si>
  <si>
    <t>kadidia</t>
  </si>
  <si>
    <t>kadens</t>
  </si>
  <si>
    <t>kaden2006</t>
  </si>
  <si>
    <t>kaden12</t>
  </si>
  <si>
    <t>kaden08</t>
  </si>
  <si>
    <t>kadee</t>
  </si>
  <si>
    <t>kadean</t>
  </si>
  <si>
    <t>kade05</t>
  </si>
  <si>
    <t>kachorro</t>
  </si>
  <si>
    <t>kacey123</t>
  </si>
  <si>
    <t>kaboodle</t>
  </si>
  <si>
    <t>kabir</t>
  </si>
  <si>
    <t>kabelo</t>
  </si>
  <si>
    <t>kabankalan</t>
  </si>
  <si>
    <t>kaazar</t>
  </si>
  <si>
    <t>kaaskop</t>
  </si>
  <si>
    <t>ka1tlyn</t>
  </si>
  <si>
    <t>k777777</t>
  </si>
  <si>
    <t>k55555</t>
  </si>
  <si>
    <t>k23456</t>
  </si>
  <si>
    <t>k1tkat</t>
  </si>
  <si>
    <t>k1mb3rly</t>
  </si>
  <si>
    <t>k1llm3</t>
  </si>
  <si>
    <t>k123321</t>
  </si>
  <si>
    <t>k00laid</t>
  </si>
  <si>
    <t>jyanne</t>
  </si>
  <si>
    <t>jwoods</t>
  </si>
  <si>
    <t>jwilliam</t>
  </si>
  <si>
    <t>jwill55</t>
  </si>
  <si>
    <t>jwayne</t>
  </si>
  <si>
    <t>jvcheer</t>
  </si>
  <si>
    <t>juzinha</t>
  </si>
  <si>
    <t>juwuan</t>
  </si>
  <si>
    <t>juvencio</t>
  </si>
  <si>
    <t>jutawan</t>
  </si>
  <si>
    <t>jutarat</t>
  </si>
  <si>
    <t>justosierra</t>
  </si>
  <si>
    <t>justme88</t>
  </si>
  <si>
    <t>justme8</t>
  </si>
  <si>
    <t>justme4u</t>
  </si>
  <si>
    <t>justme21</t>
  </si>
  <si>
    <t>justme18</t>
  </si>
  <si>
    <t>justkillme</t>
  </si>
  <si>
    <t>justinrt1</t>
  </si>
  <si>
    <t>justinlee1</t>
  </si>
  <si>
    <t>justine24</t>
  </si>
  <si>
    <t>justine15</t>
  </si>
  <si>
    <t>justine05</t>
  </si>
  <si>
    <t>justin911</t>
  </si>
  <si>
    <t>justin80</t>
  </si>
  <si>
    <t>justin72</t>
  </si>
  <si>
    <t>justin1991</t>
  </si>
  <si>
    <t>justin121</t>
  </si>
  <si>
    <t>justin111</t>
  </si>
  <si>
    <t>justice08</t>
  </si>
  <si>
    <t>justice06</t>
  </si>
  <si>
    <t>justforme1</t>
  </si>
  <si>
    <t>juste</t>
  </si>
  <si>
    <t>just17</t>
  </si>
  <si>
    <t>just12</t>
  </si>
  <si>
    <t>jusper</t>
  </si>
  <si>
    <t>juslisen</t>
  </si>
  <si>
    <t>jus123</t>
  </si>
  <si>
    <t>jurie</t>
  </si>
  <si>
    <t>jurell</t>
  </si>
  <si>
    <t>jupitor</t>
  </si>
  <si>
    <t>jupiter8</t>
  </si>
  <si>
    <t>junter</t>
  </si>
  <si>
    <t>juntak</t>
  </si>
  <si>
    <t>junoon</t>
  </si>
  <si>
    <t>junnex</t>
  </si>
  <si>
    <t>junlie</t>
  </si>
  <si>
    <t>junkee</t>
  </si>
  <si>
    <t>junk123</t>
  </si>
  <si>
    <t>junji</t>
  </si>
  <si>
    <t>juniors1</t>
  </si>
  <si>
    <t>junior87</t>
  </si>
  <si>
    <t>junior82</t>
  </si>
  <si>
    <t>junior2005</t>
  </si>
  <si>
    <t>junior2000</t>
  </si>
  <si>
    <t>junior143</t>
  </si>
  <si>
    <t>junior1234</t>
  </si>
  <si>
    <t>junio2007</t>
  </si>
  <si>
    <t>junio1990</t>
  </si>
  <si>
    <t>junio14</t>
  </si>
  <si>
    <t>junijuni</t>
  </si>
  <si>
    <t>junieb</t>
  </si>
  <si>
    <t>junica</t>
  </si>
  <si>
    <t>junglefever</t>
  </si>
  <si>
    <t>jungle123</t>
  </si>
  <si>
    <t>juney</t>
  </si>
  <si>
    <t>junebug12</t>
  </si>
  <si>
    <t>june92005</t>
  </si>
  <si>
    <t>june890</t>
  </si>
  <si>
    <t>june81994</t>
  </si>
  <si>
    <t>june72003</t>
  </si>
  <si>
    <t>june71993</t>
  </si>
  <si>
    <t>june6th</t>
  </si>
  <si>
    <t>june30th</t>
  </si>
  <si>
    <t>june262004</t>
  </si>
  <si>
    <t>june24th</t>
  </si>
  <si>
    <t>june221992</t>
  </si>
  <si>
    <t>june22006</t>
  </si>
  <si>
    <t>june21992</t>
  </si>
  <si>
    <t>june172006</t>
  </si>
  <si>
    <t>june1606</t>
  </si>
  <si>
    <t>june152007</t>
  </si>
  <si>
    <t>june007</t>
  </si>
  <si>
    <t>junainah</t>
  </si>
  <si>
    <t>jun2x</t>
  </si>
  <si>
    <t>jumps</t>
  </si>
  <si>
    <t>jump5</t>
  </si>
  <si>
    <t>jump23</t>
  </si>
  <si>
    <t>jump1234</t>
  </si>
  <si>
    <t>jumbos</t>
  </si>
  <si>
    <t>jumbojet</t>
  </si>
  <si>
    <t>jum1234</t>
  </si>
  <si>
    <t>julzrulz</t>
  </si>
  <si>
    <t>julyteamo</t>
  </si>
  <si>
    <t>julys</t>
  </si>
  <si>
    <t>julyann</t>
  </si>
  <si>
    <t>july71995</t>
  </si>
  <si>
    <t>july711</t>
  </si>
  <si>
    <t>july6th</t>
  </si>
  <si>
    <t>july52003</t>
  </si>
  <si>
    <t>july32006</t>
  </si>
  <si>
    <t>july282006</t>
  </si>
  <si>
    <t>july232005</t>
  </si>
  <si>
    <t>july18th</t>
  </si>
  <si>
    <t>july16th</t>
  </si>
  <si>
    <t>july1234</t>
  </si>
  <si>
    <t>july1203</t>
  </si>
  <si>
    <t>july1004</t>
  </si>
  <si>
    <t>julliane</t>
  </si>
  <si>
    <t>julius5</t>
  </si>
  <si>
    <t>julius2</t>
  </si>
  <si>
    <t>julius13</t>
  </si>
  <si>
    <t>julius06</t>
  </si>
  <si>
    <t>julion</t>
  </si>
  <si>
    <t>julio96</t>
  </si>
  <si>
    <t>julio88</t>
  </si>
  <si>
    <t>julio69</t>
  </si>
  <si>
    <t>julio1995</t>
  </si>
  <si>
    <t>julio1993</t>
  </si>
  <si>
    <t>julio09</t>
  </si>
  <si>
    <t>julio03</t>
  </si>
  <si>
    <t>julio007</t>
  </si>
  <si>
    <t>julio.</t>
  </si>
  <si>
    <t>juliew</t>
  </si>
  <si>
    <t>juliet4</t>
  </si>
  <si>
    <t>juliel</t>
  </si>
  <si>
    <t>julief</t>
  </si>
  <si>
    <t>julieann1</t>
  </si>
  <si>
    <t>julie88</t>
  </si>
  <si>
    <t>julie4</t>
  </si>
  <si>
    <t>julie27</t>
  </si>
  <si>
    <t>julie02</t>
  </si>
  <si>
    <t>juliap</t>
  </si>
  <si>
    <t>juliana07</t>
  </si>
  <si>
    <t>julian99</t>
  </si>
  <si>
    <t>julia33</t>
  </si>
  <si>
    <t>julia02</t>
  </si>
  <si>
    <t>jules3</t>
  </si>
  <si>
    <t>jules17</t>
  </si>
  <si>
    <t>julai</t>
  </si>
  <si>
    <t>jujubear</t>
  </si>
  <si>
    <t>juju89</t>
  </si>
  <si>
    <t>juju2005</t>
  </si>
  <si>
    <t>juju16</t>
  </si>
  <si>
    <t>juju03</t>
  </si>
  <si>
    <t>jujihoon</t>
  </si>
  <si>
    <t>juicys</t>
  </si>
  <si>
    <t>juicyjuice</t>
  </si>
  <si>
    <t>juicybooty</t>
  </si>
  <si>
    <t>juicy100</t>
  </si>
  <si>
    <t>juicy09</t>
  </si>
  <si>
    <t>juicee1</t>
  </si>
  <si>
    <t>juggling</t>
  </si>
  <si>
    <t>jugger</t>
  </si>
  <si>
    <t>juggalo123</t>
  </si>
  <si>
    <t>juelz15</t>
  </si>
  <si>
    <t>juelz12</t>
  </si>
  <si>
    <t>juelz11</t>
  </si>
  <si>
    <t>judymae</t>
  </si>
  <si>
    <t>judochop</t>
  </si>
  <si>
    <t>juditka</t>
  </si>
  <si>
    <t>judith2</t>
  </si>
  <si>
    <t>judith12</t>
  </si>
  <si>
    <t>judgeme</t>
  </si>
  <si>
    <t>judelaw1</t>
  </si>
  <si>
    <t>jude123</t>
  </si>
  <si>
    <t>jubjubjub</t>
  </si>
  <si>
    <t>jubbly1</t>
  </si>
  <si>
    <t>juaritos</t>
  </si>
  <si>
    <t>juanveron</t>
  </si>
  <si>
    <t>juanr</t>
  </si>
  <si>
    <t>juanpabloteamo</t>
  </si>
  <si>
    <t>juanpablo2</t>
  </si>
  <si>
    <t>juanpablo1</t>
  </si>
  <si>
    <t>juanmig</t>
  </si>
  <si>
    <t>juanlover</t>
  </si>
  <si>
    <t>juankteamo</t>
  </si>
  <si>
    <t>juanjoteamo</t>
  </si>
  <si>
    <t>juanjavier</t>
  </si>
  <si>
    <t>juanito13</t>
  </si>
  <si>
    <t>juanitah</t>
  </si>
  <si>
    <t>juanita15</t>
  </si>
  <si>
    <t>juande</t>
  </si>
  <si>
    <t>juanco</t>
  </si>
  <si>
    <t>juanan</t>
  </si>
  <si>
    <t>juanamor</t>
  </si>
  <si>
    <t>juana10</t>
  </si>
  <si>
    <t>juan94</t>
  </si>
  <si>
    <t>juan32</t>
  </si>
  <si>
    <t>juan31</t>
  </si>
  <si>
    <t>juan2005</t>
  </si>
  <si>
    <t>juan1995</t>
  </si>
  <si>
    <t>juan1993</t>
  </si>
  <si>
    <t>juan123456</t>
  </si>
  <si>
    <t>juan12345</t>
  </si>
  <si>
    <t>juan#1</t>
  </si>
  <si>
    <t>jtyler</t>
  </si>
  <si>
    <t>jt1996</t>
  </si>
  <si>
    <t>jt123456</t>
  </si>
  <si>
    <t>jrs123</t>
  </si>
  <si>
    <t>jrizal</t>
  </si>
  <si>
    <t>jreyes</t>
  </si>
  <si>
    <t>jrbaby</t>
  </si>
  <si>
    <t>jrandall</t>
  </si>
  <si>
    <t>jr4life</t>
  </si>
  <si>
    <t>jr1997</t>
  </si>
  <si>
    <t>jr1990</t>
  </si>
  <si>
    <t>jr1989</t>
  </si>
  <si>
    <t>jr1988</t>
  </si>
  <si>
    <t>jr1020</t>
  </si>
  <si>
    <t>jpatrick</t>
  </si>
  <si>
    <t>jp4life</t>
  </si>
  <si>
    <t>jp2008</t>
  </si>
  <si>
    <t>jp2006</t>
  </si>
  <si>
    <t>jozalyn</t>
  </si>
  <si>
    <t>joyner1</t>
  </si>
  <si>
    <t>joymee</t>
  </si>
  <si>
    <t>joylin</t>
  </si>
  <si>
    <t>joylene</t>
  </si>
  <si>
    <t>joyleen</t>
  </si>
  <si>
    <t>joyish</t>
  </si>
  <si>
    <t>joyfully</t>
  </si>
  <si>
    <t>joycez</t>
  </si>
  <si>
    <t>joyceb</t>
  </si>
  <si>
    <t>joyce10</t>
  </si>
  <si>
    <t>joy25</t>
  </si>
  <si>
    <t>joy23</t>
  </si>
  <si>
    <t>joy16</t>
  </si>
  <si>
    <t>joy12345</t>
  </si>
  <si>
    <t>joy12</t>
  </si>
  <si>
    <t>jovenal</t>
  </si>
  <si>
    <t>joven1</t>
  </si>
  <si>
    <t>jovante</t>
  </si>
  <si>
    <t>jovan123</t>
  </si>
  <si>
    <t>journey2</t>
  </si>
  <si>
    <t>jounin</t>
  </si>
  <si>
    <t>jotos</t>
  </si>
  <si>
    <t>josueg</t>
  </si>
  <si>
    <t>josuedaniel</t>
  </si>
  <si>
    <t>josuec</t>
  </si>
  <si>
    <t>josue23</t>
  </si>
  <si>
    <t>josue18</t>
  </si>
  <si>
    <t>joster</t>
  </si>
  <si>
    <t>jossi</t>
  </si>
  <si>
    <t>josser</t>
  </si>
  <si>
    <t>joson</t>
  </si>
  <si>
    <t>josman</t>
  </si>
  <si>
    <t>joslyn1</t>
  </si>
  <si>
    <t>josjos</t>
  </si>
  <si>
    <t>josie69</t>
  </si>
  <si>
    <t>josie10</t>
  </si>
  <si>
    <t>josie03</t>
  </si>
  <si>
    <t>josianne</t>
  </si>
  <si>
    <t>josiah7</t>
  </si>
  <si>
    <t>josiah123</t>
  </si>
  <si>
    <t>josiah11</t>
  </si>
  <si>
    <t>joshy123</t>
  </si>
  <si>
    <t>joshuat</t>
  </si>
  <si>
    <t>joshuapaul</t>
  </si>
  <si>
    <t>joshuadaniel</t>
  </si>
  <si>
    <t>joshuacute</t>
  </si>
  <si>
    <t>joshuaallen</t>
  </si>
  <si>
    <t>joshua85</t>
  </si>
  <si>
    <t>joshua83</t>
  </si>
  <si>
    <t>joshua420</t>
  </si>
  <si>
    <t>joshsucks</t>
  </si>
  <si>
    <t>joshs1</t>
  </si>
  <si>
    <t>joshryan</t>
  </si>
  <si>
    <t>joshrocks</t>
  </si>
  <si>
    <t>joshp</t>
  </si>
  <si>
    <t>joshnme</t>
  </si>
  <si>
    <t>joshlovesme</t>
  </si>
  <si>
    <t>joshjack</t>
  </si>
  <si>
    <t>joshita</t>
  </si>
  <si>
    <t>joshiscool</t>
  </si>
  <si>
    <t>josheliza</t>
  </si>
  <si>
    <t>joshboy</t>
  </si>
  <si>
    <t>joshallen</t>
  </si>
  <si>
    <t>josh93</t>
  </si>
  <si>
    <t>josh66</t>
  </si>
  <si>
    <t>josh2k7</t>
  </si>
  <si>
    <t>josh2009</t>
  </si>
  <si>
    <t>josh1996</t>
  </si>
  <si>
    <t>josh1995</t>
  </si>
  <si>
    <t>josh1994</t>
  </si>
  <si>
    <t>josh1992</t>
  </si>
  <si>
    <t>josh1986</t>
  </si>
  <si>
    <t>josh1978</t>
  </si>
  <si>
    <t>josh123456</t>
  </si>
  <si>
    <t>josh1010</t>
  </si>
  <si>
    <t>josh007</t>
  </si>
  <si>
    <t>josetkm</t>
  </si>
  <si>
    <t>josetequiero</t>
  </si>
  <si>
    <t>joseruiz</t>
  </si>
  <si>
    <t>josephlee</t>
  </si>
  <si>
    <t>josephina1</t>
  </si>
  <si>
    <t>josephd</t>
  </si>
  <si>
    <t>josephadam</t>
  </si>
  <si>
    <t>joseph93</t>
  </si>
  <si>
    <t>joseph90</t>
  </si>
  <si>
    <t>joseph87</t>
  </si>
  <si>
    <t>joseph84</t>
  </si>
  <si>
    <t>joseph2005</t>
  </si>
  <si>
    <t>joseph1987</t>
  </si>
  <si>
    <t>josenian</t>
  </si>
  <si>
    <t>josemartinez</t>
  </si>
  <si>
    <t>josejr1</t>
  </si>
  <si>
    <t>josejose1</t>
  </si>
  <si>
    <t>josehp</t>
  </si>
  <si>
    <t>joseh</t>
  </si>
  <si>
    <t>josefa1</t>
  </si>
  <si>
    <t>joseelias</t>
  </si>
  <si>
    <t>joseca</t>
  </si>
  <si>
    <t>joseaugusto</t>
  </si>
  <si>
    <t>josearturo</t>
  </si>
  <si>
    <t>joseant</t>
  </si>
  <si>
    <t>joseal</t>
  </si>
  <si>
    <t>jose90</t>
  </si>
  <si>
    <t>jose84</t>
  </si>
  <si>
    <t>jose619</t>
  </si>
  <si>
    <t>jose4life</t>
  </si>
  <si>
    <t>jose456</t>
  </si>
  <si>
    <t>jose4</t>
  </si>
  <si>
    <t>josaphat</t>
  </si>
  <si>
    <t>jorox</t>
  </si>
  <si>
    <t>jornal</t>
  </si>
  <si>
    <t>joriza</t>
  </si>
  <si>
    <t>jorien</t>
  </si>
  <si>
    <t>jorgez</t>
  </si>
  <si>
    <t>jorget</t>
  </si>
  <si>
    <t>jorgemanuel</t>
  </si>
  <si>
    <t>jorgelina</t>
  </si>
  <si>
    <t>jorgeg</t>
  </si>
  <si>
    <t>jorge143</t>
  </si>
  <si>
    <t>jorge09</t>
  </si>
  <si>
    <t>jordys</t>
  </si>
  <si>
    <t>jordyn12</t>
  </si>
  <si>
    <t>jordyn02</t>
  </si>
  <si>
    <t>jordis</t>
  </si>
  <si>
    <t>jordey</t>
  </si>
  <si>
    <t>jordao</t>
  </si>
  <si>
    <t>jordanz</t>
  </si>
  <si>
    <t>jordanw</t>
  </si>
  <si>
    <t>jordant</t>
  </si>
  <si>
    <t>jordanr</t>
  </si>
  <si>
    <t>jordanlover</t>
  </si>
  <si>
    <t>jordani</t>
  </si>
  <si>
    <t>jordang</t>
  </si>
  <si>
    <t>jordan87</t>
  </si>
  <si>
    <t>jordan81</t>
  </si>
  <si>
    <t>jordan666</t>
  </si>
  <si>
    <t>jordan234</t>
  </si>
  <si>
    <t>jordan2009</t>
  </si>
  <si>
    <t>jordan2008</t>
  </si>
  <si>
    <t>jordan2002</t>
  </si>
  <si>
    <t>jordan1990</t>
  </si>
  <si>
    <t>jorda1</t>
  </si>
  <si>
    <t>jord123</t>
  </si>
  <si>
    <t>jorald</t>
  </si>
  <si>
    <t>jor23dan</t>
  </si>
  <si>
    <t>jopie</t>
  </si>
  <si>
    <t>jony123</t>
  </si>
  <si>
    <t>jonuel</t>
  </si>
  <si>
    <t>jonross</t>
  </si>
  <si>
    <t>jonnyh</t>
  </si>
  <si>
    <t>jonnyc</t>
  </si>
  <si>
    <t>jonny20</t>
  </si>
  <si>
    <t>jonny17</t>
  </si>
  <si>
    <t>jonny.</t>
  </si>
  <si>
    <t>jonni</t>
  </si>
  <si>
    <t>jonmar</t>
  </si>
  <si>
    <t>jonlover</t>
  </si>
  <si>
    <t>jonker</t>
  </si>
  <si>
    <t>jonjoy</t>
  </si>
  <si>
    <t>jonjon69</t>
  </si>
  <si>
    <t>jonjon10</t>
  </si>
  <si>
    <t>jonhy</t>
  </si>
  <si>
    <t>jonesie</t>
  </si>
  <si>
    <t>jonesa</t>
  </si>
  <si>
    <t>jones34</t>
  </si>
  <si>
    <t>jones20</t>
  </si>
  <si>
    <t>jones08</t>
  </si>
  <si>
    <t>jonattan</t>
  </si>
  <si>
    <t>jonats</t>
  </si>
  <si>
    <t>jonathon5</t>
  </si>
  <si>
    <t>jonathon2</t>
  </si>
  <si>
    <t>jonathin</t>
  </si>
  <si>
    <t>jonathan31</t>
  </si>
  <si>
    <t>jonat</t>
  </si>
  <si>
    <t>jonasbrothersrock</t>
  </si>
  <si>
    <t>jonasbrothers1</t>
  </si>
  <si>
    <t>jonasbros1</t>
  </si>
  <si>
    <t>jonas21</t>
  </si>
  <si>
    <t>jonah05</t>
  </si>
  <si>
    <t>jonafer</t>
  </si>
  <si>
    <t>jona14</t>
  </si>
  <si>
    <t>jona123</t>
  </si>
  <si>
    <t>jomar13</t>
  </si>
  <si>
    <t>jomar123</t>
  </si>
  <si>
    <t>jomar12</t>
  </si>
  <si>
    <t>jomar06</t>
  </si>
  <si>
    <t>jolyne</t>
  </si>
  <si>
    <t>joluis</t>
  </si>
  <si>
    <t>jolijn</t>
  </si>
  <si>
    <t>jolie03</t>
  </si>
  <si>
    <t>jolean</t>
  </si>
  <si>
    <t>jolaine</t>
  </si>
  <si>
    <t>jokinhas</t>
  </si>
  <si>
    <t>jokerswild</t>
  </si>
  <si>
    <t>joker33</t>
  </si>
  <si>
    <t>joker09</t>
  </si>
  <si>
    <t>joke123</t>
  </si>
  <si>
    <t>joke</t>
  </si>
  <si>
    <t>jokawild</t>
  </si>
  <si>
    <t>jojoy</t>
  </si>
  <si>
    <t>jojolo</t>
  </si>
  <si>
    <t>jojo72</t>
  </si>
  <si>
    <t>jojo420</t>
  </si>
  <si>
    <t>jojo321</t>
  </si>
  <si>
    <t>jojo3</t>
  </si>
  <si>
    <t>jojo1996</t>
  </si>
  <si>
    <t>jojo111</t>
  </si>
  <si>
    <t>johnteamo</t>
  </si>
  <si>
    <t>johnsteven</t>
  </si>
  <si>
    <t>johnson9</t>
  </si>
  <si>
    <t>johnson101</t>
  </si>
  <si>
    <t>johnson10</t>
  </si>
  <si>
    <t>johnson!</t>
  </si>
  <si>
    <t>johnric</t>
  </si>
  <si>
    <t>johnrex</t>
  </si>
  <si>
    <t>johnrain</t>
  </si>
  <si>
    <t>johnnyjr</t>
  </si>
  <si>
    <t>johnny92</t>
  </si>
  <si>
    <t>johnny0</t>
  </si>
  <si>
    <t>johnmer</t>
  </si>
  <si>
    <t>johnma</t>
  </si>
  <si>
    <t>johnluis</t>
  </si>
  <si>
    <t>johnloyd</t>
  </si>
  <si>
    <t>johnlewis</t>
  </si>
  <si>
    <t>johnlerry</t>
  </si>
  <si>
    <t>johnjoy</t>
  </si>
  <si>
    <t>johnhoon</t>
  </si>
  <si>
    <t>johngotti1</t>
  </si>
  <si>
    <t>johnfrancis</t>
  </si>
  <si>
    <t>johndeere12</t>
  </si>
  <si>
    <t>johnchris</t>
  </si>
  <si>
    <t>johnche</t>
  </si>
  <si>
    <t>johncena28</t>
  </si>
  <si>
    <t>johncena27</t>
  </si>
  <si>
    <t>johncena101</t>
  </si>
  <si>
    <t>johncarew</t>
  </si>
  <si>
    <t>johnc3na</t>
  </si>
  <si>
    <t>johnboi</t>
  </si>
  <si>
    <t>johnathan5</t>
  </si>
  <si>
    <t>johnadam</t>
  </si>
  <si>
    <t>john98</t>
  </si>
  <si>
    <t>john86</t>
  </si>
  <si>
    <t>john79</t>
  </si>
  <si>
    <t>john78</t>
  </si>
  <si>
    <t>john67</t>
  </si>
  <si>
    <t>john4me</t>
  </si>
  <si>
    <t>john321</t>
  </si>
  <si>
    <t>john215</t>
  </si>
  <si>
    <t>john1994</t>
  </si>
  <si>
    <t>john1990</t>
  </si>
  <si>
    <t>john1979</t>
  </si>
  <si>
    <t>john1212</t>
  </si>
  <si>
    <t>john117</t>
  </si>
  <si>
    <t>johanna7</t>
  </si>
  <si>
    <t>johanna123</t>
  </si>
  <si>
    <t>johani</t>
  </si>
  <si>
    <t>jogos</t>
  </si>
  <si>
    <t>jofer</t>
  </si>
  <si>
    <t>joezel</t>
  </si>
  <si>
    <t>joeyxx</t>
  </si>
  <si>
    <t>joeyjoy</t>
  </si>
  <si>
    <t>joeyg</t>
  </si>
  <si>
    <t>joeycat</t>
  </si>
  <si>
    <t>joeyanne</t>
  </si>
  <si>
    <t>joey97</t>
  </si>
  <si>
    <t>joey32</t>
  </si>
  <si>
    <t>joeward</t>
  </si>
  <si>
    <t>joevan</t>
  </si>
  <si>
    <t>joesan</t>
  </si>
  <si>
    <t>joenickkevin</t>
  </si>
  <si>
    <t>joenathan</t>
  </si>
  <si>
    <t>joemae</t>
  </si>
  <si>
    <t>joellove</t>
  </si>
  <si>
    <t>joelen</t>
  </si>
  <si>
    <t>joel30</t>
  </si>
  <si>
    <t>joel00</t>
  </si>
  <si>
    <t>joekim</t>
  </si>
  <si>
    <t>joejonas15</t>
  </si>
  <si>
    <t>joejoe7</t>
  </si>
  <si>
    <t>joejoe123</t>
  </si>
  <si>
    <t>joejo</t>
  </si>
  <si>
    <t>joeissexy</t>
  </si>
  <si>
    <t>joegie</t>
  </si>
  <si>
    <t>joedel</t>
  </si>
  <si>
    <t>joedavid</t>
  </si>
  <si>
    <t>joecole10</t>
  </si>
  <si>
    <t>joeallen</t>
  </si>
  <si>
    <t>joe_jonas</t>
  </si>
  <si>
    <t>joe4life</t>
  </si>
  <si>
    <t>joe2008</t>
  </si>
  <si>
    <t>joe1992</t>
  </si>
  <si>
    <t>joe1987</t>
  </si>
  <si>
    <t>jodylynn</t>
  </si>
  <si>
    <t>jodster</t>
  </si>
  <si>
    <t>jodienda</t>
  </si>
  <si>
    <t>jodieh</t>
  </si>
  <si>
    <t>jodie15</t>
  </si>
  <si>
    <t>jodie14</t>
  </si>
  <si>
    <t>jodie13</t>
  </si>
  <si>
    <t>jodie1234</t>
  </si>
  <si>
    <t>jodie01</t>
  </si>
  <si>
    <t>jockin</t>
  </si>
  <si>
    <t>jockey1</t>
  </si>
  <si>
    <t>jocelyn5</t>
  </si>
  <si>
    <t>jocelyn4</t>
  </si>
  <si>
    <t>jocelyn15</t>
  </si>
  <si>
    <t>jocelyn11</t>
  </si>
  <si>
    <t>jocelyn07</t>
  </si>
  <si>
    <t>jocar</t>
  </si>
  <si>
    <t>jobbybum</t>
  </si>
  <si>
    <t>joaquincito</t>
  </si>
  <si>
    <t>joaotiago</t>
  </si>
  <si>
    <t>joaosantos</t>
  </si>
  <si>
    <t>joaom</t>
  </si>
  <si>
    <t>joaofilipe</t>
  </si>
  <si>
    <t>joao11</t>
  </si>
  <si>
    <t>joany</t>
  </si>
  <si>
    <t>joans</t>
  </si>
  <si>
    <t>joanne33</t>
  </si>
  <si>
    <t>joanne27</t>
  </si>
  <si>
    <t>joanna28</t>
  </si>
  <si>
    <t>joanna27</t>
  </si>
  <si>
    <t>joanna16</t>
  </si>
  <si>
    <t>joanna07</t>
  </si>
  <si>
    <t>joanm</t>
  </si>
  <si>
    <t>joani</t>
  </si>
  <si>
    <t>joanasofia</t>
  </si>
  <si>
    <t>joanarose</t>
  </si>
  <si>
    <t>joanap</t>
  </si>
  <si>
    <t>joana15</t>
  </si>
  <si>
    <t>joahnna</t>
  </si>
  <si>
    <t>jo2007</t>
  </si>
  <si>
    <t>jnd4ever</t>
  </si>
  <si>
    <t>jmpogi</t>
  </si>
  <si>
    <t>jmorales</t>
  </si>
  <si>
    <t>jmd123</t>
  </si>
  <si>
    <t>jlm123</t>
  </si>
  <si>
    <t>jld123</t>
  </si>
  <si>
    <t>jlc7183</t>
  </si>
  <si>
    <t>jkidd05</t>
  </si>
  <si>
    <t>jkennedy</t>
  </si>
  <si>
    <t>jjordan</t>
  </si>
  <si>
    <t>jjmjjm</t>
  </si>
  <si>
    <t>jjjjjj6</t>
  </si>
  <si>
    <t>jitka</t>
  </si>
  <si>
    <t>jitesh</t>
  </si>
  <si>
    <t>jitana</t>
  </si>
  <si>
    <t>jirka</t>
  </si>
  <si>
    <t>jinxy</t>
  </si>
  <si>
    <t>jinxjinx</t>
  </si>
  <si>
    <t>jinx123</t>
  </si>
  <si>
    <t>jinkers</t>
  </si>
  <si>
    <t>jingwen</t>
  </si>
  <si>
    <t>jingo</t>
  </si>
  <si>
    <t>jingles2</t>
  </si>
  <si>
    <t>jingay</t>
  </si>
  <si>
    <t>jing-jing</t>
  </si>
  <si>
    <t>jinete</t>
  </si>
  <si>
    <t>jin123</t>
  </si>
  <si>
    <t>jimrose</t>
  </si>
  <si>
    <t>jimpaul</t>
  </si>
  <si>
    <t>jimothy</t>
  </si>
  <si>
    <t>jimmyv</t>
  </si>
  <si>
    <t>jimmyo</t>
  </si>
  <si>
    <t>jimmy95</t>
  </si>
  <si>
    <t>jimmy93</t>
  </si>
  <si>
    <t>jimmy85</t>
  </si>
  <si>
    <t>jimmy76</t>
  </si>
  <si>
    <t>jimmy32</t>
  </si>
  <si>
    <t>jimmy31</t>
  </si>
  <si>
    <t>jimmy#1</t>
  </si>
  <si>
    <t>jimmie18</t>
  </si>
  <si>
    <t>jimmay</t>
  </si>
  <si>
    <t>jimi</t>
  </si>
  <si>
    <t>jimenez3</t>
  </si>
  <si>
    <t>jimcel</t>
  </si>
  <si>
    <t>jimbo2</t>
  </si>
  <si>
    <t>jillscott</t>
  </si>
  <si>
    <t>jilll</t>
  </si>
  <si>
    <t>jillibean</t>
  </si>
  <si>
    <t>jillian123</t>
  </si>
  <si>
    <t>jiggyjiggy</t>
  </si>
  <si>
    <t>jiggacity</t>
  </si>
  <si>
    <t>jigga2</t>
  </si>
  <si>
    <t>jiffer</t>
  </si>
  <si>
    <t>jielun</t>
  </si>
  <si>
    <t>jieanne</t>
  </si>
  <si>
    <t>jiann</t>
  </si>
  <si>
    <t>jiana</t>
  </si>
  <si>
    <t>jiahao</t>
  </si>
  <si>
    <t>ji</t>
  </si>
  <si>
    <t>hoo</t>
  </si>
  <si>
    <t>jhoyze</t>
  </si>
  <si>
    <t>jhoy12</t>
  </si>
  <si>
    <t>jhoy07</t>
  </si>
  <si>
    <t>jhoy03</t>
  </si>
  <si>
    <t>jhoy02</t>
  </si>
  <si>
    <t>jhovin</t>
  </si>
  <si>
    <t>jhovany</t>
  </si>
  <si>
    <t>jhonnier</t>
  </si>
  <si>
    <t>jhonja</t>
  </si>
  <si>
    <t>jhondel</t>
  </si>
  <si>
    <t>jhon2</t>
  </si>
  <si>
    <t>jhojo</t>
  </si>
  <si>
    <t>jhohan</t>
  </si>
  <si>
    <t>jhinx</t>
  </si>
  <si>
    <t>jhesa</t>
  </si>
  <si>
    <t>jhermaine</t>
  </si>
  <si>
    <t>jhenzky</t>
  </si>
  <si>
    <t>jhenzkie</t>
  </si>
  <si>
    <t>jhengs</t>
  </si>
  <si>
    <t>jhen24</t>
  </si>
  <si>
    <t>jhen06</t>
  </si>
  <si>
    <t>jhemz</t>
  </si>
  <si>
    <t>jhemma</t>
  </si>
  <si>
    <t>jheian</t>
  </si>
  <si>
    <t>jhazzie</t>
  </si>
  <si>
    <t>jhayzee</t>
  </si>
  <si>
    <t>jhayehm</t>
  </si>
  <si>
    <t>jhaycel</t>
  </si>
  <si>
    <t>jhayar27</t>
  </si>
  <si>
    <t>jhay25</t>
  </si>
  <si>
    <t>jhay23</t>
  </si>
  <si>
    <t>jhay09</t>
  </si>
  <si>
    <t>jhastine</t>
  </si>
  <si>
    <t>jhapz</t>
  </si>
  <si>
    <t>jhamer</t>
  </si>
  <si>
    <t>jhamae</t>
  </si>
  <si>
    <t>jhairo</t>
  </si>
  <si>
    <t>jhaina</t>
  </si>
  <si>
    <t>jhaime</t>
  </si>
  <si>
    <t>jh12345</t>
  </si>
  <si>
    <t>jgrace</t>
  </si>
  <si>
    <t>jgomez</t>
  </si>
  <si>
    <t>jg123456</t>
  </si>
  <si>
    <t>jfoster</t>
  </si>
  <si>
    <t>jfkjfk</t>
  </si>
  <si>
    <t>jfizzle</t>
  </si>
  <si>
    <t>jezzabel</t>
  </si>
  <si>
    <t>jezter</t>
  </si>
  <si>
    <t>jewett</t>
  </si>
  <si>
    <t>jewels22</t>
  </si>
  <si>
    <t>jewela</t>
  </si>
  <si>
    <t>jewel5</t>
  </si>
  <si>
    <t>jewel12</t>
  </si>
  <si>
    <t>jevonte</t>
  </si>
  <si>
    <t>jevon1</t>
  </si>
  <si>
    <t>jettie</t>
  </si>
  <si>
    <t>jetta3</t>
  </si>
  <si>
    <t>jetta13</t>
  </si>
  <si>
    <t>jets</t>
  </si>
  <si>
    <t>jetpack</t>
  </si>
  <si>
    <t>jetli1</t>
  </si>
  <si>
    <t>jeterd</t>
  </si>
  <si>
    <t>jeter11</t>
  </si>
  <si>
    <t>jetaimemaman</t>
  </si>
  <si>
    <t>jetaim</t>
  </si>
  <si>
    <t>jesustequiero</t>
  </si>
  <si>
    <t>jesusrock1</t>
  </si>
  <si>
    <t>jesusname</t>
  </si>
  <si>
    <t>jesusfan</t>
  </si>
  <si>
    <t>jesusesmirey</t>
  </si>
  <si>
    <t>jesusesmiguia</t>
  </si>
  <si>
    <t>jesusdaniel</t>
  </si>
  <si>
    <t>jesusch</t>
  </si>
  <si>
    <t>jesusadrian</t>
  </si>
  <si>
    <t>jesus_1</t>
  </si>
  <si>
    <t>jesus97</t>
  </si>
  <si>
    <t>jesus81</t>
  </si>
  <si>
    <t>jesus71</t>
  </si>
  <si>
    <t>jesus456</t>
  </si>
  <si>
    <t>jesus41</t>
  </si>
  <si>
    <t>jesus37</t>
  </si>
  <si>
    <t>jesuisla</t>
  </si>
  <si>
    <t>jesua</t>
  </si>
  <si>
    <t>jessybabe</t>
  </si>
  <si>
    <t>jessy95</t>
  </si>
  <si>
    <t>jessy69</t>
  </si>
  <si>
    <t>jessmike</t>
  </si>
  <si>
    <t>jessmark</t>
  </si>
  <si>
    <t>jessis1</t>
  </si>
  <si>
    <t>jessifer</t>
  </si>
  <si>
    <t>jessiepoo</t>
  </si>
  <si>
    <t>jessie97</t>
  </si>
  <si>
    <t>jessie77</t>
  </si>
  <si>
    <t>jessie34</t>
  </si>
  <si>
    <t>jessie143</t>
  </si>
  <si>
    <t>jessicka</t>
  </si>
  <si>
    <t>jessicaw</t>
  </si>
  <si>
    <t>jessicarose</t>
  </si>
  <si>
    <t>jessicapaola</t>
  </si>
  <si>
    <t>jessica78</t>
  </si>
  <si>
    <t>jessica73</t>
  </si>
  <si>
    <t>jessica666</t>
  </si>
  <si>
    <t>jessica1990</t>
  </si>
  <si>
    <t>jessica1987</t>
  </si>
  <si>
    <t>jessica#1</t>
  </si>
  <si>
    <t>jessi9</t>
  </si>
  <si>
    <t>jessi4</t>
  </si>
  <si>
    <t>jessi11</t>
  </si>
  <si>
    <t>jesser1</t>
  </si>
  <si>
    <t>jessenia1</t>
  </si>
  <si>
    <t>jessej1</t>
  </si>
  <si>
    <t>jessei</t>
  </si>
  <si>
    <t>jesse45</t>
  </si>
  <si>
    <t>jesse34</t>
  </si>
  <si>
    <t>jesse2007</t>
  </si>
  <si>
    <t>jesse2004</t>
  </si>
  <si>
    <t>jesse#1</t>
  </si>
  <si>
    <t>jesscat</t>
  </si>
  <si>
    <t>jessbess</t>
  </si>
  <si>
    <t>jessbaby</t>
  </si>
  <si>
    <t>jessa123</t>
  </si>
  <si>
    <t>jessa12</t>
  </si>
  <si>
    <t>jess82</t>
  </si>
  <si>
    <t>jess81</t>
  </si>
  <si>
    <t>jess34</t>
  </si>
  <si>
    <t>jess30</t>
  </si>
  <si>
    <t>jess1988</t>
  </si>
  <si>
    <t>jess1983</t>
  </si>
  <si>
    <t>jescel</t>
  </si>
  <si>
    <t>jesamine</t>
  </si>
  <si>
    <t>jersey33</t>
  </si>
  <si>
    <t>jersey123</t>
  </si>
  <si>
    <t>jersey03</t>
  </si>
  <si>
    <t>jersen</t>
  </si>
  <si>
    <t>jerryt</t>
  </si>
  <si>
    <t>jerryp</t>
  </si>
  <si>
    <t>jerrymae</t>
  </si>
  <si>
    <t>jerryjr</t>
  </si>
  <si>
    <t>jerry25</t>
  </si>
  <si>
    <t>jerry!</t>
  </si>
  <si>
    <t>jerrome</t>
  </si>
  <si>
    <t>jerris</t>
  </si>
  <si>
    <t>jerric</t>
  </si>
  <si>
    <t>jerome19</t>
  </si>
  <si>
    <t>jerome16</t>
  </si>
  <si>
    <t>jerome03</t>
  </si>
  <si>
    <t>jermon</t>
  </si>
  <si>
    <t>jermaine2</t>
  </si>
  <si>
    <t>jerkin</t>
  </si>
  <si>
    <t>jerika1</t>
  </si>
  <si>
    <t>jericho2</t>
  </si>
  <si>
    <t>jerice</t>
  </si>
  <si>
    <t>jeremy91</t>
  </si>
  <si>
    <t>jeremy81</t>
  </si>
  <si>
    <t>jeremy66</t>
  </si>
  <si>
    <t>jeremy2006</t>
  </si>
  <si>
    <t>jeremy2005</t>
  </si>
  <si>
    <t>jeremy0</t>
  </si>
  <si>
    <t>jeremiah23</t>
  </si>
  <si>
    <t>jeremiah11</t>
  </si>
  <si>
    <t>jerel1</t>
  </si>
  <si>
    <t>jerber</t>
  </si>
  <si>
    <t>jerame</t>
  </si>
  <si>
    <t>jepoyz</t>
  </si>
  <si>
    <t>jenver</t>
  </si>
  <si>
    <t>jensonbutton</t>
  </si>
  <si>
    <t>jensam</t>
  </si>
  <si>
    <t>jenrry</t>
  </si>
  <si>
    <t>jenron</t>
  </si>
  <si>
    <t>jennyrocks</t>
  </si>
  <si>
    <t>jennydog</t>
  </si>
  <si>
    <t>jennyanne</t>
  </si>
  <si>
    <t>jenny32</t>
  </si>
  <si>
    <t>jenny1991</t>
  </si>
  <si>
    <t>jenny1983</t>
  </si>
  <si>
    <t>jennrocks</t>
  </si>
  <si>
    <t>jennny</t>
  </si>
  <si>
    <t>jennlynn1</t>
  </si>
  <si>
    <t>jennily</t>
  </si>
  <si>
    <t>jennilee</t>
  </si>
  <si>
    <t>jennifer94</t>
  </si>
  <si>
    <t>jennifer92</t>
  </si>
  <si>
    <t>jenniel</t>
  </si>
  <si>
    <t>jennie7</t>
  </si>
  <si>
    <t>jennie23</t>
  </si>
  <si>
    <t>jennie12</t>
  </si>
  <si>
    <t>jenni22</t>
  </si>
  <si>
    <t>jennajameson</t>
  </si>
  <si>
    <t>jennadog</t>
  </si>
  <si>
    <t>jenna27</t>
  </si>
  <si>
    <t>jenna2007</t>
  </si>
  <si>
    <t>jenna19</t>
  </si>
  <si>
    <t>jenna!</t>
  </si>
  <si>
    <t>jenn76</t>
  </si>
  <si>
    <t>jenn27</t>
  </si>
  <si>
    <t>jenn25</t>
  </si>
  <si>
    <t>jenn1980</t>
  </si>
  <si>
    <t>jenn00</t>
  </si>
  <si>
    <t>jenmer</t>
  </si>
  <si>
    <t>jenmarie</t>
  </si>
  <si>
    <t>jenlove</t>
  </si>
  <si>
    <t>jenkin</t>
  </si>
  <si>
    <t>jenjon</t>
  </si>
  <si>
    <t>jenjen13</t>
  </si>
  <si>
    <t>jenjen123</t>
  </si>
  <si>
    <t>jenjen12</t>
  </si>
  <si>
    <t>jenjen07</t>
  </si>
  <si>
    <t>jenjen05</t>
  </si>
  <si>
    <t>jeniyah</t>
  </si>
  <si>
    <t>jeniece</t>
  </si>
  <si>
    <t>jenessa1</t>
  </si>
  <si>
    <t>jeneric</t>
  </si>
  <si>
    <t>jenee</t>
  </si>
  <si>
    <t>jenaly</t>
  </si>
  <si>
    <t>jenah</t>
  </si>
  <si>
    <t>jen4ever</t>
  </si>
  <si>
    <t>jen2004</t>
  </si>
  <si>
    <t>jen1990</t>
  </si>
  <si>
    <t>jen10</t>
  </si>
  <si>
    <t>jemmas</t>
  </si>
  <si>
    <t>jemiah</t>
  </si>
  <si>
    <t>jemay</t>
  </si>
  <si>
    <t>jemama</t>
  </si>
  <si>
    <t>jemaica</t>
  </si>
  <si>
    <t>jemai</t>
  </si>
  <si>
    <t>jellytotz</t>
  </si>
  <si>
    <t>jellyjelly</t>
  </si>
  <si>
    <t>jellybean9</t>
  </si>
  <si>
    <t>jelly69</t>
  </si>
  <si>
    <t>jelly08</t>
  </si>
  <si>
    <t>jelly-bean</t>
  </si>
  <si>
    <t>jellie1</t>
  </si>
  <si>
    <t>jelley</t>
  </si>
  <si>
    <t>jelenica</t>
  </si>
  <si>
    <t>jejomar</t>
  </si>
  <si>
    <t>jehanne</t>
  </si>
  <si>
    <t>jeffrey10</t>
  </si>
  <si>
    <t>jeffrey03</t>
  </si>
  <si>
    <t>jeffnerohardy</t>
  </si>
  <si>
    <t>jefflove</t>
  </si>
  <si>
    <t>jeffjeff1</t>
  </si>
  <si>
    <t>jeffery12</t>
  </si>
  <si>
    <t>jefferies</t>
  </si>
  <si>
    <t>jeff98</t>
  </si>
  <si>
    <t>jeff87</t>
  </si>
  <si>
    <t>jeff4ever</t>
  </si>
  <si>
    <t>jeff48</t>
  </si>
  <si>
    <t>jeff420</t>
  </si>
  <si>
    <t>jeff29</t>
  </si>
  <si>
    <t>jeff28</t>
  </si>
  <si>
    <t>jeeperscreepers</t>
  </si>
  <si>
    <t>jeep93</t>
  </si>
  <si>
    <t>jeep90</t>
  </si>
  <si>
    <t>jedidah</t>
  </si>
  <si>
    <t>jedburgh</t>
  </si>
  <si>
    <t>jeckson</t>
  </si>
  <si>
    <t>jeckoy</t>
  </si>
  <si>
    <t>jebong</t>
  </si>
  <si>
    <t>jeanteamo</t>
  </si>
  <si>
    <t>jeannete</t>
  </si>
  <si>
    <t>jeanne2</t>
  </si>
  <si>
    <t>jeanlove</t>
  </si>
  <si>
    <t>jeanica</t>
  </si>
  <si>
    <t>jeangray</t>
  </si>
  <si>
    <t>jeandy</t>
  </si>
  <si>
    <t>jeancute</t>
  </si>
  <si>
    <t>jean99</t>
  </si>
  <si>
    <t>jean91</t>
  </si>
  <si>
    <t>jean89</t>
  </si>
  <si>
    <t>jean86</t>
  </si>
  <si>
    <t>jean33</t>
  </si>
  <si>
    <t>jean2x</t>
  </si>
  <si>
    <t>jean24</t>
  </si>
  <si>
    <t>jean2008</t>
  </si>
  <si>
    <t>jddrew7</t>
  </si>
  <si>
    <t>jdaniel</t>
  </si>
  <si>
    <t>jd1990</t>
  </si>
  <si>
    <t>jd1982</t>
  </si>
  <si>
    <t>jcteamo</t>
  </si>
  <si>
    <t>jcintal</t>
  </si>
  <si>
    <t>jchris</t>
  </si>
  <si>
    <t>jcdevera</t>
  </si>
  <si>
    <t>jccute</t>
  </si>
  <si>
    <t>jcarla</t>
  </si>
  <si>
    <t>jc2008</t>
  </si>
  <si>
    <t>jc2000</t>
  </si>
  <si>
    <t>jc1980</t>
  </si>
  <si>
    <t>jbravo</t>
  </si>
  <si>
    <t>jbl123</t>
  </si>
  <si>
    <t>jb4life</t>
  </si>
  <si>
    <t>jb12345</t>
  </si>
  <si>
    <t>jazzyt</t>
  </si>
  <si>
    <t>jazzyjeff</t>
  </si>
  <si>
    <t>jazzybell</t>
  </si>
  <si>
    <t>jazzybear</t>
  </si>
  <si>
    <t>jazzybabe</t>
  </si>
  <si>
    <t>jazzy98</t>
  </si>
  <si>
    <t>jazzy91</t>
  </si>
  <si>
    <t>jazzy89</t>
  </si>
  <si>
    <t>jazzy03</t>
  </si>
  <si>
    <t>jazzie08</t>
  </si>
  <si>
    <t>jazze</t>
  </si>
  <si>
    <t>jazz95</t>
  </si>
  <si>
    <t>jazz94</t>
  </si>
  <si>
    <t>jazz26</t>
  </si>
  <si>
    <t>jazmine13</t>
  </si>
  <si>
    <t>jazmin89</t>
  </si>
  <si>
    <t>jazmin03</t>
  </si>
  <si>
    <t>jaziah</t>
  </si>
  <si>
    <t>jayzen</t>
  </si>
  <si>
    <t>jayward</t>
  </si>
  <si>
    <t>jaystar</t>
  </si>
  <si>
    <t>jayson8</t>
  </si>
  <si>
    <t>jayson25</t>
  </si>
  <si>
    <t>jayson19</t>
  </si>
  <si>
    <t>jayson18</t>
  </si>
  <si>
    <t>jayson143</t>
  </si>
  <si>
    <t>jayson07</t>
  </si>
  <si>
    <t>jayshaun</t>
  </si>
  <si>
    <t>jayselle</t>
  </si>
  <si>
    <t>jayrus</t>
  </si>
  <si>
    <t>jayrock1</t>
  </si>
  <si>
    <t>jayrine</t>
  </si>
  <si>
    <t>jayrel</t>
  </si>
  <si>
    <t>jayram</t>
  </si>
  <si>
    <t>jaypogi</t>
  </si>
  <si>
    <t>jaypaul</t>
  </si>
  <si>
    <t>jayon</t>
  </si>
  <si>
    <t>jaynor</t>
  </si>
  <si>
    <t>jaynne</t>
  </si>
  <si>
    <t>jaymie1</t>
  </si>
  <si>
    <t>jaylyn05</t>
  </si>
  <si>
    <t>jaylin4</t>
  </si>
  <si>
    <t>jaylen03</t>
  </si>
  <si>
    <t>jaylan1</t>
  </si>
  <si>
    <t>jayla5</t>
  </si>
  <si>
    <t>jayla05</t>
  </si>
  <si>
    <t>jayla01</t>
  </si>
  <si>
    <t>jayjay95</t>
  </si>
  <si>
    <t>jayjay09</t>
  </si>
  <si>
    <t>jayjay03</t>
  </si>
  <si>
    <t>jayian</t>
  </si>
  <si>
    <t>jayhuna1</t>
  </si>
  <si>
    <t>jayhova</t>
  </si>
  <si>
    <t>jaydon3</t>
  </si>
  <si>
    <t>jaydn</t>
  </si>
  <si>
    <t>jaydine</t>
  </si>
  <si>
    <t>jayden1234</t>
  </si>
  <si>
    <t>jayden00</t>
  </si>
  <si>
    <t>jaydel</t>
  </si>
  <si>
    <t>jayde3</t>
  </si>
  <si>
    <t>jaydawg</t>
  </si>
  <si>
    <t>jaycute</t>
  </si>
  <si>
    <t>jaybrown</t>
  </si>
  <si>
    <t>jayane</t>
  </si>
  <si>
    <t>jay21</t>
  </si>
  <si>
    <t>jay1995</t>
  </si>
  <si>
    <t>jay1991</t>
  </si>
  <si>
    <t>jay14</t>
  </si>
  <si>
    <t>jay007</t>
  </si>
  <si>
    <t>jaxon123</t>
  </si>
  <si>
    <t>jawana</t>
  </si>
  <si>
    <t>jawan1</t>
  </si>
  <si>
    <t>jaw123</t>
  </si>
  <si>
    <t>javoni</t>
  </si>
  <si>
    <t>javon3</t>
  </si>
  <si>
    <t>javon06</t>
  </si>
  <si>
    <t>javier8</t>
  </si>
  <si>
    <t>javier143</t>
  </si>
  <si>
    <t>javi15</t>
  </si>
  <si>
    <t>javi13</t>
  </si>
  <si>
    <t>javi01</t>
  </si>
  <si>
    <t>javette</t>
  </si>
  <si>
    <t>javachip</t>
  </si>
  <si>
    <t>javabean</t>
  </si>
  <si>
    <t>java</t>
  </si>
  <si>
    <t>jauria</t>
  </si>
  <si>
    <t>jatti</t>
  </si>
  <si>
    <t>jattboy</t>
  </si>
  <si>
    <t>jatt123</t>
  </si>
  <si>
    <t>jatnna</t>
  </si>
  <si>
    <t>jatmiko</t>
  </si>
  <si>
    <t>jasper94</t>
  </si>
  <si>
    <t>jasper77</t>
  </si>
  <si>
    <t>jasper44</t>
  </si>
  <si>
    <t>jasper.</t>
  </si>
  <si>
    <t>jasony</t>
  </si>
  <si>
    <t>jasonteamo</t>
  </si>
  <si>
    <t>jasonm1</t>
  </si>
  <si>
    <t>jason95</t>
  </si>
  <si>
    <t>jason92</t>
  </si>
  <si>
    <t>jason84</t>
  </si>
  <si>
    <t>jason73</t>
  </si>
  <si>
    <t>jason4life</t>
  </si>
  <si>
    <t>jason2000</t>
  </si>
  <si>
    <t>jason1975</t>
  </si>
  <si>
    <t>jason100</t>
  </si>
  <si>
    <t>jasminne</t>
  </si>
  <si>
    <t>jasmine55</t>
  </si>
  <si>
    <t>jasmine44</t>
  </si>
  <si>
    <t>jasmine#1</t>
  </si>
  <si>
    <t>jasmin88</t>
  </si>
  <si>
    <t>jasmin8</t>
  </si>
  <si>
    <t>jasmin6</t>
  </si>
  <si>
    <t>jasmin22</t>
  </si>
  <si>
    <t>jasmin03</t>
  </si>
  <si>
    <t>jasmany</t>
  </si>
  <si>
    <t>jasm1n3</t>
  </si>
  <si>
    <t>jaslene</t>
  </si>
  <si>
    <t>jaskirat</t>
  </si>
  <si>
    <t>jasiti</t>
  </si>
  <si>
    <t>jashan</t>
  </si>
  <si>
    <t>jasha</t>
  </si>
  <si>
    <t>jasdeep</t>
  </si>
  <si>
    <t>jasam</t>
  </si>
  <si>
    <t>jas143</t>
  </si>
  <si>
    <t>jarvey</t>
  </si>
  <si>
    <t>jarry</t>
  </si>
  <si>
    <t>jarrett2</t>
  </si>
  <si>
    <t>jarren1</t>
  </si>
  <si>
    <t>jarred123</t>
  </si>
  <si>
    <t>jaroslav</t>
  </si>
  <si>
    <t>jaromir</t>
  </si>
  <si>
    <t>jarlin</t>
  </si>
  <si>
    <t>jarijari</t>
  </si>
  <si>
    <t>jariah</t>
  </si>
  <si>
    <t>jareth1</t>
  </si>
  <si>
    <t>jarel1</t>
  </si>
  <si>
    <t>jaredteamo</t>
  </si>
  <si>
    <t>jaredj</t>
  </si>
  <si>
    <t>jared98</t>
  </si>
  <si>
    <t>jared84</t>
  </si>
  <si>
    <t>jared02</t>
  </si>
  <si>
    <t>jared!</t>
  </si>
  <si>
    <t>jarebear</t>
  </si>
  <si>
    <t>jardon</t>
  </si>
  <si>
    <t>jardinderosas</t>
  </si>
  <si>
    <t>jaramillo1</t>
  </si>
  <si>
    <t>jarad</t>
  </si>
  <si>
    <t>jaquan2</t>
  </si>
  <si>
    <t>jaquan12</t>
  </si>
  <si>
    <t>japie</t>
  </si>
  <si>
    <t>japanesse</t>
  </si>
  <si>
    <t>janyia</t>
  </si>
  <si>
    <t>janyce</t>
  </si>
  <si>
    <t>janya</t>
  </si>
  <si>
    <t>janvincent</t>
  </si>
  <si>
    <t>jannin</t>
  </si>
  <si>
    <t>jannas</t>
  </si>
  <si>
    <t>janjoe</t>
  </si>
  <si>
    <t>janjiku</t>
  </si>
  <si>
    <t>janja</t>
  </si>
  <si>
    <t>janixa</t>
  </si>
  <si>
    <t>janinne</t>
  </si>
  <si>
    <t>janine28</t>
  </si>
  <si>
    <t>janine07</t>
  </si>
  <si>
    <t>janine01</t>
  </si>
  <si>
    <t>janinah</t>
  </si>
  <si>
    <t>jani123</t>
  </si>
  <si>
    <t>jangle</t>
  </si>
  <si>
    <t>jangandibuka</t>
  </si>
  <si>
    <t>janeza</t>
  </si>
  <si>
    <t>janetm</t>
  </si>
  <si>
    <t>janet8</t>
  </si>
  <si>
    <t>janet6</t>
  </si>
  <si>
    <t>janet3</t>
  </si>
  <si>
    <t>janet1814</t>
  </si>
  <si>
    <t>janet17</t>
  </si>
  <si>
    <t>janet10</t>
  </si>
  <si>
    <t>janet07</t>
  </si>
  <si>
    <t>janet06</t>
  </si>
  <si>
    <t>janels</t>
  </si>
  <si>
    <t>janelle21</t>
  </si>
  <si>
    <t>janed</t>
  </si>
  <si>
    <t>janeann</t>
  </si>
  <si>
    <t>jane55</t>
  </si>
  <si>
    <t>jane2005</t>
  </si>
  <si>
    <t>jandarmeria</t>
  </si>
  <si>
    <t>jandarm</t>
  </si>
  <si>
    <t>jandals</t>
  </si>
  <si>
    <t>jancy</t>
  </si>
  <si>
    <t>janayah</t>
  </si>
  <si>
    <t>janamarie</t>
  </si>
  <si>
    <t>janalee</t>
  </si>
  <si>
    <t>janae2</t>
  </si>
  <si>
    <t>janae10</t>
  </si>
  <si>
    <t>jan305</t>
  </si>
  <si>
    <t>jan143</t>
  </si>
  <si>
    <t>jan121990</t>
  </si>
  <si>
    <t>jan1207</t>
  </si>
  <si>
    <t>jan0107</t>
  </si>
  <si>
    <t>jamundi</t>
  </si>
  <si>
    <t>jamontoast</t>
  </si>
  <si>
    <t>jamont</t>
  </si>
  <si>
    <t>jamona</t>
  </si>
  <si>
    <t>jammers1</t>
  </si>
  <si>
    <t>jamma</t>
  </si>
  <si>
    <t>jamily</t>
  </si>
  <si>
    <t>jamilton</t>
  </si>
  <si>
    <t>jamila12</t>
  </si>
  <si>
    <t>jamierae</t>
  </si>
  <si>
    <t>jamiemarie</t>
  </si>
  <si>
    <t>jamiemac</t>
  </si>
  <si>
    <t>jamielove</t>
  </si>
  <si>
    <t>jamiel1</t>
  </si>
  <si>
    <t>jamiebamber</t>
  </si>
  <si>
    <t>jamie95</t>
  </si>
  <si>
    <t>jamie91</t>
  </si>
  <si>
    <t>jamie89</t>
  </si>
  <si>
    <t>jamie4life</t>
  </si>
  <si>
    <t>jamie44</t>
  </si>
  <si>
    <t>jamie34</t>
  </si>
  <si>
    <t>jamie31</t>
  </si>
  <si>
    <t>jamie1994</t>
  </si>
  <si>
    <t>jamie1992</t>
  </si>
  <si>
    <t>jamie1991</t>
  </si>
  <si>
    <t>jamie1989</t>
  </si>
  <si>
    <t>jamie12345</t>
  </si>
  <si>
    <t>jamie.</t>
  </si>
  <si>
    <t>jamichael</t>
  </si>
  <si>
    <t>jamia1</t>
  </si>
  <si>
    <t>jamesyap18</t>
  </si>
  <si>
    <t>jamesxxx</t>
  </si>
  <si>
    <t>jamesscott</t>
  </si>
  <si>
    <t>jamesmark</t>
  </si>
  <si>
    <t>jameslewis</t>
  </si>
  <si>
    <t>jamesjohn</t>
  </si>
  <si>
    <t>jamesiscool</t>
  </si>
  <si>
    <t>jameshetfield</t>
  </si>
  <si>
    <t>jameseric</t>
  </si>
  <si>
    <t>jamesboy</t>
  </si>
  <si>
    <t>jamesandrew</t>
  </si>
  <si>
    <t>james&lt;3</t>
  </si>
  <si>
    <t>james999</t>
  </si>
  <si>
    <t>james47</t>
  </si>
  <si>
    <t>james39</t>
  </si>
  <si>
    <t>james2000</t>
  </si>
  <si>
    <t>james1988</t>
  </si>
  <si>
    <t>james1982</t>
  </si>
  <si>
    <t>james1977</t>
  </si>
  <si>
    <t>jameka590906</t>
  </si>
  <si>
    <t>jameica</t>
  </si>
  <si>
    <t>jamee1</t>
  </si>
  <si>
    <t>jame123</t>
  </si>
  <si>
    <t>jamby</t>
  </si>
  <si>
    <t>jambos1</t>
  </si>
  <si>
    <t>jamboo</t>
  </si>
  <si>
    <t>jambo123</t>
  </si>
  <si>
    <t>jamars</t>
  </si>
  <si>
    <t>jamaree</t>
  </si>
  <si>
    <t>jamar15</t>
  </si>
  <si>
    <t>jamar08</t>
  </si>
  <si>
    <t>jamani</t>
  </si>
  <si>
    <t>jamalt</t>
  </si>
  <si>
    <t>jamal7</t>
  </si>
  <si>
    <t>jamal08</t>
  </si>
  <si>
    <t>jamaica88</t>
  </si>
  <si>
    <t>jamaica87</t>
  </si>
  <si>
    <t>jamaica17</t>
  </si>
  <si>
    <t>jamaica01</t>
  </si>
  <si>
    <t>jamaic</t>
  </si>
  <si>
    <t>jam007</t>
  </si>
  <si>
    <t>jalissa1</t>
  </si>
  <si>
    <t>jalen05</t>
  </si>
  <si>
    <t>jaleigh</t>
  </si>
  <si>
    <t>jaleel1</t>
  </si>
  <si>
    <t>jalea</t>
  </si>
  <si>
    <t>jalberto</t>
  </si>
  <si>
    <t>jalaya</t>
  </si>
  <si>
    <t>jakiyah</t>
  </si>
  <si>
    <t>jakito</t>
  </si>
  <si>
    <t>jakia</t>
  </si>
  <si>
    <t>jakeywakey</t>
  </si>
  <si>
    <t>jakeybaby</t>
  </si>
  <si>
    <t>jakejosh</t>
  </si>
  <si>
    <t>jake91</t>
  </si>
  <si>
    <t>jake81</t>
  </si>
  <si>
    <t>jake5</t>
  </si>
  <si>
    <t>jake4life</t>
  </si>
  <si>
    <t>jake45</t>
  </si>
  <si>
    <t>jake42</t>
  </si>
  <si>
    <t>jake333</t>
  </si>
  <si>
    <t>jake2002</t>
  </si>
  <si>
    <t>jake1110</t>
  </si>
  <si>
    <t>jakarri</t>
  </si>
  <si>
    <t>jajuan1</t>
  </si>
  <si>
    <t>jajaka</t>
  </si>
  <si>
    <t>jajajojo</t>
  </si>
  <si>
    <t>jajajajajaja</t>
  </si>
  <si>
    <t>jajaja123</t>
  </si>
  <si>
    <t>jaja09</t>
  </si>
  <si>
    <t>jaishaun</t>
  </si>
  <si>
    <t>jaimeandres</t>
  </si>
  <si>
    <t>jaime9</t>
  </si>
  <si>
    <t>jaime6</t>
  </si>
  <si>
    <t>jaime28</t>
  </si>
  <si>
    <t>jaimar</t>
  </si>
  <si>
    <t>jaileen1</t>
  </si>
  <si>
    <t>jaiden4</t>
  </si>
  <si>
    <t>jahrome</t>
  </si>
  <si>
    <t>jahnae</t>
  </si>
  <si>
    <t>jahmari</t>
  </si>
  <si>
    <t>jahel</t>
  </si>
  <si>
    <t>jaheim1</t>
  </si>
  <si>
    <t>jahat</t>
  </si>
  <si>
    <t>jaguar13</t>
  </si>
  <si>
    <t>jaguar12</t>
  </si>
  <si>
    <t>jagster</t>
  </si>
  <si>
    <t>jagdish</t>
  </si>
  <si>
    <t>jaffa2</t>
  </si>
  <si>
    <t>jaffa123</t>
  </si>
  <si>
    <t>jaevin</t>
  </si>
  <si>
    <t>jaeron</t>
  </si>
  <si>
    <t>jaela</t>
  </si>
  <si>
    <t>jaedyn1</t>
  </si>
  <si>
    <t>jae123</t>
  </si>
  <si>
    <t>jadyn05</t>
  </si>
  <si>
    <t>jadin1</t>
  </si>
  <si>
    <t>jadeypoo</t>
  </si>
  <si>
    <t>jaden2007</t>
  </si>
  <si>
    <t>jaden2006</t>
  </si>
  <si>
    <t>jaden00</t>
  </si>
  <si>
    <t>jadem</t>
  </si>
  <si>
    <t>jadebabe</t>
  </si>
  <si>
    <t>jadeb</t>
  </si>
  <si>
    <t>jade94</t>
  </si>
  <si>
    <t>jade5</t>
  </si>
  <si>
    <t>jade2001</t>
  </si>
  <si>
    <t>jade1990</t>
  </si>
  <si>
    <t>jade1986</t>
  </si>
  <si>
    <t>jadarius</t>
  </si>
  <si>
    <t>jada16</t>
  </si>
  <si>
    <t>jacunamatata</t>
  </si>
  <si>
    <t>jacquita</t>
  </si>
  <si>
    <t>jacqueline1</t>
  </si>
  <si>
    <t>jacquan</t>
  </si>
  <si>
    <t>jacomo</t>
  </si>
  <si>
    <t>jacobray</t>
  </si>
  <si>
    <t>jacob4ever</t>
  </si>
  <si>
    <t>jacob420</t>
  </si>
  <si>
    <t>jacky15</t>
  </si>
  <si>
    <t>jacky13</t>
  </si>
  <si>
    <t>jackson99</t>
  </si>
  <si>
    <t>jackson87</t>
  </si>
  <si>
    <t>jackson26</t>
  </si>
  <si>
    <t>jackson20</t>
  </si>
  <si>
    <t>jackson16</t>
  </si>
  <si>
    <t>jackson03</t>
  </si>
  <si>
    <t>jackson02</t>
  </si>
  <si>
    <t>jackr</t>
  </si>
  <si>
    <t>jacklove</t>
  </si>
  <si>
    <t>jackie83</t>
  </si>
  <si>
    <t>jackie30</t>
  </si>
  <si>
    <t>jackie29</t>
  </si>
  <si>
    <t>jackhenry</t>
  </si>
  <si>
    <t>jackh</t>
  </si>
  <si>
    <t>jackboy1</t>
  </si>
  <si>
    <t>jack98</t>
  </si>
  <si>
    <t>jack93</t>
  </si>
  <si>
    <t>jack87</t>
  </si>
  <si>
    <t>jack86</t>
  </si>
  <si>
    <t>jack84</t>
  </si>
  <si>
    <t>jack78</t>
  </si>
  <si>
    <t>jack1988</t>
  </si>
  <si>
    <t>jace12</t>
  </si>
  <si>
    <t>jace06</t>
  </si>
  <si>
    <t>jace04</t>
  </si>
  <si>
    <t>jaccob</t>
  </si>
  <si>
    <t>jabree</t>
  </si>
  <si>
    <t>jabjab</t>
  </si>
  <si>
    <t>jaanam</t>
  </si>
  <si>
    <t>jaan143</t>
  </si>
  <si>
    <t>j987654</t>
  </si>
  <si>
    <t>j777777</t>
  </si>
  <si>
    <t>j77777</t>
  </si>
  <si>
    <t>j3llybean</t>
  </si>
  <si>
    <t>j23456</t>
  </si>
  <si>
    <t>j1j2j3j4j5</t>
  </si>
  <si>
    <t>j1a2m3e4s5</t>
  </si>
  <si>
    <t>j17430</t>
  </si>
  <si>
    <t>j-bird</t>
  </si>
  <si>
    <t>izzyizzy</t>
  </si>
  <si>
    <t>izzydog</t>
  </si>
  <si>
    <t>izzy77</t>
  </si>
  <si>
    <t>iztacala</t>
  </si>
  <si>
    <t>izecson</t>
  </si>
  <si>
    <t>izabal</t>
  </si>
  <si>
    <t>iyonna</t>
  </si>
  <si>
    <t>iydot0Ut</t>
  </si>
  <si>
    <t>iydgmviN</t>
  </si>
  <si>
    <t>iyaiya</t>
  </si>
  <si>
    <t>iyaayas</t>
  </si>
  <si>
    <t>ixtapa1</t>
  </si>
  <si>
    <t>ixmucane</t>
  </si>
  <si>
    <t>iwontforget</t>
  </si>
  <si>
    <t>iwojima</t>
  </si>
  <si>
    <t>iwantyouback</t>
  </si>
  <si>
    <t>iwantmore</t>
  </si>
  <si>
    <t>iwantitall</t>
  </si>
  <si>
    <t>iwantadog</t>
  </si>
  <si>
    <t>iwan123</t>
  </si>
  <si>
    <t>ivyqueen1</t>
  </si>
  <si>
    <t>ivylee</t>
  </si>
  <si>
    <t>ivygrace</t>
  </si>
  <si>
    <t>ivyann</t>
  </si>
  <si>
    <t>ivonneteamo</t>
  </si>
  <si>
    <t>ivonna</t>
  </si>
  <si>
    <t>ivette13</t>
  </si>
  <si>
    <t>iverson_3</t>
  </si>
  <si>
    <t>iverson8</t>
  </si>
  <si>
    <t>iverson76</t>
  </si>
  <si>
    <t>iverson333</t>
  </si>
  <si>
    <t>iverson21</t>
  </si>
  <si>
    <t>ivantq</t>
  </si>
  <si>
    <t>ivantot</t>
  </si>
  <si>
    <t>ivanildo</t>
  </si>
  <si>
    <t>ivandavid</t>
  </si>
  <si>
    <t>ivan69</t>
  </si>
  <si>
    <t>ivan2006</t>
  </si>
  <si>
    <t>iuoxnhiu</t>
  </si>
  <si>
    <t>iuliaiulia</t>
  </si>
  <si>
    <t>iubitelul</t>
  </si>
  <si>
    <t>iubirici</t>
  </si>
  <si>
    <t>iubescunbaiat</t>
  </si>
  <si>
    <t>iubescmult</t>
  </si>
  <si>
    <t>itwasntme</t>
  </si>
  <si>
    <t>itwasme</t>
  </si>
  <si>
    <t>itssecret</t>
  </si>
  <si>
    <t>itsmytime</t>
  </si>
  <si>
    <t>itsmhe</t>
  </si>
  <si>
    <t>itshot</t>
  </si>
  <si>
    <t>itscool</t>
  </si>
  <si>
    <t>itsallboutme</t>
  </si>
  <si>
    <t>itsagirl1</t>
  </si>
  <si>
    <t>itong</t>
  </si>
  <si>
    <t>ititit</t>
  </si>
  <si>
    <t>itiswhatitis</t>
  </si>
  <si>
    <t>ithinkso</t>
  </si>
  <si>
    <t>ithappens</t>
  </si>
  <si>
    <t>italy21</t>
  </si>
  <si>
    <t>italito</t>
  </si>
  <si>
    <t>italianca</t>
  </si>
  <si>
    <t>italia90</t>
  </si>
  <si>
    <t>itachi123</t>
  </si>
  <si>
    <t>istian</t>
  </si>
  <si>
    <t>istari</t>
  </si>
  <si>
    <t>istanbul2005</t>
  </si>
  <si>
    <t>issues1</t>
  </si>
  <si>
    <t>issabela</t>
  </si>
  <si>
    <t>issa123</t>
  </si>
  <si>
    <t>israelito</t>
  </si>
  <si>
    <t>israel10</t>
  </si>
  <si>
    <t>ispita</t>
  </si>
  <si>
    <t>isotope</t>
  </si>
  <si>
    <t>isobella</t>
  </si>
  <si>
    <t>isnaini</t>
  </si>
  <si>
    <t>islandview</t>
  </si>
  <si>
    <t>islanders1</t>
  </si>
  <si>
    <t>island21</t>
  </si>
  <si>
    <t>islam4ever</t>
  </si>
  <si>
    <t>ishwor</t>
  </si>
  <si>
    <t>ishii</t>
  </si>
  <si>
    <t>ishara</t>
  </si>
  <si>
    <t>isaque</t>
  </si>
  <si>
    <t>isanan</t>
  </si>
  <si>
    <t>isaiah98</t>
  </si>
  <si>
    <t>isaiah4110</t>
  </si>
  <si>
    <t>isaiah17</t>
  </si>
  <si>
    <t>isabelle8</t>
  </si>
  <si>
    <t>isabella98</t>
  </si>
  <si>
    <t>isabella24</t>
  </si>
  <si>
    <t>isabella18</t>
  </si>
  <si>
    <t>isabel27</t>
  </si>
  <si>
    <t>isabel26</t>
  </si>
  <si>
    <t>isaako</t>
  </si>
  <si>
    <t>isaak</t>
  </si>
  <si>
    <t>isaacg</t>
  </si>
  <si>
    <t>isaacf</t>
  </si>
  <si>
    <t>isaac8</t>
  </si>
  <si>
    <t>isaac25</t>
  </si>
  <si>
    <t>isaac2007</t>
  </si>
  <si>
    <t>isaac15</t>
  </si>
  <si>
    <t>is4031</t>
  </si>
  <si>
    <t>irule101</t>
  </si>
  <si>
    <t>irreplacable</t>
  </si>
  <si>
    <t>irons</t>
  </si>
  <si>
    <t>ironroof</t>
  </si>
  <si>
    <t>ironmonkey</t>
  </si>
  <si>
    <t>ironman7</t>
  </si>
  <si>
    <t>ironman13</t>
  </si>
  <si>
    <t>ironik</t>
  </si>
  <si>
    <t>ironia</t>
  </si>
  <si>
    <t>iron59</t>
  </si>
  <si>
    <t>irock8</t>
  </si>
  <si>
    <t>irock23</t>
  </si>
  <si>
    <t>irock!!</t>
  </si>
  <si>
    <t>irmateamo</t>
  </si>
  <si>
    <t>irishjane</t>
  </si>
  <si>
    <t>irishbabe</t>
  </si>
  <si>
    <t>iris69</t>
  </si>
  <si>
    <t>iris23</t>
  </si>
  <si>
    <t>iris22</t>
  </si>
  <si>
    <t>iris19</t>
  </si>
  <si>
    <t>iris11</t>
  </si>
  <si>
    <t>irinuka</t>
  </si>
  <si>
    <t>irineo</t>
  </si>
  <si>
    <t>iriani</t>
  </si>
  <si>
    <t>irenemae</t>
  </si>
  <si>
    <t>irenec</t>
  </si>
  <si>
    <t>ireneb</t>
  </si>
  <si>
    <t>irene89</t>
  </si>
  <si>
    <t>irene86</t>
  </si>
  <si>
    <t>irene4</t>
  </si>
  <si>
    <t>irene09</t>
  </si>
  <si>
    <t>irene07</t>
  </si>
  <si>
    <t>iremember</t>
  </si>
  <si>
    <t>ireland21</t>
  </si>
  <si>
    <t>ireland14</t>
  </si>
  <si>
    <t>ireland08</t>
  </si>
  <si>
    <t>ireedui</t>
  </si>
  <si>
    <t>iracute</t>
  </si>
  <si>
    <t>ipod21</t>
  </si>
  <si>
    <t>ipod15</t>
  </si>
  <si>
    <t>iphone1</t>
  </si>
  <si>
    <t>ipanaque</t>
  </si>
  <si>
    <t>iopiopiop</t>
  </si>
  <si>
    <t>inyoureyes</t>
  </si>
  <si>
    <t>inyaki</t>
  </si>
  <si>
    <t>invoice</t>
  </si>
  <si>
    <t>inventory</t>
  </si>
  <si>
    <t>inventado</t>
  </si>
  <si>
    <t>inuyasha0</t>
  </si>
  <si>
    <t>intuneric</t>
  </si>
  <si>
    <t>intrepido</t>
  </si>
  <si>
    <t>intoxication</t>
  </si>
  <si>
    <t>intodeep</t>
  </si>
  <si>
    <t>intimacy</t>
  </si>
  <si>
    <t>intian</t>
  </si>
  <si>
    <t>intheshadow</t>
  </si>
  <si>
    <t>interpuesto</t>
  </si>
  <si>
    <t>interpreter</t>
  </si>
  <si>
    <t>internet9</t>
  </si>
  <si>
    <t>internet7</t>
  </si>
  <si>
    <t>internet11</t>
  </si>
  <si>
    <t>internet0</t>
  </si>
  <si>
    <t>interne</t>
  </si>
  <si>
    <t>interista</t>
  </si>
  <si>
    <t>inter10</t>
  </si>
  <si>
    <t>intels</t>
  </si>
  <si>
    <t>intelkam</t>
  </si>
  <si>
    <t>integra94</t>
  </si>
  <si>
    <t>integra92</t>
  </si>
  <si>
    <t>intana</t>
  </si>
  <si>
    <t>insulina</t>
  </si>
  <si>
    <t>instruments</t>
  </si>
  <si>
    <t>instantstar</t>
  </si>
  <si>
    <t>inspire1</t>
  </si>
  <si>
    <t>insigne</t>
  </si>
  <si>
    <t>insane12</t>
  </si>
  <si>
    <t>insane11</t>
  </si>
  <si>
    <t>inquieta</t>
  </si>
  <si>
    <t>innocente</t>
  </si>
  <si>
    <t>innes</t>
  </si>
  <si>
    <t>inneke</t>
  </si>
  <si>
    <t>inluv2</t>
  </si>
  <si>
    <t>inloveforever</t>
  </si>
  <si>
    <t>inlove99</t>
  </si>
  <si>
    <t>inlove89</t>
  </si>
  <si>
    <t>inland</t>
  </si>
  <si>
    <t>inkieta</t>
  </si>
  <si>
    <t>inimeg</t>
  </si>
  <si>
    <t>inhaler</t>
  </si>
  <si>
    <t>ingreso</t>
  </si>
  <si>
    <t>ingmar</t>
  </si>
  <si>
    <t>ingerasa</t>
  </si>
  <si>
    <t>informatie</t>
  </si>
  <si>
    <t>infonxx</t>
  </si>
  <si>
    <t>infiniti1</t>
  </si>
  <si>
    <t>inezita</t>
  </si>
  <si>
    <t>inez123</t>
  </si>
  <si>
    <t>ines1</t>
  </si>
  <si>
    <t>ineedlove2</t>
  </si>
  <si>
    <t>ineedahug</t>
  </si>
  <si>
    <t>indycolts</t>
  </si>
  <si>
    <t>indy</t>
  </si>
  <si>
    <t>indras</t>
  </si>
  <si>
    <t>indran</t>
  </si>
  <si>
    <t>indians11</t>
  </si>
  <si>
    <t>indians09</t>
  </si>
  <si>
    <t>indianboy</t>
  </si>
  <si>
    <t>indiana9</t>
  </si>
  <si>
    <t>indiana4</t>
  </si>
  <si>
    <t>indiaa</t>
  </si>
  <si>
    <t>india06</t>
  </si>
  <si>
    <t>india01</t>
  </si>
  <si>
    <t>index</t>
  </si>
  <si>
    <t>independent1</t>
  </si>
  <si>
    <t>independance</t>
  </si>
  <si>
    <t>indalecio</t>
  </si>
  <si>
    <t>incubus6</t>
  </si>
  <si>
    <t>incubus!</t>
  </si>
  <si>
    <t>increibles</t>
  </si>
  <si>
    <t>incinc</t>
  </si>
  <si>
    <t>inchallah</t>
  </si>
  <si>
    <t>incacola</t>
  </si>
  <si>
    <t>inarajan</t>
  </si>
  <si>
    <t>inagasi</t>
  </si>
  <si>
    <t>inacute</t>
  </si>
  <si>
    <t>imyourz</t>
  </si>
  <si>
    <t>imyourangel</t>
  </si>
  <si>
    <t>imuet</t>
  </si>
  <si>
    <t>imtha1</t>
  </si>
  <si>
    <t>imsosxc</t>
  </si>
  <si>
    <t>imsohood1</t>
  </si>
  <si>
    <t>imsexy14</t>
  </si>
  <si>
    <t>imron</t>
  </si>
  <si>
    <t>imrich1</t>
  </si>
  <si>
    <t>impreza1</t>
  </si>
  <si>
    <t>impretty1</t>
  </si>
  <si>
    <t>imposter</t>
  </si>
  <si>
    <t>imported</t>
  </si>
  <si>
    <t>impink</t>
  </si>
  <si>
    <t>impimp</t>
  </si>
  <si>
    <t>impega</t>
  </si>
  <si>
    <t>impala65</t>
  </si>
  <si>
    <t>impaktita</t>
  </si>
  <si>
    <t>imobile</t>
  </si>
  <si>
    <t>imnotokay1</t>
  </si>
  <si>
    <t>imme123</t>
  </si>
  <si>
    <t>imlovely</t>
  </si>
  <si>
    <t>imloved1</t>
  </si>
  <si>
    <t>imissyoutoo</t>
  </si>
  <si>
    <t>imissyou8</t>
  </si>
  <si>
    <t>imissyou4</t>
  </si>
  <si>
    <t>imissyou.</t>
  </si>
  <si>
    <t>imissu12</t>
  </si>
  <si>
    <t>imissu!</t>
  </si>
  <si>
    <t>imissjosh</t>
  </si>
  <si>
    <t>imirish</t>
  </si>
  <si>
    <t>iminlove13</t>
  </si>
  <si>
    <t>imibagpula</t>
  </si>
  <si>
    <t>imhot69</t>
  </si>
  <si>
    <t>imhere4u</t>
  </si>
  <si>
    <t>imfat1</t>
  </si>
  <si>
    <t>imfake</t>
  </si>
  <si>
    <t>imeon</t>
  </si>
  <si>
    <t>imelda1</t>
  </si>
  <si>
    <t>imd14u</t>
  </si>
  <si>
    <t>imcool5</t>
  </si>
  <si>
    <t>imcool12</t>
  </si>
  <si>
    <t>imcool11</t>
  </si>
  <si>
    <t>imarobot</t>
  </si>
  <si>
    <t>imarie</t>
  </si>
  <si>
    <t>imaplayer</t>
  </si>
  <si>
    <t>imaniman</t>
  </si>
  <si>
    <t>imania</t>
  </si>
  <si>
    <t>imani7</t>
  </si>
  <si>
    <t>imani13</t>
  </si>
  <si>
    <t>imahottie1</t>
  </si>
  <si>
    <t>imagine9</t>
  </si>
  <si>
    <t>imagine2</t>
  </si>
  <si>
    <t>imaginate</t>
  </si>
  <si>
    <t>imadlak</t>
  </si>
  <si>
    <t>imadeit</t>
  </si>
  <si>
    <t>imaculada</t>
  </si>
  <si>
    <t>imabitch!</t>
  </si>
  <si>
    <t>imabeast1</t>
  </si>
  <si>
    <t>im@home</t>
  </si>
  <si>
    <t>ilyjosh</t>
  </si>
  <si>
    <t>ilybby1</t>
  </si>
  <si>
    <t>ilvscott</t>
  </si>
  <si>
    <t>ilvjoe</t>
  </si>
  <si>
    <t>iluvzoe</t>
  </si>
  <si>
    <t>iluvzac1</t>
  </si>
  <si>
    <t>iluvyooh2</t>
  </si>
  <si>
    <t>iluvu92</t>
  </si>
  <si>
    <t>iluvu4uraqt</t>
  </si>
  <si>
    <t>iluvu4lyf</t>
  </si>
  <si>
    <t>iluvu2much</t>
  </si>
  <si>
    <t>iluvu25</t>
  </si>
  <si>
    <t>iluvu08</t>
  </si>
  <si>
    <t>iluvu.</t>
  </si>
  <si>
    <t>iluvtina</t>
  </si>
  <si>
    <t>iluvthem</t>
  </si>
  <si>
    <t>iluvruby</t>
  </si>
  <si>
    <t>iluvrosie</t>
  </si>
  <si>
    <t>iluvrockyou</t>
  </si>
  <si>
    <t>iluvricky1</t>
  </si>
  <si>
    <t>iluvpurple</t>
  </si>
  <si>
    <t>iluvnsync</t>
  </si>
  <si>
    <t>iluvnick7</t>
  </si>
  <si>
    <t>iluvnick2</t>
  </si>
  <si>
    <t>iluvmysis</t>
  </si>
  <si>
    <t>iluvmydad1</t>
  </si>
  <si>
    <t>iluvme6</t>
  </si>
  <si>
    <t>iluvme08</t>
  </si>
  <si>
    <t>iluvme.</t>
  </si>
  <si>
    <t>iluvmcr1</t>
  </si>
  <si>
    <t>iluvmatthew</t>
  </si>
  <si>
    <t>iluvmaself</t>
  </si>
  <si>
    <t>iluvmac</t>
  </si>
  <si>
    <t>iluvliz</t>
  </si>
  <si>
    <t>iluvkiki</t>
  </si>
  <si>
    <t>iluvjoe2</t>
  </si>
  <si>
    <t>iluvjessie</t>
  </si>
  <si>
    <t>iluvjeff1</t>
  </si>
  <si>
    <t>iluvjb1</t>
  </si>
  <si>
    <t>iluvhym</t>
  </si>
  <si>
    <t>iluvhim5</t>
  </si>
  <si>
    <t>iluvhim08</t>
  </si>
  <si>
    <t>iluvher2</t>
  </si>
  <si>
    <t>iluvgage</t>
  </si>
  <si>
    <t>iluvfudge</t>
  </si>
  <si>
    <t>iluvedgar</t>
  </si>
  <si>
    <t>iluveddy</t>
  </si>
  <si>
    <t>iluvdre</t>
  </si>
  <si>
    <t>iluvdick</t>
  </si>
  <si>
    <t>iluvdevin</t>
  </si>
  <si>
    <t>iluvcolin</t>
  </si>
  <si>
    <t>iluvcallum</t>
  </si>
  <si>
    <t>iluvbebo</t>
  </si>
  <si>
    <t>iluvbaby</t>
  </si>
  <si>
    <t>iluvanne</t>
  </si>
  <si>
    <t>iluv24</t>
  </si>
  <si>
    <t>iluv17</t>
  </si>
  <si>
    <t>iluv11</t>
  </si>
  <si>
    <t>iluffyhoo</t>
  </si>
  <si>
    <t>ilovyeou</t>
  </si>
  <si>
    <t>iloveyoupa</t>
  </si>
  <si>
    <t>iloveyouken</t>
  </si>
  <si>
    <t>iloveyoujp</t>
  </si>
  <si>
    <t>iloveyoujosh</t>
  </si>
  <si>
    <t>iloveyoujoe</t>
  </si>
  <si>
    <t>iloveyoujane</t>
  </si>
  <si>
    <t>iloveyoujake</t>
  </si>
  <si>
    <t>iloveyoudanny</t>
  </si>
  <si>
    <t>iloveyoua</t>
  </si>
  <si>
    <t>iloveyou;</t>
  </si>
  <si>
    <t>iloveyou83</t>
  </si>
  <si>
    <t>iloveyou789</t>
  </si>
  <si>
    <t>iloveyou52</t>
  </si>
  <si>
    <t>iloveyellow</t>
  </si>
  <si>
    <t>iloveyan</t>
  </si>
  <si>
    <t>ilovewho?</t>
  </si>
  <si>
    <t>iloveville</t>
  </si>
  <si>
    <t>ilovevball</t>
  </si>
  <si>
    <t>iloveuso</t>
  </si>
  <si>
    <t>iloveumike</t>
  </si>
  <si>
    <t>iloveujohn</t>
  </si>
  <si>
    <t>iloveujaan</t>
  </si>
  <si>
    <t>iloveubb</t>
  </si>
  <si>
    <t>iloveu&lt;3</t>
  </si>
  <si>
    <t>iloveu94</t>
  </si>
  <si>
    <t>iloveu90</t>
  </si>
  <si>
    <t>iloveu84</t>
  </si>
  <si>
    <t>iloveu777</t>
  </si>
  <si>
    <t>iloveu4e</t>
  </si>
  <si>
    <t>iloveu2much</t>
  </si>
  <si>
    <t>iloveu29</t>
  </si>
  <si>
    <t>ilovett</t>
  </si>
  <si>
    <t>ilovetristan</t>
  </si>
  <si>
    <t>ilovetoskate</t>
  </si>
  <si>
    <t>ilovetory</t>
  </si>
  <si>
    <t>ilovetocheer</t>
  </si>
  <si>
    <t>ilovetj7</t>
  </si>
  <si>
    <t>ilovetimothy</t>
  </si>
  <si>
    <t>ilovetim2</t>
  </si>
  <si>
    <t>ilovethebeach</t>
  </si>
  <si>
    <t>ilovetessa</t>
  </si>
  <si>
    <t>ilovetess</t>
  </si>
  <si>
    <t>ilovetay1</t>
  </si>
  <si>
    <t>ilovetam</t>
  </si>
  <si>
    <t>ilovesvs1</t>
  </si>
  <si>
    <t>ilovesunny</t>
  </si>
  <si>
    <t>iloveskaters</t>
  </si>
  <si>
    <t>ilovesierra</t>
  </si>
  <si>
    <t>iloveshy</t>
  </si>
  <si>
    <t>ilovesheep</t>
  </si>
  <si>
    <t>iloveshauna</t>
  </si>
  <si>
    <t>ilovesawyer</t>
  </si>
  <si>
    <t>ilovesandra</t>
  </si>
  <si>
    <t>iloves.v.s</t>
  </si>
  <si>
    <t>iloveryou</t>
  </si>
  <si>
    <t>iloveru</t>
  </si>
  <si>
    <t>iloverp</t>
  </si>
  <si>
    <t>iloveroy1</t>
  </si>
  <si>
    <t>iloveregan</t>
  </si>
  <si>
    <t>iloveray2</t>
  </si>
  <si>
    <t>iloverap</t>
  </si>
  <si>
    <t>ilovequinn</t>
  </si>
  <si>
    <t>iloveponies</t>
  </si>
  <si>
    <t>ilovepm</t>
  </si>
  <si>
    <t>ilovepierre</t>
  </si>
  <si>
    <t>ilovepickles</t>
  </si>
  <si>
    <t>ilovephotos</t>
  </si>
  <si>
    <t>ilovepetewentz</t>
  </si>
  <si>
    <t>ilovepatty</t>
  </si>
  <si>
    <t>ilovepapi</t>
  </si>
  <si>
    <t>ilovepakistan</t>
  </si>
  <si>
    <t>ilovepaco</t>
  </si>
  <si>
    <t>ilovenicola</t>
  </si>
  <si>
    <t>ilovenick4eva</t>
  </si>
  <si>
    <t>iloveneo</t>
  </si>
  <si>
    <t>ilovenanny</t>
  </si>
  <si>
    <t>ilovenadia</t>
  </si>
  <si>
    <t>ilovemypuppy</t>
  </si>
  <si>
    <t>ilovemyphone</t>
  </si>
  <si>
    <t>ilovemymammy</t>
  </si>
  <si>
    <t>ilovemylove</t>
  </si>
  <si>
    <t>ilovemykids2</t>
  </si>
  <si>
    <t>ilovemyhorse</t>
  </si>
  <si>
    <t>ilovemyhaters</t>
  </si>
  <si>
    <t>ilovemybitch</t>
  </si>
  <si>
    <t>ilovemya</t>
  </si>
  <si>
    <t>ilovemtv</t>
  </si>
  <si>
    <t>ilovemother</t>
  </si>
  <si>
    <t>ilovemiranda</t>
  </si>
  <si>
    <t>ilovemiko</t>
  </si>
  <si>
    <t>ilovemike9</t>
  </si>
  <si>
    <t>ilovemike8</t>
  </si>
  <si>
    <t>ilovemh</t>
  </si>
  <si>
    <t>ilovemexx</t>
  </si>
  <si>
    <t>ilovemetal</t>
  </si>
  <si>
    <t>ilovemememe</t>
  </si>
  <si>
    <t>iloveme85</t>
  </si>
  <si>
    <t>iloveme66</t>
  </si>
  <si>
    <t>iloveme44</t>
  </si>
  <si>
    <t>iloveme20</t>
  </si>
  <si>
    <t>iloveme02</t>
  </si>
  <si>
    <t>ilovemax!</t>
  </si>
  <si>
    <t>ilovematt4ever</t>
  </si>
  <si>
    <t>ilovematt4eva</t>
  </si>
  <si>
    <t>iloveman</t>
  </si>
  <si>
    <t>ilovemagic</t>
  </si>
  <si>
    <t>iloveluna</t>
  </si>
  <si>
    <t>ilovelotr</t>
  </si>
  <si>
    <t>ilovelori</t>
  </si>
  <si>
    <t>ilovelol</t>
  </si>
  <si>
    <t>ilovelmf</t>
  </si>
  <si>
    <t>ilovelena</t>
  </si>
  <si>
    <t>ilovelea</t>
  </si>
  <si>
    <t>ilovekyle.</t>
  </si>
  <si>
    <t>ilovekyla</t>
  </si>
  <si>
    <t>iloveks</t>
  </si>
  <si>
    <t>ilovekieron</t>
  </si>
  <si>
    <t>ilovekh</t>
  </si>
  <si>
    <t>ilovekb</t>
  </si>
  <si>
    <t>ilovekate1</t>
  </si>
  <si>
    <t>ilovekasey</t>
  </si>
  <si>
    <t>ilovekarina</t>
  </si>
  <si>
    <t>ilovekaka</t>
  </si>
  <si>
    <t>ilovejuan!</t>
  </si>
  <si>
    <t>ilovejosh4ever</t>
  </si>
  <si>
    <t>ilovejordon</t>
  </si>
  <si>
    <t>ilovejk</t>
  </si>
  <si>
    <t>ilovejj2</t>
  </si>
  <si>
    <t>ilovejer</t>
  </si>
  <si>
    <t>ilovejeff5</t>
  </si>
  <si>
    <t>ilovejeff4</t>
  </si>
  <si>
    <t>ilovejade1</t>
  </si>
  <si>
    <t>ilovejace</t>
  </si>
  <si>
    <t>ilovej2</t>
  </si>
  <si>
    <t>ilovej13</t>
  </si>
  <si>
    <t>iloveike</t>
  </si>
  <si>
    <t>ilovehunting</t>
  </si>
  <si>
    <t>ilovehomer</t>
  </si>
  <si>
    <t>ilovehimx3</t>
  </si>
  <si>
    <t>ilovehimm</t>
  </si>
  <si>
    <t>iloveher22</t>
  </si>
  <si>
    <t>iloveher12</t>
  </si>
  <si>
    <t>iloveharvey</t>
  </si>
  <si>
    <t>ilovehans</t>
  </si>
  <si>
    <t>ilovehank</t>
  </si>
  <si>
    <t>ilovegordon</t>
  </si>
  <si>
    <t>ilovegod8</t>
  </si>
  <si>
    <t>ilovegod123</t>
  </si>
  <si>
    <t>ilovegod07</t>
  </si>
  <si>
    <t>ilovegirl</t>
  </si>
  <si>
    <t>iloveginger</t>
  </si>
  <si>
    <t>ilovegeorgia</t>
  </si>
  <si>
    <t>ilovegb</t>
  </si>
  <si>
    <t>ilovegames</t>
  </si>
  <si>
    <t>ilovegab</t>
  </si>
  <si>
    <t>ilovefreddie</t>
  </si>
  <si>
    <t>ilovefab</t>
  </si>
  <si>
    <t>iloveevery1</t>
  </si>
  <si>
    <t>iloveernie</t>
  </si>
  <si>
    <t>iloveemma1</t>
  </si>
  <si>
    <t>iloveeman</t>
  </si>
  <si>
    <t>iloveema</t>
  </si>
  <si>
    <t>iloveeli1</t>
  </si>
  <si>
    <t>ilovedw</t>
  </si>
  <si>
    <t>iloveds</t>
  </si>
  <si>
    <t>ilovedrugs</t>
  </si>
  <si>
    <t>ilovedora</t>
  </si>
  <si>
    <t>ilovedominic</t>
  </si>
  <si>
    <t>ilovedogs123</t>
  </si>
  <si>
    <t>ilovedj2</t>
  </si>
  <si>
    <t>ilovedior</t>
  </si>
  <si>
    <t>ilovedina</t>
  </si>
  <si>
    <t>ilovedemi</t>
  </si>
  <si>
    <t>ilovedavey</t>
  </si>
  <si>
    <t>ilovedarrell</t>
  </si>
  <si>
    <t>ilovedany</t>
  </si>
  <si>
    <t>ilovedada</t>
  </si>
  <si>
    <t>ilovecw</t>
  </si>
  <si>
    <t>iloveclare</t>
  </si>
  <si>
    <t>ilovechuy</t>
  </si>
  <si>
    <t>ilovechu</t>
  </si>
  <si>
    <t>ilovecharmed</t>
  </si>
  <si>
    <t>ilovecatz</t>
  </si>
  <si>
    <t>ilovecats!</t>
  </si>
  <si>
    <t>ilovecamp</t>
  </si>
  <si>
    <t>iloveboyz!</t>
  </si>
  <si>
    <t>iloveben4ever</t>
  </si>
  <si>
    <t>ilovebeingme</t>
  </si>
  <si>
    <t>ilovebear1</t>
  </si>
  <si>
    <t>ilovebarney</t>
  </si>
  <si>
    <t>ilovebacon</t>
  </si>
  <si>
    <t>ilovearturo</t>
  </si>
  <si>
    <t>iloveapples</t>
  </si>
  <si>
    <t>iloveamy2</t>
  </si>
  <si>
    <t>iloveaj!</t>
  </si>
  <si>
    <t>iloveadam2</t>
  </si>
  <si>
    <t>iloveabe</t>
  </si>
  <si>
    <t>ilove78</t>
  </si>
  <si>
    <t>ilove777</t>
  </si>
  <si>
    <t>ilove64</t>
  </si>
  <si>
    <t>ilove48</t>
  </si>
  <si>
    <t>ilove47</t>
  </si>
  <si>
    <t>ilove3kids</t>
  </si>
  <si>
    <t>ilove2swim</t>
  </si>
  <si>
    <t>ilove1god</t>
  </si>
  <si>
    <t>ilove01</t>
  </si>
  <si>
    <t>ilove..</t>
  </si>
  <si>
    <t>ilov3me</t>
  </si>
  <si>
    <t>ilongs</t>
  </si>
  <si>
    <t>ilmioamore</t>
  </si>
  <si>
    <t>illnevergo</t>
  </si>
  <si>
    <t>illingworth</t>
  </si>
  <si>
    <t>illest1</t>
  </si>
  <si>
    <t>illbeback</t>
  </si>
  <si>
    <t>iliketacos</t>
  </si>
  <si>
    <t>ilikesome1</t>
  </si>
  <si>
    <t>ilikepoop</t>
  </si>
  <si>
    <t>ilikemusic</t>
  </si>
  <si>
    <t>ilikeike</t>
  </si>
  <si>
    <t>ilikeeggs1</t>
  </si>
  <si>
    <t>ilikedick</t>
  </si>
  <si>
    <t>ilidan</t>
  </si>
  <si>
    <t>ilaymyloveonyou</t>
  </si>
  <si>
    <t>ilaisaane</t>
  </si>
  <si>
    <t>il0v3m3</t>
  </si>
  <si>
    <t>iknowican</t>
  </si>
  <si>
    <t>ikin89</t>
  </si>
  <si>
    <t>ikanasin</t>
  </si>
  <si>
    <t>ijoijo</t>
  </si>
  <si>
    <t>iilovehim</t>
  </si>
  <si>
    <t>iiiiiiii</t>
  </si>
  <si>
    <t>ihope</t>
  </si>
  <si>
    <t>iheartyou8</t>
  </si>
  <si>
    <t>iheartyou3</t>
  </si>
  <si>
    <t>iheartryan</t>
  </si>
  <si>
    <t>iheartjohn</t>
  </si>
  <si>
    <t>iheartjoe</t>
  </si>
  <si>
    <t>ihave1love</t>
  </si>
  <si>
    <t>ihateyou21</t>
  </si>
  <si>
    <t>ihateyou!!</t>
  </si>
  <si>
    <t>ihateuall</t>
  </si>
  <si>
    <t>ihateu5</t>
  </si>
  <si>
    <t>ihateu0</t>
  </si>
  <si>
    <t>ihatemymom</t>
  </si>
  <si>
    <t>ihatelife2</t>
  </si>
  <si>
    <t>ihatejoe</t>
  </si>
  <si>
    <t>ihatejeff</t>
  </si>
  <si>
    <t>ihatejason</t>
  </si>
  <si>
    <t>ihateemos</t>
  </si>
  <si>
    <t>ihatedavid</t>
  </si>
  <si>
    <t>ihatedan</t>
  </si>
  <si>
    <t>ihateben</t>
  </si>
  <si>
    <t>ihateaol</t>
  </si>
  <si>
    <t>ihat3u</t>
  </si>
  <si>
    <t>igualqueayer</t>
  </si>
  <si>
    <t>iguala</t>
  </si>
  <si>
    <t>igotmail</t>
  </si>
  <si>
    <t>igotlove</t>
  </si>
  <si>
    <t>iggy</t>
  </si>
  <si>
    <t>iforgotmypassword</t>
  </si>
  <si>
    <t>iforgot3</t>
  </si>
  <si>
    <t>ieatfood</t>
  </si>
  <si>
    <t>idontknow123</t>
  </si>
  <si>
    <t>idoloveu</t>
  </si>
  <si>
    <t>idiota1</t>
  </si>
  <si>
    <t>idiomas</t>
  </si>
  <si>
    <t>idareyou</t>
  </si>
  <si>
    <t>idalid</t>
  </si>
  <si>
    <t>ida123</t>
  </si>
  <si>
    <t>iconita</t>
  </si>
  <si>
    <t>icmeler</t>
  </si>
  <si>
    <t>ichunddu</t>
  </si>
  <si>
    <t>ichiko</t>
  </si>
  <si>
    <t>ichich</t>
  </si>
  <si>
    <t>ichelle</t>
  </si>
  <si>
    <t>ichaku</t>
  </si>
  <si>
    <t>ichacute</t>
  </si>
  <si>
    <t>ichaa</t>
  </si>
  <si>
    <t>icess</t>
  </si>
  <si>
    <t>icepink</t>
  </si>
  <si>
    <t>icemen</t>
  </si>
  <si>
    <t>iceman44</t>
  </si>
  <si>
    <t>icelady</t>
  </si>
  <si>
    <t>icee123</t>
  </si>
  <si>
    <t>icedude</t>
  </si>
  <si>
    <t>icecube7</t>
  </si>
  <si>
    <t>icecream33</t>
  </si>
  <si>
    <t>icecream25</t>
  </si>
  <si>
    <t>ibnusina</t>
  </si>
  <si>
    <t>ibizababy</t>
  </si>
  <si>
    <t>ibiza2007</t>
  </si>
  <si>
    <t>ibitza</t>
  </si>
  <si>
    <t>ibelieve1</t>
  </si>
  <si>
    <t>iaras</t>
  </si>
  <si>
    <t>iapula</t>
  </si>
  <si>
    <t>iantayao</t>
  </si>
  <si>
    <t>ianjohn</t>
  </si>
  <si>
    <t>iangel</t>
  </si>
  <si>
    <t>iandavid</t>
  </si>
  <si>
    <t>iandave</t>
  </si>
  <si>
    <t>ian23</t>
  </si>
  <si>
    <t>ian2006</t>
  </si>
  <si>
    <t>iamthelaw</t>
  </si>
  <si>
    <t>iamthegreatest</t>
  </si>
  <si>
    <t>iamthecoolest</t>
  </si>
  <si>
    <t>iamsexy2</t>
  </si>
  <si>
    <t>iammyself</t>
  </si>
  <si>
    <t>iammine</t>
  </si>
  <si>
    <t>iamhungry</t>
  </si>
  <si>
    <t>iamgod69</t>
  </si>
  <si>
    <t>iamgirl</t>
  </si>
  <si>
    <t>iamcool12</t>
  </si>
  <si>
    <t>iamcanadian</t>
  </si>
  <si>
    <t>iamace</t>
  </si>
  <si>
    <t>i&lt;3kevin</t>
  </si>
  <si>
    <t>i&lt;3ben</t>
  </si>
  <si>
    <t>i82much</t>
  </si>
  <si>
    <t>i81b4u</t>
  </si>
  <si>
    <t>i.love.me</t>
  </si>
  <si>
    <t>i-rock</t>
  </si>
  <si>
    <t>hyunday</t>
  </si>
  <si>
    <t>hyper2</t>
  </si>
  <si>
    <t>hyper12</t>
  </si>
  <si>
    <t>hyena</t>
  </si>
  <si>
    <t>hyekyo</t>
  </si>
  <si>
    <t>hydros</t>
  </si>
  <si>
    <t>hydra</t>
  </si>
  <si>
    <t>hydeist</t>
  </si>
  <si>
    <t>huyhuy</t>
  </si>
  <si>
    <t>huyentrang</t>
  </si>
  <si>
    <t>hutchings</t>
  </si>
  <si>
    <t>hustle2</t>
  </si>
  <si>
    <t>hussaini</t>
  </si>
  <si>
    <t>huskies7</t>
  </si>
  <si>
    <t>huskies22</t>
  </si>
  <si>
    <t>huskies2</t>
  </si>
  <si>
    <t>hurting2</t>
  </si>
  <si>
    <t>hurtin</t>
  </si>
  <si>
    <t>hurst</t>
  </si>
  <si>
    <t>hurley17</t>
  </si>
  <si>
    <t>hurley!</t>
  </si>
  <si>
    <t>hurdles1</t>
  </si>
  <si>
    <t>hunting69</t>
  </si>
  <si>
    <t>hunter93</t>
  </si>
  <si>
    <t>hunter91</t>
  </si>
  <si>
    <t>hunter90</t>
  </si>
  <si>
    <t>hunter89</t>
  </si>
  <si>
    <t>hunter666</t>
  </si>
  <si>
    <t>hunt</t>
  </si>
  <si>
    <t>hunnybunn</t>
  </si>
  <si>
    <t>hunny69</t>
  </si>
  <si>
    <t>hunnie2</t>
  </si>
  <si>
    <t>hunnicutt</t>
  </si>
  <si>
    <t>hunnay</t>
  </si>
  <si>
    <t>hunie</t>
  </si>
  <si>
    <t>hungover</t>
  </si>
  <si>
    <t>humraaz</t>
  </si>
  <si>
    <t>humping</t>
  </si>
  <si>
    <t>humpday</t>
  </si>
  <si>
    <t>hummer5</t>
  </si>
  <si>
    <t>hummer123</t>
  </si>
  <si>
    <t>hummer04</t>
  </si>
  <si>
    <t>hullo</t>
  </si>
  <si>
    <t>hulk123</t>
  </si>
  <si>
    <t>hulita</t>
  </si>
  <si>
    <t>huligan</t>
  </si>
  <si>
    <t>hulala</t>
  </si>
  <si>
    <t>hula</t>
  </si>
  <si>
    <t>huizen</t>
  </si>
  <si>
    <t>huiting</t>
  </si>
  <si>
    <t>huisman</t>
  </si>
  <si>
    <t>huisdier</t>
  </si>
  <si>
    <t>huhhuh</t>
  </si>
  <si>
    <t>huh123</t>
  </si>
  <si>
    <t>hugotkm</t>
  </si>
  <si>
    <t>hugol</t>
  </si>
  <si>
    <t>hugocesar</t>
  </si>
  <si>
    <t>hugoboss1</t>
  </si>
  <si>
    <t>hugo30</t>
  </si>
  <si>
    <t>hugo23</t>
  </si>
  <si>
    <t>hugo21</t>
  </si>
  <si>
    <t>hughjass</t>
  </si>
  <si>
    <t>hughey</t>
  </si>
  <si>
    <t>huffman1</t>
  </si>
  <si>
    <t>huevosputo</t>
  </si>
  <si>
    <t>huevocartoon</t>
  </si>
  <si>
    <t>hudders</t>
  </si>
  <si>
    <t>huckers</t>
  </si>
  <si>
    <t>hubbywifey</t>
  </si>
  <si>
    <t>hubby15</t>
  </si>
  <si>
    <t>hubby08</t>
  </si>
  <si>
    <t>hubaga</t>
  </si>
  <si>
    <t>huahin</t>
  </si>
  <si>
    <t>htiduj</t>
  </si>
  <si>
    <t>hs2000</t>
  </si>
  <si>
    <t>hpvs15</t>
  </si>
  <si>
    <t>hpmx705</t>
  </si>
  <si>
    <t>hp123456</t>
  </si>
  <si>
    <t>hoyas</t>
  </si>
  <si>
    <t>howyoudoing</t>
  </si>
  <si>
    <t>howland</t>
  </si>
  <si>
    <t>howcute</t>
  </si>
  <si>
    <t>howarts</t>
  </si>
  <si>
    <t>howard23</t>
  </si>
  <si>
    <t>howard08</t>
  </si>
  <si>
    <t>howard01</t>
  </si>
  <si>
    <t>hovnokleslo</t>
  </si>
  <si>
    <t>hovado</t>
  </si>
  <si>
    <t>hova123</t>
  </si>
  <si>
    <t>houston4</t>
  </si>
  <si>
    <t>houston09</t>
  </si>
  <si>
    <t>houston05</t>
  </si>
  <si>
    <t>houston!</t>
  </si>
  <si>
    <t>housecat</t>
  </si>
  <si>
    <t>house25</t>
  </si>
  <si>
    <t>house24</t>
  </si>
  <si>
    <t>hound1</t>
  </si>
  <si>
    <t>hotty14</t>
  </si>
  <si>
    <t>hottub1</t>
  </si>
  <si>
    <t>hottty</t>
  </si>
  <si>
    <t>hotttie</t>
  </si>
  <si>
    <t>hottoddy</t>
  </si>
  <si>
    <t>hotties2</t>
  </si>
  <si>
    <t>hottiebabe</t>
  </si>
  <si>
    <t>hottie86</t>
  </si>
  <si>
    <t>hottie85</t>
  </si>
  <si>
    <t>hottie82</t>
  </si>
  <si>
    <t>hottie57</t>
  </si>
  <si>
    <t>hottie4eva</t>
  </si>
  <si>
    <t>hottie36</t>
  </si>
  <si>
    <t>hottie321</t>
  </si>
  <si>
    <t>hottie1992</t>
  </si>
  <si>
    <t>hotters</t>
  </si>
  <si>
    <t>hottee</t>
  </si>
  <si>
    <t>hottdogg</t>
  </si>
  <si>
    <t>hott01</t>
  </si>
  <si>
    <t>hotsummer</t>
  </si>
  <si>
    <t>hotstuff91</t>
  </si>
  <si>
    <t>hotsizzle</t>
  </si>
  <si>
    <t>hotshot7</t>
  </si>
  <si>
    <t>hotshit2</t>
  </si>
  <si>
    <t>hotsauce2</t>
  </si>
  <si>
    <t>hotrod10</t>
  </si>
  <si>
    <t>hotpocket1</t>
  </si>
  <si>
    <t>hotplate</t>
  </si>
  <si>
    <t>hotpink09</t>
  </si>
  <si>
    <t>hotpink07</t>
  </si>
  <si>
    <t>hotpink06</t>
  </si>
  <si>
    <t>hotpie</t>
  </si>
  <si>
    <t>hotmusic</t>
  </si>
  <si>
    <t>hotmonkey</t>
  </si>
  <si>
    <t>hotmess1</t>
  </si>
  <si>
    <t>hotmama09</t>
  </si>
  <si>
    <t>hotmailpassword</t>
  </si>
  <si>
    <t>hotmailhotmail</t>
  </si>
  <si>
    <t>hotmail87</t>
  </si>
  <si>
    <t>hotmail23</t>
  </si>
  <si>
    <t>hotmail19</t>
  </si>
  <si>
    <t>hotmail14</t>
  </si>
  <si>
    <t>hotlips2</t>
  </si>
  <si>
    <t>hotlikefire</t>
  </si>
  <si>
    <t>hotkey</t>
  </si>
  <si>
    <t>hoties</t>
  </si>
  <si>
    <t>hothuni</t>
  </si>
  <si>
    <t>hothothot1</t>
  </si>
  <si>
    <t>hotgurl101</t>
  </si>
  <si>
    <t>hotgirl25</t>
  </si>
  <si>
    <t>hotgirl23</t>
  </si>
  <si>
    <t>hotgirl08</t>
  </si>
  <si>
    <t>hotfrog</t>
  </si>
  <si>
    <t>hotelier</t>
  </si>
  <si>
    <t>hotel123</t>
  </si>
  <si>
    <t>hotdot</t>
  </si>
  <si>
    <t>hotdogs2</t>
  </si>
  <si>
    <t>hotdog88</t>
  </si>
  <si>
    <t>hotdog77</t>
  </si>
  <si>
    <t>hotdog33</t>
  </si>
  <si>
    <t>hotdog101</t>
  </si>
  <si>
    <t>hotdancer</t>
  </si>
  <si>
    <t>hotcool</t>
  </si>
  <si>
    <t>hotchick21</t>
  </si>
  <si>
    <t>hotchick101</t>
  </si>
  <si>
    <t>hotchick01</t>
  </si>
  <si>
    <t>hotchick#1</t>
  </si>
  <si>
    <t>hotboy7</t>
  </si>
  <si>
    <t>hotboy4</t>
  </si>
  <si>
    <t>hotboy17</t>
  </si>
  <si>
    <t>hot666</t>
  </si>
  <si>
    <t>hot2hot</t>
  </si>
  <si>
    <t>hot-pink</t>
  </si>
  <si>
    <t>hossein</t>
  </si>
  <si>
    <t>hosking</t>
  </si>
  <si>
    <t>hoser1</t>
  </si>
  <si>
    <t>horses97</t>
  </si>
  <si>
    <t>horses55</t>
  </si>
  <si>
    <t>horses19</t>
  </si>
  <si>
    <t>horsepoo</t>
  </si>
  <si>
    <t>horsefreak</t>
  </si>
  <si>
    <t>horsefly</t>
  </si>
  <si>
    <t>horsebabe</t>
  </si>
  <si>
    <t>horse94</t>
  </si>
  <si>
    <t>horse89</t>
  </si>
  <si>
    <t>horse08</t>
  </si>
  <si>
    <t>horoscopos</t>
  </si>
  <si>
    <t>hornydog</t>
  </si>
  <si>
    <t>horny123</t>
  </si>
  <si>
    <t>horns22</t>
  </si>
  <si>
    <t>horns12</t>
  </si>
  <si>
    <t>hornball</t>
  </si>
  <si>
    <t>horgan</t>
  </si>
  <si>
    <t>hopwood</t>
  </si>
  <si>
    <t>hoptown</t>
  </si>
  <si>
    <t>hopscotch1</t>
  </si>
  <si>
    <t>hopesanddreams</t>
  </si>
  <si>
    <t>hoper</t>
  </si>
  <si>
    <t>hopely</t>
  </si>
  <si>
    <t>hopeful2</t>
  </si>
  <si>
    <t>hopeee</t>
  </si>
  <si>
    <t>hopeann</t>
  </si>
  <si>
    <t>hope86</t>
  </si>
  <si>
    <t>hope777</t>
  </si>
  <si>
    <t>hope4love</t>
  </si>
  <si>
    <t>hope4ever</t>
  </si>
  <si>
    <t>hope33</t>
  </si>
  <si>
    <t>hop34u</t>
  </si>
  <si>
    <t>hoops5</t>
  </si>
  <si>
    <t>hoops33</t>
  </si>
  <si>
    <t>hoops24</t>
  </si>
  <si>
    <t>hoops21</t>
  </si>
  <si>
    <t>hoops14</t>
  </si>
  <si>
    <t>hoops13</t>
  </si>
  <si>
    <t>hoopers</t>
  </si>
  <si>
    <t>hooper3</t>
  </si>
  <si>
    <t>hooligan1</t>
  </si>
  <si>
    <t>hooker12</t>
  </si>
  <si>
    <t>hoodyhoo</t>
  </si>
  <si>
    <t>hoodrich1</t>
  </si>
  <si>
    <t>hoodie1</t>
  </si>
  <si>
    <t>hoodchick</t>
  </si>
  <si>
    <t>honqoe</t>
  </si>
  <si>
    <t>honky</t>
  </si>
  <si>
    <t>hongngoc</t>
  </si>
  <si>
    <t>honeyqu</t>
  </si>
  <si>
    <t>honeymoon1</t>
  </si>
  <si>
    <t>honeymine</t>
  </si>
  <si>
    <t>honeyjade</t>
  </si>
  <si>
    <t>honeyf</t>
  </si>
  <si>
    <t>honeybhabe</t>
  </si>
  <si>
    <t>honeybest</t>
  </si>
  <si>
    <t>honeybee3</t>
  </si>
  <si>
    <t>honey79</t>
  </si>
  <si>
    <t>honey67</t>
  </si>
  <si>
    <t>honey0</t>
  </si>
  <si>
    <t>hondurena</t>
  </si>
  <si>
    <t>honduras20</t>
  </si>
  <si>
    <t>hondatyper</t>
  </si>
  <si>
    <t>hondamx</t>
  </si>
  <si>
    <t>hondacrx1</t>
  </si>
  <si>
    <t>honda33</t>
  </si>
  <si>
    <t>honda200</t>
  </si>
  <si>
    <t>honda1996</t>
  </si>
  <si>
    <t>honda19</t>
  </si>
  <si>
    <t>honda101</t>
  </si>
  <si>
    <t>honda09</t>
  </si>
  <si>
    <t>hon18</t>
  </si>
  <si>
    <t>hon143</t>
  </si>
  <si>
    <t>homosex</t>
  </si>
  <si>
    <t>homosapien</t>
  </si>
  <si>
    <t>hommy</t>
  </si>
  <si>
    <t>homie7</t>
  </si>
  <si>
    <t>homie11</t>
  </si>
  <si>
    <t>homie101</t>
  </si>
  <si>
    <t>homie!</t>
  </si>
  <si>
    <t>homeyg</t>
  </si>
  <si>
    <t>homess</t>
  </si>
  <si>
    <t>homer06</t>
  </si>
  <si>
    <t>home92</t>
  </si>
  <si>
    <t>home77</t>
  </si>
  <si>
    <t>home2005</t>
  </si>
  <si>
    <t>homar</t>
  </si>
  <si>
    <t>holysmokes</t>
  </si>
  <si>
    <t>holylord</t>
  </si>
  <si>
    <t>holylight</t>
  </si>
  <si>
    <t>holyknight</t>
  </si>
  <si>
    <t>holyfaith</t>
  </si>
  <si>
    <t>holyangels</t>
  </si>
  <si>
    <t>holster</t>
  </si>
  <si>
    <t>holmesy</t>
  </si>
  <si>
    <t>holmes31</t>
  </si>
  <si>
    <t>holmes2</t>
  </si>
  <si>
    <t>holman1</t>
  </si>
  <si>
    <t>hollyy</t>
  </si>
  <si>
    <t>hollywoo</t>
  </si>
  <si>
    <t>hollyrose</t>
  </si>
  <si>
    <t>hollyrocks</t>
  </si>
  <si>
    <t>hollylynn</t>
  </si>
  <si>
    <t>hollyjane</t>
  </si>
  <si>
    <t>hollyf</t>
  </si>
  <si>
    <t>holly77</t>
  </si>
  <si>
    <t>holly56</t>
  </si>
  <si>
    <t>holly44</t>
  </si>
  <si>
    <t>holly30</t>
  </si>
  <si>
    <t>holly27</t>
  </si>
  <si>
    <t>holly24</t>
  </si>
  <si>
    <t>holly2007</t>
  </si>
  <si>
    <t>holly0</t>
  </si>
  <si>
    <t>hollister09</t>
  </si>
  <si>
    <t>holliday1</t>
  </si>
  <si>
    <t>hollerback</t>
  </si>
  <si>
    <t>hollar1</t>
  </si>
  <si>
    <t>holla17</t>
  </si>
  <si>
    <t>holla143</t>
  </si>
  <si>
    <t>holla10</t>
  </si>
  <si>
    <t>holiday7</t>
  </si>
  <si>
    <t>holiday4</t>
  </si>
  <si>
    <t>holgado</t>
  </si>
  <si>
    <t>holden66</t>
  </si>
  <si>
    <t>holden4</t>
  </si>
  <si>
    <t>holden13</t>
  </si>
  <si>
    <t>holbycity</t>
  </si>
  <si>
    <t>holaps</t>
  </si>
  <si>
    <t>holaloco</t>
  </si>
  <si>
    <t>holaj</t>
  </si>
  <si>
    <t>holah</t>
  </si>
  <si>
    <t>holacorazon</t>
  </si>
  <si>
    <t>holacomotas</t>
  </si>
  <si>
    <t>holaaaa</t>
  </si>
  <si>
    <t>hola77</t>
  </si>
  <si>
    <t>hola69</t>
  </si>
  <si>
    <t>hola44</t>
  </si>
  <si>
    <t>hola32</t>
  </si>
  <si>
    <t>hola24</t>
  </si>
  <si>
    <t>hola07</t>
  </si>
  <si>
    <t>hola06</t>
  </si>
  <si>
    <t>hokejka</t>
  </si>
  <si>
    <t>hogger</t>
  </si>
  <si>
    <t>hogdog</t>
  </si>
  <si>
    <t>hofstra1</t>
  </si>
  <si>
    <t>hoebag!</t>
  </si>
  <si>
    <t>hockeyboy</t>
  </si>
  <si>
    <t>hockey82</t>
  </si>
  <si>
    <t>hocico</t>
  </si>
  <si>
    <t>hobbit12</t>
  </si>
  <si>
    <t>hobbies</t>
  </si>
  <si>
    <t>hoanglong</t>
  </si>
  <si>
    <t>hnnah</t>
  </si>
  <si>
    <t>hmfcno1</t>
  </si>
  <si>
    <t>hkjulvn</t>
  </si>
  <si>
    <t>hjalmar</t>
  </si>
  <si>
    <t>hitthefloor</t>
  </si>
  <si>
    <t>hitler666</t>
  </si>
  <si>
    <t>hitachi1</t>
  </si>
  <si>
    <t>history101</t>
  </si>
  <si>
    <t>historian</t>
  </si>
  <si>
    <t>hisname</t>
  </si>
  <si>
    <t>hisbabygirl</t>
  </si>
  <si>
    <t>hisaronu</t>
  </si>
  <si>
    <t>hirano</t>
  </si>
  <si>
    <t>hippyvan</t>
  </si>
  <si>
    <t>hippychic</t>
  </si>
  <si>
    <t>hippy123</t>
  </si>
  <si>
    <t>hippie69</t>
  </si>
  <si>
    <t>hipolita</t>
  </si>
  <si>
    <t>hiphopper</t>
  </si>
  <si>
    <t>hiphopdiva</t>
  </si>
  <si>
    <t>hiphop95</t>
  </si>
  <si>
    <t>hiphop0</t>
  </si>
  <si>
    <t>hipatia</t>
  </si>
  <si>
    <t>hines</t>
  </si>
  <si>
    <t>hinder23</t>
  </si>
  <si>
    <t>hinder13</t>
  </si>
  <si>
    <t>hinata2</t>
  </si>
  <si>
    <t>hime123</t>
  </si>
  <si>
    <t>himate</t>
  </si>
  <si>
    <t>hilton123</t>
  </si>
  <si>
    <t>hilot</t>
  </si>
  <si>
    <t>hilongos</t>
  </si>
  <si>
    <t>hillsongs</t>
  </si>
  <si>
    <t>hillsong1</t>
  </si>
  <si>
    <t>hillo</t>
  </si>
  <si>
    <t>hillie</t>
  </si>
  <si>
    <t>hill33</t>
  </si>
  <si>
    <t>hildur</t>
  </si>
  <si>
    <t>hildreth</t>
  </si>
  <si>
    <t>hildebrand</t>
  </si>
  <si>
    <t>hilary5</t>
  </si>
  <si>
    <t>hilary17</t>
  </si>
  <si>
    <t>hilary101</t>
  </si>
  <si>
    <t>hijos2</t>
  </si>
  <si>
    <t>hijaudaun</t>
  </si>
  <si>
    <t>hijacker</t>
  </si>
  <si>
    <t>hihi11</t>
  </si>
  <si>
    <t>higor</t>
  </si>
  <si>
    <t>highview</t>
  </si>
  <si>
    <t>highscreen</t>
  </si>
  <si>
    <t>highscool</t>
  </si>
  <si>
    <t>highlite</t>
  </si>
  <si>
    <t>highlandpark</t>
  </si>
  <si>
    <t>highfields</t>
  </si>
  <si>
    <t>higgy</t>
  </si>
  <si>
    <t>hideous</t>
  </si>
  <si>
    <t>hideko</t>
  </si>
  <si>
    <t>hichem</t>
  </si>
  <si>
    <t>hibees01</t>
  </si>
  <si>
    <t>hibaya</t>
  </si>
  <si>
    <t>hi5pass</t>
  </si>
  <si>
    <t>hi-grade</t>
  </si>
  <si>
    <t>hhoney</t>
  </si>
  <si>
    <t>hhhiii</t>
  </si>
  <si>
    <t>hgvplk</t>
  </si>
  <si>
    <t>heyyyy</t>
  </si>
  <si>
    <t>heyy123</t>
  </si>
  <si>
    <t>heyloo</t>
  </si>
  <si>
    <t>heyhoney</t>
  </si>
  <si>
    <t>heyhey8</t>
  </si>
  <si>
    <t>heyhey22</t>
  </si>
  <si>
    <t>heybooboo</t>
  </si>
  <si>
    <t>heybaby12</t>
  </si>
  <si>
    <t>heya</t>
  </si>
  <si>
    <t>hexum311</t>
  </si>
  <si>
    <t>hewlettpackard</t>
  </si>
  <si>
    <t>hetherington</t>
  </si>
  <si>
    <t>hesty</t>
  </si>
  <si>
    <t>hesaves</t>
  </si>
  <si>
    <t>herzel</t>
  </si>
  <si>
    <t>hershy1</t>
  </si>
  <si>
    <t>hershey15</t>
  </si>
  <si>
    <t>hershey101</t>
  </si>
  <si>
    <t>herose</t>
  </si>
  <si>
    <t>herosan</t>
  </si>
  <si>
    <t>herojaejoong</t>
  </si>
  <si>
    <t>herodes</t>
  </si>
  <si>
    <t>hero23</t>
  </si>
  <si>
    <t>hero143</t>
  </si>
  <si>
    <t>hernandez9</t>
  </si>
  <si>
    <t>hernandez8</t>
  </si>
  <si>
    <t>herna</t>
  </si>
  <si>
    <t>hermy1</t>
  </si>
  <si>
    <t>hermosa7</t>
  </si>
  <si>
    <t>hermosa5</t>
  </si>
  <si>
    <t>hermosa15</t>
  </si>
  <si>
    <t>hermosa13</t>
  </si>
  <si>
    <t>hermosa123</t>
  </si>
  <si>
    <t>hermonie</t>
  </si>
  <si>
    <t>hermogenes</t>
  </si>
  <si>
    <t>hermionie</t>
  </si>
  <si>
    <t>hermila</t>
  </si>
  <si>
    <t>hermen</t>
  </si>
  <si>
    <t>hermanto</t>
  </si>
  <si>
    <t>hermani</t>
  </si>
  <si>
    <t>hermana1</t>
  </si>
  <si>
    <t>herlambang</t>
  </si>
  <si>
    <t>herkie</t>
  </si>
  <si>
    <t>heriberto1</t>
  </si>
  <si>
    <t>heretic666</t>
  </si>
  <si>
    <t>hercules12</t>
  </si>
  <si>
    <t>herbie3</t>
  </si>
  <si>
    <t>herbie123</t>
  </si>
  <si>
    <t>herbie07</t>
  </si>
  <si>
    <t>hepworth</t>
  </si>
  <si>
    <t>hepburn1</t>
  </si>
  <si>
    <t>henryt</t>
  </si>
  <si>
    <t>henryboy</t>
  </si>
  <si>
    <t>hengel</t>
  </si>
  <si>
    <t>henesy</t>
  </si>
  <si>
    <t>hendrix123</t>
  </si>
  <si>
    <t>hendrie</t>
  </si>
  <si>
    <t>hendog</t>
  </si>
  <si>
    <t>hemosa</t>
  </si>
  <si>
    <t>hemohemo</t>
  </si>
  <si>
    <t>hemi05</t>
  </si>
  <si>
    <t>helpmeplz</t>
  </si>
  <si>
    <t>helpme07</t>
  </si>
  <si>
    <t>helped</t>
  </si>
  <si>
    <t>help23</t>
  </si>
  <si>
    <t>help1234</t>
  </si>
  <si>
    <t>helokitty</t>
  </si>
  <si>
    <t>helmond</t>
  </si>
  <si>
    <t>helman</t>
  </si>
  <si>
    <t>hellyeah!</t>
  </si>
  <si>
    <t>hellspit</t>
  </si>
  <si>
    <t>hellscream</t>
  </si>
  <si>
    <t>hellonurse</t>
  </si>
  <si>
    <t>hellokity1</t>
  </si>
  <si>
    <t>hellokitty9</t>
  </si>
  <si>
    <t>hellokitty!</t>
  </si>
  <si>
    <t>helloi</t>
  </si>
  <si>
    <t>hellodad</t>
  </si>
  <si>
    <t>hello97</t>
  </si>
  <si>
    <t>hello911</t>
  </si>
  <si>
    <t>hello82</t>
  </si>
  <si>
    <t>hello79</t>
  </si>
  <si>
    <t>hello420</t>
  </si>
  <si>
    <t>hello42</t>
  </si>
  <si>
    <t>hello222</t>
  </si>
  <si>
    <t>hello2008</t>
  </si>
  <si>
    <t>hello03</t>
  </si>
  <si>
    <t>hellno!</t>
  </si>
  <si>
    <t>hellnaw1</t>
  </si>
  <si>
    <t>hellmouth</t>
  </si>
  <si>
    <t>hellfire666</t>
  </si>
  <si>
    <t>heller1</t>
  </si>
  <si>
    <t>hellen1</t>
  </si>
  <si>
    <t>hellbilly</t>
  </si>
  <si>
    <t>hellacool</t>
  </si>
  <si>
    <t>hella!</t>
  </si>
  <si>
    <t>hell66</t>
  </si>
  <si>
    <t>hell11</t>
  </si>
  <si>
    <t>hell08</t>
  </si>
  <si>
    <t>helenka</t>
  </si>
  <si>
    <t>helengrace</t>
  </si>
  <si>
    <t>helena11</t>
  </si>
  <si>
    <t>helen6</t>
  </si>
  <si>
    <t>helen4</t>
  </si>
  <si>
    <t>helen22</t>
  </si>
  <si>
    <t>helen01</t>
  </si>
  <si>
    <t>helana</t>
  </si>
  <si>
    <t>heladito</t>
  </si>
  <si>
    <t>heksen</t>
  </si>
  <si>
    <t>heidy1</t>
  </si>
  <si>
    <t>heidi16</t>
  </si>
  <si>
    <t>heidi12</t>
  </si>
  <si>
    <t>hehe11</t>
  </si>
  <si>
    <t>heemskerk</t>
  </si>
  <si>
    <t>heels23</t>
  </si>
  <si>
    <t>heejun</t>
  </si>
  <si>
    <t>hectorluis</t>
  </si>
  <si>
    <t>hector88</t>
  </si>
  <si>
    <t>hector20</t>
  </si>
  <si>
    <t>hector09</t>
  </si>
  <si>
    <t>hecker</t>
  </si>
  <si>
    <t>hebrews11</t>
  </si>
  <si>
    <t>heb135</t>
  </si>
  <si>
    <t>heavensangel</t>
  </si>
  <si>
    <t>heavenly2</t>
  </si>
  <si>
    <t>heaven2006</t>
  </si>
  <si>
    <t>heats3</t>
  </si>
  <si>
    <t>heating</t>
  </si>
  <si>
    <t>heathfield</t>
  </si>
  <si>
    <t>heatherw</t>
  </si>
  <si>
    <t>heather92</t>
  </si>
  <si>
    <t>heather91</t>
  </si>
  <si>
    <t>heather87</t>
  </si>
  <si>
    <t>heather79</t>
  </si>
  <si>
    <t>heather77</t>
  </si>
  <si>
    <t>heat24</t>
  </si>
  <si>
    <t>heartsweet</t>
  </si>
  <si>
    <t>heartsoul</t>
  </si>
  <si>
    <t>hearts69</t>
  </si>
  <si>
    <t>hearts6</t>
  </si>
  <si>
    <t>hearts23</t>
  </si>
  <si>
    <t>heartme</t>
  </si>
  <si>
    <t>heartless2</t>
  </si>
  <si>
    <t>heartandsoul</t>
  </si>
  <si>
    <t>heartaches</t>
  </si>
  <si>
    <t>heart69</t>
  </si>
  <si>
    <t>healy</t>
  </si>
  <si>
    <t>heahter</t>
  </si>
  <si>
    <t>headup</t>
  </si>
  <si>
    <t>headmaster</t>
  </si>
  <si>
    <t>headchef</t>
  </si>
  <si>
    <t>headbutt</t>
  </si>
  <si>
    <t>headache1</t>
  </si>
  <si>
    <t>hd4life</t>
  </si>
  <si>
    <t>hco1922</t>
  </si>
  <si>
    <t>hbunny</t>
  </si>
  <si>
    <t>hbkhhhdx</t>
  </si>
  <si>
    <t>hbk1064</t>
  </si>
  <si>
    <t>hazzard1</t>
  </si>
  <si>
    <t>hazzard01</t>
  </si>
  <si>
    <t>hazrin</t>
  </si>
  <si>
    <t>hazira</t>
  </si>
  <si>
    <t>hazelt</t>
  </si>
  <si>
    <t>hazelg</t>
  </si>
  <si>
    <t>hazel03</t>
  </si>
  <si>
    <t>hayup</t>
  </si>
  <si>
    <t>hayli</t>
  </si>
  <si>
    <t>hayley15</t>
  </si>
  <si>
    <t>hayley00</t>
  </si>
  <si>
    <t>hayete</t>
  </si>
  <si>
    <t>haydyn</t>
  </si>
  <si>
    <t>haydenc</t>
  </si>
  <si>
    <t>hayden2005</t>
  </si>
  <si>
    <t>hawkwind</t>
  </si>
  <si>
    <t>hawaiiangirl</t>
  </si>
  <si>
    <t>hawaii85</t>
  </si>
  <si>
    <t>hawaii84</t>
  </si>
  <si>
    <t>hawaii25</t>
  </si>
  <si>
    <t>hawaii2005</t>
  </si>
  <si>
    <t>hawaii18</t>
  </si>
  <si>
    <t>havran</t>
  </si>
  <si>
    <t>havilah</t>
  </si>
  <si>
    <t>haven3</t>
  </si>
  <si>
    <t>havemercy</t>
  </si>
  <si>
    <t>haunani1</t>
  </si>
  <si>
    <t>hatteras1</t>
  </si>
  <si>
    <t>hatsoff</t>
  </si>
  <si>
    <t>hateu4ever</t>
  </si>
  <si>
    <t>hatethem</t>
  </si>
  <si>
    <t>haterz21</t>
  </si>
  <si>
    <t>haterz2</t>
  </si>
  <si>
    <t>haterz101</t>
  </si>
  <si>
    <t>hater5</t>
  </si>
  <si>
    <t>hater21</t>
  </si>
  <si>
    <t>hater10</t>
  </si>
  <si>
    <t>hate07</t>
  </si>
  <si>
    <t>hat3rs</t>
  </si>
  <si>
    <t>hastaluego</t>
  </si>
  <si>
    <t>hastalavictoria</t>
  </si>
  <si>
    <t>hassan12</t>
  </si>
  <si>
    <t>haslett</t>
  </si>
  <si>
    <t>hashis</t>
  </si>
  <si>
    <t>hasan123</t>
  </si>
  <si>
    <t>harwell</t>
  </si>
  <si>
    <t>harveydog</t>
  </si>
  <si>
    <t>harvey21</t>
  </si>
  <si>
    <t>harvey16</t>
  </si>
  <si>
    <t>harumy</t>
  </si>
  <si>
    <t>haruharu</t>
  </si>
  <si>
    <t>hartrob</t>
  </si>
  <si>
    <t>hartjes</t>
  </si>
  <si>
    <t>harryp0tter</t>
  </si>
  <si>
    <t>harryo</t>
  </si>
  <si>
    <t>harryman</t>
  </si>
  <si>
    <t>harryk</t>
  </si>
  <si>
    <t>harrye</t>
  </si>
  <si>
    <t>harry2007</t>
  </si>
  <si>
    <t>harry12345</t>
  </si>
  <si>
    <t>harry04</t>
  </si>
  <si>
    <t>harriz</t>
  </si>
  <si>
    <t>harrison9</t>
  </si>
  <si>
    <t>harrison5</t>
  </si>
  <si>
    <t>harrison4</t>
  </si>
  <si>
    <t>harrison12</t>
  </si>
  <si>
    <t>harris21</t>
  </si>
  <si>
    <t>harris10</t>
  </si>
  <si>
    <t>harris07</t>
  </si>
  <si>
    <t>harris03</t>
  </si>
  <si>
    <t>harrahs</t>
  </si>
  <si>
    <t>harrah</t>
  </si>
  <si>
    <t>harpo1</t>
  </si>
  <si>
    <t>harpo</t>
  </si>
  <si>
    <t>harpie</t>
  </si>
  <si>
    <t>haroldteamo</t>
  </si>
  <si>
    <t>harold16</t>
  </si>
  <si>
    <t>harold03</t>
  </si>
  <si>
    <t>harmonee</t>
  </si>
  <si>
    <t>harmeet</t>
  </si>
  <si>
    <t>harm0ny</t>
  </si>
  <si>
    <t>harley72</t>
  </si>
  <si>
    <t>harley26</t>
  </si>
  <si>
    <t>harley2008</t>
  </si>
  <si>
    <t>harlet</t>
  </si>
  <si>
    <t>harlemworld</t>
  </si>
  <si>
    <t>harlandale</t>
  </si>
  <si>
    <t>harjinder</t>
  </si>
  <si>
    <t>haring</t>
  </si>
  <si>
    <t>harinder</t>
  </si>
  <si>
    <t>haribo1</t>
  </si>
  <si>
    <t>harharhar</t>
  </si>
  <si>
    <t>hargrove</t>
  </si>
  <si>
    <t>hareluya</t>
  </si>
  <si>
    <t>hardware1</t>
  </si>
  <si>
    <t>hardlove</t>
  </si>
  <si>
    <t>harderwijk</t>
  </si>
  <si>
    <t>harder1</t>
  </si>
  <si>
    <t>hardees1</t>
  </si>
  <si>
    <t>harddrive</t>
  </si>
  <si>
    <t>hardcore01</t>
  </si>
  <si>
    <t>hard2beat</t>
  </si>
  <si>
    <t>harbin</t>
  </si>
  <si>
    <t>harare</t>
  </si>
  <si>
    <t>happyone1</t>
  </si>
  <si>
    <t>happynow1</t>
  </si>
  <si>
    <t>happyman1</t>
  </si>
  <si>
    <t>happylady</t>
  </si>
  <si>
    <t>happyh</t>
  </si>
  <si>
    <t>happygirl7</t>
  </si>
  <si>
    <t>happyfrog</t>
  </si>
  <si>
    <t>happyend</t>
  </si>
  <si>
    <t>happyboy1</t>
  </si>
  <si>
    <t>happy91</t>
  </si>
  <si>
    <t>happy87</t>
  </si>
  <si>
    <t>happy73</t>
  </si>
  <si>
    <t>happy555</t>
  </si>
  <si>
    <t>happy2000</t>
  </si>
  <si>
    <t>happy007</t>
  </si>
  <si>
    <t>happi</t>
  </si>
  <si>
    <t>happen</t>
  </si>
  <si>
    <t>hanum</t>
  </si>
  <si>
    <t>hanster</t>
  </si>
  <si>
    <t>hans123</t>
  </si>
  <si>
    <t>hanohano</t>
  </si>
  <si>
    <t>hannarose</t>
  </si>
  <si>
    <t>hannahr</t>
  </si>
  <si>
    <t>hannahmontana123</t>
  </si>
  <si>
    <t>hannahmiley</t>
  </si>
  <si>
    <t>hannahmay</t>
  </si>
  <si>
    <t>hannahm1</t>
  </si>
  <si>
    <t>hannahlou</t>
  </si>
  <si>
    <t>hannahgirl</t>
  </si>
  <si>
    <t>hannahfan1</t>
  </si>
  <si>
    <t>hannahe</t>
  </si>
  <si>
    <t>hannah&lt;3</t>
  </si>
  <si>
    <t>hannah90</t>
  </si>
  <si>
    <t>hannah87</t>
  </si>
  <si>
    <t>hannah1992</t>
  </si>
  <si>
    <t>hanna16</t>
  </si>
  <si>
    <t>hank21</t>
  </si>
  <si>
    <t>hank123</t>
  </si>
  <si>
    <t>hanilyn</t>
  </si>
  <si>
    <t>hanife</t>
  </si>
  <si>
    <t>haniah</t>
  </si>
  <si>
    <t>hanger18</t>
  </si>
  <si>
    <t>hangad</t>
  </si>
  <si>
    <t>hanes</t>
  </si>
  <si>
    <t>handsum</t>
  </si>
  <si>
    <t>handson</t>
  </si>
  <si>
    <t>handsome12</t>
  </si>
  <si>
    <t>handsfree</t>
  </si>
  <si>
    <t>handbalista</t>
  </si>
  <si>
    <t>hanania</t>
  </si>
  <si>
    <t>hamzter</t>
  </si>
  <si>
    <t>hamptons</t>
  </si>
  <si>
    <t>hammy2</t>
  </si>
  <si>
    <t>hammon</t>
  </si>
  <si>
    <t>hammet</t>
  </si>
  <si>
    <t>hammer3</t>
  </si>
  <si>
    <t>hammer23</t>
  </si>
  <si>
    <t>hamlin1</t>
  </si>
  <si>
    <t>hamish123</t>
  </si>
  <si>
    <t>hamburger5</t>
  </si>
  <si>
    <t>hamad</t>
  </si>
  <si>
    <t>halorules</t>
  </si>
  <si>
    <t>halofan</t>
  </si>
  <si>
    <t>halo98</t>
  </si>
  <si>
    <t>halo777</t>
  </si>
  <si>
    <t>halo34</t>
  </si>
  <si>
    <t>halo20</t>
  </si>
  <si>
    <t>halo09</t>
  </si>
  <si>
    <t>hallpass</t>
  </si>
  <si>
    <t>halloween4</t>
  </si>
  <si>
    <t>halloween!</t>
  </si>
  <si>
    <t>halliwell3</t>
  </si>
  <si>
    <t>halleluya</t>
  </si>
  <si>
    <t>halil</t>
  </si>
  <si>
    <t>halika</t>
  </si>
  <si>
    <t>halfway</t>
  </si>
  <si>
    <t>halflife1</t>
  </si>
  <si>
    <t>halfdemon</t>
  </si>
  <si>
    <t>haley93</t>
  </si>
  <si>
    <t>haley08</t>
  </si>
  <si>
    <t>halerr</t>
  </si>
  <si>
    <t>halelujah</t>
  </si>
  <si>
    <t>haldan</t>
  </si>
  <si>
    <t>halcoh</t>
  </si>
  <si>
    <t>hakeber</t>
  </si>
  <si>
    <t>haizam</t>
  </si>
  <si>
    <t>hairyman</t>
  </si>
  <si>
    <t>hairil</t>
  </si>
  <si>
    <t>hairdresser1</t>
  </si>
  <si>
    <t>haircolor</t>
  </si>
  <si>
    <t>haiphong</t>
  </si>
  <si>
    <t>hailyn</t>
  </si>
  <si>
    <t>hailley</t>
  </si>
  <si>
    <t>hailin</t>
  </si>
  <si>
    <t>haileyann</t>
  </si>
  <si>
    <t>hailey2008</t>
  </si>
  <si>
    <t>hailey16</t>
  </si>
  <si>
    <t>hailey101</t>
  </si>
  <si>
    <t>hailee4</t>
  </si>
  <si>
    <t>haiden1</t>
  </si>
  <si>
    <t>hahhah</t>
  </si>
  <si>
    <t>hahalol1</t>
  </si>
  <si>
    <t>hahalala</t>
  </si>
  <si>
    <t>hahaha4</t>
  </si>
  <si>
    <t>haha88</t>
  </si>
  <si>
    <t>haha55</t>
  </si>
  <si>
    <t>hadjie</t>
  </si>
  <si>
    <t>haddy</t>
  </si>
  <si>
    <t>hacunamatata</t>
  </si>
  <si>
    <t>hacktheplanet</t>
  </si>
  <si>
    <t>hackney1</t>
  </si>
  <si>
    <t>hacker12</t>
  </si>
  <si>
    <t>hacked1</t>
  </si>
  <si>
    <t>hachiroku</t>
  </si>
  <si>
    <t>hachie</t>
  </si>
  <si>
    <t>habulin</t>
  </si>
  <si>
    <t>habitat1</t>
  </si>
  <si>
    <t>habibati</t>
  </si>
  <si>
    <t>habbo11</t>
  </si>
  <si>
    <t>habangbuhay</t>
  </si>
  <si>
    <t>habakuk</t>
  </si>
  <si>
    <t>haapai</t>
  </si>
  <si>
    <t>h8terz</t>
  </si>
  <si>
    <t>h54321</t>
  </si>
  <si>
    <t>h3rnand3z</t>
  </si>
  <si>
    <t>h0ust0n</t>
  </si>
  <si>
    <t>h0ck3y</t>
  </si>
  <si>
    <t>h-town713</t>
  </si>
  <si>
    <t>gypsy22</t>
  </si>
  <si>
    <t>gymsocks</t>
  </si>
  <si>
    <t>gymnastic1</t>
  </si>
  <si>
    <t>gymnast9</t>
  </si>
  <si>
    <t>gymnast09</t>
  </si>
  <si>
    <t>gymbug</t>
  </si>
  <si>
    <t>gwkeren</t>
  </si>
  <si>
    <t>gwendo</t>
  </si>
  <si>
    <t>gwen13</t>
  </si>
  <si>
    <t>gwen12</t>
  </si>
  <si>
    <t>gweedo</t>
  </si>
  <si>
    <t>gwapoz</t>
  </si>
  <si>
    <t>gwapha</t>
  </si>
  <si>
    <t>gwafo</t>
  </si>
  <si>
    <t>guyton</t>
  </si>
  <si>
    <t>guyssuck2</t>
  </si>
  <si>
    <t>guyana2</t>
  </si>
  <si>
    <t>gutterball</t>
  </si>
  <si>
    <t>guttagirl</t>
  </si>
  <si>
    <t>guttachick</t>
  </si>
  <si>
    <t>guster1</t>
  </si>
  <si>
    <t>gustavus</t>
  </si>
  <si>
    <t>gustavo17</t>
  </si>
  <si>
    <t>gustavin</t>
  </si>
  <si>
    <t>gusbus</t>
  </si>
  <si>
    <t>gurly12</t>
  </si>
  <si>
    <t>gurl88</t>
  </si>
  <si>
    <t>gurl11</t>
  </si>
  <si>
    <t>gurl08</t>
  </si>
  <si>
    <t>guriguri</t>
  </si>
  <si>
    <t>guppy1</t>
  </si>
  <si>
    <t>gunny1</t>
  </si>
  <si>
    <t>gunnie</t>
  </si>
  <si>
    <t>gunner03</t>
  </si>
  <si>
    <t>gunmetal</t>
  </si>
  <si>
    <t>gunit8</t>
  </si>
  <si>
    <t>gunit16</t>
  </si>
  <si>
    <t>gunit14</t>
  </si>
  <si>
    <t>gundala</t>
  </si>
  <si>
    <t>gumshoe</t>
  </si>
  <si>
    <t>gumball2</t>
  </si>
  <si>
    <t>gumara</t>
  </si>
  <si>
    <t>gullit</t>
  </si>
  <si>
    <t>gulfshores</t>
  </si>
  <si>
    <t>gulden</t>
  </si>
  <si>
    <t>guitarsrock</t>
  </si>
  <si>
    <t>guitar83</t>
  </si>
  <si>
    <t>guitar1234</t>
  </si>
  <si>
    <t>guitar08</t>
  </si>
  <si>
    <t>guisselle</t>
  </si>
  <si>
    <t>guisel</t>
  </si>
  <si>
    <t>guinea1</t>
  </si>
  <si>
    <t>guillory</t>
  </si>
  <si>
    <t>guildwars1</t>
  </si>
  <si>
    <t>guildwar</t>
  </si>
  <si>
    <t>guidito</t>
  </si>
  <si>
    <t>guian</t>
  </si>
  <si>
    <t>guess23</t>
  </si>
  <si>
    <t>guess19</t>
  </si>
  <si>
    <t>guess13</t>
  </si>
  <si>
    <t>guerero</t>
  </si>
  <si>
    <t>guerejo</t>
  </si>
  <si>
    <t>gueras</t>
  </si>
  <si>
    <t>guecakep</t>
  </si>
  <si>
    <t>gudupop</t>
  </si>
  <si>
    <t>gucci05</t>
  </si>
  <si>
    <t>gucci02</t>
  </si>
  <si>
    <t>guarino</t>
  </si>
  <si>
    <t>guarded</t>
  </si>
  <si>
    <t>guard7</t>
  </si>
  <si>
    <t>guard20</t>
  </si>
  <si>
    <t>guaping</t>
  </si>
  <si>
    <t>guapa1</t>
  </si>
  <si>
    <t>guanlao</t>
  </si>
  <si>
    <t>guahan</t>
  </si>
  <si>
    <t>guadalupe13</t>
  </si>
  <si>
    <t>gtasan</t>
  </si>
  <si>
    <t>gt500kr</t>
  </si>
  <si>
    <t>gt5000</t>
  </si>
  <si>
    <t>gs1234</t>
  </si>
  <si>
    <t>grypho</t>
  </si>
  <si>
    <t>grunts</t>
  </si>
  <si>
    <t>grundle</t>
  </si>
  <si>
    <t>grumpy8</t>
  </si>
  <si>
    <t>grumpy3</t>
  </si>
  <si>
    <t>grumpy22</t>
  </si>
  <si>
    <t>grrrrrr</t>
  </si>
  <si>
    <t>grrr</t>
  </si>
  <si>
    <t>groveside</t>
  </si>
  <si>
    <t>grossi</t>
  </si>
  <si>
    <t>grospe</t>
  </si>
  <si>
    <t>groggy</t>
  </si>
  <si>
    <t>grogan</t>
  </si>
  <si>
    <t>groen</t>
  </si>
  <si>
    <t>grizzly123</t>
  </si>
  <si>
    <t>grizly</t>
  </si>
  <si>
    <t>grizel</t>
  </si>
  <si>
    <t>gritty</t>
  </si>
  <si>
    <t>grissy</t>
  </si>
  <si>
    <t>grissell</t>
  </si>
  <si>
    <t>griselita</t>
  </si>
  <si>
    <t>grimanesa</t>
  </si>
  <si>
    <t>grilledcheese</t>
  </si>
  <si>
    <t>griffin123</t>
  </si>
  <si>
    <t>griffin01</t>
  </si>
  <si>
    <t>griffey30</t>
  </si>
  <si>
    <t>griffey24</t>
  </si>
  <si>
    <t>gridiron</t>
  </si>
  <si>
    <t>gretchen2</t>
  </si>
  <si>
    <t>grenville</t>
  </si>
  <si>
    <t>gremlins2</t>
  </si>
  <si>
    <t>gregster</t>
  </si>
  <si>
    <t>gregsgirl</t>
  </si>
  <si>
    <t>gregory9</t>
  </si>
  <si>
    <t>gregory69</t>
  </si>
  <si>
    <t>gregory21</t>
  </si>
  <si>
    <t>gregory10</t>
  </si>
  <si>
    <t>gregory06</t>
  </si>
  <si>
    <t>gregor1</t>
  </si>
  <si>
    <t>greggy1</t>
  </si>
  <si>
    <t>gregar</t>
  </si>
  <si>
    <t>greg4734</t>
  </si>
  <si>
    <t>greg27</t>
  </si>
  <si>
    <t>greg25</t>
  </si>
  <si>
    <t>greg1990</t>
  </si>
  <si>
    <t>greg143</t>
  </si>
  <si>
    <t>greenwing</t>
  </si>
  <si>
    <t>greenways</t>
  </si>
  <si>
    <t>greenwave1</t>
  </si>
  <si>
    <t>greensocks</t>
  </si>
  <si>
    <t>greensheep</t>
  </si>
  <si>
    <t>greenone</t>
  </si>
  <si>
    <t>greenjelly</t>
  </si>
  <si>
    <t>greenham</t>
  </si>
  <si>
    <t>greenfreak</t>
  </si>
  <si>
    <t>greenford</t>
  </si>
  <si>
    <t>greeneyes8</t>
  </si>
  <si>
    <t>greeneyed1</t>
  </si>
  <si>
    <t>greenday96</t>
  </si>
  <si>
    <t>greenday95</t>
  </si>
  <si>
    <t>greenday88</t>
  </si>
  <si>
    <t>greenday77</t>
  </si>
  <si>
    <t>greenday182</t>
  </si>
  <si>
    <t>greenday05</t>
  </si>
  <si>
    <t>greenbird</t>
  </si>
  <si>
    <t>greenandpink</t>
  </si>
  <si>
    <t>green68</t>
  </si>
  <si>
    <t>green64</t>
  </si>
  <si>
    <t>green62</t>
  </si>
  <si>
    <t>green2008</t>
  </si>
  <si>
    <t>green1995</t>
  </si>
  <si>
    <t>green1990</t>
  </si>
  <si>
    <t>green12345</t>
  </si>
  <si>
    <t>greekgirl</t>
  </si>
  <si>
    <t>greddy1</t>
  </si>
  <si>
    <t>grecko</t>
  </si>
  <si>
    <t>grechen</t>
  </si>
  <si>
    <t>greatnan</t>
  </si>
  <si>
    <t>greatman</t>
  </si>
  <si>
    <t>greatdanes</t>
  </si>
  <si>
    <t>great!</t>
  </si>
  <si>
    <t>graziano</t>
  </si>
  <si>
    <t>gravytrain</t>
  </si>
  <si>
    <t>graves1</t>
  </si>
  <si>
    <t>gratton</t>
  </si>
  <si>
    <t>gratis1</t>
  </si>
  <si>
    <t>grasutza</t>
  </si>
  <si>
    <t>grasstrack</t>
  </si>
  <si>
    <t>grasias</t>
  </si>
  <si>
    <t>grapje</t>
  </si>
  <si>
    <t>grapes4</t>
  </si>
  <si>
    <t>grapes3</t>
  </si>
  <si>
    <t>grapes123</t>
  </si>
  <si>
    <t>grapes11</t>
  </si>
  <si>
    <t>grape3</t>
  </si>
  <si>
    <t>grantm</t>
  </si>
  <si>
    <t>grantc</t>
  </si>
  <si>
    <t>grant13</t>
  </si>
  <si>
    <t>granny55</t>
  </si>
  <si>
    <t>granny06</t>
  </si>
  <si>
    <t>grange1</t>
  </si>
  <si>
    <t>grandpop</t>
  </si>
  <si>
    <t>grandpa12</t>
  </si>
  <si>
    <t>grandma14</t>
  </si>
  <si>
    <t>grandma03</t>
  </si>
  <si>
    <t>grandma!</t>
  </si>
  <si>
    <t>grandkids7</t>
  </si>
  <si>
    <t>grandamgt</t>
  </si>
  <si>
    <t>gramps1</t>
  </si>
  <si>
    <t>graham123</t>
  </si>
  <si>
    <t>grafitis</t>
  </si>
  <si>
    <t>graffix</t>
  </si>
  <si>
    <t>gradybaby</t>
  </si>
  <si>
    <t>grados</t>
  </si>
  <si>
    <t>gradesix</t>
  </si>
  <si>
    <t>graciemae1</t>
  </si>
  <si>
    <t>graciebaby</t>
  </si>
  <si>
    <t>gracie26</t>
  </si>
  <si>
    <t>gracie19</t>
  </si>
  <si>
    <t>gracie15</t>
  </si>
  <si>
    <t>gracelee</t>
  </si>
  <si>
    <t>graceko</t>
  </si>
  <si>
    <t>gracek</t>
  </si>
  <si>
    <t>grace99</t>
  </si>
  <si>
    <t>grace94</t>
  </si>
  <si>
    <t>grace2004</t>
  </si>
  <si>
    <t>grace*</t>
  </si>
  <si>
    <t>gr8life</t>
  </si>
  <si>
    <t>gr8day</t>
  </si>
  <si>
    <t>gr00ve</t>
  </si>
  <si>
    <t>goyanks</t>
  </si>
  <si>
    <t>gowiththeflow</t>
  </si>
  <si>
    <t>gowild</t>
  </si>
  <si>
    <t>gowerton</t>
  </si>
  <si>
    <t>goverment</t>
  </si>
  <si>
    <t>gougou</t>
  </si>
  <si>
    <t>gotwins</t>
  </si>
  <si>
    <t>gottis</t>
  </si>
  <si>
    <t>gotti7</t>
  </si>
  <si>
    <t>gotti2</t>
  </si>
  <si>
    <t>gotohell!</t>
  </si>
  <si>
    <t>gotitas</t>
  </si>
  <si>
    <t>gotit</t>
  </si>
  <si>
    <t>gothika1</t>
  </si>
  <si>
    <t>gothick</t>
  </si>
  <si>
    <t>gothicfreak</t>
  </si>
  <si>
    <t>gothicemo</t>
  </si>
  <si>
    <t>gothic14</t>
  </si>
  <si>
    <t>gothic101</t>
  </si>
  <si>
    <t>gothic!</t>
  </si>
  <si>
    <t>goth4life</t>
  </si>
  <si>
    <t>gotens</t>
  </si>
  <si>
    <t>gotcha!</t>
  </si>
  <si>
    <t>gotanks</t>
  </si>
  <si>
    <t>gosuns</t>
  </si>
  <si>
    <t>gostoza</t>
  </si>
  <si>
    <t>gospelian</t>
  </si>
  <si>
    <t>gorogoro</t>
  </si>
  <si>
    <t>gorock</t>
  </si>
  <si>
    <t>gorkha</t>
  </si>
  <si>
    <t>gorges</t>
  </si>
  <si>
    <t>gorgeous15</t>
  </si>
  <si>
    <t>gordolindo</t>
  </si>
  <si>
    <t>gordo20</t>
  </si>
  <si>
    <t>gordo01</t>
  </si>
  <si>
    <t>gordiz</t>
  </si>
  <si>
    <t>gorda4</t>
  </si>
  <si>
    <t>gorda22</t>
  </si>
  <si>
    <t>gopirates</t>
  </si>
  <si>
    <t>gopackgo</t>
  </si>
  <si>
    <t>goose2</t>
  </si>
  <si>
    <t>goose15</t>
  </si>
  <si>
    <t>goose13</t>
  </si>
  <si>
    <t>goopie</t>
  </si>
  <si>
    <t>googoo2</t>
  </si>
  <si>
    <t>google45</t>
  </si>
  <si>
    <t>goofy15</t>
  </si>
  <si>
    <t>gooftroop1</t>
  </si>
  <si>
    <t>goofie1</t>
  </si>
  <si>
    <t>goodweed</t>
  </si>
  <si>
    <t>goodsex1</t>
  </si>
  <si>
    <t>goodlucky</t>
  </si>
  <si>
    <t>goodin</t>
  </si>
  <si>
    <t>goodiez</t>
  </si>
  <si>
    <t>goodies3</t>
  </si>
  <si>
    <t>goodgirl13</t>
  </si>
  <si>
    <t>goodgirl06</t>
  </si>
  <si>
    <t>goodgirl!</t>
  </si>
  <si>
    <t>gooddy</t>
  </si>
  <si>
    <t>goodchar</t>
  </si>
  <si>
    <t>goodbar</t>
  </si>
  <si>
    <t>good77</t>
  </si>
  <si>
    <t>good2bme</t>
  </si>
  <si>
    <t>good23</t>
  </si>
  <si>
    <t>good08</t>
  </si>
  <si>
    <t>gooble</t>
  </si>
  <si>
    <t>goobers1</t>
  </si>
  <si>
    <t>goober26</t>
  </si>
  <si>
    <t>goober07</t>
  </si>
  <si>
    <t>gonzalez5</t>
  </si>
  <si>
    <t>gonzalez17</t>
  </si>
  <si>
    <t>gonxalo</t>
  </si>
  <si>
    <t>gonja420</t>
  </si>
  <si>
    <t>gonefishin</t>
  </si>
  <si>
    <t>gonecrazy</t>
  </si>
  <si>
    <t>gonebad</t>
  </si>
  <si>
    <t>gomez5</t>
  </si>
  <si>
    <t>gomer1</t>
  </si>
  <si>
    <t>gombal</t>
  </si>
  <si>
    <t>gombak</t>
  </si>
  <si>
    <t>gomathi</t>
  </si>
  <si>
    <t>golum</t>
  </si>
  <si>
    <t>goloza</t>
  </si>
  <si>
    <t>gollum1</t>
  </si>
  <si>
    <t>golgo13</t>
  </si>
  <si>
    <t>golfrocks</t>
  </si>
  <si>
    <t>golfpro1</t>
  </si>
  <si>
    <t>golfer2</t>
  </si>
  <si>
    <t>golfer12</t>
  </si>
  <si>
    <t>golf06</t>
  </si>
  <si>
    <t>goleafs</t>
  </si>
  <si>
    <t>goldylocks</t>
  </si>
  <si>
    <t>goldsink</t>
  </si>
  <si>
    <t>goldpony</t>
  </si>
  <si>
    <t>goldilox</t>
  </si>
  <si>
    <t>goldie7</t>
  </si>
  <si>
    <t>goldie4</t>
  </si>
  <si>
    <t>goldhorse</t>
  </si>
  <si>
    <t>goldfrapp</t>
  </si>
  <si>
    <t>goldfire</t>
  </si>
  <si>
    <t>goldey</t>
  </si>
  <si>
    <t>goldenstar</t>
  </si>
  <si>
    <t>golden4</t>
  </si>
  <si>
    <t>goldboy</t>
  </si>
  <si>
    <t>goldbar</t>
  </si>
  <si>
    <t>gold69</t>
  </si>
  <si>
    <t>gold10</t>
  </si>
  <si>
    <t>gold01</t>
  </si>
  <si>
    <t>golanu</t>
  </si>
  <si>
    <t>gokuson</t>
  </si>
  <si>
    <t>gokusen2</t>
  </si>
  <si>
    <t>goku23</t>
  </si>
  <si>
    <t>goknights</t>
  </si>
  <si>
    <t>gokilabis</t>
  </si>
  <si>
    <t>gojets</t>
  </si>
  <si>
    <t>goingout</t>
  </si>
  <si>
    <t>goincrazy</t>
  </si>
  <si>
    <t>goicochea</t>
  </si>
  <si>
    <t>gohokies</t>
  </si>
  <si>
    <t>gohead</t>
  </si>
  <si>
    <t>gohawks1</t>
  </si>
  <si>
    <t>goguard</t>
  </si>
  <si>
    <t>goflyers</t>
  </si>
  <si>
    <t>gofish1</t>
  </si>
  <si>
    <t>godwin1</t>
  </si>
  <si>
    <t>godsquad</t>
  </si>
  <si>
    <t>godsproperty</t>
  </si>
  <si>
    <t>godsmack6</t>
  </si>
  <si>
    <t>godoffuck</t>
  </si>
  <si>
    <t>godisreal</t>
  </si>
  <si>
    <t>godisnumber1</t>
  </si>
  <si>
    <t>godismy1</t>
  </si>
  <si>
    <t>godislife</t>
  </si>
  <si>
    <t>godisall</t>
  </si>
  <si>
    <t>godina</t>
  </si>
  <si>
    <t>goddess6</t>
  </si>
  <si>
    <t>goddess23</t>
  </si>
  <si>
    <t>godbless7</t>
  </si>
  <si>
    <t>god247</t>
  </si>
  <si>
    <t>god100</t>
  </si>
  <si>
    <t>gocubs1</t>
  </si>
  <si>
    <t>gobuffs</t>
  </si>
  <si>
    <t>goblue2</t>
  </si>
  <si>
    <t>goaway12</t>
  </si>
  <si>
    <t>goatman1</t>
  </si>
  <si>
    <t>goaol2</t>
  </si>
  <si>
    <t>goalie33</t>
  </si>
  <si>
    <t>go4itnow</t>
  </si>
  <si>
    <t>go4gold</t>
  </si>
  <si>
    <t>go4broke</t>
  </si>
  <si>
    <t>gmoney5</t>
  </si>
  <si>
    <t>gmgmgm</t>
  </si>
  <si>
    <t>gmcgmc</t>
  </si>
  <si>
    <t>gmaster</t>
  </si>
  <si>
    <t>glynn</t>
  </si>
  <si>
    <t>glowstar</t>
  </si>
  <si>
    <t>glow12</t>
  </si>
  <si>
    <t>glouglou</t>
  </si>
  <si>
    <t>glorieta</t>
  </si>
  <si>
    <t>glorias</t>
  </si>
  <si>
    <t>gloriadios</t>
  </si>
  <si>
    <t>gloria3</t>
  </si>
  <si>
    <t>gloria19</t>
  </si>
  <si>
    <t>gloria16</t>
  </si>
  <si>
    <t>gloria14</t>
  </si>
  <si>
    <t>gloria11</t>
  </si>
  <si>
    <t>gloria06</t>
  </si>
  <si>
    <t>gloria05</t>
  </si>
  <si>
    <t>gloomy1</t>
  </si>
  <si>
    <t>glocks</t>
  </si>
  <si>
    <t>globey2k</t>
  </si>
  <si>
    <t>globelines</t>
  </si>
  <si>
    <t>glitter88</t>
  </si>
  <si>
    <t>glitter17</t>
  </si>
  <si>
    <t>glitter13</t>
  </si>
  <si>
    <t>glimps</t>
  </si>
  <si>
    <t>glennd</t>
  </si>
  <si>
    <t>glenn06</t>
  </si>
  <si>
    <t>glendale1</t>
  </si>
  <si>
    <t>glend</t>
  </si>
  <si>
    <t>glastonbury</t>
  </si>
  <si>
    <t>glamourchick</t>
  </si>
  <si>
    <t>gladys2</t>
  </si>
  <si>
    <t>gladstone1</t>
  </si>
  <si>
    <t>gizzmo123</t>
  </si>
  <si>
    <t>gizmo98</t>
  </si>
  <si>
    <t>gizmo96</t>
  </si>
  <si>
    <t>gizmo44</t>
  </si>
  <si>
    <t>gizmo33</t>
  </si>
  <si>
    <t>gizmo2008</t>
  </si>
  <si>
    <t>gizmo2001</t>
  </si>
  <si>
    <t>gizmo17</t>
  </si>
  <si>
    <t>gizmo.</t>
  </si>
  <si>
    <t>gizem</t>
  </si>
  <si>
    <t>giusy</t>
  </si>
  <si>
    <t>giulianna</t>
  </si>
  <si>
    <t>giuli</t>
  </si>
  <si>
    <t>gitrdun1</t>
  </si>
  <si>
    <t>giting</t>
  </si>
  <si>
    <t>githa</t>
  </si>
  <si>
    <t>gitarre</t>
  </si>
  <si>
    <t>gismoe</t>
  </si>
  <si>
    <t>giselle123</t>
  </si>
  <si>
    <t>girsang</t>
  </si>
  <si>
    <t>girly14</t>
  </si>
  <si>
    <t>girlstuff</t>
  </si>
  <si>
    <t>girls11</t>
  </si>
  <si>
    <t>girls10</t>
  </si>
  <si>
    <t>girlrules</t>
  </si>
  <si>
    <t>girlofgod</t>
  </si>
  <si>
    <t>girllover1</t>
  </si>
  <si>
    <t>girlie12</t>
  </si>
  <si>
    <t>girlie10</t>
  </si>
  <si>
    <t>girlgirl1</t>
  </si>
  <si>
    <t>girlfriend1</t>
  </si>
  <si>
    <t>girlfreind</t>
  </si>
  <si>
    <t>girles</t>
  </si>
  <si>
    <t>girlandboy</t>
  </si>
  <si>
    <t>girlaloo</t>
  </si>
  <si>
    <t>girlako</t>
  </si>
  <si>
    <t>girl77</t>
  </si>
  <si>
    <t>girl25</t>
  </si>
  <si>
    <t>girija</t>
  </si>
  <si>
    <t>giraffe!</t>
  </si>
  <si>
    <t>giovanni2</t>
  </si>
  <si>
    <t>giovanni05</t>
  </si>
  <si>
    <t>giovanne</t>
  </si>
  <si>
    <t>gionni</t>
  </si>
  <si>
    <t>gioia</t>
  </si>
  <si>
    <t>ginnie1</t>
  </si>
  <si>
    <t>ginjiamano</t>
  </si>
  <si>
    <t>gininha</t>
  </si>
  <si>
    <t>gingoog</t>
  </si>
  <si>
    <t>gingergirl</t>
  </si>
  <si>
    <t>gingerale1</t>
  </si>
  <si>
    <t>ginger94</t>
  </si>
  <si>
    <t>ginger85</t>
  </si>
  <si>
    <t>ginger81</t>
  </si>
  <si>
    <t>gines</t>
  </si>
  <si>
    <t>ginapie</t>
  </si>
  <si>
    <t>ginababy</t>
  </si>
  <si>
    <t>gina99</t>
  </si>
  <si>
    <t>gina94</t>
  </si>
  <si>
    <t>gina89</t>
  </si>
  <si>
    <t>gina55</t>
  </si>
  <si>
    <t>gina14</t>
  </si>
  <si>
    <t>gina03</t>
  </si>
  <si>
    <t>gimpy1</t>
  </si>
  <si>
    <t>gilpin</t>
  </si>
  <si>
    <t>gilmore7</t>
  </si>
  <si>
    <t>gills</t>
  </si>
  <si>
    <t>gilligan2</t>
  </si>
  <si>
    <t>gilligan1</t>
  </si>
  <si>
    <t>giller</t>
  </si>
  <si>
    <t>gilbert0</t>
  </si>
  <si>
    <t>gilani</t>
  </si>
  <si>
    <t>gigner</t>
  </si>
  <si>
    <t>giglio</t>
  </si>
  <si>
    <t>gigles</t>
  </si>
  <si>
    <t>gigikita</t>
  </si>
  <si>
    <t>gigidy</t>
  </si>
  <si>
    <t>gigi28</t>
  </si>
  <si>
    <t>gigi20</t>
  </si>
  <si>
    <t>gigi1234</t>
  </si>
  <si>
    <t>gigi05</t>
  </si>
  <si>
    <t>giggles91</t>
  </si>
  <si>
    <t>giggles9</t>
  </si>
  <si>
    <t>giggles18</t>
  </si>
  <si>
    <t>giggles17</t>
  </si>
  <si>
    <t>giggles.</t>
  </si>
  <si>
    <t>gigglegirl</t>
  </si>
  <si>
    <t>gigantes</t>
  </si>
  <si>
    <t>gigabite</t>
  </si>
  <si>
    <t>gienel</t>
  </si>
  <si>
    <t>gidgette</t>
  </si>
  <si>
    <t>gidgett</t>
  </si>
  <si>
    <t>gidget123</t>
  </si>
  <si>
    <t>gidget12</t>
  </si>
  <si>
    <t>gibsonsg1</t>
  </si>
  <si>
    <t>gibson12</t>
  </si>
  <si>
    <t>gibbs1</t>
  </si>
  <si>
    <t>gibbles</t>
  </si>
  <si>
    <t>giatayka</t>
  </si>
  <si>
    <t>giants08</t>
  </si>
  <si>
    <t>giants06</t>
  </si>
  <si>
    <t>giantroy</t>
  </si>
  <si>
    <t>gianna7</t>
  </si>
  <si>
    <t>gianna07</t>
  </si>
  <si>
    <t>gianna02</t>
  </si>
  <si>
    <t>giang</t>
  </si>
  <si>
    <t>gianellita</t>
  </si>
  <si>
    <t>giancarl</t>
  </si>
  <si>
    <t>gian23</t>
  </si>
  <si>
    <t>ghost24</t>
  </si>
  <si>
    <t>ghost17</t>
  </si>
  <si>
    <t>ghokil</t>
  </si>
  <si>
    <t>ghettog</t>
  </si>
  <si>
    <t>ghettobitch</t>
  </si>
  <si>
    <t>ghetto6</t>
  </si>
  <si>
    <t>ghetto19</t>
  </si>
  <si>
    <t>ghetto01</t>
  </si>
  <si>
    <t>gheto</t>
  </si>
  <si>
    <t>ghera</t>
  </si>
  <si>
    <t>ghenz</t>
  </si>
  <si>
    <t>gheng</t>
  </si>
  <si>
    <t>ghemz</t>
  </si>
  <si>
    <t>ghela</t>
  </si>
  <si>
    <t>ghanie</t>
  </si>
  <si>
    <t>ghamma</t>
  </si>
  <si>
    <t>gh3tto</t>
  </si>
  <si>
    <t>gggunot</t>
  </si>
  <si>
    <t>ggates</t>
  </si>
  <si>
    <t>gfhjkm</t>
  </si>
  <si>
    <t>gettingup</t>
  </si>
  <si>
    <t>getmoney4</t>
  </si>
  <si>
    <t>getmoney11</t>
  </si>
  <si>
    <t>getmoney09</t>
  </si>
  <si>
    <t>getkrunk</t>
  </si>
  <si>
    <t>getinthere</t>
  </si>
  <si>
    <t>gethsemane</t>
  </si>
  <si>
    <t>gethigh1</t>
  </si>
  <si>
    <t>gether</t>
  </si>
  <si>
    <t>getcha</t>
  </si>
  <si>
    <t>getbig</t>
  </si>
  <si>
    <t>get2it</t>
  </si>
  <si>
    <t>gersan</t>
  </si>
  <si>
    <t>gerrick</t>
  </si>
  <si>
    <t>gerrard88</t>
  </si>
  <si>
    <t>gerrard18</t>
  </si>
  <si>
    <t>gerrard10</t>
  </si>
  <si>
    <t>gernale</t>
  </si>
  <si>
    <t>germina</t>
  </si>
  <si>
    <t>germie</t>
  </si>
  <si>
    <t>germany05</t>
  </si>
  <si>
    <t>germani</t>
  </si>
  <si>
    <t>germangirl</t>
  </si>
  <si>
    <t>germa</t>
  </si>
  <si>
    <t>gerlinde</t>
  </si>
  <si>
    <t>gerkins</t>
  </si>
  <si>
    <t>gerital</t>
  </si>
  <si>
    <t>gerbal</t>
  </si>
  <si>
    <t>gerateamo</t>
  </si>
  <si>
    <t>gerards</t>
  </si>
  <si>
    <t>gerardo21</t>
  </si>
  <si>
    <t>gerardo12</t>
  </si>
  <si>
    <t>gerard77</t>
  </si>
  <si>
    <t>gerard28</t>
  </si>
  <si>
    <t>gerard27</t>
  </si>
  <si>
    <t>gerard16</t>
  </si>
  <si>
    <t>gerard11</t>
  </si>
  <si>
    <t>gerard07</t>
  </si>
  <si>
    <t>gerard01</t>
  </si>
  <si>
    <t>gerard.</t>
  </si>
  <si>
    <t>geraldyn</t>
  </si>
  <si>
    <t>geraldo1</t>
  </si>
  <si>
    <t>gerald143</t>
  </si>
  <si>
    <t>gerald13</t>
  </si>
  <si>
    <t>gerald02</t>
  </si>
  <si>
    <t>geraghty</t>
  </si>
  <si>
    <t>gerad</t>
  </si>
  <si>
    <t>ger123</t>
  </si>
  <si>
    <t>georgyk</t>
  </si>
  <si>
    <t>georgine</t>
  </si>
  <si>
    <t>georgia25</t>
  </si>
  <si>
    <t>georgia24</t>
  </si>
  <si>
    <t>georgia17</t>
  </si>
  <si>
    <t>george91</t>
  </si>
  <si>
    <t>george90</t>
  </si>
  <si>
    <t>george89</t>
  </si>
  <si>
    <t>george85</t>
  </si>
  <si>
    <t>george80</t>
  </si>
  <si>
    <t>george30</t>
  </si>
  <si>
    <t>george29</t>
  </si>
  <si>
    <t>george28</t>
  </si>
  <si>
    <t>geographic</t>
  </si>
  <si>
    <t>geogeogeo</t>
  </si>
  <si>
    <t>gentxt</t>
  </si>
  <si>
    <t>genmar</t>
  </si>
  <si>
    <t>genlee</t>
  </si>
  <si>
    <t>geniusgirl</t>
  </si>
  <si>
    <t>geniuses</t>
  </si>
  <si>
    <t>genice</t>
  </si>
  <si>
    <t>genezi</t>
  </si>
  <si>
    <t>genesis5</t>
  </si>
  <si>
    <t>genesis21</t>
  </si>
  <si>
    <t>genesis05</t>
  </si>
  <si>
    <t>genesis02</t>
  </si>
  <si>
    <t>generate</t>
  </si>
  <si>
    <t>general5</t>
  </si>
  <si>
    <t>generacion2008</t>
  </si>
  <si>
    <t>genell</t>
  </si>
  <si>
    <t>genelia</t>
  </si>
  <si>
    <t>gene12</t>
  </si>
  <si>
    <t>gemmer</t>
  </si>
  <si>
    <t>gemmadog</t>
  </si>
  <si>
    <t>geminis21</t>
  </si>
  <si>
    <t>geminis18</t>
  </si>
  <si>
    <t>geminii</t>
  </si>
  <si>
    <t>gemini62</t>
  </si>
  <si>
    <t>gemini525</t>
  </si>
  <si>
    <t>gemini02</t>
  </si>
  <si>
    <t>gemina</t>
  </si>
  <si>
    <t>gemgemz</t>
  </si>
  <si>
    <t>gemboy</t>
  </si>
  <si>
    <t>gemas</t>
  </si>
  <si>
    <t>gellyroll</t>
  </si>
  <si>
    <t>gelli</t>
  </si>
  <si>
    <t>gelang</t>
  </si>
  <si>
    <t>geisha1</t>
  </si>
  <si>
    <t>geheim1</t>
  </si>
  <si>
    <t>gege123</t>
  </si>
  <si>
    <t>geepas</t>
  </si>
  <si>
    <t>geeker</t>
  </si>
  <si>
    <t>geebag</t>
  </si>
  <si>
    <t>geass</t>
  </si>
  <si>
    <t>gears2</t>
  </si>
  <si>
    <t>gearbox</t>
  </si>
  <si>
    <t>geani</t>
  </si>
  <si>
    <t>gcrules</t>
  </si>
  <si>
    <t>gc4life</t>
  </si>
  <si>
    <t>gbolahan</t>
  </si>
  <si>
    <t>gbaby13</t>
  </si>
  <si>
    <t>gazel</t>
  </si>
  <si>
    <t>gaynell</t>
  </si>
  <si>
    <t>gaylene</t>
  </si>
  <si>
    <t>gawjus1</t>
  </si>
  <si>
    <t>gavroche</t>
  </si>
  <si>
    <t>gavinw</t>
  </si>
  <si>
    <t>gavinp</t>
  </si>
  <si>
    <t>gavinf</t>
  </si>
  <si>
    <t>gavine</t>
  </si>
  <si>
    <t>gavin7</t>
  </si>
  <si>
    <t>gavin26</t>
  </si>
  <si>
    <t>gavin2008</t>
  </si>
  <si>
    <t>gavin11</t>
  </si>
  <si>
    <t>gavidia</t>
  </si>
  <si>
    <t>gatuxa</t>
  </si>
  <si>
    <t>gatuna</t>
  </si>
  <si>
    <t>gatubelo</t>
  </si>
  <si>
    <t>gators4</t>
  </si>
  <si>
    <t>gators33</t>
  </si>
  <si>
    <t>gators21</t>
  </si>
  <si>
    <t>gators#1</t>
  </si>
  <si>
    <t>gatorboy</t>
  </si>
  <si>
    <t>gator99</t>
  </si>
  <si>
    <t>gator21</t>
  </si>
  <si>
    <t>gator13</t>
  </si>
  <si>
    <t>gatolin</t>
  </si>
  <si>
    <t>gatogordo</t>
  </si>
  <si>
    <t>gato69</t>
  </si>
  <si>
    <t>gato666</t>
  </si>
  <si>
    <t>gato11</t>
  </si>
  <si>
    <t>gato</t>
  </si>
  <si>
    <t>gatito4</t>
  </si>
  <si>
    <t>gatito12</t>
  </si>
  <si>
    <t>gatita69</t>
  </si>
  <si>
    <t>gatina</t>
  </si>
  <si>
    <t>gaticos</t>
  </si>
  <si>
    <t>gather</t>
  </si>
  <si>
    <t>gateway88</t>
  </si>
  <si>
    <t>gateway22</t>
  </si>
  <si>
    <t>gateway.</t>
  </si>
  <si>
    <t>gateopen</t>
  </si>
  <si>
    <t>gatech</t>
  </si>
  <si>
    <t>gate123</t>
  </si>
  <si>
    <t>gatasexy</t>
  </si>
  <si>
    <t>gata18</t>
  </si>
  <si>
    <t>gata16</t>
  </si>
  <si>
    <t>gastelum</t>
  </si>
  <si>
    <t>gasgas125</t>
  </si>
  <si>
    <t>gascan</t>
  </si>
  <si>
    <t>garyallen</t>
  </si>
  <si>
    <t>gary1234</t>
  </si>
  <si>
    <t>garwin</t>
  </si>
  <si>
    <t>gartland</t>
  </si>
  <si>
    <t>garthy</t>
  </si>
  <si>
    <t>garrett8</t>
  </si>
  <si>
    <t>garrett16</t>
  </si>
  <si>
    <t>garrett04</t>
  </si>
  <si>
    <t>garrafa</t>
  </si>
  <si>
    <t>garlic1</t>
  </si>
  <si>
    <t>garito</t>
  </si>
  <si>
    <t>gargoyles</t>
  </si>
  <si>
    <t>gargaritza</t>
  </si>
  <si>
    <t>garfield4</t>
  </si>
  <si>
    <t>garfield14</t>
  </si>
  <si>
    <t>garfield08</t>
  </si>
  <si>
    <t>gardengrove</t>
  </si>
  <si>
    <t>garde</t>
  </si>
  <si>
    <t>garcia04</t>
  </si>
  <si>
    <t>garcia02</t>
  </si>
  <si>
    <t>garate</t>
  </si>
  <si>
    <t>ganzoo</t>
  </si>
  <si>
    <t>gantung</t>
  </si>
  <si>
    <t>gangta</t>
  </si>
  <si>
    <t>gangstergirl</t>
  </si>
  <si>
    <t>gangster69</t>
  </si>
  <si>
    <t>gangster4</t>
  </si>
  <si>
    <t>gangstagangsta</t>
  </si>
  <si>
    <t>gangsta45</t>
  </si>
  <si>
    <t>gangsta09</t>
  </si>
  <si>
    <t>gangsta06</t>
  </si>
  <si>
    <t>gangsta0</t>
  </si>
  <si>
    <t>gangsta.</t>
  </si>
  <si>
    <t>gangst</t>
  </si>
  <si>
    <t>gandy</t>
  </si>
  <si>
    <t>gandra</t>
  </si>
  <si>
    <t>ganda27</t>
  </si>
  <si>
    <t>ganda18</t>
  </si>
  <si>
    <t>ganda07</t>
  </si>
  <si>
    <t>ganda02</t>
  </si>
  <si>
    <t>ganda01</t>
  </si>
  <si>
    <t>gameza</t>
  </si>
  <si>
    <t>gamesa</t>
  </si>
  <si>
    <t>gameplayer</t>
  </si>
  <si>
    <t>gameonline</t>
  </si>
  <si>
    <t>gameman</t>
  </si>
  <si>
    <t>game69</t>
  </si>
  <si>
    <t>game101</t>
  </si>
  <si>
    <t>gambler1</t>
  </si>
  <si>
    <t>gambet</t>
  </si>
  <si>
    <t>gamay</t>
  </si>
  <si>
    <t>galsen</t>
  </si>
  <si>
    <t>gallup</t>
  </si>
  <si>
    <t>gallodeoro</t>
  </si>
  <si>
    <t>gallitofeliz</t>
  </si>
  <si>
    <t>gallie</t>
  </si>
  <si>
    <t>galleto</t>
  </si>
  <si>
    <t>gallega</t>
  </si>
  <si>
    <t>gallarde</t>
  </si>
  <si>
    <t>galileu</t>
  </si>
  <si>
    <t>galiano</t>
  </si>
  <si>
    <t>galexy</t>
  </si>
  <si>
    <t>galdem</t>
  </si>
  <si>
    <t>galaxy22</t>
  </si>
  <si>
    <t>galacio</t>
  </si>
  <si>
    <t>gakusei</t>
  </si>
  <si>
    <t>gail12</t>
  </si>
  <si>
    <t>gail06</t>
  </si>
  <si>
    <t>gaige</t>
  </si>
  <si>
    <t>gagome</t>
  </si>
  <si>
    <t>gago123</t>
  </si>
  <si>
    <t>gagegage</t>
  </si>
  <si>
    <t>gage2004</t>
  </si>
  <si>
    <t>gagamba</t>
  </si>
  <si>
    <t>gagaako</t>
  </si>
  <si>
    <t>gaga123</t>
  </si>
  <si>
    <t>gafanhoto</t>
  </si>
  <si>
    <t>gaerr7</t>
  </si>
  <si>
    <t>gaerlan</t>
  </si>
  <si>
    <t>gaelscoil</t>
  </si>
  <si>
    <t>gadiss</t>
  </si>
  <si>
    <t>gaddiel</t>
  </si>
  <si>
    <t>gadawgs1</t>
  </si>
  <si>
    <t>gabyrocks</t>
  </si>
  <si>
    <t>gaby90</t>
  </si>
  <si>
    <t>gaby4229</t>
  </si>
  <si>
    <t>gaby33</t>
  </si>
  <si>
    <t>gaby30</t>
  </si>
  <si>
    <t>gaby2008</t>
  </si>
  <si>
    <t>gaby2003</t>
  </si>
  <si>
    <t>gaby101</t>
  </si>
  <si>
    <t>gaby00</t>
  </si>
  <si>
    <t>gabumon</t>
  </si>
  <si>
    <t>gabulldogs</t>
  </si>
  <si>
    <t>gabrijela</t>
  </si>
  <si>
    <t>gabrielle5</t>
  </si>
  <si>
    <t>gabrielle0</t>
  </si>
  <si>
    <t>gabriella4</t>
  </si>
  <si>
    <t>gabriela8</t>
  </si>
  <si>
    <t>gabriela5</t>
  </si>
  <si>
    <t>gabriela23</t>
  </si>
  <si>
    <t>gabriela18</t>
  </si>
  <si>
    <t>gabriela16</t>
  </si>
  <si>
    <t>gabriel99</t>
  </si>
  <si>
    <t>gabriel83</t>
  </si>
  <si>
    <t>gabriel20</t>
  </si>
  <si>
    <t>gabriel!</t>
  </si>
  <si>
    <t>gabriana</t>
  </si>
  <si>
    <t>gabilu</t>
  </si>
  <si>
    <t>gabica</t>
  </si>
  <si>
    <t>gabi11</t>
  </si>
  <si>
    <t>gabi10</t>
  </si>
  <si>
    <t>gabe69</t>
  </si>
  <si>
    <t>gabe4ever</t>
  </si>
  <si>
    <t>gabe23</t>
  </si>
  <si>
    <t>gabe143</t>
  </si>
  <si>
    <t>gabe05</t>
  </si>
  <si>
    <t>gabbym</t>
  </si>
  <si>
    <t>gabbygabby</t>
  </si>
  <si>
    <t>gabby94</t>
  </si>
  <si>
    <t>gabby89</t>
  </si>
  <si>
    <t>gabby33</t>
  </si>
  <si>
    <t>gabby29</t>
  </si>
  <si>
    <t>gabby28</t>
  </si>
  <si>
    <t>gabby19</t>
  </si>
  <si>
    <t>gabby00</t>
  </si>
  <si>
    <t>gabbo</t>
  </si>
  <si>
    <t>gabbigirl</t>
  </si>
  <si>
    <t>gabbie2</t>
  </si>
  <si>
    <t>gabba</t>
  </si>
  <si>
    <t>gabacho</t>
  </si>
  <si>
    <t>gaarakun</t>
  </si>
  <si>
    <t>g3tmon3y</t>
  </si>
  <si>
    <t>g0rgeous</t>
  </si>
  <si>
    <t>fzappa</t>
  </si>
  <si>
    <t>fuzzynavel</t>
  </si>
  <si>
    <t>fuzzy4</t>
  </si>
  <si>
    <t>fuzzy101</t>
  </si>
  <si>
    <t>fuzzie1</t>
  </si>
  <si>
    <t>futura1</t>
  </si>
  <si>
    <t>futebolista</t>
  </si>
  <si>
    <t>futbol19</t>
  </si>
  <si>
    <t>futbal</t>
  </si>
  <si>
    <t>fussy1</t>
  </si>
  <si>
    <t>fussy</t>
  </si>
  <si>
    <t>fusion2</t>
  </si>
  <si>
    <t>furry1</t>
  </si>
  <si>
    <t>furby123</t>
  </si>
  <si>
    <t>furbee</t>
  </si>
  <si>
    <t>furball2</t>
  </si>
  <si>
    <t>funpix</t>
  </si>
  <si>
    <t>funny15</t>
  </si>
  <si>
    <t>funny101</t>
  </si>
  <si>
    <t>funnel</t>
  </si>
  <si>
    <t>funlover</t>
  </si>
  <si>
    <t>funkyy</t>
  </si>
  <si>
    <t>funkyprincess</t>
  </si>
  <si>
    <t>funky69</t>
  </si>
  <si>
    <t>funky6</t>
  </si>
  <si>
    <t>funkky</t>
  </si>
  <si>
    <t>funbun</t>
  </si>
  <si>
    <t>funbags</t>
  </si>
  <si>
    <t>fun4life</t>
  </si>
  <si>
    <t>fullcontact</t>
  </si>
  <si>
    <t>fulham123</t>
  </si>
  <si>
    <t>fulcher</t>
  </si>
  <si>
    <t>fukyou2</t>
  </si>
  <si>
    <t>fukwit</t>
  </si>
  <si>
    <t>fukubitch</t>
  </si>
  <si>
    <t>fuku12</t>
  </si>
  <si>
    <t>fuker</t>
  </si>
  <si>
    <t>fukaimori</t>
  </si>
  <si>
    <t>fujiyama</t>
  </si>
  <si>
    <t>fujifilm1</t>
  </si>
  <si>
    <t>fuiava</t>
  </si>
  <si>
    <t>fufu123</t>
  </si>
  <si>
    <t>fudgie1</t>
  </si>
  <si>
    <t>fudgefudge</t>
  </si>
  <si>
    <t>fudge13</t>
  </si>
  <si>
    <t>fudge01</t>
  </si>
  <si>
    <t>fucyou</t>
  </si>
  <si>
    <t>fuckyuo</t>
  </si>
  <si>
    <t>fuckyou91</t>
  </si>
  <si>
    <t>fuckyou90</t>
  </si>
  <si>
    <t>fuckyou83</t>
  </si>
  <si>
    <t>fuckyou82</t>
  </si>
  <si>
    <t>fuckyou76</t>
  </si>
  <si>
    <t>fuckyou72</t>
  </si>
  <si>
    <t>fuckyou!!!</t>
  </si>
  <si>
    <t>fucky0u2</t>
  </si>
  <si>
    <t>fucky00</t>
  </si>
  <si>
    <t>fuckub</t>
  </si>
  <si>
    <t>fuckuasshole</t>
  </si>
  <si>
    <t>fuckuass</t>
  </si>
  <si>
    <t>fucku17</t>
  </si>
  <si>
    <t>fucku101</t>
  </si>
  <si>
    <t>fucku09</t>
  </si>
  <si>
    <t>fuckthis.</t>
  </si>
  <si>
    <t>fuckpeople</t>
  </si>
  <si>
    <t>fuckoff87</t>
  </si>
  <si>
    <t>fuckoff14</t>
  </si>
  <si>
    <t>fuckoff1234</t>
  </si>
  <si>
    <t>fuckoff101</t>
  </si>
  <si>
    <t>fucknuts</t>
  </si>
  <si>
    <t>fuckniggaz</t>
  </si>
  <si>
    <t>fuckmonkey</t>
  </si>
  <si>
    <t>fuckme16</t>
  </si>
  <si>
    <t>fuckme101</t>
  </si>
  <si>
    <t>fucklove15</t>
  </si>
  <si>
    <t>fucklove01</t>
  </si>
  <si>
    <t>fuckknows</t>
  </si>
  <si>
    <t>fuckit88</t>
  </si>
  <si>
    <t>fuckit6</t>
  </si>
  <si>
    <t>fuckit23</t>
  </si>
  <si>
    <t>fuckit22</t>
  </si>
  <si>
    <t>fuckit16</t>
  </si>
  <si>
    <t>fuckit13</t>
  </si>
  <si>
    <t>fuckit07</t>
  </si>
  <si>
    <t>fuckingtwat</t>
  </si>
  <si>
    <t>fucking!</t>
  </si>
  <si>
    <t>fuckhim2</t>
  </si>
  <si>
    <t>fuckher2</t>
  </si>
  <si>
    <t>fuckerz1</t>
  </si>
  <si>
    <t>fuckers4</t>
  </si>
  <si>
    <t>fucker08</t>
  </si>
  <si>
    <t>fucken1</t>
  </si>
  <si>
    <t>fuckedup2</t>
  </si>
  <si>
    <t>fucked2</t>
  </si>
  <si>
    <t>fuckdig</t>
  </si>
  <si>
    <t>fuckcunt</t>
  </si>
  <si>
    <t>fuck95</t>
  </si>
  <si>
    <t>fuck78</t>
  </si>
  <si>
    <t>fuck66</t>
  </si>
  <si>
    <t>fuck4life</t>
  </si>
  <si>
    <t>fuck27</t>
  </si>
  <si>
    <t>fuck*you</t>
  </si>
  <si>
    <t>fubitch</t>
  </si>
  <si>
    <t>ftx123</t>
  </si>
  <si>
    <t>fs7400</t>
  </si>
  <si>
    <t>frylock1</t>
  </si>
  <si>
    <t>fryguy</t>
  </si>
  <si>
    <t>frutuoso</t>
  </si>
  <si>
    <t>frumpy</t>
  </si>
  <si>
    <t>fruity13</t>
  </si>
  <si>
    <t>fruitjuice</t>
  </si>
  <si>
    <t>fruitcup</t>
  </si>
  <si>
    <t>frosty123</t>
  </si>
  <si>
    <t>fronteras</t>
  </si>
  <si>
    <t>frogy123</t>
  </si>
  <si>
    <t>frogs!</t>
  </si>
  <si>
    <t>froggy96</t>
  </si>
  <si>
    <t>froggy79</t>
  </si>
  <si>
    <t>froggy75</t>
  </si>
  <si>
    <t>froggy66</t>
  </si>
  <si>
    <t>froggy03</t>
  </si>
  <si>
    <t>froggie69</t>
  </si>
  <si>
    <t>froggie12</t>
  </si>
  <si>
    <t>frogger69</t>
  </si>
  <si>
    <t>frog87</t>
  </si>
  <si>
    <t>frog2006</t>
  </si>
  <si>
    <t>frnds4ever</t>
  </si>
  <si>
    <t>fritze</t>
  </si>
  <si>
    <t>frits</t>
  </si>
  <si>
    <t>frisbie</t>
  </si>
  <si>
    <t>frijolitos</t>
  </si>
  <si>
    <t>frijole</t>
  </si>
  <si>
    <t>frijol1</t>
  </si>
  <si>
    <t>friendzz</t>
  </si>
  <si>
    <t>friendsf</t>
  </si>
  <si>
    <t>friends95</t>
  </si>
  <si>
    <t>friends86</t>
  </si>
  <si>
    <t>friends45</t>
  </si>
  <si>
    <t>friends143</t>
  </si>
  <si>
    <t>friends100</t>
  </si>
  <si>
    <t>friends02</t>
  </si>
  <si>
    <t>fridge1</t>
  </si>
  <si>
    <t>fridays1</t>
  </si>
  <si>
    <t>friday88</t>
  </si>
  <si>
    <t>friday4</t>
  </si>
  <si>
    <t>friday23</t>
  </si>
  <si>
    <t>friday123</t>
  </si>
  <si>
    <t>friday06</t>
  </si>
  <si>
    <t>fricky</t>
  </si>
  <si>
    <t>fricker</t>
  </si>
  <si>
    <t>frfrfr</t>
  </si>
  <si>
    <t>fressy</t>
  </si>
  <si>
    <t>fresitalinda</t>
  </si>
  <si>
    <t>fresita13</t>
  </si>
  <si>
    <t>fresita123</t>
  </si>
  <si>
    <t>freshest</t>
  </si>
  <si>
    <t>freshboy1</t>
  </si>
  <si>
    <t>freshazimiz</t>
  </si>
  <si>
    <t>fresca1</t>
  </si>
  <si>
    <t>fresa25</t>
  </si>
  <si>
    <t>fresa2</t>
  </si>
  <si>
    <t>fresa17</t>
  </si>
  <si>
    <t>frenzy1</t>
  </si>
  <si>
    <t>frenzie</t>
  </si>
  <si>
    <t>frens4ever</t>
  </si>
  <si>
    <t>frens</t>
  </si>
  <si>
    <t>frenchvanilla</t>
  </si>
  <si>
    <t>french7</t>
  </si>
  <si>
    <t>french13</t>
  </si>
  <si>
    <t>frehley</t>
  </si>
  <si>
    <t>freeme2</t>
  </si>
  <si>
    <t>freeman69</t>
  </si>
  <si>
    <t>freeloader</t>
  </si>
  <si>
    <t>freeks</t>
  </si>
  <si>
    <t>freekick</t>
  </si>
  <si>
    <t>freek1</t>
  </si>
  <si>
    <t>freedom99</t>
  </si>
  <si>
    <t>freedom33</t>
  </si>
  <si>
    <t>freedom17</t>
  </si>
  <si>
    <t>freebeer</t>
  </si>
  <si>
    <t>freeangel</t>
  </si>
  <si>
    <t>free@last</t>
  </si>
  <si>
    <t>free88</t>
  </si>
  <si>
    <t>free2dance</t>
  </si>
  <si>
    <t>fredwasere</t>
  </si>
  <si>
    <t>fredurst</t>
  </si>
  <si>
    <t>freds</t>
  </si>
  <si>
    <t>fredrika</t>
  </si>
  <si>
    <t>fredly</t>
  </si>
  <si>
    <t>fredje</t>
  </si>
  <si>
    <t>fredirick</t>
  </si>
  <si>
    <t>fredflinstone</t>
  </si>
  <si>
    <t>freddiem</t>
  </si>
  <si>
    <t>freddie23</t>
  </si>
  <si>
    <t>freddie14</t>
  </si>
  <si>
    <t>fred55</t>
  </si>
  <si>
    <t>fred4ever</t>
  </si>
  <si>
    <t>fred34</t>
  </si>
  <si>
    <t>fred2006</t>
  </si>
  <si>
    <t>frecuencia</t>
  </si>
  <si>
    <t>frecks</t>
  </si>
  <si>
    <t>freckles7</t>
  </si>
  <si>
    <t>freakygal</t>
  </si>
  <si>
    <t>freaky7</t>
  </si>
  <si>
    <t>freaky14</t>
  </si>
  <si>
    <t>freak88</t>
  </si>
  <si>
    <t>freak77</t>
  </si>
  <si>
    <t>freak25</t>
  </si>
  <si>
    <t>freak02</t>
  </si>
  <si>
    <t>freak0</t>
  </si>
  <si>
    <t>fraternitas</t>
  </si>
  <si>
    <t>fratele</t>
  </si>
  <si>
    <t>franzs</t>
  </si>
  <si>
    <t>franzelle</t>
  </si>
  <si>
    <t>franzela</t>
  </si>
  <si>
    <t>frantz1</t>
  </si>
  <si>
    <t>franni</t>
  </si>
  <si>
    <t>franky3</t>
  </si>
  <si>
    <t>franks1</t>
  </si>
  <si>
    <t>franklin23</t>
  </si>
  <si>
    <t>franklin09</t>
  </si>
  <si>
    <t>franklampard8</t>
  </si>
  <si>
    <t>frankie20</t>
  </si>
  <si>
    <t>frankb</t>
  </si>
  <si>
    <t>frank27</t>
  </si>
  <si>
    <t>frank20</t>
  </si>
  <si>
    <t>frank1234</t>
  </si>
  <si>
    <t>frank02</t>
  </si>
  <si>
    <t>franjo</t>
  </si>
  <si>
    <t>frangi</t>
  </si>
  <si>
    <t>frangapani</t>
  </si>
  <si>
    <t>francisco9</t>
  </si>
  <si>
    <t>francisco25</t>
  </si>
  <si>
    <t>franciscan</t>
  </si>
  <si>
    <t>francis88</t>
  </si>
  <si>
    <t>francis8</t>
  </si>
  <si>
    <t>francis27</t>
  </si>
  <si>
    <t>francis20</t>
  </si>
  <si>
    <t>francis08</t>
  </si>
  <si>
    <t>franchize1</t>
  </si>
  <si>
    <t>franchise1</t>
  </si>
  <si>
    <t>francesc</t>
  </si>
  <si>
    <t>francela</t>
  </si>
  <si>
    <t>fran1</t>
  </si>
  <si>
    <t>fran</t>
  </si>
  <si>
    <t>framer</t>
  </si>
  <si>
    <t>framboesa</t>
  </si>
  <si>
    <t>fr1day</t>
  </si>
  <si>
    <t>fpf;l</t>
  </si>
  <si>
    <t>j</t>
  </si>
  <si>
    <t>foxys</t>
  </si>
  <si>
    <t>foxygirl1</t>
  </si>
  <si>
    <t>foxychic</t>
  </si>
  <si>
    <t>foxycat</t>
  </si>
  <si>
    <t>foxybitch</t>
  </si>
  <si>
    <t>foxy14</t>
  </si>
  <si>
    <t>foxtail</t>
  </si>
  <si>
    <t>foxracing2</t>
  </si>
  <si>
    <t>foxito</t>
  </si>
  <si>
    <t>foxes1</t>
  </si>
  <si>
    <t>fox250</t>
  </si>
  <si>
    <t>fox1234</t>
  </si>
  <si>
    <t>fox101</t>
  </si>
  <si>
    <t>foward</t>
  </si>
  <si>
    <t>fourten</t>
  </si>
  <si>
    <t>fourleafclover</t>
  </si>
  <si>
    <t>fountain1</t>
  </si>
  <si>
    <t>found1</t>
  </si>
  <si>
    <t>fotosinteza</t>
  </si>
  <si>
    <t>fotolog</t>
  </si>
  <si>
    <t>fotografer</t>
  </si>
  <si>
    <t>fotograf</t>
  </si>
  <si>
    <t>foto</t>
  </si>
  <si>
    <t>fotillos</t>
  </si>
  <si>
    <t>foticos</t>
  </si>
  <si>
    <t>foster5</t>
  </si>
  <si>
    <t>fossilblue</t>
  </si>
  <si>
    <t>forzajuve</t>
  </si>
  <si>
    <t>forzainter</t>
  </si>
  <si>
    <t>fortza</t>
  </si>
  <si>
    <t>forty1</t>
  </si>
  <si>
    <t>fortwayne</t>
  </si>
  <si>
    <t>fortified</t>
  </si>
  <si>
    <t>fortbragg</t>
  </si>
  <si>
    <t>fortalejo</t>
  </si>
  <si>
    <t>forreals</t>
  </si>
  <si>
    <t>fornarina</t>
  </si>
  <si>
    <t>formyeyesonly</t>
  </si>
  <si>
    <t>forkhill</t>
  </si>
  <si>
    <t>forgiven2</t>
  </si>
  <si>
    <t>forgetaboutit</t>
  </si>
  <si>
    <t>forfucksake</t>
  </si>
  <si>
    <t>foreverurs</t>
  </si>
  <si>
    <t>foreverm</t>
  </si>
  <si>
    <t>foreverloved</t>
  </si>
  <si>
    <t>foreverandaday</t>
  </si>
  <si>
    <t>forever909</t>
  </si>
  <si>
    <t>forever88</t>
  </si>
  <si>
    <t>forever86</t>
  </si>
  <si>
    <t>forever78</t>
  </si>
  <si>
    <t>forever31</t>
  </si>
  <si>
    <t>forever02</t>
  </si>
  <si>
    <t>foreternity</t>
  </si>
  <si>
    <t>forense</t>
  </si>
  <si>
    <t>fordtough</t>
  </si>
  <si>
    <t>fordf100</t>
  </si>
  <si>
    <t>ford97</t>
  </si>
  <si>
    <t>ford50</t>
  </si>
  <si>
    <t>ford350</t>
  </si>
  <si>
    <t>ford22</t>
  </si>
  <si>
    <t>ford2002</t>
  </si>
  <si>
    <t>ford2001</t>
  </si>
  <si>
    <t>ford00</t>
  </si>
  <si>
    <t>force2</t>
  </si>
  <si>
    <t>for3ver</t>
  </si>
  <si>
    <t>foquinha</t>
  </si>
  <si>
    <t>footyball</t>
  </si>
  <si>
    <t>footy12</t>
  </si>
  <si>
    <t>footy11</t>
  </si>
  <si>
    <t>footballking</t>
  </si>
  <si>
    <t>footballers</t>
  </si>
  <si>
    <t>football2008</t>
  </si>
  <si>
    <t>foolproof</t>
  </si>
  <si>
    <t>fooled</t>
  </si>
  <si>
    <t>foolagain</t>
  </si>
  <si>
    <t>fookyu</t>
  </si>
  <si>
    <t>foodlover</t>
  </si>
  <si>
    <t>food22</t>
  </si>
  <si>
    <t>fooball</t>
  </si>
  <si>
    <t>folly</t>
  </si>
  <si>
    <t>following</t>
  </si>
  <si>
    <t>folkboy</t>
  </si>
  <si>
    <t>foilole1</t>
  </si>
  <si>
    <t>foghat</t>
  </si>
  <si>
    <t>fofura</t>
  </si>
  <si>
    <t>fofofofo</t>
  </si>
  <si>
    <t>fodete</t>
  </si>
  <si>
    <t>focus04</t>
  </si>
  <si>
    <t>flynn123</t>
  </si>
  <si>
    <t>flyinhigh</t>
  </si>
  <si>
    <t>flying1</t>
  </si>
  <si>
    <t>flygurl1</t>
  </si>
  <si>
    <t>flygirl2</t>
  </si>
  <si>
    <t>flybye</t>
  </si>
  <si>
    <t>flybitch</t>
  </si>
  <si>
    <t>flutegirl</t>
  </si>
  <si>
    <t>flute4</t>
  </si>
  <si>
    <t>flute08</t>
  </si>
  <si>
    <t>flufy</t>
  </si>
  <si>
    <t>fluffykins</t>
  </si>
  <si>
    <t>fluffy93</t>
  </si>
  <si>
    <t>fluffy85</t>
  </si>
  <si>
    <t>fluffy44</t>
  </si>
  <si>
    <t>fluffy27</t>
  </si>
  <si>
    <t>fluffy1234</t>
  </si>
  <si>
    <t>fluffy06</t>
  </si>
  <si>
    <t>floyed</t>
  </si>
  <si>
    <t>floydd</t>
  </si>
  <si>
    <t>floyd123</t>
  </si>
  <si>
    <t>flowertot</t>
  </si>
  <si>
    <t>flowers88</t>
  </si>
  <si>
    <t>flowers4me</t>
  </si>
  <si>
    <t>flowers26</t>
  </si>
  <si>
    <t>flowers20</t>
  </si>
  <si>
    <t>flowers08</t>
  </si>
  <si>
    <t>flowerpots</t>
  </si>
  <si>
    <t>flowergurl</t>
  </si>
  <si>
    <t>flowercita</t>
  </si>
  <si>
    <t>flowerbud</t>
  </si>
  <si>
    <t>flower97</t>
  </si>
  <si>
    <t>flower90</t>
  </si>
  <si>
    <t>flower82</t>
  </si>
  <si>
    <t>flower79</t>
  </si>
  <si>
    <t>flower66</t>
  </si>
  <si>
    <t>flower46</t>
  </si>
  <si>
    <t>flower42</t>
  </si>
  <si>
    <t>flower2007</t>
  </si>
  <si>
    <t>flower100</t>
  </si>
  <si>
    <t>florrosa</t>
  </si>
  <si>
    <t>florida25</t>
  </si>
  <si>
    <t>florida03</t>
  </si>
  <si>
    <t>floricika</t>
  </si>
  <si>
    <t>floress</t>
  </si>
  <si>
    <t>flores15</t>
  </si>
  <si>
    <t>florenta</t>
  </si>
  <si>
    <t>florensia</t>
  </si>
  <si>
    <t>florens</t>
  </si>
  <si>
    <t>floral1</t>
  </si>
  <si>
    <t>flopsy12</t>
  </si>
  <si>
    <t>floppy123</t>
  </si>
  <si>
    <t>floppie</t>
  </si>
  <si>
    <t>floops</t>
  </si>
  <si>
    <t>floody</t>
  </si>
  <si>
    <t>flocon</t>
  </si>
  <si>
    <t>floater1</t>
  </si>
  <si>
    <t>flitwick</t>
  </si>
  <si>
    <t>flitter</t>
  </si>
  <si>
    <t>flirtygurl</t>
  </si>
  <si>
    <t>flipster</t>
  </si>
  <si>
    <t>flipping</t>
  </si>
  <si>
    <t>fliphop</t>
  </si>
  <si>
    <t>flipflop5</t>
  </si>
  <si>
    <t>flip4life</t>
  </si>
  <si>
    <t>flip21</t>
  </si>
  <si>
    <t>flip101</t>
  </si>
  <si>
    <t>flip01</t>
  </si>
  <si>
    <t>flikker</t>
  </si>
  <si>
    <t>flibbertigibbet</t>
  </si>
  <si>
    <t>flgirl</t>
  </si>
  <si>
    <t>flexer</t>
  </si>
  <si>
    <t>flavita</t>
  </si>
  <si>
    <t>flatron1</t>
  </si>
  <si>
    <t>flathead1</t>
  </si>
  <si>
    <t>flashs</t>
  </si>
  <si>
    <t>flashie</t>
  </si>
  <si>
    <t>flash4</t>
  </si>
  <si>
    <t>flanker7</t>
  </si>
  <si>
    <t>flammable</t>
  </si>
  <si>
    <t>flamingoes</t>
  </si>
  <si>
    <t>flamingo4</t>
  </si>
  <si>
    <t>flaming1</t>
  </si>
  <si>
    <t>flamethrower</t>
  </si>
  <si>
    <t>flames13</t>
  </si>
  <si>
    <t>flames07</t>
  </si>
  <si>
    <t>flames!</t>
  </si>
  <si>
    <t>flamenco1</t>
  </si>
  <si>
    <t>flame22</t>
  </si>
  <si>
    <t>flakita2</t>
  </si>
  <si>
    <t>flakey</t>
  </si>
  <si>
    <t>flake1</t>
  </si>
  <si>
    <t>flaka12</t>
  </si>
  <si>
    <t>flais</t>
  </si>
  <si>
    <t>flagler</t>
  </si>
  <si>
    <t>flafla</t>
  </si>
  <si>
    <t>flaco123</t>
  </si>
  <si>
    <t>flacara</t>
  </si>
  <si>
    <t>flacaa</t>
  </si>
  <si>
    <t>flaca3</t>
  </si>
  <si>
    <t>flaca16</t>
  </si>
  <si>
    <t>flabergasted</t>
  </si>
  <si>
    <t>fl0w3r</t>
  </si>
  <si>
    <t>fizzles</t>
  </si>
  <si>
    <t>fixmeimbroken</t>
  </si>
  <si>
    <t>fiveone</t>
  </si>
  <si>
    <t>fivefingers</t>
  </si>
  <si>
    <t>fiusha</t>
  </si>
  <si>
    <t>fitzy1</t>
  </si>
  <si>
    <t>fittie</t>
  </si>
  <si>
    <t>fitted</t>
  </si>
  <si>
    <t>fisnik</t>
  </si>
  <si>
    <t>fishtail</t>
  </si>
  <si>
    <t>fishmonger</t>
  </si>
  <si>
    <t>fishkiss</t>
  </si>
  <si>
    <t>fishingrod</t>
  </si>
  <si>
    <t>fishing7</t>
  </si>
  <si>
    <t>fishing!</t>
  </si>
  <si>
    <t>fishfry</t>
  </si>
  <si>
    <t>fishbrain</t>
  </si>
  <si>
    <t>fisha</t>
  </si>
  <si>
    <t>fish4life</t>
  </si>
  <si>
    <t>fish27</t>
  </si>
  <si>
    <t>fish2006</t>
  </si>
  <si>
    <t>fish08</t>
  </si>
  <si>
    <t>firstlove1</t>
  </si>
  <si>
    <t>firstbaby</t>
  </si>
  <si>
    <t>firewall1</t>
  </si>
  <si>
    <t>firemen1</t>
  </si>
  <si>
    <t>firemaster</t>
  </si>
  <si>
    <t>fireman8</t>
  </si>
  <si>
    <t>fireman13</t>
  </si>
  <si>
    <t>firefly12</t>
  </si>
  <si>
    <t>firefighter1</t>
  </si>
  <si>
    <t>firedude</t>
  </si>
  <si>
    <t>firebird98</t>
  </si>
  <si>
    <t>fireballs1</t>
  </si>
  <si>
    <t>fire88</t>
  </si>
  <si>
    <t>fire3473</t>
  </si>
  <si>
    <t>fire29</t>
  </si>
  <si>
    <t>fire19</t>
  </si>
  <si>
    <t>fire15</t>
  </si>
  <si>
    <t>fire04</t>
  </si>
  <si>
    <t>fiorela123</t>
  </si>
  <si>
    <t>fionac</t>
  </si>
  <si>
    <t>fiona12</t>
  </si>
  <si>
    <t>fiona11</t>
  </si>
  <si>
    <t>fintona</t>
  </si>
  <si>
    <t>fingers5</t>
  </si>
  <si>
    <t>finger2</t>
  </si>
  <si>
    <t>fineone</t>
  </si>
  <si>
    <t>fineart</t>
  </si>
  <si>
    <t>fine01</t>
  </si>
  <si>
    <t>findout</t>
  </si>
  <si>
    <t>finchen</t>
  </si>
  <si>
    <t>finalfan</t>
  </si>
  <si>
    <t>finaldestination</t>
  </si>
  <si>
    <t>filth666</t>
  </si>
  <si>
    <t>fillmoe</t>
  </si>
  <si>
    <t>filles</t>
  </si>
  <si>
    <t>filler</t>
  </si>
  <si>
    <t>fijiwater</t>
  </si>
  <si>
    <t>figure1</t>
  </si>
  <si>
    <t>figroll</t>
  </si>
  <si>
    <t>fightstar1</t>
  </si>
  <si>
    <t>fighter69</t>
  </si>
  <si>
    <t>fighter2</t>
  </si>
  <si>
    <t>fiftyfifty</t>
  </si>
  <si>
    <t>fifike</t>
  </si>
  <si>
    <t>fifi13</t>
  </si>
  <si>
    <t>fifi1</t>
  </si>
  <si>
    <t>fifi09</t>
  </si>
  <si>
    <t>fifas</t>
  </si>
  <si>
    <t>fievel</t>
  </si>
  <si>
    <t>fieles</t>
  </si>
  <si>
    <t>fiefie</t>
  </si>
  <si>
    <t>fiebre</t>
  </si>
  <si>
    <t>fides</t>
  </si>
  <si>
    <t>fiddycent</t>
  </si>
  <si>
    <t>fhs2008</t>
  </si>
  <si>
    <t>fhqwhgads</t>
  </si>
  <si>
    <t>fftl</t>
  </si>
  <si>
    <t>fevola</t>
  </si>
  <si>
    <t>fevie</t>
  </si>
  <si>
    <t>fetisha</t>
  </si>
  <si>
    <t>fersi</t>
  </si>
  <si>
    <t>ferron</t>
  </si>
  <si>
    <t>ferrier</t>
  </si>
  <si>
    <t>ferrie</t>
  </si>
  <si>
    <t>ferret7</t>
  </si>
  <si>
    <t>ferreira1</t>
  </si>
  <si>
    <t>ferraro</t>
  </si>
  <si>
    <t>ferrari8</t>
  </si>
  <si>
    <t>ferrari5</t>
  </si>
  <si>
    <t>ferrari12</t>
  </si>
  <si>
    <t>ferran</t>
  </si>
  <si>
    <t>fernel</t>
  </si>
  <si>
    <t>fernando!</t>
  </si>
  <si>
    <t>fernandina</t>
  </si>
  <si>
    <t>fernanda23</t>
  </si>
  <si>
    <t>fernanda14</t>
  </si>
  <si>
    <t>fernanda13</t>
  </si>
  <si>
    <t>fern12</t>
  </si>
  <si>
    <t>fermat</t>
  </si>
  <si>
    <t>ferlene</t>
  </si>
  <si>
    <t>ferkel</t>
  </si>
  <si>
    <t>ferizaj</t>
  </si>
  <si>
    <t>ferien</t>
  </si>
  <si>
    <t>fergie14</t>
  </si>
  <si>
    <t>fergie07</t>
  </si>
  <si>
    <t>ferfer1</t>
  </si>
  <si>
    <t>ferch</t>
  </si>
  <si>
    <t>fenomenal</t>
  </si>
  <si>
    <t>feniks</t>
  </si>
  <si>
    <t>fender6</t>
  </si>
  <si>
    <t>fender23</t>
  </si>
  <si>
    <t>fender!</t>
  </si>
  <si>
    <t>femmie</t>
  </si>
  <si>
    <t>femme1</t>
  </si>
  <si>
    <t>feminine</t>
  </si>
  <si>
    <t>fellowes1</t>
  </si>
  <si>
    <t>fellaz</t>
  </si>
  <si>
    <t>felizmente</t>
  </si>
  <si>
    <t>feliz1</t>
  </si>
  <si>
    <t>felix19</t>
  </si>
  <si>
    <t>felix18</t>
  </si>
  <si>
    <t>felix17</t>
  </si>
  <si>
    <t>felish</t>
  </si>
  <si>
    <t>felipe22</t>
  </si>
  <si>
    <t>felipe05</t>
  </si>
  <si>
    <t>felicity7</t>
  </si>
  <si>
    <t>felicia3</t>
  </si>
  <si>
    <t>felfel</t>
  </si>
  <si>
    <t>felecity</t>
  </si>
  <si>
    <t>feita</t>
  </si>
  <si>
    <t>feisima</t>
  </si>
  <si>
    <t>feestje</t>
  </si>
  <si>
    <t>feesten</t>
  </si>
  <si>
    <t>feestbeest</t>
  </si>
  <si>
    <t>feenix</t>
  </si>
  <si>
    <t>fedex123</t>
  </si>
  <si>
    <t>fedders</t>
  </si>
  <si>
    <t>febreze1</t>
  </si>
  <si>
    <t>febrero7</t>
  </si>
  <si>
    <t>febrero27</t>
  </si>
  <si>
    <t>febrero1</t>
  </si>
  <si>
    <t>feb142009</t>
  </si>
  <si>
    <t>feb142007</t>
  </si>
  <si>
    <t>feb1403</t>
  </si>
  <si>
    <t>feaster</t>
  </si>
  <si>
    <t>fearno1</t>
  </si>
  <si>
    <t>fdsfds</t>
  </si>
  <si>
    <t>fczwolle</t>
  </si>
  <si>
    <t>fbicia</t>
  </si>
  <si>
    <t>fazliana</t>
  </si>
  <si>
    <t>fayth</t>
  </si>
  <si>
    <t>faye23</t>
  </si>
  <si>
    <t>faulk28</t>
  </si>
  <si>
    <t>fatumata</t>
  </si>
  <si>
    <t>fattygirl1</t>
  </si>
  <si>
    <t>fattyfatty</t>
  </si>
  <si>
    <t>fattybombom</t>
  </si>
  <si>
    <t>fatty22</t>
  </si>
  <si>
    <t>fatty08</t>
  </si>
  <si>
    <t>fatty!</t>
  </si>
  <si>
    <t>fatslag</t>
  </si>
  <si>
    <t>fatpussy1</t>
  </si>
  <si>
    <t>fatpizza</t>
  </si>
  <si>
    <t>fatpants</t>
  </si>
  <si>
    <t>fatmax</t>
  </si>
  <si>
    <t>fatman11</t>
  </si>
  <si>
    <t>fatmama1</t>
  </si>
  <si>
    <t>fatjack</t>
  </si>
  <si>
    <t>fatita</t>
  </si>
  <si>
    <t>fatimah1</t>
  </si>
  <si>
    <t>fatima23</t>
  </si>
  <si>
    <t>fatih</t>
  </si>
  <si>
    <t>fathiyah</t>
  </si>
  <si>
    <t>father5</t>
  </si>
  <si>
    <t>father12</t>
  </si>
  <si>
    <t>father01</t>
  </si>
  <si>
    <t>fatgirl7</t>
  </si>
  <si>
    <t>fatfighters</t>
  </si>
  <si>
    <t>fatfatfat</t>
  </si>
  <si>
    <t>fatcat69</t>
  </si>
  <si>
    <t>fatboy78</t>
  </si>
  <si>
    <t>fatboy6</t>
  </si>
  <si>
    <t>fatboy4</t>
  </si>
  <si>
    <t>fatboy25</t>
  </si>
  <si>
    <t>fatboy06</t>
  </si>
  <si>
    <t>fatb0y</t>
  </si>
  <si>
    <t>fatazz</t>
  </si>
  <si>
    <t>fatass7</t>
  </si>
  <si>
    <t>fatass69</t>
  </si>
  <si>
    <t>fatass23</t>
  </si>
  <si>
    <t>fatal1</t>
  </si>
  <si>
    <t>fastskin</t>
  </si>
  <si>
    <t>fastpitch4</t>
  </si>
  <si>
    <t>fastmoney</t>
  </si>
  <si>
    <t>fastass</t>
  </si>
  <si>
    <t>fashiontv</t>
  </si>
  <si>
    <t>fashionizta</t>
  </si>
  <si>
    <t>fashion19</t>
  </si>
  <si>
    <t>fashion16</t>
  </si>
  <si>
    <t>fascination</t>
  </si>
  <si>
    <t>faryal</t>
  </si>
  <si>
    <t>farrell1</t>
  </si>
  <si>
    <t>farrari</t>
  </si>
  <si>
    <t>farolito</t>
  </si>
  <si>
    <t>farmyard</t>
  </si>
  <si>
    <t>farmacija</t>
  </si>
  <si>
    <t>farkle</t>
  </si>
  <si>
    <t>farith</t>
  </si>
  <si>
    <t>farita</t>
  </si>
  <si>
    <t>farisya</t>
  </si>
  <si>
    <t>farisa</t>
  </si>
  <si>
    <t>farihin</t>
  </si>
  <si>
    <t>farhan123</t>
  </si>
  <si>
    <t>farhaan</t>
  </si>
  <si>
    <t>farfurie</t>
  </si>
  <si>
    <t>farfala</t>
  </si>
  <si>
    <t>fareha</t>
  </si>
  <si>
    <t>faratine</t>
  </si>
  <si>
    <t>farah93</t>
  </si>
  <si>
    <t>faradilla</t>
  </si>
  <si>
    <t>faradila</t>
  </si>
  <si>
    <t>fara88</t>
  </si>
  <si>
    <t>fany14</t>
  </si>
  <si>
    <t>fantasticfour</t>
  </si>
  <si>
    <t>fannyy</t>
  </si>
  <si>
    <t>fannyrash</t>
  </si>
  <si>
    <t>fannypad</t>
  </si>
  <si>
    <t>fannyflaps</t>
  </si>
  <si>
    <t>fanny15</t>
  </si>
  <si>
    <t>fannwong</t>
  </si>
  <si>
    <t>fannin</t>
  </si>
  <si>
    <t>fangirl</t>
  </si>
  <si>
    <t>fanfiction</t>
  </si>
  <si>
    <t>fancydancer</t>
  </si>
  <si>
    <t>fancy123</t>
  </si>
  <si>
    <t>fancy07</t>
  </si>
  <si>
    <t>famousamos</t>
  </si>
  <si>
    <t>famous14</t>
  </si>
  <si>
    <t>famous10</t>
  </si>
  <si>
    <t>famous01</t>
  </si>
  <si>
    <t>famof5</t>
  </si>
  <si>
    <t>familyof8</t>
  </si>
  <si>
    <t>familyguy!</t>
  </si>
  <si>
    <t>familyforever</t>
  </si>
  <si>
    <t>family89</t>
  </si>
  <si>
    <t>family84</t>
  </si>
  <si>
    <t>family333</t>
  </si>
  <si>
    <t>family27</t>
  </si>
  <si>
    <t>family26</t>
  </si>
  <si>
    <t>family20</t>
  </si>
  <si>
    <t>guy</t>
  </si>
  <si>
    <t>familiares</t>
  </si>
  <si>
    <t>familia3</t>
  </si>
  <si>
    <t>falone</t>
  </si>
  <si>
    <t>falloutboyrock</t>
  </si>
  <si>
    <t>fallout3</t>
  </si>
  <si>
    <t>fallen5</t>
  </si>
  <si>
    <t>fallen16</t>
  </si>
  <si>
    <t>fallas</t>
  </si>
  <si>
    <t>fall2006</t>
  </si>
  <si>
    <t>fall06</t>
  </si>
  <si>
    <t>fall03</t>
  </si>
  <si>
    <t>fall02</t>
  </si>
  <si>
    <t>falcon8</t>
  </si>
  <si>
    <t>falcon11</t>
  </si>
  <si>
    <t>faktion</t>
  </si>
  <si>
    <t>fakeit</t>
  </si>
  <si>
    <t>fakeass1</t>
  </si>
  <si>
    <t>fakeass</t>
  </si>
  <si>
    <t>faizon</t>
  </si>
  <si>
    <t>faithjoy</t>
  </si>
  <si>
    <t>faithers</t>
  </si>
  <si>
    <t>faither</t>
  </si>
  <si>
    <t>faith72</t>
  </si>
  <si>
    <t>faith.</t>
  </si>
  <si>
    <t>faiter</t>
  </si>
  <si>
    <t>fairy8</t>
  </si>
  <si>
    <t>fairy11</t>
  </si>
  <si>
    <t>fairy101</t>
  </si>
  <si>
    <t>fairy06</t>
  </si>
  <si>
    <t>fairmont1</t>
  </si>
  <si>
    <t>fairfax1</t>
  </si>
  <si>
    <t>failte</t>
  </si>
  <si>
    <t>faggot5</t>
  </si>
  <si>
    <t>faggot3</t>
  </si>
  <si>
    <t>fadhila</t>
  </si>
  <si>
    <t>fadfad</t>
  </si>
  <si>
    <t>factorx</t>
  </si>
  <si>
    <t>facker</t>
  </si>
  <si>
    <t>faceit</t>
  </si>
  <si>
    <t>fabulous7</t>
  </si>
  <si>
    <t>fabulous12</t>
  </si>
  <si>
    <t>fabulas</t>
  </si>
  <si>
    <t>faboulous</t>
  </si>
  <si>
    <t>fabiteamo</t>
  </si>
  <si>
    <t>fabiola14</t>
  </si>
  <si>
    <t>fabiola12</t>
  </si>
  <si>
    <t>fabio5</t>
  </si>
  <si>
    <t>fabila</t>
  </si>
  <si>
    <t>fabian55</t>
  </si>
  <si>
    <t>fabian23</t>
  </si>
  <si>
    <t>fabian22</t>
  </si>
  <si>
    <t>fabian15</t>
  </si>
  <si>
    <t>fabian11</t>
  </si>
  <si>
    <t>fabian05</t>
  </si>
  <si>
    <t>fabian04</t>
  </si>
  <si>
    <t>fabfour4</t>
  </si>
  <si>
    <t>f@mily</t>
  </si>
  <si>
    <t>f4f4f4</t>
  </si>
  <si>
    <t>f0rest</t>
  </si>
  <si>
    <t>f.r.i.e.n.d.s</t>
  </si>
  <si>
    <t>ezzati</t>
  </si>
  <si>
    <t>ezmoney</t>
  </si>
  <si>
    <t>eyteen</t>
  </si>
  <si>
    <t>eyleen</t>
  </si>
  <si>
    <t>eyeloveu</t>
  </si>
  <si>
    <t>eyeball2</t>
  </si>
  <si>
    <t>extreme2</t>
  </si>
  <si>
    <t>express7</t>
  </si>
  <si>
    <t>explorer2</t>
  </si>
  <si>
    <t>expedito</t>
  </si>
  <si>
    <t>exitoso</t>
  </si>
  <si>
    <t>exetercity</t>
  </si>
  <si>
    <t>exelencia</t>
  </si>
  <si>
    <t>execute</t>
  </si>
  <si>
    <t>exclusiv</t>
  </si>
  <si>
    <t>excavator</t>
  </si>
  <si>
    <t>ewanqoh</t>
  </si>
  <si>
    <t>ewancoh</t>
  </si>
  <si>
    <t>evropa</t>
  </si>
  <si>
    <t>evony</t>
  </si>
  <si>
    <t>evolym</t>
  </si>
  <si>
    <t>evolver</t>
  </si>
  <si>
    <t>evilman</t>
  </si>
  <si>
    <t>evildead1</t>
  </si>
  <si>
    <t>evil21</t>
  </si>
  <si>
    <t>evil15</t>
  </si>
  <si>
    <t>evike</t>
  </si>
  <si>
    <t>evian1</t>
  </si>
  <si>
    <t>everton12</t>
  </si>
  <si>
    <t>everth</t>
  </si>
  <si>
    <t>everquest1</t>
  </si>
  <si>
    <t>everever</t>
  </si>
  <si>
    <t>everett3</t>
  </si>
  <si>
    <t>everest1</t>
  </si>
  <si>
    <t>everdream</t>
  </si>
  <si>
    <t>eventer</t>
  </si>
  <si>
    <t>evelyn93</t>
  </si>
  <si>
    <t>evelyn5</t>
  </si>
  <si>
    <t>evelyn19</t>
  </si>
  <si>
    <t>evateamo</t>
  </si>
  <si>
    <t>evange</t>
  </si>
  <si>
    <t>evanescence1</t>
  </si>
  <si>
    <t>evan25</t>
  </si>
  <si>
    <t>evan22</t>
  </si>
  <si>
    <t>evan16</t>
  </si>
  <si>
    <t>evan10</t>
  </si>
  <si>
    <t>evan09</t>
  </si>
  <si>
    <t>evamay</t>
  </si>
  <si>
    <t>evalynn</t>
  </si>
  <si>
    <t>evadne</t>
  </si>
  <si>
    <t>eva2006</t>
  </si>
  <si>
    <t>eva1234</t>
  </si>
  <si>
    <t>eusoudemais</t>
  </si>
  <si>
    <t>eurosport</t>
  </si>
  <si>
    <t>euro2000</t>
  </si>
  <si>
    <t>eunise</t>
  </si>
  <si>
    <t>eunhye</t>
  </si>
  <si>
    <t>eunho</t>
  </si>
  <si>
    <t>eugene11</t>
  </si>
  <si>
    <t>eugene01</t>
  </si>
  <si>
    <t>eudora</t>
  </si>
  <si>
    <t>ettenna</t>
  </si>
  <si>
    <t>etoeto</t>
  </si>
  <si>
    <t>etnies2</t>
  </si>
  <si>
    <t>ethen</t>
  </si>
  <si>
    <t>ethelle</t>
  </si>
  <si>
    <t>ethel07</t>
  </si>
  <si>
    <t>ethanallen</t>
  </si>
  <si>
    <t>ethan98</t>
  </si>
  <si>
    <t>ethan!</t>
  </si>
  <si>
    <t>eternity7</t>
  </si>
  <si>
    <t>eternasoledad</t>
  </si>
  <si>
    <t>eternallife</t>
  </si>
  <si>
    <t>eternal8</t>
  </si>
  <si>
    <t>etching</t>
  </si>
  <si>
    <t>estupides</t>
  </si>
  <si>
    <t>estupidas</t>
  </si>
  <si>
    <t>estupida1</t>
  </si>
  <si>
    <t>estupid</t>
  </si>
  <si>
    <t>estudillo</t>
  </si>
  <si>
    <t>estuardito</t>
  </si>
  <si>
    <t>estremera</t>
  </si>
  <si>
    <t>estrellita12</t>
  </si>
  <si>
    <t>estrellaluna</t>
  </si>
  <si>
    <t>estrellafugas</t>
  </si>
  <si>
    <t>estrella2007</t>
  </si>
  <si>
    <t>estrella08</t>
  </si>
  <si>
    <t>estrella06</t>
  </si>
  <si>
    <t>estrela1</t>
  </si>
  <si>
    <t>estoyloka</t>
  </si>
  <si>
    <t>esther9</t>
  </si>
  <si>
    <t>esther77</t>
  </si>
  <si>
    <t>esther18</t>
  </si>
  <si>
    <t>esther17</t>
  </si>
  <si>
    <t>esther!</t>
  </si>
  <si>
    <t>estefana</t>
  </si>
  <si>
    <t>esteban14</t>
  </si>
  <si>
    <t>est1919</t>
  </si>
  <si>
    <t>essie1</t>
  </si>
  <si>
    <t>essica</t>
  </si>
  <si>
    <t>esq165</t>
  </si>
  <si>
    <t>esposende</t>
  </si>
  <si>
    <t>esposamia</t>
  </si>
  <si>
    <t>espiritual</t>
  </si>
  <si>
    <t>espiri</t>
  </si>
  <si>
    <t>espinosa1</t>
  </si>
  <si>
    <t>espinola</t>
  </si>
  <si>
    <t>especiales</t>
  </si>
  <si>
    <t>espartan117</t>
  </si>
  <si>
    <t>espares</t>
  </si>
  <si>
    <t>espadas</t>
  </si>
  <si>
    <t>esmuyfacil</t>
  </si>
  <si>
    <t>esmerlin</t>
  </si>
  <si>
    <t>eslava</t>
  </si>
  <si>
    <t>eslabon</t>
  </si>
  <si>
    <t>esime</t>
  </si>
  <si>
    <t>esencia</t>
  </si>
  <si>
    <t>eseehc</t>
  </si>
  <si>
    <t>escutia</t>
  </si>
  <si>
    <t>escueta</t>
  </si>
  <si>
    <t>escritor</t>
  </si>
  <si>
    <t>escortlx</t>
  </si>
  <si>
    <t>escolastica</t>
  </si>
  <si>
    <t>escober</t>
  </si>
  <si>
    <t>escobedo1</t>
  </si>
  <si>
    <t>esclava</t>
  </si>
  <si>
    <t>escarlin</t>
  </si>
  <si>
    <t>escapemonos</t>
  </si>
  <si>
    <t>escape06</t>
  </si>
  <si>
    <t>escalofrios</t>
  </si>
  <si>
    <t>erwinjohn</t>
  </si>
  <si>
    <t>erubiel</t>
  </si>
  <si>
    <t>erotika</t>
  </si>
  <si>
    <t>ernesto22</t>
  </si>
  <si>
    <t>ernesto123</t>
  </si>
  <si>
    <t>ernestico</t>
  </si>
  <si>
    <t>ernan</t>
  </si>
  <si>
    <t>ermoso</t>
  </si>
  <si>
    <t>eriol</t>
  </si>
  <si>
    <t>erinnicole</t>
  </si>
  <si>
    <t>eringobragh</t>
  </si>
  <si>
    <t>erin101</t>
  </si>
  <si>
    <t>erin09</t>
  </si>
  <si>
    <t>erikar</t>
  </si>
  <si>
    <t>erikalynn</t>
  </si>
  <si>
    <t>erikajoy</t>
  </si>
  <si>
    <t>erika.</t>
  </si>
  <si>
    <t>erik2006</t>
  </si>
  <si>
    <t>erik20</t>
  </si>
  <si>
    <t>erik143</t>
  </si>
  <si>
    <t>erik14</t>
  </si>
  <si>
    <t>ericpogi</t>
  </si>
  <si>
    <t>ericpaul</t>
  </si>
  <si>
    <t>erickz</t>
  </si>
  <si>
    <t>erickg</t>
  </si>
  <si>
    <t>erickc</t>
  </si>
  <si>
    <t>ericka16</t>
  </si>
  <si>
    <t>erick07</t>
  </si>
  <si>
    <t>erick05</t>
  </si>
  <si>
    <t>erick02</t>
  </si>
  <si>
    <t>ericishot</t>
  </si>
  <si>
    <t>eriche</t>
  </si>
  <si>
    <t>ericclapton</t>
  </si>
  <si>
    <t>ericcartman</t>
  </si>
  <si>
    <t>ericaw</t>
  </si>
  <si>
    <t>ericamae</t>
  </si>
  <si>
    <t>ericaj</t>
  </si>
  <si>
    <t>ericag</t>
  </si>
  <si>
    <t>erica27</t>
  </si>
  <si>
    <t>erica17</t>
  </si>
  <si>
    <t>eric35</t>
  </si>
  <si>
    <t>eric31</t>
  </si>
  <si>
    <t>erestodo</t>
  </si>
  <si>
    <t>eresmigranamor</t>
  </si>
  <si>
    <t>ereshermosa</t>
  </si>
  <si>
    <t>erasmo1</t>
  </si>
  <si>
    <t>er123456</t>
  </si>
  <si>
    <t>eppie</t>
  </si>
  <si>
    <t>epitaph</t>
  </si>
  <si>
    <t>epistaxis</t>
  </si>
  <si>
    <t>episcopal</t>
  </si>
  <si>
    <t>epidemia</t>
  </si>
  <si>
    <t>ephram</t>
  </si>
  <si>
    <t>ephie</t>
  </si>
  <si>
    <t>eockyou</t>
  </si>
  <si>
    <t>enzoenzo</t>
  </si>
  <si>
    <t>enzo10</t>
  </si>
  <si>
    <t>enzo</t>
  </si>
  <si>
    <t>envied1</t>
  </si>
  <si>
    <t>envidia</t>
  </si>
  <si>
    <t>entraenmivida</t>
  </si>
  <si>
    <t>enterprises</t>
  </si>
  <si>
    <t>enter5</t>
  </si>
  <si>
    <t>enter3</t>
  </si>
  <si>
    <t>ensure</t>
  </si>
  <si>
    <t>enrique8</t>
  </si>
  <si>
    <t>enrique5</t>
  </si>
  <si>
    <t>enrique4</t>
  </si>
  <si>
    <t>enrique16</t>
  </si>
  <si>
    <t>enriqe</t>
  </si>
  <si>
    <t>ennazus</t>
  </si>
  <si>
    <t>enlightenment</t>
  </si>
  <si>
    <t>enlighten</t>
  </si>
  <si>
    <t>enitsirc</t>
  </si>
  <si>
    <t>enishi</t>
  </si>
  <si>
    <t>enigma13</t>
  </si>
  <si>
    <t>english4</t>
  </si>
  <si>
    <t>englandrule</t>
  </si>
  <si>
    <t>england3</t>
  </si>
  <si>
    <t>england13</t>
  </si>
  <si>
    <t>england08</t>
  </si>
  <si>
    <t>engine2</t>
  </si>
  <si>
    <t>enggay</t>
  </si>
  <si>
    <t>engeland</t>
  </si>
  <si>
    <t>enforcer1</t>
  </si>
  <si>
    <t>enero89</t>
  </si>
  <si>
    <t>enero1984</t>
  </si>
  <si>
    <t>eneria</t>
  </si>
  <si>
    <t>energy123</t>
  </si>
  <si>
    <t>enemys</t>
  </si>
  <si>
    <t>enelrah</t>
  </si>
  <si>
    <t>endust</t>
  </si>
  <si>
    <t>encyclopaedia</t>
  </si>
  <si>
    <t>enclave</t>
  </si>
  <si>
    <t>enana1</t>
  </si>
  <si>
    <t>enamorarse</t>
  </si>
  <si>
    <t>enamorado1</t>
  </si>
  <si>
    <t>enambelas</t>
  </si>
  <si>
    <t>emyvale</t>
  </si>
  <si>
    <t>emylou</t>
  </si>
  <si>
    <t>emptyness</t>
  </si>
  <si>
    <t>empera</t>
  </si>
  <si>
    <t>empang</t>
  </si>
  <si>
    <t>emotionz</t>
  </si>
  <si>
    <t>emosional</t>
  </si>
  <si>
    <t>emorule</t>
  </si>
  <si>
    <t>emond</t>
  </si>
  <si>
    <t>emometal</t>
  </si>
  <si>
    <t>emoman</t>
  </si>
  <si>
    <t>emolyn</t>
  </si>
  <si>
    <t>emoluv1</t>
  </si>
  <si>
    <t>emoisgay</t>
  </si>
  <si>
    <t>emogirl2</t>
  </si>
  <si>
    <t>emoemoemo1</t>
  </si>
  <si>
    <t>emodecorazon</t>
  </si>
  <si>
    <t>emocool</t>
  </si>
  <si>
    <t>emochiq</t>
  </si>
  <si>
    <t>emo4lyf</t>
  </si>
  <si>
    <t>emo24</t>
  </si>
  <si>
    <t>emo23</t>
  </si>
  <si>
    <t>emo182</t>
  </si>
  <si>
    <t>emo123456</t>
  </si>
  <si>
    <t>emnhoanh</t>
  </si>
  <si>
    <t>emmit1</t>
  </si>
  <si>
    <t>emmie2</t>
  </si>
  <si>
    <t>emmasam</t>
  </si>
  <si>
    <t>emmanuel3</t>
  </si>
  <si>
    <t>emmanuel18</t>
  </si>
  <si>
    <t>emmanuel123</t>
  </si>
  <si>
    <t>emmanuel07</t>
  </si>
  <si>
    <t>emmans</t>
  </si>
  <si>
    <t>emmak</t>
  </si>
  <si>
    <t>emmaisfit</t>
  </si>
  <si>
    <t>emmaboo</t>
  </si>
  <si>
    <t>emmababe</t>
  </si>
  <si>
    <t>emma95</t>
  </si>
  <si>
    <t>emma89</t>
  </si>
  <si>
    <t>emma4life</t>
  </si>
  <si>
    <t>emma2001</t>
  </si>
  <si>
    <t>emission</t>
  </si>
  <si>
    <t>eminent</t>
  </si>
  <si>
    <t>eminemshow</t>
  </si>
  <si>
    <t>eminemrulz</t>
  </si>
  <si>
    <t>eminemrules</t>
  </si>
  <si>
    <t>eminem93</t>
  </si>
  <si>
    <t>eminem44</t>
  </si>
  <si>
    <t>eminem04</t>
  </si>
  <si>
    <t>emilyxx</t>
  </si>
  <si>
    <t>emilynicole</t>
  </si>
  <si>
    <t>emilyjade</t>
  </si>
  <si>
    <t>emilyemily</t>
  </si>
  <si>
    <t>emily66</t>
  </si>
  <si>
    <t>emily4ever</t>
  </si>
  <si>
    <t>emily420</t>
  </si>
  <si>
    <t>emily1994</t>
  </si>
  <si>
    <t>emily0</t>
  </si>
  <si>
    <t>emily*</t>
  </si>
  <si>
    <t>emily#1</t>
  </si>
  <si>
    <t>emilio4</t>
  </si>
  <si>
    <t>emilio3</t>
  </si>
  <si>
    <t>emilio24</t>
  </si>
  <si>
    <t>emilio22</t>
  </si>
  <si>
    <t>emilio07</t>
  </si>
  <si>
    <t>emil123</t>
  </si>
  <si>
    <t>emigrate</t>
  </si>
  <si>
    <t>emidio</t>
  </si>
  <si>
    <t>emerson7</t>
  </si>
  <si>
    <t>emerson22</t>
  </si>
  <si>
    <t>emerson2</t>
  </si>
  <si>
    <t>emerito</t>
  </si>
  <si>
    <t>emerie</t>
  </si>
  <si>
    <t>emerald8</t>
  </si>
  <si>
    <t>emelly</t>
  </si>
  <si>
    <t>embarazada</t>
  </si>
  <si>
    <t>emanuelito</t>
  </si>
  <si>
    <t>emanuel7</t>
  </si>
  <si>
    <t>emanuel12</t>
  </si>
  <si>
    <t>elyjah</t>
  </si>
  <si>
    <t>elvis88</t>
  </si>
  <si>
    <t>elvis2008</t>
  </si>
  <si>
    <t>elvis15</t>
  </si>
  <si>
    <t>elvis1234</t>
  </si>
  <si>
    <t>elvis08</t>
  </si>
  <si>
    <t>elvirita</t>
  </si>
  <si>
    <t>elvies</t>
  </si>
  <si>
    <t>elusive1</t>
  </si>
  <si>
    <t>eltremendo</t>
  </si>
  <si>
    <t>eltonj</t>
  </si>
  <si>
    <t>elsolylaluna</t>
  </si>
  <si>
    <t>elsobreviviente</t>
  </si>
  <si>
    <t>elsbeth</t>
  </si>
  <si>
    <t>elsalvador1</t>
  </si>
  <si>
    <t>elsadog</t>
  </si>
  <si>
    <t>elprup</t>
  </si>
  <si>
    <t>elprofe</t>
  </si>
  <si>
    <t>elpoderoso</t>
  </si>
  <si>
    <t>elpmid</t>
  </si>
  <si>
    <t>elpidia</t>
  </si>
  <si>
    <t>elpelotero</t>
  </si>
  <si>
    <t>elparche</t>
  </si>
  <si>
    <t>elpaisa</t>
  </si>
  <si>
    <t>elotes</t>
  </si>
  <si>
    <t>elote</t>
  </si>
  <si>
    <t>elora</t>
  </si>
  <si>
    <t>elmoworld</t>
  </si>
  <si>
    <t>elmorro</t>
  </si>
  <si>
    <t>elmo66</t>
  </si>
  <si>
    <t>elmo2006</t>
  </si>
  <si>
    <t>elmo2</t>
  </si>
  <si>
    <t>elmo1995</t>
  </si>
  <si>
    <t>elmido</t>
  </si>
  <si>
    <t>elmgrove</t>
  </si>
  <si>
    <t>elmejordelmundo</t>
  </si>
  <si>
    <t>elmas</t>
  </si>
  <si>
    <t>ellyse</t>
  </si>
  <si>
    <t>elly123</t>
  </si>
  <si>
    <t>ellora</t>
  </si>
  <si>
    <t>ellomate</t>
  </si>
  <si>
    <t>elloise</t>
  </si>
  <si>
    <t>elloco2</t>
  </si>
  <si>
    <t>ellison1</t>
  </si>
  <si>
    <t>elliott2</t>
  </si>
  <si>
    <t>ellijah</t>
  </si>
  <si>
    <t>elliep</t>
  </si>
  <si>
    <t>elliejane</t>
  </si>
  <si>
    <t>elliejade</t>
  </si>
  <si>
    <t>elliecat</t>
  </si>
  <si>
    <t>elliebabe</t>
  </si>
  <si>
    <t>ellie96</t>
  </si>
  <si>
    <t>ellie8</t>
  </si>
  <si>
    <t>ellie7</t>
  </si>
  <si>
    <t>ellie23</t>
  </si>
  <si>
    <t>ellesmere</t>
  </si>
  <si>
    <t>ellesig</t>
  </si>
  <si>
    <t>ellerslie</t>
  </si>
  <si>
    <t>ellerbe</t>
  </si>
  <si>
    <t>ellenrose</t>
  </si>
  <si>
    <t>ellender</t>
  </si>
  <si>
    <t>elland</t>
  </si>
  <si>
    <t>ellajean</t>
  </si>
  <si>
    <t>ellada1</t>
  </si>
  <si>
    <t>ella89</t>
  </si>
  <si>
    <t>ella15</t>
  </si>
  <si>
    <t>elizbeth</t>
  </si>
  <si>
    <t>elizas</t>
  </si>
  <si>
    <t>elizad</t>
  </si>
  <si>
    <t>elizabeth82</t>
  </si>
  <si>
    <t>elizabeth77</t>
  </si>
  <si>
    <t>elizabeth31</t>
  </si>
  <si>
    <t>elizabeth28</t>
  </si>
  <si>
    <t>elizabeth1994</t>
  </si>
  <si>
    <t>elizabeth1990</t>
  </si>
  <si>
    <t>elizabeth101</t>
  </si>
  <si>
    <t>elizabeth04</t>
  </si>
  <si>
    <t>elitegroup</t>
  </si>
  <si>
    <t>elisem</t>
  </si>
  <si>
    <t>elise5</t>
  </si>
  <si>
    <t>elisaul</t>
  </si>
  <si>
    <t>elisa3</t>
  </si>
  <si>
    <t>elinore</t>
  </si>
  <si>
    <t>elijah2001</t>
  </si>
  <si>
    <t>elijah18</t>
  </si>
  <si>
    <t>elieser</t>
  </si>
  <si>
    <t>elicita</t>
  </si>
  <si>
    <t>eliani</t>
  </si>
  <si>
    <t>elian1</t>
  </si>
  <si>
    <t>eliade</t>
  </si>
  <si>
    <t>eli2007</t>
  </si>
  <si>
    <t>eli2005</t>
  </si>
  <si>
    <t>eli1992</t>
  </si>
  <si>
    <t>elhuevo</t>
  </si>
  <si>
    <t>elguero</t>
  </si>
  <si>
    <t>elgrone</t>
  </si>
  <si>
    <t>elgin1</t>
  </si>
  <si>
    <t>elgenio</t>
  </si>
  <si>
    <t>elfuego</t>
  </si>
  <si>
    <t>elfrida</t>
  </si>
  <si>
    <t>elfreda</t>
  </si>
  <si>
    <t>elfman</t>
  </si>
  <si>
    <t>elflaco1</t>
  </si>
  <si>
    <t>elfego</t>
  </si>
  <si>
    <t>elephant44</t>
  </si>
  <si>
    <t>elephant23</t>
  </si>
  <si>
    <t>elephant16</t>
  </si>
  <si>
    <t>elepante</t>
  </si>
  <si>
    <t>elenusha</t>
  </si>
  <si>
    <t>elenus</t>
  </si>
  <si>
    <t>elenitas</t>
  </si>
  <si>
    <t>elena3</t>
  </si>
  <si>
    <t>elen4e</t>
  </si>
  <si>
    <t>element23</t>
  </si>
  <si>
    <t>elegancia</t>
  </si>
  <si>
    <t>elefantel</t>
  </si>
  <si>
    <t>elefante1</t>
  </si>
  <si>
    <t>elefant1</t>
  </si>
  <si>
    <t>electricblue</t>
  </si>
  <si>
    <t>elecktra</t>
  </si>
  <si>
    <t>elease</t>
  </si>
  <si>
    <t>eleanna</t>
  </si>
  <si>
    <t>eldrich</t>
  </si>
  <si>
    <t>eldragon</t>
  </si>
  <si>
    <t>eldora</t>
  </si>
  <si>
    <t>elcieloesazul</t>
  </si>
  <si>
    <t>elchicana</t>
  </si>
  <si>
    <t>elchamo</t>
  </si>
  <si>
    <t>elcazador</t>
  </si>
  <si>
    <t>elcastigador</t>
  </si>
  <si>
    <t>elcano</t>
  </si>
  <si>
    <t>elcampo</t>
  </si>
  <si>
    <t>elcabron</t>
  </si>
  <si>
    <t>elbello</t>
  </si>
  <si>
    <t>elbebe1</t>
  </si>
  <si>
    <t>elbarto1</t>
  </si>
  <si>
    <t>elardo</t>
  </si>
  <si>
    <t>elanimal</t>
  </si>
  <si>
    <t>elamoresbonito</t>
  </si>
  <si>
    <t>elamordetuvida</t>
  </si>
  <si>
    <t>elalquimista</t>
  </si>
  <si>
    <t>elainecute</t>
  </si>
  <si>
    <t>elain</t>
  </si>
  <si>
    <t>ejcute</t>
  </si>
  <si>
    <t>einhorn</t>
  </si>
  <si>
    <t>einghel</t>
  </si>
  <si>
    <t>eingel</t>
  </si>
  <si>
    <t>einafets</t>
  </si>
  <si>
    <t>eilene</t>
  </si>
  <si>
    <t>eileen7</t>
  </si>
  <si>
    <t>eightyseven</t>
  </si>
  <si>
    <t>eighties</t>
  </si>
  <si>
    <t>eieioo</t>
  </si>
  <si>
    <t>eidderf</t>
  </si>
  <si>
    <t>ehs2007</t>
  </si>
  <si>
    <t>ehemehem</t>
  </si>
  <si>
    <t>eh1234</t>
  </si>
  <si>
    <t>egoista</t>
  </si>
  <si>
    <t>egoamote</t>
  </si>
  <si>
    <t>egiboy</t>
  </si>
  <si>
    <t>eggyolk</t>
  </si>
  <si>
    <t>eggy123</t>
  </si>
  <si>
    <t>eggsalad</t>
  </si>
  <si>
    <t>eggie</t>
  </si>
  <si>
    <t>eggcup</t>
  </si>
  <si>
    <t>egg123</t>
  </si>
  <si>
    <t>egerton</t>
  </si>
  <si>
    <t>egemen</t>
  </si>
  <si>
    <t>eftimie</t>
  </si>
  <si>
    <t>efsane</t>
  </si>
  <si>
    <t>efectomariposa</t>
  </si>
  <si>
    <t>eeyorerocks</t>
  </si>
  <si>
    <t>eeyore99</t>
  </si>
  <si>
    <t>eeyore09</t>
  </si>
  <si>
    <t>eener</t>
  </si>
  <si>
    <t>eeeeee1</t>
  </si>
  <si>
    <t>edzell</t>
  </si>
  <si>
    <t>edyteamo</t>
  </si>
  <si>
    <t>edwinj</t>
  </si>
  <si>
    <t>edwin26</t>
  </si>
  <si>
    <t>edwin17</t>
  </si>
  <si>
    <t>edwin16</t>
  </si>
  <si>
    <t>edwardandbella</t>
  </si>
  <si>
    <t>edward95</t>
  </si>
  <si>
    <t>edvin</t>
  </si>
  <si>
    <t>edvaldo</t>
  </si>
  <si>
    <t>eduardito1</t>
  </si>
  <si>
    <t>eduardinho</t>
  </si>
  <si>
    <t>edster</t>
  </si>
  <si>
    <t>edrina</t>
  </si>
  <si>
    <t>edna</t>
  </si>
  <si>
    <t>edmars</t>
  </si>
  <si>
    <t>edith2</t>
  </si>
  <si>
    <t>edith10</t>
  </si>
  <si>
    <t>edisonteamo</t>
  </si>
  <si>
    <t>edison123</t>
  </si>
  <si>
    <t>edilene</t>
  </si>
  <si>
    <t>edificio</t>
  </si>
  <si>
    <t>edgerton</t>
  </si>
  <si>
    <t>edgar08</t>
  </si>
  <si>
    <t>edgar02</t>
  </si>
  <si>
    <t>edenjoy</t>
  </si>
  <si>
    <t>edelwise</t>
  </si>
  <si>
    <t>edelina</t>
  </si>
  <si>
    <t>eddy18</t>
  </si>
  <si>
    <t>eddy14</t>
  </si>
  <si>
    <t>eddy07</t>
  </si>
  <si>
    <t>eddiet</t>
  </si>
  <si>
    <t>eddiejr</t>
  </si>
  <si>
    <t>eddief</t>
  </si>
  <si>
    <t>eddiee</t>
  </si>
  <si>
    <t>eddie26</t>
  </si>
  <si>
    <t>ed123456</t>
  </si>
  <si>
    <t>ed123</t>
  </si>
  <si>
    <t>ecuador2</t>
  </si>
  <si>
    <t>ecstatic</t>
  </si>
  <si>
    <t>ecoles</t>
  </si>
  <si>
    <t>ecoeco</t>
  </si>
  <si>
    <t>eclipse5</t>
  </si>
  <si>
    <t>eclipse05</t>
  </si>
  <si>
    <t>eckored1</t>
  </si>
  <si>
    <t>eckert</t>
  </si>
  <si>
    <t>echie</t>
  </si>
  <si>
    <t>ecclesiastes</t>
  </si>
  <si>
    <t>ebunbury</t>
  </si>
  <si>
    <t>ebonyrose</t>
  </si>
  <si>
    <t>ebony9</t>
  </si>
  <si>
    <t>ebony4</t>
  </si>
  <si>
    <t>ebony22</t>
  </si>
  <si>
    <t>ebanks</t>
  </si>
  <si>
    <t>eb2007</t>
  </si>
  <si>
    <t>eatshit3</t>
  </si>
  <si>
    <t>eatme!</t>
  </si>
  <si>
    <t>eater</t>
  </si>
  <si>
    <t>eat347</t>
  </si>
  <si>
    <t>easycompany</t>
  </si>
  <si>
    <t>easycheese</t>
  </si>
  <si>
    <t>easybake</t>
  </si>
  <si>
    <t>eastside01</t>
  </si>
  <si>
    <t>easts1de</t>
  </si>
  <si>
    <t>eastmoor</t>
  </si>
  <si>
    <t>easthigh1</t>
  </si>
  <si>
    <t>easter2</t>
  </si>
  <si>
    <t>eastcoast1</t>
  </si>
  <si>
    <t>eastbay1</t>
  </si>
  <si>
    <t>east12</t>
  </si>
  <si>
    <t>earth2</t>
  </si>
  <si>
    <t>earth123</t>
  </si>
  <si>
    <t>earnhardt88</t>
  </si>
  <si>
    <t>earlston</t>
  </si>
  <si>
    <t>earl11</t>
  </si>
  <si>
    <t>earear</t>
  </si>
  <si>
    <t>eagles97</t>
  </si>
  <si>
    <t>eagles94</t>
  </si>
  <si>
    <t>eagles44</t>
  </si>
  <si>
    <t>eagles33</t>
  </si>
  <si>
    <t>eagles101</t>
  </si>
  <si>
    <t>eagles00</t>
  </si>
  <si>
    <t>eagle15</t>
  </si>
  <si>
    <t>e1ephant</t>
  </si>
  <si>
    <t>dyosaako</t>
  </si>
  <si>
    <t>dynisha</t>
  </si>
  <si>
    <t>dyme05</t>
  </si>
  <si>
    <t>dyllan1</t>
  </si>
  <si>
    <t>dylanishot</t>
  </si>
  <si>
    <t>dylanb1</t>
  </si>
  <si>
    <t>dylanandcole</t>
  </si>
  <si>
    <t>dylan33</t>
  </si>
  <si>
    <t>dyankee1</t>
  </si>
  <si>
    <t>dxgeneration</t>
  </si>
  <si>
    <t>dwyer</t>
  </si>
  <si>
    <t>dwayne23</t>
  </si>
  <si>
    <t>dwayne22</t>
  </si>
  <si>
    <t>dwayne11</t>
  </si>
  <si>
    <t>dwarfy</t>
  </si>
  <si>
    <t>duttyrock</t>
  </si>
  <si>
    <t>dutchie1</t>
  </si>
  <si>
    <t>dutcher</t>
  </si>
  <si>
    <t>dustyn1</t>
  </si>
  <si>
    <t>dustybin</t>
  </si>
  <si>
    <t>dusty9</t>
  </si>
  <si>
    <t>dusty23</t>
  </si>
  <si>
    <t>dusty04</t>
  </si>
  <si>
    <t>dusty03</t>
  </si>
  <si>
    <t>dustins</t>
  </si>
  <si>
    <t>dustin89</t>
  </si>
  <si>
    <t>dustin55</t>
  </si>
  <si>
    <t>dustin26</t>
  </si>
  <si>
    <t>dustin00</t>
  </si>
  <si>
    <t>dustin*</t>
  </si>
  <si>
    <t>dusted</t>
  </si>
  <si>
    <t>dushane</t>
  </si>
  <si>
    <t>durres</t>
  </si>
  <si>
    <t>durodematar</t>
  </si>
  <si>
    <t>duraznos</t>
  </si>
  <si>
    <t>durango5</t>
  </si>
  <si>
    <t>dunstan</t>
  </si>
  <si>
    <t>dunnie</t>
  </si>
  <si>
    <t>dunks</t>
  </si>
  <si>
    <t>duncan14</t>
  </si>
  <si>
    <t>dumplin1</t>
  </si>
  <si>
    <t>dumped</t>
  </si>
  <si>
    <t>dummies1</t>
  </si>
  <si>
    <t>dummie1</t>
  </si>
  <si>
    <t>dumitriu</t>
  </si>
  <si>
    <t>dumdidum</t>
  </si>
  <si>
    <t>dumblond</t>
  </si>
  <si>
    <t>dumble</t>
  </si>
  <si>
    <t>dumbito</t>
  </si>
  <si>
    <t>dumbitch</t>
  </si>
  <si>
    <t>dumbbutt</t>
  </si>
  <si>
    <t>dumbass123</t>
  </si>
  <si>
    <t>dumbass.</t>
  </si>
  <si>
    <t>dumbarton</t>
  </si>
  <si>
    <t>duldulao</t>
  </si>
  <si>
    <t>dulcemar</t>
  </si>
  <si>
    <t>dulcecito</t>
  </si>
  <si>
    <t>dulcea</t>
  </si>
  <si>
    <t>dulce3</t>
  </si>
  <si>
    <t>dulce23</t>
  </si>
  <si>
    <t>dulap</t>
  </si>
  <si>
    <t>dukefan</t>
  </si>
  <si>
    <t>duke92</t>
  </si>
  <si>
    <t>duke32</t>
  </si>
  <si>
    <t>duke31</t>
  </si>
  <si>
    <t>duke2007</t>
  </si>
  <si>
    <t>duke2005</t>
  </si>
  <si>
    <t>duke2003</t>
  </si>
  <si>
    <t>duke100</t>
  </si>
  <si>
    <t>dukdik</t>
  </si>
  <si>
    <t>duifje</t>
  </si>
  <si>
    <t>dugan1</t>
  </si>
  <si>
    <t>duffydog</t>
  </si>
  <si>
    <t>duffmckagan</t>
  </si>
  <si>
    <t>duffin</t>
  </si>
  <si>
    <t>duendeverde</t>
  </si>
  <si>
    <t>dudul</t>
  </si>
  <si>
    <t>dudley06</t>
  </si>
  <si>
    <t>dudewheresmycar</t>
  </si>
  <si>
    <t>dudesweet1</t>
  </si>
  <si>
    <t>duders</t>
  </si>
  <si>
    <t>dude89</t>
  </si>
  <si>
    <t>dude2</t>
  </si>
  <si>
    <t>dude00</t>
  </si>
  <si>
    <t>duddy</t>
  </si>
  <si>
    <t>dudang</t>
  </si>
  <si>
    <t>ducusin</t>
  </si>
  <si>
    <t>duckyy</t>
  </si>
  <si>
    <t>duckster</t>
  </si>
  <si>
    <t>ducks3</t>
  </si>
  <si>
    <t>ducklover</t>
  </si>
  <si>
    <t>duckies!</t>
  </si>
  <si>
    <t>duckie88</t>
  </si>
  <si>
    <t>duckie21</t>
  </si>
  <si>
    <t>duckhunt1</t>
  </si>
  <si>
    <t>duckfeet</t>
  </si>
  <si>
    <t>duckers</t>
  </si>
  <si>
    <t>duck69</t>
  </si>
  <si>
    <t>duck1e</t>
  </si>
  <si>
    <t>duck05</t>
  </si>
  <si>
    <t>ducati1098</t>
  </si>
  <si>
    <t>dubzero</t>
  </si>
  <si>
    <t>dublin14</t>
  </si>
  <si>
    <t>dubai123</t>
  </si>
  <si>
    <t>dubai1</t>
  </si>
  <si>
    <t>dualapan</t>
  </si>
  <si>
    <t>drz125</t>
  </si>
  <si>
    <t>drumquin</t>
  </si>
  <si>
    <t>drummer6</t>
  </si>
  <si>
    <t>drummer22</t>
  </si>
  <si>
    <t>drum123</t>
  </si>
  <si>
    <t>drum&amp;bass</t>
  </si>
  <si>
    <t>drsuess</t>
  </si>
  <si>
    <t>drpepper69</t>
  </si>
  <si>
    <t>drpepper22</t>
  </si>
  <si>
    <t>drpepper06</t>
  </si>
  <si>
    <t>drpepper.</t>
  </si>
  <si>
    <t>droppy</t>
  </si>
  <si>
    <t>dropin</t>
  </si>
  <si>
    <t>drkangel</t>
  </si>
  <si>
    <t>driton</t>
  </si>
  <si>
    <t>drinkers</t>
  </si>
  <si>
    <t>driloni</t>
  </si>
  <si>
    <t>driftin</t>
  </si>
  <si>
    <t>dreyfus</t>
  </si>
  <si>
    <t>drewman</t>
  </si>
  <si>
    <t>drewbug</t>
  </si>
  <si>
    <t>drew3739</t>
  </si>
  <si>
    <t>drew25</t>
  </si>
  <si>
    <t>drew101</t>
  </si>
  <si>
    <t>drew02</t>
  </si>
  <si>
    <t>dredre2</t>
  </si>
  <si>
    <t>dredd</t>
  </si>
  <si>
    <t>dreamtime</t>
  </si>
  <si>
    <t>dreams10</t>
  </si>
  <si>
    <t>dreamm</t>
  </si>
  <si>
    <t>dreamie</t>
  </si>
  <si>
    <t>dreamhouse</t>
  </si>
  <si>
    <t>dreamers1</t>
  </si>
  <si>
    <t>dreamer9</t>
  </si>
  <si>
    <t>dreamer89</t>
  </si>
  <si>
    <t>dreamer77</t>
  </si>
  <si>
    <t>dreamer25</t>
  </si>
  <si>
    <t>dreamer09</t>
  </si>
  <si>
    <t>dreamcometrue</t>
  </si>
  <si>
    <t>dream101</t>
  </si>
  <si>
    <t>dream09</t>
  </si>
  <si>
    <t>dream08</t>
  </si>
  <si>
    <t>dream05</t>
  </si>
  <si>
    <t>dready</t>
  </si>
  <si>
    <t>drea22</t>
  </si>
  <si>
    <t>drea10</t>
  </si>
  <si>
    <t>drea07</t>
  </si>
  <si>
    <t>dre2000</t>
  </si>
  <si>
    <t>dranyam</t>
  </si>
  <si>
    <t>dranel</t>
  </si>
  <si>
    <t>dramalover</t>
  </si>
  <si>
    <t>drama18</t>
  </si>
  <si>
    <t>drama01</t>
  </si>
  <si>
    <t>drake8</t>
  </si>
  <si>
    <t>drake21</t>
  </si>
  <si>
    <t>dragunov</t>
  </si>
  <si>
    <t>dragons9</t>
  </si>
  <si>
    <t>dragons09</t>
  </si>
  <si>
    <t>dragons08</t>
  </si>
  <si>
    <t>dragons06</t>
  </si>
  <si>
    <t>dragonoid</t>
  </si>
  <si>
    <t>dragonman1</t>
  </si>
  <si>
    <t>dragonknight</t>
  </si>
  <si>
    <t>dragonfruit</t>
  </si>
  <si>
    <t>dragonfly6</t>
  </si>
  <si>
    <t>dragonfly5</t>
  </si>
  <si>
    <t>dragonfly!</t>
  </si>
  <si>
    <t>dragonfist</t>
  </si>
  <si>
    <t>dragonballs</t>
  </si>
  <si>
    <t>dragon81</t>
  </si>
  <si>
    <t>dragon46</t>
  </si>
  <si>
    <t>dragon44</t>
  </si>
  <si>
    <t>dragon2006</t>
  </si>
  <si>
    <t>dragon2000</t>
  </si>
  <si>
    <t>drafts</t>
  </si>
  <si>
    <t>draculla</t>
  </si>
  <si>
    <t>draculin</t>
  </si>
  <si>
    <t>dracu</t>
  </si>
  <si>
    <t>draco69</t>
  </si>
  <si>
    <t>dr4gon</t>
  </si>
  <si>
    <t>dr.who</t>
  </si>
  <si>
    <t>dr.love</t>
  </si>
  <si>
    <t>dozer01</t>
  </si>
  <si>
    <t>down2earth</t>
  </si>
  <si>
    <t>dovlecel</t>
  </si>
  <si>
    <t>dover1</t>
  </si>
  <si>
    <t>dovelove</t>
  </si>
  <si>
    <t>dove22</t>
  </si>
  <si>
    <t>douloveme?</t>
  </si>
  <si>
    <t>dougy</t>
  </si>
  <si>
    <t>douglas69</t>
  </si>
  <si>
    <t>douglas24</t>
  </si>
  <si>
    <t>douglas01</t>
  </si>
  <si>
    <t>dougie4</t>
  </si>
  <si>
    <t>dough1</t>
  </si>
  <si>
    <t>doug08</t>
  </si>
  <si>
    <t>doublec</t>
  </si>
  <si>
    <t>doublebass</t>
  </si>
  <si>
    <t>double00</t>
  </si>
  <si>
    <t>dotty123</t>
  </si>
  <si>
    <t>dots</t>
  </si>
  <si>
    <t>dotaallstars</t>
  </si>
  <si>
    <t>doster</t>
  </si>
  <si>
    <t>dosmil</t>
  </si>
  <si>
    <t>dorys</t>
  </si>
  <si>
    <t>dory13</t>
  </si>
  <si>
    <t>dorottya</t>
  </si>
  <si>
    <t>dormiens</t>
  </si>
  <si>
    <t>dorkdork</t>
  </si>
  <si>
    <t>dork15</t>
  </si>
  <si>
    <t>dorise</t>
  </si>
  <si>
    <t>doring</t>
  </si>
  <si>
    <t>doriane</t>
  </si>
  <si>
    <t>dori</t>
  </si>
  <si>
    <t>dorentina</t>
  </si>
  <si>
    <t>dorateamo</t>
  </si>
  <si>
    <t>doraluz</t>
  </si>
  <si>
    <t>dora101</t>
  </si>
  <si>
    <t>dora05</t>
  </si>
  <si>
    <t>dora04</t>
  </si>
  <si>
    <t>doppleganger</t>
  </si>
  <si>
    <t>dopey3</t>
  </si>
  <si>
    <t>dopey27</t>
  </si>
  <si>
    <t>dopey12</t>
  </si>
  <si>
    <t>dopey01</t>
  </si>
  <si>
    <t>doornob</t>
  </si>
  <si>
    <t>doorhandle</t>
  </si>
  <si>
    <t>doom11</t>
  </si>
  <si>
    <t>dookie69</t>
  </si>
  <si>
    <t>dooger</t>
  </si>
  <si>
    <t>doodoo3</t>
  </si>
  <si>
    <t>doodle24</t>
  </si>
  <si>
    <t>doodle16</t>
  </si>
  <si>
    <t>doodle14</t>
  </si>
  <si>
    <t>doodle02</t>
  </si>
  <si>
    <t>doobey</t>
  </si>
  <si>
    <t>donvito1</t>
  </si>
  <si>
    <t>donttouchme</t>
  </si>
  <si>
    <t>dontrell1</t>
  </si>
  <si>
    <t>dontopen</t>
  </si>
  <si>
    <t>donthateonme</t>
  </si>
  <si>
    <t>dontgo</t>
  </si>
  <si>
    <t>dontenter</t>
  </si>
  <si>
    <t>dontell</t>
  </si>
  <si>
    <t>dontdoit1</t>
  </si>
  <si>
    <t>donski</t>
  </si>
  <si>
    <t>dons1903</t>
  </si>
  <si>
    <t>donovan8</t>
  </si>
  <si>
    <t>donovan11</t>
  </si>
  <si>
    <t>donohue</t>
  </si>
  <si>
    <t>donnie69</t>
  </si>
  <si>
    <t>donnie19</t>
  </si>
  <si>
    <t>donnelly1</t>
  </si>
  <si>
    <t>donnarose</t>
  </si>
  <si>
    <t>donnar</t>
  </si>
  <si>
    <t>donna27</t>
  </si>
  <si>
    <t>donna25</t>
  </si>
  <si>
    <t>donna15</t>
  </si>
  <si>
    <t>donna09</t>
  </si>
  <si>
    <t>donna07</t>
  </si>
  <si>
    <t>donman</t>
  </si>
  <si>
    <t>donkin</t>
  </si>
  <si>
    <t>donkeypunch</t>
  </si>
  <si>
    <t>donkey23</t>
  </si>
  <si>
    <t>donker</t>
  </si>
  <si>
    <t>donjose</t>
  </si>
  <si>
    <t>doniphan</t>
  </si>
  <si>
    <t>donesa</t>
  </si>
  <si>
    <t>donell1</t>
  </si>
  <si>
    <t>donde</t>
  </si>
  <si>
    <t>doncarlos</t>
  </si>
  <si>
    <t>doncan</t>
  </si>
  <si>
    <t>donati</t>
  </si>
  <si>
    <t>donald4</t>
  </si>
  <si>
    <t>donald25</t>
  </si>
  <si>
    <t>donald10</t>
  </si>
  <si>
    <t>donaghadee</t>
  </si>
  <si>
    <t>donabelle</t>
  </si>
  <si>
    <t>dona123</t>
  </si>
  <si>
    <t>don-don</t>
  </si>
  <si>
    <t>domnic</t>
  </si>
  <si>
    <t>domishot</t>
  </si>
  <si>
    <t>dominoes1</t>
  </si>
  <si>
    <t>domino21</t>
  </si>
  <si>
    <t>dominique6</t>
  </si>
  <si>
    <t>dominikus</t>
  </si>
  <si>
    <t>dominicm</t>
  </si>
  <si>
    <t>dominick3</t>
  </si>
  <si>
    <t>dominic25</t>
  </si>
  <si>
    <t>dominic22</t>
  </si>
  <si>
    <t>dominic11</t>
  </si>
  <si>
    <t>domika</t>
  </si>
  <si>
    <t>dolunay</t>
  </si>
  <si>
    <t>dolphins9</t>
  </si>
  <si>
    <t>dolphins84</t>
  </si>
  <si>
    <t>dolphins77</t>
  </si>
  <si>
    <t>dolphins07</t>
  </si>
  <si>
    <t>dolphinbay</t>
  </si>
  <si>
    <t>dolphin81</t>
  </si>
  <si>
    <t>dolphin.</t>
  </si>
  <si>
    <t>dolphi</t>
  </si>
  <si>
    <t>dolman</t>
  </si>
  <si>
    <t>dolly4</t>
  </si>
  <si>
    <t>dolly22</t>
  </si>
  <si>
    <t>dollshouse</t>
  </si>
  <si>
    <t>dollfin</t>
  </si>
  <si>
    <t>dollface7</t>
  </si>
  <si>
    <t>dollface!</t>
  </si>
  <si>
    <t>dolcemaria</t>
  </si>
  <si>
    <t>doilovehim</t>
  </si>
  <si>
    <t>doicare</t>
  </si>
  <si>
    <t>doguito</t>
  </si>
  <si>
    <t>dogs77</t>
  </si>
  <si>
    <t>dogs02</t>
  </si>
  <si>
    <t>dognut</t>
  </si>
  <si>
    <t>dogmad</t>
  </si>
  <si>
    <t>doggyboy</t>
  </si>
  <si>
    <t>doggybone</t>
  </si>
  <si>
    <t>doggy23</t>
  </si>
  <si>
    <t>doggy!</t>
  </si>
  <si>
    <t>doggin</t>
  </si>
  <si>
    <t>dogggy</t>
  </si>
  <si>
    <t>doggey</t>
  </si>
  <si>
    <t>doggett</t>
  </si>
  <si>
    <t>dogfart</t>
  </si>
  <si>
    <t>dogcrap</t>
  </si>
  <si>
    <t>dogcat2</t>
  </si>
  <si>
    <t>dog8cat</t>
  </si>
  <si>
    <t>dog666</t>
  </si>
  <si>
    <t>dog456</t>
  </si>
  <si>
    <t>dog333</t>
  </si>
  <si>
    <t>dog321</t>
  </si>
  <si>
    <t>dog11</t>
  </si>
  <si>
    <t>dodoma</t>
  </si>
  <si>
    <t>dodo16</t>
  </si>
  <si>
    <t>dodito</t>
  </si>
  <si>
    <t>dodgie</t>
  </si>
  <si>
    <t>dodgers4</t>
  </si>
  <si>
    <t>dodge69</t>
  </si>
  <si>
    <t>dodge06</t>
  </si>
  <si>
    <t>doddlebug</t>
  </si>
  <si>
    <t>dobedo</t>
  </si>
  <si>
    <t>dmoney4</t>
  </si>
  <si>
    <t>dmoney2</t>
  </si>
  <si>
    <t>dmoney12</t>
  </si>
  <si>
    <t>dmb420</t>
  </si>
  <si>
    <t>dmarie1</t>
  </si>
  <si>
    <t>dmarcus</t>
  </si>
  <si>
    <t>dmack1</t>
  </si>
  <si>
    <t>dlopez</t>
  </si>
  <si>
    <t>dlc123</t>
  </si>
  <si>
    <t>dkssud</t>
  </si>
  <si>
    <t>dkiN9^o</t>
  </si>
  <si>
    <t>djsmith</t>
  </si>
  <si>
    <t>djshadow</t>
  </si>
  <si>
    <t>djrocks</t>
  </si>
  <si>
    <t>djodjo</t>
  </si>
  <si>
    <t>djoanna</t>
  </si>
  <si>
    <t>djmarco</t>
  </si>
  <si>
    <t>dj1997</t>
  </si>
  <si>
    <t>dizzzy</t>
  </si>
  <si>
    <t>dizzylizzy</t>
  </si>
  <si>
    <t>dizzyblonde</t>
  </si>
  <si>
    <t>dizzy4</t>
  </si>
  <si>
    <t>dixiecup</t>
  </si>
  <si>
    <t>dixie69</t>
  </si>
  <si>
    <t>dixie21</t>
  </si>
  <si>
    <t>dixie2008</t>
  </si>
  <si>
    <t>dixie20</t>
  </si>
  <si>
    <t>divine9</t>
  </si>
  <si>
    <t>divaz</t>
  </si>
  <si>
    <t>divame</t>
  </si>
  <si>
    <t>divadog</t>
  </si>
  <si>
    <t>divadancer</t>
  </si>
  <si>
    <t>divad1</t>
  </si>
  <si>
    <t>divachic</t>
  </si>
  <si>
    <t>diva87</t>
  </si>
  <si>
    <t>diva84</t>
  </si>
  <si>
    <t>diva56</t>
  </si>
  <si>
    <t>diva45</t>
  </si>
  <si>
    <t>diva03</t>
  </si>
  <si>
    <t>diva00</t>
  </si>
  <si>
    <t>ditha</t>
  </si>
  <si>
    <t>disturbed9</t>
  </si>
  <si>
    <t>disturbed7</t>
  </si>
  <si>
    <t>distro</t>
  </si>
  <si>
    <t>disponible</t>
  </si>
  <si>
    <t>display1</t>
  </si>
  <si>
    <t>disney99</t>
  </si>
  <si>
    <t>disney88</t>
  </si>
  <si>
    <t>disney26</t>
  </si>
  <si>
    <t>disney16</t>
  </si>
  <si>
    <t>disney03</t>
  </si>
  <si>
    <t>dishon</t>
  </si>
  <si>
    <t>dise├▒o</t>
  </si>
  <si>
    <t>discombobulated</t>
  </si>
  <si>
    <t>discoduck</t>
  </si>
  <si>
    <t>discodancer</t>
  </si>
  <si>
    <t>dirtydeeds</t>
  </si>
  <si>
    <t>dirty123</t>
  </si>
  <si>
    <t>dirtbike11</t>
  </si>
  <si>
    <t>dirtbike07</t>
  </si>
  <si>
    <t>dirkie</t>
  </si>
  <si>
    <t>diriga</t>
  </si>
  <si>
    <t>directions</t>
  </si>
  <si>
    <t>dipsy1</t>
  </si>
  <si>
    <t>dipset69</t>
  </si>
  <si>
    <t>dipset25</t>
  </si>
  <si>
    <t>dippydoo</t>
  </si>
  <si>
    <t>diplomat1</t>
  </si>
  <si>
    <t>diospadre</t>
  </si>
  <si>
    <t>diosestodo</t>
  </si>
  <si>
    <t>diosesmisalvador</t>
  </si>
  <si>
    <t>diosesmirey</t>
  </si>
  <si>
    <t>dioselina</t>
  </si>
  <si>
    <t>diosah</t>
  </si>
  <si>
    <t>dios07</t>
  </si>
  <si>
    <t>dioraddict</t>
  </si>
  <si>
    <t>diontay</t>
  </si>
  <si>
    <t>dionel</t>
  </si>
  <si>
    <t>dion15</t>
  </si>
  <si>
    <t>diogom</t>
  </si>
  <si>
    <t>diogoa</t>
  </si>
  <si>
    <t>dintisor</t>
  </si>
  <si>
    <t>dinossauro</t>
  </si>
  <si>
    <t>dino22</t>
  </si>
  <si>
    <t>dinmamma</t>
  </si>
  <si>
    <t>dinito</t>
  </si>
  <si>
    <t>dinie</t>
  </si>
  <si>
    <t>dingue</t>
  </si>
  <si>
    <t>dingo123</t>
  </si>
  <si>
    <t>dinglasan</t>
  </si>
  <si>
    <t>dindaa</t>
  </si>
  <si>
    <t>dimpz</t>
  </si>
  <si>
    <t>dimples9</t>
  </si>
  <si>
    <t>dimples4</t>
  </si>
  <si>
    <t>dimples18</t>
  </si>
  <si>
    <t>dimples14</t>
  </si>
  <si>
    <t>dimitrie</t>
  </si>
  <si>
    <t>dimequesi</t>
  </si>
  <si>
    <t>dimebag666</t>
  </si>
  <si>
    <t>dime01</t>
  </si>
  <si>
    <t>dimasalang</t>
  </si>
  <si>
    <t>dimarco</t>
  </si>
  <si>
    <t>dimaranan</t>
  </si>
  <si>
    <t>dilwale</t>
  </si>
  <si>
    <t>dilver</t>
  </si>
  <si>
    <t>dilpreet</t>
  </si>
  <si>
    <t>dillybar</t>
  </si>
  <si>
    <t>dillon09</t>
  </si>
  <si>
    <t>dillon07</t>
  </si>
  <si>
    <t>dillema</t>
  </si>
  <si>
    <t>dikzak</t>
  </si>
  <si>
    <t>diiIbdkiN</t>
  </si>
  <si>
    <t>dignidad</t>
  </si>
  <si>
    <t>digitor</t>
  </si>
  <si>
    <t>diggerdog</t>
  </si>
  <si>
    <t>digger2</t>
  </si>
  <si>
    <t>differ</t>
  </si>
  <si>
    <t>diez10</t>
  </si>
  <si>
    <t>dietcoke3</t>
  </si>
  <si>
    <t>dieta</t>
  </si>
  <si>
    <t>diesel55</t>
  </si>
  <si>
    <t>diesel25</t>
  </si>
  <si>
    <t>diesel14</t>
  </si>
  <si>
    <t>diesel00</t>
  </si>
  <si>
    <t>diesel.</t>
  </si>
  <si>
    <t>diela</t>
  </si>
  <si>
    <t>dieing</t>
  </si>
  <si>
    <t>diehard2</t>
  </si>
  <si>
    <t>diegotamo</t>
  </si>
  <si>
    <t>diegot</t>
  </si>
  <si>
    <t>diegogo</t>
  </si>
  <si>
    <t>diego96</t>
  </si>
  <si>
    <t>diego90</t>
  </si>
  <si>
    <t>diego69</t>
  </si>
  <si>
    <t>diego2008</t>
  </si>
  <si>
    <t>diealone</t>
  </si>
  <si>
    <t>didou</t>
  </si>
  <si>
    <t>didisor</t>
  </si>
  <si>
    <t>didiana</t>
  </si>
  <si>
    <t>dictator</t>
  </si>
  <si>
    <t>dickiesgirl</t>
  </si>
  <si>
    <t>dick18</t>
  </si>
  <si>
    <t>dick09</t>
  </si>
  <si>
    <t>diciembre3</t>
  </si>
  <si>
    <t>diciembre22</t>
  </si>
  <si>
    <t>diciembre17</t>
  </si>
  <si>
    <t>dicembre</t>
  </si>
  <si>
    <t>dice12</t>
  </si>
  <si>
    <t>dice</t>
  </si>
  <si>
    <t>dibujos</t>
  </si>
  <si>
    <t>dibujante</t>
  </si>
  <si>
    <t>dibber</t>
  </si>
  <si>
    <t>diaz12</t>
  </si>
  <si>
    <t>diarrhea</t>
  </si>
  <si>
    <t>dianys</t>
  </si>
  <si>
    <t>dianne23</t>
  </si>
  <si>
    <t>dianne21</t>
  </si>
  <si>
    <t>dianne15</t>
  </si>
  <si>
    <t>dianiz</t>
  </si>
  <si>
    <t>dianem</t>
  </si>
  <si>
    <t>dianeb</t>
  </si>
  <si>
    <t>diane3</t>
  </si>
  <si>
    <t>diane09</t>
  </si>
  <si>
    <t>diane06</t>
  </si>
  <si>
    <t>dianayyo</t>
  </si>
  <si>
    <t>dianalopez</t>
  </si>
  <si>
    <t>dianajoy</t>
  </si>
  <si>
    <t>dianagabriela</t>
  </si>
  <si>
    <t>dianaamor</t>
  </si>
  <si>
    <t>diana69</t>
  </si>
  <si>
    <t>diana33</t>
  </si>
  <si>
    <t>diana27</t>
  </si>
  <si>
    <t>diana2005</t>
  </si>
  <si>
    <t>diana1992</t>
  </si>
  <si>
    <t>diana00</t>
  </si>
  <si>
    <t>diamonds22</t>
  </si>
  <si>
    <t>diamonds08</t>
  </si>
  <si>
    <t>diamonde</t>
  </si>
  <si>
    <t>diamond99</t>
  </si>
  <si>
    <t>diamond92</t>
  </si>
  <si>
    <t>diamond44</t>
  </si>
  <si>
    <t>diamond29</t>
  </si>
  <si>
    <t>diamond03</t>
  </si>
  <si>
    <t>diamond00</t>
  </si>
  <si>
    <t>diajeng</t>
  </si>
  <si>
    <t>diablo7</t>
  </si>
  <si>
    <t>diablo21</t>
  </si>
  <si>
    <t>diablo12</t>
  </si>
  <si>
    <t>dhymhy</t>
  </si>
  <si>
    <t>dhungana</t>
  </si>
  <si>
    <t>dhuday</t>
  </si>
  <si>
    <t>dhsldk</t>
  </si>
  <si>
    <t>dhoz02</t>
  </si>
  <si>
    <t>dhoseh</t>
  </si>
  <si>
    <t>dhondhon</t>
  </si>
  <si>
    <t>dhewie</t>
  </si>
  <si>
    <t>dhessa</t>
  </si>
  <si>
    <t>dhemhe</t>
  </si>
  <si>
    <t>dhelle</t>
  </si>
  <si>
    <t>dhaval</t>
  </si>
  <si>
    <t>dhale</t>
  </si>
  <si>
    <t>dgrayman</t>
  </si>
  <si>
    <t>dgirl1</t>
  </si>
  <si>
    <t>dfresh</t>
  </si>
  <si>
    <t>dezza</t>
  </si>
  <si>
    <t>dezire1</t>
  </si>
  <si>
    <t>dez123</t>
  </si>
  <si>
    <t>deysy</t>
  </si>
  <si>
    <t>deyita</t>
  </si>
  <si>
    <t>dexters</t>
  </si>
  <si>
    <t>dexterlab</t>
  </si>
  <si>
    <t>dexter19</t>
  </si>
  <si>
    <t>dexter18</t>
  </si>
  <si>
    <t>dexter17</t>
  </si>
  <si>
    <t>dexter15</t>
  </si>
  <si>
    <t>dexter10</t>
  </si>
  <si>
    <t>dexter08</t>
  </si>
  <si>
    <t>dewie</t>
  </si>
  <si>
    <t>dewey123</t>
  </si>
  <si>
    <t>dewayne3</t>
  </si>
  <si>
    <t>dewata</t>
  </si>
  <si>
    <t>dewadewi</t>
  </si>
  <si>
    <t>devrim</t>
  </si>
  <si>
    <t>devontay</t>
  </si>
  <si>
    <t>devont</t>
  </si>
  <si>
    <t>devonport</t>
  </si>
  <si>
    <t>devonne1</t>
  </si>
  <si>
    <t>devon77</t>
  </si>
  <si>
    <t>devon28</t>
  </si>
  <si>
    <t>devon22</t>
  </si>
  <si>
    <t>devon2005</t>
  </si>
  <si>
    <t>devon16</t>
  </si>
  <si>
    <t>devon!</t>
  </si>
  <si>
    <t>devito</t>
  </si>
  <si>
    <t>deviny</t>
  </si>
  <si>
    <t>devinr</t>
  </si>
  <si>
    <t>devinl</t>
  </si>
  <si>
    <t>devinb1</t>
  </si>
  <si>
    <t>devin97</t>
  </si>
  <si>
    <t>devin77</t>
  </si>
  <si>
    <t>devin2005</t>
  </si>
  <si>
    <t>devin20</t>
  </si>
  <si>
    <t>devin19</t>
  </si>
  <si>
    <t>devin1234</t>
  </si>
  <si>
    <t>devin.</t>
  </si>
  <si>
    <t>deviltaz</t>
  </si>
  <si>
    <t>devils4</t>
  </si>
  <si>
    <t>devils2</t>
  </si>
  <si>
    <t>devils13</t>
  </si>
  <si>
    <t>devilmay</t>
  </si>
  <si>
    <t>devildoll</t>
  </si>
  <si>
    <t>devildevil</t>
  </si>
  <si>
    <t>devilbesideme</t>
  </si>
  <si>
    <t>devil999</t>
  </si>
  <si>
    <t>devil91</t>
  </si>
  <si>
    <t>devil88</t>
  </si>
  <si>
    <t>devil87</t>
  </si>
  <si>
    <t>devil8</t>
  </si>
  <si>
    <t>devil333</t>
  </si>
  <si>
    <t>devil1234</t>
  </si>
  <si>
    <t>devil09</t>
  </si>
  <si>
    <t>devery</t>
  </si>
  <si>
    <t>devenish</t>
  </si>
  <si>
    <t>devcom</t>
  </si>
  <si>
    <t>detroitlions</t>
  </si>
  <si>
    <t>detroit7</t>
  </si>
  <si>
    <t>detroit32</t>
  </si>
  <si>
    <t>detox</t>
  </si>
  <si>
    <t>detera</t>
  </si>
  <si>
    <t>desyree</t>
  </si>
  <si>
    <t>destroyer1</t>
  </si>
  <si>
    <t>destra</t>
  </si>
  <si>
    <t>destiny96</t>
  </si>
  <si>
    <t>destiny29</t>
  </si>
  <si>
    <t>destiny0</t>
  </si>
  <si>
    <t>destini3</t>
  </si>
  <si>
    <t>destiney2</t>
  </si>
  <si>
    <t>dessy1</t>
  </si>
  <si>
    <t>desperation</t>
  </si>
  <si>
    <t>desney</t>
  </si>
  <si>
    <t>desman</t>
  </si>
  <si>
    <t>desiree23</t>
  </si>
  <si>
    <t>desiree15</t>
  </si>
  <si>
    <t>desiree06</t>
  </si>
  <si>
    <t>desiree0</t>
  </si>
  <si>
    <t>desire01</t>
  </si>
  <si>
    <t>desi14</t>
  </si>
  <si>
    <t>desgracia</t>
  </si>
  <si>
    <t>deseray</t>
  </si>
  <si>
    <t>desean13</t>
  </si>
  <si>
    <t>desdes1</t>
  </si>
  <si>
    <t>desare</t>
  </si>
  <si>
    <t>desaray</t>
  </si>
  <si>
    <t>desangreazul</t>
  </si>
  <si>
    <t>des2006</t>
  </si>
  <si>
    <t>des1ree</t>
  </si>
  <si>
    <t>des</t>
  </si>
  <si>
    <t>derwood</t>
  </si>
  <si>
    <t>derwent</t>
  </si>
  <si>
    <t>derrie</t>
  </si>
  <si>
    <t>derrick6</t>
  </si>
  <si>
    <t>derrick28</t>
  </si>
  <si>
    <t>derrick19</t>
  </si>
  <si>
    <t>derrick15</t>
  </si>
  <si>
    <t>derrick11</t>
  </si>
  <si>
    <t>derossi</t>
  </si>
  <si>
    <t>dermawan</t>
  </si>
  <si>
    <t>derlis</t>
  </si>
  <si>
    <t>derkaderka</t>
  </si>
  <si>
    <t>dereks1</t>
  </si>
  <si>
    <t>derekr</t>
  </si>
  <si>
    <t>derek88</t>
  </si>
  <si>
    <t>derek666</t>
  </si>
  <si>
    <t>derek24</t>
  </si>
  <si>
    <t>derby4life</t>
  </si>
  <si>
    <t>deramos</t>
  </si>
  <si>
    <t>dequincy</t>
  </si>
  <si>
    <t>deppster</t>
  </si>
  <si>
    <t>depp23</t>
  </si>
  <si>
    <t>deposito</t>
  </si>
  <si>
    <t>deposit</t>
  </si>
  <si>
    <t>dephie</t>
  </si>
  <si>
    <t>depeche101</t>
  </si>
  <si>
    <t>depakote</t>
  </si>
  <si>
    <t>deondray</t>
  </si>
  <si>
    <t>deon10</t>
  </si>
  <si>
    <t>deon1</t>
  </si>
  <si>
    <t>deomar</t>
  </si>
  <si>
    <t>denzelle</t>
  </si>
  <si>
    <t>denzel123</t>
  </si>
  <si>
    <t>denzel08</t>
  </si>
  <si>
    <t>denver77</t>
  </si>
  <si>
    <t>denver5</t>
  </si>
  <si>
    <t>denver303</t>
  </si>
  <si>
    <t>denver13</t>
  </si>
  <si>
    <t>dental05</t>
  </si>
  <si>
    <t>densie</t>
  </si>
  <si>
    <t>densel</t>
  </si>
  <si>
    <t>dennysa</t>
  </si>
  <si>
    <t>dennis88</t>
  </si>
  <si>
    <t>dennis26</t>
  </si>
  <si>
    <t>dennis25</t>
  </si>
  <si>
    <t>dennis16</t>
  </si>
  <si>
    <t>denni</t>
  </si>
  <si>
    <t>dennes</t>
  </si>
  <si>
    <t>dennard</t>
  </si>
  <si>
    <t>denmark1</t>
  </si>
  <si>
    <t>deniza</t>
  </si>
  <si>
    <t>denisek</t>
  </si>
  <si>
    <t>denise84</t>
  </si>
  <si>
    <t>denise74</t>
  </si>
  <si>
    <t>denise64</t>
  </si>
  <si>
    <t>denise36</t>
  </si>
  <si>
    <t>denise32</t>
  </si>
  <si>
    <t>denise04</t>
  </si>
  <si>
    <t>denise02</t>
  </si>
  <si>
    <t>deneb</t>
  </si>
  <si>
    <t>dempseys</t>
  </si>
  <si>
    <t>demonicangel</t>
  </si>
  <si>
    <t>demon66</t>
  </si>
  <si>
    <t>demon4</t>
  </si>
  <si>
    <t>demon22</t>
  </si>
  <si>
    <t>demitra</t>
  </si>
  <si>
    <t>demis</t>
  </si>
  <si>
    <t>demi11</t>
  </si>
  <si>
    <t>demi08</t>
  </si>
  <si>
    <t>demetruis</t>
  </si>
  <si>
    <t>demery</t>
  </si>
  <si>
    <t>dember</t>
  </si>
  <si>
    <t>demarion1</t>
  </si>
  <si>
    <t>deluca</t>
  </si>
  <si>
    <t>deltasigmatheta</t>
  </si>
  <si>
    <t>deltasig</t>
  </si>
  <si>
    <t>deltanu</t>
  </si>
  <si>
    <t>delta8</t>
  </si>
  <si>
    <t>delta6</t>
  </si>
  <si>
    <t>delta10</t>
  </si>
  <si>
    <t>delta03</t>
  </si>
  <si>
    <t>delphinus</t>
  </si>
  <si>
    <t>deloso</t>
  </si>
  <si>
    <t>delosantos</t>
  </si>
  <si>
    <t>deloitte</t>
  </si>
  <si>
    <t>deloach</t>
  </si>
  <si>
    <t>delmis</t>
  </si>
  <si>
    <t>delmas</t>
  </si>
  <si>
    <t>dellanira</t>
  </si>
  <si>
    <t>dell88</t>
  </si>
  <si>
    <t>dell33</t>
  </si>
  <si>
    <t>dell02</t>
  </si>
  <si>
    <t>delizo</t>
  </si>
  <si>
    <t>delighted</t>
  </si>
  <si>
    <t>delicat</t>
  </si>
  <si>
    <t>delfines1</t>
  </si>
  <si>
    <t>delcid</t>
  </si>
  <si>
    <t>delboy1</t>
  </si>
  <si>
    <t>delantar</t>
  </si>
  <si>
    <t>delangel</t>
  </si>
  <si>
    <t>delaine1</t>
  </si>
  <si>
    <t>delageto</t>
  </si>
  <si>
    <t>delacroix</t>
  </si>
  <si>
    <t>dejota</t>
  </si>
  <si>
    <t>dejon1</t>
  </si>
  <si>
    <t>dejateamar</t>
  </si>
  <si>
    <t>deissy</t>
  </si>
  <si>
    <t>degula</t>
  </si>
  <si>
    <t>deftone</t>
  </si>
  <si>
    <t>deforest</t>
  </si>
  <si>
    <t>defoe</t>
  </si>
  <si>
    <t>definitely</t>
  </si>
  <si>
    <t>defcon5</t>
  </si>
  <si>
    <t>deezel</t>
  </si>
  <si>
    <t>deeter</t>
  </si>
  <si>
    <t>deeree</t>
  </si>
  <si>
    <t>deemarie</t>
  </si>
  <si>
    <t>deeley</t>
  </si>
  <si>
    <t>deekay</t>
  </si>
  <si>
    <t>deeiutza</t>
  </si>
  <si>
    <t>deeeee</t>
  </si>
  <si>
    <t>deedee22</t>
  </si>
  <si>
    <t>deedee20</t>
  </si>
  <si>
    <t>deedee18</t>
  </si>
  <si>
    <t>deeboo</t>
  </si>
  <si>
    <t>deebo</t>
  </si>
  <si>
    <t>dedicate</t>
  </si>
  <si>
    <t>dedede1</t>
  </si>
  <si>
    <t>dede45</t>
  </si>
  <si>
    <t>dede15</t>
  </si>
  <si>
    <t>dede1234</t>
  </si>
  <si>
    <t>dede11</t>
  </si>
  <si>
    <t>dede07</t>
  </si>
  <si>
    <t>dedalo</t>
  </si>
  <si>
    <t>declan123</t>
  </si>
  <si>
    <t>declan07</t>
  </si>
  <si>
    <t>declan06</t>
  </si>
  <si>
    <t>decide</t>
  </si>
  <si>
    <t>decepcionada</t>
  </si>
  <si>
    <t>decenber</t>
  </si>
  <si>
    <t>decbaby</t>
  </si>
  <si>
    <t>dec22006</t>
  </si>
  <si>
    <t>dec162006</t>
  </si>
  <si>
    <t>deborah123</t>
  </si>
  <si>
    <t>deborah12</t>
  </si>
  <si>
    <t>debbie3</t>
  </si>
  <si>
    <t>debbie!</t>
  </si>
  <si>
    <t>deaven</t>
  </si>
  <si>
    <t>deathz</t>
  </si>
  <si>
    <t>deaths1</t>
  </si>
  <si>
    <t>deathnote7</t>
  </si>
  <si>
    <t>deathbox</t>
  </si>
  <si>
    <t>death999</t>
  </si>
  <si>
    <t>death66</t>
  </si>
  <si>
    <t>death4life</t>
  </si>
  <si>
    <t>death2you</t>
  </si>
  <si>
    <t>death14</t>
  </si>
  <si>
    <t>death00</t>
  </si>
  <si>
    <t>dearme</t>
  </si>
  <si>
    <t>deanna2</t>
  </si>
  <si>
    <t>deanna01</t>
  </si>
  <si>
    <t>deanjr</t>
  </si>
  <si>
    <t>deangela</t>
  </si>
  <si>
    <t>deandre8</t>
  </si>
  <si>
    <t>deandre5</t>
  </si>
  <si>
    <t>dean2006</t>
  </si>
  <si>
    <t>dean10</t>
  </si>
  <si>
    <t>dealer1</t>
  </si>
  <si>
    <t>deadwood1</t>
  </si>
  <si>
    <t>deadpoetic</t>
  </si>
  <si>
    <t>deadmen</t>
  </si>
  <si>
    <t>deadman2</t>
  </si>
  <si>
    <t>deadletters</t>
  </si>
  <si>
    <t>deadheart</t>
  </si>
  <si>
    <t>deadevil</t>
  </si>
  <si>
    <t>deablo</t>
  </si>
  <si>
    <t>dddaaa</t>
  </si>
  <si>
    <t>ddavis</t>
  </si>
  <si>
    <t>ddaisy</t>
  </si>
  <si>
    <t>dconan</t>
  </si>
  <si>
    <t>dchild</t>
  </si>
  <si>
    <t>dcfc4eva</t>
  </si>
  <si>
    <t>dc4life</t>
  </si>
  <si>
    <t>dbrown1</t>
  </si>
  <si>
    <t>dbowie</t>
  </si>
  <si>
    <t>dblock5</t>
  </si>
  <si>
    <t>dblack</t>
  </si>
  <si>
    <t>db1234</t>
  </si>
  <si>
    <t>dazzie</t>
  </si>
  <si>
    <t>dazman</t>
  </si>
  <si>
    <t>daysofourlives</t>
  </si>
  <si>
    <t>dayquan</t>
  </si>
  <si>
    <t>dayon</t>
  </si>
  <si>
    <t>daymond</t>
  </si>
  <si>
    <t>daydreaming</t>
  </si>
  <si>
    <t>dayday10</t>
  </si>
  <si>
    <t>daycare3</t>
  </si>
  <si>
    <t>dayann</t>
  </si>
  <si>
    <t>dayanira</t>
  </si>
  <si>
    <t>daxter1</t>
  </si>
  <si>
    <t>dawson7</t>
  </si>
  <si>
    <t>dawson4</t>
  </si>
  <si>
    <t>dawson08</t>
  </si>
  <si>
    <t>dawnann</t>
  </si>
  <si>
    <t>dawn92</t>
  </si>
  <si>
    <t>dawn85</t>
  </si>
  <si>
    <t>dawn76</t>
  </si>
  <si>
    <t>dawn33</t>
  </si>
  <si>
    <t>dawn29</t>
  </si>
  <si>
    <t>dawn26</t>
  </si>
  <si>
    <t>dawn2008</t>
  </si>
  <si>
    <t>dawn18</t>
  </si>
  <si>
    <t>dawn1234</t>
  </si>
  <si>
    <t>dawn03</t>
  </si>
  <si>
    <t>dawgs11</t>
  </si>
  <si>
    <t>dawgpound</t>
  </si>
  <si>
    <t>dawg13</t>
  </si>
  <si>
    <t>davuilevu</t>
  </si>
  <si>
    <t>davis7</t>
  </si>
  <si>
    <t>davins</t>
  </si>
  <si>
    <t>davidt1</t>
  </si>
  <si>
    <t>davidricardo</t>
  </si>
  <si>
    <t>davidp1</t>
  </si>
  <si>
    <t>davidmiguel</t>
  </si>
  <si>
    <t>davidjosue</t>
  </si>
  <si>
    <t>davidjones</t>
  </si>
  <si>
    <t>david90</t>
  </si>
  <si>
    <t>david4life</t>
  </si>
  <si>
    <t>david2004</t>
  </si>
  <si>
    <t>david1999</t>
  </si>
  <si>
    <t>davey666</t>
  </si>
  <si>
    <t>davey3</t>
  </si>
  <si>
    <t>davena</t>
  </si>
  <si>
    <t>davelove</t>
  </si>
  <si>
    <t>davel</t>
  </si>
  <si>
    <t>daveko</t>
  </si>
  <si>
    <t>dave33</t>
  </si>
  <si>
    <t>dave20</t>
  </si>
  <si>
    <t>dave101</t>
  </si>
  <si>
    <t>dave03</t>
  </si>
  <si>
    <t>dave02</t>
  </si>
  <si>
    <t>datgurl1</t>
  </si>
  <si>
    <t>dateme</t>
  </si>
  <si>
    <t>datadata</t>
  </si>
  <si>
    <t>dat123</t>
  </si>
  <si>
    <t>daster</t>
  </si>
  <si>
    <t>dashley</t>
  </si>
  <si>
    <t>dashiell</t>
  </si>
  <si>
    <t>dashie</t>
  </si>
  <si>
    <t>dash</t>
  </si>
  <si>
    <t>dasenka</t>
  </si>
  <si>
    <t>dasboot</t>
  </si>
  <si>
    <t>daryn</t>
  </si>
  <si>
    <t>darylj</t>
  </si>
  <si>
    <t>darwyn</t>
  </si>
  <si>
    <t>darwis</t>
  </si>
  <si>
    <t>darwinteamo</t>
  </si>
  <si>
    <t>darwin23</t>
  </si>
  <si>
    <t>darwin13</t>
  </si>
  <si>
    <t>darsha</t>
  </si>
  <si>
    <t>darryl3</t>
  </si>
  <si>
    <t>darryl12</t>
  </si>
  <si>
    <t>darrian1</t>
  </si>
  <si>
    <t>darren9</t>
  </si>
  <si>
    <t>darren84</t>
  </si>
  <si>
    <t>darren4</t>
  </si>
  <si>
    <t>darren24</t>
  </si>
  <si>
    <t>darren15</t>
  </si>
  <si>
    <t>darrell5</t>
  </si>
  <si>
    <t>darrell21</t>
  </si>
  <si>
    <t>darrell01</t>
  </si>
  <si>
    <t>darnit</t>
  </si>
  <si>
    <t>darney</t>
  </si>
  <si>
    <t>darma</t>
  </si>
  <si>
    <t>darlon</t>
  </si>
  <si>
    <t>darkzero</t>
  </si>
  <si>
    <t>darkz</t>
  </si>
  <si>
    <t>darkwolf1</t>
  </si>
  <si>
    <t>darkwarrior</t>
  </si>
  <si>
    <t>darkvader</t>
  </si>
  <si>
    <t>darkside2</t>
  </si>
  <si>
    <t>darkshines</t>
  </si>
  <si>
    <t>darkness7</t>
  </si>
  <si>
    <t>darkness666</t>
  </si>
  <si>
    <t>darkness!</t>
  </si>
  <si>
    <t>darking</t>
  </si>
  <si>
    <t>darkest</t>
  </si>
  <si>
    <t>darkangel7</t>
  </si>
  <si>
    <t>dark69</t>
  </si>
  <si>
    <t>dark20</t>
  </si>
  <si>
    <t>dark19</t>
  </si>
  <si>
    <t>dark00</t>
  </si>
  <si>
    <t>dark-angel</t>
  </si>
  <si>
    <t>darius14</t>
  </si>
  <si>
    <t>darius09</t>
  </si>
  <si>
    <t>darito</t>
  </si>
  <si>
    <t>darissa</t>
  </si>
  <si>
    <t>darioo</t>
  </si>
  <si>
    <t>dario123</t>
  </si>
  <si>
    <t>darilyn</t>
  </si>
  <si>
    <t>darika</t>
  </si>
  <si>
    <t>darianny</t>
  </si>
  <si>
    <t>darian5</t>
  </si>
  <si>
    <t>dare</t>
  </si>
  <si>
    <t>darcydog</t>
  </si>
  <si>
    <t>darchelle</t>
  </si>
  <si>
    <t>darawan</t>
  </si>
  <si>
    <t>darany</t>
  </si>
  <si>
    <t>darang</t>
  </si>
  <si>
    <t>daquan12</t>
  </si>
  <si>
    <t>daqiao</t>
  </si>
  <si>
    <t>dapperdan</t>
  </si>
  <si>
    <t>daphny</t>
  </si>
  <si>
    <t>danzell</t>
  </si>
  <si>
    <t>danyka</t>
  </si>
  <si>
    <t>danyfer</t>
  </si>
  <si>
    <t>dany20</t>
  </si>
  <si>
    <t>danville1</t>
  </si>
  <si>
    <t>danvers</t>
  </si>
  <si>
    <t>danteslyn</t>
  </si>
  <si>
    <t>dantej</t>
  </si>
  <si>
    <t>dante04</t>
  </si>
  <si>
    <t>dantae</t>
  </si>
  <si>
    <t>dansam</t>
  </si>
  <si>
    <t>dannyz</t>
  </si>
  <si>
    <t>dannyjoe</t>
  </si>
  <si>
    <t>dannyishot</t>
  </si>
  <si>
    <t>dannyella</t>
  </si>
  <si>
    <t>danny777</t>
  </si>
  <si>
    <t>danny2005</t>
  </si>
  <si>
    <t>dannix</t>
  </si>
  <si>
    <t>danniell</t>
  </si>
  <si>
    <t>dannes</t>
  </si>
  <si>
    <t>danne</t>
  </si>
  <si>
    <t>danlee</t>
  </si>
  <si>
    <t>danjoe</t>
  </si>
  <si>
    <t>danjer</t>
  </si>
  <si>
    <t>danjay</t>
  </si>
  <si>
    <t>danifer</t>
  </si>
  <si>
    <t>danielz</t>
  </si>
  <si>
    <t>danielpaul</t>
  </si>
  <si>
    <t>danielle99</t>
  </si>
  <si>
    <t>danielle97</t>
  </si>
  <si>
    <t>danielle84</t>
  </si>
  <si>
    <t>danielle31</t>
  </si>
  <si>
    <t>danielle30</t>
  </si>
  <si>
    <t>danielle03</t>
  </si>
  <si>
    <t>danielito1</t>
  </si>
  <si>
    <t>daniela96</t>
  </si>
  <si>
    <t>daniel80</t>
  </si>
  <si>
    <t>daniel4eva</t>
  </si>
  <si>
    <t>daniel42</t>
  </si>
  <si>
    <t>daniel1996</t>
  </si>
  <si>
    <t>daniel1984</t>
  </si>
  <si>
    <t>daniel1983</t>
  </si>
  <si>
    <t>daniel#1</t>
  </si>
  <si>
    <t>danieka</t>
  </si>
  <si>
    <t>daniek</t>
  </si>
  <si>
    <t>danie3</t>
  </si>
  <si>
    <t>danica23</t>
  </si>
  <si>
    <t>danica16</t>
  </si>
  <si>
    <t>danica07</t>
  </si>
  <si>
    <t>danibabe</t>
  </si>
  <si>
    <t>dani77</t>
  </si>
  <si>
    <t>dani56</t>
  </si>
  <si>
    <t>dani2006</t>
  </si>
  <si>
    <t>dani2004</t>
  </si>
  <si>
    <t>dani1996</t>
  </si>
  <si>
    <t>dani1984</t>
  </si>
  <si>
    <t>dani101</t>
  </si>
  <si>
    <t>dangs</t>
  </si>
  <si>
    <t>danger69</t>
  </si>
  <si>
    <t>danger4</t>
  </si>
  <si>
    <t>danger12</t>
  </si>
  <si>
    <t>danger06</t>
  </si>
  <si>
    <t>danger01</t>
  </si>
  <si>
    <t>danger!</t>
  </si>
  <si>
    <t>dangela</t>
  </si>
  <si>
    <t>danford</t>
  </si>
  <si>
    <t>danfer</t>
  </si>
  <si>
    <t>daney</t>
  </si>
  <si>
    <t>danette1</t>
  </si>
  <si>
    <t>daneli</t>
  </si>
  <si>
    <t>daneal</t>
  </si>
  <si>
    <t>dane21</t>
  </si>
  <si>
    <t>dane</t>
  </si>
  <si>
    <t>dandruff</t>
  </si>
  <si>
    <t>dandra</t>
  </si>
  <si>
    <t>dando</t>
  </si>
  <si>
    <t>dander</t>
  </si>
  <si>
    <t>dandelions</t>
  </si>
  <si>
    <t>dandelion1</t>
  </si>
  <si>
    <t>dandel</t>
  </si>
  <si>
    <t>dancing14</t>
  </si>
  <si>
    <t>dancing06</t>
  </si>
  <si>
    <t>dancing01</t>
  </si>
  <si>
    <t>dancerboy</t>
  </si>
  <si>
    <t>dancer56</t>
  </si>
  <si>
    <t>dancer1997</t>
  </si>
  <si>
    <t>dancer1991</t>
  </si>
  <si>
    <t>danceofdeath</t>
  </si>
  <si>
    <t>danceline</t>
  </si>
  <si>
    <t>dancehallqueen</t>
  </si>
  <si>
    <t>dancediva1</t>
  </si>
  <si>
    <t>dance1991</t>
  </si>
  <si>
    <t>dancan</t>
  </si>
  <si>
    <t>danbalan</t>
  </si>
  <si>
    <t>danasha</t>
  </si>
  <si>
    <t>danasang</t>
  </si>
  <si>
    <t>danank</t>
  </si>
  <si>
    <t>danalove</t>
  </si>
  <si>
    <t>danaja</t>
  </si>
  <si>
    <t>danaee</t>
  </si>
  <si>
    <t>danadane</t>
  </si>
  <si>
    <t>dana33</t>
  </si>
  <si>
    <t>dana29</t>
  </si>
  <si>
    <t>dana20</t>
  </si>
  <si>
    <t>dana10</t>
  </si>
  <si>
    <t>dan789</t>
  </si>
  <si>
    <t>damron</t>
  </si>
  <si>
    <t>damon05</t>
  </si>
  <si>
    <t>damnit69</t>
  </si>
  <si>
    <t>damngood</t>
  </si>
  <si>
    <t>damn23</t>
  </si>
  <si>
    <t>damn1t</t>
  </si>
  <si>
    <t>damion5</t>
  </si>
  <si>
    <t>damien7</t>
  </si>
  <si>
    <t>damian99</t>
  </si>
  <si>
    <t>damian6</t>
  </si>
  <si>
    <t>damarita</t>
  </si>
  <si>
    <t>damaris2</t>
  </si>
  <si>
    <t>damarion1</t>
  </si>
  <si>
    <t>damarcus1</t>
  </si>
  <si>
    <t>daluz</t>
  </si>
  <si>
    <t>dalton97</t>
  </si>
  <si>
    <t>dalton21</t>
  </si>
  <si>
    <t>dally1</t>
  </si>
  <si>
    <t>dalle</t>
  </si>
  <si>
    <t>dallas84</t>
  </si>
  <si>
    <t>dallas34</t>
  </si>
  <si>
    <t>dallas29</t>
  </si>
  <si>
    <t>dallas26</t>
  </si>
  <si>
    <t>daljit</t>
  </si>
  <si>
    <t>dalia15</t>
  </si>
  <si>
    <t>dale2007</t>
  </si>
  <si>
    <t>dale14</t>
  </si>
  <si>
    <t>dale00</t>
  </si>
  <si>
    <t>dalanda</t>
  </si>
  <si>
    <t>dalagan</t>
  </si>
  <si>
    <t>dakota92</t>
  </si>
  <si>
    <t>dakota44</t>
  </si>
  <si>
    <t>dakota25</t>
  </si>
  <si>
    <t>dakota18</t>
  </si>
  <si>
    <t>dakilla</t>
  </si>
  <si>
    <t>dajanae</t>
  </si>
  <si>
    <t>daizee</t>
  </si>
  <si>
    <t>daisymae2</t>
  </si>
  <si>
    <t>daisylove</t>
  </si>
  <si>
    <t>daisyh</t>
  </si>
  <si>
    <t>daisydo</t>
  </si>
  <si>
    <t>daisybaby</t>
  </si>
  <si>
    <t>daisya</t>
  </si>
  <si>
    <t>daisy96</t>
  </si>
  <si>
    <t>daisy79</t>
  </si>
  <si>
    <t>daisy31</t>
  </si>
  <si>
    <t>daisy12345</t>
  </si>
  <si>
    <t>daisy007</t>
  </si>
  <si>
    <t>daiske</t>
  </si>
  <si>
    <t>daiseymae</t>
  </si>
  <si>
    <t>daisey12</t>
  </si>
  <si>
    <t>daisee</t>
  </si>
  <si>
    <t>dainty1</t>
  </si>
  <si>
    <t>daijha</t>
  </si>
  <si>
    <t>dahana</t>
  </si>
  <si>
    <t>dagodoll</t>
  </si>
  <si>
    <t>dager</t>
  </si>
  <si>
    <t>dagami</t>
  </si>
  <si>
    <t>dagadu</t>
  </si>
  <si>
    <t>dafunk</t>
  </si>
  <si>
    <t>daftpunk1</t>
  </si>
  <si>
    <t>dafinest</t>
  </si>
  <si>
    <t>daffney</t>
  </si>
  <si>
    <t>daffa</t>
  </si>
  <si>
    <t>dafam1</t>
  </si>
  <si>
    <t>daegan</t>
  </si>
  <si>
    <t>dadyyankee</t>
  </si>
  <si>
    <t>dadson</t>
  </si>
  <si>
    <t>dadon</t>
  </si>
  <si>
    <t>dadivas</t>
  </si>
  <si>
    <t>dading</t>
  </si>
  <si>
    <t>dadidu</t>
  </si>
  <si>
    <t>daddysbabygirl</t>
  </si>
  <si>
    <t>daddyjohn</t>
  </si>
  <si>
    <t>daddyjo</t>
  </si>
  <si>
    <t>daddydaddy</t>
  </si>
  <si>
    <t>daddyboo</t>
  </si>
  <si>
    <t>daddyangel</t>
  </si>
  <si>
    <t>daddy97</t>
  </si>
  <si>
    <t>daddy84</t>
  </si>
  <si>
    <t>daddy81</t>
  </si>
  <si>
    <t>daddy72</t>
  </si>
  <si>
    <t>daddy66</t>
  </si>
  <si>
    <t>daddy50</t>
  </si>
  <si>
    <t>daddy46</t>
  </si>
  <si>
    <t>daddy40</t>
  </si>
  <si>
    <t>daddy39</t>
  </si>
  <si>
    <t>daddy1995</t>
  </si>
  <si>
    <t>daddad1</t>
  </si>
  <si>
    <t>dadandme</t>
  </si>
  <si>
    <t>dadado</t>
  </si>
  <si>
    <t>dadad</t>
  </si>
  <si>
    <t>dada20</t>
  </si>
  <si>
    <t>dachosen1</t>
  </si>
  <si>
    <t>dacarter</t>
  </si>
  <si>
    <t>dacara</t>
  </si>
  <si>
    <t>dabber</t>
  </si>
  <si>
    <t>daaron</t>
  </si>
  <si>
    <t>da12nv</t>
  </si>
  <si>
    <t>da11as</t>
  </si>
  <si>
    <t>d^iyd</t>
  </si>
  <si>
    <t>7'</t>
  </si>
  <si>
    <t>d55555</t>
  </si>
  <si>
    <t>d1llon</t>
  </si>
  <si>
    <t>d1d2d3</t>
  </si>
  <si>
    <t>d1ckhead</t>
  </si>
  <si>
    <t>d101010</t>
  </si>
  <si>
    <t>d0minic</t>
  </si>
  <si>
    <t>d00dlebug</t>
  </si>
  <si>
    <t>d00d00</t>
  </si>
  <si>
    <t>d-unit</t>
  </si>
  <si>
    <t>d-generationx</t>
  </si>
  <si>
    <t>cynthia9</t>
  </si>
  <si>
    <t>cynthia89</t>
  </si>
  <si>
    <t>cynthia8</t>
  </si>
  <si>
    <t>cynthia69</t>
  </si>
  <si>
    <t>cynthia5</t>
  </si>
  <si>
    <t>cynthia22</t>
  </si>
  <si>
    <t>cynthia19</t>
  </si>
  <si>
    <t>cynthia14</t>
  </si>
  <si>
    <t>cynara</t>
  </si>
  <si>
    <t>cydric</t>
  </si>
  <si>
    <t>cyclops1</t>
  </si>
  <si>
    <t>cyclope</t>
  </si>
  <si>
    <t>cyberworld</t>
  </si>
  <si>
    <t>cyberia</t>
  </si>
  <si>
    <t>cybercom</t>
  </si>
  <si>
    <t>cyberbabe</t>
  </si>
  <si>
    <t>cyank</t>
  </si>
  <si>
    <t>cxzcxz</t>
  </si>
  <si>
    <t>cwebb4</t>
  </si>
  <si>
    <t>cuttingedge</t>
  </si>
  <si>
    <t>cuttie5</t>
  </si>
  <si>
    <t>cuttie4</t>
  </si>
  <si>
    <t>cuttie14</t>
  </si>
  <si>
    <t>cutter3</t>
  </si>
  <si>
    <t>cutsie</t>
  </si>
  <si>
    <t>cutito</t>
  </si>
  <si>
    <t>cutiewitabooty</t>
  </si>
  <si>
    <t>cutiet</t>
  </si>
  <si>
    <t>cuties2</t>
  </si>
  <si>
    <t>cutierose</t>
  </si>
  <si>
    <t>cutiepooh</t>
  </si>
  <si>
    <t>cutiepie92</t>
  </si>
  <si>
    <t>cutiepie28</t>
  </si>
  <si>
    <t>cutiepie03</t>
  </si>
  <si>
    <t>cutiepi3</t>
  </si>
  <si>
    <t>cutiem</t>
  </si>
  <si>
    <t>cutieg</t>
  </si>
  <si>
    <t>cutiebooty</t>
  </si>
  <si>
    <t>cutiebabes</t>
  </si>
  <si>
    <t>cutieb</t>
  </si>
  <si>
    <t>cutieako</t>
  </si>
  <si>
    <t>cutie_1</t>
  </si>
  <si>
    <t>cutie65</t>
  </si>
  <si>
    <t>cutie222</t>
  </si>
  <si>
    <t>cutie111</t>
  </si>
  <si>
    <t>cutie103</t>
  </si>
  <si>
    <t>cuteys</t>
  </si>
  <si>
    <t>cutey123</t>
  </si>
  <si>
    <t>cutesexy</t>
  </si>
  <si>
    <t>cuteme1</t>
  </si>
  <si>
    <t>cutemama</t>
  </si>
  <si>
    <t>cutekittens</t>
  </si>
  <si>
    <t>cutehoney</t>
  </si>
  <si>
    <t>cutegurl1</t>
  </si>
  <si>
    <t>cuteface1</t>
  </si>
  <si>
    <t>cutedancer</t>
  </si>
  <si>
    <t>cutechloe</t>
  </si>
  <si>
    <t>cutecats</t>
  </si>
  <si>
    <t>cuteboyz</t>
  </si>
  <si>
    <t>cutebabe1</t>
  </si>
  <si>
    <t>cutebaako</t>
  </si>
  <si>
    <t>cuteandsexy</t>
  </si>
  <si>
    <t>cute_ako</t>
  </si>
  <si>
    <t>cute3</t>
  </si>
  <si>
    <t>cute247</t>
  </si>
  <si>
    <t>cute!</t>
  </si>
  <si>
    <t>customize</t>
  </si>
  <si>
    <t>cusano</t>
  </si>
  <si>
    <t>curva</t>
  </si>
  <si>
    <t>curtis32</t>
  </si>
  <si>
    <t>curtis16</t>
  </si>
  <si>
    <t>curtin</t>
  </si>
  <si>
    <t>curtains1</t>
  </si>
  <si>
    <t>cursed1</t>
  </si>
  <si>
    <t>curly2</t>
  </si>
  <si>
    <t>curleysue</t>
  </si>
  <si>
    <t>curfew</t>
  </si>
  <si>
    <t>cupcakes7</t>
  </si>
  <si>
    <t>cupcake28</t>
  </si>
  <si>
    <t>cupcake26</t>
  </si>
  <si>
    <t>cupcake25</t>
  </si>
  <si>
    <t>cupcake20</t>
  </si>
  <si>
    <t>cupcake0</t>
  </si>
  <si>
    <t>cup123</t>
  </si>
  <si>
    <t>cuntrag1</t>
  </si>
  <si>
    <t>cuntfuck</t>
  </si>
  <si>
    <t>cunt22</t>
  </si>
  <si>
    <t>cumpleanos</t>
  </si>
  <si>
    <t>cumbias</t>
  </si>
  <si>
    <t>culpable</t>
  </si>
  <si>
    <t>culorico</t>
  </si>
  <si>
    <t>cullens</t>
  </si>
  <si>
    <t>cullen17</t>
  </si>
  <si>
    <t>culet</t>
  </si>
  <si>
    <t>culdaff</t>
  </si>
  <si>
    <t>culanag</t>
  </si>
  <si>
    <t>cukimai</t>
  </si>
  <si>
    <t>cuevas1</t>
  </si>
  <si>
    <t>cuernos</t>
  </si>
  <si>
    <t>cuenco</t>
  </si>
  <si>
    <t>cudles</t>
  </si>
  <si>
    <t>cuddy1</t>
  </si>
  <si>
    <t>cuddles4</t>
  </si>
  <si>
    <t>cuddles21</t>
  </si>
  <si>
    <t>cuddels</t>
  </si>
  <si>
    <t>cucus</t>
  </si>
  <si>
    <t>cucaracho</t>
  </si>
  <si>
    <t>cubsrock</t>
  </si>
  <si>
    <t>cubs08</t>
  </si>
  <si>
    <t>cubillas</t>
  </si>
  <si>
    <t>cubeta</t>
  </si>
  <si>
    <t>cubby123</t>
  </si>
  <si>
    <t>cuba2008</t>
  </si>
  <si>
    <t>cuba1234</t>
  </si>
  <si>
    <t>cuba07</t>
  </si>
  <si>
    <t>cuautemoc</t>
  </si>
  <si>
    <t>cuasay</t>
  </si>
  <si>
    <t>cuartel</t>
  </si>
  <si>
    <t>cuantiq</t>
  </si>
  <si>
    <t>ctrlaltdel</t>
  </si>
  <si>
    <t>ctown1</t>
  </si>
  <si>
    <t>ct12345</t>
  </si>
  <si>
    <t>csongi</t>
  </si>
  <si>
    <t>cslewis</t>
  </si>
  <si>
    <t>cryztal</t>
  </si>
  <si>
    <t>crystian</t>
  </si>
  <si>
    <t>crystell</t>
  </si>
  <si>
    <t>crystalm</t>
  </si>
  <si>
    <t>crystallee</t>
  </si>
  <si>
    <t>crystalball</t>
  </si>
  <si>
    <t>crystal78</t>
  </si>
  <si>
    <t>crystal09</t>
  </si>
  <si>
    <t>crybaby2</t>
  </si>
  <si>
    <t>cruzito1</t>
  </si>
  <si>
    <t>cruz06</t>
  </si>
  <si>
    <t>crusito</t>
  </si>
  <si>
    <t>crunchynut</t>
  </si>
  <si>
    <t>crumpet1</t>
  </si>
  <si>
    <t>crumb</t>
  </si>
  <si>
    <t>crufts</t>
  </si>
  <si>
    <t>crows</t>
  </si>
  <si>
    <t>crownme</t>
  </si>
  <si>
    <t>crow666</t>
  </si>
  <si>
    <t>crotty</t>
  </si>
  <si>
    <t>crosskeys</t>
  </si>
  <si>
    <t>crossface</t>
  </si>
  <si>
    <t>croqueta</t>
  </si>
  <si>
    <t>crono</t>
  </si>
  <si>
    <t>cromos</t>
  </si>
  <si>
    <t>crocs</t>
  </si>
  <si>
    <t>crock</t>
  </si>
  <si>
    <t>croatian</t>
  </si>
  <si>
    <t>croacia</t>
  </si>
  <si>
    <t>crizz</t>
  </si>
  <si>
    <t>critina</t>
  </si>
  <si>
    <t>crisy</t>
  </si>
  <si>
    <t>vive</t>
  </si>
  <si>
    <t>cristinuca</t>
  </si>
  <si>
    <t>cristinateamo</t>
  </si>
  <si>
    <t>cristina23</t>
  </si>
  <si>
    <t>cristina13</t>
  </si>
  <si>
    <t>cristiancito</t>
  </si>
  <si>
    <t>cristian23</t>
  </si>
  <si>
    <t>cristian13</t>
  </si>
  <si>
    <t>cristian01</t>
  </si>
  <si>
    <t>cristi22</t>
  </si>
  <si>
    <t>cristhina</t>
  </si>
  <si>
    <t>crispo</t>
  </si>
  <si>
    <t>crispin1</t>
  </si>
  <si>
    <t>crish</t>
  </si>
  <si>
    <t>criscel</t>
  </si>
  <si>
    <t>crisantemo</t>
  </si>
  <si>
    <t>crisandra</t>
  </si>
  <si>
    <t>crisamor</t>
  </si>
  <si>
    <t>crisam</t>
  </si>
  <si>
    <t>cris20</t>
  </si>
  <si>
    <t>cris143</t>
  </si>
  <si>
    <t>cris1</t>
  </si>
  <si>
    <t>cris08</t>
  </si>
  <si>
    <t>cripstar</t>
  </si>
  <si>
    <t>crips187</t>
  </si>
  <si>
    <t>cripkillah</t>
  </si>
  <si>
    <t>cripin1</t>
  </si>
  <si>
    <t>cripcuzz</t>
  </si>
  <si>
    <t>crip213</t>
  </si>
  <si>
    <t>crip211</t>
  </si>
  <si>
    <t>crip15</t>
  </si>
  <si>
    <t>crimson2</t>
  </si>
  <si>
    <t>crickey</t>
  </si>
  <si>
    <t>cricket6</t>
  </si>
  <si>
    <t>cricket17</t>
  </si>
  <si>
    <t>crianca</t>
  </si>
  <si>
    <t>cretzulina</t>
  </si>
  <si>
    <t>cretino</t>
  </si>
  <si>
    <t>cretina</t>
  </si>
  <si>
    <t>cresencia</t>
  </si>
  <si>
    <t>creoenti</t>
  </si>
  <si>
    <t>creepz</t>
  </si>
  <si>
    <t>creed123</t>
  </si>
  <si>
    <t>creature1</t>
  </si>
  <si>
    <t>creater</t>
  </si>
  <si>
    <t>creasta</t>
  </si>
  <si>
    <t>crease</t>
  </si>
  <si>
    <t>creamsoda1</t>
  </si>
  <si>
    <t>cream69</t>
  </si>
  <si>
    <t>crazyr</t>
  </si>
  <si>
    <t>crazylegs1</t>
  </si>
  <si>
    <t>crazygrl1</t>
  </si>
  <si>
    <t>crazydevil</t>
  </si>
  <si>
    <t>crazycute</t>
  </si>
  <si>
    <t>crazychic1</t>
  </si>
  <si>
    <t>crazyblonde</t>
  </si>
  <si>
    <t>crazybear</t>
  </si>
  <si>
    <t>crazy888</t>
  </si>
  <si>
    <t>crazy85</t>
  </si>
  <si>
    <t>crazy84</t>
  </si>
  <si>
    <t>crazy76</t>
  </si>
  <si>
    <t>crazy4boys</t>
  </si>
  <si>
    <t>crazy1993</t>
  </si>
  <si>
    <t>crazy1992</t>
  </si>
  <si>
    <t>craziness1</t>
  </si>
  <si>
    <t>crazer</t>
  </si>
  <si>
    <t>crayola!</t>
  </si>
  <si>
    <t>crash99</t>
  </si>
  <si>
    <t>crash7</t>
  </si>
  <si>
    <t>crank1</t>
  </si>
  <si>
    <t>cramos</t>
  </si>
  <si>
    <t>cramond</t>
  </si>
  <si>
    <t>craizy</t>
  </si>
  <si>
    <t>craigyboy</t>
  </si>
  <si>
    <t>craign</t>
  </si>
  <si>
    <t>craig8</t>
  </si>
  <si>
    <t>craig14</t>
  </si>
  <si>
    <t>craig05</t>
  </si>
  <si>
    <t>cracker69</t>
  </si>
  <si>
    <t>cracker01</t>
  </si>
  <si>
    <t>crack2</t>
  </si>
  <si>
    <t>craciunita</t>
  </si>
  <si>
    <t>craciunfericit</t>
  </si>
  <si>
    <t>cr125</t>
  </si>
  <si>
    <t>cozmic</t>
  </si>
  <si>
    <t>coyote01</t>
  </si>
  <si>
    <t>coxcox</t>
  </si>
  <si>
    <t>cowpoop</t>
  </si>
  <si>
    <t>cowgirl_up</t>
  </si>
  <si>
    <t>cowgirl9</t>
  </si>
  <si>
    <t>cowgirl88</t>
  </si>
  <si>
    <t>cowgirl77</t>
  </si>
  <si>
    <t>cowgirl44</t>
  </si>
  <si>
    <t>cowboyss</t>
  </si>
  <si>
    <t>cowboys94</t>
  </si>
  <si>
    <t>cowboys05</t>
  </si>
  <si>
    <t>cowboy33</t>
  </si>
  <si>
    <t>cowboy24</t>
  </si>
  <si>
    <t>cowboy20</t>
  </si>
  <si>
    <t>cowboy03</t>
  </si>
  <si>
    <t>covinhas</t>
  </si>
  <si>
    <t>coverup</t>
  </si>
  <si>
    <t>covers</t>
  </si>
  <si>
    <t>coventrycity</t>
  </si>
  <si>
    <t>covadonga</t>
  </si>
  <si>
    <t>courtney96</t>
  </si>
  <si>
    <t>courtney95</t>
  </si>
  <si>
    <t>courtney22</t>
  </si>
  <si>
    <t>courtney15</t>
  </si>
  <si>
    <t>courtney03</t>
  </si>
  <si>
    <t>courtesy</t>
  </si>
  <si>
    <t>court8</t>
  </si>
  <si>
    <t>court6</t>
  </si>
  <si>
    <t>court20</t>
  </si>
  <si>
    <t>court04</t>
  </si>
  <si>
    <t>courier</t>
  </si>
  <si>
    <t>courchene</t>
  </si>
  <si>
    <t>couper</t>
  </si>
  <si>
    <t>country14</t>
  </si>
  <si>
    <t>country123</t>
  </si>
  <si>
    <t>counsel</t>
  </si>
  <si>
    <t>cougars9</t>
  </si>
  <si>
    <t>cougars13</t>
  </si>
  <si>
    <t>cougars05</t>
  </si>
  <si>
    <t>cougar14</t>
  </si>
  <si>
    <t>cougar13</t>
  </si>
  <si>
    <t>couchy</t>
  </si>
  <si>
    <t>cottonwool</t>
  </si>
  <si>
    <t>cotton5</t>
  </si>
  <si>
    <t>cotton123</t>
  </si>
  <si>
    <t>cotton07</t>
  </si>
  <si>
    <t>cotto</t>
  </si>
  <si>
    <t>costume</t>
  </si>
  <si>
    <t>costinela</t>
  </si>
  <si>
    <t>costcutters</t>
  </si>
  <si>
    <t>costantin</t>
  </si>
  <si>
    <t>cossette</t>
  </si>
  <si>
    <t>cosmodog</t>
  </si>
  <si>
    <t>cosmo8</t>
  </si>
  <si>
    <t>cosmo69</t>
  </si>
  <si>
    <t>cosmo06</t>
  </si>
  <si>
    <t>cosmo05</t>
  </si>
  <si>
    <t>cosmicgirl</t>
  </si>
  <si>
    <t>coskun</t>
  </si>
  <si>
    <t>cosadivina</t>
  </si>
  <si>
    <t>coryjames</t>
  </si>
  <si>
    <t>corwin1</t>
  </si>
  <si>
    <t>corvettez06</t>
  </si>
  <si>
    <t>coruba</t>
  </si>
  <si>
    <t>cortez03</t>
  </si>
  <si>
    <t>corsa12</t>
  </si>
  <si>
    <t>corsa1.2</t>
  </si>
  <si>
    <t>corruption</t>
  </si>
  <si>
    <t>corrion</t>
  </si>
  <si>
    <t>corrin1</t>
  </si>
  <si>
    <t>correos</t>
  </si>
  <si>
    <t>corporacion</t>
  </si>
  <si>
    <t>corona33</t>
  </si>
  <si>
    <t>corona24</t>
  </si>
  <si>
    <t>corona15</t>
  </si>
  <si>
    <t>cornwall1</t>
  </si>
  <si>
    <t>cornucopia</t>
  </si>
  <si>
    <t>cornerback</t>
  </si>
  <si>
    <t>cornel1</t>
  </si>
  <si>
    <t>corn12</t>
  </si>
  <si>
    <t>corkys</t>
  </si>
  <si>
    <t>coring</t>
  </si>
  <si>
    <t>coria</t>
  </si>
  <si>
    <t>coreyjr</t>
  </si>
  <si>
    <t>coreya</t>
  </si>
  <si>
    <t>corey26</t>
  </si>
  <si>
    <t>corey2006</t>
  </si>
  <si>
    <t>corell</t>
  </si>
  <si>
    <t>corduroy</t>
  </si>
  <si>
    <t>corduff</t>
  </si>
  <si>
    <t>cordillera</t>
  </si>
  <si>
    <t>cordaro</t>
  </si>
  <si>
    <t>corcky</t>
  </si>
  <si>
    <t>corcino</t>
  </si>
  <si>
    <t>corcholata</t>
  </si>
  <si>
    <t>corcho</t>
  </si>
  <si>
    <t>corazondeleon</t>
  </si>
  <si>
    <t>corazon19</t>
  </si>
  <si>
    <t>coraz</t>
  </si>
  <si>
    <t>corayma</t>
  </si>
  <si>
    <t>coralyn</t>
  </si>
  <si>
    <t>coralreef</t>
  </si>
  <si>
    <t>coracora</t>
  </si>
  <si>
    <t>cora123</t>
  </si>
  <si>
    <t>copypaper</t>
  </si>
  <si>
    <t>copper21</t>
  </si>
  <si>
    <t>copine</t>
  </si>
  <si>
    <t>copila</t>
  </si>
  <si>
    <t>copias</t>
  </si>
  <si>
    <t>copcop</t>
  </si>
  <si>
    <t>copain</t>
  </si>
  <si>
    <t>cooters</t>
  </si>
  <si>
    <t>cooter69</t>
  </si>
  <si>
    <t>coorslite</t>
  </si>
  <si>
    <t>coordinator</t>
  </si>
  <si>
    <t>cooper33</t>
  </si>
  <si>
    <t>cooper18</t>
  </si>
  <si>
    <t>coop123</t>
  </si>
  <si>
    <t>coonass1</t>
  </si>
  <si>
    <t>coolot</t>
  </si>
  <si>
    <t>coolman123</t>
  </si>
  <si>
    <t>coolman12</t>
  </si>
  <si>
    <t>coolkids1</t>
  </si>
  <si>
    <t>cooljay</t>
  </si>
  <si>
    <t>cooli</t>
  </si>
  <si>
    <t>coolhot</t>
  </si>
  <si>
    <t>coolgirl15</t>
  </si>
  <si>
    <t>coolerz</t>
  </si>
  <si>
    <t>cooleo1</t>
  </si>
  <si>
    <t>cooldog1</t>
  </si>
  <si>
    <t>cooldaddy</t>
  </si>
  <si>
    <t>coolcows</t>
  </si>
  <si>
    <t>coolcow</t>
  </si>
  <si>
    <t>coolchange</t>
  </si>
  <si>
    <t>coolcat3</t>
  </si>
  <si>
    <t>coolboi</t>
  </si>
  <si>
    <t>coolbeanz</t>
  </si>
  <si>
    <t>coolbananas</t>
  </si>
  <si>
    <t>coolako</t>
  </si>
  <si>
    <t>coola</t>
  </si>
  <si>
    <t>cool93</t>
  </si>
  <si>
    <t>cool91</t>
  </si>
  <si>
    <t>cool66</t>
  </si>
  <si>
    <t>cool4ever</t>
  </si>
  <si>
    <t>cool28</t>
  </si>
  <si>
    <t>cool2000</t>
  </si>
  <si>
    <t>cool1996</t>
  </si>
  <si>
    <t>cool121</t>
  </si>
  <si>
    <t>cool05</t>
  </si>
  <si>
    <t>cool03</t>
  </si>
  <si>
    <t>cooky123</t>
  </si>
  <si>
    <t>cookoo</t>
  </si>
  <si>
    <t>cookies89</t>
  </si>
  <si>
    <t>cookies87</t>
  </si>
  <si>
    <t>cookies25</t>
  </si>
  <si>
    <t>cookies18</t>
  </si>
  <si>
    <t>cookies09</t>
  </si>
  <si>
    <t>cookies08</t>
  </si>
  <si>
    <t>cookies01</t>
  </si>
  <si>
    <t>cookiedog</t>
  </si>
  <si>
    <t>cookiecake</t>
  </si>
  <si>
    <t>cookie12345</t>
  </si>
  <si>
    <t>cookey</t>
  </si>
  <si>
    <t>cook1es</t>
  </si>
  <si>
    <t>coodie</t>
  </si>
  <si>
    <t>conyta</t>
  </si>
  <si>
    <t>convicted</t>
  </si>
  <si>
    <t>converse!</t>
  </si>
  <si>
    <t>conver</t>
  </si>
  <si>
    <t>contrasenia</t>
  </si>
  <si>
    <t>contracena</t>
  </si>
  <si>
    <t>contrabajo</t>
  </si>
  <si>
    <t>contento</t>
  </si>
  <si>
    <t>contactos</t>
  </si>
  <si>
    <t>contact1</t>
  </si>
  <si>
    <t>consultant</t>
  </si>
  <si>
    <t>consuelito</t>
  </si>
  <si>
    <t>construct</t>
  </si>
  <si>
    <t>constitution</t>
  </si>
  <si>
    <t>constellation</t>
  </si>
  <si>
    <t>constelacion</t>
  </si>
  <si>
    <t>constable</t>
  </si>
  <si>
    <t>conservatorio</t>
  </si>
  <si>
    <t>conord</t>
  </si>
  <si>
    <t>conorb</t>
  </si>
  <si>
    <t>connor24</t>
  </si>
  <si>
    <t>connor2005</t>
  </si>
  <si>
    <t>connor20</t>
  </si>
  <si>
    <t>connor18</t>
  </si>
  <si>
    <t>connie13</t>
  </si>
  <si>
    <t>connie11</t>
  </si>
  <si>
    <t>connick</t>
  </si>
  <si>
    <t>conner13</t>
  </si>
  <si>
    <t>conner02</t>
  </si>
  <si>
    <t>connell1</t>
  </si>
  <si>
    <t>conmeo</t>
  </si>
  <si>
    <t>conito</t>
  </si>
  <si>
    <t>coninha</t>
  </si>
  <si>
    <t>conifer</t>
  </si>
  <si>
    <t>confused8</t>
  </si>
  <si>
    <t>confused4</t>
  </si>
  <si>
    <t>confused13</t>
  </si>
  <si>
    <t>confundido</t>
  </si>
  <si>
    <t>confioendios</t>
  </si>
  <si>
    <t>configuracion</t>
  </si>
  <si>
    <t>confeti</t>
  </si>
  <si>
    <t>conejoloco</t>
  </si>
  <si>
    <t>conejo13</t>
  </si>
  <si>
    <t>conectate</t>
  </si>
  <si>
    <t>condoms1</t>
  </si>
  <si>
    <t>conchita1</t>
  </si>
  <si>
    <t>conchale</t>
  </si>
  <si>
    <t>concac</t>
  </si>
  <si>
    <t>computergeek</t>
  </si>
  <si>
    <t>computerfreak</t>
  </si>
  <si>
    <t>computer45</t>
  </si>
  <si>
    <t>compton13</t>
  </si>
  <si>
    <t>compte</t>
  </si>
  <si>
    <t>complete1</t>
  </si>
  <si>
    <t>complain</t>
  </si>
  <si>
    <t>compete</t>
  </si>
  <si>
    <t>compaqmv540</t>
  </si>
  <si>
    <t>compaq89</t>
  </si>
  <si>
    <t>compaq18</t>
  </si>
  <si>
    <t>comp12</t>
  </si>
  <si>
    <t>comoesta</t>
  </si>
  <si>
    <t>comoda</t>
  </si>
  <si>
    <t>comocomo</t>
  </si>
  <si>
    <t>comochingan</t>
  </si>
  <si>
    <t>comiso</t>
  </si>
  <si>
    <t>comidas</t>
  </si>
  <si>
    <t>comets11</t>
  </si>
  <si>
    <t>cometdog</t>
  </si>
  <si>
    <t>comeonengland</t>
  </si>
  <si>
    <t>comeng</t>
  </si>
  <si>
    <t>comboio</t>
  </si>
  <si>
    <t>combo1</t>
  </si>
  <si>
    <t>comanesti</t>
  </si>
  <si>
    <t>coman</t>
  </si>
  <si>
    <t>comalies</t>
  </si>
  <si>
    <t>columban</t>
  </si>
  <si>
    <t>colts21</t>
  </si>
  <si>
    <t>colton3</t>
  </si>
  <si>
    <t>colton101</t>
  </si>
  <si>
    <t>colton03</t>
  </si>
  <si>
    <t>colton!</t>
  </si>
  <si>
    <t>colours1</t>
  </si>
  <si>
    <t>colorme</t>
  </si>
  <si>
    <t>colores1</t>
  </si>
  <si>
    <t>colorado8</t>
  </si>
  <si>
    <t>colorado21</t>
  </si>
  <si>
    <t>colorado07</t>
  </si>
  <si>
    <t>color4</t>
  </si>
  <si>
    <t>colonels1</t>
  </si>
  <si>
    <t>colombia6</t>
  </si>
  <si>
    <t>colombia2007</t>
  </si>
  <si>
    <t>colo-colo</t>
  </si>
  <si>
    <t>colmena</t>
  </si>
  <si>
    <t>collyn</t>
  </si>
  <si>
    <t>collin6</t>
  </si>
  <si>
    <t>collin22</t>
  </si>
  <si>
    <t>collin07</t>
  </si>
  <si>
    <t>college18</t>
  </si>
  <si>
    <t>college101</t>
  </si>
  <si>
    <t>college01</t>
  </si>
  <si>
    <t>colleen12</t>
  </si>
  <si>
    <t>colinjames</t>
  </si>
  <si>
    <t>colinh</t>
  </si>
  <si>
    <t>colico</t>
  </si>
  <si>
    <t>coley5</t>
  </si>
  <si>
    <t>coleto</t>
  </si>
  <si>
    <t>colegios</t>
  </si>
  <si>
    <t>cole26</t>
  </si>
  <si>
    <t>cole23</t>
  </si>
  <si>
    <t>cole2004</t>
  </si>
  <si>
    <t>cole19</t>
  </si>
  <si>
    <t>cole09</t>
  </si>
  <si>
    <t>coldsteel</t>
  </si>
  <si>
    <t>coldcase</t>
  </si>
  <si>
    <t>cold13</t>
  </si>
  <si>
    <t>colbyc</t>
  </si>
  <si>
    <t>colby7</t>
  </si>
  <si>
    <t>colby23</t>
  </si>
  <si>
    <t>colby22</t>
  </si>
  <si>
    <t>colby10</t>
  </si>
  <si>
    <t>colateral</t>
  </si>
  <si>
    <t>colaloca</t>
  </si>
  <si>
    <t>cokes</t>
  </si>
  <si>
    <t>coke4me</t>
  </si>
  <si>
    <t>coke22</t>
  </si>
  <si>
    <t>cogelon</t>
  </si>
  <si>
    <t>coffeepot</t>
  </si>
  <si>
    <t>coffee08</t>
  </si>
  <si>
    <t>coffee!</t>
  </si>
  <si>
    <t>coeur</t>
  </si>
  <si>
    <t>codys1</t>
  </si>
  <si>
    <t>codyrocks</t>
  </si>
  <si>
    <t>codyishot</t>
  </si>
  <si>
    <t>codyb</t>
  </si>
  <si>
    <t>cody91</t>
  </si>
  <si>
    <t>cody55</t>
  </si>
  <si>
    <t>cody44</t>
  </si>
  <si>
    <t>cody1997</t>
  </si>
  <si>
    <t>cody!</t>
  </si>
  <si>
    <t>codilla</t>
  </si>
  <si>
    <t>code33</t>
  </si>
  <si>
    <t>cocorita</t>
  </si>
  <si>
    <t>cocori</t>
  </si>
  <si>
    <t>coconuthead</t>
  </si>
  <si>
    <t>coconut4</t>
  </si>
  <si>
    <t>coconut21</t>
  </si>
  <si>
    <t>coconut10</t>
  </si>
  <si>
    <t>cocoanut</t>
  </si>
  <si>
    <t>cocoabeach</t>
  </si>
  <si>
    <t>coco97</t>
  </si>
  <si>
    <t>coco86</t>
  </si>
  <si>
    <t>coco66</t>
  </si>
  <si>
    <t>coco2000</t>
  </si>
  <si>
    <t>coco1995</t>
  </si>
  <si>
    <t>coco1991</t>
  </si>
  <si>
    <t>coco1990</t>
  </si>
  <si>
    <t>cockrell14</t>
  </si>
  <si>
    <t>cockpit</t>
  </si>
  <si>
    <t>cockmaster</t>
  </si>
  <si>
    <t>cockass</t>
  </si>
  <si>
    <t>cock12</t>
  </si>
  <si>
    <t>cochabamba</t>
  </si>
  <si>
    <t>cocacola5</t>
  </si>
  <si>
    <t>cocacola10</t>
  </si>
  <si>
    <t>cobydick</t>
  </si>
  <si>
    <t>coby123</t>
  </si>
  <si>
    <t>coby12</t>
  </si>
  <si>
    <t>coby01</t>
  </si>
  <si>
    <t>cobrinha</t>
  </si>
  <si>
    <t>cobra6</t>
  </si>
  <si>
    <t>cobra23</t>
  </si>
  <si>
    <t>cobra22</t>
  </si>
  <si>
    <t>cobhc</t>
  </si>
  <si>
    <t>cobaem</t>
  </si>
  <si>
    <t>coatbridge</t>
  </si>
  <si>
    <t>coaster1</t>
  </si>
  <si>
    <t>coachbag</t>
  </si>
  <si>
    <t>coach23</t>
  </si>
  <si>
    <t>cnj4eva</t>
  </si>
  <si>
    <t>cmscms</t>
  </si>
  <si>
    <t>cmonthehoops</t>
  </si>
  <si>
    <t>cmonkey</t>
  </si>
  <si>
    <t>cmcmcm</t>
  </si>
  <si>
    <t>clyde12</t>
  </si>
  <si>
    <t>cluless</t>
  </si>
  <si>
    <t>clubmed</t>
  </si>
  <si>
    <t>clubman</t>
  </si>
  <si>
    <t>clownluv</t>
  </si>
  <si>
    <t>clown2</t>
  </si>
  <si>
    <t>cloudemo</t>
  </si>
  <si>
    <t>cloud8</t>
  </si>
  <si>
    <t>cloud23</t>
  </si>
  <si>
    <t>cloud15</t>
  </si>
  <si>
    <t>cloud12</t>
  </si>
  <si>
    <t>closure</t>
  </si>
  <si>
    <t>cloner</t>
  </si>
  <si>
    <t>clogher</t>
  </si>
  <si>
    <t>cloe93</t>
  </si>
  <si>
    <t>cloe12</t>
  </si>
  <si>
    <t>cloe08</t>
  </si>
  <si>
    <t>clocktower</t>
  </si>
  <si>
    <t>clo123</t>
  </si>
  <si>
    <t>clk320</t>
  </si>
  <si>
    <t>clk123</t>
  </si>
  <si>
    <t>clio16v</t>
  </si>
  <si>
    <t>clinty</t>
  </si>
  <si>
    <t>clinton08</t>
  </si>
  <si>
    <t>clint07</t>
  </si>
  <si>
    <t>clinch</t>
  </si>
  <si>
    <t>climber1</t>
  </si>
  <si>
    <t>cliffy1</t>
  </si>
  <si>
    <t>clickit</t>
  </si>
  <si>
    <t>click123</t>
  </si>
  <si>
    <t>cleodog</t>
  </si>
  <si>
    <t>cleo22</t>
  </si>
  <si>
    <t>cleo21</t>
  </si>
  <si>
    <t>cleo15</t>
  </si>
  <si>
    <t>cleo14</t>
  </si>
  <si>
    <t>cleo1234</t>
  </si>
  <si>
    <t>cleo101</t>
  </si>
  <si>
    <t>cleo02</t>
  </si>
  <si>
    <t>clent</t>
  </si>
  <si>
    <t>cleber</t>
  </si>
  <si>
    <t>cleared</t>
  </si>
  <si>
    <t>cleaning1</t>
  </si>
  <si>
    <t>clayton10</t>
  </si>
  <si>
    <t>clayaiken1</t>
  </si>
  <si>
    <t>clavijo</t>
  </si>
  <si>
    <t>clavier</t>
  </si>
  <si>
    <t>claudiapatricia</t>
  </si>
  <si>
    <t>claudia4</t>
  </si>
  <si>
    <t>claudia3</t>
  </si>
  <si>
    <t>claudia27</t>
  </si>
  <si>
    <t>claudia16</t>
  </si>
  <si>
    <t>claudia08</t>
  </si>
  <si>
    <t>clau123</t>
  </si>
  <si>
    <t>classroom1</t>
  </si>
  <si>
    <t>classclown</t>
  </si>
  <si>
    <t>class9</t>
  </si>
  <si>
    <t>class2014</t>
  </si>
  <si>
    <t>class007</t>
  </si>
  <si>
    <t>clasica</t>
  </si>
  <si>
    <t>clary1</t>
  </si>
  <si>
    <t>clarry</t>
  </si>
  <si>
    <t>clark15</t>
  </si>
  <si>
    <t>clark14</t>
  </si>
  <si>
    <t>clark07</t>
  </si>
  <si>
    <t>clark06</t>
  </si>
  <si>
    <t>clarinets</t>
  </si>
  <si>
    <t>clarinet7</t>
  </si>
  <si>
    <t>clarinet11</t>
  </si>
  <si>
    <t>clangers</t>
  </si>
  <si>
    <t>clairemarie</t>
  </si>
  <si>
    <t>claire8</t>
  </si>
  <si>
    <t>claire02</t>
  </si>
  <si>
    <t>clacton</t>
  </si>
  <si>
    <t>clackmannan</t>
  </si>
  <si>
    <t>cl0ver</t>
  </si>
  <si>
    <t>ck4ever</t>
  </si>
  <si>
    <t>cjones10</t>
  </si>
  <si>
    <t>cjhay</t>
  </si>
  <si>
    <t>cjbaby</t>
  </si>
  <si>
    <t>cj1995</t>
  </si>
  <si>
    <t>cj1994</t>
  </si>
  <si>
    <t>civileng</t>
  </si>
  <si>
    <t>civicsi1</t>
  </si>
  <si>
    <t>civic6</t>
  </si>
  <si>
    <t>civic21</t>
  </si>
  <si>
    <t>civic2002</t>
  </si>
  <si>
    <t>civic2</t>
  </si>
  <si>
    <t>citygirl1</t>
  </si>
  <si>
    <t>citybeach</t>
  </si>
  <si>
    <t>citroenc3</t>
  </si>
  <si>
    <t>cisse9</t>
  </si>
  <si>
    <t>cisco2</t>
  </si>
  <si>
    <t>cirujano</t>
  </si>
  <si>
    <t>circuito</t>
  </si>
  <si>
    <t>cintalaura</t>
  </si>
  <si>
    <t>cinnamon2</t>
  </si>
  <si>
    <t>cingco</t>
  </si>
  <si>
    <t>cindyz</t>
  </si>
  <si>
    <t>cindyd</t>
  </si>
  <si>
    <t>cindhy</t>
  </si>
  <si>
    <t>cinderelly</t>
  </si>
  <si>
    <t>cincoletras</t>
  </si>
  <si>
    <t>cilla12</t>
  </si>
  <si>
    <t>cierra02</t>
  </si>
  <si>
    <t>cider1</t>
  </si>
  <si>
    <t>cicuta</t>
  </si>
  <si>
    <t>cicica</t>
  </si>
  <si>
    <t>cici13</t>
  </si>
  <si>
    <t>cibinong</t>
  </si>
  <si>
    <t>cibertec</t>
  </si>
  <si>
    <t>ciarrai</t>
  </si>
  <si>
    <t>ciarafan</t>
  </si>
  <si>
    <t>cianne</t>
  </si>
  <si>
    <t>chynah</t>
  </si>
  <si>
    <t>chuyan</t>
  </si>
  <si>
    <t>chutzpah</t>
  </si>
  <si>
    <t>chuster</t>
  </si>
  <si>
    <t>chusita</t>
  </si>
  <si>
    <t>church!</t>
  </si>
  <si>
    <t>chuppy</t>
  </si>
  <si>
    <t>chupi</t>
  </si>
  <si>
    <t>chunlee</t>
  </si>
  <si>
    <t>chunky7</t>
  </si>
  <si>
    <t>chunky06</t>
  </si>
  <si>
    <t>chunkster</t>
  </si>
  <si>
    <t>chundo</t>
  </si>
  <si>
    <t>chumis</t>
  </si>
  <si>
    <t>chumbawamba</t>
  </si>
  <si>
    <t>chulito1</t>
  </si>
  <si>
    <t>chula88</t>
  </si>
  <si>
    <t>chula20</t>
  </si>
  <si>
    <t>chuey</t>
  </si>
  <si>
    <t>chuckie123</t>
  </si>
  <si>
    <t>chuck22</t>
  </si>
  <si>
    <t>chuchis1</t>
  </si>
  <si>
    <t>chuchin1</t>
  </si>
  <si>
    <t>chubi</t>
  </si>
  <si>
    <t>chubby22</t>
  </si>
  <si>
    <t>chubby13</t>
  </si>
  <si>
    <t>chubby07</t>
  </si>
  <si>
    <t>chubb</t>
  </si>
  <si>
    <t>chronocross</t>
  </si>
  <si>
    <t>chronic7</t>
  </si>
  <si>
    <t>chronic2</t>
  </si>
  <si>
    <t>chrizza</t>
  </si>
  <si>
    <t>chriztian</t>
  </si>
  <si>
    <t>chrizelle</t>
  </si>
  <si>
    <t>chrisy1</t>
  </si>
  <si>
    <t>chrisxx</t>
  </si>
  <si>
    <t>christy06</t>
  </si>
  <si>
    <t>christopher21</t>
  </si>
  <si>
    <t>christopher11</t>
  </si>
  <si>
    <t>christina11</t>
  </si>
  <si>
    <t>christin3</t>
  </si>
  <si>
    <t>christiansen</t>
  </si>
  <si>
    <t>christian08</t>
  </si>
  <si>
    <t>christella</t>
  </si>
  <si>
    <t>christell</t>
  </si>
  <si>
    <t>christan1</t>
  </si>
  <si>
    <t>christabelle</t>
  </si>
  <si>
    <t>christ0pher</t>
  </si>
  <si>
    <t>christ06</t>
  </si>
  <si>
    <t>chrissy21</t>
  </si>
  <si>
    <t>chrissy!</t>
  </si>
  <si>
    <t>chrismac</t>
  </si>
  <si>
    <t>chrisl1</t>
  </si>
  <si>
    <t>chrisisgay</t>
  </si>
  <si>
    <t>chrisisfit</t>
  </si>
  <si>
    <t>chrisis1</t>
  </si>
  <si>
    <t>chrisis#1</t>
  </si>
  <si>
    <t>chrisd1</t>
  </si>
  <si>
    <t>chriscole</t>
  </si>
  <si>
    <t>chrisbrownishot</t>
  </si>
  <si>
    <t>chrisb11</t>
  </si>
  <si>
    <t>chrisal</t>
  </si>
  <si>
    <t>chris_1</t>
  </si>
  <si>
    <t>chris713</t>
  </si>
  <si>
    <t>chris71</t>
  </si>
  <si>
    <t>chris64</t>
  </si>
  <si>
    <t>chris40</t>
  </si>
  <si>
    <t>chris38</t>
  </si>
  <si>
    <t>chris323</t>
  </si>
  <si>
    <t>chris210</t>
  </si>
  <si>
    <t>chris1979</t>
  </si>
  <si>
    <t>chris1974</t>
  </si>
  <si>
    <t>chowchow1</t>
  </si>
  <si>
    <t>chores</t>
  </si>
  <si>
    <t>chorejas</t>
  </si>
  <si>
    <t>chopsy</t>
  </si>
  <si>
    <t>chopper69</t>
  </si>
  <si>
    <t>chopchop1</t>
  </si>
  <si>
    <t>choops</t>
  </si>
  <si>
    <t>choochie</t>
  </si>
  <si>
    <t>chontelle</t>
  </si>
  <si>
    <t>choncho</t>
  </si>
  <si>
    <t>cholos13</t>
  </si>
  <si>
    <t>cholo15</t>
  </si>
  <si>
    <t>cholita13</t>
  </si>
  <si>
    <t>cholera</t>
  </si>
  <si>
    <t>chokies</t>
  </si>
  <si>
    <t>choirgirl</t>
  </si>
  <si>
    <t>chocolatey</t>
  </si>
  <si>
    <t>chocolateman</t>
  </si>
  <si>
    <t>chocolate99</t>
  </si>
  <si>
    <t>chocolate86</t>
  </si>
  <si>
    <t>chocolate09</t>
  </si>
  <si>
    <t>chocolate!!</t>
  </si>
  <si>
    <t>choco7</t>
  </si>
  <si>
    <t>choco24</t>
  </si>
  <si>
    <t>choco14</t>
  </si>
  <si>
    <t>chocko</t>
  </si>
  <si>
    <t>chochin</t>
  </si>
  <si>
    <t>chobits2</t>
  </si>
  <si>
    <t>chloenicole</t>
  </si>
  <si>
    <t>chloee1</t>
  </si>
  <si>
    <t>chloe44</t>
  </si>
  <si>
    <t>chloe333</t>
  </si>
  <si>
    <t>chloe1996</t>
  </si>
  <si>
    <t>chloe1995</t>
  </si>
  <si>
    <t>chloe1992</t>
  </si>
  <si>
    <t>chloe#1</t>
  </si>
  <si>
    <t>chiyo</t>
  </si>
  <si>
    <t>chivos</t>
  </si>
  <si>
    <t>chivas92</t>
  </si>
  <si>
    <t>chivas25</t>
  </si>
  <si>
    <t>chivas22</t>
  </si>
  <si>
    <t>chivas00</t>
  </si>
  <si>
    <t>chivas0</t>
  </si>
  <si>
    <t>chiton</t>
  </si>
  <si>
    <t>chitarra</t>
  </si>
  <si>
    <t>chiswick</t>
  </si>
  <si>
    <t>chisty</t>
  </si>
  <si>
    <t>chistin</t>
  </si>
  <si>
    <t>chisme</t>
  </si>
  <si>
    <t>chisinau</t>
  </si>
  <si>
    <t>chiro1</t>
  </si>
  <si>
    <t>chirimoya</t>
  </si>
  <si>
    <t>chira</t>
  </si>
  <si>
    <t>chiquita8</t>
  </si>
  <si>
    <t>chiquita23</t>
  </si>
  <si>
    <t>chipy1</t>
  </si>
  <si>
    <t>chipsy</t>
  </si>
  <si>
    <t>chipps</t>
  </si>
  <si>
    <t>chippies</t>
  </si>
  <si>
    <t>chippenham</t>
  </si>
  <si>
    <t>chipito</t>
  </si>
  <si>
    <t>chipilina</t>
  </si>
  <si>
    <t>chiochio</t>
  </si>
  <si>
    <t>chinot</t>
  </si>
  <si>
    <t>chinoloco</t>
  </si>
  <si>
    <t>chinoca</t>
  </si>
  <si>
    <t>chino9</t>
  </si>
  <si>
    <t>chino69</t>
  </si>
  <si>
    <t>chino19</t>
  </si>
  <si>
    <t>chinki</t>
  </si>
  <si>
    <t>chinita06</t>
  </si>
  <si>
    <t>chini</t>
  </si>
  <si>
    <t>chingy5</t>
  </si>
  <si>
    <t>chingy23</t>
  </si>
  <si>
    <t>chingy14</t>
  </si>
  <si>
    <t>chingy!</t>
  </si>
  <si>
    <t>chingo1</t>
  </si>
  <si>
    <t>chinggis</t>
  </si>
  <si>
    <t>chinen</t>
  </si>
  <si>
    <t>chinchillas</t>
  </si>
  <si>
    <t>chinax</t>
  </si>
  <si>
    <t>chinalinda</t>
  </si>
  <si>
    <t>chinacat</t>
  </si>
  <si>
    <t>chinababy</t>
  </si>
  <si>
    <t>china19</t>
  </si>
  <si>
    <t>china.</t>
  </si>
  <si>
    <t>chime</t>
  </si>
  <si>
    <t>chimbombo</t>
  </si>
  <si>
    <t>chimar</t>
  </si>
  <si>
    <t>chima</t>
  </si>
  <si>
    <t>chillipepper</t>
  </si>
  <si>
    <t>chillin2</t>
  </si>
  <si>
    <t>chillie1</t>
  </si>
  <si>
    <t>chileno1</t>
  </si>
  <si>
    <t>chilenito</t>
  </si>
  <si>
    <t>chilena1</t>
  </si>
  <si>
    <t>chilean</t>
  </si>
  <si>
    <t>children9</t>
  </si>
  <si>
    <t>children02</t>
  </si>
  <si>
    <t>chikitoteamo</t>
  </si>
  <si>
    <t>chikita13</t>
  </si>
  <si>
    <t>chikita12</t>
  </si>
  <si>
    <t>chikemo</t>
  </si>
  <si>
    <t>chikee</t>
  </si>
  <si>
    <t>chihuahua8</t>
  </si>
  <si>
    <t>chiemi</t>
  </si>
  <si>
    <t>chiefs27</t>
  </si>
  <si>
    <t>chicoo</t>
  </si>
  <si>
    <t>chicob</t>
  </si>
  <si>
    <t>chico8</t>
  </si>
  <si>
    <t>chico26</t>
  </si>
  <si>
    <t>chico24</t>
  </si>
  <si>
    <t>chico09</t>
  </si>
  <si>
    <t>chico02</t>
  </si>
  <si>
    <t>chico!</t>
  </si>
  <si>
    <t>chicksilog</t>
  </si>
  <si>
    <t>chickfila</t>
  </si>
  <si>
    <t>chickennugget</t>
  </si>
  <si>
    <t>chickenhawk</t>
  </si>
  <si>
    <t>chicken91</t>
  </si>
  <si>
    <t>chicken55</t>
  </si>
  <si>
    <t>chicken29</t>
  </si>
  <si>
    <t>chicken00</t>
  </si>
  <si>
    <t>chick95</t>
  </si>
  <si>
    <t>chick88</t>
  </si>
  <si>
    <t>chick23</t>
  </si>
  <si>
    <t>chichi16</t>
  </si>
  <si>
    <t>chicgirl</t>
  </si>
  <si>
    <t>chicapunk</t>
  </si>
  <si>
    <t>chicanita</t>
  </si>
  <si>
    <t>chicana69</t>
  </si>
  <si>
    <t>chicago69</t>
  </si>
  <si>
    <t>chicago4</t>
  </si>
  <si>
    <t>chicago14</t>
  </si>
  <si>
    <t>chicago01</t>
  </si>
  <si>
    <t>chica88</t>
  </si>
  <si>
    <t>chica69</t>
  </si>
  <si>
    <t>chic13</t>
  </si>
  <si>
    <t>cheyenne9</t>
  </si>
  <si>
    <t>cheyenne05</t>
  </si>
  <si>
    <t>cheyenne02</t>
  </si>
  <si>
    <t>cheyen</t>
  </si>
  <si>
    <t>cheybaby</t>
  </si>
  <si>
    <t>cheyann1</t>
  </si>
  <si>
    <t>chewydog</t>
  </si>
  <si>
    <t>chewy4</t>
  </si>
  <si>
    <t>chewy22</t>
  </si>
  <si>
    <t>chewy11</t>
  </si>
  <si>
    <t>chewy01</t>
  </si>
  <si>
    <t>chewey1</t>
  </si>
  <si>
    <t>chewbaca1</t>
  </si>
  <si>
    <t>chevyvan</t>
  </si>
  <si>
    <t>chevy92</t>
  </si>
  <si>
    <t>chevy91</t>
  </si>
  <si>
    <t>chevy90</t>
  </si>
  <si>
    <t>chevy76</t>
  </si>
  <si>
    <t>chevy74</t>
  </si>
  <si>
    <t>chevy66</t>
  </si>
  <si>
    <t>chevy64</t>
  </si>
  <si>
    <t>chevy45</t>
  </si>
  <si>
    <t>chevy2005</t>
  </si>
  <si>
    <t>chevy2003</t>
  </si>
  <si>
    <t>chevy2000</t>
  </si>
  <si>
    <t>chevy20</t>
  </si>
  <si>
    <t>chevrolet7</t>
  </si>
  <si>
    <t>cheverlu</t>
  </si>
  <si>
    <t>cheverlou</t>
  </si>
  <si>
    <t>chever</t>
  </si>
  <si>
    <t>chevelle70</t>
  </si>
  <si>
    <t>chevaughn</t>
  </si>
  <si>
    <t>chevas</t>
  </si>
  <si>
    <t>chetos1</t>
  </si>
  <si>
    <t>chester9</t>
  </si>
  <si>
    <t>chester24</t>
  </si>
  <si>
    <t>chester16</t>
  </si>
  <si>
    <t>chester08</t>
  </si>
  <si>
    <t>chester.</t>
  </si>
  <si>
    <t>chesse1</t>
  </si>
  <si>
    <t>chese</t>
  </si>
  <si>
    <t>cheryl123</t>
  </si>
  <si>
    <t>cherrypop1</t>
  </si>
  <si>
    <t>cherryjoy</t>
  </si>
  <si>
    <t>cherrycake</t>
  </si>
  <si>
    <t>cherry98</t>
  </si>
  <si>
    <t>cherry96</t>
  </si>
  <si>
    <t>cherry94</t>
  </si>
  <si>
    <t>cherry90</t>
  </si>
  <si>
    <t>cherry82</t>
  </si>
  <si>
    <t>cherry56</t>
  </si>
  <si>
    <t>cherry#1</t>
  </si>
  <si>
    <t>cherries6</t>
  </si>
  <si>
    <t>cherries24</t>
  </si>
  <si>
    <t>cherries23</t>
  </si>
  <si>
    <t>cherries11</t>
  </si>
  <si>
    <t>cherr1es</t>
  </si>
  <si>
    <t>cherokees</t>
  </si>
  <si>
    <t>cherishme</t>
  </si>
  <si>
    <t>cheree1</t>
  </si>
  <si>
    <t>cheramie</t>
  </si>
  <si>
    <t>chepe1</t>
  </si>
  <si>
    <t>chente1</t>
  </si>
  <si>
    <t>chenko</t>
  </si>
  <si>
    <t>chendy</t>
  </si>
  <si>
    <t>chenda</t>
  </si>
  <si>
    <t>chencha1</t>
  </si>
  <si>
    <t>chen2x</t>
  </si>
  <si>
    <t>chen17</t>
  </si>
  <si>
    <t>chemil</t>
  </si>
  <si>
    <t>chemicalera</t>
  </si>
  <si>
    <t>chelzea</t>
  </si>
  <si>
    <t>chely1</t>
  </si>
  <si>
    <t>chelsye</t>
  </si>
  <si>
    <t>chelsie9</t>
  </si>
  <si>
    <t>chelsey4</t>
  </si>
  <si>
    <t>chelsey123</t>
  </si>
  <si>
    <t>chelsearock</t>
  </si>
  <si>
    <t>chelseagirl</t>
  </si>
  <si>
    <t>chelseachelsea</t>
  </si>
  <si>
    <t>chelseaann</t>
  </si>
  <si>
    <t>chelsea31</t>
  </si>
  <si>
    <t>chelsea234</t>
  </si>
  <si>
    <t>chelsea2000</t>
  </si>
  <si>
    <t>chelsea1991</t>
  </si>
  <si>
    <t>chelly2</t>
  </si>
  <si>
    <t>chelly123</t>
  </si>
  <si>
    <t>chellsea</t>
  </si>
  <si>
    <t>chells</t>
  </si>
  <si>
    <t>chellemi</t>
  </si>
  <si>
    <t>chelle123</t>
  </si>
  <si>
    <t>chelitos</t>
  </si>
  <si>
    <t>chelero</t>
  </si>
  <si>
    <t>chelcy</t>
  </si>
  <si>
    <t>chelc</t>
  </si>
  <si>
    <t>chelby</t>
  </si>
  <si>
    <t>chel12</t>
  </si>
  <si>
    <t>chel11</t>
  </si>
  <si>
    <t>cheke</t>
  </si>
  <si>
    <t>cheez1</t>
  </si>
  <si>
    <t>cheez-it</t>
  </si>
  <si>
    <t>cheetah!</t>
  </si>
  <si>
    <t>cheesewiz</t>
  </si>
  <si>
    <t>cheesestring</t>
  </si>
  <si>
    <t>cheesesteak</t>
  </si>
  <si>
    <t>cheeseplease</t>
  </si>
  <si>
    <t>cheesenips</t>
  </si>
  <si>
    <t>cheesefries</t>
  </si>
  <si>
    <t>cheeseandonion</t>
  </si>
  <si>
    <t>cheese420</t>
  </si>
  <si>
    <t>cheese33</t>
  </si>
  <si>
    <t>cheese1993</t>
  </si>
  <si>
    <t>cheese17</t>
  </si>
  <si>
    <t>cheese09</t>
  </si>
  <si>
    <t>chees3</t>
  </si>
  <si>
    <t>cheerldr</t>
  </si>
  <si>
    <t>cheergirl5</t>
  </si>
  <si>
    <t>cheerbear1</t>
  </si>
  <si>
    <t>cheer84</t>
  </si>
  <si>
    <t>cheer52</t>
  </si>
  <si>
    <t>cheer1993</t>
  </si>
  <si>
    <t>cheer143</t>
  </si>
  <si>
    <t>cheekymonky</t>
  </si>
  <si>
    <t>cheekygirls</t>
  </si>
  <si>
    <t>cheeky93</t>
  </si>
  <si>
    <t>cheekey</t>
  </si>
  <si>
    <t>cheeese</t>
  </si>
  <si>
    <t>chedeng</t>
  </si>
  <si>
    <t>checute</t>
  </si>
  <si>
    <t>checkme</t>
  </si>
  <si>
    <t>cheche18</t>
  </si>
  <si>
    <t>cheated</t>
  </si>
  <si>
    <t>cheapsex</t>
  </si>
  <si>
    <t>cheaper</t>
  </si>
  <si>
    <t>cheachea</t>
  </si>
  <si>
    <t>chaz22</t>
  </si>
  <si>
    <t>chaz07</t>
  </si>
  <si>
    <t>chaz06</t>
  </si>
  <si>
    <t>chaz01</t>
  </si>
  <si>
    <t>chayo1</t>
  </si>
  <si>
    <t>chayankq</t>
  </si>
  <si>
    <t>chayankku</t>
  </si>
  <si>
    <t>chavo8</t>
  </si>
  <si>
    <t>chavis1</t>
  </si>
  <si>
    <t>chavel</t>
  </si>
  <si>
    <t>chavateamo</t>
  </si>
  <si>
    <t>chava12</t>
  </si>
  <si>
    <t>chaussette</t>
  </si>
  <si>
    <t>chaunte</t>
  </si>
  <si>
    <t>chatton</t>
  </si>
  <si>
    <t>chatta</t>
  </si>
  <si>
    <t>chato13</t>
  </si>
  <si>
    <t>chatgirl</t>
  </si>
  <si>
    <t>chatarra</t>
  </si>
  <si>
    <t>chata123</t>
  </si>
  <si>
    <t>chasta</t>
  </si>
  <si>
    <t>chassy1</t>
  </si>
  <si>
    <t>chasing</t>
  </si>
  <si>
    <t>chasea</t>
  </si>
  <si>
    <t>chase98</t>
  </si>
  <si>
    <t>chase32</t>
  </si>
  <si>
    <t>chase2007</t>
  </si>
  <si>
    <t>chasan</t>
  </si>
  <si>
    <t>charz</t>
  </si>
  <si>
    <t>charvel</t>
  </si>
  <si>
    <t>charnwood</t>
  </si>
  <si>
    <t>charmen</t>
  </si>
  <si>
    <t>charmelle</t>
  </si>
  <si>
    <t>charmedforever</t>
  </si>
  <si>
    <t>charmed92</t>
  </si>
  <si>
    <t>charmed23</t>
  </si>
  <si>
    <t>charmd</t>
  </si>
  <si>
    <t>charm7</t>
  </si>
  <si>
    <t>charm13</t>
  </si>
  <si>
    <t>charm11</t>
  </si>
  <si>
    <t>charlye</t>
  </si>
  <si>
    <t>charlou</t>
  </si>
  <si>
    <t>charlotte4</t>
  </si>
  <si>
    <t>charlott3</t>
  </si>
  <si>
    <t>charllote</t>
  </si>
  <si>
    <t>charliep</t>
  </si>
  <si>
    <t>charlieg</t>
  </si>
  <si>
    <t>charlied</t>
  </si>
  <si>
    <t>charlie86</t>
  </si>
  <si>
    <t>charlie666</t>
  </si>
  <si>
    <t>charlie1995</t>
  </si>
  <si>
    <t>charlie100</t>
  </si>
  <si>
    <t>charlie!!</t>
  </si>
  <si>
    <t>charli2</t>
  </si>
  <si>
    <t>charli04</t>
  </si>
  <si>
    <t>charles87</t>
  </si>
  <si>
    <t>charles28</t>
  </si>
  <si>
    <t>charlena</t>
  </si>
  <si>
    <t>charlen</t>
  </si>
  <si>
    <t>charleene</t>
  </si>
  <si>
    <t>charizza</t>
  </si>
  <si>
    <t>charity18</t>
  </si>
  <si>
    <t>chariel</t>
  </si>
  <si>
    <t>charday</t>
  </si>
  <si>
    <t>charco</t>
  </si>
  <si>
    <t>charapo</t>
  </si>
  <si>
    <t>charapita</t>
  </si>
  <si>
    <t>charango</t>
  </si>
  <si>
    <t>charanga</t>
  </si>
  <si>
    <t>char11</t>
  </si>
  <si>
    <t>char07</t>
  </si>
  <si>
    <t>chaqueta</t>
  </si>
  <si>
    <t>chaps</t>
  </si>
  <si>
    <t>chaper</t>
  </si>
  <si>
    <t>chaparra23</t>
  </si>
  <si>
    <t>chaparita1</t>
  </si>
  <si>
    <t>chapara1</t>
  </si>
  <si>
    <t>chapa1</t>
  </si>
  <si>
    <t>chaoz</t>
  </si>
  <si>
    <t>chaoss</t>
  </si>
  <si>
    <t>chaoslegion</t>
  </si>
  <si>
    <t>chaos6</t>
  </si>
  <si>
    <t>chaos5</t>
  </si>
  <si>
    <t>chaos12</t>
  </si>
  <si>
    <t>chantry</t>
  </si>
  <si>
    <t>chantia</t>
  </si>
  <si>
    <t>chant</t>
  </si>
  <si>
    <t>chanson</t>
  </si>
  <si>
    <t>chann</t>
  </si>
  <si>
    <t>changos1</t>
  </si>
  <si>
    <t>change4me</t>
  </si>
  <si>
    <t>change01</t>
  </si>
  <si>
    <t>changcut</t>
  </si>
  <si>
    <t>changa12</t>
  </si>
  <si>
    <t>chaney2</t>
  </si>
  <si>
    <t>chanelita</t>
  </si>
  <si>
    <t>chanel15</t>
  </si>
  <si>
    <t>chanel06</t>
  </si>
  <si>
    <t>chanel.</t>
  </si>
  <si>
    <t>chanel*</t>
  </si>
  <si>
    <t>chandrika</t>
  </si>
  <si>
    <t>chandon</t>
  </si>
  <si>
    <t>chandler8</t>
  </si>
  <si>
    <t>chandelle</t>
  </si>
  <si>
    <t>chanchal</t>
  </si>
  <si>
    <t>chance33</t>
  </si>
  <si>
    <t>chance24</t>
  </si>
  <si>
    <t>chance2007</t>
  </si>
  <si>
    <t>chance19</t>
  </si>
  <si>
    <t>chance101</t>
  </si>
  <si>
    <t>chanakan</t>
  </si>
  <si>
    <t>chanai</t>
  </si>
  <si>
    <t>chana1</t>
  </si>
  <si>
    <t>chan2x</t>
  </si>
  <si>
    <t>chan10</t>
  </si>
  <si>
    <t>chan02</t>
  </si>
  <si>
    <t>chamuel</t>
  </si>
  <si>
    <t>champs21</t>
  </si>
  <si>
    <t>champis</t>
  </si>
  <si>
    <t>champion123</t>
  </si>
  <si>
    <t>champ5</t>
  </si>
  <si>
    <t>champ33</t>
  </si>
  <si>
    <t>champ25</t>
  </si>
  <si>
    <t>champ20</t>
  </si>
  <si>
    <t>champ14</t>
  </si>
  <si>
    <t>champ11</t>
  </si>
  <si>
    <t>chamis</t>
  </si>
  <si>
    <t>chaminade</t>
  </si>
  <si>
    <t>chamillitary</t>
  </si>
  <si>
    <t>chami</t>
  </si>
  <si>
    <t>chame</t>
  </si>
  <si>
    <t>chambre</t>
  </si>
  <si>
    <t>chalrie</t>
  </si>
  <si>
    <t>chalia</t>
  </si>
  <si>
    <t>chalfont</t>
  </si>
  <si>
    <t>chaldean</t>
  </si>
  <si>
    <t>chalana</t>
  </si>
  <si>
    <t>chalaca</t>
  </si>
  <si>
    <t>chakie</t>
  </si>
  <si>
    <t>chaka1</t>
  </si>
  <si>
    <t>chaiyo</t>
  </si>
  <si>
    <t>chaito</t>
  </si>
  <si>
    <t>chairleg</t>
  </si>
  <si>
    <t>chairez</t>
  </si>
  <si>
    <t>chainarong</t>
  </si>
  <si>
    <t>chaima</t>
  </si>
  <si>
    <t>chaffey</t>
  </si>
  <si>
    <t>chafa</t>
  </si>
  <si>
    <t>chadly</t>
  </si>
  <si>
    <t>chadalan</t>
  </si>
  <si>
    <t>chad32</t>
  </si>
  <si>
    <t>chad30</t>
  </si>
  <si>
    <t>chad2006</t>
  </si>
  <si>
    <t>chachin</t>
  </si>
  <si>
    <t>chachee</t>
  </si>
  <si>
    <t>chacha13</t>
  </si>
  <si>
    <t>chacha123</t>
  </si>
  <si>
    <t>chacha!</t>
  </si>
  <si>
    <t>chabz</t>
  </si>
  <si>
    <t>chaaim</t>
  </si>
  <si>
    <t>ch1vas</t>
  </si>
  <si>
    <t>ch123456</t>
  </si>
  <si>
    <t>cgcgcg</t>
  </si>
  <si>
    <t>cfc2k7</t>
  </si>
  <si>
    <t>cezar1</t>
  </si>
  <si>
    <t>cevans</t>
  </si>
  <si>
    <t>cesarp</t>
  </si>
  <si>
    <t>cesarluis</t>
  </si>
  <si>
    <t>cesarl</t>
  </si>
  <si>
    <t>cesardaniel</t>
  </si>
  <si>
    <t>cesard</t>
  </si>
  <si>
    <t>cesarb</t>
  </si>
  <si>
    <t>cesar8</t>
  </si>
  <si>
    <t>cesar69</t>
  </si>
  <si>
    <t>cesar28</t>
  </si>
  <si>
    <t>cesar27</t>
  </si>
  <si>
    <t>cesar2003</t>
  </si>
  <si>
    <t>cesar09</t>
  </si>
  <si>
    <t>cesar05</t>
  </si>
  <si>
    <t>cesar02</t>
  </si>
  <si>
    <t>cerveira</t>
  </si>
  <si>
    <t>cervantez</t>
  </si>
  <si>
    <t>cerina</t>
  </si>
  <si>
    <t>cercado</t>
  </si>
  <si>
    <t>cerbito</t>
  </si>
  <si>
    <t>ceramic</t>
  </si>
  <si>
    <t>centrifuge</t>
  </si>
  <si>
    <t>central7</t>
  </si>
  <si>
    <t>centino</t>
  </si>
  <si>
    <t>centerville</t>
  </si>
  <si>
    <t>centerfold</t>
  </si>
  <si>
    <t>cenderawasih</t>
  </si>
  <si>
    <t>cena89</t>
  </si>
  <si>
    <t>cena14</t>
  </si>
  <si>
    <t>cena07</t>
  </si>
  <si>
    <t>cemetery</t>
  </si>
  <si>
    <t>cemcem</t>
  </si>
  <si>
    <t>celtics33</t>
  </si>
  <si>
    <t>celtic93</t>
  </si>
  <si>
    <t>celtic87</t>
  </si>
  <si>
    <t>celtic77</t>
  </si>
  <si>
    <t>celtic25</t>
  </si>
  <si>
    <t>celtic1988</t>
  </si>
  <si>
    <t>celtic04</t>
  </si>
  <si>
    <t>celtic03</t>
  </si>
  <si>
    <t>celmarie</t>
  </si>
  <si>
    <t>cellist</t>
  </si>
  <si>
    <t>cell12</t>
  </si>
  <si>
    <t>celio</t>
  </si>
  <si>
    <t>celinita</t>
  </si>
  <si>
    <t>celiacruz</t>
  </si>
  <si>
    <t>celia123</t>
  </si>
  <si>
    <t>celestino1</t>
  </si>
  <si>
    <t>celeste8</t>
  </si>
  <si>
    <t>celeste23</t>
  </si>
  <si>
    <t>ceiling</t>
  </si>
  <si>
    <t>ceejay1</t>
  </si>
  <si>
    <t>ceecee21</t>
  </si>
  <si>
    <t>ceddy</t>
  </si>
  <si>
    <t>cecylia</t>
  </si>
  <si>
    <t>cecilia7</t>
  </si>
  <si>
    <t>cecilia18</t>
  </si>
  <si>
    <t>cecilia15</t>
  </si>
  <si>
    <t>cecilia13</t>
  </si>
  <si>
    <t>cecilia11</t>
  </si>
  <si>
    <t>cecile1</t>
  </si>
  <si>
    <t>ceci12</t>
  </si>
  <si>
    <t>cece84</t>
  </si>
  <si>
    <t>cece22</t>
  </si>
  <si>
    <t>ceanna</t>
  </si>
  <si>
    <t>ceaira</t>
  </si>
  <si>
    <t>cdizzle</t>
  </si>
  <si>
    <t>cdiddy</t>
  </si>
  <si>
    <t>ccrunner</t>
  </si>
  <si>
    <t>ccrules</t>
  </si>
  <si>
    <t>ccandy</t>
  </si>
  <si>
    <t>cc2005</t>
  </si>
  <si>
    <t>cc1997</t>
  </si>
  <si>
    <t>cbwife</t>
  </si>
  <si>
    <t>cbreezy1</t>
  </si>
  <si>
    <t>cbeebies</t>
  </si>
  <si>
    <t>cb4eva</t>
  </si>
  <si>
    <t>cazzone</t>
  </si>
  <si>
    <t>cazandra</t>
  </si>
  <si>
    <t>cayton</t>
  </si>
  <si>
    <t>cayson</t>
  </si>
  <si>
    <t>caylie</t>
  </si>
  <si>
    <t>cayey1</t>
  </si>
  <si>
    <t>cawcaw</t>
  </si>
  <si>
    <t>cavalier00</t>
  </si>
  <si>
    <t>causey</t>
  </si>
  <si>
    <t>causeway</t>
  </si>
  <si>
    <t>causa</t>
  </si>
  <si>
    <t>caulfield</t>
  </si>
  <si>
    <t>caught1</t>
  </si>
  <si>
    <t>caudillo</t>
  </si>
  <si>
    <t>catzzz</t>
  </si>
  <si>
    <t>catzelush</t>
  </si>
  <si>
    <t>catubig</t>
  </si>
  <si>
    <t>catty12</t>
  </si>
  <si>
    <t>cattail</t>
  </si>
  <si>
    <t>catsdogs1</t>
  </si>
  <si>
    <t>cats99</t>
  </si>
  <si>
    <t>cats24</t>
  </si>
  <si>
    <t>cats17</t>
  </si>
  <si>
    <t>cats16</t>
  </si>
  <si>
    <t>catrala22</t>
  </si>
  <si>
    <t>catoon</t>
  </si>
  <si>
    <t>catone</t>
  </si>
  <si>
    <t>catolico</t>
  </si>
  <si>
    <t>catleya</t>
  </si>
  <si>
    <t>catias</t>
  </si>
  <si>
    <t>cathymae</t>
  </si>
  <si>
    <t>cathy7</t>
  </si>
  <si>
    <t>cathy27</t>
  </si>
  <si>
    <t>cathy26</t>
  </si>
  <si>
    <t>cathy2</t>
  </si>
  <si>
    <t>cathy11</t>
  </si>
  <si>
    <t>catheryn</t>
  </si>
  <si>
    <t>cathay</t>
  </si>
  <si>
    <t>cater2you</t>
  </si>
  <si>
    <t>catdog9</t>
  </si>
  <si>
    <t>catdog.</t>
  </si>
  <si>
    <t>catdaddy1</t>
  </si>
  <si>
    <t>catcher4</t>
  </si>
  <si>
    <t>catch33</t>
  </si>
  <si>
    <t>catch-22</t>
  </si>
  <si>
    <t>catcat2</t>
  </si>
  <si>
    <t>catarman</t>
  </si>
  <si>
    <t>catamora</t>
  </si>
  <si>
    <t>catalonia</t>
  </si>
  <si>
    <t>catalina2</t>
  </si>
  <si>
    <t>cat444</t>
  </si>
  <si>
    <t>cat333</t>
  </si>
  <si>
    <t>cat2008</t>
  </si>
  <si>
    <t>cat2005</t>
  </si>
  <si>
    <t>cat143</t>
  </si>
  <si>
    <t>cat11</t>
  </si>
  <si>
    <t>cat&amp;dog</t>
  </si>
  <si>
    <t>castro13</t>
  </si>
  <si>
    <t>castrillon</t>
  </si>
  <si>
    <t>castlecomer</t>
  </si>
  <si>
    <t>castillo7</t>
  </si>
  <si>
    <t>castillo13</t>
  </si>
  <si>
    <t>castella</t>
  </si>
  <si>
    <t>caste</t>
  </si>
  <si>
    <t>cassieg</t>
  </si>
  <si>
    <t>cassie89</t>
  </si>
  <si>
    <t>cassidy22</t>
  </si>
  <si>
    <t>cassar</t>
  </si>
  <si>
    <t>cassandra9</t>
  </si>
  <si>
    <t>cassandra!</t>
  </si>
  <si>
    <t>cass2277</t>
  </si>
  <si>
    <t>cass22</t>
  </si>
  <si>
    <t>casper93</t>
  </si>
  <si>
    <t>casper90</t>
  </si>
  <si>
    <t>casper67</t>
  </si>
  <si>
    <t>casper25</t>
  </si>
  <si>
    <t>casper007</t>
  </si>
  <si>
    <t>casius</t>
  </si>
  <si>
    <t>casio123</t>
  </si>
  <si>
    <t>cashie</t>
  </si>
  <si>
    <t>cashew1</t>
  </si>
  <si>
    <t>cash24</t>
  </si>
  <si>
    <t>cash21</t>
  </si>
  <si>
    <t>cash08</t>
  </si>
  <si>
    <t>caseyleigh</t>
  </si>
  <si>
    <t>caseyjoe</t>
  </si>
  <si>
    <t>caseycase</t>
  </si>
  <si>
    <t>casey99</t>
  </si>
  <si>
    <t>casey98</t>
  </si>
  <si>
    <t>casey55</t>
  </si>
  <si>
    <t>casey26</t>
  </si>
  <si>
    <t>casey2007</t>
  </si>
  <si>
    <t>casey20</t>
  </si>
  <si>
    <t>cases</t>
  </si>
  <si>
    <t>caseiro</t>
  </si>
  <si>
    <t>caseih</t>
  </si>
  <si>
    <t>cascarrabias</t>
  </si>
  <si>
    <t>cascada1</t>
  </si>
  <si>
    <t>casamiento</t>
  </si>
  <si>
    <t>casade</t>
  </si>
  <si>
    <t>carty</t>
  </si>
  <si>
    <t>cartulina</t>
  </si>
  <si>
    <t>cartridge</t>
  </si>
  <si>
    <t>cartoonist</t>
  </si>
  <si>
    <t>cartofiprajiti</t>
  </si>
  <si>
    <t>cartmen1</t>
  </si>
  <si>
    <t>cartman23</t>
  </si>
  <si>
    <t>cartman2</t>
  </si>
  <si>
    <t>cartita</t>
  </si>
  <si>
    <t>cartez</t>
  </si>
  <si>
    <t>carter99</t>
  </si>
  <si>
    <t>carter27</t>
  </si>
  <si>
    <t>carter02</t>
  </si>
  <si>
    <t>cartela</t>
  </si>
  <si>
    <t>cart00n</t>
  </si>
  <si>
    <t>carstairs</t>
  </si>
  <si>
    <t>carson4</t>
  </si>
  <si>
    <t>carson10</t>
  </si>
  <si>
    <t>cars14</t>
  </si>
  <si>
    <t>cars1234</t>
  </si>
  <si>
    <t>cars08</t>
  </si>
  <si>
    <t>carrys</t>
  </si>
  <si>
    <t>carro1</t>
  </si>
  <si>
    <t>carrisa</t>
  </si>
  <si>
    <t>carrinha</t>
  </si>
  <si>
    <t>carrieb</t>
  </si>
  <si>
    <t>carrico</t>
  </si>
  <si>
    <t>carrera1</t>
  </si>
  <si>
    <t>carregado</t>
  </si>
  <si>
    <t>carraroe</t>
  </si>
  <si>
    <t>carra</t>
  </si>
  <si>
    <t>carpathian</t>
  </si>
  <si>
    <t>carolyn2</t>
  </si>
  <si>
    <t>caroljean</t>
  </si>
  <si>
    <t>carolito</t>
  </si>
  <si>
    <t>caroline8</t>
  </si>
  <si>
    <t>caroline18</t>
  </si>
  <si>
    <t>caroline13</t>
  </si>
  <si>
    <t>caroline10</t>
  </si>
  <si>
    <t>caroline.</t>
  </si>
  <si>
    <t>carolina6</t>
  </si>
  <si>
    <t>carolina28</t>
  </si>
  <si>
    <t>carolc</t>
  </si>
  <si>
    <t>carolb</t>
  </si>
  <si>
    <t>carolann1</t>
  </si>
  <si>
    <t>carol92</t>
  </si>
  <si>
    <t>carol2006</t>
  </si>
  <si>
    <t>carochinha</t>
  </si>
  <si>
    <t>caro22</t>
  </si>
  <si>
    <t>caro17</t>
  </si>
  <si>
    <t>caro</t>
  </si>
  <si>
    <t>carnivale</t>
  </si>
  <si>
    <t>carney1</t>
  </si>
  <si>
    <t>carnellb5</t>
  </si>
  <si>
    <t>carnell3</t>
  </si>
  <si>
    <t>carnaxide</t>
  </si>
  <si>
    <t>carmz</t>
  </si>
  <si>
    <t>carmie1</t>
  </si>
  <si>
    <t>carmen93</t>
  </si>
  <si>
    <t>carmen05</t>
  </si>
  <si>
    <t>carmelia</t>
  </si>
  <si>
    <t>carmel7</t>
  </si>
  <si>
    <t>carmel3</t>
  </si>
  <si>
    <t>carmel21</t>
  </si>
  <si>
    <t>carmel12</t>
  </si>
  <si>
    <t>carma1</t>
  </si>
  <si>
    <t>carly15</t>
  </si>
  <si>
    <t>carlson1</t>
  </si>
  <si>
    <t>carlove</t>
  </si>
  <si>
    <t>carlostequiero</t>
  </si>
  <si>
    <t>carlosr</t>
  </si>
  <si>
    <t>carlosp</t>
  </si>
  <si>
    <t>carloslove</t>
  </si>
  <si>
    <t>carlosd</t>
  </si>
  <si>
    <t>carlosbaby</t>
  </si>
  <si>
    <t>carlosalfredo</t>
  </si>
  <si>
    <t>carlos91</t>
  </si>
  <si>
    <t>carlos84</t>
  </si>
  <si>
    <t>carlos45</t>
  </si>
  <si>
    <t>carlos34</t>
  </si>
  <si>
    <t>carlos2007</t>
  </si>
  <si>
    <t>carlos007</t>
  </si>
  <si>
    <t>carlomagno</t>
  </si>
  <si>
    <t>carlog</t>
  </si>
  <si>
    <t>carlo7</t>
  </si>
  <si>
    <t>carlo18</t>
  </si>
  <si>
    <t>carlo12</t>
  </si>
  <si>
    <t>carlix</t>
  </si>
  <si>
    <t>carlitos01</t>
  </si>
  <si>
    <t>carlis1</t>
  </si>
  <si>
    <t>carlar</t>
  </si>
  <si>
    <t>carlag</t>
  </si>
  <si>
    <t>carlad</t>
  </si>
  <si>
    <t>carla8</t>
  </si>
  <si>
    <t>carla24</t>
  </si>
  <si>
    <t>carla11</t>
  </si>
  <si>
    <t>carla08</t>
  </si>
  <si>
    <t>carl22</t>
  </si>
  <si>
    <t>cari├▒omio</t>
  </si>
  <si>
    <t>caritol</t>
  </si>
  <si>
    <t>carito15</t>
  </si>
  <si>
    <t>carissima</t>
  </si>
  <si>
    <t>carisse</t>
  </si>
  <si>
    <t>carina7</t>
  </si>
  <si>
    <t>cariel</t>
  </si>
  <si>
    <t>caricari</t>
  </si>
  <si>
    <t>cariba</t>
  </si>
  <si>
    <t>carian</t>
  </si>
  <si>
    <t>carens</t>
  </si>
  <si>
    <t>careko</t>
  </si>
  <si>
    <t>carebearz</t>
  </si>
  <si>
    <t>carebear93</t>
  </si>
  <si>
    <t>carebear89</t>
  </si>
  <si>
    <t>cards7</t>
  </si>
  <si>
    <t>cards08</t>
  </si>
  <si>
    <t>cardin</t>
  </si>
  <si>
    <t>cardigans</t>
  </si>
  <si>
    <t>carcrazy</t>
  </si>
  <si>
    <t>carbuncle</t>
  </si>
  <si>
    <t>carbon14</t>
  </si>
  <si>
    <t>carapace</t>
  </si>
  <si>
    <t>caramelita</t>
  </si>
  <si>
    <t>caramel89</t>
  </si>
  <si>
    <t>caram</t>
  </si>
  <si>
    <t>caralampio</t>
  </si>
  <si>
    <t>carago</t>
  </si>
  <si>
    <t>caradehaba</t>
  </si>
  <si>
    <t>caradechango</t>
  </si>
  <si>
    <t>caraan</t>
  </si>
  <si>
    <t>cara11</t>
  </si>
  <si>
    <t>car456</t>
  </si>
  <si>
    <t>car159</t>
  </si>
  <si>
    <t>capuyan</t>
  </si>
  <si>
    <t>captainhook</t>
  </si>
  <si>
    <t>captain5</t>
  </si>
  <si>
    <t>captain12</t>
  </si>
  <si>
    <t>caprui</t>
  </si>
  <si>
    <t>caprio</t>
  </si>
  <si>
    <t>capricorn8</t>
  </si>
  <si>
    <t>capone21</t>
  </si>
  <si>
    <t>capitol1</t>
  </si>
  <si>
    <t>capiral</t>
  </si>
  <si>
    <t>capetillo</t>
  </si>
  <si>
    <t>caperusa</t>
  </si>
  <si>
    <t>capefear</t>
  </si>
  <si>
    <t>capable</t>
  </si>
  <si>
    <t>canyouseeme</t>
  </si>
  <si>
    <t>canyou</t>
  </si>
  <si>
    <t>cantsay</t>
  </si>
  <si>
    <t>cantrell1</t>
  </si>
  <si>
    <t>cantillo</t>
  </si>
  <si>
    <t>cantikbgt</t>
  </si>
  <si>
    <t>cantguess</t>
  </si>
  <si>
    <t>cantek</t>
  </si>
  <si>
    <t>cantante1</t>
  </si>
  <si>
    <t>cantando</t>
  </si>
  <si>
    <t>canoy</t>
  </si>
  <si>
    <t>canoscan</t>
  </si>
  <si>
    <t>canopy</t>
  </si>
  <si>
    <t>canonizado</t>
  </si>
  <si>
    <t>canonind</t>
  </si>
  <si>
    <t>canislupus</t>
  </si>
  <si>
    <t>canine1</t>
  </si>
  <si>
    <t>canes11</t>
  </si>
  <si>
    <t>canes07</t>
  </si>
  <si>
    <t>canepa</t>
  </si>
  <si>
    <t>caneda</t>
  </si>
  <si>
    <t>candyx</t>
  </si>
  <si>
    <t>candyqueen</t>
  </si>
  <si>
    <t>candymag</t>
  </si>
  <si>
    <t>candygirl12</t>
  </si>
  <si>
    <t>candycane9</t>
  </si>
  <si>
    <t>candycane7</t>
  </si>
  <si>
    <t>candycane6</t>
  </si>
  <si>
    <t>candycane5</t>
  </si>
  <si>
    <t>candy78</t>
  </si>
  <si>
    <t>candy56</t>
  </si>
  <si>
    <t>candy2008</t>
  </si>
  <si>
    <t>candle12</t>
  </si>
  <si>
    <t>candinha</t>
  </si>
  <si>
    <t>candie2</t>
  </si>
  <si>
    <t>candice16</t>
  </si>
  <si>
    <t>candels</t>
  </si>
  <si>
    <t>candelo</t>
  </si>
  <si>
    <t>candace2</t>
  </si>
  <si>
    <t>cancun03</t>
  </si>
  <si>
    <t>cancro</t>
  </si>
  <si>
    <t>cancerian1</t>
  </si>
  <si>
    <t>cancerboy</t>
  </si>
  <si>
    <t>cancerbaby</t>
  </si>
  <si>
    <t>cancer71</t>
  </si>
  <si>
    <t>cancer.</t>
  </si>
  <si>
    <t>canary1</t>
  </si>
  <si>
    <t>cananea</t>
  </si>
  <si>
    <t>canale</t>
  </si>
  <si>
    <t>canadiense</t>
  </si>
  <si>
    <t>canadiens</t>
  </si>
  <si>
    <t>canadian1</t>
  </si>
  <si>
    <t>canadia</t>
  </si>
  <si>
    <t>canadarocks</t>
  </si>
  <si>
    <t>canada99</t>
  </si>
  <si>
    <t>canada34</t>
  </si>
  <si>
    <t>canada15</t>
  </si>
  <si>
    <t>canada!</t>
  </si>
  <si>
    <t>camusdeacuario</t>
  </si>
  <si>
    <t>camryn06</t>
  </si>
  <si>
    <t>camran</t>
  </si>
  <si>
    <t>campeonato</t>
  </si>
  <si>
    <t>campbells</t>
  </si>
  <si>
    <t>campbell7</t>
  </si>
  <si>
    <t>campbell6</t>
  </si>
  <si>
    <t>campbell2</t>
  </si>
  <si>
    <t>campari</t>
  </si>
  <si>
    <t>campanita123</t>
  </si>
  <si>
    <t>campa</t>
  </si>
  <si>
    <t>camoes</t>
  </si>
  <si>
    <t>caminito</t>
  </si>
  <si>
    <t>caminha</t>
  </si>
  <si>
    <t>camilo7</t>
  </si>
  <si>
    <t>camille5</t>
  </si>
  <si>
    <t>camille28</t>
  </si>
  <si>
    <t>camille16</t>
  </si>
  <si>
    <t>camille10</t>
  </si>
  <si>
    <t>camila5</t>
  </si>
  <si>
    <t>camila25</t>
  </si>
  <si>
    <t>camila16</t>
  </si>
  <si>
    <t>camila13</t>
  </si>
  <si>
    <t>cami</t>
  </si>
  <si>
    <t>cameroz28</t>
  </si>
  <si>
    <t>cameronjames</t>
  </si>
  <si>
    <t>cameron27</t>
  </si>
  <si>
    <t>cameron20</t>
  </si>
  <si>
    <t>cameron19</t>
  </si>
  <si>
    <t>cameron101</t>
  </si>
  <si>
    <t>cameren</t>
  </si>
  <si>
    <t>camelya</t>
  </si>
  <si>
    <t>cameluta</t>
  </si>
  <si>
    <t>cameltoe1</t>
  </si>
  <si>
    <t>camelias</t>
  </si>
  <si>
    <t>camel9</t>
  </si>
  <si>
    <t>camel69</t>
  </si>
  <si>
    <t>camel3</t>
  </si>
  <si>
    <t>camel23</t>
  </si>
  <si>
    <t>camden3</t>
  </si>
  <si>
    <t>camden2</t>
  </si>
  <si>
    <t>camden12</t>
  </si>
  <si>
    <t>cambalache</t>
  </si>
  <si>
    <t>camas</t>
  </si>
  <si>
    <t>camaro87</t>
  </si>
  <si>
    <t>camaro79</t>
  </si>
  <si>
    <t>camaro12</t>
  </si>
  <si>
    <t>camaro02</t>
  </si>
  <si>
    <t>camarate</t>
  </si>
  <si>
    <t>camaderosas</t>
  </si>
  <si>
    <t>camachito</t>
  </si>
  <si>
    <t>calzoncito</t>
  </si>
  <si>
    <t>calzado</t>
  </si>
  <si>
    <t>calypso1</t>
  </si>
  <si>
    <t>calvin8</t>
  </si>
  <si>
    <t>calvin25</t>
  </si>
  <si>
    <t>calvin19</t>
  </si>
  <si>
    <t>calvin18</t>
  </si>
  <si>
    <t>calvin05</t>
  </si>
  <si>
    <t>calumpang</t>
  </si>
  <si>
    <t>calulu</t>
  </si>
  <si>
    <t>caloira</t>
  </si>
  <si>
    <t>calmecac</t>
  </si>
  <si>
    <t>calmac</t>
  </si>
  <si>
    <t>callumjames</t>
  </si>
  <si>
    <t>callum6</t>
  </si>
  <si>
    <t>callum3</t>
  </si>
  <si>
    <t>callum2005</t>
  </si>
  <si>
    <t>callum10</t>
  </si>
  <si>
    <t>callum03</t>
  </si>
  <si>
    <t>calloway1</t>
  </si>
  <si>
    <t>callofduty3</t>
  </si>
  <si>
    <t>calligraphy</t>
  </si>
  <si>
    <t>calliejo</t>
  </si>
  <si>
    <t>callie21</t>
  </si>
  <si>
    <t>callie14</t>
  </si>
  <si>
    <t>callie08</t>
  </si>
  <si>
    <t>callie!</t>
  </si>
  <si>
    <t>calle1</t>
  </si>
  <si>
    <t>callander</t>
  </si>
  <si>
    <t>calizo</t>
  </si>
  <si>
    <t>calixtro</t>
  </si>
  <si>
    <t>calista1</t>
  </si>
  <si>
    <t>calise</t>
  </si>
  <si>
    <t>calinutz</t>
  </si>
  <si>
    <t>calinawan</t>
  </si>
  <si>
    <t>calinao</t>
  </si>
  <si>
    <t>caliluv</t>
  </si>
  <si>
    <t>calilomejor</t>
  </si>
  <si>
    <t>californie</t>
  </si>
  <si>
    <t>califaz</t>
  </si>
  <si>
    <t>calichin</t>
  </si>
  <si>
    <t>calicat1</t>
  </si>
  <si>
    <t>cali90</t>
  </si>
  <si>
    <t>cali89</t>
  </si>
  <si>
    <t>cali87</t>
  </si>
  <si>
    <t>cali805</t>
  </si>
  <si>
    <t>cali619</t>
  </si>
  <si>
    <t>cali1992</t>
  </si>
  <si>
    <t>cali02</t>
  </si>
  <si>
    <t>cali00</t>
  </si>
  <si>
    <t>caleyjags</t>
  </si>
  <si>
    <t>calendula</t>
  </si>
  <si>
    <t>calella</t>
  </si>
  <si>
    <t>caleb2007</t>
  </si>
  <si>
    <t>caleb2002</t>
  </si>
  <si>
    <t>caleb18</t>
  </si>
  <si>
    <t>caleb101</t>
  </si>
  <si>
    <t>caleb00</t>
  </si>
  <si>
    <t>calcite</t>
  </si>
  <si>
    <t>calaverita</t>
  </si>
  <si>
    <t>calasanz</t>
  </si>
  <si>
    <t>calamidad</t>
  </si>
  <si>
    <t>calabrese</t>
  </si>
  <si>
    <t>cake101</t>
  </si>
  <si>
    <t>cake1</t>
  </si>
  <si>
    <t>cake07</t>
  </si>
  <si>
    <t>caitlynne</t>
  </si>
  <si>
    <t>caitlin97</t>
  </si>
  <si>
    <t>caitlin94</t>
  </si>
  <si>
    <t>caitlin04</t>
  </si>
  <si>
    <t>cainerau</t>
  </si>
  <si>
    <t>cailynn</t>
  </si>
  <si>
    <t>cailin1</t>
  </si>
  <si>
    <t>cailean</t>
  </si>
  <si>
    <t>caijing</t>
  </si>
  <si>
    <t>caiden05</t>
  </si>
  <si>
    <t>caguioa47</t>
  </si>
  <si>
    <t>caguas1</t>
  </si>
  <si>
    <t>cagampang</t>
  </si>
  <si>
    <t>cadija</t>
  </si>
  <si>
    <t>cadet1</t>
  </si>
  <si>
    <t>cadence3</t>
  </si>
  <si>
    <t>cadence2</t>
  </si>
  <si>
    <t>cadence06</t>
  </si>
  <si>
    <t>caden01</t>
  </si>
  <si>
    <t>caddyshack</t>
  </si>
  <si>
    <t>cadayona</t>
  </si>
  <si>
    <t>caciula</t>
  </si>
  <si>
    <t>cachubis</t>
  </si>
  <si>
    <t>cachorrinho</t>
  </si>
  <si>
    <t>cachanga</t>
  </si>
  <si>
    <t>cacasa</t>
  </si>
  <si>
    <t>cacapedo</t>
  </si>
  <si>
    <t>caca22</t>
  </si>
  <si>
    <t>caca14</t>
  </si>
  <si>
    <t>cabusas</t>
  </si>
  <si>
    <t>caboose1</t>
  </si>
  <si>
    <t>cabins</t>
  </si>
  <si>
    <t>cabiling</t>
  </si>
  <si>
    <t>cabido</t>
  </si>
  <si>
    <t>cabelos</t>
  </si>
  <si>
    <t>cabbage7</t>
  </si>
  <si>
    <t>cabato</t>
  </si>
  <si>
    <t>cabalo</t>
  </si>
  <si>
    <t>caballero1</t>
  </si>
  <si>
    <t>ca55ie</t>
  </si>
  <si>
    <t>c666666</t>
  </si>
  <si>
    <t>c4nt1k</t>
  </si>
  <si>
    <t>c0mpaq</t>
  </si>
  <si>
    <t>c00000</t>
  </si>
  <si>
    <t>byteme1</t>
  </si>
  <si>
    <t>byron5</t>
  </si>
  <si>
    <t>byron23</t>
  </si>
  <si>
    <t>byron14</t>
  </si>
  <si>
    <t>byoung</t>
  </si>
  <si>
    <t>bygrace</t>
  </si>
  <si>
    <t>byebye2</t>
  </si>
  <si>
    <t>bybyby</t>
  </si>
  <si>
    <t>byabya</t>
  </si>
  <si>
    <t>bwitched</t>
  </si>
  <si>
    <t>buzzword</t>
  </si>
  <si>
    <t>buzzer1</t>
  </si>
  <si>
    <t>buzzed</t>
  </si>
  <si>
    <t>buzz22</t>
  </si>
  <si>
    <t>buzz13</t>
  </si>
  <si>
    <t>buzz11</t>
  </si>
  <si>
    <t>buybuy</t>
  </si>
  <si>
    <t>button5</t>
  </si>
  <si>
    <t>button4</t>
  </si>
  <si>
    <t>buttman1</t>
  </si>
  <si>
    <t>buttlick</t>
  </si>
  <si>
    <t>butthole3</t>
  </si>
  <si>
    <t>butthole!</t>
  </si>
  <si>
    <t>butthead5</t>
  </si>
  <si>
    <t>butthead12</t>
  </si>
  <si>
    <t>butterpecan</t>
  </si>
  <si>
    <t>butternuts</t>
  </si>
  <si>
    <t>butterflyeffect</t>
  </si>
  <si>
    <t>butterfly94</t>
  </si>
  <si>
    <t>butterfly90</t>
  </si>
  <si>
    <t>butterfly85</t>
  </si>
  <si>
    <t>butterfly02</t>
  </si>
  <si>
    <t>buttercup69</t>
  </si>
  <si>
    <t>buttercup0</t>
  </si>
  <si>
    <t>butterballs</t>
  </si>
  <si>
    <t>butter1234</t>
  </si>
  <si>
    <t>butter09</t>
  </si>
  <si>
    <t>buttens</t>
  </si>
  <si>
    <t>butt3r</t>
  </si>
  <si>
    <t>butron</t>
  </si>
  <si>
    <t>butplug</t>
  </si>
  <si>
    <t>butons</t>
  </si>
  <si>
    <t>butfly</t>
  </si>
  <si>
    <t>butchs</t>
  </si>
  <si>
    <t>butchokoy</t>
  </si>
  <si>
    <t>butching</t>
  </si>
  <si>
    <t>butchick</t>
  </si>
  <si>
    <t>butcha</t>
  </si>
  <si>
    <t>butch3</t>
  </si>
  <si>
    <t>butch14</t>
  </si>
  <si>
    <t>butata</t>
  </si>
  <si>
    <t>butang</t>
  </si>
  <si>
    <t>busyuk</t>
  </si>
  <si>
    <t>busybees</t>
  </si>
  <si>
    <t>busybee1</t>
  </si>
  <si>
    <t>busuk</t>
  </si>
  <si>
    <t>busty</t>
  </si>
  <si>
    <t>busterboy1</t>
  </si>
  <si>
    <t>buster87</t>
  </si>
  <si>
    <t>buster79</t>
  </si>
  <si>
    <t>buster420</t>
  </si>
  <si>
    <t>buster32</t>
  </si>
  <si>
    <t>busted4</t>
  </si>
  <si>
    <t>busted13</t>
  </si>
  <si>
    <t>busted!</t>
  </si>
  <si>
    <t>busta123</t>
  </si>
  <si>
    <t>buslog</t>
  </si>
  <si>
    <t>bushey</t>
  </si>
  <si>
    <t>bush123</t>
  </si>
  <si>
    <t>burton22</t>
  </si>
  <si>
    <t>burroughs</t>
  </si>
  <si>
    <t>burnttoast</t>
  </si>
  <si>
    <t>burnouts</t>
  </si>
  <si>
    <t>burnone</t>
  </si>
  <si>
    <t>burnbook</t>
  </si>
  <si>
    <t>burn</t>
  </si>
  <si>
    <t>burke2</t>
  </si>
  <si>
    <t>buriram</t>
  </si>
  <si>
    <t>buring</t>
  </si>
  <si>
    <t>burimi</t>
  </si>
  <si>
    <t>burgess1</t>
  </si>
  <si>
    <t>burgerkill</t>
  </si>
  <si>
    <t>burger12</t>
  </si>
  <si>
    <t>burciaga</t>
  </si>
  <si>
    <t>burchill</t>
  </si>
  <si>
    <t>burbon</t>
  </si>
  <si>
    <t>burban</t>
  </si>
  <si>
    <t>buppy</t>
  </si>
  <si>
    <t>bunnyc</t>
  </si>
  <si>
    <t>bunnybutt</t>
  </si>
  <si>
    <t>bunny96</t>
  </si>
  <si>
    <t>bunny95</t>
  </si>
  <si>
    <t>bunny66</t>
  </si>
  <si>
    <t>bunny04</t>
  </si>
  <si>
    <t>bunion</t>
  </si>
  <si>
    <t>bunika</t>
  </si>
  <si>
    <t>bungaw</t>
  </si>
  <si>
    <t>bundit</t>
  </si>
  <si>
    <t>bunch1</t>
  </si>
  <si>
    <t>bunaziua</t>
  </si>
  <si>
    <t>bunaciune</t>
  </si>
  <si>
    <t>bumblebee!</t>
  </si>
  <si>
    <t>bumbelbee</t>
  </si>
  <si>
    <t>bumba</t>
  </si>
  <si>
    <t>bullshit4</t>
  </si>
  <si>
    <t>bullshit101</t>
  </si>
  <si>
    <t>bullriding</t>
  </si>
  <si>
    <t>bullgod</t>
  </si>
  <si>
    <t>bulletinabible</t>
  </si>
  <si>
    <t>bullet22</t>
  </si>
  <si>
    <t>bullet07</t>
  </si>
  <si>
    <t>bulldogs69</t>
  </si>
  <si>
    <t>bulldogs5</t>
  </si>
  <si>
    <t>bulldog34</t>
  </si>
  <si>
    <t>buline</t>
  </si>
  <si>
    <t>bulimia</t>
  </si>
  <si>
    <t>bulgaru</t>
  </si>
  <si>
    <t>bulat</t>
  </si>
  <si>
    <t>bulanadi</t>
  </si>
  <si>
    <t>bukky</t>
  </si>
  <si>
    <t>buitenzorg</t>
  </si>
  <si>
    <t>buick</t>
  </si>
  <si>
    <t>bugsy2</t>
  </si>
  <si>
    <t>bugsy13</t>
  </si>
  <si>
    <t>bugster</t>
  </si>
  <si>
    <t>bugsbuny</t>
  </si>
  <si>
    <t>bugsbunny7</t>
  </si>
  <si>
    <t>bugsbunny12</t>
  </si>
  <si>
    <t>bugsbugs</t>
  </si>
  <si>
    <t>bugs21</t>
  </si>
  <si>
    <t>bugs1234</t>
  </si>
  <si>
    <t>buggy6</t>
  </si>
  <si>
    <t>buggy13</t>
  </si>
  <si>
    <t>buggss</t>
  </si>
  <si>
    <t>bugga1</t>
  </si>
  <si>
    <t>bugaboo3</t>
  </si>
  <si>
    <t>bug2000</t>
  </si>
  <si>
    <t>buffy87</t>
  </si>
  <si>
    <t>buffy25</t>
  </si>
  <si>
    <t>buffy16</t>
  </si>
  <si>
    <t>buffy15</t>
  </si>
  <si>
    <t>buffster</t>
  </si>
  <si>
    <t>buffman</t>
  </si>
  <si>
    <t>buffie1</t>
  </si>
  <si>
    <t>buffchick</t>
  </si>
  <si>
    <t>buff123</t>
  </si>
  <si>
    <t>buenavibra</t>
  </si>
  <si>
    <t>budlight11</t>
  </si>
  <si>
    <t>budlight08</t>
  </si>
  <si>
    <t>buddyx</t>
  </si>
  <si>
    <t>buddy91</t>
  </si>
  <si>
    <t>buddy32</t>
  </si>
  <si>
    <t>buddy31</t>
  </si>
  <si>
    <t>buddy2004</t>
  </si>
  <si>
    <t>buddy12345</t>
  </si>
  <si>
    <t>bucuk</t>
  </si>
  <si>
    <t>bucky2</t>
  </si>
  <si>
    <t>bucko</t>
  </si>
  <si>
    <t>bucknasty</t>
  </si>
  <si>
    <t>buckbuck1</t>
  </si>
  <si>
    <t>buck24</t>
  </si>
  <si>
    <t>buck21</t>
  </si>
  <si>
    <t>bucika</t>
  </si>
  <si>
    <t>buchholz</t>
  </si>
  <si>
    <t>buches</t>
  </si>
  <si>
    <t>bubus</t>
  </si>
  <si>
    <t>bubulubueno</t>
  </si>
  <si>
    <t>bubulin</t>
  </si>
  <si>
    <t>bubby143</t>
  </si>
  <si>
    <t>bubby13</t>
  </si>
  <si>
    <t>bubby11</t>
  </si>
  <si>
    <t>bubbling</t>
  </si>
  <si>
    <t>bubblez14</t>
  </si>
  <si>
    <t>bubblez13</t>
  </si>
  <si>
    <t>bubbletoes</t>
  </si>
  <si>
    <t>bubbles321</t>
  </si>
  <si>
    <t>bubbles1992</t>
  </si>
  <si>
    <t>bubbles111</t>
  </si>
  <si>
    <t>bubblegun</t>
  </si>
  <si>
    <t>bubblegum88</t>
  </si>
  <si>
    <t>bubblegum0</t>
  </si>
  <si>
    <t>bubblegang</t>
  </si>
  <si>
    <t>bubblebut</t>
  </si>
  <si>
    <t>bubble69</t>
  </si>
  <si>
    <t>bubble33</t>
  </si>
  <si>
    <t>bubble25</t>
  </si>
  <si>
    <t>bubble10</t>
  </si>
  <si>
    <t>bubble08</t>
  </si>
  <si>
    <t>bubble03</t>
  </si>
  <si>
    <t>bubble*</t>
  </si>
  <si>
    <t>bubbaluv</t>
  </si>
  <si>
    <t>bubbaj1</t>
  </si>
  <si>
    <t>bubba85</t>
  </si>
  <si>
    <t>bubba54</t>
  </si>
  <si>
    <t>bubba2000</t>
  </si>
  <si>
    <t>buabua</t>
  </si>
  <si>
    <t>btbtbt</t>
  </si>
  <si>
    <t>bsugar</t>
  </si>
  <si>
    <t>bstfriend</t>
  </si>
  <si>
    <t>bsmith</t>
  </si>
  <si>
    <t>bsbsbs</t>
  </si>
  <si>
    <t>bryson3</t>
  </si>
  <si>
    <t>bryony1</t>
  </si>
  <si>
    <t>bryon</t>
  </si>
  <si>
    <t>brynner</t>
  </si>
  <si>
    <t>brynlee</t>
  </si>
  <si>
    <t>bryner</t>
  </si>
  <si>
    <t>brycie</t>
  </si>
  <si>
    <t>bryce21</t>
  </si>
  <si>
    <t>bryce11</t>
  </si>
  <si>
    <t>bryce08</t>
  </si>
  <si>
    <t>bryant19</t>
  </si>
  <si>
    <t>bryant10</t>
  </si>
  <si>
    <t>bryanjay</t>
  </si>
  <si>
    <t>bryan32</t>
  </si>
  <si>
    <t>bryan1234</t>
  </si>
  <si>
    <t>bruton</t>
  </si>
  <si>
    <t>brutas</t>
  </si>
  <si>
    <t>brussel</t>
  </si>
  <si>
    <t>brusli</t>
  </si>
  <si>
    <t>brusier</t>
  </si>
  <si>
    <t>brushes</t>
  </si>
  <si>
    <t>bruno82</t>
  </si>
  <si>
    <t>bruno28</t>
  </si>
  <si>
    <t>bruno27</t>
  </si>
  <si>
    <t>bruno22</t>
  </si>
  <si>
    <t>bruno16</t>
  </si>
  <si>
    <t>bruno09</t>
  </si>
  <si>
    <t>bruno08</t>
  </si>
  <si>
    <t>brunet</t>
  </si>
  <si>
    <t>bruner</t>
  </si>
  <si>
    <t>bruna1</t>
  </si>
  <si>
    <t>brujilla</t>
  </si>
  <si>
    <t>brucer</t>
  </si>
  <si>
    <t>brucee</t>
  </si>
  <si>
    <t>bruce5</t>
  </si>
  <si>
    <t>bruce22</t>
  </si>
  <si>
    <t>bruce18</t>
  </si>
  <si>
    <t>bruce10</t>
  </si>
  <si>
    <t>broxburn</t>
  </si>
  <si>
    <t>brownlove</t>
  </si>
  <si>
    <t>brownie22</t>
  </si>
  <si>
    <t>browneyes4</t>
  </si>
  <si>
    <t>brownchris</t>
  </si>
  <si>
    <t>brown94</t>
  </si>
  <si>
    <t>brown81</t>
  </si>
  <si>
    <t>brown101</t>
  </si>
  <si>
    <t>browder</t>
  </si>
  <si>
    <t>broward</t>
  </si>
  <si>
    <t>broomhill</t>
  </si>
  <si>
    <t>brooklyn85</t>
  </si>
  <si>
    <t>brooklyn24</t>
  </si>
  <si>
    <t>brooklyn18</t>
  </si>
  <si>
    <t>brookly</t>
  </si>
  <si>
    <t>brooklen</t>
  </si>
  <si>
    <t>brookland</t>
  </si>
  <si>
    <t>brookee</t>
  </si>
  <si>
    <t>brookeb</t>
  </si>
  <si>
    <t>brooke97</t>
  </si>
  <si>
    <t>brooke94</t>
  </si>
  <si>
    <t>brooke33</t>
  </si>
  <si>
    <t>brooke2010</t>
  </si>
  <si>
    <t>brooke19</t>
  </si>
  <si>
    <t>brook14</t>
  </si>
  <si>
    <t>bronxs</t>
  </si>
  <si>
    <t>bronxgirl</t>
  </si>
  <si>
    <t>broncos13</t>
  </si>
  <si>
    <t>broncos#1</t>
  </si>
  <si>
    <t>bronco89</t>
  </si>
  <si>
    <t>bronco3</t>
  </si>
  <si>
    <t>broman</t>
  </si>
  <si>
    <t>brokenbow</t>
  </si>
  <si>
    <t>broken4u</t>
  </si>
  <si>
    <t>broken27</t>
  </si>
  <si>
    <t>broken20</t>
  </si>
  <si>
    <t>broken01</t>
  </si>
  <si>
    <t>brodydalle</t>
  </si>
  <si>
    <t>brody13</t>
  </si>
  <si>
    <t>brodie06</t>
  </si>
  <si>
    <t>brocklesnar</t>
  </si>
  <si>
    <t>brobro1</t>
  </si>
  <si>
    <t>broadmoor</t>
  </si>
  <si>
    <t>britty15</t>
  </si>
  <si>
    <t>brittnee1</t>
  </si>
  <si>
    <t>brittne</t>
  </si>
  <si>
    <t>brittle</t>
  </si>
  <si>
    <t>brittini</t>
  </si>
  <si>
    <t>brittiney</t>
  </si>
  <si>
    <t>britteny1</t>
  </si>
  <si>
    <t>brittany99</t>
  </si>
  <si>
    <t>brittany24</t>
  </si>
  <si>
    <t>brittany03</t>
  </si>
  <si>
    <t>britt87</t>
  </si>
  <si>
    <t>britt44</t>
  </si>
  <si>
    <t>britt420</t>
  </si>
  <si>
    <t>britt33</t>
  </si>
  <si>
    <t>britt1989</t>
  </si>
  <si>
    <t>britt02</t>
  </si>
  <si>
    <t>britney99</t>
  </si>
  <si>
    <t>britney10</t>
  </si>
  <si>
    <t>britney07</t>
  </si>
  <si>
    <t>britney06</t>
  </si>
  <si>
    <t>brithday</t>
  </si>
  <si>
    <t>brite</t>
  </si>
  <si>
    <t>britannica</t>
  </si>
  <si>
    <t>brit24</t>
  </si>
  <si>
    <t>brissia</t>
  </si>
  <si>
    <t>briseno</t>
  </si>
  <si>
    <t>brisa1</t>
  </si>
  <si>
    <t>brinky</t>
  </si>
  <si>
    <t>brinkley1</t>
  </si>
  <si>
    <t>brindley</t>
  </si>
  <si>
    <t>brindle1</t>
  </si>
  <si>
    <t>brilly</t>
  </si>
  <si>
    <t>brillit</t>
  </si>
  <si>
    <t>brilliant1</t>
  </si>
  <si>
    <t>brihanna</t>
  </si>
  <si>
    <t>brigadoon</t>
  </si>
  <si>
    <t>briefcase</t>
  </si>
  <si>
    <t>brieanne</t>
  </si>
  <si>
    <t>brie12</t>
  </si>
  <si>
    <t>bridgitte</t>
  </si>
  <si>
    <t>bridgie</t>
  </si>
  <si>
    <t>bridgett1</t>
  </si>
  <si>
    <t>bridesmaid</t>
  </si>
  <si>
    <t>bribri6</t>
  </si>
  <si>
    <t>bribri09</t>
  </si>
  <si>
    <t>brianv</t>
  </si>
  <si>
    <t>brianne2</t>
  </si>
  <si>
    <t>briannac</t>
  </si>
  <si>
    <t>brianna91</t>
  </si>
  <si>
    <t>brianna25</t>
  </si>
  <si>
    <t>brianna18</t>
  </si>
  <si>
    <t>brianlara</t>
  </si>
  <si>
    <t>brianallen</t>
  </si>
  <si>
    <t>brian82</t>
  </si>
  <si>
    <t>brian34</t>
  </si>
  <si>
    <t>bri</t>
  </si>
  <si>
    <t>breyner</t>
  </si>
  <si>
    <t>brewtus</t>
  </si>
  <si>
    <t>brettf</t>
  </si>
  <si>
    <t>brett15</t>
  </si>
  <si>
    <t>brett04</t>
  </si>
  <si>
    <t>brethren</t>
  </si>
  <si>
    <t>brereton</t>
  </si>
  <si>
    <t>brentwood1</t>
  </si>
  <si>
    <t>brentj</t>
  </si>
  <si>
    <t>brentb</t>
  </si>
  <si>
    <t>brent4</t>
  </si>
  <si>
    <t>brent13</t>
  </si>
  <si>
    <t>brent10</t>
  </si>
  <si>
    <t>brent01</t>
  </si>
  <si>
    <t>brenn</t>
  </si>
  <si>
    <t>brenden3</t>
  </si>
  <si>
    <t>brenda69</t>
  </si>
  <si>
    <t>brenda29</t>
  </si>
  <si>
    <t>brench</t>
  </si>
  <si>
    <t>brenae1</t>
  </si>
  <si>
    <t>breitling</t>
  </si>
  <si>
    <t>breezy9</t>
  </si>
  <si>
    <t>breezy6</t>
  </si>
  <si>
    <t>breezy21</t>
  </si>
  <si>
    <t>breezy16</t>
  </si>
  <si>
    <t>breezy15</t>
  </si>
  <si>
    <t>bree1234</t>
  </si>
  <si>
    <t>bree05</t>
  </si>
  <si>
    <t>brechin</t>
  </si>
  <si>
    <t>brebre9</t>
  </si>
  <si>
    <t>brebre23</t>
  </si>
  <si>
    <t>brebre16</t>
  </si>
  <si>
    <t>breanna23</t>
  </si>
  <si>
    <t>breanna14</t>
  </si>
  <si>
    <t>breanna13</t>
  </si>
  <si>
    <t>breanna07</t>
  </si>
  <si>
    <t>breanna05</t>
  </si>
  <si>
    <t>breal</t>
  </si>
  <si>
    <t>breakthru</t>
  </si>
  <si>
    <t>breakheart</t>
  </si>
  <si>
    <t>breakfast1</t>
  </si>
  <si>
    <t>breadfruit</t>
  </si>
  <si>
    <t>brbrbr</t>
  </si>
  <si>
    <t>brazil2006</t>
  </si>
  <si>
    <t>brazil11</t>
  </si>
  <si>
    <t>brazil06</t>
  </si>
  <si>
    <t>brayden01</t>
  </si>
  <si>
    <t>brayan123</t>
  </si>
  <si>
    <t>brayam</t>
  </si>
  <si>
    <t>braxton3</t>
  </si>
  <si>
    <t>braxton08</t>
  </si>
  <si>
    <t>braxton04</t>
  </si>
  <si>
    <t>brawny</t>
  </si>
  <si>
    <t>braves31</t>
  </si>
  <si>
    <t>braves14</t>
  </si>
  <si>
    <t>bratzlover</t>
  </si>
  <si>
    <t>bratzgurl</t>
  </si>
  <si>
    <t>bratzcloe</t>
  </si>
  <si>
    <t>bratz2007</t>
  </si>
  <si>
    <t>bratz18</t>
  </si>
  <si>
    <t>bratz05</t>
  </si>
  <si>
    <t>bratz00</t>
  </si>
  <si>
    <t>bratsz</t>
  </si>
  <si>
    <t>brats3</t>
  </si>
  <si>
    <t>brats123</t>
  </si>
  <si>
    <t>brat4life</t>
  </si>
  <si>
    <t>brat4ever</t>
  </si>
  <si>
    <t>brat09</t>
  </si>
  <si>
    <t>brasso</t>
  </si>
  <si>
    <t>brassband</t>
  </si>
  <si>
    <t>brasil21</t>
  </si>
  <si>
    <t>brasil2007</t>
  </si>
  <si>
    <t>brap</t>
  </si>
  <si>
    <t>brandydog</t>
  </si>
  <si>
    <t>brandy27</t>
  </si>
  <si>
    <t>brandy.</t>
  </si>
  <si>
    <t>brandon81</t>
  </si>
  <si>
    <t>brandon76</t>
  </si>
  <si>
    <t>brandon74</t>
  </si>
  <si>
    <t>brandon4ever</t>
  </si>
  <si>
    <t>brandon321</t>
  </si>
  <si>
    <t>brandon2005</t>
  </si>
  <si>
    <t>brandilynn</t>
  </si>
  <si>
    <t>brandi4</t>
  </si>
  <si>
    <t>brandi24</t>
  </si>
  <si>
    <t>brandi21</t>
  </si>
  <si>
    <t>branden2</t>
  </si>
  <si>
    <t>branded</t>
  </si>
  <si>
    <t>brajamusti</t>
  </si>
  <si>
    <t>braine</t>
  </si>
  <si>
    <t>brain123</t>
  </si>
  <si>
    <t>braille</t>
  </si>
  <si>
    <t>braidon</t>
  </si>
  <si>
    <t>brahmas</t>
  </si>
  <si>
    <t>braelynn</t>
  </si>
  <si>
    <t>braedon1</t>
  </si>
  <si>
    <t>bradyn1</t>
  </si>
  <si>
    <t>brads</t>
  </si>
  <si>
    <t>bradley27</t>
  </si>
  <si>
    <t>bradley20</t>
  </si>
  <si>
    <t>bradley15</t>
  </si>
  <si>
    <t>bradleigh</t>
  </si>
  <si>
    <t>bradey</t>
  </si>
  <si>
    <t>braden99</t>
  </si>
  <si>
    <t>braden01</t>
  </si>
  <si>
    <t>brad77</t>
  </si>
  <si>
    <t>brad29</t>
  </si>
  <si>
    <t>brad26</t>
  </si>
  <si>
    <t>brad17</t>
  </si>
  <si>
    <t>brad10</t>
  </si>
  <si>
    <t>pitt</t>
  </si>
  <si>
    <t>bracelets</t>
  </si>
  <si>
    <t>br@ndon</t>
  </si>
  <si>
    <t>br3anna</t>
  </si>
  <si>
    <t>br0ther</t>
  </si>
  <si>
    <t>br00ks</t>
  </si>
  <si>
    <t>bozwell</t>
  </si>
  <si>
    <t>bozobozo</t>
  </si>
  <si>
    <t>boyzrock</t>
  </si>
  <si>
    <t>boyz69</t>
  </si>
  <si>
    <t>boyz4me</t>
  </si>
  <si>
    <t>boyz4life</t>
  </si>
  <si>
    <t>boyz24</t>
  </si>
  <si>
    <t>boytoy69</t>
  </si>
  <si>
    <t>boysrus</t>
  </si>
  <si>
    <t>boysrule1</t>
  </si>
  <si>
    <t>boys18</t>
  </si>
  <si>
    <t>boys15</t>
  </si>
  <si>
    <t>boys08</t>
  </si>
  <si>
    <t>boypogi</t>
  </si>
  <si>
    <t>boynextdoor</t>
  </si>
  <si>
    <t>boymeetsworld</t>
  </si>
  <si>
    <t>boyfreind</t>
  </si>
  <si>
    <t>boyer</t>
  </si>
  <si>
    <t>boyd15</t>
  </si>
  <si>
    <t>boycrazy15</t>
  </si>
  <si>
    <t>boxerdogs</t>
  </si>
  <si>
    <t>boxer5</t>
  </si>
  <si>
    <t>bowwow94</t>
  </si>
  <si>
    <t>bowwow33</t>
  </si>
  <si>
    <t>bowleg</t>
  </si>
  <si>
    <t>bower</t>
  </si>
  <si>
    <t>bovvered</t>
  </si>
  <si>
    <t>bountykiller</t>
  </si>
  <si>
    <t>bouncey</t>
  </si>
  <si>
    <t>bounce12</t>
  </si>
  <si>
    <t>boughetto</t>
  </si>
  <si>
    <t>boudin</t>
  </si>
  <si>
    <t>botty</t>
  </si>
  <si>
    <t>bottomboy</t>
  </si>
  <si>
    <t>bottles1</t>
  </si>
  <si>
    <t>botoneta</t>
  </si>
  <si>
    <t>boting</t>
  </si>
  <si>
    <t>boston99</t>
  </si>
  <si>
    <t>boston8</t>
  </si>
  <si>
    <t>boston25</t>
  </si>
  <si>
    <t>bossier</t>
  </si>
  <si>
    <t>bossie1</t>
  </si>
  <si>
    <t>boss69</t>
  </si>
  <si>
    <t>boss08</t>
  </si>
  <si>
    <t>bosques</t>
  </si>
  <si>
    <t>bosox04</t>
  </si>
  <si>
    <t>bosox</t>
  </si>
  <si>
    <t>borregito</t>
  </si>
  <si>
    <t>borong</t>
  </si>
  <si>
    <t>boroboy</t>
  </si>
  <si>
    <t>bornwild</t>
  </si>
  <si>
    <t>bornin1994</t>
  </si>
  <si>
    <t>born2ride</t>
  </si>
  <si>
    <t>born2die</t>
  </si>
  <si>
    <t>bormla</t>
  </si>
  <si>
    <t>boricua93</t>
  </si>
  <si>
    <t>boricua28</t>
  </si>
  <si>
    <t>boricua26</t>
  </si>
  <si>
    <t>boricua25</t>
  </si>
  <si>
    <t>boricua101</t>
  </si>
  <si>
    <t>borgia</t>
  </si>
  <si>
    <t>boredom1</t>
  </si>
  <si>
    <t>bored22</t>
  </si>
  <si>
    <t>bored101</t>
  </si>
  <si>
    <t>boreal</t>
  </si>
  <si>
    <t>bords</t>
  </si>
  <si>
    <t>borat1</t>
  </si>
  <si>
    <t>boowoo</t>
  </si>
  <si>
    <t>bootylious</t>
  </si>
  <si>
    <t>bootygurl</t>
  </si>
  <si>
    <t>booty28</t>
  </si>
  <si>
    <t>booty27</t>
  </si>
  <si>
    <t>booty23</t>
  </si>
  <si>
    <t>booty22</t>
  </si>
  <si>
    <t>booty08</t>
  </si>
  <si>
    <t>boots6</t>
  </si>
  <si>
    <t>boots4</t>
  </si>
  <si>
    <t>boots!</t>
  </si>
  <si>
    <t>bootie2</t>
  </si>
  <si>
    <t>boosty</t>
  </si>
  <si>
    <t>boosie23</t>
  </si>
  <si>
    <t>boop69</t>
  </si>
  <si>
    <t>boonsong</t>
  </si>
  <si>
    <t>boomer19</t>
  </si>
  <si>
    <t>boomer00</t>
  </si>
  <si>
    <t>boomboompow</t>
  </si>
  <si>
    <t>booma</t>
  </si>
  <si>
    <t>booky1</t>
  </si>
  <si>
    <t>bookworm2</t>
  </si>
  <si>
    <t>bookiebear</t>
  </si>
  <si>
    <t>bookie14</t>
  </si>
  <si>
    <t>bookie09</t>
  </si>
  <si>
    <t>bookgirl</t>
  </si>
  <si>
    <t>booher</t>
  </si>
  <si>
    <t>boogyman1</t>
  </si>
  <si>
    <t>boogies1</t>
  </si>
  <si>
    <t>boogie77</t>
  </si>
  <si>
    <t>boogie24</t>
  </si>
  <si>
    <t>boogie21</t>
  </si>
  <si>
    <t>boogie15</t>
  </si>
  <si>
    <t>boogie14</t>
  </si>
  <si>
    <t>boogie06</t>
  </si>
  <si>
    <t>boogie02</t>
  </si>
  <si>
    <t>boogers!</t>
  </si>
  <si>
    <t>booger55</t>
  </si>
  <si>
    <t>boogah</t>
  </si>
  <si>
    <t>booboo94</t>
  </si>
  <si>
    <t>booboo84</t>
  </si>
  <si>
    <t>booboo66</t>
  </si>
  <si>
    <t>boobitch</t>
  </si>
  <si>
    <t>boobie7</t>
  </si>
  <si>
    <t>boobie69</t>
  </si>
  <si>
    <t>boobear8</t>
  </si>
  <si>
    <t>boobaby2</t>
  </si>
  <si>
    <t>boo23</t>
  </si>
  <si>
    <t>boo22</t>
  </si>
  <si>
    <t>boo2008</t>
  </si>
  <si>
    <t>boo2007</t>
  </si>
  <si>
    <t>boo13</t>
  </si>
  <si>
    <t>bontilao</t>
  </si>
  <si>
    <t>bontia</t>
  </si>
  <si>
    <t>bonnie23</t>
  </si>
  <si>
    <t>bonnie14</t>
  </si>
  <si>
    <t>bonnie.</t>
  </si>
  <si>
    <t>bonnet1</t>
  </si>
  <si>
    <t>bonnell</t>
  </si>
  <si>
    <t>bonnebell</t>
  </si>
  <si>
    <t>bonjovis</t>
  </si>
  <si>
    <t>bonita77</t>
  </si>
  <si>
    <t>bonita09</t>
  </si>
  <si>
    <t>bonita07</t>
  </si>
  <si>
    <t>bonika</t>
  </si>
  <si>
    <t>boniita</t>
  </si>
  <si>
    <t>bongo01</t>
  </si>
  <si>
    <t>bong23</t>
  </si>
  <si>
    <t>bonete</t>
  </si>
  <si>
    <t>bones24</t>
  </si>
  <si>
    <t>bones11</t>
  </si>
  <si>
    <t>boneme</t>
  </si>
  <si>
    <t>bonekita</t>
  </si>
  <si>
    <t>bone99</t>
  </si>
  <si>
    <t>bone69</t>
  </si>
  <si>
    <t>bondieu</t>
  </si>
  <si>
    <t>bonbona</t>
  </si>
  <si>
    <t>bonbon23</t>
  </si>
  <si>
    <t>bomer</t>
  </si>
  <si>
    <t>bombbomb</t>
  </si>
  <si>
    <t>bomba1</t>
  </si>
  <si>
    <t>bolsas</t>
  </si>
  <si>
    <t>boloys</t>
  </si>
  <si>
    <t>bollo</t>
  </si>
  <si>
    <t>bollito</t>
  </si>
  <si>
    <t>bolina</t>
  </si>
  <si>
    <t>bolido</t>
  </si>
  <si>
    <t>boladona</t>
  </si>
  <si>
    <t>bolado</t>
  </si>
  <si>
    <t>bolachinha</t>
  </si>
  <si>
    <t>bokica</t>
  </si>
  <si>
    <t>bojangles2</t>
  </si>
  <si>
    <t>bojangle</t>
  </si>
  <si>
    <t>boinks</t>
  </si>
  <si>
    <t>boilers1</t>
  </si>
  <si>
    <t>bohannon</t>
  </si>
  <si>
    <t>bogus1</t>
  </si>
  <si>
    <t>boghall</t>
  </si>
  <si>
    <t>boggers</t>
  </si>
  <si>
    <t>bogdi</t>
  </si>
  <si>
    <t>bofito</t>
  </si>
  <si>
    <t>boenda</t>
  </si>
  <si>
    <t>boeing737</t>
  </si>
  <si>
    <t>boefie</t>
  </si>
  <si>
    <t>bodyworks</t>
  </si>
  <si>
    <t>bodypump</t>
  </si>
  <si>
    <t>bodyboarding</t>
  </si>
  <si>
    <t>boduke1</t>
  </si>
  <si>
    <t>bodom</t>
  </si>
  <si>
    <t>bodhi</t>
  </si>
  <si>
    <t>bocker</t>
  </si>
  <si>
    <t>bochita</t>
  </si>
  <si>
    <t>bocadin</t>
  </si>
  <si>
    <t>bocadillo</t>
  </si>
  <si>
    <t>boca12</t>
  </si>
  <si>
    <t>bobys</t>
  </si>
  <si>
    <t>bobthe</t>
  </si>
  <si>
    <t>bobster1</t>
  </si>
  <si>
    <t>bobski</t>
  </si>
  <si>
    <t>bobsgirl</t>
  </si>
  <si>
    <t>boboy1</t>
  </si>
  <si>
    <t>bobote</t>
  </si>
  <si>
    <t>bobokitty</t>
  </si>
  <si>
    <t>bobo24</t>
  </si>
  <si>
    <t>bobies</t>
  </si>
  <si>
    <t>bobdog1</t>
  </si>
  <si>
    <t>bobcats7</t>
  </si>
  <si>
    <t>bobcat10</t>
  </si>
  <si>
    <t>bobbyjohn</t>
  </si>
  <si>
    <t>bobbyd1</t>
  </si>
  <si>
    <t>bobbycat</t>
  </si>
  <si>
    <t>bobby66</t>
  </si>
  <si>
    <t>bobby2003</t>
  </si>
  <si>
    <t>bobby#1</t>
  </si>
  <si>
    <t>bobbo</t>
  </si>
  <si>
    <t>bobbibrown</t>
  </si>
  <si>
    <t>bobber1</t>
  </si>
  <si>
    <t>bobbarker</t>
  </si>
  <si>
    <t>bobadela</t>
  </si>
  <si>
    <t>bobaby</t>
  </si>
  <si>
    <t>bob555</t>
  </si>
  <si>
    <t>bob2005</t>
  </si>
  <si>
    <t>bob1994</t>
  </si>
  <si>
    <t>bob1991</t>
  </si>
  <si>
    <t>boavida</t>
  </si>
  <si>
    <t>boarders</t>
  </si>
  <si>
    <t>bnm</t>
  </si>
  <si>
    <t>bmxrules</t>
  </si>
  <si>
    <t>bmxrocks</t>
  </si>
  <si>
    <t>bmx4ever</t>
  </si>
  <si>
    <t>bmwmini</t>
  </si>
  <si>
    <t>bmw525i</t>
  </si>
  <si>
    <t>bmw325ci</t>
  </si>
  <si>
    <t>bmw2008</t>
  </si>
  <si>
    <t>bms123</t>
  </si>
  <si>
    <t>bmarley</t>
  </si>
  <si>
    <t>blythe1</t>
  </si>
  <si>
    <t>blwjwcw</t>
  </si>
  <si>
    <t>bluwek</t>
  </si>
  <si>
    <t>blutengel</t>
  </si>
  <si>
    <t>blushing</t>
  </si>
  <si>
    <t>bluffton</t>
  </si>
  <si>
    <t>bluewater1</t>
  </si>
  <si>
    <t>bluestar13</t>
  </si>
  <si>
    <t>blueskies1</t>
  </si>
  <si>
    <t>bluesilver</t>
  </si>
  <si>
    <t>blueshoes</t>
  </si>
  <si>
    <t>blueshoe</t>
  </si>
  <si>
    <t>bluesclue</t>
  </si>
  <si>
    <t>bluesboy</t>
  </si>
  <si>
    <t>blues4eva</t>
  </si>
  <si>
    <t>blues22</t>
  </si>
  <si>
    <t>blues01</t>
  </si>
  <si>
    <t>bluers</t>
  </si>
  <si>
    <t>bluerox</t>
  </si>
  <si>
    <t>blueriver</t>
  </si>
  <si>
    <t>bluering</t>
  </si>
  <si>
    <t>bluepurple</t>
  </si>
  <si>
    <t>bluephoenix</t>
  </si>
  <si>
    <t>bluepanther</t>
  </si>
  <si>
    <t>bluenight</t>
  </si>
  <si>
    <t>blueluv</t>
  </si>
  <si>
    <t>bluelake</t>
  </si>
  <si>
    <t>bluejuice</t>
  </si>
  <si>
    <t>bluehill</t>
  </si>
  <si>
    <t>blueghost</t>
  </si>
  <si>
    <t>blueflowers</t>
  </si>
  <si>
    <t>blueeyedgirl</t>
  </si>
  <si>
    <t>bluedolphins</t>
  </si>
  <si>
    <t>bluecup</t>
  </si>
  <si>
    <t>bluecool</t>
  </si>
  <si>
    <t>bluechip</t>
  </si>
  <si>
    <t>blueboo</t>
  </si>
  <si>
    <t>blueberry6</t>
  </si>
  <si>
    <t>blueazul</t>
  </si>
  <si>
    <t>blueandwhite</t>
  </si>
  <si>
    <t>blue9</t>
  </si>
  <si>
    <t>blue80</t>
  </si>
  <si>
    <t>blue6</t>
  </si>
  <si>
    <t>blue39</t>
  </si>
  <si>
    <t>blue254</t>
  </si>
  <si>
    <t>blue2020</t>
  </si>
  <si>
    <t>blue2009</t>
  </si>
  <si>
    <t>blue1989</t>
  </si>
  <si>
    <t>blue102</t>
  </si>
  <si>
    <t>blue..</t>
  </si>
  <si>
    <t>blover</t>
  </si>
  <si>
    <t>blove</t>
  </si>
  <si>
    <t>blossom4</t>
  </si>
  <si>
    <t>blossom24</t>
  </si>
  <si>
    <t>blossom14</t>
  </si>
  <si>
    <t>bloodz23</t>
  </si>
  <si>
    <t>bloodup5</t>
  </si>
  <si>
    <t>bloodup</t>
  </si>
  <si>
    <t>bloods4life</t>
  </si>
  <si>
    <t>bloods123</t>
  </si>
  <si>
    <t>bloodlife</t>
  </si>
  <si>
    <t>bloodelf</t>
  </si>
  <si>
    <t>blood88</t>
  </si>
  <si>
    <t>blood1234</t>
  </si>
  <si>
    <t>blood10</t>
  </si>
  <si>
    <t>blondy123</t>
  </si>
  <si>
    <t>blondutu</t>
  </si>
  <si>
    <t>blondie29</t>
  </si>
  <si>
    <t>blondie28</t>
  </si>
  <si>
    <t>blondi3</t>
  </si>
  <si>
    <t>blondesrule</t>
  </si>
  <si>
    <t>blonde4life</t>
  </si>
  <si>
    <t>blonde04</t>
  </si>
  <si>
    <t>blogblog</t>
  </si>
  <si>
    <t>blobby12</t>
  </si>
  <si>
    <t>blisss</t>
  </si>
  <si>
    <t>blinkin</t>
  </si>
  <si>
    <t>blinkfan</t>
  </si>
  <si>
    <t>blink281</t>
  </si>
  <si>
    <t>blingg</t>
  </si>
  <si>
    <t>blingdog</t>
  </si>
  <si>
    <t>blindspot</t>
  </si>
  <si>
    <t>blinda</t>
  </si>
  <si>
    <t>blind13</t>
  </si>
  <si>
    <t>blinck</t>
  </si>
  <si>
    <t>blestem</t>
  </si>
  <si>
    <t>blessgod</t>
  </si>
  <si>
    <t>blessed23</t>
  </si>
  <si>
    <t>blerimi</t>
  </si>
  <si>
    <t>bleh123</t>
  </si>
  <si>
    <t>bleehh</t>
  </si>
  <si>
    <t>bleeds</t>
  </si>
  <si>
    <t>bleedblack</t>
  </si>
  <si>
    <t>bleed4me</t>
  </si>
  <si>
    <t>bleed1</t>
  </si>
  <si>
    <t>bleach21</t>
  </si>
  <si>
    <t>bleach101</t>
  </si>
  <si>
    <t>bleach01</t>
  </si>
  <si>
    <t>blazin420</t>
  </si>
  <si>
    <t>blazer7</t>
  </si>
  <si>
    <t>blaze15</t>
  </si>
  <si>
    <t>blaze101</t>
  </si>
  <si>
    <t>blaze05</t>
  </si>
  <si>
    <t>blayton</t>
  </si>
  <si>
    <t>blasts</t>
  </si>
  <si>
    <t>blanquita1</t>
  </si>
  <si>
    <t>blandy</t>
  </si>
  <si>
    <t>blandina</t>
  </si>
  <si>
    <t>blamecanada</t>
  </si>
  <si>
    <t>blakej</t>
  </si>
  <si>
    <t>blakeblake</t>
  </si>
  <si>
    <t>blake99</t>
  </si>
  <si>
    <t>blake2001</t>
  </si>
  <si>
    <t>blake18</t>
  </si>
  <si>
    <t>blairs</t>
  </si>
  <si>
    <t>blair123</t>
  </si>
  <si>
    <t>blahblah12</t>
  </si>
  <si>
    <t>blade7</t>
  </si>
  <si>
    <t>blade5</t>
  </si>
  <si>
    <t>blackshoe</t>
  </si>
  <si>
    <t>blackrose5</t>
  </si>
  <si>
    <t>blackpride</t>
  </si>
  <si>
    <t>blackorchid</t>
  </si>
  <si>
    <t>blacknigga</t>
  </si>
  <si>
    <t>blackmusic</t>
  </si>
  <si>
    <t>blackme</t>
  </si>
  <si>
    <t>blackly</t>
  </si>
  <si>
    <t>blackkitty</t>
  </si>
  <si>
    <t>blackjesus</t>
  </si>
  <si>
    <t>blackice1</t>
  </si>
  <si>
    <t>blackhearts</t>
  </si>
  <si>
    <t>blackg</t>
  </si>
  <si>
    <t>blacked</t>
  </si>
  <si>
    <t>blackcloud</t>
  </si>
  <si>
    <t>blackcat123</t>
  </si>
  <si>
    <t>blackandred</t>
  </si>
  <si>
    <t>black_rose</t>
  </si>
  <si>
    <t>black97</t>
  </si>
  <si>
    <t>black82</t>
  </si>
  <si>
    <t>black75</t>
  </si>
  <si>
    <t>black4life</t>
  </si>
  <si>
    <t>black4ever</t>
  </si>
  <si>
    <t>black#1</t>
  </si>
  <si>
    <t>blabber</t>
  </si>
  <si>
    <t>bl0wm3</t>
  </si>
  <si>
    <t>bjp123</t>
  </si>
  <si>
    <t>bjork1</t>
  </si>
  <si>
    <t>bjbaby</t>
  </si>
  <si>
    <t>bj123456</t>
  </si>
  <si>
    <t>bj12345</t>
  </si>
  <si>
    <t>bizzybone1</t>
  </si>
  <si>
    <t>bitemyass1</t>
  </si>
  <si>
    <t>bitem3</t>
  </si>
  <si>
    <t>bite-me</t>
  </si>
  <si>
    <t>bitchyou</t>
  </si>
  <si>
    <t>bitchtit</t>
  </si>
  <si>
    <t>bitchplz!</t>
  </si>
  <si>
    <t>bitchno1</t>
  </si>
  <si>
    <t>bitchesandhoes</t>
  </si>
  <si>
    <t>bitches6</t>
  </si>
  <si>
    <t>bitches4life</t>
  </si>
  <si>
    <t>bitches21</t>
  </si>
  <si>
    <t>bitchbabe</t>
  </si>
  <si>
    <t>bitchass12</t>
  </si>
  <si>
    <t>bitchass!</t>
  </si>
  <si>
    <t>bitch98</t>
  </si>
  <si>
    <t>bitch911</t>
  </si>
  <si>
    <t>bitch83</t>
  </si>
  <si>
    <t>bitch57</t>
  </si>
  <si>
    <t>bitch2010</t>
  </si>
  <si>
    <t>bitch#2</t>
  </si>
  <si>
    <t>bitang</t>
  </si>
  <si>
    <t>bisugo</t>
  </si>
  <si>
    <t>bissett</t>
  </si>
  <si>
    <t>bispak</t>
  </si>
  <si>
    <t>bisoux</t>
  </si>
  <si>
    <t>bisong</t>
  </si>
  <si>
    <t>bishoujo</t>
  </si>
  <si>
    <t>bishop06</t>
  </si>
  <si>
    <t>biscuit123</t>
  </si>
  <si>
    <t>biscuit12</t>
  </si>
  <si>
    <t>biscoita</t>
  </si>
  <si>
    <t>birthday8</t>
  </si>
  <si>
    <t>birthday7</t>
  </si>
  <si>
    <t>birthday4</t>
  </si>
  <si>
    <t>birthday14</t>
  </si>
  <si>
    <t>birthday08</t>
  </si>
  <si>
    <t>birthdate</t>
  </si>
  <si>
    <t>biron</t>
  </si>
  <si>
    <t>birds2</t>
  </si>
  <si>
    <t>bird14</t>
  </si>
  <si>
    <t>biotecnologia</t>
  </si>
  <si>
    <t>biostar</t>
  </si>
  <si>
    <t>bionik</t>
  </si>
  <si>
    <t>biong</t>
  </si>
  <si>
    <t>binx123</t>
  </si>
  <si>
    <t>binx</t>
  </si>
  <si>
    <t>bintot</t>
  </si>
  <si>
    <t>bintoro</t>
  </si>
  <si>
    <t>bintara</t>
  </si>
  <si>
    <t>binoy</t>
  </si>
  <si>
    <t>binladin</t>
  </si>
  <si>
    <t>binky7</t>
  </si>
  <si>
    <t>binky3</t>
  </si>
  <si>
    <t>binky12</t>
  </si>
  <si>
    <t>binky05</t>
  </si>
  <si>
    <t>binks1</t>
  </si>
  <si>
    <t>binisha</t>
  </si>
  <si>
    <t>bininha</t>
  </si>
  <si>
    <t>bingo8</t>
  </si>
  <si>
    <t>bingo16</t>
  </si>
  <si>
    <t>bingkat</t>
  </si>
  <si>
    <t>binggoy</t>
  </si>
  <si>
    <t>bingbing1</t>
  </si>
  <si>
    <t>bing</t>
  </si>
  <si>
    <t>binford</t>
  </si>
  <si>
    <t>bindoy</t>
  </si>
  <si>
    <t>binatang</t>
  </si>
  <si>
    <t>bimbo10</t>
  </si>
  <si>
    <t>bimbi</t>
  </si>
  <si>
    <t>biltong</t>
  </si>
  <si>
    <t>bilqis</t>
  </si>
  <si>
    <t>billyx</t>
  </si>
  <si>
    <t>billysgirl</t>
  </si>
  <si>
    <t>billyr</t>
  </si>
  <si>
    <t>billyo</t>
  </si>
  <si>
    <t>billylover</t>
  </si>
  <si>
    <t>billyl</t>
  </si>
  <si>
    <t>billyjr</t>
  </si>
  <si>
    <t>billyjohn</t>
  </si>
  <si>
    <t>billybobs</t>
  </si>
  <si>
    <t>billy91</t>
  </si>
  <si>
    <t>billy77</t>
  </si>
  <si>
    <t>billy28</t>
  </si>
  <si>
    <t>billy2007</t>
  </si>
  <si>
    <t>billy2006</t>
  </si>
  <si>
    <t>billy00</t>
  </si>
  <si>
    <t>billiejoe4</t>
  </si>
  <si>
    <t>billie7</t>
  </si>
  <si>
    <t>billie0</t>
  </si>
  <si>
    <t>billetom</t>
  </si>
  <si>
    <t>billcosby</t>
  </si>
  <si>
    <t>billboard</t>
  </si>
  <si>
    <t>billards</t>
  </si>
  <si>
    <t>billard</t>
  </si>
  <si>
    <t>billabong16</t>
  </si>
  <si>
    <t>billabong!</t>
  </si>
  <si>
    <t>bill7718</t>
  </si>
  <si>
    <t>bill17</t>
  </si>
  <si>
    <t>bilgee</t>
  </si>
  <si>
    <t>bilal1</t>
  </si>
  <si>
    <t>bijuterie</t>
  </si>
  <si>
    <t>bijay</t>
  </si>
  <si>
    <t>bigwood</t>
  </si>
  <si>
    <t>bigteddy</t>
  </si>
  <si>
    <t>bigt</t>
  </si>
  <si>
    <t>bigsis7</t>
  </si>
  <si>
    <t>bigsis12</t>
  </si>
  <si>
    <t>bigsexy69</t>
  </si>
  <si>
    <t>bigsecret</t>
  </si>
  <si>
    <t>bigscreen</t>
  </si>
  <si>
    <t>bigrick</t>
  </si>
  <si>
    <t>bigpoo</t>
  </si>
  <si>
    <t>bigphil</t>
  </si>
  <si>
    <t>bigones</t>
  </si>
  <si>
    <t>bignay</t>
  </si>
  <si>
    <t>bigmomma2</t>
  </si>
  <si>
    <t>bigmak</t>
  </si>
  <si>
    <t>bigmack1</t>
  </si>
  <si>
    <t>bigmac7</t>
  </si>
  <si>
    <t>bigmac123</t>
  </si>
  <si>
    <t>bigjames</t>
  </si>
  <si>
    <t>bighead12</t>
  </si>
  <si>
    <t>biggysmalls</t>
  </si>
  <si>
    <t>biggy123</t>
  </si>
  <si>
    <t>biggsy</t>
  </si>
  <si>
    <t>biggod</t>
  </si>
  <si>
    <t>biggie3</t>
  </si>
  <si>
    <t>biggie123</t>
  </si>
  <si>
    <t>bigfat</t>
  </si>
  <si>
    <t>bigdogg1</t>
  </si>
  <si>
    <t>bigdog5</t>
  </si>
  <si>
    <t>bigdog4</t>
  </si>
  <si>
    <t>bigdog07</t>
  </si>
  <si>
    <t>bigdick9</t>
  </si>
  <si>
    <t>bigdick123</t>
  </si>
  <si>
    <t>bigday</t>
  </si>
  <si>
    <t>bigdaddy14</t>
  </si>
  <si>
    <t>bigd07</t>
  </si>
  <si>
    <t>bigbutty</t>
  </si>
  <si>
    <t>bigbuddy</t>
  </si>
  <si>
    <t>bigbruce</t>
  </si>
  <si>
    <t>bigboy8</t>
  </si>
  <si>
    <t>bigboy32</t>
  </si>
  <si>
    <t>bigboy!</t>
  </si>
  <si>
    <t>bigbooty69</t>
  </si>
  <si>
    <t>bigbooty5</t>
  </si>
  <si>
    <t>bigboob</t>
  </si>
  <si>
    <t>bigbone</t>
  </si>
  <si>
    <t>bigblue22</t>
  </si>
  <si>
    <t>bigbike</t>
  </si>
  <si>
    <t>bigbank</t>
  </si>
  <si>
    <t>bigatin</t>
  </si>
  <si>
    <t>bigair</t>
  </si>
  <si>
    <t>big1234</t>
  </si>
  <si>
    <t>biffy1</t>
  </si>
  <si>
    <t>biceps</t>
  </si>
  <si>
    <t>bible2</t>
  </si>
  <si>
    <t>bibianita</t>
  </si>
  <si>
    <t>bibia</t>
  </si>
  <si>
    <t>bibi1</t>
  </si>
  <si>
    <t>bibi</t>
  </si>
  <si>
    <t>biatrice</t>
  </si>
  <si>
    <t>biatches</t>
  </si>
  <si>
    <t>biancutza</t>
  </si>
  <si>
    <t>biancs</t>
  </si>
  <si>
    <t>biancas</t>
  </si>
  <si>
    <t>bhuvana</t>
  </si>
  <si>
    <t>bhupinder</t>
  </si>
  <si>
    <t>bhupendra</t>
  </si>
  <si>
    <t>bhunny</t>
  </si>
  <si>
    <t>bhubhu</t>
  </si>
  <si>
    <t>bhs2010</t>
  </si>
  <si>
    <t>bhs2009</t>
  </si>
  <si>
    <t>bhilog</t>
  </si>
  <si>
    <t>bhezz</t>
  </si>
  <si>
    <t>bheyby</t>
  </si>
  <si>
    <t>bhelove</t>
  </si>
  <si>
    <t>bhella</t>
  </si>
  <si>
    <t>bheibz</t>
  </si>
  <si>
    <t>bhebheqo</t>
  </si>
  <si>
    <t>bhebhe05</t>
  </si>
  <si>
    <t>bhebes</t>
  </si>
  <si>
    <t>bheb28</t>
  </si>
  <si>
    <t>bheb12</t>
  </si>
  <si>
    <t>bheart</t>
  </si>
  <si>
    <t>bheanne</t>
  </si>
  <si>
    <t>bhe_14</t>
  </si>
  <si>
    <t>bhe2qoh</t>
  </si>
  <si>
    <t>bhe11</t>
  </si>
  <si>
    <t>bhalot</t>
  </si>
  <si>
    <t>bhagya</t>
  </si>
  <si>
    <t>bhaeby</t>
  </si>
  <si>
    <t>bhabytaz</t>
  </si>
  <si>
    <t>bhabykuh</t>
  </si>
  <si>
    <t>bhabyboy</t>
  </si>
  <si>
    <t>bhaby29</t>
  </si>
  <si>
    <t>bhabey</t>
  </si>
  <si>
    <t>bffs4ever</t>
  </si>
  <si>
    <t>bffl4eva</t>
  </si>
  <si>
    <t>bffforever</t>
  </si>
  <si>
    <t>bf2142</t>
  </si>
  <si>
    <t>bezzer</t>
  </si>
  <si>
    <t>beyonce22</t>
  </si>
  <si>
    <t>bevans</t>
  </si>
  <si>
    <t>beubeu</t>
  </si>
  <si>
    <t>bettyp</t>
  </si>
  <si>
    <t>bettyna</t>
  </si>
  <si>
    <t>bettyjane</t>
  </si>
  <si>
    <t>bettyblue</t>
  </si>
  <si>
    <t>bettyb1</t>
  </si>
  <si>
    <t>betty43</t>
  </si>
  <si>
    <t>betty15</t>
  </si>
  <si>
    <t>betterintime</t>
  </si>
  <si>
    <t>betsyb</t>
  </si>
  <si>
    <t>beto23</t>
  </si>
  <si>
    <t>beto</t>
  </si>
  <si>
    <t>betike</t>
  </si>
  <si>
    <t>bethrules</t>
  </si>
  <si>
    <t>bethany9</t>
  </si>
  <si>
    <t>bethany22</t>
  </si>
  <si>
    <t>bethan1</t>
  </si>
  <si>
    <t>beth90</t>
  </si>
  <si>
    <t>beth81</t>
  </si>
  <si>
    <t>beth1980</t>
  </si>
  <si>
    <t>beth15</t>
  </si>
  <si>
    <t>beth09</t>
  </si>
  <si>
    <t>betch</t>
  </si>
  <si>
    <t>betamax</t>
  </si>
  <si>
    <t>bestseller</t>
  </si>
  <si>
    <t>bestpals</t>
  </si>
  <si>
    <t>bestpal</t>
  </si>
  <si>
    <t>bestluv</t>
  </si>
  <si>
    <t>bestias</t>
  </si>
  <si>
    <t>bestfwend</t>
  </si>
  <si>
    <t>bestfriends2</t>
  </si>
  <si>
    <t>bestfrien1</t>
  </si>
  <si>
    <t>bestdad</t>
  </si>
  <si>
    <t>best4life</t>
  </si>
  <si>
    <t>best4eva</t>
  </si>
  <si>
    <t>best14</t>
  </si>
  <si>
    <t>best08</t>
  </si>
  <si>
    <t>bessy1</t>
  </si>
  <si>
    <t>besson</t>
  </si>
  <si>
    <t>besoss</t>
  </si>
  <si>
    <t>besong</t>
  </si>
  <si>
    <t>besmir</t>
  </si>
  <si>
    <t>besiktas1903</t>
  </si>
  <si>
    <t>beside</t>
  </si>
  <si>
    <t>bertas</t>
  </si>
  <si>
    <t>bert01</t>
  </si>
  <si>
    <t>berryhill</t>
  </si>
  <si>
    <t>berryblue</t>
  </si>
  <si>
    <t>berry6</t>
  </si>
  <si>
    <t>berry06</t>
  </si>
  <si>
    <t>bernstein</t>
  </si>
  <si>
    <t>berner</t>
  </si>
  <si>
    <t>bernaldo</t>
  </si>
  <si>
    <t>bermudo</t>
  </si>
  <si>
    <t>bermudez1</t>
  </si>
  <si>
    <t>bermondsey</t>
  </si>
  <si>
    <t>berlioz</t>
  </si>
  <si>
    <t>berlie</t>
  </si>
  <si>
    <t>berkan</t>
  </si>
  <si>
    <t>berjuang</t>
  </si>
  <si>
    <t>berimbau</t>
  </si>
  <si>
    <t>beriman</t>
  </si>
  <si>
    <t>berger1</t>
  </si>
  <si>
    <t>beresford</t>
  </si>
  <si>
    <t>bereal1</t>
  </si>
  <si>
    <t>bere13</t>
  </si>
  <si>
    <t>berdon</t>
  </si>
  <si>
    <t>berbice</t>
  </si>
  <si>
    <t>berak</t>
  </si>
  <si>
    <t>bequinhas</t>
  </si>
  <si>
    <t>bepositive</t>
  </si>
  <si>
    <t>benzo1</t>
  </si>
  <si>
    <t>bentoy</t>
  </si>
  <si>
    <t>bentesaiz</t>
  </si>
  <si>
    <t>benson23</t>
  </si>
  <si>
    <t>benson101</t>
  </si>
  <si>
    <t>bensen</t>
  </si>
  <si>
    <t>benrules</t>
  </si>
  <si>
    <t>benross</t>
  </si>
  <si>
    <t>bennyx</t>
  </si>
  <si>
    <t>benny9</t>
  </si>
  <si>
    <t>benny05</t>
  </si>
  <si>
    <t>benny04</t>
  </si>
  <si>
    <t>bennett3</t>
  </si>
  <si>
    <t>benmax</t>
  </si>
  <si>
    <t>benjy123</t>
  </si>
  <si>
    <t>benjy1</t>
  </si>
  <si>
    <t>benjun</t>
  </si>
  <si>
    <t>benjoel</t>
  </si>
  <si>
    <t>benjim1</t>
  </si>
  <si>
    <t>benji79</t>
  </si>
  <si>
    <t>benji666</t>
  </si>
  <si>
    <t>benji23</t>
  </si>
  <si>
    <t>benjee</t>
  </si>
  <si>
    <t>benjamina</t>
  </si>
  <si>
    <t>benjamin9</t>
  </si>
  <si>
    <t>benjamin04</t>
  </si>
  <si>
    <t>benjamin0</t>
  </si>
  <si>
    <t>benjaman</t>
  </si>
  <si>
    <t>benja123</t>
  </si>
  <si>
    <t>benishott</t>
  </si>
  <si>
    <t>benice1</t>
  </si>
  <si>
    <t>benhar</t>
  </si>
  <si>
    <t>benham</t>
  </si>
  <si>
    <t>bengals3</t>
  </si>
  <si>
    <t>benfica23</t>
  </si>
  <si>
    <t>benfica2007</t>
  </si>
  <si>
    <t>benfica1992</t>
  </si>
  <si>
    <t>benfica100</t>
  </si>
  <si>
    <t>benfic</t>
  </si>
  <si>
    <t>beneve</t>
  </si>
  <si>
    <t>bencidia</t>
  </si>
  <si>
    <t>benchpress</t>
  </si>
  <si>
    <t>benche</t>
  </si>
  <si>
    <t>benalmadena</t>
  </si>
  <si>
    <t>ben2000</t>
  </si>
  <si>
    <t>ben123456</t>
  </si>
  <si>
    <t>belvoir</t>
  </si>
  <si>
    <t>beltre</t>
  </si>
  <si>
    <t>belsboys</t>
  </si>
  <si>
    <t>belphegor</t>
  </si>
  <si>
    <t>beloit</t>
  </si>
  <si>
    <t>belmiro</t>
  </si>
  <si>
    <t>bellyboo</t>
  </si>
  <si>
    <t>bellis</t>
  </si>
  <si>
    <t>bellezza</t>
  </si>
  <si>
    <t>belledog</t>
  </si>
  <si>
    <t>belle93</t>
  </si>
  <si>
    <t>belle92</t>
  </si>
  <si>
    <t>belle9</t>
  </si>
  <si>
    <t>belle69</t>
  </si>
  <si>
    <t>belle29</t>
  </si>
  <si>
    <t>belle28</t>
  </si>
  <si>
    <t>belle2007</t>
  </si>
  <si>
    <t>bellaybestia</t>
  </si>
  <si>
    <t>bellalinda</t>
  </si>
  <si>
    <t>bellagrace</t>
  </si>
  <si>
    <t>bellabug</t>
  </si>
  <si>
    <t>bella4eva</t>
  </si>
  <si>
    <t>bella420</t>
  </si>
  <si>
    <t>bella111</t>
  </si>
  <si>
    <t>bella001</t>
  </si>
  <si>
    <t>bella.</t>
  </si>
  <si>
    <t>bella*</t>
  </si>
  <si>
    <t>bell21</t>
  </si>
  <si>
    <t>bell14</t>
  </si>
  <si>
    <t>belinda6</t>
  </si>
  <si>
    <t>belinda2</t>
  </si>
  <si>
    <t>believe4</t>
  </si>
  <si>
    <t>belgrove</t>
  </si>
  <si>
    <t>belgique</t>
  </si>
  <si>
    <t>belfry</t>
  </si>
  <si>
    <t>belforte</t>
  </si>
  <si>
    <t>beleaua</t>
  </si>
  <si>
    <t>belas</t>
  </si>
  <si>
    <t>belahanjiwa</t>
  </si>
  <si>
    <t>belabela</t>
  </si>
  <si>
    <t>bekicot</t>
  </si>
  <si>
    <t>bekiboo</t>
  </si>
  <si>
    <t>bekas</t>
  </si>
  <si>
    <t>beijinho</t>
  </si>
  <si>
    <t>beijing2008</t>
  </si>
  <si>
    <t>behbehko</t>
  </si>
  <si>
    <t>begins</t>
  </si>
  <si>
    <t>beggar</t>
  </si>
  <si>
    <t>beforeiforget</t>
  </si>
  <si>
    <t>beesting</t>
  </si>
  <si>
    <t>beeson</t>
  </si>
  <si>
    <t>beerman1</t>
  </si>
  <si>
    <t>beerfest</t>
  </si>
  <si>
    <t>beer13</t>
  </si>
  <si>
    <t>beer11</t>
  </si>
  <si>
    <t>beer1</t>
  </si>
  <si>
    <t>beer07</t>
  </si>
  <si>
    <t>beeline</t>
  </si>
  <si>
    <t>beeler</t>
  </si>
  <si>
    <t>beekay</t>
  </si>
  <si>
    <t>beegirl</t>
  </si>
  <si>
    <t>beefer</t>
  </si>
  <si>
    <t>beefcakes</t>
  </si>
  <si>
    <t>beef123</t>
  </si>
  <si>
    <t>beeee</t>
  </si>
  <si>
    <t>beecool</t>
  </si>
  <si>
    <t>beechgrove</t>
  </si>
  <si>
    <t>beebers</t>
  </si>
  <si>
    <t>bee1234</t>
  </si>
  <si>
    <t>bedshaped</t>
  </si>
  <si>
    <t>bedhead1</t>
  </si>
  <si>
    <t>beckylou</t>
  </si>
  <si>
    <t>beckyjo</t>
  </si>
  <si>
    <t>becky94</t>
  </si>
  <si>
    <t>becky92</t>
  </si>
  <si>
    <t>becky8</t>
  </si>
  <si>
    <t>becky4</t>
  </si>
  <si>
    <t>becky27</t>
  </si>
  <si>
    <t>becky25</t>
  </si>
  <si>
    <t>becky20</t>
  </si>
  <si>
    <t>becky1993</t>
  </si>
  <si>
    <t>becky19</t>
  </si>
  <si>
    <t>becky12345</t>
  </si>
  <si>
    <t>becky05</t>
  </si>
  <si>
    <t>beckley</t>
  </si>
  <si>
    <t>beckham11</t>
  </si>
  <si>
    <t>beckham10</t>
  </si>
  <si>
    <t>beck23</t>
  </si>
  <si>
    <t>beck</t>
  </si>
  <si>
    <t>beccy</t>
  </si>
  <si>
    <t>beccam</t>
  </si>
  <si>
    <t>beccaboo2</t>
  </si>
  <si>
    <t>becca94</t>
  </si>
  <si>
    <t>becca89</t>
  </si>
  <si>
    <t>becca8</t>
  </si>
  <si>
    <t>becca25</t>
  </si>
  <si>
    <t>becca1234</t>
  </si>
  <si>
    <t>becca04</t>
  </si>
  <si>
    <t>becca03</t>
  </si>
  <si>
    <t>becca!</t>
  </si>
  <si>
    <t>bebski</t>
  </si>
  <si>
    <t>bebopage</t>
  </si>
  <si>
    <t>bebolove</t>
  </si>
  <si>
    <t>beboisthebest</t>
  </si>
  <si>
    <t>bebocom</t>
  </si>
  <si>
    <t>bebo33</t>
  </si>
  <si>
    <t>bebo12345</t>
  </si>
  <si>
    <t>bebo09</t>
  </si>
  <si>
    <t>bebko</t>
  </si>
  <si>
    <t>bebitu</t>
  </si>
  <si>
    <t>bebitolindo</t>
  </si>
  <si>
    <t>bebisim</t>
  </si>
  <si>
    <t>bebetina</t>
  </si>
  <si>
    <t>bebesexy</t>
  </si>
  <si>
    <t>bebemio</t>
  </si>
  <si>
    <t>bebehermosa</t>
  </si>
  <si>
    <t>bebebe1</t>
  </si>
  <si>
    <t>bebe90</t>
  </si>
  <si>
    <t>bebe81</t>
  </si>
  <si>
    <t>bebe4ever</t>
  </si>
  <si>
    <t>bebe32</t>
  </si>
  <si>
    <t>bebe1994</t>
  </si>
  <si>
    <t>bebe1992</t>
  </si>
  <si>
    <t>bebateamo</t>
  </si>
  <si>
    <t>bebado</t>
  </si>
  <si>
    <t>bebabeba</t>
  </si>
  <si>
    <t>beba11</t>
  </si>
  <si>
    <t>beaverton</t>
  </si>
  <si>
    <t>beaver11</t>
  </si>
  <si>
    <t>beautybabe</t>
  </si>
  <si>
    <t>beauty85</t>
  </si>
  <si>
    <t>beauty84</t>
  </si>
  <si>
    <t>beautifuleyes</t>
  </si>
  <si>
    <t>beautifulday</t>
  </si>
  <si>
    <t>beautifulbaby</t>
  </si>
  <si>
    <t>beautifulangel</t>
  </si>
  <si>
    <t>beautiful87</t>
  </si>
  <si>
    <t>beautiful33</t>
  </si>
  <si>
    <t>beaudog</t>
  </si>
  <si>
    <t>beau1234</t>
  </si>
  <si>
    <t>beau11</t>
  </si>
  <si>
    <t>beau06</t>
  </si>
  <si>
    <t>beats1</t>
  </si>
  <si>
    <t>beatrizz</t>
  </si>
  <si>
    <t>beatrize</t>
  </si>
  <si>
    <t>beatrice2</t>
  </si>
  <si>
    <t>beatles9</t>
  </si>
  <si>
    <t>beatifulgirl</t>
  </si>
  <si>
    <t>beast22</t>
  </si>
  <si>
    <t>beast10</t>
  </si>
  <si>
    <t>bearrebus2</t>
  </si>
  <si>
    <t>bearlover</t>
  </si>
  <si>
    <t>bearfoot</t>
  </si>
  <si>
    <t>beard</t>
  </si>
  <si>
    <t>bearcreek</t>
  </si>
  <si>
    <t>bear89</t>
  </si>
  <si>
    <t>bear77</t>
  </si>
  <si>
    <t>bear2327</t>
  </si>
  <si>
    <t>beans!</t>
  </si>
  <si>
    <t>beanie3</t>
  </si>
  <si>
    <t>beanie123</t>
  </si>
  <si>
    <t>beaner69</t>
  </si>
  <si>
    <t>bean77</t>
  </si>
  <si>
    <t>beamon</t>
  </si>
  <si>
    <t>beacon1</t>
  </si>
  <si>
    <t>beachwood</t>
  </si>
  <si>
    <t>beachfun</t>
  </si>
  <si>
    <t>beachbabe4</t>
  </si>
  <si>
    <t>beach20</t>
  </si>
  <si>
    <t>beach16</t>
  </si>
  <si>
    <t>beaalonzo</t>
  </si>
  <si>
    <t>bdaddy</t>
  </si>
  <si>
    <t>bcbcbc</t>
  </si>
  <si>
    <t>bbypink</t>
  </si>
  <si>
    <t>bbunny1</t>
  </si>
  <si>
    <t>bbooty</t>
  </si>
  <si>
    <t>bblue</t>
  </si>
  <si>
    <t>bbhermoso</t>
  </si>
  <si>
    <t>bbbaaa</t>
  </si>
  <si>
    <t>bbb111</t>
  </si>
  <si>
    <t>bballplayer</t>
  </si>
  <si>
    <t>bballin</t>
  </si>
  <si>
    <t>bballgrl</t>
  </si>
  <si>
    <t>bballgal</t>
  </si>
  <si>
    <t>bball91</t>
  </si>
  <si>
    <t>bball53</t>
  </si>
  <si>
    <t>bball19</t>
  </si>
  <si>
    <t>bball#1</t>
  </si>
  <si>
    <t>bb4eva</t>
  </si>
  <si>
    <t>bb1991</t>
  </si>
  <si>
    <t>bazil1</t>
  </si>
  <si>
    <t>bazata</t>
  </si>
  <si>
    <t>bayraa</t>
  </si>
  <si>
    <t>bayonne</t>
  </si>
  <si>
    <t>baylee3</t>
  </si>
  <si>
    <t>baylee07</t>
  </si>
  <si>
    <t>baylee05</t>
  </si>
  <si>
    <t>baycity</t>
  </si>
  <si>
    <t>bayboy1</t>
  </si>
  <si>
    <t>baybiie</t>
  </si>
  <si>
    <t>baybay123</t>
  </si>
  <si>
    <t>bayantel</t>
  </si>
  <si>
    <t>bay-bay</t>
  </si>
  <si>
    <t>baxters</t>
  </si>
  <si>
    <t>baxter8</t>
  </si>
  <si>
    <t>baxter07</t>
  </si>
  <si>
    <t>bawel</t>
  </si>
  <si>
    <t>batuka</t>
  </si>
  <si>
    <t>battyboi</t>
  </si>
  <si>
    <t>batton</t>
  </si>
  <si>
    <t>battleaxe</t>
  </si>
  <si>
    <t>battle3</t>
  </si>
  <si>
    <t>battle2</t>
  </si>
  <si>
    <t>batrisya</t>
  </si>
  <si>
    <t>batmobile</t>
  </si>
  <si>
    <t>batmanforever</t>
  </si>
  <si>
    <t>batman93</t>
  </si>
  <si>
    <t>batman54</t>
  </si>
  <si>
    <t>batman34</t>
  </si>
  <si>
    <t>batman32</t>
  </si>
  <si>
    <t>batman04</t>
  </si>
  <si>
    <t>batman03</t>
  </si>
  <si>
    <t>batman00</t>
  </si>
  <si>
    <t>batista7</t>
  </si>
  <si>
    <t>batista23</t>
  </si>
  <si>
    <t>batista13</t>
  </si>
  <si>
    <t>batista01</t>
  </si>
  <si>
    <t>batiancila</t>
  </si>
  <si>
    <t>bates1</t>
  </si>
  <si>
    <t>baterie</t>
  </si>
  <si>
    <t>batchelor</t>
  </si>
  <si>
    <t>batch06</t>
  </si>
  <si>
    <t>batasan</t>
  </si>
  <si>
    <t>bastille</t>
  </si>
  <si>
    <t>bassin</t>
  </si>
  <si>
    <t>bassbass1</t>
  </si>
  <si>
    <t>bass69</t>
  </si>
  <si>
    <t>bass23</t>
  </si>
  <si>
    <t>bass1</t>
  </si>
  <si>
    <t>bass01</t>
  </si>
  <si>
    <t>basong</t>
  </si>
  <si>
    <t>basmallah</t>
  </si>
  <si>
    <t>basketball9</t>
  </si>
  <si>
    <t>basketball42</t>
  </si>
  <si>
    <t>basketball234</t>
  </si>
  <si>
    <t>basketball09</t>
  </si>
  <si>
    <t>basketbal5</t>
  </si>
  <si>
    <t>basket_ball</t>
  </si>
  <si>
    <t>basket9</t>
  </si>
  <si>
    <t>bask3tball</t>
  </si>
  <si>
    <t>basil12</t>
  </si>
  <si>
    <t>bashkim</t>
  </si>
  <si>
    <t>baser</t>
  </si>
  <si>
    <t>baseballrocks</t>
  </si>
  <si>
    <t>baseball4life</t>
  </si>
  <si>
    <t>baseball35</t>
  </si>
  <si>
    <t>baseball29</t>
  </si>
  <si>
    <t>baseball0</t>
  </si>
  <si>
    <t>bas123</t>
  </si>
  <si>
    <t>barwick</t>
  </si>
  <si>
    <t>barumbado</t>
  </si>
  <si>
    <t>bartram</t>
  </si>
  <si>
    <t>bartez</t>
  </si>
  <si>
    <t>bartenders</t>
  </si>
  <si>
    <t>bart11</t>
  </si>
  <si>
    <t>barryp</t>
  </si>
  <si>
    <t>barryk</t>
  </si>
  <si>
    <t>barryh</t>
  </si>
  <si>
    <t>barrilito</t>
  </si>
  <si>
    <t>barrhead</t>
  </si>
  <si>
    <t>baros10</t>
  </si>
  <si>
    <t>baronu</t>
  </si>
  <si>
    <t>barnyard1</t>
  </si>
  <si>
    <t>barneys</t>
  </si>
  <si>
    <t>barney91</t>
  </si>
  <si>
    <t>barney4</t>
  </si>
  <si>
    <t>barney2007</t>
  </si>
  <si>
    <t>barnacles</t>
  </si>
  <si>
    <t>barisax</t>
  </si>
  <si>
    <t>barham</t>
  </si>
  <si>
    <t>baretta</t>
  </si>
  <si>
    <t>barend</t>
  </si>
  <si>
    <t>bardha</t>
  </si>
  <si>
    <t>barcena</t>
  </si>
  <si>
    <t>barcelona2008</t>
  </si>
  <si>
    <t>barbiie</t>
  </si>
  <si>
    <t>barbiegal</t>
  </si>
  <si>
    <t>barbiecute</t>
  </si>
  <si>
    <t>barbie90</t>
  </si>
  <si>
    <t>barbie0</t>
  </si>
  <si>
    <t>barbie*</t>
  </si>
  <si>
    <t>barbie#1</t>
  </si>
  <si>
    <t>barbera</t>
  </si>
  <si>
    <t>barbat</t>
  </si>
  <si>
    <t>barbara14</t>
  </si>
  <si>
    <t>barbara01</t>
  </si>
  <si>
    <t>banyumas</t>
  </si>
  <si>
    <t>banyubiru</t>
  </si>
  <si>
    <t>banwell</t>
  </si>
  <si>
    <t>bantry</t>
  </si>
  <si>
    <t>bannockburn</t>
  </si>
  <si>
    <t>bannah</t>
  </si>
  <si>
    <t>banks4</t>
  </si>
  <si>
    <t>banks123</t>
  </si>
  <si>
    <t>bangura</t>
  </si>
  <si>
    <t>bangster</t>
  </si>
  <si>
    <t>bangkeaw</t>
  </si>
  <si>
    <t>bangkal</t>
  </si>
  <si>
    <t>bangersandmash</t>
  </si>
  <si>
    <t>bangayan</t>
  </si>
  <si>
    <t>bangas</t>
  </si>
  <si>
    <t>baner</t>
  </si>
  <si>
    <t>bandy</t>
  </si>
  <si>
    <t>bandman</t>
  </si>
  <si>
    <t>bandit600</t>
  </si>
  <si>
    <t>bandit45</t>
  </si>
  <si>
    <t>bandit29</t>
  </si>
  <si>
    <t>bandit28</t>
  </si>
  <si>
    <t>bandit20</t>
  </si>
  <si>
    <t>bandit16</t>
  </si>
  <si>
    <t>bandit1200</t>
  </si>
  <si>
    <t>bandgeek101</t>
  </si>
  <si>
    <t>bandeng</t>
  </si>
  <si>
    <t>band1t</t>
  </si>
  <si>
    <t>band13</t>
  </si>
  <si>
    <t>band-aid</t>
  </si>
  <si>
    <t>bancomer</t>
  </si>
  <si>
    <t>banci</t>
  </si>
  <si>
    <t>banchi</t>
  </si>
  <si>
    <t>banate</t>
  </si>
  <si>
    <t>bananers</t>
  </si>
  <si>
    <t>bananen</t>
  </si>
  <si>
    <t>bananas07</t>
  </si>
  <si>
    <t>bananas*</t>
  </si>
  <si>
    <t>bananaboy</t>
  </si>
  <si>
    <t>banana95</t>
  </si>
  <si>
    <t>banana92</t>
  </si>
  <si>
    <t>bamrox</t>
  </si>
  <si>
    <t>bampot</t>
  </si>
  <si>
    <t>bambi8</t>
  </si>
  <si>
    <t>bambi06</t>
  </si>
  <si>
    <t>bambam18</t>
  </si>
  <si>
    <t>bambam08</t>
  </si>
  <si>
    <t>bama11</t>
  </si>
  <si>
    <t>bama05</t>
  </si>
  <si>
    <t>baluba</t>
  </si>
  <si>
    <t>balsam</t>
  </si>
  <si>
    <t>baloutje</t>
  </si>
  <si>
    <t>balonas</t>
  </si>
  <si>
    <t>ballys</t>
  </si>
  <si>
    <t>ballyer</t>
  </si>
  <si>
    <t>ballyb</t>
  </si>
  <si>
    <t>balls7</t>
  </si>
  <si>
    <t>balls22</t>
  </si>
  <si>
    <t>ballot</t>
  </si>
  <si>
    <t>ballinlough</t>
  </si>
  <si>
    <t>ballin34</t>
  </si>
  <si>
    <t>ballgirl</t>
  </si>
  <si>
    <t>balley</t>
  </si>
  <si>
    <t>ballet89</t>
  </si>
  <si>
    <t>ballet23</t>
  </si>
  <si>
    <t>ballet19</t>
  </si>
  <si>
    <t>ballet16</t>
  </si>
  <si>
    <t>ballet01</t>
  </si>
  <si>
    <t>baller99</t>
  </si>
  <si>
    <t>baller91</t>
  </si>
  <si>
    <t>baller54</t>
  </si>
  <si>
    <t>baller00</t>
  </si>
  <si>
    <t>ballenita</t>
  </si>
  <si>
    <t>balla8</t>
  </si>
  <si>
    <t>balla4lyfe</t>
  </si>
  <si>
    <t>balla44</t>
  </si>
  <si>
    <t>balla31</t>
  </si>
  <si>
    <t>ball77</t>
  </si>
  <si>
    <t>ball14</t>
  </si>
  <si>
    <t>ball09</t>
  </si>
  <si>
    <t>ball007</t>
  </si>
  <si>
    <t>balinda</t>
  </si>
  <si>
    <t>balian</t>
  </si>
  <si>
    <t>balet</t>
  </si>
  <si>
    <t>balenciaga</t>
  </si>
  <si>
    <t>baldon</t>
  </si>
  <si>
    <t>balcon</t>
  </si>
  <si>
    <t>balazo</t>
  </si>
  <si>
    <t>balatong</t>
  </si>
  <si>
    <t>balatero</t>
  </si>
  <si>
    <t>balasang</t>
  </si>
  <si>
    <t>balapan</t>
  </si>
  <si>
    <t>balans</t>
  </si>
  <si>
    <t>balani</t>
  </si>
  <si>
    <t>balandra</t>
  </si>
  <si>
    <t>baladas</t>
  </si>
  <si>
    <t>bakwan</t>
  </si>
  <si>
    <t>baketball</t>
  </si>
  <si>
    <t>baker23</t>
  </si>
  <si>
    <t>baker07</t>
  </si>
  <si>
    <t>bakana</t>
  </si>
  <si>
    <t>bajuri</t>
  </si>
  <si>
    <t>bajoy</t>
  </si>
  <si>
    <t>bajang</t>
  </si>
  <si>
    <t>baines</t>
  </si>
  <si>
    <t>bailie1</t>
  </si>
  <si>
    <t>baileyboo1</t>
  </si>
  <si>
    <t>bailey82</t>
  </si>
  <si>
    <t>bailey69</t>
  </si>
  <si>
    <t>bailey52</t>
  </si>
  <si>
    <t>bailey44</t>
  </si>
  <si>
    <t>bailey2007</t>
  </si>
  <si>
    <t>bailey2004</t>
  </si>
  <si>
    <t>bailee01</t>
  </si>
  <si>
    <t>bailbonds</t>
  </si>
  <si>
    <t>bail3y</t>
  </si>
  <si>
    <t>baiatdebaiat</t>
  </si>
  <si>
    <t>bahoka</t>
  </si>
  <si>
    <t>bahamian</t>
  </si>
  <si>
    <t>bahalanagang</t>
  </si>
  <si>
    <t>baguira</t>
  </si>
  <si>
    <t>baging</t>
  </si>
  <si>
    <t>bagheera1</t>
  </si>
  <si>
    <t>baggelis</t>
  </si>
  <si>
    <t>bagend</t>
  </si>
  <si>
    <t>bagaimana</t>
  </si>
  <si>
    <t>baeyongjoon</t>
  </si>
  <si>
    <t>badmind</t>
  </si>
  <si>
    <t>badman123</t>
  </si>
  <si>
    <t>badluck13</t>
  </si>
  <si>
    <t>badiang</t>
  </si>
  <si>
    <t>badhairday</t>
  </si>
  <si>
    <t>badgirl01</t>
  </si>
  <si>
    <t>baden</t>
  </si>
  <si>
    <t>badeendje</t>
  </si>
  <si>
    <t>baddy</t>
  </si>
  <si>
    <t>baddbitch</t>
  </si>
  <si>
    <t>baddass</t>
  </si>
  <si>
    <t>badchita</t>
  </si>
  <si>
    <t>badchic</t>
  </si>
  <si>
    <t>badboy86</t>
  </si>
  <si>
    <t>badboy33</t>
  </si>
  <si>
    <t>badboy28</t>
  </si>
  <si>
    <t>badboy03</t>
  </si>
  <si>
    <t>badbitch07</t>
  </si>
  <si>
    <t>badassbabe</t>
  </si>
  <si>
    <t>badass45</t>
  </si>
  <si>
    <t>badass17</t>
  </si>
  <si>
    <t>badass14</t>
  </si>
  <si>
    <t>badass11</t>
  </si>
  <si>
    <t>badass08</t>
  </si>
  <si>
    <t>badak</t>
  </si>
  <si>
    <t>badajos</t>
  </si>
  <si>
    <t>badabing1</t>
  </si>
  <si>
    <t>bad4life</t>
  </si>
  <si>
    <t>bad2bone</t>
  </si>
  <si>
    <t>bactine</t>
  </si>
  <si>
    <t>bacterie</t>
  </si>
  <si>
    <t>bacon!</t>
  </si>
  <si>
    <t>backyardigans</t>
  </si>
  <si>
    <t>backtome</t>
  </si>
  <si>
    <t>backman</t>
  </si>
  <si>
    <t>backhand</t>
  </si>
  <si>
    <t>backat1</t>
  </si>
  <si>
    <t>bacilos</t>
  </si>
  <si>
    <t>bachelors</t>
  </si>
  <si>
    <t>baccon</t>
  </si>
  <si>
    <t>baccay</t>
  </si>
  <si>
    <t>bacardi0</t>
  </si>
  <si>
    <t>babz123</t>
  </si>
  <si>
    <t>babyu</t>
  </si>
  <si>
    <t>babytwins</t>
  </si>
  <si>
    <t>babytodd</t>
  </si>
  <si>
    <t>babytc</t>
  </si>
  <si>
    <t>babyt14</t>
  </si>
  <si>
    <t>babysweets</t>
  </si>
  <si>
    <t>babysue</t>
  </si>
  <si>
    <t>babyspice1</t>
  </si>
  <si>
    <t>babyshayne</t>
  </si>
  <si>
    <t>babyshane1</t>
  </si>
  <si>
    <t>babysex</t>
  </si>
  <si>
    <t>babys4</t>
  </si>
  <si>
    <t>babyrina</t>
  </si>
  <si>
    <t>babyrhys</t>
  </si>
  <si>
    <t>babyreece</t>
  </si>
  <si>
    <t>babyqoe</t>
  </si>
  <si>
    <t>babyq2</t>
  </si>
  <si>
    <t>babypinky</t>
  </si>
  <si>
    <t>babyphat6</t>
  </si>
  <si>
    <t>babyphat24</t>
  </si>
  <si>
    <t>babyphat17</t>
  </si>
  <si>
    <t>babyowen</t>
  </si>
  <si>
    <t>babynako</t>
  </si>
  <si>
    <t>babymon</t>
  </si>
  <si>
    <t>babymitch</t>
  </si>
  <si>
    <t>babymike1</t>
  </si>
  <si>
    <t>babymel</t>
  </si>
  <si>
    <t>babymamma</t>
  </si>
  <si>
    <t>babyluvu</t>
  </si>
  <si>
    <t>babyloveme</t>
  </si>
  <si>
    <t>babylove14</t>
  </si>
  <si>
    <t>babylove07</t>
  </si>
  <si>
    <t>babylone</t>
  </si>
  <si>
    <t>babykyra</t>
  </si>
  <si>
    <t>babykurt</t>
  </si>
  <si>
    <t>babyko28</t>
  </si>
  <si>
    <t>babykj</t>
  </si>
  <si>
    <t>babykian</t>
  </si>
  <si>
    <t>babykent</t>
  </si>
  <si>
    <t>babykakes</t>
  </si>
  <si>
    <t>babyjulie</t>
  </si>
  <si>
    <t>babyjuan</t>
  </si>
  <si>
    <t>babyjoshua</t>
  </si>
  <si>
    <t>babyjose</t>
  </si>
  <si>
    <t>babyjenn</t>
  </si>
  <si>
    <t>babyj7</t>
  </si>
  <si>
    <t>babyj18</t>
  </si>
  <si>
    <t>babyj14</t>
  </si>
  <si>
    <t>babyj07</t>
  </si>
  <si>
    <t>babyhunter</t>
  </si>
  <si>
    <t>babyhope</t>
  </si>
  <si>
    <t>babygurl4u</t>
  </si>
  <si>
    <t>babygurl1234</t>
  </si>
  <si>
    <t>babygur</t>
  </si>
  <si>
    <t>babygrl4</t>
  </si>
  <si>
    <t>babygrl!</t>
  </si>
  <si>
    <t>babygirl74</t>
  </si>
  <si>
    <t>babygirl65</t>
  </si>
  <si>
    <t>babygirl4u</t>
  </si>
  <si>
    <t>babygirl43</t>
  </si>
  <si>
    <t>babygirl37</t>
  </si>
  <si>
    <t>babygirl$</t>
  </si>
  <si>
    <t>babygirl!!</t>
  </si>
  <si>
    <t>babygir</t>
  </si>
  <si>
    <t>babygina</t>
  </si>
  <si>
    <t>babygene</t>
  </si>
  <si>
    <t>babygail</t>
  </si>
  <si>
    <t>babygab</t>
  </si>
  <si>
    <t>babyg9</t>
  </si>
  <si>
    <t>babyfer</t>
  </si>
  <si>
    <t>babyfac3</t>
  </si>
  <si>
    <t>babyf</t>
  </si>
  <si>
    <t>babyeva</t>
  </si>
  <si>
    <t>babyemz</t>
  </si>
  <si>
    <t>babydy</t>
  </si>
  <si>
    <t>babydool</t>
  </si>
  <si>
    <t>babydoll92</t>
  </si>
  <si>
    <t>babydoll25</t>
  </si>
  <si>
    <t>babydoll19</t>
  </si>
  <si>
    <t>babydoll00</t>
  </si>
  <si>
    <t>babydoll#1</t>
  </si>
  <si>
    <t>babydj1</t>
  </si>
  <si>
    <t>babydino</t>
  </si>
  <si>
    <t>babydawn</t>
  </si>
  <si>
    <t>babydale</t>
  </si>
  <si>
    <t>babydad</t>
  </si>
  <si>
    <t>babyd14</t>
  </si>
  <si>
    <t>babyd13</t>
  </si>
  <si>
    <t>babyd123</t>
  </si>
  <si>
    <t>babycutie</t>
  </si>
  <si>
    <t>babycow</t>
  </si>
  <si>
    <t>babycoco</t>
  </si>
  <si>
    <t>babychula</t>
  </si>
  <si>
    <t>babycharm</t>
  </si>
  <si>
    <t>babyc123</t>
  </si>
  <si>
    <t>babybutter</t>
  </si>
  <si>
    <t>babybull</t>
  </si>
  <si>
    <t>babyboys3</t>
  </si>
  <si>
    <t>babyboys1</t>
  </si>
  <si>
    <t>babyboy99</t>
  </si>
  <si>
    <t>babyboy89</t>
  </si>
  <si>
    <t>babyboy.</t>
  </si>
  <si>
    <t>babybottle</t>
  </si>
  <si>
    <t>babyboo89</t>
  </si>
  <si>
    <t>babyboo19</t>
  </si>
  <si>
    <t>babyboo05</t>
  </si>
  <si>
    <t>babyboi3</t>
  </si>
  <si>
    <t>babyblue05</t>
  </si>
  <si>
    <t>babybleu</t>
  </si>
  <si>
    <t>babyblake</t>
  </si>
  <si>
    <t>babybj</t>
  </si>
  <si>
    <t>babybel</t>
  </si>
  <si>
    <t>babybear3</t>
  </si>
  <si>
    <t>babybe</t>
  </si>
  <si>
    <t>babyangel2</t>
  </si>
  <si>
    <t>babyana</t>
  </si>
  <si>
    <t>baby567</t>
  </si>
  <si>
    <t>baby43</t>
  </si>
  <si>
    <t>baby42</t>
  </si>
  <si>
    <t>baby411</t>
  </si>
  <si>
    <t>baby408</t>
  </si>
  <si>
    <t>baby38</t>
  </si>
  <si>
    <t>baby2love</t>
  </si>
  <si>
    <t>baby2323</t>
  </si>
  <si>
    <t>baby214</t>
  </si>
  <si>
    <t>baby125</t>
  </si>
  <si>
    <t>baby1219</t>
  </si>
  <si>
    <t>baby1218</t>
  </si>
  <si>
    <t>baby1216</t>
  </si>
  <si>
    <t>baby1123</t>
  </si>
  <si>
    <t>baby-t</t>
  </si>
  <si>
    <t>baby-doll</t>
  </si>
  <si>
    <t>baby-d</t>
  </si>
  <si>
    <t>baby-blue</t>
  </si>
  <si>
    <t>babusca</t>
  </si>
  <si>
    <t>babuji</t>
  </si>
  <si>
    <t>baboyz</t>
  </si>
  <si>
    <t>babina</t>
  </si>
  <si>
    <t>babilo</t>
  </si>
  <si>
    <t>babiiboii</t>
  </si>
  <si>
    <t>babigurl12</t>
  </si>
  <si>
    <t>babies7</t>
  </si>
  <si>
    <t>babies05</t>
  </si>
  <si>
    <t>babies01</t>
  </si>
  <si>
    <t>babiekoh</t>
  </si>
  <si>
    <t>babieblue</t>
  </si>
  <si>
    <t>babie14</t>
  </si>
  <si>
    <t>babiblu</t>
  </si>
  <si>
    <t>babhieko</t>
  </si>
  <si>
    <t>babeygurl</t>
  </si>
  <si>
    <t>babesy</t>
  </si>
  <si>
    <t>babeskoh</t>
  </si>
  <si>
    <t>babes5</t>
  </si>
  <si>
    <t>babes4ever</t>
  </si>
  <si>
    <t>babes28</t>
  </si>
  <si>
    <t>baberuth1</t>
  </si>
  <si>
    <t>babe87</t>
  </si>
  <si>
    <t>babe86</t>
  </si>
  <si>
    <t>babe34</t>
  </si>
  <si>
    <t>babe321</t>
  </si>
  <si>
    <t>babe001</t>
  </si>
  <si>
    <t>babbygurl1</t>
  </si>
  <si>
    <t>babby23</t>
  </si>
  <si>
    <t>babbes</t>
  </si>
  <si>
    <t>babba</t>
  </si>
  <si>
    <t>babakan</t>
  </si>
  <si>
    <t>babada</t>
  </si>
  <si>
    <t>bababooey</t>
  </si>
  <si>
    <t>bababobo</t>
  </si>
  <si>
    <t>baba</t>
  </si>
  <si>
    <t>b@bygirl</t>
  </si>
  <si>
    <t>b4iletugo</t>
  </si>
  <si>
    <t>b217an</t>
  </si>
  <si>
    <t>b0bmarley</t>
  </si>
  <si>
    <t>b00mb00m</t>
  </si>
  <si>
    <t>b00kw0rm</t>
  </si>
  <si>
    <t>b-ball24</t>
  </si>
  <si>
    <t>b-ball11</t>
  </si>
  <si>
    <t>azzopardi</t>
  </si>
  <si>
    <t>azurin</t>
  </si>
  <si>
    <t>azulmar</t>
  </si>
  <si>
    <t>azulclaro</t>
  </si>
  <si>
    <t>azucenas</t>
  </si>
  <si>
    <t>aztigto</t>
  </si>
  <si>
    <t>azorica</t>
  </si>
  <si>
    <t>aznluv</t>
  </si>
  <si>
    <t>aznlover</t>
  </si>
  <si>
    <t>azngurl1</t>
  </si>
  <si>
    <t>azngal</t>
  </si>
  <si>
    <t>aznbitch</t>
  </si>
  <si>
    <t>azn4lyf</t>
  </si>
  <si>
    <t>azmaria</t>
  </si>
  <si>
    <t>aziza1</t>
  </si>
  <si>
    <t>azira</t>
  </si>
  <si>
    <t>azilem</t>
  </si>
  <si>
    <t>aziel</t>
  </si>
  <si>
    <t>azerbaijan</t>
  </si>
  <si>
    <t>azbycx</t>
  </si>
  <si>
    <t>azawaqoe</t>
  </si>
  <si>
    <t>azakura</t>
  </si>
  <si>
    <t>azaaza</t>
  </si>
  <si>
    <t>aza123</t>
  </si>
  <si>
    <t>ayudas</t>
  </si>
  <si>
    <t>ayudamedios</t>
  </si>
  <si>
    <t>ayucute</t>
  </si>
  <si>
    <t>aysia</t>
  </si>
  <si>
    <t>ayshia</t>
  </si>
  <si>
    <t>aypapi</t>
  </si>
  <si>
    <t>ayette</t>
  </si>
  <si>
    <t>ayeshia</t>
  </si>
  <si>
    <t>aydan</t>
  </si>
  <si>
    <t>ayankqu</t>
  </si>
  <si>
    <t>ayangs</t>
  </si>
  <si>
    <t>ayane</t>
  </si>
  <si>
    <t>ayambakar</t>
  </si>
  <si>
    <t>axxel</t>
  </si>
  <si>
    <t>axels</t>
  </si>
  <si>
    <t>axela</t>
  </si>
  <si>
    <t>axel18</t>
  </si>
  <si>
    <t>axel10</t>
  </si>
  <si>
    <t>axawaq</t>
  </si>
  <si>
    <t>awsedrft</t>
  </si>
  <si>
    <t>awsedrf</t>
  </si>
  <si>
    <t>awsaws</t>
  </si>
  <si>
    <t>awesome6</t>
  </si>
  <si>
    <t>awesome21</t>
  </si>
  <si>
    <t>awesome16</t>
  </si>
  <si>
    <t>awatef</t>
  </si>
  <si>
    <t>awanis</t>
  </si>
  <si>
    <t>awake</t>
  </si>
  <si>
    <t>awais</t>
  </si>
  <si>
    <t>avrilpunk</t>
  </si>
  <si>
    <t>avrilj</t>
  </si>
  <si>
    <t>avril9</t>
  </si>
  <si>
    <t>avril6</t>
  </si>
  <si>
    <t>avril4</t>
  </si>
  <si>
    <t>avril28</t>
  </si>
  <si>
    <t>avril27</t>
  </si>
  <si>
    <t>avril22</t>
  </si>
  <si>
    <t>avril19</t>
  </si>
  <si>
    <t>avonlady</t>
  </si>
  <si>
    <t>avispa</t>
  </si>
  <si>
    <t>avientame</t>
  </si>
  <si>
    <t>avhie</t>
  </si>
  <si>
    <t>avfc4eva</t>
  </si>
  <si>
    <t>avery13</t>
  </si>
  <si>
    <t>avery07</t>
  </si>
  <si>
    <t>averil</t>
  </si>
  <si>
    <t>averatec</t>
  </si>
  <si>
    <t>aventura11</t>
  </si>
  <si>
    <t>avellano</t>
  </si>
  <si>
    <t>avelin</t>
  </si>
  <si>
    <t>aveces</t>
  </si>
  <si>
    <t>avalon123</t>
  </si>
  <si>
    <t>autumn15</t>
  </si>
  <si>
    <t>autumn09</t>
  </si>
  <si>
    <t>autonoma</t>
  </si>
  <si>
    <t>autoload</t>
  </si>
  <si>
    <t>auto123</t>
  </si>
  <si>
    <t>australopitecus</t>
  </si>
  <si>
    <t>austind</t>
  </si>
  <si>
    <t>austinames</t>
  </si>
  <si>
    <t>austin86</t>
  </si>
  <si>
    <t>austin512</t>
  </si>
  <si>
    <t>austin32</t>
  </si>
  <si>
    <t>austin1998</t>
  </si>
  <si>
    <t>austin0</t>
  </si>
  <si>
    <t>aussie01</t>
  </si>
  <si>
    <t>aurora23</t>
  </si>
  <si>
    <t>aureliano</t>
  </si>
  <si>
    <t>aundria</t>
  </si>
  <si>
    <t>aundrea1</t>
  </si>
  <si>
    <t>august5th</t>
  </si>
  <si>
    <t>augsburg</t>
  </si>
  <si>
    <t>augest</t>
  </si>
  <si>
    <t>audrey5</t>
  </si>
  <si>
    <t>audrey23</t>
  </si>
  <si>
    <t>audrey07</t>
  </si>
  <si>
    <t>audios</t>
  </si>
  <si>
    <t>auburn5</t>
  </si>
  <si>
    <t>auburn24</t>
  </si>
  <si>
    <t>auburn10</t>
  </si>
  <si>
    <t>aubri</t>
  </si>
  <si>
    <t>aubrey5</t>
  </si>
  <si>
    <t>aubrey03</t>
  </si>
  <si>
    <t>aubrey02</t>
  </si>
  <si>
    <t>attwood</t>
  </si>
  <si>
    <t>attack1</t>
  </si>
  <si>
    <t>attached</t>
  </si>
  <si>
    <t>ats123</t>
  </si>
  <si>
    <t>atreyu3</t>
  </si>
  <si>
    <t>atreyu2</t>
  </si>
  <si>
    <t>atreyu123</t>
  </si>
  <si>
    <t>atractivo</t>
  </si>
  <si>
    <t>atoche</t>
  </si>
  <si>
    <t>atm123</t>
  </si>
  <si>
    <t>atlanta88</t>
  </si>
  <si>
    <t>atlanta13</t>
  </si>
  <si>
    <t>atiyah</t>
  </si>
  <si>
    <t>atilas</t>
  </si>
  <si>
    <t>athing</t>
  </si>
  <si>
    <t>athena14</t>
  </si>
  <si>
    <t>athena01</t>
  </si>
  <si>
    <t>atheist</t>
  </si>
  <si>
    <t>athea</t>
  </si>
  <si>
    <t>athame</t>
  </si>
  <si>
    <t>atendido</t>
  </si>
  <si>
    <t>atareta</t>
  </si>
  <si>
    <t>asystole</t>
  </si>
  <si>
    <t>asyang</t>
  </si>
  <si>
    <t>aswasw</t>
  </si>
  <si>
    <t>asurada</t>
  </si>
  <si>
    <t>asuncion1</t>
  </si>
  <si>
    <t>astute</t>
  </si>
  <si>
    <t>astro7</t>
  </si>
  <si>
    <t>astrie</t>
  </si>
  <si>
    <t>astrasri</t>
  </si>
  <si>
    <t>astras</t>
  </si>
  <si>
    <t>astragsi</t>
  </si>
  <si>
    <t>astonv</t>
  </si>
  <si>
    <t>astigko</t>
  </si>
  <si>
    <t>astigboy</t>
  </si>
  <si>
    <t>astig1</t>
  </si>
  <si>
    <t>asther</t>
  </si>
  <si>
    <t>asswipes</t>
  </si>
  <si>
    <t>asswipe.</t>
  </si>
  <si>
    <t>assure</t>
  </si>
  <si>
    <t>association</t>
  </si>
  <si>
    <t>asskiker</t>
  </si>
  <si>
    <t>assjack</t>
  </si>
  <si>
    <t>assisi</t>
  </si>
  <si>
    <t>assiren</t>
  </si>
  <si>
    <t>assiralc</t>
  </si>
  <si>
    <t>asshole89</t>
  </si>
  <si>
    <t>asshole88</t>
  </si>
  <si>
    <t>asshole666</t>
  </si>
  <si>
    <t>asshole32</t>
  </si>
  <si>
    <t>asshole31</t>
  </si>
  <si>
    <t>assetou</t>
  </si>
  <si>
    <t>asset</t>
  </si>
  <si>
    <t>assess</t>
  </si>
  <si>
    <t>ass321</t>
  </si>
  <si>
    <t>ass100</t>
  </si>
  <si>
    <t>asrul</t>
  </si>
  <si>
    <t>asqueroso</t>
  </si>
  <si>
    <t>aspire4520</t>
  </si>
  <si>
    <t>aspen2</t>
  </si>
  <si>
    <t>aslove</t>
  </si>
  <si>
    <t>asistio</t>
  </si>
  <si>
    <t>asilum</t>
  </si>
  <si>
    <t>asilo</t>
  </si>
  <si>
    <t>asiatic</t>
  </si>
  <si>
    <t>asian13</t>
  </si>
  <si>
    <t>asia10</t>
  </si>
  <si>
    <t>asia08</t>
  </si>
  <si>
    <t>ashya</t>
  </si>
  <si>
    <t>ashton98</t>
  </si>
  <si>
    <t>ashton2006</t>
  </si>
  <si>
    <t>ashton18</t>
  </si>
  <si>
    <t>ashnessa</t>
  </si>
  <si>
    <t>ashneel</t>
  </si>
  <si>
    <t>ashmo</t>
  </si>
  <si>
    <t>ashlyn05</t>
  </si>
  <si>
    <t>ashlyn01</t>
  </si>
  <si>
    <t>ashleyp</t>
  </si>
  <si>
    <t>ashleyolsen</t>
  </si>
  <si>
    <t>ashleyboo</t>
  </si>
  <si>
    <t>ashley78</t>
  </si>
  <si>
    <t>ashley67</t>
  </si>
  <si>
    <t>ashley2009</t>
  </si>
  <si>
    <t>ashley1993</t>
  </si>
  <si>
    <t>ashley1985</t>
  </si>
  <si>
    <t>ashleu</t>
  </si>
  <si>
    <t>ashleigh7</t>
  </si>
  <si>
    <t>ashlee23</t>
  </si>
  <si>
    <t>ashlee20</t>
  </si>
  <si>
    <t>ashie1</t>
  </si>
  <si>
    <t>ashgirl</t>
  </si>
  <si>
    <t>ashes05</t>
  </si>
  <si>
    <t>ashers1</t>
  </si>
  <si>
    <t>ashelle</t>
  </si>
  <si>
    <t>ashcake</t>
  </si>
  <si>
    <t>ashby</t>
  </si>
  <si>
    <t>ashbury</t>
  </si>
  <si>
    <t>ashben</t>
  </si>
  <si>
    <t>ashbabe</t>
  </si>
  <si>
    <t>ashary</t>
  </si>
  <si>
    <t>ashanta</t>
  </si>
  <si>
    <t>ashann</t>
  </si>
  <si>
    <t>ashaki</t>
  </si>
  <si>
    <t>ash4ever</t>
  </si>
  <si>
    <t>ash2681</t>
  </si>
  <si>
    <t>ash2000</t>
  </si>
  <si>
    <t>ash1996</t>
  </si>
  <si>
    <t>ash100</t>
  </si>
  <si>
    <t>asecino</t>
  </si>
  <si>
    <t>asease</t>
  </si>
  <si>
    <t>asdqwezxc</t>
  </si>
  <si>
    <t>asdfgh4</t>
  </si>
  <si>
    <t>asdf13</t>
  </si>
  <si>
    <t>ascaris</t>
  </si>
  <si>
    <t>asawaku</t>
  </si>
  <si>
    <t>asawako1</t>
  </si>
  <si>
    <t>asas123</t>
  </si>
  <si>
    <t>asas12</t>
  </si>
  <si>
    <t>asanka</t>
  </si>
  <si>
    <t>asamblea</t>
  </si>
  <si>
    <t>asakapa1</t>
  </si>
  <si>
    <t>asahi</t>
  </si>
  <si>
    <t>asaeli</t>
  </si>
  <si>
    <t>asadullah</t>
  </si>
  <si>
    <t>arvinz</t>
  </si>
  <si>
    <t>arukas</t>
  </si>
  <si>
    <t>arturo10</t>
  </si>
  <si>
    <t>arturito1</t>
  </si>
  <si>
    <t>artsy1</t>
  </si>
  <si>
    <t>artlove</t>
  </si>
  <si>
    <t>arthur5</t>
  </si>
  <si>
    <t>arthur33</t>
  </si>
  <si>
    <t>arthur14</t>
  </si>
  <si>
    <t>artemiza</t>
  </si>
  <si>
    <t>artangel</t>
  </si>
  <si>
    <t>arsolon</t>
  </si>
  <si>
    <t>arshia</t>
  </si>
  <si>
    <t>arsenal25</t>
  </si>
  <si>
    <t>arsenal1992</t>
  </si>
  <si>
    <t>arsenal18</t>
  </si>
  <si>
    <t>arsebiscuits</t>
  </si>
  <si>
    <t>arsch</t>
  </si>
  <si>
    <t>arrogante</t>
  </si>
  <si>
    <t>arribayo</t>
  </si>
  <si>
    <t>arreguin</t>
  </si>
  <si>
    <t>arran123</t>
  </si>
  <si>
    <t>arramae</t>
  </si>
  <si>
    <t>aroldo</t>
  </si>
  <si>
    <t>arnolds</t>
  </si>
  <si>
    <t>arnold2</t>
  </si>
  <si>
    <t>arnita</t>
  </si>
  <si>
    <t>arnis</t>
  </si>
  <si>
    <t>arnell1</t>
  </si>
  <si>
    <t>arneli</t>
  </si>
  <si>
    <t>arnado</t>
  </si>
  <si>
    <t>armygurl</t>
  </si>
  <si>
    <t>army99</t>
  </si>
  <si>
    <t>army20</t>
  </si>
  <si>
    <t>army10</t>
  </si>
  <si>
    <t>army1</t>
  </si>
  <si>
    <t>arminia</t>
  </si>
  <si>
    <t>armest</t>
  </si>
  <si>
    <t>armenia1</t>
  </si>
  <si>
    <t>armendi</t>
  </si>
  <si>
    <t>armendariz</t>
  </si>
  <si>
    <t>armbar</t>
  </si>
  <si>
    <t>armasar</t>
  </si>
  <si>
    <t>armanimania</t>
  </si>
  <si>
    <t>armanicode</t>
  </si>
  <si>
    <t>armani123</t>
  </si>
  <si>
    <t>armani06</t>
  </si>
  <si>
    <t>armani01</t>
  </si>
  <si>
    <t>armando23</t>
  </si>
  <si>
    <t>armando22</t>
  </si>
  <si>
    <t>armando.</t>
  </si>
  <si>
    <t>arleta</t>
  </si>
  <si>
    <t>arlechino</t>
  </si>
  <si>
    <t>arland</t>
  </si>
  <si>
    <t>arlaine</t>
  </si>
  <si>
    <t>arkana</t>
  </si>
  <si>
    <t>arjenrobben</t>
  </si>
  <si>
    <t>arjaycute</t>
  </si>
  <si>
    <t>arizona5</t>
  </si>
  <si>
    <t>arizala</t>
  </si>
  <si>
    <t>ariyanto</t>
  </si>
  <si>
    <t>arisya</t>
  </si>
  <si>
    <t>ariska</t>
  </si>
  <si>
    <t>arisai</t>
  </si>
  <si>
    <t>arigatoo</t>
  </si>
  <si>
    <t>ariesj</t>
  </si>
  <si>
    <t>aries95</t>
  </si>
  <si>
    <t>aries85</t>
  </si>
  <si>
    <t>aries80</t>
  </si>
  <si>
    <t>aries75</t>
  </si>
  <si>
    <t>aries45</t>
  </si>
  <si>
    <t>aries321</t>
  </si>
  <si>
    <t>aries30</t>
  </si>
  <si>
    <t>aries20</t>
  </si>
  <si>
    <t>aries143</t>
  </si>
  <si>
    <t>arielita</t>
  </si>
  <si>
    <t>ariel27</t>
  </si>
  <si>
    <t>ariel143</t>
  </si>
  <si>
    <t>arica</t>
  </si>
  <si>
    <t>arias1</t>
  </si>
  <si>
    <t>arianna6</t>
  </si>
  <si>
    <t>arianna11</t>
  </si>
  <si>
    <t>arianna05</t>
  </si>
  <si>
    <t>ariana25</t>
  </si>
  <si>
    <t>ariana23</t>
  </si>
  <si>
    <t>ariana2003</t>
  </si>
  <si>
    <t>ariana18</t>
  </si>
  <si>
    <t>arian1</t>
  </si>
  <si>
    <t>arial</t>
  </si>
  <si>
    <t>argentine</t>
  </si>
  <si>
    <t>argene</t>
  </si>
  <si>
    <t>aresenal</t>
  </si>
  <si>
    <t>arejay</t>
  </si>
  <si>
    <t>ardglass</t>
  </si>
  <si>
    <t>arcticcat</t>
  </si>
  <si>
    <t>archie7</t>
  </si>
  <si>
    <t>arches</t>
  </si>
  <si>
    <t>arceus</t>
  </si>
  <si>
    <t>arcangel13</t>
  </si>
  <si>
    <t>arcangel12</t>
  </si>
  <si>
    <t>arcade1</t>
  </si>
  <si>
    <t>arc123</t>
  </si>
  <si>
    <t>arbuckle</t>
  </si>
  <si>
    <t>arbresha</t>
  </si>
  <si>
    <t>arben</t>
  </si>
  <si>
    <t>ara├▒ita</t>
  </si>
  <si>
    <t>arayashiki</t>
  </si>
  <si>
    <t>arath</t>
  </si>
  <si>
    <t>arapaho</t>
  </si>
  <si>
    <t>arancha</t>
  </si>
  <si>
    <t>aramide</t>
  </si>
  <si>
    <t>araiza</t>
  </si>
  <si>
    <t>aragan</t>
  </si>
  <si>
    <t>aracelys</t>
  </si>
  <si>
    <t>araara</t>
  </si>
  <si>
    <t>aquira</t>
  </si>
  <si>
    <t>aquarius7</t>
  </si>
  <si>
    <t>aquarius18</t>
  </si>
  <si>
    <t>aquano</t>
  </si>
  <si>
    <t>aqua13</t>
  </si>
  <si>
    <t>apromise</t>
  </si>
  <si>
    <t>aprilsix</t>
  </si>
  <si>
    <t>aprilrain</t>
  </si>
  <si>
    <t>aprilr</t>
  </si>
  <si>
    <t>aprilmaganda</t>
  </si>
  <si>
    <t>aprilla</t>
  </si>
  <si>
    <t>apriljane</t>
  </si>
  <si>
    <t>apriliana</t>
  </si>
  <si>
    <t>april62002</t>
  </si>
  <si>
    <t>april428</t>
  </si>
  <si>
    <t>april2nd</t>
  </si>
  <si>
    <t>april24th</t>
  </si>
  <si>
    <t>april12006</t>
  </si>
  <si>
    <t>appletart</t>
  </si>
  <si>
    <t>applet</t>
  </si>
  <si>
    <t>apples9</t>
  </si>
  <si>
    <t>apples25</t>
  </si>
  <si>
    <t>apples24</t>
  </si>
  <si>
    <t>applepie4</t>
  </si>
  <si>
    <t>applelover</t>
  </si>
  <si>
    <t>appleko</t>
  </si>
  <si>
    <t>applejean</t>
  </si>
  <si>
    <t>appleface</t>
  </si>
  <si>
    <t>appleb</t>
  </si>
  <si>
    <t>applea</t>
  </si>
  <si>
    <t>apple95</t>
  </si>
  <si>
    <t>apple93</t>
  </si>
  <si>
    <t>apple72</t>
  </si>
  <si>
    <t>apple29</t>
  </si>
  <si>
    <t>apple0</t>
  </si>
  <si>
    <t>appelsina</t>
  </si>
  <si>
    <t>appelboom</t>
  </si>
  <si>
    <t>apollo8</t>
  </si>
  <si>
    <t>apollo4</t>
  </si>
  <si>
    <t>apollo09</t>
  </si>
  <si>
    <t>apiwat</t>
  </si>
  <si>
    <t>apilif</t>
  </si>
  <si>
    <t>aphril</t>
  </si>
  <si>
    <t>aperfectcircle</t>
  </si>
  <si>
    <t>apache2</t>
  </si>
  <si>
    <t>apaapa</t>
  </si>
  <si>
    <t>aoyama</t>
  </si>
  <si>
    <t>aomjai</t>
  </si>
  <si>
    <t>aomamp</t>
  </si>
  <si>
    <t>aol2000</t>
  </si>
  <si>
    <t>aoifec</t>
  </si>
  <si>
    <t>anzel</t>
  </si>
  <si>
    <t>anything12</t>
  </si>
  <si>
    <t>anything.</t>
  </si>
  <si>
    <t>anyth1ng</t>
  </si>
  <si>
    <t>anuxka</t>
  </si>
  <si>
    <t>anuchit</t>
  </si>
  <si>
    <t>anubarak</t>
  </si>
  <si>
    <t>antwine</t>
  </si>
  <si>
    <t>antwan2</t>
  </si>
  <si>
    <t>antonny</t>
  </si>
  <si>
    <t>antonnette</t>
  </si>
  <si>
    <t>antonio95</t>
  </si>
  <si>
    <t>antonio92</t>
  </si>
  <si>
    <t>antonio90</t>
  </si>
  <si>
    <t>antonio24</t>
  </si>
  <si>
    <t>antonio02</t>
  </si>
  <si>
    <t>antonia2</t>
  </si>
  <si>
    <t>antoneth</t>
  </si>
  <si>
    <t>anton1o</t>
  </si>
  <si>
    <t>antoine3</t>
  </si>
  <si>
    <t>antofagasta</t>
  </si>
  <si>
    <t>anto123</t>
  </si>
  <si>
    <t>antirsi</t>
  </si>
  <si>
    <t>antipatiko</t>
  </si>
  <si>
    <t>antics</t>
  </si>
  <si>
    <t>anthuan</t>
  </si>
  <si>
    <t>anthrax1</t>
  </si>
  <si>
    <t>anthonys1</t>
  </si>
  <si>
    <t>anthonyl</t>
  </si>
  <si>
    <t>anthony83</t>
  </si>
  <si>
    <t>anthony78</t>
  </si>
  <si>
    <t>anthony74</t>
  </si>
  <si>
    <t>anthony56</t>
  </si>
  <si>
    <t>anthony38</t>
  </si>
  <si>
    <t>anthony35</t>
  </si>
  <si>
    <t>anthony111</t>
  </si>
  <si>
    <t>anthiny</t>
  </si>
  <si>
    <t>antfarm</t>
  </si>
  <si>
    <t>antariksa</t>
  </si>
  <si>
    <t>antang</t>
  </si>
  <si>
    <t>ant101</t>
  </si>
  <si>
    <t>ansel</t>
  </si>
  <si>
    <t>ans123</t>
  </si>
  <si>
    <t>anouchka</t>
  </si>
  <si>
    <t>anotherworld</t>
  </si>
  <si>
    <t>anonovo</t>
  </si>
  <si>
    <t>anokaba</t>
  </si>
  <si>
    <t>anochecer</t>
  </si>
  <si>
    <t>annmarie2</t>
  </si>
  <si>
    <t>annlouise</t>
  </si>
  <si>
    <t>annieg</t>
  </si>
  <si>
    <t>annie55</t>
  </si>
  <si>
    <t>annie33</t>
  </si>
  <si>
    <t>annie25</t>
  </si>
  <si>
    <t>annette123</t>
  </si>
  <si>
    <t>anne1982</t>
  </si>
  <si>
    <t>annasor</t>
  </si>
  <si>
    <t>annap</t>
  </si>
  <si>
    <t>annak</t>
  </si>
  <si>
    <t>annais</t>
  </si>
  <si>
    <t>annaghdown</t>
  </si>
  <si>
    <t>anna92</t>
  </si>
  <si>
    <t>anna90</t>
  </si>
  <si>
    <t>anna2007</t>
  </si>
  <si>
    <t>anna2</t>
  </si>
  <si>
    <t>anna1984</t>
  </si>
  <si>
    <t>anna12345</t>
  </si>
  <si>
    <t>ann1994</t>
  </si>
  <si>
    <t>ann1992</t>
  </si>
  <si>
    <t>ann1987</t>
  </si>
  <si>
    <t>ankles</t>
  </si>
  <si>
    <t>ankara06</t>
  </si>
  <si>
    <t>anjola</t>
  </si>
  <si>
    <t>anjo12</t>
  </si>
  <si>
    <t>anjingedan</t>
  </si>
  <si>
    <t>anjel1</t>
  </si>
  <si>
    <t>aniyah03</t>
  </si>
  <si>
    <t>aniya2</t>
  </si>
  <si>
    <t>anivid</t>
  </si>
  <si>
    <t>anitat</t>
  </si>
  <si>
    <t>anitalamasbonita</t>
  </si>
  <si>
    <t>anita10</t>
  </si>
  <si>
    <t>anita.</t>
  </si>
  <si>
    <t>anis90</t>
  </si>
  <si>
    <t>anis123</t>
  </si>
  <si>
    <t>anirudh</t>
  </si>
  <si>
    <t>aninaj</t>
  </si>
  <si>
    <t>animeforever</t>
  </si>
  <si>
    <t>anime16</t>
  </si>
  <si>
    <t>anime!</t>
  </si>
  <si>
    <t>animals13</t>
  </si>
  <si>
    <t>animals.</t>
  </si>
  <si>
    <t>animals!</t>
  </si>
  <si>
    <t>animal23</t>
  </si>
  <si>
    <t>anima1</t>
  </si>
  <si>
    <t>anilorak</t>
  </si>
  <si>
    <t>anilom</t>
  </si>
  <si>
    <t>anilegna</t>
  </si>
  <si>
    <t>anilda</t>
  </si>
  <si>
    <t>aniko</t>
  </si>
  <si>
    <t>anhnhoemnhieu</t>
  </si>
  <si>
    <t>anhiuem</t>
  </si>
  <si>
    <t>anh123</t>
  </si>
  <si>
    <t>angui</t>
  </si>
  <si>
    <t>angpogikoh</t>
  </si>
  <si>
    <t>angol</t>
  </si>
  <si>
    <t>angler</t>
  </si>
  <si>
    <t>angkasawan</t>
  </si>
  <si>
    <t>angisita</t>
  </si>
  <si>
    <t>angina</t>
  </si>
  <si>
    <t>angieh</t>
  </si>
  <si>
    <t>angie99</t>
  </si>
  <si>
    <t>angie90</t>
  </si>
  <si>
    <t>angie30</t>
  </si>
  <si>
    <t>angie27</t>
  </si>
  <si>
    <t>angicita</t>
  </si>
  <si>
    <t>angelz2</t>
  </si>
  <si>
    <t>angelys</t>
  </si>
  <si>
    <t>angelx3</t>
  </si>
  <si>
    <t>angelsrule</t>
  </si>
  <si>
    <t>angelsrock</t>
  </si>
  <si>
    <t>angelsexy</t>
  </si>
  <si>
    <t>angelsam</t>
  </si>
  <si>
    <t>angels86</t>
  </si>
  <si>
    <t>angels00</t>
  </si>
  <si>
    <t>angelpuss</t>
  </si>
  <si>
    <t>angelpunk</t>
  </si>
  <si>
    <t>angelow</t>
  </si>
  <si>
    <t>angelop</t>
  </si>
  <si>
    <t>angeloo</t>
  </si>
  <si>
    <t>angelo28</t>
  </si>
  <si>
    <t>angelo20</t>
  </si>
  <si>
    <t>angelo03</t>
  </si>
  <si>
    <t>angelno1</t>
  </si>
  <si>
    <t>angelmiamor</t>
  </si>
  <si>
    <t>angelmark</t>
  </si>
  <si>
    <t>angeljo</t>
  </si>
  <si>
    <t>angelita17</t>
  </si>
  <si>
    <t>angelita123</t>
  </si>
  <si>
    <t>angelita12</t>
  </si>
  <si>
    <t>angelish</t>
  </si>
  <si>
    <t>angelise</t>
  </si>
  <si>
    <t>angelina22</t>
  </si>
  <si>
    <t>angelica8</t>
  </si>
  <si>
    <t>angelica5</t>
  </si>
  <si>
    <t>angelica07</t>
  </si>
  <si>
    <t>angelfriend</t>
  </si>
  <si>
    <t>angelez</t>
  </si>
  <si>
    <t>angelette</t>
  </si>
  <si>
    <t>angeles18</t>
  </si>
  <si>
    <t>angelei</t>
  </si>
  <si>
    <t>angeleah</t>
  </si>
  <si>
    <t>angeldoll</t>
  </si>
  <si>
    <t>angelbuffy</t>
  </si>
  <si>
    <t>angelbaby21</t>
  </si>
  <si>
    <t>angelam</t>
  </si>
  <si>
    <t>angelacute</t>
  </si>
  <si>
    <t>angela93</t>
  </si>
  <si>
    <t>angela72</t>
  </si>
  <si>
    <t>angela34</t>
  </si>
  <si>
    <t>angel921</t>
  </si>
  <si>
    <t>angel513</t>
  </si>
  <si>
    <t>angel4lyf</t>
  </si>
  <si>
    <t>angel421</t>
  </si>
  <si>
    <t>angel300</t>
  </si>
  <si>
    <t>angel223</t>
  </si>
  <si>
    <t>angel202</t>
  </si>
  <si>
    <t>angel1ca</t>
  </si>
  <si>
    <t>angel1022</t>
  </si>
  <si>
    <t>angel012</t>
  </si>
  <si>
    <t>ange11</t>
  </si>
  <si>
    <t>angdatingdaan</t>
  </si>
  <si>
    <t>angah85</t>
  </si>
  <si>
    <t>ang3lica</t>
  </si>
  <si>
    <t>anfield123</t>
  </si>
  <si>
    <t>anf1892</t>
  </si>
  <si>
    <t>anezka</t>
  </si>
  <si>
    <t>anewhope</t>
  </si>
  <si>
    <t>anetta</t>
  </si>
  <si>
    <t>anence</t>
  </si>
  <si>
    <t>andyta</t>
  </si>
  <si>
    <t>andyp</t>
  </si>
  <si>
    <t>andyman1</t>
  </si>
  <si>
    <t>andymac</t>
  </si>
  <si>
    <t>andyka</t>
  </si>
  <si>
    <t>andyjohnson</t>
  </si>
  <si>
    <t>andyisfit</t>
  </si>
  <si>
    <t>andybob</t>
  </si>
  <si>
    <t>andy91</t>
  </si>
  <si>
    <t>andy90</t>
  </si>
  <si>
    <t>andy30</t>
  </si>
  <si>
    <t>andy2006</t>
  </si>
  <si>
    <t>andy2000</t>
  </si>
  <si>
    <t>andy2</t>
  </si>
  <si>
    <t>andy12345</t>
  </si>
  <si>
    <t>andy03</t>
  </si>
  <si>
    <t>andy007</t>
  </si>
  <si>
    <t>andronache</t>
  </si>
  <si>
    <t>andromeda1</t>
  </si>
  <si>
    <t>andrewj</t>
  </si>
  <si>
    <t>andrewd</t>
  </si>
  <si>
    <t>andrew&lt;3</t>
  </si>
  <si>
    <t>andrew71</t>
  </si>
  <si>
    <t>andrew4life</t>
  </si>
  <si>
    <t>andrew45</t>
  </si>
  <si>
    <t>andrew2003</t>
  </si>
  <si>
    <t>andrestqm</t>
  </si>
  <si>
    <t>andresmauricio</t>
  </si>
  <si>
    <t>andresm</t>
  </si>
  <si>
    <t>andres94</t>
  </si>
  <si>
    <t>andres.</t>
  </si>
  <si>
    <t>andrer</t>
  </si>
  <si>
    <t>andreitap</t>
  </si>
  <si>
    <t>andreica</t>
  </si>
  <si>
    <t>andreeas</t>
  </si>
  <si>
    <t>andred</t>
  </si>
  <si>
    <t>andreamarie</t>
  </si>
  <si>
    <t>andrealopez</t>
  </si>
  <si>
    <t>andreak</t>
  </si>
  <si>
    <t>andreaita</t>
  </si>
  <si>
    <t>andrea97</t>
  </si>
  <si>
    <t>andrea80</t>
  </si>
  <si>
    <t>andrea45</t>
  </si>
  <si>
    <t>andrea30</t>
  </si>
  <si>
    <t>andrea2008</t>
  </si>
  <si>
    <t>andrea2006</t>
  </si>
  <si>
    <t>andrea1989</t>
  </si>
  <si>
    <t>andre101</t>
  </si>
  <si>
    <t>andre04</t>
  </si>
  <si>
    <t>andile</t>
  </si>
  <si>
    <t>andik</t>
  </si>
  <si>
    <t>andies</t>
  </si>
  <si>
    <t>andiego</t>
  </si>
  <si>
    <t>andi01</t>
  </si>
  <si>
    <t>anderson69</t>
  </si>
  <si>
    <t>anderson17</t>
  </si>
  <si>
    <t>anderson01</t>
  </si>
  <si>
    <t>anderson.</t>
  </si>
  <si>
    <t>anddy</t>
  </si>
  <si>
    <t>andara</t>
  </si>
  <si>
    <t>andani</t>
  </si>
  <si>
    <t>andaluzia</t>
  </si>
  <si>
    <t>andalite</t>
  </si>
  <si>
    <t>and1</t>
  </si>
  <si>
    <t>ancsika</t>
  </si>
  <si>
    <t>ancika</t>
  </si>
  <si>
    <t>anciano</t>
  </si>
  <si>
    <t>anchorians</t>
  </si>
  <si>
    <t>ancel</t>
  </si>
  <si>
    <t>anb123</t>
  </si>
  <si>
    <t>anayka</t>
  </si>
  <si>
    <t>anayjuan</t>
  </si>
  <si>
    <t>anatorres</t>
  </si>
  <si>
    <t>anastasio</t>
  </si>
  <si>
    <t>anasexy</t>
  </si>
  <si>
    <t>anaruth</t>
  </si>
  <si>
    <t>anarmyof1</t>
  </si>
  <si>
    <t>anarchy6</t>
  </si>
  <si>
    <t>anapao</t>
  </si>
  <si>
    <t>analopes</t>
  </si>
  <si>
    <t>analex</t>
  </si>
  <si>
    <t>analei</t>
  </si>
  <si>
    <t>anakmak</t>
  </si>
  <si>
    <t>anaken</t>
  </si>
  <si>
    <t>anajoy</t>
  </si>
  <si>
    <t>anaile</t>
  </si>
  <si>
    <t>anaferreira</t>
  </si>
  <si>
    <t>anaelisa</t>
  </si>
  <si>
    <t>anadolu</t>
  </si>
  <si>
    <t>anaceci</t>
  </si>
  <si>
    <t>anabolic</t>
  </si>
  <si>
    <t>anabell1</t>
  </si>
  <si>
    <t>anabea</t>
  </si>
  <si>
    <t>ana2000</t>
  </si>
  <si>
    <t>ana1980</t>
  </si>
  <si>
    <t>an1995</t>
  </si>
  <si>
    <t>amzamz</t>
  </si>
  <si>
    <t>amymoore</t>
  </si>
  <si>
    <t>amymay</t>
  </si>
  <si>
    <t>amylee2</t>
  </si>
  <si>
    <t>amyjay</t>
  </si>
  <si>
    <t>amy1990</t>
  </si>
  <si>
    <t>amy-lee</t>
  </si>
  <si>
    <t>amuitat</t>
  </si>
  <si>
    <t>amu-te</t>
  </si>
  <si>
    <t>amtricardo</t>
  </si>
  <si>
    <t>ampuan</t>
  </si>
  <si>
    <t>amping</t>
  </si>
  <si>
    <t>amphie</t>
  </si>
  <si>
    <t>ampera</t>
  </si>
  <si>
    <t>ampatuan</t>
  </si>
  <si>
    <t>amoula</t>
  </si>
  <si>
    <t>amotesergio</t>
  </si>
  <si>
    <t>amoteruben</t>
  </si>
  <si>
    <t>amotemarco</t>
  </si>
  <si>
    <t>amotejorge</t>
  </si>
  <si>
    <t>amoteh</t>
  </si>
  <si>
    <t>amotecatia</t>
  </si>
  <si>
    <t>amosito</t>
  </si>
  <si>
    <t>amos12</t>
  </si>
  <si>
    <t>amorx</t>
  </si>
  <si>
    <t>amoruso</t>
  </si>
  <si>
    <t>amortequiero</t>
  </si>
  <si>
    <t>amortentia</t>
  </si>
  <si>
    <t>amorshito</t>
  </si>
  <si>
    <t>amorrosa</t>
  </si>
  <si>
    <t>amorroma</t>
  </si>
  <si>
    <t>amorparasempre</t>
  </si>
  <si>
    <t>amoroza</t>
  </si>
  <si>
    <t>amorm</t>
  </si>
  <si>
    <t>amoresvida</t>
  </si>
  <si>
    <t>amores15</t>
  </si>
  <si>
    <t>amoreq</t>
  </si>
  <si>
    <t>amore14</t>
  </si>
  <si>
    <t>amore13</t>
  </si>
  <si>
    <t>amordivino</t>
  </si>
  <si>
    <t>amorde3</t>
  </si>
  <si>
    <t>amorcitocorazon</t>
  </si>
  <si>
    <t>amorcita</t>
  </si>
  <si>
    <t>amorazul</t>
  </si>
  <si>
    <t>amor99</t>
  </si>
  <si>
    <t>amor94</t>
  </si>
  <si>
    <t>amor92</t>
  </si>
  <si>
    <t>amor86</t>
  </si>
  <si>
    <t>amor4life</t>
  </si>
  <si>
    <t>amor4</t>
  </si>
  <si>
    <t>amor2004</t>
  </si>
  <si>
    <t>amor2001</t>
  </si>
  <si>
    <t>amor147</t>
  </si>
  <si>
    <t>amopanda</t>
  </si>
  <si>
    <t>amoor</t>
  </si>
  <si>
    <t>amolap</t>
  </si>
  <si>
    <t>amoelamor</t>
  </si>
  <si>
    <t>amoaoscar</t>
  </si>
  <si>
    <t>amoamiperro</t>
  </si>
  <si>
    <t>amoajorge</t>
  </si>
  <si>
    <t>amoaedgar</t>
  </si>
  <si>
    <t>amoabeto</t>
  </si>
  <si>
    <t>amoaalex</t>
  </si>
  <si>
    <t>ammonia</t>
  </si>
  <si>
    <t>amisola</t>
  </si>
  <si>
    <t>amish</t>
  </si>
  <si>
    <t>amisadai</t>
  </si>
  <si>
    <t>amirita</t>
  </si>
  <si>
    <t>amin123</t>
  </si>
  <si>
    <t>amilopro</t>
  </si>
  <si>
    <t>amilli</t>
  </si>
  <si>
    <t>amilee</t>
  </si>
  <si>
    <t>amiguinhos</t>
  </si>
  <si>
    <t>amigos5</t>
  </si>
  <si>
    <t>amigaslocas</t>
  </si>
  <si>
    <t>amiah</t>
  </si>
  <si>
    <t>amezquita</t>
  </si>
  <si>
    <t>amerigo</t>
  </si>
  <si>
    <t>americans</t>
  </si>
  <si>
    <t>americano1</t>
  </si>
  <si>
    <t>americanbeauty</t>
  </si>
  <si>
    <t>americana1</t>
  </si>
  <si>
    <t>americalatina</t>
  </si>
  <si>
    <t>america77</t>
  </si>
  <si>
    <t>america2006</t>
  </si>
  <si>
    <t>america09</t>
  </si>
  <si>
    <t>america08</t>
  </si>
  <si>
    <t>america02</t>
  </si>
  <si>
    <t>amellia</t>
  </si>
  <si>
    <t>amelinda</t>
  </si>
  <si>
    <t>amelia24</t>
  </si>
  <si>
    <t>amelia13</t>
  </si>
  <si>
    <t>ameli</t>
  </si>
  <si>
    <t>ame123</t>
  </si>
  <si>
    <t>amcool</t>
  </si>
  <si>
    <t>ambott</t>
  </si>
  <si>
    <t>ambotlng</t>
  </si>
  <si>
    <t>ambitie</t>
  </si>
  <si>
    <t>ambion</t>
  </si>
  <si>
    <t>ambertje</t>
  </si>
  <si>
    <t>ambersky</t>
  </si>
  <si>
    <t>amberrocks</t>
  </si>
  <si>
    <t>ambermae</t>
  </si>
  <si>
    <t>amberlynne</t>
  </si>
  <si>
    <t>amberjo</t>
  </si>
  <si>
    <t>amberger</t>
  </si>
  <si>
    <t>amber97</t>
  </si>
  <si>
    <t>amber420</t>
  </si>
  <si>
    <t>amber32</t>
  </si>
  <si>
    <t>amber31</t>
  </si>
  <si>
    <t>amber2008</t>
  </si>
  <si>
    <t>amber2004</t>
  </si>
  <si>
    <t>ambamb</t>
  </si>
  <si>
    <t>amazingrace</t>
  </si>
  <si>
    <t>amazingme</t>
  </si>
  <si>
    <t>amazinglove</t>
  </si>
  <si>
    <t>amazing3</t>
  </si>
  <si>
    <t>amawko</t>
  </si>
  <si>
    <t>amaurys</t>
  </si>
  <si>
    <t>amasona</t>
  </si>
  <si>
    <t>amarnath</t>
  </si>
  <si>
    <t>amarillo2</t>
  </si>
  <si>
    <t>amarillito</t>
  </si>
  <si>
    <t>amarille</t>
  </si>
  <si>
    <t>amari04</t>
  </si>
  <si>
    <t>amargura</t>
  </si>
  <si>
    <t>amargo</t>
  </si>
  <si>
    <t>amaran</t>
  </si>
  <si>
    <t>amano</t>
  </si>
  <si>
    <t>amandaw</t>
  </si>
  <si>
    <t>amandasue</t>
  </si>
  <si>
    <t>amandarae</t>
  </si>
  <si>
    <t>amandam</t>
  </si>
  <si>
    <t>amandak</t>
  </si>
  <si>
    <t>amanda83</t>
  </si>
  <si>
    <t>amanda67</t>
  </si>
  <si>
    <t>amanda666</t>
  </si>
  <si>
    <t>amanda31</t>
  </si>
  <si>
    <t>amanat</t>
  </si>
  <si>
    <t>amalutza</t>
  </si>
  <si>
    <t>amalone</t>
  </si>
  <si>
    <t>amalfi</t>
  </si>
  <si>
    <t>am3rica</t>
  </si>
  <si>
    <t>am1991</t>
  </si>
  <si>
    <t>am123456</t>
  </si>
  <si>
    <t>alysse1</t>
  </si>
  <si>
    <t>alyssa26</t>
  </si>
  <si>
    <t>alyssa2004</t>
  </si>
  <si>
    <t>alyssa19</t>
  </si>
  <si>
    <t>alyson06</t>
  </si>
  <si>
    <t>alyona</t>
  </si>
  <si>
    <t>alyeska</t>
  </si>
  <si>
    <t>alwaysu</t>
  </si>
  <si>
    <t>alwaysloveyou</t>
  </si>
  <si>
    <t>alwaysinlove</t>
  </si>
  <si>
    <t>alwaysalone</t>
  </si>
  <si>
    <t>always8</t>
  </si>
  <si>
    <t>always4ever</t>
  </si>
  <si>
    <t>always24</t>
  </si>
  <si>
    <t>always143</t>
  </si>
  <si>
    <t>alwayne</t>
  </si>
  <si>
    <t>alvinlee</t>
  </si>
  <si>
    <t>alvinjohn</t>
  </si>
  <si>
    <t>alvin4ever</t>
  </si>
  <si>
    <t>alvarez2</t>
  </si>
  <si>
    <t>alunos</t>
  </si>
  <si>
    <t>alumno</t>
  </si>
  <si>
    <t>aluminium</t>
  </si>
  <si>
    <t>alucina</t>
  </si>
  <si>
    <t>alucard7</t>
  </si>
  <si>
    <t>altima07</t>
  </si>
  <si>
    <t>altar</t>
  </si>
  <si>
    <t>alskdjfhg1</t>
  </si>
  <si>
    <t>alreen</t>
  </si>
  <si>
    <t>already1</t>
  </si>
  <si>
    <t>alrac</t>
  </si>
  <si>
    <t>alphawolf</t>
  </si>
  <si>
    <t>alphasigma</t>
  </si>
  <si>
    <t>alpharho</t>
  </si>
  <si>
    <t>alphaone</t>
  </si>
  <si>
    <t>alpha6</t>
  </si>
  <si>
    <t>alpha101</t>
  </si>
  <si>
    <t>alpha001</t>
  </si>
  <si>
    <t>alperen</t>
  </si>
  <si>
    <t>alovetokill</t>
  </si>
  <si>
    <t>alove</t>
  </si>
  <si>
    <t>alouette</t>
  </si>
  <si>
    <t>alonso13</t>
  </si>
  <si>
    <t>alongs</t>
  </si>
  <si>
    <t>along87</t>
  </si>
  <si>
    <t>alonee</t>
  </si>
  <si>
    <t>alone3</t>
  </si>
  <si>
    <t>alondras</t>
  </si>
  <si>
    <t>alondra7</t>
  </si>
  <si>
    <t>aloha7</t>
  </si>
  <si>
    <t>aloha5</t>
  </si>
  <si>
    <t>alofa1</t>
  </si>
  <si>
    <t>alocada</t>
  </si>
  <si>
    <t>almejita</t>
  </si>
  <si>
    <t>almancil</t>
  </si>
  <si>
    <t>almagemea</t>
  </si>
  <si>
    <t>alma20</t>
  </si>
  <si>
    <t>alma19</t>
  </si>
  <si>
    <t>allyson2</t>
  </si>
  <si>
    <t>allyboo</t>
  </si>
  <si>
    <t>allyally</t>
  </si>
  <si>
    <t>alltimelow</t>
  </si>
  <si>
    <t>allthings</t>
  </si>
  <si>
    <t>allthatremains</t>
  </si>
  <si>
    <t>allpro</t>
  </si>
  <si>
    <t>alloy123</t>
  </si>
  <si>
    <t>allofme</t>
  </si>
  <si>
    <t>allmighty</t>
  </si>
  <si>
    <t>allmee</t>
  </si>
  <si>
    <t>allme2</t>
  </si>
  <si>
    <t>allis</t>
  </si>
  <si>
    <t>allington</t>
  </si>
  <si>
    <t>alligator3</t>
  </si>
  <si>
    <t>allicat1</t>
  </si>
  <si>
    <t>allhail</t>
  </si>
  <si>
    <t>allforhim</t>
  </si>
  <si>
    <t>allforgod</t>
  </si>
  <si>
    <t>allera</t>
  </si>
  <si>
    <t>allenwalker</t>
  </si>
  <si>
    <t>allenh</t>
  </si>
  <si>
    <t>allen9</t>
  </si>
  <si>
    <t>allen33</t>
  </si>
  <si>
    <t>allen26</t>
  </si>
  <si>
    <t>allen09</t>
  </si>
  <si>
    <t>allen04</t>
  </si>
  <si>
    <t>allein</t>
  </si>
  <si>
    <t>alleen</t>
  </si>
  <si>
    <t>allaround</t>
  </si>
  <si>
    <t>allanpogi</t>
  </si>
  <si>
    <t>allanm</t>
  </si>
  <si>
    <t>allanah1</t>
  </si>
  <si>
    <t>allan21</t>
  </si>
  <si>
    <t>allan15</t>
  </si>
  <si>
    <t>allahmuhammad</t>
  </si>
  <si>
    <t>allabout</t>
  </si>
  <si>
    <t>alkaid</t>
  </si>
  <si>
    <t>aljoy</t>
  </si>
  <si>
    <t>alj123</t>
  </si>
  <si>
    <t>alize123</t>
  </si>
  <si>
    <t>alize03</t>
  </si>
  <si>
    <t>aliyyah</t>
  </si>
  <si>
    <t>aliyah123</t>
  </si>
  <si>
    <t>aliwalas</t>
  </si>
  <si>
    <t>alitalia</t>
  </si>
  <si>
    <t>alita1</t>
  </si>
  <si>
    <t>alissa12</t>
  </si>
  <si>
    <t>alisha7</t>
  </si>
  <si>
    <t>alisha4</t>
  </si>
  <si>
    <t>alisha3</t>
  </si>
  <si>
    <t>alisha03</t>
  </si>
  <si>
    <t>alisa123</t>
  </si>
  <si>
    <t>alinta</t>
  </si>
  <si>
    <t>alincita</t>
  </si>
  <si>
    <t>alinap</t>
  </si>
  <si>
    <t>alimentos</t>
  </si>
  <si>
    <t>alimarie</t>
  </si>
  <si>
    <t>alimaj</t>
  </si>
  <si>
    <t>alilou</t>
  </si>
  <si>
    <t>aliki</t>
  </si>
  <si>
    <t>alieya</t>
  </si>
  <si>
    <t>alienz</t>
  </si>
  <si>
    <t>alienworkshop</t>
  </si>
  <si>
    <t>alida1</t>
  </si>
  <si>
    <t>aliciateamo</t>
  </si>
  <si>
    <t>alicia44</t>
  </si>
  <si>
    <t>alicia29</t>
  </si>
  <si>
    <t>alicerose</t>
  </si>
  <si>
    <t>aliceinwonderland</t>
  </si>
  <si>
    <t>aliceh</t>
  </si>
  <si>
    <t>alice7</t>
  </si>
  <si>
    <t>alice21</t>
  </si>
  <si>
    <t>alice18</t>
  </si>
  <si>
    <t>alice15</t>
  </si>
  <si>
    <t>alice06</t>
  </si>
  <si>
    <t>alicaway</t>
  </si>
  <si>
    <t>alicate</t>
  </si>
  <si>
    <t>aliban</t>
  </si>
  <si>
    <t>alianzalimatlv</t>
  </si>
  <si>
    <t>alianza1</t>
  </si>
  <si>
    <t>aliahmed</t>
  </si>
  <si>
    <t>ali4eva</t>
  </si>
  <si>
    <t>ali1992</t>
  </si>
  <si>
    <t>ali123456</t>
  </si>
  <si>
    <t>algoritmo</t>
  </si>
  <si>
    <t>algarvia</t>
  </si>
  <si>
    <t>alfredos</t>
  </si>
  <si>
    <t>alfredo18</t>
  </si>
  <si>
    <t>alfredo15</t>
  </si>
  <si>
    <t>alfrancis</t>
  </si>
  <si>
    <t>alfonse</t>
  </si>
  <si>
    <t>alfiyah</t>
  </si>
  <si>
    <t>alfito</t>
  </si>
  <si>
    <t>alfie14</t>
  </si>
  <si>
    <t>alfie05</t>
  </si>
  <si>
    <t>alfaro1</t>
  </si>
  <si>
    <t>alexzandria</t>
  </si>
  <si>
    <t>alexrodriguez</t>
  </si>
  <si>
    <t>alexnader</t>
  </si>
  <si>
    <t>alexman</t>
  </si>
  <si>
    <t>alexjose</t>
  </si>
  <si>
    <t>alexjavier</t>
  </si>
  <si>
    <t>alexiscool</t>
  </si>
  <si>
    <t>alexis33</t>
  </si>
  <si>
    <t>alexik</t>
  </si>
  <si>
    <t>alexiel</t>
  </si>
  <si>
    <t>alexica</t>
  </si>
  <si>
    <t>alexiana</t>
  </si>
  <si>
    <t>alexia15</t>
  </si>
  <si>
    <t>alexia13</t>
  </si>
  <si>
    <t>alexia08</t>
  </si>
  <si>
    <t>alexia04</t>
  </si>
  <si>
    <t>alexboo</t>
  </si>
  <si>
    <t>alexbaby1</t>
  </si>
  <si>
    <t>alexann</t>
  </si>
  <si>
    <t>alexandria1</t>
  </si>
  <si>
    <t>alexandre1</t>
  </si>
  <si>
    <t>alexandra01</t>
  </si>
  <si>
    <t>alexandra!</t>
  </si>
  <si>
    <t>alexander2006</t>
  </si>
  <si>
    <t>alexander07</t>
  </si>
  <si>
    <t>alexander06</t>
  </si>
  <si>
    <t>alexaf</t>
  </si>
  <si>
    <t>alexa9</t>
  </si>
  <si>
    <t>alexa02</t>
  </si>
  <si>
    <t>alex84</t>
  </si>
  <si>
    <t>alex79</t>
  </si>
  <si>
    <t>alex619</t>
  </si>
  <si>
    <t>alex6</t>
  </si>
  <si>
    <t>alex510</t>
  </si>
  <si>
    <t>alex214</t>
  </si>
  <si>
    <t>alex210</t>
  </si>
  <si>
    <t>alex1616</t>
  </si>
  <si>
    <t>alex1313</t>
  </si>
  <si>
    <t>alex1223</t>
  </si>
  <si>
    <t>alex!</t>
  </si>
  <si>
    <t>aleshia1</t>
  </si>
  <si>
    <t>alero</t>
  </si>
  <si>
    <t>alemany</t>
  </si>
  <si>
    <t>alejop</t>
  </si>
  <si>
    <t>alejandro4</t>
  </si>
  <si>
    <t>alejandri</t>
  </si>
  <si>
    <t>alejandra95</t>
  </si>
  <si>
    <t>alejandra92</t>
  </si>
  <si>
    <t>alejandra6</t>
  </si>
  <si>
    <t>alejandra18</t>
  </si>
  <si>
    <t>alejandra.</t>
  </si>
  <si>
    <t>alejalamejor</t>
  </si>
  <si>
    <t>alegro</t>
  </si>
  <si>
    <t>alegrijes</t>
  </si>
  <si>
    <t>alegado</t>
  </si>
  <si>
    <t>alecxa</t>
  </si>
  <si>
    <t>alecsia</t>
  </si>
  <si>
    <t>alec123</t>
  </si>
  <si>
    <t>aldreen</t>
  </si>
  <si>
    <t>aldo22</t>
  </si>
  <si>
    <t>alder</t>
  </si>
  <si>
    <t>aldens</t>
  </si>
  <si>
    <t>aldenacosta</t>
  </si>
  <si>
    <t>alcoran</t>
  </si>
  <si>
    <t>alconnegro</t>
  </si>
  <si>
    <t>alchie</t>
  </si>
  <si>
    <t>alcaide</t>
  </si>
  <si>
    <t>albin</t>
  </si>
  <si>
    <t>albie1</t>
  </si>
  <si>
    <t>albertz1</t>
  </si>
  <si>
    <t>alberto20</t>
  </si>
  <si>
    <t>alberto19</t>
  </si>
  <si>
    <t>alberto17</t>
  </si>
  <si>
    <t>alberto11</t>
  </si>
  <si>
    <t>albertini</t>
  </si>
  <si>
    <t>albert6</t>
  </si>
  <si>
    <t>albert29</t>
  </si>
  <si>
    <t>albert28</t>
  </si>
  <si>
    <t>albert25</t>
  </si>
  <si>
    <t>albert23</t>
  </si>
  <si>
    <t>albert17</t>
  </si>
  <si>
    <t>albemarle</t>
  </si>
  <si>
    <t>albee</t>
  </si>
  <si>
    <t>albastrel</t>
  </si>
  <si>
    <t>albarracin</t>
  </si>
  <si>
    <t>alban</t>
  </si>
  <si>
    <t>albaalba</t>
  </si>
  <si>
    <t>alba1</t>
  </si>
  <si>
    <t>alba</t>
  </si>
  <si>
    <t>alaysia1</t>
  </si>
  <si>
    <t>alaya1</t>
  </si>
  <si>
    <t>alausi</t>
  </si>
  <si>
    <t>alansmith14</t>
  </si>
  <si>
    <t>alanjr</t>
  </si>
  <si>
    <t>alaniz1</t>
  </si>
  <si>
    <t>alanab</t>
  </si>
  <si>
    <t>alana7</t>
  </si>
  <si>
    <t>alan95</t>
  </si>
  <si>
    <t>alan69</t>
  </si>
  <si>
    <t>alan666</t>
  </si>
  <si>
    <t>alan55</t>
  </si>
  <si>
    <t>alan2007</t>
  </si>
  <si>
    <t>alan19</t>
  </si>
  <si>
    <t>alan08</t>
  </si>
  <si>
    <t>alalng</t>
  </si>
  <si>
    <t>alala</t>
  </si>
  <si>
    <t>alaide</t>
  </si>
  <si>
    <t>alagaesia</t>
  </si>
  <si>
    <t>alacranes1</t>
  </si>
  <si>
    <t>alabama8</t>
  </si>
  <si>
    <t>alabama15</t>
  </si>
  <si>
    <t>alabama123</t>
  </si>
  <si>
    <t>ala123</t>
  </si>
  <si>
    <t>al2006</t>
  </si>
  <si>
    <t>al1716</t>
  </si>
  <si>
    <t>akustatik</t>
  </si>
  <si>
    <t>akusayangdia</t>
  </si>
  <si>
    <t>akusayang</t>
  </si>
  <si>
    <t>akura</t>
  </si>
  <si>
    <t>akudewe</t>
  </si>
  <si>
    <t>akucun</t>
  </si>
  <si>
    <t>akubanget</t>
  </si>
  <si>
    <t>akshat</t>
  </si>
  <si>
    <t>aksara</t>
  </si>
  <si>
    <t>akriti</t>
  </si>
  <si>
    <t>akrhoo</t>
  </si>
  <si>
    <t>akrepi</t>
  </si>
  <si>
    <t>akoysayo</t>
  </si>
  <si>
    <t>akoska</t>
  </si>
  <si>
    <t>akonalang</t>
  </si>
  <si>
    <t>akon23</t>
  </si>
  <si>
    <t>akmar</t>
  </si>
  <si>
    <t>akita1</t>
  </si>
  <si>
    <t>akira123</t>
  </si>
  <si>
    <t>akira07</t>
  </si>
  <si>
    <t>akinyemi</t>
  </si>
  <si>
    <t>akinola</t>
  </si>
  <si>
    <t>akimoto</t>
  </si>
  <si>
    <t>akilah1</t>
  </si>
  <si>
    <t>akihakala</t>
  </si>
  <si>
    <t>akeema</t>
  </si>
  <si>
    <t>akademia</t>
  </si>
  <si>
    <t>ajordan</t>
  </si>
  <si>
    <t>ajnabi</t>
  </si>
  <si>
    <t>ajmylove</t>
  </si>
  <si>
    <t>ajlover</t>
  </si>
  <si>
    <t>ajithkumar</t>
  </si>
  <si>
    <t>ajengku</t>
  </si>
  <si>
    <t>ajd123</t>
  </si>
  <si>
    <t>ajax11</t>
  </si>
  <si>
    <t>ajax1</t>
  </si>
  <si>
    <t>aj4life</t>
  </si>
  <si>
    <t>aj2000</t>
  </si>
  <si>
    <t>aj1995</t>
  </si>
  <si>
    <t>aj123</t>
  </si>
  <si>
    <t>aj1220</t>
  </si>
  <si>
    <t>aizing</t>
  </si>
  <si>
    <t>aixela</t>
  </si>
  <si>
    <t>aiwprton</t>
  </si>
  <si>
    <t>aivlys</t>
  </si>
  <si>
    <t>aivilo1</t>
  </si>
  <si>
    <t>aislyn</t>
  </si>
  <si>
    <t>aishaa</t>
  </si>
  <si>
    <t>airways</t>
  </si>
  <si>
    <t>airmen</t>
  </si>
  <si>
    <t>airha</t>
  </si>
  <si>
    <t>airbusa320</t>
  </si>
  <si>
    <t>airball</t>
  </si>
  <si>
    <t>aimeelouise</t>
  </si>
  <si>
    <t>aimeel</t>
  </si>
  <si>
    <t>aimeeg</t>
  </si>
  <si>
    <t>aimee4</t>
  </si>
  <si>
    <t>aimee08</t>
  </si>
  <si>
    <t>aimee05</t>
  </si>
  <si>
    <t>ailime</t>
  </si>
  <si>
    <t>aileen18</t>
  </si>
  <si>
    <t>aikacute</t>
  </si>
  <si>
    <t>aiesec</t>
  </si>
  <si>
    <t>aiden8</t>
  </si>
  <si>
    <t>aiden4</t>
  </si>
  <si>
    <t>aiden2008</t>
  </si>
  <si>
    <t>aiden11</t>
  </si>
  <si>
    <t>aiden10</t>
  </si>
  <si>
    <t>aidata</t>
  </si>
  <si>
    <t>aidanlee</t>
  </si>
  <si>
    <t>aidan4</t>
  </si>
  <si>
    <t>aidan23</t>
  </si>
  <si>
    <t>aidan2006</t>
  </si>
  <si>
    <t>aidan10</t>
  </si>
  <si>
    <t>aidaaida</t>
  </si>
  <si>
    <t>aicram</t>
  </si>
  <si>
    <t>ahs2008</t>
  </si>
  <si>
    <t>ahmedd</t>
  </si>
  <si>
    <t>ahamed</t>
  </si>
  <si>
    <t>ahahaha</t>
  </si>
  <si>
    <t>agungs</t>
  </si>
  <si>
    <t>aguilas01</t>
  </si>
  <si>
    <t>aguanta</t>
  </si>
  <si>
    <t>agtang</t>
  </si>
  <si>
    <t>agressive</t>
  </si>
  <si>
    <t>agravante</t>
  </si>
  <si>
    <t>agraria</t>
  </si>
  <si>
    <t>agradable</t>
  </si>
  <si>
    <t>agoeng</t>
  </si>
  <si>
    <t>agirllikeme</t>
  </si>
  <si>
    <t>agimat</t>
  </si>
  <si>
    <t>agila</t>
  </si>
  <si>
    <t>aggressive</t>
  </si>
  <si>
    <t>aggie00</t>
  </si>
  <si>
    <t>agentsmith</t>
  </si>
  <si>
    <t>agent009</t>
  </si>
  <si>
    <t>agencia</t>
  </si>
  <si>
    <t>agatka</t>
  </si>
  <si>
    <t>agamemnon</t>
  </si>
  <si>
    <t>afton</t>
  </si>
  <si>
    <t>afterwards</t>
  </si>
  <si>
    <t>aftereight</t>
  </si>
  <si>
    <t>afrothunder</t>
  </si>
  <si>
    <t>afrodita1</t>
  </si>
  <si>
    <t>afrika1</t>
  </si>
  <si>
    <t>afirox</t>
  </si>
  <si>
    <t>afikah</t>
  </si>
  <si>
    <t>afaith</t>
  </si>
  <si>
    <t>aerosmith7</t>
  </si>
  <si>
    <t>aeromosa</t>
  </si>
  <si>
    <t>aerogirl</t>
  </si>
  <si>
    <t>aerobica</t>
  </si>
  <si>
    <t>aero69</t>
  </si>
  <si>
    <t>aero101</t>
  </si>
  <si>
    <t>aekdb</t>
  </si>
  <si>
    <t>aeiou12</t>
  </si>
  <si>
    <t>adrita</t>
  </si>
  <si>
    <t>adrionna</t>
  </si>
  <si>
    <t>adriatico</t>
  </si>
  <si>
    <t>adrianpogi</t>
  </si>
  <si>
    <t>adrianne1</t>
  </si>
  <si>
    <t>adrianna6</t>
  </si>
  <si>
    <t>adrianm</t>
  </si>
  <si>
    <t>adrianj</t>
  </si>
  <si>
    <t>adriani</t>
  </si>
  <si>
    <t>adriane1</t>
  </si>
  <si>
    <t>adrianag</t>
  </si>
  <si>
    <t>adriana25</t>
  </si>
  <si>
    <t>adriana16</t>
  </si>
  <si>
    <t>adriana09</t>
  </si>
  <si>
    <t>adriana03</t>
  </si>
  <si>
    <t>adrian94</t>
  </si>
  <si>
    <t>adrian2005</t>
  </si>
  <si>
    <t>adrian1234</t>
  </si>
  <si>
    <t>adrian.</t>
  </si>
  <si>
    <t>adri21</t>
  </si>
  <si>
    <t>adream</t>
  </si>
  <si>
    <t>adorot</t>
  </si>
  <si>
    <t>adorome</t>
  </si>
  <si>
    <t>adoni</t>
  </si>
  <si>
    <t>adona</t>
  </si>
  <si>
    <t>adolfoteamo</t>
  </si>
  <si>
    <t>adolf1</t>
  </si>
  <si>
    <t>adolescentes</t>
  </si>
  <si>
    <t>adoado</t>
  </si>
  <si>
    <t>adison1</t>
  </si>
  <si>
    <t>adio11</t>
  </si>
  <si>
    <t>adinata</t>
  </si>
  <si>
    <t>adiks</t>
  </si>
  <si>
    <t>adik88</t>
  </si>
  <si>
    <t>adiddas</t>
  </si>
  <si>
    <t>adidas90</t>
  </si>
  <si>
    <t>adidas44</t>
  </si>
  <si>
    <t>adidas03</t>
  </si>
  <si>
    <t>adidas0</t>
  </si>
  <si>
    <t>adidas*</t>
  </si>
  <si>
    <t>adictos</t>
  </si>
  <si>
    <t>adict</t>
  </si>
  <si>
    <t>adhie</t>
  </si>
  <si>
    <t>adgjm</t>
  </si>
  <si>
    <t>adgjl</t>
  </si>
  <si>
    <t>adelyna</t>
  </si>
  <si>
    <t>adelson</t>
  </si>
  <si>
    <t>adelas</t>
  </si>
  <si>
    <t>adelaine</t>
  </si>
  <si>
    <t>adelaa</t>
  </si>
  <si>
    <t>addison10</t>
  </si>
  <si>
    <t>addisababa</t>
  </si>
  <si>
    <t>addie24</t>
  </si>
  <si>
    <t>adc123</t>
  </si>
  <si>
    <t>adawiah</t>
  </si>
  <si>
    <t>adavis</t>
  </si>
  <si>
    <t>adarius</t>
  </si>
  <si>
    <t>adapter</t>
  </si>
  <si>
    <t>adamwest</t>
  </si>
  <si>
    <t>adams12</t>
  </si>
  <si>
    <t>adamlee1</t>
  </si>
  <si>
    <t>adamko</t>
  </si>
  <si>
    <t>adamjr</t>
  </si>
  <si>
    <t>adamisfit</t>
  </si>
  <si>
    <t>adamc</t>
  </si>
  <si>
    <t>adamb</t>
  </si>
  <si>
    <t>adamantium</t>
  </si>
  <si>
    <t>adamalex</t>
  </si>
  <si>
    <t>adam96</t>
  </si>
  <si>
    <t>adam92</t>
  </si>
  <si>
    <t>adam85</t>
  </si>
  <si>
    <t>adam3</t>
  </si>
  <si>
    <t>adam2001</t>
  </si>
  <si>
    <t>adam2</t>
  </si>
  <si>
    <t>adam1989</t>
  </si>
  <si>
    <t>adam#1</t>
  </si>
  <si>
    <t>adada</t>
  </si>
  <si>
    <t>adacadabra</t>
  </si>
  <si>
    <t>acuario22</t>
  </si>
  <si>
    <t>actualizar</t>
  </si>
  <si>
    <t>acts2024</t>
  </si>
  <si>
    <t>active85</t>
  </si>
  <si>
    <t>actions</t>
  </si>
  <si>
    <t>acting101</t>
  </si>
  <si>
    <t>acr123</t>
  </si>
  <si>
    <t>acolitos</t>
  </si>
  <si>
    <t>acolito</t>
  </si>
  <si>
    <t>acidos</t>
  </si>
  <si>
    <t>achong</t>
  </si>
  <si>
    <t>achita</t>
  </si>
  <si>
    <t>achini</t>
  </si>
  <si>
    <t>aceson</t>
  </si>
  <si>
    <t>acero</t>
  </si>
  <si>
    <t>acelle</t>
  </si>
  <si>
    <t>acegik</t>
  </si>
  <si>
    <t>ace4life</t>
  </si>
  <si>
    <t>ace23</t>
  </si>
  <si>
    <t>acdcrules</t>
  </si>
  <si>
    <t>acd123</t>
  </si>
  <si>
    <t>accord96</t>
  </si>
  <si>
    <t>accord06</t>
  </si>
  <si>
    <t>acc123</t>
  </si>
  <si>
    <t>ac1992</t>
  </si>
  <si>
    <t>abusadora</t>
  </si>
  <si>
    <t>abulencia</t>
  </si>
  <si>
    <t>absalom</t>
  </si>
  <si>
    <t>abril8</t>
  </si>
  <si>
    <t>abril6</t>
  </si>
  <si>
    <t>abril1994</t>
  </si>
  <si>
    <t>abril1991</t>
  </si>
  <si>
    <t>abril09</t>
  </si>
  <si>
    <t>abrielle</t>
  </si>
  <si>
    <t>abrera</t>
  </si>
  <si>
    <t>abrego</t>
  </si>
  <si>
    <t>abrazo</t>
  </si>
  <si>
    <t>abraham13</t>
  </si>
  <si>
    <t>abraham05</t>
  </si>
  <si>
    <t>aboveall</t>
  </si>
  <si>
    <t>aboutus</t>
  </si>
  <si>
    <t>abouttime</t>
  </si>
  <si>
    <t>aborigen</t>
  </si>
  <si>
    <t>ablaza</t>
  </si>
  <si>
    <t>abish</t>
  </si>
  <si>
    <t>abington</t>
  </si>
  <si>
    <t>abilene1</t>
  </si>
  <si>
    <t>abigor</t>
  </si>
  <si>
    <t>abigayl</t>
  </si>
  <si>
    <t>abigail23</t>
  </si>
  <si>
    <t>abigail18</t>
  </si>
  <si>
    <t>abigail14</t>
  </si>
  <si>
    <t>abiel</t>
  </si>
  <si>
    <t>abhimanyu</t>
  </si>
  <si>
    <t>abheng</t>
  </si>
  <si>
    <t>aberystwyth</t>
  </si>
  <si>
    <t>abertillery</t>
  </si>
  <si>
    <t>abelgas</t>
  </si>
  <si>
    <t>abela</t>
  </si>
  <si>
    <t>abel13</t>
  </si>
  <si>
    <t>abejuela</t>
  </si>
  <si>
    <t>abdurrahman</t>
  </si>
  <si>
    <t>abdulhalim</t>
  </si>
  <si>
    <t>abdifatah</t>
  </si>
  <si>
    <t>abcdefg8</t>
  </si>
  <si>
    <t>abcdef2</t>
  </si>
  <si>
    <t>abcdef!</t>
  </si>
  <si>
    <t>abcd9876</t>
  </si>
  <si>
    <t>abcd11</t>
  </si>
  <si>
    <t>abcabc123123</t>
  </si>
  <si>
    <t>abc=123</t>
  </si>
  <si>
    <t>abc143</t>
  </si>
  <si>
    <t>abc123?</t>
  </si>
  <si>
    <t>abc1232</t>
  </si>
  <si>
    <t>abc123!!!</t>
  </si>
  <si>
    <t>abc/123</t>
  </si>
  <si>
    <t>abc&amp;123</t>
  </si>
  <si>
    <t>abbymae</t>
  </si>
  <si>
    <t>abbylee</t>
  </si>
  <si>
    <t>abbyjane</t>
  </si>
  <si>
    <t>abbygrace</t>
  </si>
  <si>
    <t>abbygayle</t>
  </si>
  <si>
    <t>abbygal</t>
  </si>
  <si>
    <t>abbygail1</t>
  </si>
  <si>
    <t>abby94</t>
  </si>
  <si>
    <t>abby93</t>
  </si>
  <si>
    <t>abby92</t>
  </si>
  <si>
    <t>abby777</t>
  </si>
  <si>
    <t>abby2</t>
  </si>
  <si>
    <t>abby143</t>
  </si>
  <si>
    <t>abby100</t>
  </si>
  <si>
    <t>abbott1</t>
  </si>
  <si>
    <t>abbie7</t>
  </si>
  <si>
    <t>abbeyd</t>
  </si>
  <si>
    <t>abbey23</t>
  </si>
  <si>
    <t>abbalove</t>
  </si>
  <si>
    <t>abante</t>
  </si>
  <si>
    <t>abanilla</t>
  </si>
  <si>
    <t>abangz</t>
  </si>
  <si>
    <t>abagail1</t>
  </si>
  <si>
    <t>ab1000</t>
  </si>
  <si>
    <t>aaryan</t>
  </si>
  <si>
    <t>aaronj1</t>
  </si>
  <si>
    <t>aaronishot</t>
  </si>
  <si>
    <t>aarondavid</t>
  </si>
  <si>
    <t>aaron911</t>
  </si>
  <si>
    <t>aaron90</t>
  </si>
  <si>
    <t>aaron45</t>
  </si>
  <si>
    <t>aaron2008</t>
  </si>
  <si>
    <t>aaron2004</t>
  </si>
  <si>
    <t>aaron00</t>
  </si>
  <si>
    <t>aaron0</t>
  </si>
  <si>
    <t>aardvark1</t>
  </si>
  <si>
    <t>aaralyn</t>
  </si>
  <si>
    <t>aalyiah</t>
  </si>
  <si>
    <t>aaliyah16</t>
  </si>
  <si>
    <t>aaliyah0</t>
  </si>
  <si>
    <t>aaliyah!</t>
  </si>
  <si>
    <t>aalayah</t>
  </si>
  <si>
    <t>aakanksha</t>
  </si>
  <si>
    <t>aaisha</t>
  </si>
  <si>
    <t>aainaa</t>
  </si>
  <si>
    <t>aaammm</t>
  </si>
  <si>
    <t>aaajjj</t>
  </si>
  <si>
    <t>aaaaaa7</t>
  </si>
  <si>
    <t>aa4ever</t>
  </si>
  <si>
    <t>a88888</t>
  </si>
  <si>
    <t>a82687</t>
  </si>
  <si>
    <t>a444444</t>
  </si>
  <si>
    <t>a33333</t>
  </si>
  <si>
    <t>a1b2c3d4e5f6g7h8</t>
  </si>
  <si>
    <t>a1b1c1</t>
  </si>
  <si>
    <t>a1a2a3a4a5a6a7a8</t>
  </si>
  <si>
    <t>a159357</t>
  </si>
  <si>
    <t>a147852</t>
  </si>
  <si>
    <t>a123a123</t>
  </si>
  <si>
    <t>a1234b</t>
  </si>
  <si>
    <t>a11111111</t>
  </si>
  <si>
    <t>a-team</t>
  </si>
  <si>
    <t>a</t>
  </si>
  <si>
    <t>]]]]]]</t>
  </si>
  <si>
    <t>Zidane</t>
  </si>
  <si>
    <t>Yvonne1</t>
  </si>
  <si>
    <t>Yvette1</t>
  </si>
  <si>
    <t>YURIDIA</t>
  </si>
  <si>
    <t>YOUNGT</t>
  </si>
  <si>
    <t>YOUNGLOVE1</t>
  </si>
  <si>
    <t>YOUNGB</t>
  </si>
  <si>
    <t>YOMAMA1</t>
  </si>
  <si>
    <t>YENYEN</t>
  </si>
  <si>
    <t>YAYIS</t>
  </si>
  <si>
    <t>YAYA123</t>
  </si>
  <si>
    <t>YASSER</t>
  </si>
  <si>
    <t>YARITZA</t>
  </si>
  <si>
    <t>YANINA</t>
  </si>
  <si>
    <t>YAHAIRA</t>
  </si>
  <si>
    <t>Ximena</t>
  </si>
  <si>
    <t>XOCHITL</t>
  </si>
  <si>
    <t>XAVIER06</t>
  </si>
  <si>
    <t>Wrangler</t>
  </si>
  <si>
    <t>Wolfgang</t>
  </si>
  <si>
    <t>Winxclub</t>
  </si>
  <si>
    <t>Winner</t>
  </si>
  <si>
    <t>Wilson1</t>
  </si>
  <si>
    <t>Willie1</t>
  </si>
  <si>
    <t>William2</t>
  </si>
  <si>
    <t>Whisper</t>
  </si>
  <si>
    <t>Whatsup</t>
  </si>
  <si>
    <t>user!</t>
  </si>
  <si>
    <t>Wednesday</t>
  </si>
  <si>
    <t>Wedding</t>
  </si>
  <si>
    <t>Webster</t>
  </si>
  <si>
    <t>Watson</t>
  </si>
  <si>
    <t>Watermelon</t>
  </si>
  <si>
    <t>Walker1</t>
  </si>
  <si>
    <t>WORDPASS</t>
  </si>
  <si>
    <t>WOOHOO</t>
  </si>
  <si>
    <t>WOODY</t>
  </si>
  <si>
    <t>WOAINI</t>
  </si>
  <si>
    <t>WITCH1</t>
  </si>
  <si>
    <t>WINTER1</t>
  </si>
  <si>
    <t>WILLSMITH</t>
  </si>
  <si>
    <t>WHITEBOY</t>
  </si>
  <si>
    <t>WHATEVER!</t>
  </si>
  <si>
    <t>WELCOME123</t>
  </si>
  <si>
    <t>WEEWEE</t>
  </si>
  <si>
    <t>WARCRAFT</t>
  </si>
  <si>
    <t>WANDER</t>
  </si>
  <si>
    <t>WAGNER</t>
  </si>
  <si>
    <t>W8woord</t>
  </si>
  <si>
    <t>W123456</t>
  </si>
  <si>
    <t>Virginia1</t>
  </si>
  <si>
    <t>Violeta</t>
  </si>
  <si>
    <t>Ville</t>
  </si>
  <si>
    <t>Vikings1</t>
  </si>
  <si>
    <t>Varsity</t>
  </si>
  <si>
    <t>VOYAGER</t>
  </si>
  <si>
    <t>VIVIANA1</t>
  </si>
  <si>
    <t>VIPERS</t>
  </si>
  <si>
    <t>VILLEVALO</t>
  </si>
  <si>
    <t>VIKTOR</t>
  </si>
  <si>
    <t>VERIZON</t>
  </si>
  <si>
    <t>VERDE</t>
  </si>
  <si>
    <t>VENGANZA</t>
  </si>
  <si>
    <t>VANIA</t>
  </si>
  <si>
    <t>VANESSITA</t>
  </si>
  <si>
    <t>VANCOUVER</t>
  </si>
  <si>
    <t>VAMPIRO</t>
  </si>
  <si>
    <t>VALERIA1</t>
  </si>
  <si>
    <t>VALENZUELA</t>
  </si>
  <si>
    <t>Uzumaki</t>
  </si>
  <si>
    <t>Underground</t>
  </si>
  <si>
    <t>USUCK</t>
  </si>
  <si>
    <t>UNLOCK</t>
  </si>
  <si>
    <t>UNIVERSITY</t>
  </si>
  <si>
    <t>UNIVERSAL</t>
  </si>
  <si>
    <t>Tyson123</t>
  </si>
  <si>
    <t>Tyson</t>
  </si>
  <si>
    <t>Tyler7</t>
  </si>
  <si>
    <t>Tyler2</t>
  </si>
  <si>
    <t>Tyler123</t>
  </si>
  <si>
    <t>Tyler01</t>
  </si>
  <si>
    <t>Tweetypie</t>
  </si>
  <si>
    <t>Tweety2</t>
  </si>
  <si>
    <t>Tweety08</t>
  </si>
  <si>
    <t>Trooper</t>
  </si>
  <si>
    <t>Trenton1</t>
  </si>
  <si>
    <t>Treasure</t>
  </si>
  <si>
    <t>Tookie</t>
  </si>
  <si>
    <t>Tommie</t>
  </si>
  <si>
    <t>Tipperary</t>
  </si>
  <si>
    <t>Tinkerbell123</t>
  </si>
  <si>
    <t>Tigger13</t>
  </si>
  <si>
    <t>Tigger05</t>
  </si>
  <si>
    <t>Tiger13</t>
  </si>
  <si>
    <t>Tierney</t>
  </si>
  <si>
    <t>Tianna</t>
  </si>
  <si>
    <t>Therock</t>
  </si>
  <si>
    <t>TheGame</t>
  </si>
  <si>
    <t>Tessa1</t>
  </si>
  <si>
    <t>Terry1</t>
  </si>
  <si>
    <t>Terminator</t>
  </si>
  <si>
    <t>Tenerife</t>
  </si>
  <si>
    <t>Teamo</t>
  </si>
  <si>
    <t>Taylor08</t>
  </si>
  <si>
    <t>Tammie</t>
  </si>
  <si>
    <t>Tamara1</t>
  </si>
  <si>
    <t>TYLERS</t>
  </si>
  <si>
    <t>TWEETY123</t>
  </si>
  <si>
    <t>TWEETY01</t>
  </si>
  <si>
    <t>TURNER</t>
  </si>
  <si>
    <t>TRISTEN</t>
  </si>
  <si>
    <t>TRINITY3</t>
  </si>
  <si>
    <t>TRINIDAD1</t>
  </si>
  <si>
    <t>TRAVON</t>
  </si>
  <si>
    <t>TORRES1</t>
  </si>
  <si>
    <t>TORMENTA</t>
  </si>
  <si>
    <t>TONYA1</t>
  </si>
  <si>
    <t>TONY123</t>
  </si>
  <si>
    <t>TOMTOM1</t>
  </si>
  <si>
    <t>TOFFEE</t>
  </si>
  <si>
    <t>TIPPER</t>
  </si>
  <si>
    <t>TIGGER12</t>
  </si>
  <si>
    <t>TIGER123</t>
  </si>
  <si>
    <t>TIGER12</t>
  </si>
  <si>
    <t>THUNDER1</t>
  </si>
  <si>
    <t>THUMPER1</t>
  </si>
  <si>
    <t>THICK1</t>
  </si>
  <si>
    <t>THEKING1</t>
  </si>
  <si>
    <t>THEKILLERS</t>
  </si>
  <si>
    <t>THEBEST1</t>
  </si>
  <si>
    <t>THEBEATLES</t>
  </si>
  <si>
    <t>TERRON</t>
  </si>
  <si>
    <t>TEKKEN</t>
  </si>
  <si>
    <t>TEAMOJUAN</t>
  </si>
  <si>
    <t>TEAMOANGEL</t>
  </si>
  <si>
    <t>TAYLOR2</t>
  </si>
  <si>
    <t>TATTOO1</t>
  </si>
  <si>
    <t>TATITO</t>
  </si>
  <si>
    <t>TANYA1</t>
  </si>
  <si>
    <t>TANGA</t>
  </si>
  <si>
    <t>TAMEKA</t>
  </si>
  <si>
    <t>TALIBAN</t>
  </si>
  <si>
    <t>System</t>
  </si>
  <si>
    <t>Suzanne1</t>
  </si>
  <si>
    <t>Super</t>
  </si>
  <si>
    <t>Sunshine3</t>
  </si>
  <si>
    <t>Sunflower1</t>
  </si>
  <si>
    <t>Summer11</t>
  </si>
  <si>
    <t>Sugar1</t>
  </si>
  <si>
    <t>Subaru</t>
  </si>
  <si>
    <t>StevenGerrard</t>
  </si>
  <si>
    <t>Sternchen</t>
  </si>
  <si>
    <t>Starbucks</t>
  </si>
  <si>
    <t>Stanley1</t>
  </si>
  <si>
    <t>Stallion</t>
  </si>
  <si>
    <t>Spiderman2</t>
  </si>
  <si>
    <t>Sparta</t>
  </si>
  <si>
    <t>Sooners</t>
  </si>
  <si>
    <t>Sonny1</t>
  </si>
  <si>
    <t>Sonnenschein</t>
  </si>
  <si>
    <t>Soccer4</t>
  </si>
  <si>
    <t>Soccer18</t>
  </si>
  <si>
    <t>Snowy1</t>
  </si>
  <si>
    <t>Snake</t>
  </si>
  <si>
    <t>Smitty</t>
  </si>
  <si>
    <t>Slytherin</t>
  </si>
  <si>
    <t>Slash</t>
  </si>
  <si>
    <t>Skyline1</t>
  </si>
  <si>
    <t>Sk8ter</t>
  </si>
  <si>
    <t>Sixers</t>
  </si>
  <si>
    <t>Simone1</t>
  </si>
  <si>
    <t>Simon123</t>
  </si>
  <si>
    <t>Silent</t>
  </si>
  <si>
    <t>Shithead</t>
  </si>
  <si>
    <t>Shinobi</t>
  </si>
  <si>
    <t>Sherlock</t>
  </si>
  <si>
    <t>Shelton</t>
  </si>
  <si>
    <t>Shakira1</t>
  </si>
  <si>
    <t>Shadow123</t>
  </si>
  <si>
    <t>Shadow01</t>
  </si>
  <si>
    <t>Sexybitch</t>
  </si>
  <si>
    <t>SexyLove</t>
  </si>
  <si>
    <t>Security</t>
  </si>
  <si>
    <t>Scruffy1</t>
  </si>
  <si>
    <t>Schokolade</t>
  </si>
  <si>
    <t>Scarface1</t>
  </si>
  <si>
    <t>Saxophone</t>
  </si>
  <si>
    <t>Salvation</t>
  </si>
  <si>
    <t>Salazar</t>
  </si>
  <si>
    <t>SYDNEY1</t>
  </si>
  <si>
    <t>SWEETYPIE</t>
  </si>
  <si>
    <t>SWEETS1</t>
  </si>
  <si>
    <t>SWEETCHEEKS</t>
  </si>
  <si>
    <t>SUZETTE</t>
  </si>
  <si>
    <t>SURVIVOR</t>
  </si>
  <si>
    <t>SURESH</t>
  </si>
  <si>
    <t>SUR1313</t>
  </si>
  <si>
    <t>SUPERWOMAN</t>
  </si>
  <si>
    <t>SUNSHINE7</t>
  </si>
  <si>
    <t>SUNSHINE2</t>
  </si>
  <si>
    <t>SUNSHINE12</t>
  </si>
  <si>
    <t>SULTAN</t>
  </si>
  <si>
    <t>SUGARBEAR</t>
  </si>
  <si>
    <t>SUBZERO</t>
  </si>
  <si>
    <t>STEPHAN</t>
  </si>
  <si>
    <t>STARZ1</t>
  </si>
  <si>
    <t>START</t>
  </si>
  <si>
    <t>STANLEY1</t>
  </si>
  <si>
    <t>STALLION</t>
  </si>
  <si>
    <t>SPORTY</t>
  </si>
  <si>
    <t>SPONGEBOB7</t>
  </si>
  <si>
    <t>SPLASH</t>
  </si>
  <si>
    <t>SPIDER1</t>
  </si>
  <si>
    <t>SPARTAN117</t>
  </si>
  <si>
    <t>SPANISH</t>
  </si>
  <si>
    <t>SPACE1</t>
  </si>
  <si>
    <t>SOUTHERN</t>
  </si>
  <si>
    <t>SOUTH</t>
  </si>
  <si>
    <t>SORAYA</t>
  </si>
  <si>
    <t>SOPHIE123</t>
  </si>
  <si>
    <t>SOLITARIO</t>
  </si>
  <si>
    <t>SOLITARIA</t>
  </si>
  <si>
    <t>SOLIS</t>
  </si>
  <si>
    <t>SOLEIL</t>
  </si>
  <si>
    <t>SOLANGE</t>
  </si>
  <si>
    <t>SOFTBALL11</t>
  </si>
  <si>
    <t>SOFTBALL09</t>
  </si>
  <si>
    <t>SOCCER23</t>
  </si>
  <si>
    <t>SNOWY1</t>
  </si>
  <si>
    <t>SNOOPY2</t>
  </si>
  <si>
    <t>SNAKE</t>
  </si>
  <si>
    <t>SMOKIE</t>
  </si>
  <si>
    <t>SLIMJIM</t>
  </si>
  <si>
    <t>SLEEPY13</t>
  </si>
  <si>
    <t>SLEEPY1</t>
  </si>
  <si>
    <t>SLAMDUNK</t>
  </si>
  <si>
    <t>SKIPPER</t>
  </si>
  <si>
    <t>SKEETER</t>
  </si>
  <si>
    <t>SINNER</t>
  </si>
  <si>
    <t>SINALOA1</t>
  </si>
  <si>
    <t>SIEMPRETEAMARE</t>
  </si>
  <si>
    <t>SHYGIRL</t>
  </si>
  <si>
    <t>SHORTY3</t>
  </si>
  <si>
    <t>SHORTY#1</t>
  </si>
  <si>
    <t>SHOPPING1</t>
  </si>
  <si>
    <t>SHERRIE</t>
  </si>
  <si>
    <t>SHEBA</t>
  </si>
  <si>
    <t>SHAWTY23</t>
  </si>
  <si>
    <t>SHASTA</t>
  </si>
  <si>
    <t>SHAQUAN</t>
  </si>
  <si>
    <t>SHANTI</t>
  </si>
  <si>
    <t>SHANON</t>
  </si>
  <si>
    <t>SHANNY</t>
  </si>
  <si>
    <t>SHANIYA</t>
  </si>
  <si>
    <t>SHANEL</t>
  </si>
  <si>
    <t>SHAMEKA</t>
  </si>
  <si>
    <t>SHAMAN</t>
  </si>
  <si>
    <t>SHADY</t>
  </si>
  <si>
    <t>SEXYMAMI1</t>
  </si>
  <si>
    <t>SEXYMA1</t>
  </si>
  <si>
    <t>SEXYGAL</t>
  </si>
  <si>
    <t>SEXYCANI</t>
  </si>
  <si>
    <t>SEXYBLACK1</t>
  </si>
  <si>
    <t>SEXYBEAST</t>
  </si>
  <si>
    <t>SEXY91</t>
  </si>
  <si>
    <t>SEXY88</t>
  </si>
  <si>
    <t>SEXY66</t>
  </si>
  <si>
    <t>SEXY02</t>
  </si>
  <si>
    <t>SERINA</t>
  </si>
  <si>
    <t>SERENDIPITY</t>
  </si>
  <si>
    <t>SENIOR09</t>
  </si>
  <si>
    <t>SEGURIDAD</t>
  </si>
  <si>
    <t>SEAHORSE</t>
  </si>
  <si>
    <t>SCOTLAND1</t>
  </si>
  <si>
    <t>SAXOPHONE</t>
  </si>
  <si>
    <t>SAVANNAH2</t>
  </si>
  <si>
    <t>SASKIA</t>
  </si>
  <si>
    <t>SARATOGA</t>
  </si>
  <si>
    <t>SANTINO</t>
  </si>
  <si>
    <t>SANTA</t>
  </si>
  <si>
    <t>SANDIEGO1</t>
  </si>
  <si>
    <t>SANCHEZ1</t>
  </si>
  <si>
    <t>SANANTO210</t>
  </si>
  <si>
    <t>SANANDREAS</t>
  </si>
  <si>
    <t>SAMSUNG1</t>
  </si>
  <si>
    <t>SALSA</t>
  </si>
  <si>
    <t>SALMON</t>
  </si>
  <si>
    <t>SALGADO</t>
  </si>
  <si>
    <t>SALEEN</t>
  </si>
  <si>
    <t>SABROSA</t>
  </si>
  <si>
    <t>Russel</t>
  </si>
  <si>
    <t>Roxy14</t>
  </si>
  <si>
    <t>Roswell</t>
  </si>
  <si>
    <t>Rosie123</t>
  </si>
  <si>
    <t>Rosebud1</t>
  </si>
  <si>
    <t>Romero</t>
  </si>
  <si>
    <t>Roderick</t>
  </si>
  <si>
    <t>Rocking</t>
  </si>
  <si>
    <t>Roberto1</t>
  </si>
  <si>
    <t>Robby</t>
  </si>
  <si>
    <t>Richardson</t>
  </si>
  <si>
    <t>Rayquaza</t>
  </si>
  <si>
    <t>RayRay</t>
  </si>
  <si>
    <t>Rastafari</t>
  </si>
  <si>
    <t>Rasengan</t>
  </si>
  <si>
    <t>Random1</t>
  </si>
  <si>
    <t>Randall1</t>
  </si>
  <si>
    <t>Rainbow7</t>
  </si>
  <si>
    <t>Rahasia</t>
  </si>
  <si>
    <t>Rafaela</t>
  </si>
  <si>
    <t>RUTHLESS</t>
  </si>
  <si>
    <t>ROXYGIRL</t>
  </si>
  <si>
    <t>ROWELL</t>
  </si>
  <si>
    <t>ROVERS</t>
  </si>
  <si>
    <t>ROSELLE</t>
  </si>
  <si>
    <t>ROSEANN</t>
  </si>
  <si>
    <t>ROSE13</t>
  </si>
  <si>
    <t>ROSE12</t>
  </si>
  <si>
    <t>ROSALINA</t>
  </si>
  <si>
    <t>ROMNICK</t>
  </si>
  <si>
    <t>ROMERO1</t>
  </si>
  <si>
    <t>ROLDAN</t>
  </si>
  <si>
    <t>ROJAS</t>
  </si>
  <si>
    <t>RODRIGUES</t>
  </si>
  <si>
    <t>ROCKROCK</t>
  </si>
  <si>
    <t>ON</t>
  </si>
  <si>
    <t>ROBBIE1</t>
  </si>
  <si>
    <t>RITCHIE</t>
  </si>
  <si>
    <t>RISSA</t>
  </si>
  <si>
    <t>RIPDADDY</t>
  </si>
  <si>
    <t>RICHARD2</t>
  </si>
  <si>
    <t>RICHAR</t>
  </si>
  <si>
    <t>REYNOLDS</t>
  </si>
  <si>
    <t>RESIDENT</t>
  </si>
  <si>
    <t>RELOAD</t>
  </si>
  <si>
    <t>REINALDO</t>
  </si>
  <si>
    <t>REINA</t>
  </si>
  <si>
    <t>REEREE</t>
  </si>
  <si>
    <t>REDROSES</t>
  </si>
  <si>
    <t>REDDEVIL</t>
  </si>
  <si>
    <t>RED1234</t>
  </si>
  <si>
    <t>RAYRAY2</t>
  </si>
  <si>
    <t>RAYMART</t>
  </si>
  <si>
    <t>RAPHAEL</t>
  </si>
  <si>
    <t>RANGERSNO1</t>
  </si>
  <si>
    <t>RACHELL</t>
  </si>
  <si>
    <t>Quincy1</t>
  </si>
  <si>
    <t>Queeny</t>
  </si>
  <si>
    <t>QUEENBEE1</t>
  </si>
  <si>
    <t>QAZQAZ</t>
  </si>
  <si>
    <t>Purple123</t>
  </si>
  <si>
    <t>Puertorico</t>
  </si>
  <si>
    <t>Proverbs31</t>
  </si>
  <si>
    <t>Prototype</t>
  </si>
  <si>
    <t>Private1</t>
  </si>
  <si>
    <t>Princess8</t>
  </si>
  <si>
    <t>Princess69</t>
  </si>
  <si>
    <t>Princ3ss</t>
  </si>
  <si>
    <t>Powell</t>
  </si>
  <si>
    <t>Porter</t>
  </si>
  <si>
    <t>Poppy123</t>
  </si>
  <si>
    <t>Polly</t>
  </si>
  <si>
    <t>Poison</t>
  </si>
  <si>
    <t>Player1</t>
  </si>
  <si>
    <t>PlayBoy</t>
  </si>
  <si>
    <t>Piper</t>
  </si>
  <si>
    <t>Pioneer</t>
  </si>
  <si>
    <t>Philipp</t>
  </si>
  <si>
    <t>Pharrell</t>
  </si>
  <si>
    <t>Peridot</t>
  </si>
  <si>
    <t>Peace1</t>
  </si>
  <si>
    <t>Paulie</t>
  </si>
  <si>
    <t>Paulchen</t>
  </si>
  <si>
    <t>Passw0rd!</t>
  </si>
  <si>
    <t>Paris</t>
  </si>
  <si>
    <t>Panda</t>
  </si>
  <si>
    <t>Panama</t>
  </si>
  <si>
    <t>Paige1</t>
  </si>
  <si>
    <t>Pacheco</t>
  </si>
  <si>
    <t>PaSsWoRd</t>
  </si>
  <si>
    <t>PURPLE01</t>
  </si>
  <si>
    <t>PURPLE!</t>
  </si>
  <si>
    <t>PUPPY123</t>
  </si>
  <si>
    <t>PUNKY</t>
  </si>
  <si>
    <t>PUNKS</t>
  </si>
  <si>
    <t>PULAMEA</t>
  </si>
  <si>
    <t>PUDDLES</t>
  </si>
  <si>
    <t>PUCHIS</t>
  </si>
  <si>
    <t>PROVERBS</t>
  </si>
  <si>
    <t>PROFILE</t>
  </si>
  <si>
    <t>PRISSY1</t>
  </si>
  <si>
    <t>PRINCEZZ</t>
  </si>
  <si>
    <t>PRINCESS19</t>
  </si>
  <si>
    <t>PRINCESS06</t>
  </si>
  <si>
    <t>PRINC3SS</t>
  </si>
  <si>
    <t>PRIETA</t>
  </si>
  <si>
    <t>PRETTY7</t>
  </si>
  <si>
    <t>PRETTY3</t>
  </si>
  <si>
    <t>POWER1</t>
  </si>
  <si>
    <t>POTHEAD</t>
  </si>
  <si>
    <t>POOHBEAR18</t>
  </si>
  <si>
    <t>POOH08</t>
  </si>
  <si>
    <t>PONTIAC</t>
  </si>
  <si>
    <t>PODEROSO</t>
  </si>
  <si>
    <t>POCHACCO</t>
  </si>
  <si>
    <t>PLYMOUTH</t>
  </si>
  <si>
    <t>PITUFO</t>
  </si>
  <si>
    <t>PISICA</t>
  </si>
  <si>
    <t>PINK18</t>
  </si>
  <si>
    <t>PINK16</t>
  </si>
  <si>
    <t>PINK101</t>
  </si>
  <si>
    <t>PINK08</t>
  </si>
  <si>
    <t>PINK00</t>
  </si>
  <si>
    <t>PIMPS</t>
  </si>
  <si>
    <t>PIMP15</t>
  </si>
  <si>
    <t>PIGGY1</t>
  </si>
  <si>
    <t>PIGGY</t>
  </si>
  <si>
    <t>PHILLY1</t>
  </si>
  <si>
    <t>PERRAS</t>
  </si>
  <si>
    <t>PERLA1</t>
  </si>
  <si>
    <t>PERFECT1</t>
  </si>
  <si>
    <t>PERDOMO</t>
  </si>
  <si>
    <t>PERALTA</t>
  </si>
  <si>
    <t>PEQUE├æA</t>
  </si>
  <si>
    <t>PELUZA</t>
  </si>
  <si>
    <t>PEARLJAM</t>
  </si>
  <si>
    <t>PEARL</t>
  </si>
  <si>
    <t>PEACHES2</t>
  </si>
  <si>
    <t>PAZYAMOR</t>
  </si>
  <si>
    <t>PAULINO</t>
  </si>
  <si>
    <t>PAULETTE</t>
  </si>
  <si>
    <t>PATTERSON</t>
  </si>
  <si>
    <t>PATRIOT</t>
  </si>
  <si>
    <t>PASSWORD10</t>
  </si>
  <si>
    <t>PASSWORD06</t>
  </si>
  <si>
    <t>PARROT</t>
  </si>
  <si>
    <t>PAQUITA</t>
  </si>
  <si>
    <t>PAPAPA</t>
  </si>
  <si>
    <t>PAOLATEAMO</t>
  </si>
  <si>
    <t>PAOLAS</t>
  </si>
  <si>
    <t>PAOLA15</t>
  </si>
  <si>
    <t>PANTUFA</t>
  </si>
  <si>
    <t>PANIC!</t>
  </si>
  <si>
    <t>PANCHA</t>
  </si>
  <si>
    <t>PALOMO</t>
  </si>
  <si>
    <t>PACHUCA</t>
  </si>
  <si>
    <t>P.I.M.P</t>
  </si>
  <si>
    <t>Osiris</t>
  </si>
  <si>
    <t>ORGULLO</t>
  </si>
  <si>
    <t>ORANGES</t>
  </si>
  <si>
    <t>OOOOO</t>
  </si>
  <si>
    <t>OMG123</t>
  </si>
  <si>
    <t>OKOKOK</t>
  </si>
  <si>
    <t>OKLAHOMA</t>
  </si>
  <si>
    <t>Northside</t>
  </si>
  <si>
    <t>Nofear</t>
  </si>
  <si>
    <t>Nigga</t>
  </si>
  <si>
    <t>Nicole22</t>
  </si>
  <si>
    <t>Nicole11</t>
  </si>
  <si>
    <t>Nichelle</t>
  </si>
  <si>
    <t>Nicaragua</t>
  </si>
  <si>
    <t>Nayeli</t>
  </si>
  <si>
    <t>Nathaniel1</t>
  </si>
  <si>
    <t>Nathan!</t>
  </si>
  <si>
    <t>Nadine1</t>
  </si>
  <si>
    <t>NUTTERTOOLS</t>
  </si>
  <si>
    <t>NURSE</t>
  </si>
  <si>
    <t>NUNU12</t>
  </si>
  <si>
    <t>NUNCATEOLVIDARE</t>
  </si>
  <si>
    <t>NUMBER2</t>
  </si>
  <si>
    <t>NORMAL</t>
  </si>
  <si>
    <t>NONAME</t>
  </si>
  <si>
    <t>NOLOVE1</t>
  </si>
  <si>
    <t>NOKIA5200</t>
  </si>
  <si>
    <t>NIQUE</t>
  </si>
  <si>
    <t>NINA14</t>
  </si>
  <si>
    <t>NIKOS</t>
  </si>
  <si>
    <t>NIKOLAS</t>
  </si>
  <si>
    <t>NIKKI13</t>
  </si>
  <si>
    <t>NIESHA</t>
  </si>
  <si>
    <t>NICOLE16</t>
  </si>
  <si>
    <t>NICOLE123</t>
  </si>
  <si>
    <t>NICOL3</t>
  </si>
  <si>
    <t>NICK123</t>
  </si>
  <si>
    <t>NIBBLES</t>
  </si>
  <si>
    <t>NESHA1</t>
  </si>
  <si>
    <t>NENAHERMOSA</t>
  </si>
  <si>
    <t>NELLY123</t>
  </si>
  <si>
    <t>NEFERTITI</t>
  </si>
  <si>
    <t>NEENEE1</t>
  </si>
  <si>
    <t>NATHY</t>
  </si>
  <si>
    <t>NASTY</t>
  </si>
  <si>
    <t>NANIS</t>
  </si>
  <si>
    <t>NAKITA</t>
  </si>
  <si>
    <t>N12345</t>
  </si>
  <si>
    <t>Mystikal</t>
  </si>
  <si>
    <t>Mysterio</t>
  </si>
  <si>
    <t>MyChemicalRomance</t>
  </si>
  <si>
    <t>My2girls</t>
  </si>
  <si>
    <t>My2boys</t>
  </si>
  <si>
    <t>Mustang2</t>
  </si>
  <si>
    <t>Mulder</t>
  </si>
  <si>
    <t>Moose</t>
  </si>
  <si>
    <t>Monty1</t>
  </si>
  <si>
    <t>Monroe</t>
  </si>
  <si>
    <t>Monkeys!</t>
  </si>
  <si>
    <t>Money123</t>
  </si>
  <si>
    <t>Money$</t>
  </si>
  <si>
    <t>Missouri</t>
  </si>
  <si>
    <t>Mischief</t>
  </si>
  <si>
    <t>Minnie1</t>
  </si>
  <si>
    <t>Millie123</t>
  </si>
  <si>
    <t>Mikey1</t>
  </si>
  <si>
    <t>Michelle!</t>
  </si>
  <si>
    <t>Michael3</t>
  </si>
  <si>
    <t>Michael13</t>
  </si>
  <si>
    <t>Melo15</t>
  </si>
  <si>
    <t>Meags23</t>
  </si>
  <si>
    <t>McCartney</t>
  </si>
  <si>
    <t>Matthew7</t>
  </si>
  <si>
    <t>Matthew6</t>
  </si>
  <si>
    <t>Matthew01</t>
  </si>
  <si>
    <t>Matthew!</t>
  </si>
  <si>
    <t>Matrix1</t>
  </si>
  <si>
    <t>Matias</t>
  </si>
  <si>
    <t>Masters</t>
  </si>
  <si>
    <t>Martini</t>
  </si>
  <si>
    <t>Martinez1</t>
  </si>
  <si>
    <t>Mariska</t>
  </si>
  <si>
    <t>Mariners</t>
  </si>
  <si>
    <t>Marilyn1</t>
  </si>
  <si>
    <t>Maribel</t>
  </si>
  <si>
    <t>Margaret1</t>
  </si>
  <si>
    <t>Marcella</t>
  </si>
  <si>
    <t>Maranatha</t>
  </si>
  <si>
    <t>Manuel1</t>
  </si>
  <si>
    <t>Mamita</t>
  </si>
  <si>
    <t>Mallorca</t>
  </si>
  <si>
    <t>Malaysia</t>
  </si>
  <si>
    <t>Madrid</t>
  </si>
  <si>
    <t>Madison3</t>
  </si>
  <si>
    <t>Maddy1</t>
  </si>
  <si>
    <t>MYMOTHER</t>
  </si>
  <si>
    <t>MYLOVE2</t>
  </si>
  <si>
    <t>MYGIRLS2</t>
  </si>
  <si>
    <t>MUNECA1</t>
  </si>
  <si>
    <t>MOUSE1</t>
  </si>
  <si>
    <t>MOTHER2</t>
  </si>
  <si>
    <t>MOSS18</t>
  </si>
  <si>
    <t>MOSES</t>
  </si>
  <si>
    <t>MORRISSEY</t>
  </si>
  <si>
    <t>MORRIS1</t>
  </si>
  <si>
    <t>MOOSE</t>
  </si>
  <si>
    <t>MONYET</t>
  </si>
  <si>
    <t>MONTRELL</t>
  </si>
  <si>
    <t>MONTEZ</t>
  </si>
  <si>
    <t>MONKEYBOY</t>
  </si>
  <si>
    <t>MONKEY69</t>
  </si>
  <si>
    <t>MONKEY14</t>
  </si>
  <si>
    <t>MONITOR</t>
  </si>
  <si>
    <t>MONINA</t>
  </si>
  <si>
    <t>MONGOOSE</t>
  </si>
  <si>
    <t>MONEYY</t>
  </si>
  <si>
    <t>MONEY7</t>
  </si>
  <si>
    <t>MONEY07</t>
  </si>
  <si>
    <t>MONCHIS</t>
  </si>
  <si>
    <t>MOMONEY1</t>
  </si>
  <si>
    <t>MOMO12</t>
  </si>
  <si>
    <t>MOMMYOF2</t>
  </si>
  <si>
    <t>MOMMY06</t>
  </si>
  <si>
    <t>MOESHA</t>
  </si>
  <si>
    <t>MODERATTO</t>
  </si>
  <si>
    <t>MISTY1</t>
  </si>
  <si>
    <t>MISSY69</t>
  </si>
  <si>
    <t>MISSY2</t>
  </si>
  <si>
    <t>MISSPIGGY</t>
  </si>
  <si>
    <t>MISHEL</t>
  </si>
  <si>
    <t>MIRAME</t>
  </si>
  <si>
    <t>MINICLIP</t>
  </si>
  <si>
    <t>MIMI13</t>
  </si>
  <si>
    <t>MIMAMA</t>
  </si>
  <si>
    <t>MILEY1</t>
  </si>
  <si>
    <t>MIKEY16</t>
  </si>
  <si>
    <t>MIKE17</t>
  </si>
  <si>
    <t>MICKEY5</t>
  </si>
  <si>
    <t>MICKEY123</t>
  </si>
  <si>
    <t>MICKEY01</t>
  </si>
  <si>
    <t>MICHAEL13</t>
  </si>
  <si>
    <t>MICHAEL123</t>
  </si>
  <si>
    <t>MIAMOR1</t>
  </si>
  <si>
    <t>MEOWMEOW</t>
  </si>
  <si>
    <t>MEME123</t>
  </si>
  <si>
    <t>MEGANS</t>
  </si>
  <si>
    <t>MEDION</t>
  </si>
  <si>
    <t>MEAMO</t>
  </si>
  <si>
    <t>MCGRADY</t>
  </si>
  <si>
    <t>MAY123</t>
  </si>
  <si>
    <t>MATTHEWS</t>
  </si>
  <si>
    <t>MARZO</t>
  </si>
  <si>
    <t>MARTIN12</t>
  </si>
  <si>
    <t>MARKO</t>
  </si>
  <si>
    <t>MARIVIC</t>
  </si>
  <si>
    <t>MARIPOSA1</t>
  </si>
  <si>
    <t>MARILOU</t>
  </si>
  <si>
    <t>MARIGUANA</t>
  </si>
  <si>
    <t>MARIE7</t>
  </si>
  <si>
    <t>MARIE15</t>
  </si>
  <si>
    <t>MARIA5</t>
  </si>
  <si>
    <t>MARCELLA</t>
  </si>
  <si>
    <t>MANUELTEAMO</t>
  </si>
  <si>
    <t>MANGOS</t>
  </si>
  <si>
    <t>MANGO</t>
  </si>
  <si>
    <t>MAMICHULA</t>
  </si>
  <si>
    <t>MAMAKU</t>
  </si>
  <si>
    <t>MALAKAI</t>
  </si>
  <si>
    <t>MAJITO</t>
  </si>
  <si>
    <t>MAINE1</t>
  </si>
  <si>
    <t>MAHALS</t>
  </si>
  <si>
    <t>MAHALCOH</t>
  </si>
  <si>
    <t>MADAGASCAR</t>
  </si>
  <si>
    <t>MACKIE</t>
  </si>
  <si>
    <t>MACARENA</t>
  </si>
  <si>
    <t>MABEL</t>
  </si>
  <si>
    <t>Lyndsay</t>
  </si>
  <si>
    <t>Lydia</t>
  </si>
  <si>
    <t>Lucozade</t>
  </si>
  <si>
    <t>Lucky!</t>
  </si>
  <si>
    <t>Luciana</t>
  </si>
  <si>
    <t>Loveyou1</t>
  </si>
  <si>
    <t>Lover13</t>
  </si>
  <si>
    <t>Loveme2</t>
  </si>
  <si>
    <t>Love4Ever</t>
  </si>
  <si>
    <t>Love22</t>
  </si>
  <si>
    <t>Love11</t>
  </si>
  <si>
    <t>Loser1</t>
  </si>
  <si>
    <t>Lizzy</t>
  </si>
  <si>
    <t>Lizbeth</t>
  </si>
  <si>
    <t>Liverpool8</t>
  </si>
  <si>
    <t>Littleman</t>
  </si>
  <si>
    <t>Lillie</t>
  </si>
  <si>
    <t>LilBit</t>
  </si>
  <si>
    <t>Lexmark</t>
  </si>
  <si>
    <t>Lemonade</t>
  </si>
  <si>
    <t>Leighton</t>
  </si>
  <si>
    <t>Leigh</t>
  </si>
  <si>
    <t>LeeLee</t>
  </si>
  <si>
    <t>Lauryn</t>
  </si>
  <si>
    <t>Lauren01</t>
  </si>
  <si>
    <t>LasVegas</t>
  </si>
  <si>
    <t>Lambert</t>
  </si>
  <si>
    <t>Lalala</t>
  </si>
  <si>
    <t>Lacrosse</t>
  </si>
  <si>
    <t>Labtec</t>
  </si>
  <si>
    <t>LUVYAH</t>
  </si>
  <si>
    <t>LUNALLENA</t>
  </si>
  <si>
    <t>LUISFERNANDO</t>
  </si>
  <si>
    <t>LUIS11</t>
  </si>
  <si>
    <t>LUCKYS</t>
  </si>
  <si>
    <t>LUCKYCHARM</t>
  </si>
  <si>
    <t>LUCHITO</t>
  </si>
  <si>
    <t>LUANA</t>
  </si>
  <si>
    <t>LOZER1</t>
  </si>
  <si>
    <t>LOYALTY</t>
  </si>
  <si>
    <t>LOVESUCKS1</t>
  </si>
  <si>
    <t>LOVER21</t>
  </si>
  <si>
    <t>LOVER13</t>
  </si>
  <si>
    <t>LOVEME69</t>
  </si>
  <si>
    <t>LOVELYLADY</t>
  </si>
  <si>
    <t>LOVEBIRDS</t>
  </si>
  <si>
    <t>LOVEBABY</t>
  </si>
  <si>
    <t>LOVE93</t>
  </si>
  <si>
    <t>LOVE4EVA</t>
  </si>
  <si>
    <t>LOVE100</t>
  </si>
  <si>
    <t>LOUISA</t>
  </si>
  <si>
    <t>LOSER2</t>
  </si>
  <si>
    <t>LOSANGELES</t>
  </si>
  <si>
    <t>LORDGOD</t>
  </si>
  <si>
    <t>LORAINE</t>
  </si>
  <si>
    <t>LOQUITO</t>
  </si>
  <si>
    <t>LOOKING</t>
  </si>
  <si>
    <t>LOLO12</t>
  </si>
  <si>
    <t>LOLA123</t>
  </si>
  <si>
    <t>LOLA12</t>
  </si>
  <si>
    <t>LOKITA1</t>
  </si>
  <si>
    <t>LOKA13</t>
  </si>
  <si>
    <t>LOCOTE</t>
  </si>
  <si>
    <t>LIZZIE1</t>
  </si>
  <si>
    <t>LIZETTE</t>
  </si>
  <si>
    <t>LITTLEBIT</t>
  </si>
  <si>
    <t>LINFIELD</t>
  </si>
  <si>
    <t>LINDSEY1</t>
  </si>
  <si>
    <t>LINDAS</t>
  </si>
  <si>
    <t>LILTAY</t>
  </si>
  <si>
    <t>LILMAN2</t>
  </si>
  <si>
    <t>LILMAMA13</t>
  </si>
  <si>
    <t>LILJON</t>
  </si>
  <si>
    <t>LILJAY1</t>
  </si>
  <si>
    <t>LIGHTNING</t>
  </si>
  <si>
    <t>LIFESUCKS</t>
  </si>
  <si>
    <t>LIFEGOESON</t>
  </si>
  <si>
    <t>LIBIDO</t>
  </si>
  <si>
    <t>LEMONADE</t>
  </si>
  <si>
    <t>LEFTEYE</t>
  </si>
  <si>
    <t>LEEANNE</t>
  </si>
  <si>
    <t>LANDON1</t>
  </si>
  <si>
    <t>LALOS</t>
  </si>
  <si>
    <t>LADYLOVE</t>
  </si>
  <si>
    <t>Kobe24</t>
  </si>
  <si>
    <t>Knuckles</t>
  </si>
  <si>
    <t>Knoxville</t>
  </si>
  <si>
    <t>Kittycat1</t>
  </si>
  <si>
    <t>Kipper</t>
  </si>
  <si>
    <t>Kennwort</t>
  </si>
  <si>
    <t>Kelsey1</t>
  </si>
  <si>
    <t>Kelly123</t>
  </si>
  <si>
    <t>Kassie</t>
  </si>
  <si>
    <t>Karma</t>
  </si>
  <si>
    <t>Karlita</t>
  </si>
  <si>
    <t>Kaleigh</t>
  </si>
  <si>
    <t>Kaitlyn1</t>
  </si>
  <si>
    <t>KRYSTAL1</t>
  </si>
  <si>
    <t>KRIZIA</t>
  </si>
  <si>
    <t>KRISTI</t>
  </si>
  <si>
    <t>KRATOS</t>
  </si>
  <si>
    <t>KOPITERED1</t>
  </si>
  <si>
    <t>KOKETA</t>
  </si>
  <si>
    <t>KLAPAUCIUS</t>
  </si>
  <si>
    <t>KITTY2</t>
  </si>
  <si>
    <t>KISSES2</t>
  </si>
  <si>
    <t>KISS12</t>
  </si>
  <si>
    <t>KINGKONG1</t>
  </si>
  <si>
    <t>KING12</t>
  </si>
  <si>
    <t>KIMORA</t>
  </si>
  <si>
    <t>KILLIAN</t>
  </si>
  <si>
    <t>KILLER2</t>
  </si>
  <si>
    <t>KEREN</t>
  </si>
  <si>
    <t>KENNY12</t>
  </si>
  <si>
    <t>KEEKEE1</t>
  </si>
  <si>
    <t>KEEGAN</t>
  </si>
  <si>
    <t>KAYLIE</t>
  </si>
  <si>
    <t>KAY123</t>
  </si>
  <si>
    <t>KATORSE</t>
  </si>
  <si>
    <t>KATLYN</t>
  </si>
  <si>
    <t>KANDICE</t>
  </si>
  <si>
    <t>KAMIKAZEE</t>
  </si>
  <si>
    <t>KAMARI</t>
  </si>
  <si>
    <t>KALEB1</t>
  </si>
  <si>
    <t>Justin7</t>
  </si>
  <si>
    <t>Justin12</t>
  </si>
  <si>
    <t>Julie1</t>
  </si>
  <si>
    <t>Juarez</t>
  </si>
  <si>
    <t>Joyce1</t>
  </si>
  <si>
    <t>Joshua12</t>
  </si>
  <si>
    <t>Joshua11</t>
  </si>
  <si>
    <t>Josh123</t>
  </si>
  <si>
    <t>Jordan2</t>
  </si>
  <si>
    <t>Jordan03</t>
  </si>
  <si>
    <t>Joker</t>
  </si>
  <si>
    <t>Johnson1</t>
  </si>
  <si>
    <t>JohnDeere</t>
  </si>
  <si>
    <t>Joel</t>
  </si>
  <si>
    <t>Jesus77</t>
  </si>
  <si>
    <t>Jesus4life</t>
  </si>
  <si>
    <t>Jesus15</t>
  </si>
  <si>
    <t>Jesus101</t>
  </si>
  <si>
    <t>Jesica</t>
  </si>
  <si>
    <t>Jer2911</t>
  </si>
  <si>
    <t>Jeffery1</t>
  </si>
  <si>
    <t>Jeannette</t>
  </si>
  <si>
    <t>Jazmyn</t>
  </si>
  <si>
    <t>Jaylin</t>
  </si>
  <si>
    <t>Jayden06</t>
  </si>
  <si>
    <t>Jay123</t>
  </si>
  <si>
    <t>Jason12</t>
  </si>
  <si>
    <t>Janet</t>
  </si>
  <si>
    <t>Jamie123</t>
  </si>
  <si>
    <t>James12</t>
  </si>
  <si>
    <t>Jake</t>
  </si>
  <si>
    <t>JUSTIN5</t>
  </si>
  <si>
    <t>JUSTIN21</t>
  </si>
  <si>
    <t>JUSTIN07</t>
  </si>
  <si>
    <t>JUSTIN06</t>
  </si>
  <si>
    <t>JUNITO1</t>
  </si>
  <si>
    <t>JUNIOR7</t>
  </si>
  <si>
    <t>JUNIOR2</t>
  </si>
  <si>
    <t>JUNIOR123</t>
  </si>
  <si>
    <t>JUNIO</t>
  </si>
  <si>
    <t>JULIO123</t>
  </si>
  <si>
    <t>JULIANNE</t>
  </si>
  <si>
    <t>JR1234</t>
  </si>
  <si>
    <t>JOVAN</t>
  </si>
  <si>
    <t>JOSIE1</t>
  </si>
  <si>
    <t>JOSHUA5</t>
  </si>
  <si>
    <t>JOSHUA3</t>
  </si>
  <si>
    <t>JOSHUA21</t>
  </si>
  <si>
    <t>JOSHUA2</t>
  </si>
  <si>
    <t>JOSHUA01</t>
  </si>
  <si>
    <t>JOSH15</t>
  </si>
  <si>
    <t>JOSH13</t>
  </si>
  <si>
    <t>JOSH123</t>
  </si>
  <si>
    <t>JOSEPH4</t>
  </si>
  <si>
    <t>JOSECARLOS</t>
  </si>
  <si>
    <t>JOSE01</t>
  </si>
  <si>
    <t>JORDON</t>
  </si>
  <si>
    <t>JORDAN4</t>
  </si>
  <si>
    <t>JORDAN13</t>
  </si>
  <si>
    <t>JORDAN11</t>
  </si>
  <si>
    <t>JORDAN07</t>
  </si>
  <si>
    <t>JORDAN06</t>
  </si>
  <si>
    <t>JORDAN05</t>
  </si>
  <si>
    <t>JOMARIE</t>
  </si>
  <si>
    <t>JOHN13</t>
  </si>
  <si>
    <t>JOEY1</t>
  </si>
  <si>
    <t>JOEMAR</t>
  </si>
  <si>
    <t>JOCKER</t>
  </si>
  <si>
    <t>JIMJIM</t>
  </si>
  <si>
    <t>JHENNY</t>
  </si>
  <si>
    <t>JESUS07</t>
  </si>
  <si>
    <t>JESUS#1</t>
  </si>
  <si>
    <t>JESSICA123</t>
  </si>
  <si>
    <t>JESSE13</t>
  </si>
  <si>
    <t>JENNYFER</t>
  </si>
  <si>
    <t>JEHOVAESMIPASTOR</t>
  </si>
  <si>
    <t>JAZZYJ</t>
  </si>
  <si>
    <t>JAZMINE1</t>
  </si>
  <si>
    <t>JAZLYN</t>
  </si>
  <si>
    <t>JAYLENE</t>
  </si>
  <si>
    <t>JAYDEN2</t>
  </si>
  <si>
    <t>JAYDEN07</t>
  </si>
  <si>
    <t>JAYDEE</t>
  </si>
  <si>
    <t>JARED1</t>
  </si>
  <si>
    <t>JAMIELEE</t>
  </si>
  <si>
    <t>JAMESS</t>
  </si>
  <si>
    <t>JAMES3</t>
  </si>
  <si>
    <t>JAMES13</t>
  </si>
  <si>
    <t>JAMAR</t>
  </si>
  <si>
    <t>JAMAAL</t>
  </si>
  <si>
    <t>JALISSA</t>
  </si>
  <si>
    <t>JALEEL</t>
  </si>
  <si>
    <t>JAIRUS</t>
  </si>
  <si>
    <t>JAGUARES</t>
  </si>
  <si>
    <t>JACKIE13</t>
  </si>
  <si>
    <t>JACINTO</t>
  </si>
  <si>
    <t>Ivette</t>
  </si>
  <si>
    <t>Italian</t>
  </si>
  <si>
    <t>Island</t>
  </si>
  <si>
    <t>Isabel1</t>
  </si>
  <si>
    <t>Inuyasha89</t>
  </si>
  <si>
    <t>Insane</t>
  </si>
  <si>
    <t>Indiana1</t>
  </si>
  <si>
    <t>Imogen</t>
  </si>
  <si>
    <t>Imissyou</t>
  </si>
  <si>
    <t>Iluvme</t>
  </si>
  <si>
    <t>Ilovecats</t>
  </si>
  <si>
    <t>Illinois</t>
  </si>
  <si>
    <t>IYANNA</t>
  </si>
  <si>
    <t>IVANA</t>
  </si>
  <si>
    <t>IUBITA</t>
  </si>
  <si>
    <t>IUBIREAMEA</t>
  </si>
  <si>
    <t>ISABELLE</t>
  </si>
  <si>
    <t>IONUTZ</t>
  </si>
  <si>
    <t>INDEPENDENT</t>
  </si>
  <si>
    <t>IMINLOVE</t>
  </si>
  <si>
    <t>ILUVU!</t>
  </si>
  <si>
    <t>ILOVEYOUFOREVER</t>
  </si>
  <si>
    <t>ILOVEYOU8</t>
  </si>
  <si>
    <t>ILOVEU5</t>
  </si>
  <si>
    <t>ILOVETYLER</t>
  </si>
  <si>
    <t>ILOVESOS</t>
  </si>
  <si>
    <t>ILOVEMUSIC</t>
  </si>
  <si>
    <t>ILOVELEE</t>
  </si>
  <si>
    <t>ILOVEJAMES</t>
  </si>
  <si>
    <t>ILOVEJACK</t>
  </si>
  <si>
    <t>ILOVEHIM2</t>
  </si>
  <si>
    <t>ILOVEHIM!</t>
  </si>
  <si>
    <t>ILOVEDADDY</t>
  </si>
  <si>
    <t>ILOVED</t>
  </si>
  <si>
    <t>ILOVE4</t>
  </si>
  <si>
    <t>ILOV3YOU</t>
  </si>
  <si>
    <t>ILOILO</t>
  </si>
  <si>
    <t>IKARI</t>
  </si>
  <si>
    <t>IJRASW</t>
  </si>
  <si>
    <t>IHATEYOU2</t>
  </si>
  <si>
    <t>IESHA</t>
  </si>
  <si>
    <t>Huskers1</t>
  </si>
  <si>
    <t>Hurricanes</t>
  </si>
  <si>
    <t>Hunter123</t>
  </si>
  <si>
    <t>Humberto</t>
  </si>
  <si>
    <t>Hudson</t>
  </si>
  <si>
    <t>Hottie12</t>
  </si>
  <si>
    <t>Hottie101</t>
  </si>
  <si>
    <t>Hottie#1</t>
  </si>
  <si>
    <t>Horses!</t>
  </si>
  <si>
    <t>Horse1</t>
  </si>
  <si>
    <t>Hopper</t>
  </si>
  <si>
    <t>Honesty</t>
  </si>
  <si>
    <t>Holland</t>
  </si>
  <si>
    <t>HipHop</t>
  </si>
  <si>
    <t>Hikaru</t>
  </si>
  <si>
    <t>Hello12</t>
  </si>
  <si>
    <t>Hellboy</t>
  </si>
  <si>
    <t>Hearts1</t>
  </si>
  <si>
    <t>Haylee</t>
  </si>
  <si>
    <t>Hassan</t>
  </si>
  <si>
    <t>Hannah2</t>
  </si>
  <si>
    <t>Hannah01</t>
  </si>
  <si>
    <t>Hamlet</t>
  </si>
  <si>
    <t>Hamburg</t>
  </si>
  <si>
    <t>Hallie</t>
  </si>
  <si>
    <t>HYACINTH</t>
  </si>
  <si>
    <t>HOTTIE4</t>
  </si>
  <si>
    <t>HOTTIE123</t>
  </si>
  <si>
    <t>HOTDOG1</t>
  </si>
  <si>
    <t>HOTBOYS</t>
  </si>
  <si>
    <t>HOTBITCH</t>
  </si>
  <si>
    <t>HOTBABE</t>
  </si>
  <si>
    <t>HOODSTAR1</t>
  </si>
  <si>
    <t>HONEYPIE</t>
  </si>
  <si>
    <t>HONDAS</t>
  </si>
  <si>
    <t>HOMER1</t>
  </si>
  <si>
    <t>HOME123</t>
  </si>
  <si>
    <t>HOLANDA</t>
  </si>
  <si>
    <t>HILDA</t>
  </si>
  <si>
    <t>HIBS1875</t>
  </si>
  <si>
    <t>HELLO5</t>
  </si>
  <si>
    <t>HELLO3</t>
  </si>
  <si>
    <t>HEIDY</t>
  </si>
  <si>
    <t>HEAVEN7</t>
  </si>
  <si>
    <t>HAYHAY</t>
  </si>
  <si>
    <t>HAWAIIAN1</t>
  </si>
  <si>
    <t>HATEME</t>
  </si>
  <si>
    <t>HARRYP</t>
  </si>
  <si>
    <t>HARRIS1</t>
  </si>
  <si>
    <t>HAPPYME</t>
  </si>
  <si>
    <t>HANSON</t>
  </si>
  <si>
    <t>HANSEL</t>
  </si>
  <si>
    <t>HANNAH2</t>
  </si>
  <si>
    <t>HAKEEM</t>
  </si>
  <si>
    <t>HAIRSPRAY</t>
  </si>
  <si>
    <t>H123456</t>
  </si>
  <si>
    <t>Gutierrez</t>
  </si>
  <si>
    <t>Guilherme</t>
  </si>
  <si>
    <t>Gregory1</t>
  </si>
  <si>
    <t>Greeneyes</t>
  </si>
  <si>
    <t>Grease</t>
  </si>
  <si>
    <t>Graham1</t>
  </si>
  <si>
    <t>Gracey</t>
  </si>
  <si>
    <t>GoodCharlotte</t>
  </si>
  <si>
    <t>Goliath</t>
  </si>
  <si>
    <t>Goldfish</t>
  </si>
  <si>
    <t>Golden1</t>
  </si>
  <si>
    <t>Godspeed</t>
  </si>
  <si>
    <t>Godsgrace</t>
  </si>
  <si>
    <t>Godrules</t>
  </si>
  <si>
    <t>God1st</t>
  </si>
  <si>
    <t>Gilberto</t>
  </si>
  <si>
    <t>Giggs11</t>
  </si>
  <si>
    <t>Gidget</t>
  </si>
  <si>
    <t>Gerrard1</t>
  </si>
  <si>
    <t>Geronimo</t>
  </si>
  <si>
    <t>George3</t>
  </si>
  <si>
    <t>Gatorade</t>
  </si>
  <si>
    <t>Garret</t>
  </si>
  <si>
    <t>Gallagher</t>
  </si>
  <si>
    <t>GUTTA1</t>
  </si>
  <si>
    <t>GUSTAVO1</t>
  </si>
  <si>
    <t>GUSANITO</t>
  </si>
  <si>
    <t>GUMMYBEAR</t>
  </si>
  <si>
    <t>GUERA1</t>
  </si>
  <si>
    <t>GUANAJUATO</t>
  </si>
  <si>
    <t>GUADALUPE1</t>
  </si>
  <si>
    <t>GREGORY1</t>
  </si>
  <si>
    <t>GREENE</t>
  </si>
  <si>
    <t>GREEN23</t>
  </si>
  <si>
    <t>GREEN21</t>
  </si>
  <si>
    <t>GREEN2</t>
  </si>
  <si>
    <t>GREECE</t>
  </si>
  <si>
    <t>GOODLUCK</t>
  </si>
  <si>
    <t>GOMEZ1</t>
  </si>
  <si>
    <t>GLASSES</t>
  </si>
  <si>
    <t>GLAMOROUS1</t>
  </si>
  <si>
    <t>GLADIS</t>
  </si>
  <si>
    <t>GLADIATOR</t>
  </si>
  <si>
    <t>GITANA</t>
  </si>
  <si>
    <t>GISSEL</t>
  </si>
  <si>
    <t>GIOVANI</t>
  </si>
  <si>
    <t>GINUWINE</t>
  </si>
  <si>
    <t>GHOSTRIDER</t>
  </si>
  <si>
    <t>GGGGGGG</t>
  </si>
  <si>
    <t>GERMANIA</t>
  </si>
  <si>
    <t>GEOVANNI</t>
  </si>
  <si>
    <t>GENOVEVA</t>
  </si>
  <si>
    <t>GENEVA</t>
  </si>
  <si>
    <t>GBABY</t>
  </si>
  <si>
    <t>GATITAS</t>
  </si>
  <si>
    <t>GATITA1</t>
  </si>
  <si>
    <t>GATINHO</t>
  </si>
  <si>
    <t>GARRETT1</t>
  </si>
  <si>
    <t>GARFIEL</t>
  </si>
  <si>
    <t>GANDAQ</t>
  </si>
  <si>
    <t>GALVAN</t>
  </si>
  <si>
    <t>GABRIELA1</t>
  </si>
  <si>
    <t>Friends4ever</t>
  </si>
  <si>
    <t>Freestyle</t>
  </si>
  <si>
    <t>Forrest</t>
  </si>
  <si>
    <t>Flower123</t>
  </si>
  <si>
    <t>Florian</t>
  </si>
  <si>
    <t>Fiona</t>
  </si>
  <si>
    <t>Fernando1</t>
  </si>
  <si>
    <t>Ferguson</t>
  </si>
  <si>
    <t>Ferdinand</t>
  </si>
  <si>
    <t>Fantasia</t>
  </si>
  <si>
    <t>Fandango</t>
  </si>
  <si>
    <t>Fabulous1</t>
  </si>
  <si>
    <t>Fabregas</t>
  </si>
  <si>
    <t>FXText</t>
  </si>
  <si>
    <t>FULANITA</t>
  </si>
  <si>
    <t>FUDGE</t>
  </si>
  <si>
    <t>FUCKYOU7</t>
  </si>
  <si>
    <t>FUCKYOU13</t>
  </si>
  <si>
    <t>FUCKUP</t>
  </si>
  <si>
    <t>FUCKU3</t>
  </si>
  <si>
    <t>FUCKU123</t>
  </si>
  <si>
    <t>FUCKU12</t>
  </si>
  <si>
    <t>FUCKFACE</t>
  </si>
  <si>
    <t>FROGS</t>
  </si>
  <si>
    <t>FROGGER</t>
  </si>
  <si>
    <t>FRIENDS4EVER</t>
  </si>
  <si>
    <t>FRESA1</t>
  </si>
  <si>
    <t>FRENCH</t>
  </si>
  <si>
    <t>FREEMAN</t>
  </si>
  <si>
    <t>FREEBIRD</t>
  </si>
  <si>
    <t>FRANCI</t>
  </si>
  <si>
    <t>FONSECA</t>
  </si>
  <si>
    <t>FLOSSY</t>
  </si>
  <si>
    <t>FLORENTINA</t>
  </si>
  <si>
    <t>FLORCITA</t>
  </si>
  <si>
    <t>FINGERS</t>
  </si>
  <si>
    <t>FFFFF</t>
  </si>
  <si>
    <t>FERREIRA</t>
  </si>
  <si>
    <t>FERNY</t>
  </si>
  <si>
    <t>FERNANDITO</t>
  </si>
  <si>
    <t>FENIX</t>
  </si>
  <si>
    <t>FELIX1</t>
  </si>
  <si>
    <t>FASTCARS</t>
  </si>
  <si>
    <t>FASTCAR</t>
  </si>
  <si>
    <t>FASHION1</t>
  </si>
  <si>
    <t>FARRAH</t>
  </si>
  <si>
    <t>FANTASMA</t>
  </si>
  <si>
    <t>FAIRIES</t>
  </si>
  <si>
    <t>F9AEec5c</t>
  </si>
  <si>
    <t>Eyeliner</t>
  </si>
  <si>
    <t>Estefania</t>
  </si>
  <si>
    <t>Essence</t>
  </si>
  <si>
    <t>Escalade</t>
  </si>
  <si>
    <t>Enigma</t>
  </si>
  <si>
    <t>Emperor</t>
  </si>
  <si>
    <t>Emma01</t>
  </si>
  <si>
    <t>Emily12</t>
  </si>
  <si>
    <t>Emilie</t>
  </si>
  <si>
    <t>Emilee</t>
  </si>
  <si>
    <t>Elizabeth8</t>
  </si>
  <si>
    <t>Elise</t>
  </si>
  <si>
    <t>Element1</t>
  </si>
  <si>
    <t>Eagle1</t>
  </si>
  <si>
    <t>ESTRELLITAS</t>
  </si>
  <si>
    <t>ERIKITA</t>
  </si>
  <si>
    <t>ERAGON</t>
  </si>
  <si>
    <t>ENERGY</t>
  </si>
  <si>
    <t>EMPRESS</t>
  </si>
  <si>
    <t>EMOKID</t>
  </si>
  <si>
    <t>EMMA123</t>
  </si>
  <si>
    <t>EMILY2</t>
  </si>
  <si>
    <t>ELYSSA</t>
  </si>
  <si>
    <t>ELOISE</t>
  </si>
  <si>
    <t>ELOISA</t>
  </si>
  <si>
    <t>ELMO12</t>
  </si>
  <si>
    <t>ELIEZER</t>
  </si>
  <si>
    <t>ELENITA</t>
  </si>
  <si>
    <t>ELAMORAPESTA</t>
  </si>
  <si>
    <t>EEEEEE</t>
  </si>
  <si>
    <t>EDUCATION</t>
  </si>
  <si>
    <t>Dynamite</t>
  </si>
  <si>
    <t>Dumbass</t>
  </si>
  <si>
    <t>Ducky</t>
  </si>
  <si>
    <t>Drpepper</t>
  </si>
  <si>
    <t>Dream</t>
  </si>
  <si>
    <t>Dragon13</t>
  </si>
  <si>
    <t>Dragon01</t>
  </si>
  <si>
    <t>Donna</t>
  </si>
  <si>
    <t>Donald1</t>
  </si>
  <si>
    <t>Dominique1</t>
  </si>
  <si>
    <t>Domingo</t>
  </si>
  <si>
    <t>Dolores</t>
  </si>
  <si>
    <t>Dodgers1</t>
  </si>
  <si>
    <t>Dinosaur</t>
  </si>
  <si>
    <t>Dillion</t>
  </si>
  <si>
    <t>Dictionary</t>
  </si>
  <si>
    <t>Diamond6</t>
  </si>
  <si>
    <t>Demon</t>
  </si>
  <si>
    <t>Darwin</t>
  </si>
  <si>
    <t>Darrius</t>
  </si>
  <si>
    <t>Darren1</t>
  </si>
  <si>
    <t>Danny123</t>
  </si>
  <si>
    <t>Dannie</t>
  </si>
  <si>
    <t>Danni</t>
  </si>
  <si>
    <t>Daniel16</t>
  </si>
  <si>
    <t>Daniel123</t>
  </si>
  <si>
    <t>Danica</t>
  </si>
  <si>
    <t>Dancing1</t>
  </si>
  <si>
    <t>Damien1</t>
  </si>
  <si>
    <t>Dagger</t>
  </si>
  <si>
    <t>DaddysGirl</t>
  </si>
  <si>
    <t>DaddyYankee</t>
  </si>
  <si>
    <t>DREAMING</t>
  </si>
  <si>
    <t>DRE123</t>
  </si>
  <si>
    <t>DR4LIFE</t>
  </si>
  <si>
    <t>DORIS</t>
  </si>
  <si>
    <t>DOODIE</t>
  </si>
  <si>
    <t>DONOMAR1</t>
  </si>
  <si>
    <t>DOMINIK</t>
  </si>
  <si>
    <t>DOLLY</t>
  </si>
  <si>
    <t>DOLLARS</t>
  </si>
  <si>
    <t>DIPSET2</t>
  </si>
  <si>
    <t>DIMPLEZ</t>
  </si>
  <si>
    <t>DILLIGAF</t>
  </si>
  <si>
    <t>DIESEL1</t>
  </si>
  <si>
    <t>DIEGO13</t>
  </si>
  <si>
    <t>DICKHEAD1</t>
  </si>
  <si>
    <t>DIANACAROLINA</t>
  </si>
  <si>
    <t>DIAMONDZ</t>
  </si>
  <si>
    <t>DIAMOND2</t>
  </si>
  <si>
    <t>DEVILMAYCRY</t>
  </si>
  <si>
    <t>DESTINY01</t>
  </si>
  <si>
    <t>DESMOND1</t>
  </si>
  <si>
    <t>DESIRAE</t>
  </si>
  <si>
    <t>DESHAY</t>
  </si>
  <si>
    <t>DENZEL1</t>
  </si>
  <si>
    <t>DELVALLE</t>
  </si>
  <si>
    <t>DELORES</t>
  </si>
  <si>
    <t>DELANO</t>
  </si>
  <si>
    <t>DEJAVU</t>
  </si>
  <si>
    <t>DEGUZMAN</t>
  </si>
  <si>
    <t>DEATHROW</t>
  </si>
  <si>
    <t>DEATH1</t>
  </si>
  <si>
    <t>DEADLY</t>
  </si>
  <si>
    <t>DAYAN</t>
  </si>
  <si>
    <t>DAVINA</t>
  </si>
  <si>
    <t>DAVIDE</t>
  </si>
  <si>
    <t>DAVID11</t>
  </si>
  <si>
    <t>DARRAGH</t>
  </si>
  <si>
    <t>DARKSTAR</t>
  </si>
  <si>
    <t>DANYEL</t>
  </si>
  <si>
    <t>DANNIE</t>
  </si>
  <si>
    <t>DANNI</t>
  </si>
  <si>
    <t>DANIEL5</t>
  </si>
  <si>
    <t>DALIA</t>
  </si>
  <si>
    <t>DAISY123</t>
  </si>
  <si>
    <t>DADDY13</t>
  </si>
  <si>
    <t>Cristy</t>
  </si>
  <si>
    <t>Crackers</t>
  </si>
  <si>
    <t>Cracker1</t>
  </si>
  <si>
    <t>Cowgirl1</t>
  </si>
  <si>
    <t>Cougar</t>
  </si>
  <si>
    <t>Corbin</t>
  </si>
  <si>
    <t>Copper1</t>
  </si>
  <si>
    <t>Coolcat</t>
  </si>
  <si>
    <t>Cookies1</t>
  </si>
  <si>
    <t>Cookies!</t>
  </si>
  <si>
    <t>Converse</t>
  </si>
  <si>
    <t>Constance</t>
  </si>
  <si>
    <t>Computador</t>
  </si>
  <si>
    <t>Coldplay</t>
  </si>
  <si>
    <t>Clemson</t>
  </si>
  <si>
    <t>Classof09</t>
  </si>
  <si>
    <t>Class08</t>
  </si>
  <si>
    <t>Clark</t>
  </si>
  <si>
    <t>Clarinet</t>
  </si>
  <si>
    <t>Claire1</t>
  </si>
  <si>
    <t>Cinta</t>
  </si>
  <si>
    <t>Chuckles</t>
  </si>
  <si>
    <t>Chubby</t>
  </si>
  <si>
    <t>Christopher1</t>
  </si>
  <si>
    <t>Christa</t>
  </si>
  <si>
    <t>ChrisB</t>
  </si>
  <si>
    <t>Chris69</t>
  </si>
  <si>
    <t>Chris22</t>
  </si>
  <si>
    <t>Chris21</t>
  </si>
  <si>
    <t>Chocolate12</t>
  </si>
  <si>
    <t>Chloe123</t>
  </si>
  <si>
    <t>Chipper1</t>
  </si>
  <si>
    <t>Chico1</t>
  </si>
  <si>
    <t>Chicken2</t>
  </si>
  <si>
    <t>Chesney</t>
  </si>
  <si>
    <t>Chauncey</t>
  </si>
  <si>
    <t>Charlie123</t>
  </si>
  <si>
    <t>Chantel1</t>
  </si>
  <si>
    <t>Chance1</t>
  </si>
  <si>
    <t>Champ1</t>
  </si>
  <si>
    <t>Cena54</t>
  </si>
  <si>
    <t>Carmen1</t>
  </si>
  <si>
    <t>Carly</t>
  </si>
  <si>
    <t>Carlton</t>
  </si>
  <si>
    <t>Carebear1</t>
  </si>
  <si>
    <t>Cancun</t>
  </si>
  <si>
    <t>Canada1</t>
  </si>
  <si>
    <t>Campanita</t>
  </si>
  <si>
    <t>Cameron2</t>
  </si>
  <si>
    <t>Camera</t>
  </si>
  <si>
    <t>Camden</t>
  </si>
  <si>
    <t>Camaro</t>
  </si>
  <si>
    <t>Calvin1</t>
  </si>
  <si>
    <t>CUTIE10</t>
  </si>
  <si>
    <t>CUALQUIERA</t>
  </si>
  <si>
    <t>CRISTINE</t>
  </si>
  <si>
    <t>CRISTAL1</t>
  </si>
  <si>
    <t>CRIPS1</t>
  </si>
  <si>
    <t>CRAIG1</t>
  </si>
  <si>
    <t>COWGIRL</t>
  </si>
  <si>
    <t>CORVETTE1</t>
  </si>
  <si>
    <t>CORTES</t>
  </si>
  <si>
    <t>CORREO</t>
  </si>
  <si>
    <t>CORONADO</t>
  </si>
  <si>
    <t>CORONA1</t>
  </si>
  <si>
    <t>CORNELIUS</t>
  </si>
  <si>
    <t>CORBIN</t>
  </si>
  <si>
    <t>COQUITO</t>
  </si>
  <si>
    <t>COPPER1</t>
  </si>
  <si>
    <t>COOLKID</t>
  </si>
  <si>
    <t>COOLEST</t>
  </si>
  <si>
    <t>COOLBOY</t>
  </si>
  <si>
    <t>CONTROL</t>
  </si>
  <si>
    <t>CONTRASENA</t>
  </si>
  <si>
    <t>CONCHITA</t>
  </si>
  <si>
    <t>COMANDO</t>
  </si>
  <si>
    <t>COLTS1</t>
  </si>
  <si>
    <t>COLLEGE1</t>
  </si>
  <si>
    <t>CODYWALKER</t>
  </si>
  <si>
    <t>COCO10</t>
  </si>
  <si>
    <t>COCA-COLA</t>
  </si>
  <si>
    <t>COBAIN</t>
  </si>
  <si>
    <t>CMONEY</t>
  </si>
  <si>
    <t>CLOUD9</t>
  </si>
  <si>
    <t>CLAUDIU</t>
  </si>
  <si>
    <t>CLAUDIA1</t>
  </si>
  <si>
    <t>CLAUDE</t>
  </si>
  <si>
    <t>CIELOAZUL</t>
  </si>
  <si>
    <t>CIARA1</t>
  </si>
  <si>
    <t>CHUNKY1</t>
  </si>
  <si>
    <t>CHOKOLATE</t>
  </si>
  <si>
    <t>CHOBITS</t>
  </si>
  <si>
    <t>CHIVITA</t>
  </si>
  <si>
    <t>CHIQUILLA</t>
  </si>
  <si>
    <t>CHIPPY</t>
  </si>
  <si>
    <t>CHINGONA</t>
  </si>
  <si>
    <t>CHIDO</t>
  </si>
  <si>
    <t>CHICHI1</t>
  </si>
  <si>
    <t>CHEVY</t>
  </si>
  <si>
    <t>CHESNEY</t>
  </si>
  <si>
    <t>CHERRY13</t>
  </si>
  <si>
    <t>CHEER07</t>
  </si>
  <si>
    <t>CHAYANNE</t>
  </si>
  <si>
    <t>CHAUNCEY</t>
  </si>
  <si>
    <t>CHARMIN</t>
  </si>
  <si>
    <t>CHARLI</t>
  </si>
  <si>
    <t>CHARGER</t>
  </si>
  <si>
    <t>CHAPARRO</t>
  </si>
  <si>
    <t>CHACHA1</t>
  </si>
  <si>
    <t>CFC1888</t>
  </si>
  <si>
    <t>CESARTEAMO</t>
  </si>
  <si>
    <t>CERVANTES</t>
  </si>
  <si>
    <t>CENTER</t>
  </si>
  <si>
    <t>CELTICFC1</t>
  </si>
  <si>
    <t>CECIL</t>
  </si>
  <si>
    <t>CBROWN1</t>
  </si>
  <si>
    <t>CBROWN</t>
  </si>
  <si>
    <t>CATCH22</t>
  </si>
  <si>
    <t>CASSANDRA1</t>
  </si>
  <si>
    <t>CASANDRA</t>
  </si>
  <si>
    <t>CARTER1</t>
  </si>
  <si>
    <t>CAROLE</t>
  </si>
  <si>
    <t>CARMELITA</t>
  </si>
  <si>
    <t>CARLOS5</t>
  </si>
  <si>
    <t>CARLOS18</t>
  </si>
  <si>
    <t>CARLITO</t>
  </si>
  <si>
    <t>CARDOSO</t>
  </si>
  <si>
    <t>CARDONA</t>
  </si>
  <si>
    <t>CANNON</t>
  </si>
  <si>
    <t>CANNABIS</t>
  </si>
  <si>
    <t>CANGRI</t>
  </si>
  <si>
    <t>CANDY13</t>
  </si>
  <si>
    <t>CANDY11</t>
  </si>
  <si>
    <t>CANDELA</t>
  </si>
  <si>
    <t>CAMIL</t>
  </si>
  <si>
    <t>CAMARA</t>
  </si>
  <si>
    <t>CAMALEON</t>
  </si>
  <si>
    <t>CADBURY</t>
  </si>
  <si>
    <t>CABEZON</t>
  </si>
  <si>
    <t>Butterfly12</t>
  </si>
  <si>
    <t>Business</t>
  </si>
  <si>
    <t>Bulldog1</t>
  </si>
  <si>
    <t>Buffy1</t>
  </si>
  <si>
    <t>Buddha</t>
  </si>
  <si>
    <t>Bubbles!</t>
  </si>
  <si>
    <t>Bryan1</t>
  </si>
  <si>
    <t>Bruiser</t>
  </si>
  <si>
    <t>Brooks</t>
  </si>
  <si>
    <t>Britt1</t>
  </si>
  <si>
    <t>Britney1</t>
  </si>
  <si>
    <t>Bridgette</t>
  </si>
  <si>
    <t>Breanne</t>
  </si>
  <si>
    <t>Brayan</t>
  </si>
  <si>
    <t>Brand0n</t>
  </si>
  <si>
    <t>Bobby123</t>
  </si>
  <si>
    <t>Blue</t>
  </si>
  <si>
    <t>Blood1</t>
  </si>
  <si>
    <t>Blaze1</t>
  </si>
  <si>
    <t>Blaze</t>
  </si>
  <si>
    <t>Blade</t>
  </si>
  <si>
    <t>Blacks</t>
  </si>
  <si>
    <t>Blackie1</t>
  </si>
  <si>
    <t>BiteMe</t>
  </si>
  <si>
    <t>Birmingham</t>
  </si>
  <si>
    <t>BillKaulitz</t>
  </si>
  <si>
    <t>BigRed</t>
  </si>
  <si>
    <t>BigBoy</t>
  </si>
  <si>
    <t>Bertie</t>
  </si>
  <si>
    <t>Benji1</t>
  </si>
  <si>
    <t>Bedroom</t>
  </si>
  <si>
    <t>Beautifull</t>
  </si>
  <si>
    <t>Beatles</t>
  </si>
  <si>
    <t>Beagle</t>
  </si>
  <si>
    <t>Baxter1</t>
  </si>
  <si>
    <t>Barnard1</t>
  </si>
  <si>
    <t>Bambino</t>
  </si>
  <si>
    <t>Ballin1</t>
  </si>
  <si>
    <t>Backspace</t>
  </si>
  <si>
    <t>Babyphat</t>
  </si>
  <si>
    <t>Babyface</t>
  </si>
  <si>
    <t>Girl</t>
  </si>
  <si>
    <t>BUTTERFLY7</t>
  </si>
  <si>
    <t>BUNNYS</t>
  </si>
  <si>
    <t>BUNNYJUMP</t>
  </si>
  <si>
    <t>BUFFY1</t>
  </si>
  <si>
    <t>BUBBA01</t>
  </si>
  <si>
    <t>BRYAN12</t>
  </si>
  <si>
    <t>BRUCE1</t>
  </si>
  <si>
    <t>BROWNSUGAR</t>
  </si>
  <si>
    <t>BROWNPRIDE</t>
  </si>
  <si>
    <t>BROOKLYNN</t>
  </si>
  <si>
    <t>BRIGHT</t>
  </si>
  <si>
    <t>BRIELLE</t>
  </si>
  <si>
    <t>BRIANNE</t>
  </si>
  <si>
    <t>BRENDA13</t>
  </si>
  <si>
    <t>BRAYDEN1</t>
  </si>
  <si>
    <t>BRANDON12</t>
  </si>
  <si>
    <t>BRANDIE</t>
  </si>
  <si>
    <t>BRADPITT</t>
  </si>
  <si>
    <t>BRADLEY1</t>
  </si>
  <si>
    <t>BOYCRAZY</t>
  </si>
  <si>
    <t>BOYBOY</t>
  </si>
  <si>
    <t>BOOTYMEAT</t>
  </si>
  <si>
    <t>BOOBS</t>
  </si>
  <si>
    <t>BOOBEAR1</t>
  </si>
  <si>
    <t>BOO</t>
  </si>
  <si>
    <t>BONECA</t>
  </si>
  <si>
    <t>BOGART</t>
  </si>
  <si>
    <t>BOBBOB</t>
  </si>
  <si>
    <t>BLUEBOY</t>
  </si>
  <si>
    <t>BLUEBELL</t>
  </si>
  <si>
    <t>BLUE07</t>
  </si>
  <si>
    <t>BLONDE1</t>
  </si>
  <si>
    <t>BLAIR</t>
  </si>
  <si>
    <t>BLACKJACK</t>
  </si>
  <si>
    <t>BLACKBERRY</t>
  </si>
  <si>
    <t>BLACKANGEL</t>
  </si>
  <si>
    <t>BITEME1</t>
  </si>
  <si>
    <t>BITCHY1</t>
  </si>
  <si>
    <t>BITCH14</t>
  </si>
  <si>
    <t>BIRDMAN</t>
  </si>
  <si>
    <t>BINGO1</t>
  </si>
  <si>
    <t>BIMBO</t>
  </si>
  <si>
    <t>BILLIEJOE</t>
  </si>
  <si>
    <t>BIGSEXY1</t>
  </si>
  <si>
    <t>BIGBALLS</t>
  </si>
  <si>
    <t>BICHITO</t>
  </si>
  <si>
    <t>BIBIANA</t>
  </si>
  <si>
    <t>BHEZT</t>
  </si>
  <si>
    <t>BHABYCOH</t>
  </si>
  <si>
    <t>BEYOND</t>
  </si>
  <si>
    <t>BETTYBOO</t>
  </si>
  <si>
    <t>BERTA</t>
  </si>
  <si>
    <t>BERNAL</t>
  </si>
  <si>
    <t>BENJAMIN1</t>
  </si>
  <si>
    <t>BEETLE</t>
  </si>
  <si>
    <t>BEBO123</t>
  </si>
  <si>
    <t>BEBESITO</t>
  </si>
  <si>
    <t>BEBE13</t>
  </si>
  <si>
    <t>BEACH</t>
  </si>
  <si>
    <t>BBTEAMO</t>
  </si>
  <si>
    <t>BBALL1</t>
  </si>
  <si>
    <t>BAYLEE</t>
  </si>
  <si>
    <t>BAYBAY1</t>
  </si>
  <si>
    <t>BAYAREA</t>
  </si>
  <si>
    <t>BATMAN2</t>
  </si>
  <si>
    <t>BARRY1</t>
  </si>
  <si>
    <t>BARRON</t>
  </si>
  <si>
    <t>BARRIO</t>
  </si>
  <si>
    <t>BARBADOS</t>
  </si>
  <si>
    <t>BANKAI</t>
  </si>
  <si>
    <t>BAMBI1</t>
  </si>
  <si>
    <t>BALTAZAR</t>
  </si>
  <si>
    <t>BALLIN5</t>
  </si>
  <si>
    <t>BALLIN22</t>
  </si>
  <si>
    <t>BALLIN07</t>
  </si>
  <si>
    <t>BALLA</t>
  </si>
  <si>
    <t>BAKER3</t>
  </si>
  <si>
    <t>BAKER</t>
  </si>
  <si>
    <t>BABYLYN</t>
  </si>
  <si>
    <t>BABYLON5</t>
  </si>
  <si>
    <t>BABYJAY</t>
  </si>
  <si>
    <t>BABYJ2</t>
  </si>
  <si>
    <t>BABYGIRL9</t>
  </si>
  <si>
    <t>BABYGIRL23</t>
  </si>
  <si>
    <t>BABYGIRL21</t>
  </si>
  <si>
    <t>BABYGIRL!</t>
  </si>
  <si>
    <t>BABYCAKE</t>
  </si>
  <si>
    <t>BABYBOO22</t>
  </si>
  <si>
    <t>BABY26</t>
  </si>
  <si>
    <t>BABY101</t>
  </si>
  <si>
    <t>BABY02</t>
  </si>
  <si>
    <t>Azucena</t>
  </si>
  <si>
    <t>Avery1</t>
  </si>
  <si>
    <t>Avalanche</t>
  </si>
  <si>
    <t>Austin13</t>
  </si>
  <si>
    <t>Austin11</t>
  </si>
  <si>
    <t>Ashley123</t>
  </si>
  <si>
    <t>Ashley01</t>
  </si>
  <si>
    <t>Artist</t>
  </si>
  <si>
    <t>Arsenalfc</t>
  </si>
  <si>
    <t>Arsenal14</t>
  </si>
  <si>
    <t>Aries</t>
  </si>
  <si>
    <t>Apple</t>
  </si>
  <si>
    <t>Apollo13</t>
  </si>
  <si>
    <t>Aotearoa</t>
  </si>
  <si>
    <t>Antony</t>
  </si>
  <si>
    <t>Anthony7</t>
  </si>
  <si>
    <t>Anthony3</t>
  </si>
  <si>
    <t>Angelgirl</t>
  </si>
  <si>
    <t>Angelbaby</t>
  </si>
  <si>
    <t>Angel92</t>
  </si>
  <si>
    <t>Angel17</t>
  </si>
  <si>
    <t>Angel08</t>
  </si>
  <si>
    <t>Angel05</t>
  </si>
  <si>
    <t>Andrew01</t>
  </si>
  <si>
    <t>Andres1</t>
  </si>
  <si>
    <t>Anamaria</t>
  </si>
  <si>
    <t>Amormio</t>
  </si>
  <si>
    <t>Amistad</t>
  </si>
  <si>
    <t>Amelia1</t>
  </si>
  <si>
    <t>Amazing</t>
  </si>
  <si>
    <t>Amanda01</t>
  </si>
  <si>
    <t>Almighty</t>
  </si>
  <si>
    <t>Alicia1</t>
  </si>
  <si>
    <t>Alexis3</t>
  </si>
  <si>
    <t>Alexandru</t>
  </si>
  <si>
    <t>Alex13</t>
  </si>
  <si>
    <t>Alex1</t>
  </si>
  <si>
    <t>Alessandro</t>
  </si>
  <si>
    <t>Alejandro1</t>
  </si>
  <si>
    <t>Aguilar</t>
  </si>
  <si>
    <t>Adonis</t>
  </si>
  <si>
    <t>Adam12</t>
  </si>
  <si>
    <t>AbC123</t>
  </si>
  <si>
    <t>Aaron123</t>
  </si>
  <si>
    <t>AaBbCc123</t>
  </si>
  <si>
    <t>AZULES</t>
  </si>
  <si>
    <t>AZTECA</t>
  </si>
  <si>
    <t>AUCKLAND</t>
  </si>
  <si>
    <t>ATTITUDE</t>
  </si>
  <si>
    <t>ASHLEY18</t>
  </si>
  <si>
    <t>ASHLEY12</t>
  </si>
  <si>
    <t>ASHANTI1</t>
  </si>
  <si>
    <t>ASDZXC</t>
  </si>
  <si>
    <t>ASDFGHJKL;</t>
  </si>
  <si>
    <t>ASDFGHJKL1</t>
  </si>
  <si>
    <t>ASAKAPA</t>
  </si>
  <si>
    <t>ARTURITO</t>
  </si>
  <si>
    <t>AREQUIPA</t>
  </si>
  <si>
    <t>ANTOINE1</t>
  </si>
  <si>
    <t>ANTHONY18</t>
  </si>
  <si>
    <t>ANSWER</t>
  </si>
  <si>
    <t>ANNIE1</t>
  </si>
  <si>
    <t>ANGIE123</t>
  </si>
  <si>
    <t>ANGELS3</t>
  </si>
  <si>
    <t>ANGELITO1</t>
  </si>
  <si>
    <t>ANGELIK</t>
  </si>
  <si>
    <t>ANGEL95</t>
  </si>
  <si>
    <t>ANGEL17</t>
  </si>
  <si>
    <t>ANDREWS</t>
  </si>
  <si>
    <t>ANDREW7</t>
  </si>
  <si>
    <t>ANDREW12</t>
  </si>
  <si>
    <t>ANAYA</t>
  </si>
  <si>
    <t>ANARQUIA</t>
  </si>
  <si>
    <t>ANA123</t>
  </si>
  <si>
    <t>AMOUR</t>
  </si>
  <si>
    <t>AMORZINHO</t>
  </si>
  <si>
    <t>AMORTEAMO</t>
  </si>
  <si>
    <t>AMOR123</t>
  </si>
  <si>
    <t>AMERIK</t>
  </si>
  <si>
    <t>AMERICAN</t>
  </si>
  <si>
    <t>AMARTE</t>
  </si>
  <si>
    <t>ALWAYS1</t>
  </si>
  <si>
    <t>ALMONTE</t>
  </si>
  <si>
    <t>ALMIGHTY</t>
  </si>
  <si>
    <t>ALLMINE</t>
  </si>
  <si>
    <t>ALICE1</t>
  </si>
  <si>
    <t>ALFARO</t>
  </si>
  <si>
    <t>ALEX23</t>
  </si>
  <si>
    <t>ALEX10</t>
  </si>
  <si>
    <t>ALBASTRU</t>
  </si>
  <si>
    <t>ALANTEAMO</t>
  </si>
  <si>
    <t>AGUSTINA</t>
  </si>
  <si>
    <t>ACADEMY</t>
  </si>
  <si>
    <t>ABERCROMBIE</t>
  </si>
  <si>
    <t>ABEJITA</t>
  </si>
  <si>
    <t>ABDIEL</t>
  </si>
  <si>
    <t>ABCdef123</t>
  </si>
  <si>
    <t>@manda</t>
  </si>
  <si>
    <t>@aol.com</t>
  </si>
  <si>
    <t>@WSX3edc</t>
  </si>
  <si>
    <t>@@@@@@@</t>
  </si>
  <si>
    <t>@12345</t>
  </si>
  <si>
    <t>src=\\\\</t>
  </si>
  <si>
    <t>href=</t>
  </si>
  <si>
    <t>;lkjhgfdsa</t>
  </si>
  <si>
    <t>9thgrader</t>
  </si>
  <si>
    <t>9dejulio</t>
  </si>
  <si>
    <t>99water</t>
  </si>
  <si>
    <t>99beers</t>
  </si>
  <si>
    <t>99accord</t>
  </si>
  <si>
    <t>98eclipse</t>
  </si>
  <si>
    <t>987654321d</t>
  </si>
  <si>
    <t>97ranger</t>
  </si>
  <si>
    <t>97neon</t>
  </si>
  <si>
    <t>97eclipse</t>
  </si>
  <si>
    <t>96integra</t>
  </si>
  <si>
    <t>94toyota</t>
  </si>
  <si>
    <t>94hours</t>
  </si>
  <si>
    <t>94ford</t>
  </si>
  <si>
    <t>93honda</t>
  </si>
  <si>
    <t>91d428aa</t>
  </si>
  <si>
    <t>90honda</t>
  </si>
  <si>
    <t>8years</t>
  </si>
  <si>
    <t>8osohk9kfu</t>
  </si>
  <si>
    <t>8oiyddyo</t>
  </si>
  <si>
    <t>8octubre</t>
  </si>
  <si>
    <t>8monkeys</t>
  </si>
  <si>
    <t>8millas</t>
  </si>
  <si>
    <t>8grandkids</t>
  </si>
  <si>
    <t>8dediciembre</t>
  </si>
  <si>
    <t>8children</t>
  </si>
  <si>
    <t>89stang</t>
  </si>
  <si>
    <t>88tmntfan</t>
  </si>
  <si>
    <t>88stang</t>
  </si>
  <si>
    <t>88camaro</t>
  </si>
  <si>
    <t>88baby</t>
  </si>
  <si>
    <t>87camaro</t>
  </si>
  <si>
    <t>87blazer</t>
  </si>
  <si>
    <t>8675309k</t>
  </si>
  <si>
    <t>84lumber</t>
  </si>
  <si>
    <t>84chevy</t>
  </si>
  <si>
    <t>800block</t>
  </si>
  <si>
    <t>8008less</t>
  </si>
  <si>
    <t>7u8i9o0p</t>
  </si>
  <si>
    <t>7teen</t>
  </si>
  <si>
    <t>7monkey</t>
  </si>
  <si>
    <t>7mary3</t>
  </si>
  <si>
    <t>7horses</t>
  </si>
  <si>
    <t>7hearts</t>
  </si>
  <si>
    <t>7deenero</t>
  </si>
  <si>
    <t>7deagosto</t>
  </si>
  <si>
    <t>7deadlysins</t>
  </si>
  <si>
    <t>7butterfly</t>
  </si>
  <si>
    <t>79ford</t>
  </si>
  <si>
    <t>79chevy</t>
  </si>
  <si>
    <t>789asd</t>
  </si>
  <si>
    <t>789456r</t>
  </si>
  <si>
    <t>789456d</t>
  </si>
  <si>
    <t>7777777l</t>
  </si>
  <si>
    <t>7654321a</t>
  </si>
  <si>
    <t>753951a</t>
  </si>
  <si>
    <t>74hoover</t>
  </si>
  <si>
    <t>71nova</t>
  </si>
  <si>
    <t>70veces7</t>
  </si>
  <si>
    <t>70cuda</t>
  </si>
  <si>
    <t>70camaro</t>
  </si>
  <si>
    <t>700block</t>
  </si>
  <si>
    <t>6yhn7ujm</t>
  </si>
  <si>
    <t>6sisters</t>
  </si>
  <si>
    <t>6love6</t>
  </si>
  <si>
    <t>69nova</t>
  </si>
  <si>
    <t>69love69</t>
  </si>
  <si>
    <t>696969l</t>
  </si>
  <si>
    <t>67gt500</t>
  </si>
  <si>
    <t>66chevelle</t>
  </si>
  <si>
    <t>666die</t>
  </si>
  <si>
    <t>64zoolane</t>
  </si>
  <si>
    <t>600block</t>
  </si>
  <si>
    <t>5thelement</t>
  </si>
  <si>
    <t>5thavenue</t>
  </si>
  <si>
    <t>5pickles</t>
  </si>
  <si>
    <t>5password</t>
  </si>
  <si>
    <t>5kings</t>
  </si>
  <si>
    <t>5finger</t>
  </si>
  <si>
    <t>5dejunio</t>
  </si>
  <si>
    <t>5angel</t>
  </si>
  <si>
    <t>5agosto</t>
  </si>
  <si>
    <t>5THWARD</t>
  </si>
  <si>
    <t>5566zax</t>
  </si>
  <si>
    <t>55555t</t>
  </si>
  <si>
    <t>55555s</t>
  </si>
  <si>
    <t>54321k</t>
  </si>
  <si>
    <t>52HOOVA</t>
  </si>
  <si>
    <t>50cent@</t>
  </si>
  <si>
    <t>50CENTS</t>
  </si>
  <si>
    <t>504boi</t>
  </si>
  <si>
    <t>4u2cme</t>
  </si>
  <si>
    <t>4theboys</t>
  </si>
  <si>
    <t>4strings</t>
  </si>
  <si>
    <t>4starz</t>
  </si>
  <si>
    <t>4sarah</t>
  </si>
  <si>
    <t>4rugrats</t>
  </si>
  <si>
    <t>4passion</t>
  </si>
  <si>
    <t>4myson</t>
  </si>
  <si>
    <t>4mother</t>
  </si>
  <si>
    <t>4molly</t>
  </si>
  <si>
    <t>4michael</t>
  </si>
  <si>
    <t>4life1</t>
  </si>
  <si>
    <t>4kids4us</t>
  </si>
  <si>
    <t>4kids4me</t>
  </si>
  <si>
    <t>4kicks</t>
  </si>
  <si>
    <t>4jessica</t>
  </si>
  <si>
    <t>4james</t>
  </si>
  <si>
    <t>4jacob</t>
  </si>
  <si>
    <t>4hannah</t>
  </si>
  <si>
    <t>4grade</t>
  </si>
  <si>
    <t>4fourkids</t>
  </si>
  <si>
    <t>4favre</t>
  </si>
  <si>
    <t>4everafter</t>
  </si>
  <si>
    <t>4ever7</t>
  </si>
  <si>
    <t>4ever4life</t>
  </si>
  <si>
    <t>4ever2</t>
  </si>
  <si>
    <t>4ever!</t>
  </si>
  <si>
    <t>4evaurz</t>
  </si>
  <si>
    <t>4diamond</t>
  </si>
  <si>
    <t>4deoctubre</t>
  </si>
  <si>
    <t>4deagosto</t>
  </si>
  <si>
    <t>4cherry</t>
  </si>
  <si>
    <t>4boys1girl</t>
  </si>
  <si>
    <t>4babys</t>
  </si>
  <si>
    <t>4amores</t>
  </si>
  <si>
    <t>4ANGELS</t>
  </si>
  <si>
    <t>420rules</t>
  </si>
  <si>
    <t>420life</t>
  </si>
  <si>
    <t>420king</t>
  </si>
  <si>
    <t>420green</t>
  </si>
  <si>
    <t>420forlife</t>
  </si>
  <si>
    <t>4204me</t>
  </si>
  <si>
    <t>41love</t>
  </si>
  <si>
    <t>40love</t>
  </si>
  <si>
    <t>4077mash</t>
  </si>
  <si>
    <t>400block</t>
  </si>
  <si>
    <t>3sister</t>
  </si>
  <si>
    <t>3scompany</t>
  </si>
  <si>
    <t>3sacharm</t>
  </si>
  <si>
    <t>3rivers</t>
  </si>
  <si>
    <t>3rdgrade</t>
  </si>
  <si>
    <t>3points</t>
  </si>
  <si>
    <t>3ngland</t>
  </si>
  <si>
    <t>3mykids</t>
  </si>
  <si>
    <t>3monsters</t>
  </si>
  <si>
    <t>3menda</t>
  </si>
  <si>
    <t>3marie</t>
  </si>
  <si>
    <t>3lilgirls</t>
  </si>
  <si>
    <t>3kinderen</t>
  </si>
  <si>
    <t>3febrero</t>
  </si>
  <si>
    <t>3deabril</t>
  </si>
  <si>
    <t>3boyss</t>
  </si>
  <si>
    <t>3babygirl</t>
  </si>
  <si>
    <t>3apples</t>
  </si>
  <si>
    <t>3RDWARD</t>
  </si>
  <si>
    <t>379pete</t>
  </si>
  <si>
    <t>33yor3</t>
  </si>
  <si>
    <t>33y0r3</t>
  </si>
  <si>
    <t>33love</t>
  </si>
  <si>
    <t>32love</t>
  </si>
  <si>
    <t>321qaz</t>
  </si>
  <si>
    <t>321654987a</t>
  </si>
  <si>
    <t>31love</t>
  </si>
  <si>
    <t>31dediciembre</t>
  </si>
  <si>
    <t>30octubre</t>
  </si>
  <si>
    <t>305king</t>
  </si>
  <si>
    <t>305bitch</t>
  </si>
  <si>
    <t>3000gtvr4</t>
  </si>
  <si>
    <t>2young</t>
  </si>
  <si>
    <t>2yorkies</t>
  </si>
  <si>
    <t>2u4uraqt</t>
  </si>
  <si>
    <t>2twinboys</t>
  </si>
  <si>
    <t>2towers</t>
  </si>
  <si>
    <t>2teach</t>
  </si>
  <si>
    <t>2taylor</t>
  </si>
  <si>
    <t>2tacos</t>
  </si>
  <si>
    <t>2soccer2</t>
  </si>
  <si>
    <t>2short4u</t>
  </si>
  <si>
    <t>2scoops</t>
  </si>
  <si>
    <t>2sassy4u</t>
  </si>
  <si>
    <t>2rockyou</t>
  </si>
  <si>
    <t>2qute4u</t>
  </si>
  <si>
    <t>2prosper</t>
  </si>
  <si>
    <t>2pimpin</t>
  </si>
  <si>
    <t>2peanuts</t>
  </si>
  <si>
    <t>2parents</t>
  </si>
  <si>
    <t>2pac23</t>
  </si>
  <si>
    <t>2nd2none</t>
  </si>
  <si>
    <t>2mykids</t>
  </si>
  <si>
    <t>2million</t>
  </si>
  <si>
    <t>2michael</t>
  </si>
  <si>
    <t>2madison</t>
  </si>
  <si>
    <t>2luvme</t>
  </si>
  <si>
    <t>2little2late</t>
  </si>
  <si>
    <t>2kissme</t>
  </si>
  <si>
    <t>2joints</t>
  </si>
  <si>
    <t>2hotties</t>
  </si>
  <si>
    <t>2hott</t>
  </si>
  <si>
    <t>2hotforyou</t>
  </si>
  <si>
    <t>2hot4u2</t>
  </si>
  <si>
    <t>2honey</t>
  </si>
  <si>
    <t>2groovy</t>
  </si>
  <si>
    <t>2good4me</t>
  </si>
  <si>
    <t>2geva4eva</t>
  </si>
  <si>
    <t>2fst4u</t>
  </si>
  <si>
    <t>2forgive</t>
  </si>
  <si>
    <t>2fingers</t>
  </si>
  <si>
    <t>2fine4you</t>
  </si>
  <si>
    <t>2fat4u</t>
  </si>
  <si>
    <t>2extreme</t>
  </si>
  <si>
    <t>2dolphins</t>
  </si>
  <si>
    <t>2dogs</t>
  </si>
  <si>
    <t>2deoctubre</t>
  </si>
  <si>
    <t>2cool2</t>
  </si>
  <si>
    <t>2blunts</t>
  </si>
  <si>
    <t>2birds</t>
  </si>
  <si>
    <t>2big4u</t>
  </si>
  <si>
    <t>2beagles</t>
  </si>
  <si>
    <t>2badsosad</t>
  </si>
  <si>
    <t>2badkids</t>
  </si>
  <si>
    <t>2badboys</t>
  </si>
  <si>
    <t>2asshole</t>
  </si>
  <si>
    <t>2apple</t>
  </si>
  <si>
    <t>2alexander</t>
  </si>
  <si>
    <t>2GOOD4U</t>
  </si>
  <si>
    <t>2ANGELS</t>
  </si>
  <si>
    <t>29septiembre</t>
  </si>
  <si>
    <t>29noviembre</t>
  </si>
  <si>
    <t>29agosto</t>
  </si>
  <si>
    <t>2979047CC</t>
  </si>
  <si>
    <t>28love</t>
  </si>
  <si>
    <t>28dejunio</t>
  </si>
  <si>
    <t>27noviembre</t>
  </si>
  <si>
    <t>26mayo</t>
  </si>
  <si>
    <t>26lovely</t>
  </si>
  <si>
    <t>26enero</t>
  </si>
  <si>
    <t>26deoctubre</t>
  </si>
  <si>
    <t>25enero</t>
  </si>
  <si>
    <t>24septiembre</t>
  </si>
  <si>
    <t>24octubre</t>
  </si>
  <si>
    <t>24monkey</t>
  </si>
  <si>
    <t>24horas</t>
  </si>
  <si>
    <t>24deseptiembre</t>
  </si>
  <si>
    <t>23king</t>
  </si>
  <si>
    <t>23bitch</t>
  </si>
  <si>
    <t>23bball</t>
  </si>
  <si>
    <t>23basketball</t>
  </si>
  <si>
    <t>22pink</t>
  </si>
  <si>
    <t>22febrero</t>
  </si>
  <si>
    <t>22deseptiembre</t>
  </si>
  <si>
    <t>21years</t>
  </si>
  <si>
    <t>21mayo</t>
  </si>
  <si>
    <t>21enero</t>
  </si>
  <si>
    <t>20julio</t>
  </si>
  <si>
    <t>2011grad</t>
  </si>
  <si>
    <t>2007-2008</t>
  </si>
  <si>
    <t>2000chevy</t>
  </si>
  <si>
    <t>2000baby</t>
  </si>
  <si>
    <t>1yousuck</t>
  </si>
  <si>
    <t>1x2x3x</t>
  </si>
  <si>
    <t>1worship</t>
  </si>
  <si>
    <t>1wonder</t>
  </si>
  <si>
    <t>1willy</t>
  </si>
  <si>
    <t>1walter</t>
  </si>
  <si>
    <t>1virginia</t>
  </si>
  <si>
    <t>1vicky</t>
  </si>
  <si>
    <t>1vagina</t>
  </si>
  <si>
    <t>1tyson</t>
  </si>
  <si>
    <t>1tweetybird</t>
  </si>
  <si>
    <t>1trucker</t>
  </si>
  <si>
    <t>1tolove</t>
  </si>
  <si>
    <t>1timothy412</t>
  </si>
  <si>
    <t>1terrell</t>
  </si>
  <si>
    <t>1tequiero</t>
  </si>
  <si>
    <t>1tammy</t>
  </si>
  <si>
    <t>1tabitha</t>
  </si>
  <si>
    <t>1stupidgirl</t>
  </si>
  <si>
    <t>1student</t>
  </si>
  <si>
    <t>1stson</t>
  </si>
  <si>
    <t>1starfish</t>
  </si>
  <si>
    <t>1sexsex</t>
  </si>
  <si>
    <t>1seven</t>
  </si>
  <si>
    <t>1selena</t>
  </si>
  <si>
    <t>1security</t>
  </si>
  <si>
    <t>1scorpion</t>
  </si>
  <si>
    <t>1sayang</t>
  </si>
  <si>
    <t>1santos</t>
  </si>
  <si>
    <t>1rocket</t>
  </si>
  <si>
    <t>1riley</t>
  </si>
  <si>
    <t>1retard</t>
  </si>
  <si>
    <t>1qwertyuio</t>
  </si>
  <si>
    <t>1qw23e</t>
  </si>
  <si>
    <t>1qazws</t>
  </si>
  <si>
    <t>1qay2wsx</t>
  </si>
  <si>
    <t>1q2345</t>
  </si>
  <si>
    <t>1poptart</t>
  </si>
  <si>
    <t>1pluto</t>
  </si>
  <si>
    <t>1plus1</t>
  </si>
  <si>
    <t>1platinum</t>
  </si>
  <si>
    <t>1pinkie</t>
  </si>
  <si>
    <t>1pimp</t>
  </si>
  <si>
    <t>1pickles</t>
  </si>
  <si>
    <t>1peter57</t>
  </si>
  <si>
    <t>1payton</t>
  </si>
  <si>
    <t>1patricia</t>
  </si>
  <si>
    <t>1parker</t>
  </si>
  <si>
    <t>1paris</t>
  </si>
  <si>
    <t>1packers</t>
  </si>
  <si>
    <t>1onewish</t>
  </si>
  <si>
    <t>1oklahoma</t>
  </si>
  <si>
    <t>1octubre</t>
  </si>
  <si>
    <t>1noviembre</t>
  </si>
  <si>
    <t>1nicole1</t>
  </si>
  <si>
    <t>1nickjonas</t>
  </si>
  <si>
    <t>1nelson</t>
  </si>
  <si>
    <t>1nelove</t>
  </si>
  <si>
    <t>1natasha</t>
  </si>
  <si>
    <t>1myself</t>
  </si>
  <si>
    <t>1moretry</t>
  </si>
  <si>
    <t>1moore</t>
  </si>
  <si>
    <t>1month</t>
  </si>
  <si>
    <t>1mistake</t>
  </si>
  <si>
    <t>1mississippi</t>
  </si>
  <si>
    <t>1miranda</t>
  </si>
  <si>
    <t>1mikejones</t>
  </si>
  <si>
    <t>1micheal</t>
  </si>
  <si>
    <t>1memory</t>
  </si>
  <si>
    <t>1marriage</t>
  </si>
  <si>
    <t>1margarita</t>
  </si>
  <si>
    <t>1manny</t>
  </si>
  <si>
    <t>1malaysia</t>
  </si>
  <si>
    <t>1maddie</t>
  </si>
  <si>
    <t>1luvmike</t>
  </si>
  <si>
    <t>1luvhim</t>
  </si>
  <si>
    <t>1lovin</t>
  </si>
  <si>
    <t>1loveyou2</t>
  </si>
  <si>
    <t>1loverob</t>
  </si>
  <si>
    <t>1lovemusic</t>
  </si>
  <si>
    <t>1lovemark</t>
  </si>
  <si>
    <t>1loveluis</t>
  </si>
  <si>
    <t>1lovejose</t>
  </si>
  <si>
    <t>1lovejess</t>
  </si>
  <si>
    <t>1love5</t>
  </si>
  <si>
    <t>1love23</t>
  </si>
  <si>
    <t>1lopez</t>
  </si>
  <si>
    <t>1lonnie</t>
  </si>
  <si>
    <t>1lollypop</t>
  </si>
  <si>
    <t>1littlebit</t>
  </si>
  <si>
    <t>1lilsis</t>
  </si>
  <si>
    <t>1lillie</t>
  </si>
  <si>
    <t>1lilfizz</t>
  </si>
  <si>
    <t>1lifetolive</t>
  </si>
  <si>
    <t>1letter</t>
  </si>
  <si>
    <t>1lastkiss</t>
  </si>
  <si>
    <t>1lashay</t>
  </si>
  <si>
    <t>1kristina</t>
  </si>
  <si>
    <t>1knights</t>
  </si>
  <si>
    <t>1kittykat</t>
  </si>
  <si>
    <t>1kingkong</t>
  </si>
  <si>
    <t>1katherine</t>
  </si>
  <si>
    <t>1karina</t>
  </si>
  <si>
    <t>1justme</t>
  </si>
  <si>
    <t>1juicy</t>
  </si>
  <si>
    <t>1jewel</t>
  </si>
  <si>
    <t>1jesuschrist</t>
  </si>
  <si>
    <t>1jared</t>
  </si>
  <si>
    <t>1jamaica</t>
  </si>
  <si>
    <t>1italian</t>
  </si>
  <si>
    <t>1ilovemike</t>
  </si>
  <si>
    <t>1ihateu</t>
  </si>
  <si>
    <t>1idiot</t>
  </si>
  <si>
    <t>1hotmommy</t>
  </si>
  <si>
    <t>1helpme</t>
  </si>
  <si>
    <t>1haters</t>
  </si>
  <si>
    <t>1hateffet</t>
  </si>
  <si>
    <t>1hateboys</t>
  </si>
  <si>
    <t>1harold</t>
  </si>
  <si>
    <t>1happyday</t>
  </si>
  <si>
    <t>1hahaha</t>
  </si>
  <si>
    <t>1gunner</t>
  </si>
  <si>
    <t>1guess</t>
  </si>
  <si>
    <t>1goodlife</t>
  </si>
  <si>
    <t>1goldfish</t>
  </si>
  <si>
    <t>1golden</t>
  </si>
  <si>
    <t>1girl1boy</t>
  </si>
  <si>
    <t>1general</t>
  </si>
  <si>
    <t>1gansta</t>
  </si>
  <si>
    <t>1funny</t>
  </si>
  <si>
    <t>1fresh</t>
  </si>
  <si>
    <t>1forget</t>
  </si>
  <si>
    <t>1flaca</t>
  </si>
  <si>
    <t>1fisher</t>
  </si>
  <si>
    <t>1famous</t>
  </si>
  <si>
    <t>1elaine</t>
  </si>
  <si>
    <t>1edwin</t>
  </si>
  <si>
    <t>1edgar</t>
  </si>
  <si>
    <t>1dookie</t>
  </si>
  <si>
    <t>1donovan</t>
  </si>
  <si>
    <t>1dominican</t>
  </si>
  <si>
    <t>1dominic</t>
  </si>
  <si>
    <t>1dolla</t>
  </si>
  <si>
    <t>1doglover</t>
  </si>
  <si>
    <t>1doggie</t>
  </si>
  <si>
    <t>1diego</t>
  </si>
  <si>
    <t>1diamonds</t>
  </si>
  <si>
    <t>1dejulio</t>
  </si>
  <si>
    <t>1decembrie</t>
  </si>
  <si>
    <t>1deanna</t>
  </si>
  <si>
    <t>1deadman</t>
  </si>
  <si>
    <t>1daydream</t>
  </si>
  <si>
    <t>1davis</t>
  </si>
  <si>
    <t>1crush</t>
  </si>
  <si>
    <t>1cross</t>
  </si>
  <si>
    <t>1corvette</t>
  </si>
  <si>
    <t>1confused</t>
  </si>
  <si>
    <t>1compton</t>
  </si>
  <si>
    <t>1christmas</t>
  </si>
  <si>
    <t>1chrissy</t>
  </si>
  <si>
    <t>1choice</t>
  </si>
  <si>
    <t>1chino</t>
  </si>
  <si>
    <t>1chargers</t>
  </si>
  <si>
    <t>1celtic</t>
  </si>
  <si>
    <t>1candy1</t>
  </si>
  <si>
    <t>1buttons</t>
  </si>
  <si>
    <t>1budweiser</t>
  </si>
  <si>
    <t>1brebre</t>
  </si>
  <si>
    <t>1bosslady</t>
  </si>
  <si>
    <t>1bootie</t>
  </si>
  <si>
    <t>1boosie</t>
  </si>
  <si>
    <t>1bluerose</t>
  </si>
  <si>
    <t>1blue1</t>
  </si>
  <si>
    <t>1biscuit</t>
  </si>
  <si>
    <t>1biotch</t>
  </si>
  <si>
    <t>1bigman</t>
  </si>
  <si>
    <t>1bigbooty</t>
  </si>
  <si>
    <t>1babygrl</t>
  </si>
  <si>
    <t>1babie</t>
  </si>
  <si>
    <t>1ariana</t>
  </si>
  <si>
    <t>1aquarius</t>
  </si>
  <si>
    <t>1ammafioso</t>
  </si>
  <si>
    <t>1amelia</t>
  </si>
  <si>
    <t>1alex</t>
  </si>
  <si>
    <t>1alejandra</t>
  </si>
  <si>
    <t>1aiden</t>
  </si>
  <si>
    <t>1accord</t>
  </si>
  <si>
    <t>1aaaaaa</t>
  </si>
  <si>
    <t>1a2b3c4</t>
  </si>
  <si>
    <t>1WIFEY</t>
  </si>
  <si>
    <t>1SEXYBITCH</t>
  </si>
  <si>
    <t>1Q2W3E4R5T</t>
  </si>
  <si>
    <t>1LIFE2LIVE</t>
  </si>
  <si>
    <t>1KILLA</t>
  </si>
  <si>
    <t>1DAVID</t>
  </si>
  <si>
    <t>1BRANDON</t>
  </si>
  <si>
    <t>1BADBITCH</t>
  </si>
  <si>
    <t>1ANDREW</t>
  </si>
  <si>
    <t>19deenero</t>
  </si>
  <si>
    <t>1989love</t>
  </si>
  <si>
    <t>1987baby</t>
  </si>
  <si>
    <t>1972nova</t>
  </si>
  <si>
    <t>18visions</t>
  </si>
  <si>
    <t>18dediciembre</t>
  </si>
  <si>
    <t>187killer</t>
  </si>
  <si>
    <t>17noviembre</t>
  </si>
  <si>
    <t>16teen</t>
  </si>
  <si>
    <t>16noviembre</t>
  </si>
  <si>
    <t>16mayo</t>
  </si>
  <si>
    <t>16julio</t>
  </si>
  <si>
    <t>15soccer</t>
  </si>
  <si>
    <t>15monkey</t>
  </si>
  <si>
    <t>15denoviembre</t>
  </si>
  <si>
    <t>15angel</t>
  </si>
  <si>
    <t>15agosto</t>
  </si>
  <si>
    <t>151515a</t>
  </si>
  <si>
    <t>14theroad</t>
  </si>
  <si>
    <t>14ever</t>
  </si>
  <si>
    <t>14chris</t>
  </si>
  <si>
    <t>14bitch</t>
  </si>
  <si>
    <t>143tyler</t>
  </si>
  <si>
    <t>143too</t>
  </si>
  <si>
    <t>143ricky</t>
  </si>
  <si>
    <t>143nikki</t>
  </si>
  <si>
    <t>143junior</t>
  </si>
  <si>
    <t>143joseph</t>
  </si>
  <si>
    <t>143jon</t>
  </si>
  <si>
    <t>143jess</t>
  </si>
  <si>
    <t>143jeremy</t>
  </si>
  <si>
    <t>143ily</t>
  </si>
  <si>
    <t>143ian</t>
  </si>
  <si>
    <t>143henry</t>
  </si>
  <si>
    <t>143chad</t>
  </si>
  <si>
    <t>143brandon</t>
  </si>
  <si>
    <t>143ben</t>
  </si>
  <si>
    <t>143adam</t>
  </si>
  <si>
    <t>13teen</t>
  </si>
  <si>
    <t>13monkeys</t>
  </si>
  <si>
    <t>13hill</t>
  </si>
  <si>
    <t>134ever</t>
  </si>
  <si>
    <t>12twelve</t>
  </si>
  <si>
    <t>12qwasyx</t>
  </si>
  <si>
    <t>12mark</t>
  </si>
  <si>
    <t>12kids</t>
  </si>
  <si>
    <t>12junio</t>
  </si>
  <si>
    <t>12jenny</t>
  </si>
  <si>
    <t>12inches</t>
  </si>
  <si>
    <t>12girl</t>
  </si>
  <si>
    <t>12cute</t>
  </si>
  <si>
    <t>12baseball</t>
  </si>
  <si>
    <t>123yes</t>
  </si>
  <si>
    <t>123thomas</t>
  </si>
  <si>
    <t>123takbo</t>
  </si>
  <si>
    <t>123shit</t>
  </si>
  <si>
    <t>123she</t>
  </si>
  <si>
    <t>123scott</t>
  </si>
  <si>
    <t>123sammy</t>
  </si>
  <si>
    <t>123sad</t>
  </si>
  <si>
    <t>123roxy</t>
  </si>
  <si>
    <t>123rfc</t>
  </si>
  <si>
    <t>123qweas</t>
  </si>
  <si>
    <t>123qwas</t>
  </si>
  <si>
    <t>123qwa</t>
  </si>
  <si>
    <t>123poo</t>
  </si>
  <si>
    <t>123polo</t>
  </si>
  <si>
    <t>123nana</t>
  </si>
  <si>
    <t>123music</t>
  </si>
  <si>
    <t>123manu</t>
  </si>
  <si>
    <t>123mami</t>
  </si>
  <si>
    <t>123loser</t>
  </si>
  <si>
    <t>123liz</t>
  </si>
  <si>
    <t>123lfc</t>
  </si>
  <si>
    <t>123kitten</t>
  </si>
  <si>
    <t>123king</t>
  </si>
  <si>
    <t>123kelly</t>
  </si>
  <si>
    <t>123juan</t>
  </si>
  <si>
    <t>123jello</t>
  </si>
  <si>
    <t>123jason</t>
  </si>
  <si>
    <t>123j456</t>
  </si>
  <si>
    <t>123ilu</t>
  </si>
  <si>
    <t>123hello123</t>
  </si>
  <si>
    <t>123gay</t>
  </si>
  <si>
    <t>123fucku</t>
  </si>
  <si>
    <t>123fred</t>
  </si>
  <si>
    <t>123diana</t>
  </si>
  <si>
    <t>123bunny</t>
  </si>
  <si>
    <t>123bnm</t>
  </si>
  <si>
    <t>123bella</t>
  </si>
  <si>
    <t>123amy</t>
  </si>
  <si>
    <t>123ale</t>
  </si>
  <si>
    <t>123abcdefg</t>
  </si>
  <si>
    <t>123a456b</t>
  </si>
  <si>
    <t>123a321</t>
  </si>
  <si>
    <t>123789a</t>
  </si>
  <si>
    <t>1234yo</t>
  </si>
  <si>
    <t>1234umar</t>
  </si>
  <si>
    <t>1234ok</t>
  </si>
  <si>
    <t>1234ma</t>
  </si>
  <si>
    <t>1234kel</t>
  </si>
  <si>
    <t>1234ja</t>
  </si>
  <si>
    <t>1234Qwer</t>
  </si>
  <si>
    <t>12345mm</t>
  </si>
  <si>
    <t>12345kk</t>
  </si>
  <si>
    <t>12345K</t>
  </si>
  <si>
    <t>123456zx</t>
  </si>
  <si>
    <t>123456ww</t>
  </si>
  <si>
    <t>123456ty</t>
  </si>
  <si>
    <t>123456sam</t>
  </si>
  <si>
    <t>123456ok</t>
  </si>
  <si>
    <t>123456kl</t>
  </si>
  <si>
    <t>123456jp</t>
  </si>
  <si>
    <t>123456da</t>
  </si>
  <si>
    <t>123456W</t>
  </si>
  <si>
    <t>1234567v</t>
  </si>
  <si>
    <t>1234567i</t>
  </si>
  <si>
    <t>1234567f</t>
  </si>
  <si>
    <t>1234567L</t>
  </si>
  <si>
    <t>123456789abcdef</t>
  </si>
  <si>
    <t>123456789aa</t>
  </si>
  <si>
    <t>12345678*</t>
  </si>
  <si>
    <t>1234567*</t>
  </si>
  <si>
    <t>123456+789</t>
  </si>
  <si>
    <t>12345!@#$%</t>
  </si>
  <si>
    <t>123321s</t>
  </si>
  <si>
    <t>123123g</t>
  </si>
  <si>
    <t>1212qw</t>
  </si>
  <si>
    <t>11purple</t>
  </si>
  <si>
    <t>11chris</t>
  </si>
  <si>
    <t>11111s</t>
  </si>
  <si>
    <t>11111l</t>
  </si>
  <si>
    <t>11111c</t>
  </si>
  <si>
    <t>111111t</t>
  </si>
  <si>
    <t>111111q</t>
  </si>
  <si>
    <t>10monkeys</t>
  </si>
  <si>
    <t>10friends</t>
  </si>
  <si>
    <t>10deenero</t>
  </si>
  <si>
    <t>10basketball</t>
  </si>
  <si>
    <t>10angel</t>
  </si>
  <si>
    <t>101dogs</t>
  </si>
  <si>
    <t>100fuegos</t>
  </si>
  <si>
    <t>100cats</t>
  </si>
  <si>
    <t>1000kisses</t>
  </si>
  <si>
    <t>100%pink</t>
  </si>
  <si>
    <t>0yomb</t>
  </si>
  <si>
    <t>k</t>
  </si>
  <si>
    <t>0bik4iIN</t>
  </si>
  <si>
    <t>09bitch</t>
  </si>
  <si>
    <t>0987poiu</t>
  </si>
  <si>
    <t>08senior</t>
  </si>
  <si>
    <t>08princess</t>
  </si>
  <si>
    <t>08isgreat</t>
  </si>
  <si>
    <t>08bitch</t>
  </si>
  <si>
    <t>07rocks</t>
  </si>
  <si>
    <t>06charger</t>
  </si>
  <si>
    <t>05kids</t>
  </si>
  <si>
    <t>05grad</t>
  </si>
  <si>
    <t>04dodge</t>
  </si>
  <si>
    <t>03impala</t>
  </si>
  <si>
    <t>03boys</t>
  </si>
  <si>
    <t>02accord</t>
  </si>
  <si>
    <t>01ranger</t>
  </si>
  <si>
    <t>01chevy</t>
  </si>
  <si>
    <t>01angel</t>
  </si>
  <si>
    <t>0124bi</t>
  </si>
  <si>
    <t>00000j</t>
  </si>
  <si>
    <t>...lost</t>
  </si>
  <si>
    <t>*smile*</t>
  </si>
  <si>
    <t>*robert*</t>
  </si>
  <si>
    <t>*princess</t>
  </si>
  <si>
    <t>*muah*</t>
  </si>
  <si>
    <t>*michael*</t>
  </si>
  <si>
    <t>*lucky*</t>
  </si>
  <si>
    <t>*laura*</t>
  </si>
  <si>
    <t>*happy*</t>
  </si>
  <si>
    <t>*charlie*</t>
  </si>
  <si>
    <t>*babe*</t>
  </si>
  <si>
    <t>*angel</t>
  </si>
  <si>
    <t>*alex*</t>
  </si>
  <si>
    <t>*963.</t>
  </si>
  <si>
    <t>*1992*</t>
  </si>
  <si>
    <t>**buster**</t>
  </si>
  <si>
    <t>***123***</t>
  </si>
  <si>
    <t>**************</t>
  </si>
  <si>
    <t>(teamo)</t>
  </si>
  <si>
    <t>(*&amp;^%$#@!</t>
  </si>
  <si>
    <t>&amp;├⌐"'(-</t>
  </si>
  <si>
    <t>%%%%%%</t>
  </si>
  <si>
    <t>$gangsta$</t>
  </si>
  <si>
    <t>$cash$</t>
  </si>
  <si>
    <t>$MONEY$</t>
  </si>
  <si>
    <t>#1virgo</t>
  </si>
  <si>
    <t>#1sexygirl</t>
  </si>
  <si>
    <t>#1password</t>
  </si>
  <si>
    <t>#1kisser</t>
  </si>
  <si>
    <t>#1hustler</t>
  </si>
  <si>
    <t>#1golfer</t>
  </si>
  <si>
    <t>#1booty</t>
  </si>
  <si>
    <t>#1PIMP</t>
  </si>
  <si>
    <t>#1LOVER</t>
  </si>
  <si>
    <t>!sexy!</t>
  </si>
  <si>
    <t>!qaz2wsx</t>
  </si>
  <si>
    <t>!"┬ú$%^&amp;*</t>
  </si>
  <si>
    <t>├▒o├▒o</t>
  </si>
  <si>
    <t>├▒a├▒ita</t>
  </si>
  <si>
    <t>┬ú┬ú┬ú┬ú┬ú┬ú</t>
  </si>
  <si>
    <t>~iloveyou~</t>
  </si>
  <si>
    <t>zzzzxxxx</t>
  </si>
  <si>
    <t>zztop1</t>
  </si>
  <si>
    <t>zyxwvu</t>
  </si>
  <si>
    <t>zyril</t>
  </si>
  <si>
    <t>zymeth</t>
  </si>
  <si>
    <t>zylene</t>
  </si>
  <si>
    <t>zyanne</t>
  </si>
  <si>
    <t>zxcvcxz</t>
  </si>
  <si>
    <t>zxcvbnmasdfghjkl</t>
  </si>
  <si>
    <t>zxcvbnm9</t>
  </si>
  <si>
    <t>zxcvbnm13</t>
  </si>
  <si>
    <t>zxcv0987</t>
  </si>
  <si>
    <t>zxcasd123</t>
  </si>
  <si>
    <t>zwinky123</t>
  </si>
  <si>
    <t>zwelgje</t>
  </si>
  <si>
    <t>zwaantje</t>
  </si>
  <si>
    <t>zu├▒iga</t>
  </si>
  <si>
    <t>zuzuzuzu</t>
  </si>
  <si>
    <t>zuzulik</t>
  </si>
  <si>
    <t>zuzica</t>
  </si>
  <si>
    <t>zutil</t>
  </si>
  <si>
    <t>zuraini</t>
  </si>
  <si>
    <t>zupladita</t>
  </si>
  <si>
    <t>zuniega</t>
  </si>
  <si>
    <t>zumpango</t>
  </si>
  <si>
    <t>zumizola</t>
  </si>
  <si>
    <t>zumarraga</t>
  </si>
  <si>
    <t>zulqarnain</t>
  </si>
  <si>
    <t>zulhelmi</t>
  </si>
  <si>
    <t>zulfadli</t>
  </si>
  <si>
    <t>zulema1</t>
  </si>
  <si>
    <t>zucchero</t>
  </si>
  <si>
    <t>zubeda</t>
  </si>
  <si>
    <t>zsuzsanna</t>
  </si>
  <si>
    <t>zsofia</t>
  </si>
  <si>
    <t>zse4rfv</t>
  </si>
  <si>
    <t>zozolina</t>
  </si>
  <si>
    <t>zozokale</t>
  </si>
  <si>
    <t>zozo123</t>
  </si>
  <si>
    <t>zouzounaki</t>
  </si>
  <si>
    <t>zorron</t>
  </si>
  <si>
    <t>zorritas</t>
  </si>
  <si>
    <t>zoombinis</t>
  </si>
  <si>
    <t>zooland</t>
  </si>
  <si>
    <t>zookey</t>
  </si>
  <si>
    <t>zomervakantie</t>
  </si>
  <si>
    <t>zoljargal</t>
  </si>
  <si>
    <t>zoldic</t>
  </si>
  <si>
    <t>zokora</t>
  </si>
  <si>
    <t>zoie06</t>
  </si>
  <si>
    <t>zoey33</t>
  </si>
  <si>
    <t>zoey2004</t>
  </si>
  <si>
    <t>zoey17</t>
  </si>
  <si>
    <t>zoetje</t>
  </si>
  <si>
    <t>zoetermeer</t>
  </si>
  <si>
    <t>zoepound</t>
  </si>
  <si>
    <t>zoelynn</t>
  </si>
  <si>
    <t>zoejane1</t>
  </si>
  <si>
    <t>zoe4life</t>
  </si>
  <si>
    <t>zoe2001</t>
  </si>
  <si>
    <t>zoe12345</t>
  </si>
  <si>
    <t>zizike</t>
  </si>
  <si>
    <t>zituka</t>
  </si>
  <si>
    <t>zito75</t>
  </si>
  <si>
    <t>zirafa</t>
  </si>
  <si>
    <t>zippo123</t>
  </si>
  <si>
    <t>zip123</t>
  </si>
  <si>
    <t>zionylenox</t>
  </si>
  <si>
    <t>zion00</t>
  </si>
  <si>
    <t>zingaro</t>
  </si>
  <si>
    <t>zikri</t>
  </si>
  <si>
    <t>ziggyziggy</t>
  </si>
  <si>
    <t>ziggydog</t>
  </si>
  <si>
    <t>ziggy21</t>
  </si>
  <si>
    <t>ziggy14</t>
  </si>
  <si>
    <t>ziggy10</t>
  </si>
  <si>
    <t>ziggy06</t>
  </si>
  <si>
    <t>ziggy00</t>
  </si>
  <si>
    <t>ziggy!</t>
  </si>
  <si>
    <t>ziezie</t>
  </si>
  <si>
    <t>ziazia</t>
  </si>
  <si>
    <t>zianya</t>
  </si>
  <si>
    <t>ziana</t>
  </si>
  <si>
    <t>zhizhi</t>
  </si>
  <si>
    <t>zhishu</t>
  </si>
  <si>
    <t>zhingko</t>
  </si>
  <si>
    <t>zhingco</t>
  </si>
  <si>
    <t>zhian</t>
  </si>
  <si>
    <t>zheng</t>
  </si>
  <si>
    <t>zheena</t>
  </si>
  <si>
    <t>zhaoyun</t>
  </si>
  <si>
    <t>zhakira</t>
  </si>
  <si>
    <t>zhaine</t>
  </si>
  <si>
    <t>zeusy</t>
  </si>
  <si>
    <t>zeus1234</t>
  </si>
  <si>
    <t>zeshkani</t>
  </si>
  <si>
    <t>zeshan</t>
  </si>
  <si>
    <t>zerotype</t>
  </si>
  <si>
    <t>zerotrez</t>
  </si>
  <si>
    <t>zeroskate</t>
  </si>
  <si>
    <t>zerosk8</t>
  </si>
  <si>
    <t>zeroo</t>
  </si>
  <si>
    <t>zerogravity</t>
  </si>
  <si>
    <t>zero87</t>
  </si>
  <si>
    <t>zero24</t>
  </si>
  <si>
    <t>zero22</t>
  </si>
  <si>
    <t>zephyre</t>
  </si>
  <si>
    <t>zeph317</t>
  </si>
  <si>
    <t>zenith1</t>
  </si>
  <si>
    <t>zendo</t>
  </si>
  <si>
    <t>zen123</t>
  </si>
  <si>
    <t>zella</t>
  </si>
  <si>
    <t>zeldaa</t>
  </si>
  <si>
    <t>zelda99</t>
  </si>
  <si>
    <t>zelaznog</t>
  </si>
  <si>
    <t>zeke12</t>
  </si>
  <si>
    <t>zeigler</t>
  </si>
  <si>
    <t>zebra22</t>
  </si>
  <si>
    <t>zeballos</t>
  </si>
  <si>
    <t>zayne1</t>
  </si>
  <si>
    <t>zaxscdvfbg</t>
  </si>
  <si>
    <t>zawiah</t>
  </si>
  <si>
    <t>zavalita</t>
  </si>
  <si>
    <t>zasuke</t>
  </si>
  <si>
    <t>zarraga</t>
  </si>
  <si>
    <t>zarene</t>
  </si>
  <si>
    <t>zaralee</t>
  </si>
  <si>
    <t>zarahi</t>
  </si>
  <si>
    <t>zaragoza1</t>
  </si>
  <si>
    <t>zaqxsw123</t>
  </si>
  <si>
    <t>zaqwan</t>
  </si>
  <si>
    <t>zapphire</t>
  </si>
  <si>
    <t>zapallo</t>
  </si>
  <si>
    <t>zanne</t>
  </si>
  <si>
    <t>zanica</t>
  </si>
  <si>
    <t>zangel</t>
  </si>
  <si>
    <t>zanesa</t>
  </si>
  <si>
    <t>zane123</t>
  </si>
  <si>
    <t>zandvoort</t>
  </si>
  <si>
    <t>zander123</t>
  </si>
  <si>
    <t>zamri</t>
  </si>
  <si>
    <t>zamfira</t>
  </si>
  <si>
    <t>zambesc</t>
  </si>
  <si>
    <t>zamaya</t>
  </si>
  <si>
    <t>zamari</t>
  </si>
  <si>
    <t>zalapao</t>
  </si>
  <si>
    <t>zakayla</t>
  </si>
  <si>
    <t>zairul</t>
  </si>
  <si>
    <t>zainol</t>
  </si>
  <si>
    <t>zaheera</t>
  </si>
  <si>
    <t>zaharel</t>
  </si>
  <si>
    <t>zaezae</t>
  </si>
  <si>
    <t>zackattack</t>
  </si>
  <si>
    <t>zack00</t>
  </si>
  <si>
    <t>zachlover</t>
  </si>
  <si>
    <t>zacharys</t>
  </si>
  <si>
    <t>zachary97</t>
  </si>
  <si>
    <t>zachary88</t>
  </si>
  <si>
    <t>zachary16</t>
  </si>
  <si>
    <t>zachary.</t>
  </si>
  <si>
    <t>zach98</t>
  </si>
  <si>
    <t>zach27</t>
  </si>
  <si>
    <t>zach24</t>
  </si>
  <si>
    <t>zach23</t>
  </si>
  <si>
    <t>zach18</t>
  </si>
  <si>
    <t>zach03</t>
  </si>
  <si>
    <t>zacchaeus</t>
  </si>
  <si>
    <t>zac4eva</t>
  </si>
  <si>
    <t>zac2007</t>
  </si>
  <si>
    <t>z1z1z1z1</t>
  </si>
  <si>
    <t>yz426f</t>
  </si>
  <si>
    <t>yvonnie</t>
  </si>
  <si>
    <t>yvonne8</t>
  </si>
  <si>
    <t>yvonne5</t>
  </si>
  <si>
    <t>yvonne14</t>
  </si>
  <si>
    <t>yvonne08</t>
  </si>
  <si>
    <t>yvonie</t>
  </si>
  <si>
    <t>yvette79</t>
  </si>
  <si>
    <t>yvette22</t>
  </si>
  <si>
    <t>yvette21</t>
  </si>
  <si>
    <t>yvette123</t>
  </si>
  <si>
    <t>yuzon</t>
  </si>
  <si>
    <t>yuyina</t>
  </si>
  <si>
    <t>yuwono</t>
  </si>
  <si>
    <t>yutaro</t>
  </si>
  <si>
    <t>yutamo</t>
  </si>
  <si>
    <t>yussel</t>
  </si>
  <si>
    <t>yusrina</t>
  </si>
  <si>
    <t>yusra</t>
  </si>
  <si>
    <t>yupiyupi</t>
  </si>
  <si>
    <t>yupiter</t>
  </si>
  <si>
    <t>yungsta</t>
  </si>
  <si>
    <t>yungone</t>
  </si>
  <si>
    <t>yungking</t>
  </si>
  <si>
    <t>yunatidus</t>
  </si>
  <si>
    <t>yumyum21</t>
  </si>
  <si>
    <t>yummy4</t>
  </si>
  <si>
    <t>yummy22</t>
  </si>
  <si>
    <t>yummy14</t>
  </si>
  <si>
    <t>yummy13</t>
  </si>
  <si>
    <t>yummy10</t>
  </si>
  <si>
    <t>yumalay</t>
  </si>
  <si>
    <t>yulyan</t>
  </si>
  <si>
    <t>yuliya</t>
  </si>
  <si>
    <t>yulios</t>
  </si>
  <si>
    <t>yulanda</t>
  </si>
  <si>
    <t>yukon07</t>
  </si>
  <si>
    <t>yukita</t>
  </si>
  <si>
    <t>yukinohana</t>
  </si>
  <si>
    <t>yukina1</t>
  </si>
  <si>
    <t>yukimi</t>
  </si>
  <si>
    <t>yukieiri</t>
  </si>
  <si>
    <t>yujiro</t>
  </si>
  <si>
    <t>yuichan</t>
  </si>
  <si>
    <t>yui1234</t>
  </si>
  <si>
    <t>yuengling1</t>
  </si>
  <si>
    <t>yuengling</t>
  </si>
  <si>
    <t>yudistira</t>
  </si>
  <si>
    <t>yudhis</t>
  </si>
  <si>
    <t>yucky</t>
  </si>
  <si>
    <t>yucie</t>
  </si>
  <si>
    <t>yuchan</t>
  </si>
  <si>
    <t>yucaipa</t>
  </si>
  <si>
    <t>yubymeu</t>
  </si>
  <si>
    <t>ytterbium</t>
  </si>
  <si>
    <t>ytsejam</t>
  </si>
  <si>
    <t>ysaura</t>
  </si>
  <si>
    <t>yrastorza</t>
  </si>
  <si>
    <t>yralih</t>
  </si>
  <si>
    <t>yoyoyyo</t>
  </si>
  <si>
    <t>yoyo69</t>
  </si>
  <si>
    <t>yoyo3</t>
  </si>
  <si>
    <t>yoyo24</t>
  </si>
  <si>
    <t>yoyo17</t>
  </si>
  <si>
    <t>yoyo10</t>
  </si>
  <si>
    <t>yowazup</t>
  </si>
  <si>
    <t>yovie</t>
  </si>
  <si>
    <t>youwhore</t>
  </si>
  <si>
    <t>yousuck6</t>
  </si>
  <si>
    <t>youssouf</t>
  </si>
  <si>
    <t>yoursweet666</t>
  </si>
  <si>
    <t>yourockmysocks</t>
  </si>
  <si>
    <t>yourock123</t>
  </si>
  <si>
    <t>yourmom89</t>
  </si>
  <si>
    <t>yourmom15</t>
  </si>
  <si>
    <t>yourloveisalie</t>
  </si>
  <si>
    <t>youreyes</t>
  </si>
  <si>
    <t>youremine</t>
  </si>
  <si>
    <t>yourdumb</t>
  </si>
  <si>
    <t>yourcool1</t>
  </si>
  <si>
    <t>your-mom</t>
  </si>
  <si>
    <t>youpi</t>
  </si>
  <si>
    <t>youngsters</t>
  </si>
  <si>
    <t>youngpimpin</t>
  </si>
  <si>
    <t>youngluv1</t>
  </si>
  <si>
    <t>youngboy1</t>
  </si>
  <si>
    <t>young9</t>
  </si>
  <si>
    <t>young6</t>
  </si>
  <si>
    <t>young50</t>
  </si>
  <si>
    <t>young14</t>
  </si>
  <si>
    <t>youmustdie</t>
  </si>
  <si>
    <t>youkokurama</t>
  </si>
  <si>
    <t>youguess</t>
  </si>
  <si>
    <t>yougay</t>
  </si>
  <si>
    <t>youfucker</t>
  </si>
  <si>
    <t>youcompleteme</t>
  </si>
  <si>
    <t>youbitch1</t>
  </si>
  <si>
    <t>youbet</t>
  </si>
  <si>
    <t>youarethemusicinme</t>
  </si>
  <si>
    <t>youaregay1</t>
  </si>
  <si>
    <t>you4ever</t>
  </si>
  <si>
    <t>you.suck</t>
  </si>
  <si>
    <t>yosoyloca</t>
  </si>
  <si>
    <t>yosoyguapo</t>
  </si>
  <si>
    <t>yosoyemo</t>
  </si>
  <si>
    <t>yosiempre</t>
  </si>
  <si>
    <t>yoshira</t>
  </si>
  <si>
    <t>yoshihiro</t>
  </si>
  <si>
    <t>yoshi10</t>
  </si>
  <si>
    <t>yosemite1</t>
  </si>
  <si>
    <t>yosafat</t>
  </si>
  <si>
    <t>yorkie3</t>
  </si>
  <si>
    <t>yorker</t>
  </si>
  <si>
    <t>yordano</t>
  </si>
  <si>
    <t>yopeeps</t>
  </si>
  <si>
    <t>yonika</t>
  </si>
  <si>
    <t>yongyee</t>
  </si>
  <si>
    <t>yonex</t>
  </si>
  <si>
    <t>yomomma3</t>
  </si>
  <si>
    <t>yomomma!</t>
  </si>
  <si>
    <t>yomom1</t>
  </si>
  <si>
    <t>yomofo</t>
  </si>
  <si>
    <t>yomiko</t>
  </si>
  <si>
    <t>yomando</t>
  </si>
  <si>
    <t>yomamma2</t>
  </si>
  <si>
    <t>yomamma12</t>
  </si>
  <si>
    <t>yomama9</t>
  </si>
  <si>
    <t>yomama22</t>
  </si>
  <si>
    <t>yomama14</t>
  </si>
  <si>
    <t>yomama10</t>
  </si>
  <si>
    <t>yomama08</t>
  </si>
  <si>
    <t>yolito</t>
  </si>
  <si>
    <t>yolie</t>
  </si>
  <si>
    <t>yolany</t>
  </si>
  <si>
    <t>yolandita7</t>
  </si>
  <si>
    <t>yokweyuk</t>
  </si>
  <si>
    <t>yokaira</t>
  </si>
  <si>
    <t>yohoyoho</t>
  </si>
  <si>
    <t>yoda1</t>
  </si>
  <si>
    <t>yobella</t>
  </si>
  <si>
    <t>yobab</t>
  </si>
  <si>
    <t>yoann</t>
  </si>
  <si>
    <t>yo-yo</t>
  </si>
  <si>
    <t>yngrid</t>
  </si>
  <si>
    <t>ymcaymca</t>
  </si>
  <si>
    <t>ylloh</t>
  </si>
  <si>
    <t>yllehs</t>
  </si>
  <si>
    <t>ylagam</t>
  </si>
  <si>
    <t>yisell</t>
  </si>
  <si>
    <t>yippy</t>
  </si>
  <si>
    <t>yipper</t>
  </si>
  <si>
    <t>yimmy</t>
  </si>
  <si>
    <t>yhyhyh</t>
  </si>
  <si>
    <t>yhuri</t>
  </si>
  <si>
    <t>yhnujm</t>
  </si>
  <si>
    <t>yhamyham</t>
  </si>
  <si>
    <t>yhammie</t>
  </si>
  <si>
    <t>yhaba</t>
  </si>
  <si>
    <t>yeye123</t>
  </si>
  <si>
    <t>yetti</t>
  </si>
  <si>
    <t>yesyes123</t>
  </si>
  <si>
    <t>yesterdays</t>
  </si>
  <si>
    <t>yessica1</t>
  </si>
  <si>
    <t>yessa</t>
  </si>
  <si>
    <t>yesnoyes</t>
  </si>
  <si>
    <t>yesmate</t>
  </si>
  <si>
    <t>yesmar</t>
  </si>
  <si>
    <t>yeska</t>
  </si>
  <si>
    <t>yesi12</t>
  </si>
  <si>
    <t>yeshie</t>
  </si>
  <si>
    <t>yeshi</t>
  </si>
  <si>
    <t>yesdear</t>
  </si>
  <si>
    <t>yesaya</t>
  </si>
  <si>
    <t>yermaw1</t>
  </si>
  <si>
    <t>yerling</t>
  </si>
  <si>
    <t>yerevan</t>
  </si>
  <si>
    <t>yeoviltown</t>
  </si>
  <si>
    <t>yentihw</t>
  </si>
  <si>
    <t>yenling</t>
  </si>
  <si>
    <t>yenis</t>
  </si>
  <si>
    <t>yelly</t>
  </si>
  <si>
    <t>yellowtaxi</t>
  </si>
  <si>
    <t>yellowpants</t>
  </si>
  <si>
    <t>yellowmini</t>
  </si>
  <si>
    <t>yellowme</t>
  </si>
  <si>
    <t>yellowfish</t>
  </si>
  <si>
    <t>yellowdog1</t>
  </si>
  <si>
    <t>yellowbelle</t>
  </si>
  <si>
    <t>yellow48</t>
  </si>
  <si>
    <t>yellow43</t>
  </si>
  <si>
    <t>yellow31</t>
  </si>
  <si>
    <t>yellow1984</t>
  </si>
  <si>
    <t>yellehs</t>
  </si>
  <si>
    <t>yelle</t>
  </si>
  <si>
    <t>yella1</t>
  </si>
  <si>
    <t>yekcim</t>
  </si>
  <si>
    <t>yeiyei</t>
  </si>
  <si>
    <t>yeisha</t>
  </si>
  <si>
    <t>yehuda</t>
  </si>
  <si>
    <t>yehova</t>
  </si>
  <si>
    <t>yehboy</t>
  </si>
  <si>
    <t>yefri</t>
  </si>
  <si>
    <t>yee-haw</t>
  </si>
  <si>
    <t>year2004</t>
  </si>
  <si>
    <t>year09</t>
  </si>
  <si>
    <t>year08</t>
  </si>
  <si>
    <t>year05</t>
  </si>
  <si>
    <t>yeahrite</t>
  </si>
  <si>
    <t>yeahh1</t>
  </si>
  <si>
    <t>yeahgirl</t>
  </si>
  <si>
    <t>yeahbitch</t>
  </si>
  <si>
    <t>ydnew</t>
  </si>
  <si>
    <t>ydissac</t>
  </si>
  <si>
    <t>ydaleucarajo</t>
  </si>
  <si>
    <t>ybother</t>
  </si>
  <si>
    <t>yazmeen</t>
  </si>
  <si>
    <t>yayo69</t>
  </si>
  <si>
    <t>yayen</t>
  </si>
  <si>
    <t>yayay</t>
  </si>
  <si>
    <t>yaya92</t>
  </si>
  <si>
    <t>yaya1234</t>
  </si>
  <si>
    <t>yaxley</t>
  </si>
  <si>
    <t>yawazap</t>
  </si>
  <si>
    <t>yawako</t>
  </si>
  <si>
    <t>yavin4</t>
  </si>
  <si>
    <t>yatta1</t>
  </si>
  <si>
    <t>yasmin18</t>
  </si>
  <si>
    <t>yasmim</t>
  </si>
  <si>
    <t>yasin1</t>
  </si>
  <si>
    <t>yashima</t>
  </si>
  <si>
    <t>yasabes</t>
  </si>
  <si>
    <t>yary12</t>
  </si>
  <si>
    <t>yarumi</t>
  </si>
  <si>
    <t>yarnell</t>
  </si>
  <si>
    <t>yarielis</t>
  </si>
  <si>
    <t>yari1</t>
  </si>
  <si>
    <t>yarelita</t>
  </si>
  <si>
    <t>yapese</t>
  </si>
  <si>
    <t>yanzie</t>
  </si>
  <si>
    <t>yantot</t>
  </si>
  <si>
    <t>yansky</t>
  </si>
  <si>
    <t>yanotekiero</t>
  </si>
  <si>
    <t>yankton</t>
  </si>
  <si>
    <t>yanks21</t>
  </si>
  <si>
    <t>yankess</t>
  </si>
  <si>
    <t>yankees77</t>
  </si>
  <si>
    <t>yankees17</t>
  </si>
  <si>
    <t>yankees07</t>
  </si>
  <si>
    <t>yankeegirl</t>
  </si>
  <si>
    <t>yankee29</t>
  </si>
  <si>
    <t>yankee26</t>
  </si>
  <si>
    <t>yankee16</t>
  </si>
  <si>
    <t>yankee07</t>
  </si>
  <si>
    <t>yankee05</t>
  </si>
  <si>
    <t>yanka</t>
  </si>
  <si>
    <t>yanirita</t>
  </si>
  <si>
    <t>yanini</t>
  </si>
  <si>
    <t>yaning</t>
  </si>
  <si>
    <t>yani12</t>
  </si>
  <si>
    <t>yango</t>
  </si>
  <si>
    <t>yaneza</t>
  </si>
  <si>
    <t>yanex</t>
  </si>
  <si>
    <t>yanelle</t>
  </si>
  <si>
    <t>yanee</t>
  </si>
  <si>
    <t>yandri</t>
  </si>
  <si>
    <t>yandra</t>
  </si>
  <si>
    <t>yandiel</t>
  </si>
  <si>
    <t>yander</t>
  </si>
  <si>
    <t>yandel11</t>
  </si>
  <si>
    <t>yanci</t>
  </si>
  <si>
    <t>yance</t>
  </si>
  <si>
    <t>yancarlo</t>
  </si>
  <si>
    <t>yan-yan</t>
  </si>
  <si>
    <t>yamskie</t>
  </si>
  <si>
    <t>yamotha</t>
  </si>
  <si>
    <t>yamkoh</t>
  </si>
  <si>
    <t>yamilett</t>
  </si>
  <si>
    <t>yamil1</t>
  </si>
  <si>
    <t>yami15</t>
  </si>
  <si>
    <t>yameacorde</t>
  </si>
  <si>
    <t>yamana</t>
  </si>
  <si>
    <t>yamama1</t>
  </si>
  <si>
    <t>yamam</t>
  </si>
  <si>
    <t>yamaha9</t>
  </si>
  <si>
    <t>yamaha600</t>
  </si>
  <si>
    <t>yamaha4</t>
  </si>
  <si>
    <t>yamaha100</t>
  </si>
  <si>
    <t>yailin</t>
  </si>
  <si>
    <t>yahweh7</t>
  </si>
  <si>
    <t>yahveh</t>
  </si>
  <si>
    <t>yahtzee1</t>
  </si>
  <si>
    <t>yahoop</t>
  </si>
  <si>
    <t>yahoogames</t>
  </si>
  <si>
    <t>yahood</t>
  </si>
  <si>
    <t>yahoo96</t>
  </si>
  <si>
    <t>yahoo95</t>
  </si>
  <si>
    <t>yahoo92</t>
  </si>
  <si>
    <t>yahoo55</t>
  </si>
  <si>
    <t>yahoo09</t>
  </si>
  <si>
    <t>yahman</t>
  </si>
  <si>
    <t>yahira</t>
  </si>
  <si>
    <t>yagamy</t>
  </si>
  <si>
    <t>yagamilight</t>
  </si>
  <si>
    <t>yafuiste</t>
  </si>
  <si>
    <t>yaelista</t>
  </si>
  <si>
    <t>yacyac</t>
  </si>
  <si>
    <t>yabzko</t>
  </si>
  <si>
    <t>yabyu</t>
  </si>
  <si>
    <t>yabadabado</t>
  </si>
  <si>
    <t>yaallah1</t>
  </si>
  <si>
    <t>y7u8i9o0</t>
  </si>
  <si>
    <t>y2kbug</t>
  </si>
  <si>
    <t>y2k2000</t>
  </si>
  <si>
    <t>y123456789</t>
  </si>
  <si>
    <t>y0y0y0</t>
  </si>
  <si>
    <t>xzxzxzxz</t>
  </si>
  <si>
    <t>xyz321</t>
  </si>
  <si>
    <t>xyryll</t>
  </si>
  <si>
    <t>xxzoexx</t>
  </si>
  <si>
    <t>xxxxxxxxxxxx</t>
  </si>
  <si>
    <t>xxxxx6</t>
  </si>
  <si>
    <t>xxxsex</t>
  </si>
  <si>
    <t>xxtiggerxx</t>
  </si>
  <si>
    <t>xxsmilexx</t>
  </si>
  <si>
    <t>xxryanxx</t>
  </si>
  <si>
    <t>xxlouisexx</t>
  </si>
  <si>
    <t>xxlaurenxx</t>
  </si>
  <si>
    <t>xxkissxx</t>
  </si>
  <si>
    <t>xx1234xx</t>
  </si>
  <si>
    <t>xuxuxu</t>
  </si>
  <si>
    <t>xtreme3</t>
  </si>
  <si>
    <t>xtreme22</t>
  </si>
  <si>
    <t>xtrelinha</t>
  </si>
  <si>
    <t>xtoteamo</t>
  </si>
  <si>
    <t>xtcxtc</t>
  </si>
  <si>
    <t>xtasis</t>
  </si>
  <si>
    <t>xswzaq</t>
  </si>
  <si>
    <t>xsw23edc</t>
  </si>
  <si>
    <t>xstevenx</t>
  </si>
  <si>
    <t>xsophx</t>
  </si>
  <si>
    <t>xsiempreteamare</t>
  </si>
  <si>
    <t>xrosiex</t>
  </si>
  <si>
    <t>xrc100</t>
  </si>
  <si>
    <t>xpressmusic</t>
  </si>
  <si>
    <t>xploder</t>
  </si>
  <si>
    <t>xplicit1</t>
  </si>
  <si>
    <t>xoxoo</t>
  </si>
  <si>
    <t>xoxome</t>
  </si>
  <si>
    <t>xoxo25</t>
  </si>
  <si>
    <t>xoxo23</t>
  </si>
  <si>
    <t>xmeganx</t>
  </si>
  <si>
    <t>xmas2006</t>
  </si>
  <si>
    <t>xmas2005</t>
  </si>
  <si>
    <t>xmas12</t>
  </si>
  <si>
    <t>xlucyx</t>
  </si>
  <si>
    <t>xlouisex</t>
  </si>
  <si>
    <t>xjohnx</t>
  </si>
  <si>
    <t>xjodiex</t>
  </si>
  <si>
    <t>xinha</t>
  </si>
  <si>
    <t>xikitalinda</t>
  </si>
  <si>
    <t>xibalba</t>
  </si>
  <si>
    <t>xiaoxin</t>
  </si>
  <si>
    <t>xiaojie</t>
  </si>
  <si>
    <t>xhanne</t>
  </si>
  <si>
    <t>xerox1</t>
  </si>
  <si>
    <t>xerovlade</t>
  </si>
  <si>
    <t>xenawp</t>
  </si>
  <si>
    <t>xemilyx</t>
  </si>
  <si>
    <t>xelliex</t>
  </si>
  <si>
    <t>xe92jae3</t>
  </si>
  <si>
    <t>xdavidx</t>
  </si>
  <si>
    <t>xchrisx</t>
  </si>
  <si>
    <t>xcharliex</t>
  </si>
  <si>
    <t>xboxrules</t>
  </si>
  <si>
    <t>xboxboy</t>
  </si>
  <si>
    <t>xbox_360</t>
  </si>
  <si>
    <t>xbox36</t>
  </si>
  <si>
    <t>xbox11</t>
  </si>
  <si>
    <t>xbluex</t>
  </si>
  <si>
    <t>xaviercito</t>
  </si>
  <si>
    <t>xavier89</t>
  </si>
  <si>
    <t>xavier26</t>
  </si>
  <si>
    <t>xavier18</t>
  </si>
  <si>
    <t>xavier143</t>
  </si>
  <si>
    <t>xavier!</t>
  </si>
  <si>
    <t>xashleyx</t>
  </si>
  <si>
    <t>xarito</t>
  </si>
  <si>
    <t>xandinho</t>
  </si>
  <si>
    <t>xander12</t>
  </si>
  <si>
    <t>xander04</t>
  </si>
  <si>
    <t>xander03</t>
  </si>
  <si>
    <t>xanaxana</t>
  </si>
  <si>
    <t>xanax1</t>
  </si>
  <si>
    <t>xanath</t>
  </si>
  <si>
    <t>xanas</t>
  </si>
  <si>
    <t>xakira</t>
  </si>
  <si>
    <t>xaixai</t>
  </si>
  <si>
    <t>xabier</t>
  </si>
  <si>
    <t>x-tian</t>
  </si>
  <si>
    <t>wylie1</t>
  </si>
  <si>
    <t>wyatte</t>
  </si>
  <si>
    <t>wyatt24</t>
  </si>
  <si>
    <t>wyatt123</t>
  </si>
  <si>
    <t>wyatt11</t>
  </si>
  <si>
    <t>wyatt01</t>
  </si>
  <si>
    <t>wyandotte</t>
  </si>
  <si>
    <t>wwjd24</t>
  </si>
  <si>
    <t>wwjd01</t>
  </si>
  <si>
    <t>wwetna</t>
  </si>
  <si>
    <t>wweraw2</t>
  </si>
  <si>
    <t>wweraw123</t>
  </si>
  <si>
    <t>wwehhh</t>
  </si>
  <si>
    <t>wwehbk</t>
  </si>
  <si>
    <t>wweedge</t>
  </si>
  <si>
    <t>wweecw1</t>
  </si>
  <si>
    <t>wwe111</t>
  </si>
  <si>
    <t>wwe100</t>
  </si>
  <si>
    <t>ww1234</t>
  </si>
  <si>
    <t>wuzhun</t>
  </si>
  <si>
    <t>wutsgood</t>
  </si>
  <si>
    <t>wussup1</t>
  </si>
  <si>
    <t>wulansari</t>
  </si>
  <si>
    <t>wuapa</t>
  </si>
  <si>
    <t>wualter</t>
  </si>
  <si>
    <t>wsxwsx</t>
  </si>
  <si>
    <t>wsx123</t>
  </si>
  <si>
    <t>wrexhamafc</t>
  </si>
  <si>
    <t>wrapper</t>
  </si>
  <si>
    <t>wrangler2</t>
  </si>
  <si>
    <t>wraith1</t>
  </si>
  <si>
    <t>wowkeren</t>
  </si>
  <si>
    <t>wowies</t>
  </si>
  <si>
    <t>wow12</t>
  </si>
  <si>
    <t>wotherspoon</t>
  </si>
  <si>
    <t>worthy1</t>
  </si>
  <si>
    <t>worthit</t>
  </si>
  <si>
    <t>worth</t>
  </si>
  <si>
    <t>worries</t>
  </si>
  <si>
    <t>works4me</t>
  </si>
  <si>
    <t>workitout</t>
  </si>
  <si>
    <t>workinggirl</t>
  </si>
  <si>
    <t>worden</t>
  </si>
  <si>
    <t>word99</t>
  </si>
  <si>
    <t>word1971</t>
  </si>
  <si>
    <t>word11</t>
  </si>
  <si>
    <t>wopper</t>
  </si>
  <si>
    <t>woot123</t>
  </si>
  <si>
    <t>woopy</t>
  </si>
  <si>
    <t>wooper</t>
  </si>
  <si>
    <t>wooody</t>
  </si>
  <si>
    <t>wookiee</t>
  </si>
  <si>
    <t>woohoo7</t>
  </si>
  <si>
    <t>woohoo3</t>
  </si>
  <si>
    <t>woodyboy</t>
  </si>
  <si>
    <t>woody23</t>
  </si>
  <si>
    <t>woody21</t>
  </si>
  <si>
    <t>woody17</t>
  </si>
  <si>
    <t>woody15</t>
  </si>
  <si>
    <t>woody10</t>
  </si>
  <si>
    <t>woody08</t>
  </si>
  <si>
    <t>woodwind</t>
  </si>
  <si>
    <t>woodsun</t>
  </si>
  <si>
    <t>woodshop</t>
  </si>
  <si>
    <t>woodog</t>
  </si>
  <si>
    <t>woodlake1</t>
  </si>
  <si>
    <t>woodies</t>
  </si>
  <si>
    <t>woodelf</t>
  </si>
  <si>
    <t>woodduck</t>
  </si>
  <si>
    <t>woodchuck1</t>
  </si>
  <si>
    <t>woodbrook</t>
  </si>
  <si>
    <t>wooda1</t>
  </si>
  <si>
    <t>wood1234</t>
  </si>
  <si>
    <t>wonkanerds</t>
  </si>
  <si>
    <t>wonka123</t>
  </si>
  <si>
    <t>wonita</t>
  </si>
  <si>
    <t>wonders1</t>
  </si>
  <si>
    <t>wonderkid</t>
  </si>
  <si>
    <t>wonderful7</t>
  </si>
  <si>
    <t>wonderer</t>
  </si>
  <si>
    <t>wonder12</t>
  </si>
  <si>
    <t>wolves22</t>
  </si>
  <si>
    <t>wolves15</t>
  </si>
  <si>
    <t>wolves14</t>
  </si>
  <si>
    <t>wolverine6</t>
  </si>
  <si>
    <t>wolven</t>
  </si>
  <si>
    <t>wolfmoon</t>
  </si>
  <si>
    <t>wolflord</t>
  </si>
  <si>
    <t>wolfking</t>
  </si>
  <si>
    <t>wolfie123</t>
  </si>
  <si>
    <t>wolfhowl</t>
  </si>
  <si>
    <t>wolfen1</t>
  </si>
  <si>
    <t>wolfen07</t>
  </si>
  <si>
    <t>wolfe1</t>
  </si>
  <si>
    <t>wolf92</t>
  </si>
  <si>
    <t>wolf7</t>
  </si>
  <si>
    <t>wolf33</t>
  </si>
  <si>
    <t>wolf14</t>
  </si>
  <si>
    <t>wolf08</t>
  </si>
  <si>
    <t>wolf07</t>
  </si>
  <si>
    <t>wogpride</t>
  </si>
  <si>
    <t>wofford</t>
  </si>
  <si>
    <t>woensdag</t>
  </si>
  <si>
    <t>wobbly</t>
  </si>
  <si>
    <t>woaiwoziji</t>
  </si>
  <si>
    <t>woaimama</t>
  </si>
  <si>
    <t>wlalang</t>
  </si>
  <si>
    <t>witty1</t>
  </si>
  <si>
    <t>withoutlove</t>
  </si>
  <si>
    <t>withlove1</t>
  </si>
  <si>
    <t>witchywoman</t>
  </si>
  <si>
    <t>wisin12</t>
  </si>
  <si>
    <t>wishwash</t>
  </si>
  <si>
    <t>wishonastar</t>
  </si>
  <si>
    <t>wishin</t>
  </si>
  <si>
    <t>wished</t>
  </si>
  <si>
    <t>wish4u</t>
  </si>
  <si>
    <t>wisemen</t>
  </si>
  <si>
    <t>wiseguys</t>
  </si>
  <si>
    <t>wiseass</t>
  </si>
  <si>
    <t>wisdom6</t>
  </si>
  <si>
    <t>wired</t>
  </si>
  <si>
    <t>winxgirl</t>
  </si>
  <si>
    <t>winx123</t>
  </si>
  <si>
    <t>winx12</t>
  </si>
  <si>
    <t>winter92</t>
  </si>
  <si>
    <t>winter76</t>
  </si>
  <si>
    <t>winter75</t>
  </si>
  <si>
    <t>winter2005</t>
  </si>
  <si>
    <t>winter03</t>
  </si>
  <si>
    <t>wint3r</t>
  </si>
  <si>
    <t>winston5</t>
  </si>
  <si>
    <t>winston23</t>
  </si>
  <si>
    <t>winnithepooh</t>
  </si>
  <si>
    <t>winningeleven</t>
  </si>
  <si>
    <t>winniethe</t>
  </si>
  <si>
    <t>winnie_the_pooh</t>
  </si>
  <si>
    <t>winnie93</t>
  </si>
  <si>
    <t>winnie9</t>
  </si>
  <si>
    <t>winnie69</t>
  </si>
  <si>
    <t>winnie27</t>
  </si>
  <si>
    <t>winnie25</t>
  </si>
  <si>
    <t>winnie19</t>
  </si>
  <si>
    <t>winner23</t>
  </si>
  <si>
    <t>winkers</t>
  </si>
  <si>
    <t>wink123</t>
  </si>
  <si>
    <t>wingman1</t>
  </si>
  <si>
    <t>winewine</t>
  </si>
  <si>
    <t>winers</t>
  </si>
  <si>
    <t>windya</t>
  </si>
  <si>
    <t>windward</t>
  </si>
  <si>
    <t>windtalkers</t>
  </si>
  <si>
    <t>window12</t>
  </si>
  <si>
    <t>windmere</t>
  </si>
  <si>
    <t>windle</t>
  </si>
  <si>
    <t>windex2</t>
  </si>
  <si>
    <t>windchime</t>
  </si>
  <si>
    <t>windar</t>
  </si>
  <si>
    <t>wincanton</t>
  </si>
  <si>
    <t>wimberly</t>
  </si>
  <si>
    <t>wilson99</t>
  </si>
  <si>
    <t>wilson69</t>
  </si>
  <si>
    <t>wilson53</t>
  </si>
  <si>
    <t>wilson25</t>
  </si>
  <si>
    <t>wilson2007</t>
  </si>
  <si>
    <t>wilson16</t>
  </si>
  <si>
    <t>wilmot</t>
  </si>
  <si>
    <t>willywilly</t>
  </si>
  <si>
    <t>willycat</t>
  </si>
  <si>
    <t>willyam</t>
  </si>
  <si>
    <t>willy69</t>
  </si>
  <si>
    <t>willy6</t>
  </si>
  <si>
    <t>willow15</t>
  </si>
  <si>
    <t>willow08</t>
  </si>
  <si>
    <t>willmer</t>
  </si>
  <si>
    <t>willie99</t>
  </si>
  <si>
    <t>willie88</t>
  </si>
  <si>
    <t>willie44</t>
  </si>
  <si>
    <t>willie17</t>
  </si>
  <si>
    <t>willie.</t>
  </si>
  <si>
    <t>williamw</t>
  </si>
  <si>
    <t>williamteamo</t>
  </si>
  <si>
    <t>williamsburg</t>
  </si>
  <si>
    <t>williams8</t>
  </si>
  <si>
    <t>williams123</t>
  </si>
  <si>
    <t>williams08</t>
  </si>
  <si>
    <t>williams04</t>
  </si>
  <si>
    <t>williamr</t>
  </si>
  <si>
    <t>williamlee</t>
  </si>
  <si>
    <t>william97</t>
  </si>
  <si>
    <t>william94</t>
  </si>
  <si>
    <t>william79</t>
  </si>
  <si>
    <t>william71</t>
  </si>
  <si>
    <t>william40</t>
  </si>
  <si>
    <t>william33</t>
  </si>
  <si>
    <t>william1234</t>
  </si>
  <si>
    <t>willen</t>
  </si>
  <si>
    <t>willcox</t>
  </si>
  <si>
    <t>willber</t>
  </si>
  <si>
    <t>willam1</t>
  </si>
  <si>
    <t>will911</t>
  </si>
  <si>
    <t>will77</t>
  </si>
  <si>
    <t>will4life</t>
  </si>
  <si>
    <t>will25</t>
  </si>
  <si>
    <t>wilko10</t>
  </si>
  <si>
    <t>wilkinson1</t>
  </si>
  <si>
    <t>wildwildwest</t>
  </si>
  <si>
    <t>wildturkey</t>
  </si>
  <si>
    <t>wildnout</t>
  </si>
  <si>
    <t>wildhogs</t>
  </si>
  <si>
    <t>wildgirl1</t>
  </si>
  <si>
    <t>wildfyre</t>
  </si>
  <si>
    <t>wildchild2</t>
  </si>
  <si>
    <t>wildcats24</t>
  </si>
  <si>
    <t>wildcats13</t>
  </si>
  <si>
    <t>wildcats04</t>
  </si>
  <si>
    <t>wildcat9</t>
  </si>
  <si>
    <t>wildcat33</t>
  </si>
  <si>
    <t>wildcat123</t>
  </si>
  <si>
    <t>wildcard1</t>
  </si>
  <si>
    <t>wildblue</t>
  </si>
  <si>
    <t>wild01</t>
  </si>
  <si>
    <t>wilben</t>
  </si>
  <si>
    <t>wilaiwan</t>
  </si>
  <si>
    <t>wigmore</t>
  </si>
  <si>
    <t>wightman</t>
  </si>
  <si>
    <t>wifey7</t>
  </si>
  <si>
    <t>wifey15</t>
  </si>
  <si>
    <t>wife06</t>
  </si>
  <si>
    <t>wiebke</t>
  </si>
  <si>
    <t>widow</t>
  </si>
  <si>
    <t>wideopen</t>
  </si>
  <si>
    <t>widener</t>
  </si>
  <si>
    <t>wideglide</t>
  </si>
  <si>
    <t>wickid</t>
  </si>
  <si>
    <t>wicked4</t>
  </si>
  <si>
    <t>wicked17</t>
  </si>
  <si>
    <t>wicked14</t>
  </si>
  <si>
    <t>wicked07</t>
  </si>
  <si>
    <t>wicked06</t>
  </si>
  <si>
    <t>wicked.</t>
  </si>
  <si>
    <t>wichman</t>
  </si>
  <si>
    <t>wicca666</t>
  </si>
  <si>
    <t>wi11iams</t>
  </si>
  <si>
    <t>whyte</t>
  </si>
  <si>
    <t>whynot69</t>
  </si>
  <si>
    <t>whynot12</t>
  </si>
  <si>
    <t>whyme6</t>
  </si>
  <si>
    <t>whycry</t>
  </si>
  <si>
    <t>whyaskwhy</t>
  </si>
  <si>
    <t>whs2009</t>
  </si>
  <si>
    <t>whosaid</t>
  </si>
  <si>
    <t>whores2</t>
  </si>
  <si>
    <t>whore8</t>
  </si>
  <si>
    <t>whoooo</t>
  </si>
  <si>
    <t>whoever</t>
  </si>
  <si>
    <t>whocares7</t>
  </si>
  <si>
    <t>whoadie</t>
  </si>
  <si>
    <t>whitney22</t>
  </si>
  <si>
    <t>whitney13</t>
  </si>
  <si>
    <t>whitney01</t>
  </si>
  <si>
    <t>whiteman1</t>
  </si>
  <si>
    <t>whitehawk</t>
  </si>
  <si>
    <t>whitehartlane</t>
  </si>
  <si>
    <t>whiteford</t>
  </si>
  <si>
    <t>whitefield</t>
  </si>
  <si>
    <t>whiteeagle</t>
  </si>
  <si>
    <t>whitecloud</t>
  </si>
  <si>
    <t>whiteboy2</t>
  </si>
  <si>
    <t>whitebitch</t>
  </si>
  <si>
    <t>whitebird</t>
  </si>
  <si>
    <t>white44</t>
  </si>
  <si>
    <t>white24</t>
  </si>
  <si>
    <t>white22</t>
  </si>
  <si>
    <t>white01</t>
  </si>
  <si>
    <t>whit15</t>
  </si>
  <si>
    <t>whit07</t>
  </si>
  <si>
    <t>whisper14</t>
  </si>
  <si>
    <t>whipper</t>
  </si>
  <si>
    <t>whippedcream</t>
  </si>
  <si>
    <t>whiner</t>
  </si>
  <si>
    <t>whimsical</t>
  </si>
  <si>
    <t>whimpy</t>
  </si>
  <si>
    <t>whilma</t>
  </si>
  <si>
    <t>wherever</t>
  </si>
  <si>
    <t>wheelock</t>
  </si>
  <si>
    <t>wheat</t>
  </si>
  <si>
    <t>whattimeisit</t>
  </si>
  <si>
    <t>whatitis!</t>
  </si>
  <si>
    <t>whatitdo!</t>
  </si>
  <si>
    <t>whatevr</t>
  </si>
  <si>
    <t>whateverz</t>
  </si>
  <si>
    <t>whateverloser</t>
  </si>
  <si>
    <t>whateverlah</t>
  </si>
  <si>
    <t>whatever93</t>
  </si>
  <si>
    <t>whatever20</t>
  </si>
  <si>
    <t>whatever1234</t>
  </si>
  <si>
    <t>whatever101</t>
  </si>
  <si>
    <t>whatever03</t>
  </si>
  <si>
    <t>whatever!!</t>
  </si>
  <si>
    <t>whatev1</t>
  </si>
  <si>
    <t>whatafuck</t>
  </si>
  <si>
    <t>what3ver</t>
  </si>
  <si>
    <t>what01</t>
  </si>
  <si>
    <t>what'sup</t>
  </si>
  <si>
    <t>ever</t>
  </si>
  <si>
    <t>whasup</t>
  </si>
  <si>
    <t>whangamata</t>
  </si>
  <si>
    <t>whakarongo</t>
  </si>
  <si>
    <t>wh0cares</t>
  </si>
  <si>
    <t>weywey</t>
  </si>
  <si>
    <t>wewet</t>
  </si>
  <si>
    <t>wewere</t>
  </si>
  <si>
    <t>wetone</t>
  </si>
  <si>
    <t>wetfox</t>
  </si>
  <si>
    <t>wetdreams</t>
  </si>
  <si>
    <t>wetcat</t>
  </si>
  <si>
    <t>wetandwild</t>
  </si>
  <si>
    <t>westsidecrip</t>
  </si>
  <si>
    <t>westside#1</t>
  </si>
  <si>
    <t>westphilly</t>
  </si>
  <si>
    <t>westman</t>
  </si>
  <si>
    <t>westly1</t>
  </si>
  <si>
    <t>westjeff</t>
  </si>
  <si>
    <t>westisbest</t>
  </si>
  <si>
    <t>western7</t>
  </si>
  <si>
    <t>western08</t>
  </si>
  <si>
    <t>western07</t>
  </si>
  <si>
    <t>westerly</t>
  </si>
  <si>
    <t>wester1</t>
  </si>
  <si>
    <t>westdale</t>
  </si>
  <si>
    <t>west03</t>
  </si>
  <si>
    <t>wesser</t>
  </si>
  <si>
    <t>wessels</t>
  </si>
  <si>
    <t>weslyn</t>
  </si>
  <si>
    <t>wesley25</t>
  </si>
  <si>
    <t>wertyy</t>
  </si>
  <si>
    <t>wertyu1</t>
  </si>
  <si>
    <t>wertyq</t>
  </si>
  <si>
    <t>werty6</t>
  </si>
  <si>
    <t>werty12345</t>
  </si>
  <si>
    <t>werthers</t>
  </si>
  <si>
    <t>wert</t>
  </si>
  <si>
    <t>wernau</t>
  </si>
  <si>
    <t>werbung</t>
  </si>
  <si>
    <t>wenzell</t>
  </si>
  <si>
    <t>wensday</t>
  </si>
  <si>
    <t>wenis1</t>
  </si>
  <si>
    <t>wenis</t>
  </si>
  <si>
    <t>wenie</t>
  </si>
  <si>
    <t>wengs</t>
  </si>
  <si>
    <t>wendyz</t>
  </si>
  <si>
    <t>wendyr</t>
  </si>
  <si>
    <t>wendy89</t>
  </si>
  <si>
    <t>wendy27</t>
  </si>
  <si>
    <t>wendy25</t>
  </si>
  <si>
    <t>wendy08</t>
  </si>
  <si>
    <t>wendy.</t>
  </si>
  <si>
    <t>wendoli</t>
  </si>
  <si>
    <t>wendis</t>
  </si>
  <si>
    <t>wendicita</t>
  </si>
  <si>
    <t>wench</t>
  </si>
  <si>
    <t>wence</t>
  </si>
  <si>
    <t>welter</t>
  </si>
  <si>
    <t>wellsville</t>
  </si>
  <si>
    <t>wellshit</t>
  </si>
  <si>
    <t>welling1</t>
  </si>
  <si>
    <t>wellcom</t>
  </si>
  <si>
    <t>welinton</t>
  </si>
  <si>
    <t>welcome8</t>
  </si>
  <si>
    <t>welcome13</t>
  </si>
  <si>
    <t>welcome0</t>
  </si>
  <si>
    <t>welcom1</t>
  </si>
  <si>
    <t>welch1</t>
  </si>
  <si>
    <t>weirdo123</t>
  </si>
  <si>
    <t>weird0</t>
  </si>
  <si>
    <t>weimaraner</t>
  </si>
  <si>
    <t>weezy7</t>
  </si>
  <si>
    <t>weezy14</t>
  </si>
  <si>
    <t>weezy08</t>
  </si>
  <si>
    <t>weezy07</t>
  </si>
  <si>
    <t>weezy06</t>
  </si>
  <si>
    <t>weezer3</t>
  </si>
  <si>
    <t>weewoo</t>
  </si>
  <si>
    <t>weetam</t>
  </si>
  <si>
    <t>weerawat</t>
  </si>
  <si>
    <t>weerasak</t>
  </si>
  <si>
    <t>weerachai</t>
  </si>
  <si>
    <t>weeping</t>
  </si>
  <si>
    <t>weeleah</t>
  </si>
  <si>
    <t>week123</t>
  </si>
  <si>
    <t>weejodie</t>
  </si>
  <si>
    <t>weejay</t>
  </si>
  <si>
    <t>weegee</t>
  </si>
  <si>
    <t>weegary</t>
  </si>
  <si>
    <t>weedy1</t>
  </si>
  <si>
    <t>weedrules</t>
  </si>
  <si>
    <t>weedplant</t>
  </si>
  <si>
    <t>weed44</t>
  </si>
  <si>
    <t>weed33</t>
  </si>
  <si>
    <t>weed24</t>
  </si>
  <si>
    <t>weed16</t>
  </si>
  <si>
    <t>weecraig</t>
  </si>
  <si>
    <t>weechloe</t>
  </si>
  <si>
    <t>weebob</t>
  </si>
  <si>
    <t>weeash</t>
  </si>
  <si>
    <t>wedge1</t>
  </si>
  <si>
    <t>wedding12</t>
  </si>
  <si>
    <t>wedabest</t>
  </si>
  <si>
    <t>wecare</t>
  </si>
  <si>
    <t>webster3</t>
  </si>
  <si>
    <t>webos</t>
  </si>
  <si>
    <t>webman</t>
  </si>
  <si>
    <t>web123</t>
  </si>
  <si>
    <t>weasel123</t>
  </si>
  <si>
    <t>weasal</t>
  </si>
  <si>
    <t>weareleeds</t>
  </si>
  <si>
    <t>wc4life</t>
  </si>
  <si>
    <t>wba4eva</t>
  </si>
  <si>
    <t>wazzzup</t>
  </si>
  <si>
    <t>wazzy1</t>
  </si>
  <si>
    <t>wazzupp</t>
  </si>
  <si>
    <t>wazzup!</t>
  </si>
  <si>
    <t>wazwaz</t>
  </si>
  <si>
    <t>wazup12</t>
  </si>
  <si>
    <t>wazowski</t>
  </si>
  <si>
    <t>waz</t>
  </si>
  <si>
    <t>waynette</t>
  </si>
  <si>
    <t>wayne89</t>
  </si>
  <si>
    <t>wayne55</t>
  </si>
  <si>
    <t>wayne33</t>
  </si>
  <si>
    <t>wayne0</t>
  </si>
  <si>
    <t>wayne!</t>
  </si>
  <si>
    <t>wayland1</t>
  </si>
  <si>
    <t>waycool1</t>
  </si>
  <si>
    <t>wayaway</t>
  </si>
  <si>
    <t>wawwaw</t>
  </si>
  <si>
    <t>wawasee</t>
  </si>
  <si>
    <t>wawas</t>
  </si>
  <si>
    <t>wavell</t>
  </si>
  <si>
    <t>waukegan</t>
  </si>
  <si>
    <t>watts13</t>
  </si>
  <si>
    <t>watter</t>
  </si>
  <si>
    <t>watsup2</t>
  </si>
  <si>
    <t>watson123</t>
  </si>
  <si>
    <t>watever3</t>
  </si>
  <si>
    <t>watever2</t>
  </si>
  <si>
    <t>watevah</t>
  </si>
  <si>
    <t>wateva123</t>
  </si>
  <si>
    <t>waterskiing</t>
  </si>
  <si>
    <t>waterfall2</t>
  </si>
  <si>
    <t>waterfal</t>
  </si>
  <si>
    <t>waterfairy</t>
  </si>
  <si>
    <t>waterblue</t>
  </si>
  <si>
    <t>water88</t>
  </si>
  <si>
    <t>water08</t>
  </si>
  <si>
    <t>watdfuck</t>
  </si>
  <si>
    <t>watchs</t>
  </si>
  <si>
    <t>watchit</t>
  </si>
  <si>
    <t>watcharapong</t>
  </si>
  <si>
    <t>watasiwa</t>
  </si>
  <si>
    <t>waston</t>
  </si>
  <si>
    <t>wasting</t>
  </si>
  <si>
    <t>waste1</t>
  </si>
  <si>
    <t>wassabi</t>
  </si>
  <si>
    <t>wason</t>
  </si>
  <si>
    <t>wasinee</t>
  </si>
  <si>
    <t>washu</t>
  </si>
  <si>
    <t>warunya</t>
  </si>
  <si>
    <t>wartel</t>
  </si>
  <si>
    <t>warstar</t>
  </si>
  <si>
    <t>warriors5</t>
  </si>
  <si>
    <t>warrior05</t>
  </si>
  <si>
    <t>warrens</t>
  </si>
  <si>
    <t>warren22</t>
  </si>
  <si>
    <t>warren15</t>
  </si>
  <si>
    <t>warren14</t>
  </si>
  <si>
    <t>warpspeed</t>
  </si>
  <si>
    <t>warpedtour</t>
  </si>
  <si>
    <t>warning12</t>
  </si>
  <si>
    <t>warnerbros</t>
  </si>
  <si>
    <t>warmfuzzy</t>
  </si>
  <si>
    <t>warlords1</t>
  </si>
  <si>
    <t>warlike</t>
  </si>
  <si>
    <t>warick</t>
  </si>
  <si>
    <t>wargods</t>
  </si>
  <si>
    <t>warfrick</t>
  </si>
  <si>
    <t>wards</t>
  </si>
  <si>
    <t>wardina</t>
  </si>
  <si>
    <t>wararat</t>
  </si>
  <si>
    <t>warandpeace</t>
  </si>
  <si>
    <t>war666</t>
  </si>
  <si>
    <t>wanttobe</t>
  </si>
  <si>
    <t>wanted16</t>
  </si>
  <si>
    <t>wanted15</t>
  </si>
  <si>
    <t>wantage</t>
  </si>
  <si>
    <t>wannachat</t>
  </si>
  <si>
    <t>wanker12</t>
  </si>
  <si>
    <t>wanjai</t>
  </si>
  <si>
    <t>wani90</t>
  </si>
  <si>
    <t>wangtang</t>
  </si>
  <si>
    <t>wangsta1</t>
  </si>
  <si>
    <t>wanderley</t>
  </si>
  <si>
    <t>wander1</t>
  </si>
  <si>
    <t>wandel</t>
  </si>
  <si>
    <t>wandaj</t>
  </si>
  <si>
    <t>wandag</t>
  </si>
  <si>
    <t>wandaa</t>
  </si>
  <si>
    <t>waltham</t>
  </si>
  <si>
    <t>walter88</t>
  </si>
  <si>
    <t>walter69</t>
  </si>
  <si>
    <t>walter25</t>
  </si>
  <si>
    <t>walter24</t>
  </si>
  <si>
    <t>walter23</t>
  </si>
  <si>
    <t>walter18</t>
  </si>
  <si>
    <t>walnutbird</t>
  </si>
  <si>
    <t>walmart13</t>
  </si>
  <si>
    <t>walmart08</t>
  </si>
  <si>
    <t>wally69</t>
  </si>
  <si>
    <t>wally5</t>
  </si>
  <si>
    <t>wallace08</t>
  </si>
  <si>
    <t>wallace!</t>
  </si>
  <si>
    <t>walkman12</t>
  </si>
  <si>
    <t>walker9</t>
  </si>
  <si>
    <t>walker88</t>
  </si>
  <si>
    <t>walker33</t>
  </si>
  <si>
    <t>walker17</t>
  </si>
  <si>
    <t>walker09</t>
  </si>
  <si>
    <t>walker04</t>
  </si>
  <si>
    <t>waling</t>
  </si>
  <si>
    <t>walfred</t>
  </si>
  <si>
    <t>walford</t>
  </si>
  <si>
    <t>wales05</t>
  </si>
  <si>
    <t>walapa</t>
  </si>
  <si>
    <t>walala</t>
  </si>
  <si>
    <t>walailak</t>
  </si>
  <si>
    <t>wakita</t>
  </si>
  <si>
    <t>waking</t>
  </si>
  <si>
    <t>wakeskate</t>
  </si>
  <si>
    <t>wakeboarder</t>
  </si>
  <si>
    <t>wakarimasen</t>
  </si>
  <si>
    <t>waiwhetu</t>
  </si>
  <si>
    <t>waiting4him</t>
  </si>
  <si>
    <t>waitaminute</t>
  </si>
  <si>
    <t>wairimu</t>
  </si>
  <si>
    <t>wagonwheel</t>
  </si>
  <si>
    <t>wagoner</t>
  </si>
  <si>
    <t>wagon</t>
  </si>
  <si>
    <t>wagger</t>
  </si>
  <si>
    <t>waffles7</t>
  </si>
  <si>
    <t>waffle12</t>
  </si>
  <si>
    <t>waffen</t>
  </si>
  <si>
    <t>waffel</t>
  </si>
  <si>
    <t>waffa</t>
  </si>
  <si>
    <t>wafaq</t>
  </si>
  <si>
    <t>wafahko</t>
  </si>
  <si>
    <t>wade32</t>
  </si>
  <si>
    <t>wade1</t>
  </si>
  <si>
    <t>wade08</t>
  </si>
  <si>
    <t>wade06</t>
  </si>
  <si>
    <t>wadapak</t>
  </si>
  <si>
    <t>wackys</t>
  </si>
  <si>
    <t>wacho</t>
  </si>
  <si>
    <t>waalwijk</t>
  </si>
  <si>
    <t>waaini</t>
  </si>
  <si>
    <t>w4e2e0d</t>
  </si>
  <si>
    <t>w1zard</t>
  </si>
  <si>
    <t>w1w2w3w4</t>
  </si>
  <si>
    <t>w1nnie</t>
  </si>
  <si>
    <t>w1nn13</t>
  </si>
  <si>
    <t>w1ls0n</t>
  </si>
  <si>
    <t>w1ll0w</t>
  </si>
  <si>
    <t>w0nder</t>
  </si>
  <si>
    <t>vyvyan</t>
  </si>
  <si>
    <t>vwgtivr6</t>
  </si>
  <si>
    <t>vwcamper</t>
  </si>
  <si>
    <t>vuurtoren</t>
  </si>
  <si>
    <t>vulcan1</t>
  </si>
  <si>
    <t>vuelva</t>
  </si>
  <si>
    <t>vss4fl</t>
  </si>
  <si>
    <t>vrtnica</t>
  </si>
  <si>
    <t>vreeland</t>
  </si>
  <si>
    <t>vrachtwagen</t>
  </si>
  <si>
    <t>voyeuchong</t>
  </si>
  <si>
    <t>voxdei</t>
  </si>
  <si>
    <t>votinh</t>
  </si>
  <si>
    <t>voordeur</t>
  </si>
  <si>
    <t>voodoodoll</t>
  </si>
  <si>
    <t>voodoo3</t>
  </si>
  <si>
    <t>vontez</t>
  </si>
  <si>
    <t>vonetta</t>
  </si>
  <si>
    <t>volvofh12</t>
  </si>
  <si>
    <t>volvo123</t>
  </si>
  <si>
    <t>volveraempezar</t>
  </si>
  <si>
    <t>volume7</t>
  </si>
  <si>
    <t>voltesv</t>
  </si>
  <si>
    <t>vollmer</t>
  </si>
  <si>
    <t>volleychick</t>
  </si>
  <si>
    <t>volleyballrocks</t>
  </si>
  <si>
    <t>volleyball20</t>
  </si>
  <si>
    <t>volleyball17</t>
  </si>
  <si>
    <t>volleyball07</t>
  </si>
  <si>
    <t>volley18</t>
  </si>
  <si>
    <t>volley-ball</t>
  </si>
  <si>
    <t>voll3yball</t>
  </si>
  <si>
    <t>voline</t>
  </si>
  <si>
    <t>voley</t>
  </si>
  <si>
    <t>volcom93</t>
  </si>
  <si>
    <t>volcom89</t>
  </si>
  <si>
    <t>volcom88</t>
  </si>
  <si>
    <t>volcom05</t>
  </si>
  <si>
    <t>volcanes</t>
  </si>
  <si>
    <t>vokal</t>
  </si>
  <si>
    <t>vojvodina</t>
  </si>
  <si>
    <t>vogel1</t>
  </si>
  <si>
    <t>voetballer</t>
  </si>
  <si>
    <t>vodka7</t>
  </si>
  <si>
    <t>vodka18</t>
  </si>
  <si>
    <t>vodka01</t>
  </si>
  <si>
    <t>vochomania</t>
  </si>
  <si>
    <t>vo11eyball</t>
  </si>
  <si>
    <t>vnessa</t>
  </si>
  <si>
    <t>vladymir</t>
  </si>
  <si>
    <t>vladis</t>
  </si>
  <si>
    <t>vizela</t>
  </si>
  <si>
    <t>vixen13</t>
  </si>
  <si>
    <t>vivora</t>
  </si>
  <si>
    <t>vivine</t>
  </si>
  <si>
    <t>vivika</t>
  </si>
  <si>
    <t>viviann</t>
  </si>
  <si>
    <t>viviana2</t>
  </si>
  <si>
    <t>viviana12</t>
  </si>
  <si>
    <t>vivi21</t>
  </si>
  <si>
    <t>vivi18</t>
  </si>
  <si>
    <t>vivi17</t>
  </si>
  <si>
    <t>vivero</t>
  </si>
  <si>
    <t>vivela</t>
  </si>
  <si>
    <t>vivarock</t>
  </si>
  <si>
    <t>vivana</t>
  </si>
  <si>
    <t>vivaldo</t>
  </si>
  <si>
    <t>vivalabam2</t>
  </si>
  <si>
    <t>vivala</t>
  </si>
  <si>
    <t>vitto</t>
  </si>
  <si>
    <t>vitcon</t>
  </si>
  <si>
    <t>vitaminas</t>
  </si>
  <si>
    <t>vitaly</t>
  </si>
  <si>
    <t>vitabella</t>
  </si>
  <si>
    <t>vita</t>
  </si>
  <si>
    <t>vistas</t>
  </si>
  <si>
    <t>vistana</t>
  </si>
  <si>
    <t>vissenkom</t>
  </si>
  <si>
    <t>visionary</t>
  </si>
  <si>
    <t>vision2</t>
  </si>
  <si>
    <t>viscount</t>
  </si>
  <si>
    <t>viruzz</t>
  </si>
  <si>
    <t>virus123</t>
  </si>
  <si>
    <t>virtudes</t>
  </si>
  <si>
    <t>virgoan</t>
  </si>
  <si>
    <t>virgo96</t>
  </si>
  <si>
    <t>virgo913</t>
  </si>
  <si>
    <t>virgo1986</t>
  </si>
  <si>
    <t>virgo1983</t>
  </si>
  <si>
    <t>virgo1982</t>
  </si>
  <si>
    <t>virginpa</t>
  </si>
  <si>
    <t>virginia6</t>
  </si>
  <si>
    <t>virginia5</t>
  </si>
  <si>
    <t>virginia11</t>
  </si>
  <si>
    <t>virginia01</t>
  </si>
  <si>
    <t>virginia!</t>
  </si>
  <si>
    <t>virgin2</t>
  </si>
  <si>
    <t>virgin17</t>
  </si>
  <si>
    <t>viperr</t>
  </si>
  <si>
    <t>viper18</t>
  </si>
  <si>
    <t>viper14</t>
  </si>
  <si>
    <t>viovio</t>
  </si>
  <si>
    <t>violin11</t>
  </si>
  <si>
    <t>violetita</t>
  </si>
  <si>
    <t>violetgurl</t>
  </si>
  <si>
    <t>violeta16</t>
  </si>
  <si>
    <t>violet06</t>
  </si>
  <si>
    <t>vinzon</t>
  </si>
  <si>
    <t>vinzel</t>
  </si>
  <si>
    <t>vintage7</t>
  </si>
  <si>
    <t>vinividivici</t>
  </si>
  <si>
    <t>vinitha</t>
  </si>
  <si>
    <t>vindel</t>
  </si>
  <si>
    <t>vincie</t>
  </si>
  <si>
    <t>vincentia</t>
  </si>
  <si>
    <t>vincent26</t>
  </si>
  <si>
    <t>vincent17</t>
  </si>
  <si>
    <t>vincent10</t>
  </si>
  <si>
    <t>vincent06</t>
  </si>
  <si>
    <t>vincent!</t>
  </si>
  <si>
    <t>vincecarter15</t>
  </si>
  <si>
    <t>vince24</t>
  </si>
  <si>
    <t>vince20</t>
  </si>
  <si>
    <t>vince06</t>
  </si>
  <si>
    <t>vinarao</t>
  </si>
  <si>
    <t>vilmor</t>
  </si>
  <si>
    <t>vilma1</t>
  </si>
  <si>
    <t>villota</t>
  </si>
  <si>
    <t>villiers</t>
  </si>
  <si>
    <t>villi</t>
  </si>
  <si>
    <t>villevalo666</t>
  </si>
  <si>
    <t>villasor</t>
  </si>
  <si>
    <t>villarias</t>
  </si>
  <si>
    <t>villapando</t>
  </si>
  <si>
    <t>villagracia</t>
  </si>
  <si>
    <t>villaflores</t>
  </si>
  <si>
    <t>villafane</t>
  </si>
  <si>
    <t>villacorte</t>
  </si>
  <si>
    <t>villacis</t>
  </si>
  <si>
    <t>villa2</t>
  </si>
  <si>
    <t>villa13</t>
  </si>
  <si>
    <t>villa01</t>
  </si>
  <si>
    <t>viliamu</t>
  </si>
  <si>
    <t>vilches</t>
  </si>
  <si>
    <t>viktorkrum</t>
  </si>
  <si>
    <t>viktoria1</t>
  </si>
  <si>
    <t>viknesh</t>
  </si>
  <si>
    <t>vikings89</t>
  </si>
  <si>
    <t>vikings8</t>
  </si>
  <si>
    <t>viking2</t>
  </si>
  <si>
    <t>viking01</t>
  </si>
  <si>
    <t>vijver</t>
  </si>
  <si>
    <t>viewmaster</t>
  </si>
  <si>
    <t>viewer</t>
  </si>
  <si>
    <t>vieve</t>
  </si>
  <si>
    <t>vietanh</t>
  </si>
  <si>
    <t>vienna1</t>
  </si>
  <si>
    <t>vidya</t>
  </si>
  <si>
    <t>videogame1</t>
  </si>
  <si>
    <t>video2</t>
  </si>
  <si>
    <t>video123</t>
  </si>
  <si>
    <t>vidadura</t>
  </si>
  <si>
    <t>vida21</t>
  </si>
  <si>
    <t>vida123</t>
  </si>
  <si>
    <t>victors</t>
  </si>
  <si>
    <t>victorivan</t>
  </si>
  <si>
    <t>victoriassecret</t>
  </si>
  <si>
    <t>victoria98</t>
  </si>
  <si>
    <t>victoria24</t>
  </si>
  <si>
    <t>victor86</t>
  </si>
  <si>
    <t>victor30</t>
  </si>
  <si>
    <t>victor09</t>
  </si>
  <si>
    <t>victim1</t>
  </si>
  <si>
    <t>vickym</t>
  </si>
  <si>
    <t>vickyl</t>
  </si>
  <si>
    <t>vicky19</t>
  </si>
  <si>
    <t>vicky10</t>
  </si>
  <si>
    <t>vicktoria</t>
  </si>
  <si>
    <t>vicksburg</t>
  </si>
  <si>
    <t>vicks</t>
  </si>
  <si>
    <t>vicki22</t>
  </si>
  <si>
    <t>vicki21</t>
  </si>
  <si>
    <t>vickey1</t>
  </si>
  <si>
    <t>vicka</t>
  </si>
  <si>
    <t>vick7</t>
  </si>
  <si>
    <t>viciosa</t>
  </si>
  <si>
    <t>vichy</t>
  </si>
  <si>
    <t>vichos</t>
  </si>
  <si>
    <t>vicho</t>
  </si>
  <si>
    <t>vicentito</t>
  </si>
  <si>
    <t>vicco</t>
  </si>
  <si>
    <t>vicarious</t>
  </si>
  <si>
    <t>vic143</t>
  </si>
  <si>
    <t>vianet</t>
  </si>
  <si>
    <t>vhin12</t>
  </si>
  <si>
    <t>vhicky</t>
  </si>
  <si>
    <t>vhezt</t>
  </si>
  <si>
    <t>vhentetres</t>
  </si>
  <si>
    <t>vhane</t>
  </si>
  <si>
    <t>vfr750</t>
  </si>
  <si>
    <t>vfr400</t>
  </si>
  <si>
    <t>vevita</t>
  </si>
  <si>
    <t>vetvet</t>
  </si>
  <si>
    <t>veterinar</t>
  </si>
  <si>
    <t>vestica</t>
  </si>
  <si>
    <t>vesta</t>
  </si>
  <si>
    <t>vesnicka</t>
  </si>
  <si>
    <t>veryeasy</t>
  </si>
  <si>
    <t>verushka</t>
  </si>
  <si>
    <t>verses</t>
  </si>
  <si>
    <t>verse</t>
  </si>
  <si>
    <t>veronica18</t>
  </si>
  <si>
    <t>veronica16</t>
  </si>
  <si>
    <t>veronica07</t>
  </si>
  <si>
    <t>verolinda</t>
  </si>
  <si>
    <t>vero25</t>
  </si>
  <si>
    <t>vero20</t>
  </si>
  <si>
    <t>vero08</t>
  </si>
  <si>
    <t>vero01</t>
  </si>
  <si>
    <t>vernon3</t>
  </si>
  <si>
    <t>vernon2</t>
  </si>
  <si>
    <t>verlene</t>
  </si>
  <si>
    <t>veritolinda</t>
  </si>
  <si>
    <t>verduras</t>
  </si>
  <si>
    <t>verdoso</t>
  </si>
  <si>
    <t>verdomme</t>
  </si>
  <si>
    <t>verden</t>
  </si>
  <si>
    <t>verdejo</t>
  </si>
  <si>
    <t>verde16</t>
  </si>
  <si>
    <t>verdadera</t>
  </si>
  <si>
    <t>verawati</t>
  </si>
  <si>
    <t>verano2006</t>
  </si>
  <si>
    <t>verania</t>
  </si>
  <si>
    <t>vera14</t>
  </si>
  <si>
    <t>vera01</t>
  </si>
  <si>
    <t>venuse</t>
  </si>
  <si>
    <t>venusdoom</t>
  </si>
  <si>
    <t>venusaur</t>
  </si>
  <si>
    <t>venus4</t>
  </si>
  <si>
    <t>ventrue</t>
  </si>
  <si>
    <t>ventesiete</t>
  </si>
  <si>
    <t>venteotcho</t>
  </si>
  <si>
    <t>venteocho</t>
  </si>
  <si>
    <t>ventanas</t>
  </si>
  <si>
    <t>venomm</t>
  </si>
  <si>
    <t>venny</t>
  </si>
  <si>
    <t>venize</t>
  </si>
  <si>
    <t>venisse</t>
  </si>
  <si>
    <t>venice13</t>
  </si>
  <si>
    <t>venerable</t>
  </si>
  <si>
    <t>velvetrose</t>
  </si>
  <si>
    <t>velvetrope</t>
  </si>
  <si>
    <t>velvet6</t>
  </si>
  <si>
    <t>veliz</t>
  </si>
  <si>
    <t>velia</t>
  </si>
  <si>
    <t>velez1</t>
  </si>
  <si>
    <t>velero</t>
  </si>
  <si>
    <t>vegavega</t>
  </si>
  <si>
    <t>vegasbaby1</t>
  </si>
  <si>
    <t>vegas13</t>
  </si>
  <si>
    <t>vega123</t>
  </si>
  <si>
    <t>vega</t>
  </si>
  <si>
    <t>veerle</t>
  </si>
  <si>
    <t>vector1</t>
  </si>
  <si>
    <t>veasna</t>
  </si>
  <si>
    <t>vbvbvb</t>
  </si>
  <si>
    <t>vballrox</t>
  </si>
  <si>
    <t>vballgirl</t>
  </si>
  <si>
    <t>vball30</t>
  </si>
  <si>
    <t>vball26</t>
  </si>
  <si>
    <t>vazquez7</t>
  </si>
  <si>
    <t>vavoom</t>
  </si>
  <si>
    <t>vaulting</t>
  </si>
  <si>
    <t>vaughn22</t>
  </si>
  <si>
    <t>vaughn2</t>
  </si>
  <si>
    <t>vataloca</t>
  </si>
  <si>
    <t>vasti</t>
  </si>
  <si>
    <t>vassell</t>
  </si>
  <si>
    <t>vasana</t>
  </si>
  <si>
    <t>vasallo</t>
  </si>
  <si>
    <t>varza</t>
  </si>
  <si>
    <t>varsity21</t>
  </si>
  <si>
    <t>varsity2</t>
  </si>
  <si>
    <t>varsity10</t>
  </si>
  <si>
    <t>varquez</t>
  </si>
  <si>
    <t>varonica</t>
  </si>
  <si>
    <t>varnish</t>
  </si>
  <si>
    <t>varndean</t>
  </si>
  <si>
    <t>varkens</t>
  </si>
  <si>
    <t>varinder</t>
  </si>
  <si>
    <t>vareta</t>
  </si>
  <si>
    <t>vaquerito</t>
  </si>
  <si>
    <t>vapours</t>
  </si>
  <si>
    <t>vanvanvan</t>
  </si>
  <si>
    <t>vans4life</t>
  </si>
  <si>
    <t>vanna12</t>
  </si>
  <si>
    <t>vanmeter</t>
  </si>
  <si>
    <t>vanix</t>
  </si>
  <si>
    <t>vanilla88</t>
  </si>
  <si>
    <t>vanilla23</t>
  </si>
  <si>
    <t>vanilla11</t>
  </si>
  <si>
    <t>vanilla01</t>
  </si>
  <si>
    <t>vaniaa</t>
  </si>
  <si>
    <t>vania1</t>
  </si>
  <si>
    <t>vanessac</t>
  </si>
  <si>
    <t>vanessab</t>
  </si>
  <si>
    <t>vaneli</t>
  </si>
  <si>
    <t>vanela</t>
  </si>
  <si>
    <t>vanek</t>
  </si>
  <si>
    <t>vane15</t>
  </si>
  <si>
    <t>vane03</t>
  </si>
  <si>
    <t>vandijk</t>
  </si>
  <si>
    <t>vandals1</t>
  </si>
  <si>
    <t>vandale</t>
  </si>
  <si>
    <t>van1234</t>
  </si>
  <si>
    <t>vampyra</t>
  </si>
  <si>
    <t>vampyr</t>
  </si>
  <si>
    <t>vampire23</t>
  </si>
  <si>
    <t>vampire18</t>
  </si>
  <si>
    <t>vampire17</t>
  </si>
  <si>
    <t>vampiras</t>
  </si>
  <si>
    <t>vampira666</t>
  </si>
  <si>
    <t>vampira1</t>
  </si>
  <si>
    <t>vamp69</t>
  </si>
  <si>
    <t>vamp</t>
  </si>
  <si>
    <t>vamosrafa</t>
  </si>
  <si>
    <t>valval1</t>
  </si>
  <si>
    <t>valmira</t>
  </si>
  <si>
    <t>valmir</t>
  </si>
  <si>
    <t>vallin</t>
  </si>
  <si>
    <t>vallie</t>
  </si>
  <si>
    <t>valleyview</t>
  </si>
  <si>
    <t>valley06</t>
  </si>
  <si>
    <t>vallenato</t>
  </si>
  <si>
    <t>vallely</t>
  </si>
  <si>
    <t>vallejo707</t>
  </si>
  <si>
    <t>valise</t>
  </si>
  <si>
    <t>valisa</t>
  </si>
  <si>
    <t>valido</t>
  </si>
  <si>
    <t>valide</t>
  </si>
  <si>
    <t>valhala</t>
  </si>
  <si>
    <t>valgal</t>
  </si>
  <si>
    <t>valetodo</t>
  </si>
  <si>
    <t>valeskita</t>
  </si>
  <si>
    <t>valesita</t>
  </si>
  <si>
    <t>valesca</t>
  </si>
  <si>
    <t>valeroso</t>
  </si>
  <si>
    <t>valerie23</t>
  </si>
  <si>
    <t>valerie08</t>
  </si>
  <si>
    <t>valeriap</t>
  </si>
  <si>
    <t>valeriaa</t>
  </si>
  <si>
    <t>valeria4</t>
  </si>
  <si>
    <t>valeria07</t>
  </si>
  <si>
    <t>valeria03</t>
  </si>
  <si>
    <t>valere</t>
  </si>
  <si>
    <t>valentinos</t>
  </si>
  <si>
    <t>valentine5</t>
  </si>
  <si>
    <t>valentinas</t>
  </si>
  <si>
    <t>valentina4</t>
  </si>
  <si>
    <t>valentina14</t>
  </si>
  <si>
    <t>valentina12</t>
  </si>
  <si>
    <t>valencia4</t>
  </si>
  <si>
    <t>valeli</t>
  </si>
  <si>
    <t>vale28</t>
  </si>
  <si>
    <t>vale14</t>
  </si>
  <si>
    <t>valdosta1</t>
  </si>
  <si>
    <t>valdis</t>
  </si>
  <si>
    <t>valantino</t>
  </si>
  <si>
    <t>valaki</t>
  </si>
  <si>
    <t>vaklush</t>
  </si>
  <si>
    <t>vakera</t>
  </si>
  <si>
    <t>vaiubesc</t>
  </si>
  <si>
    <t>vagina7</t>
  </si>
  <si>
    <t>vagina123</t>
  </si>
  <si>
    <t>vagina.</t>
  </si>
  <si>
    <t>vagancia</t>
  </si>
  <si>
    <t>vagalume</t>
  </si>
  <si>
    <t>vaders</t>
  </si>
  <si>
    <t>vader123</t>
  </si>
  <si>
    <t>vacant</t>
  </si>
  <si>
    <t>vababy</t>
  </si>
  <si>
    <t>va1234</t>
  </si>
  <si>
    <t>v3r0n1c4</t>
  </si>
  <si>
    <t>v12345678</t>
  </si>
  <si>
    <t>uxbridge</t>
  </si>
  <si>
    <t>uwillneverguess</t>
  </si>
  <si>
    <t>utterfly</t>
  </si>
  <si>
    <t>utrocks</t>
  </si>
  <si>
    <t>utrera</t>
  </si>
  <si>
    <t>usuckass</t>
  </si>
  <si>
    <t>usmell1</t>
  </si>
  <si>
    <t>usmc77</t>
  </si>
  <si>
    <t>usmc69</t>
  </si>
  <si>
    <t>usmc22</t>
  </si>
  <si>
    <t>usmc07</t>
  </si>
  <si>
    <t>usherusher</t>
  </si>
  <si>
    <t>usherboo</t>
  </si>
  <si>
    <t>usherbaby</t>
  </si>
  <si>
    <t>usher4me</t>
  </si>
  <si>
    <t>usher26</t>
  </si>
  <si>
    <t>usher2004</t>
  </si>
  <si>
    <t>user1234</t>
  </si>
  <si>
    <t>usairforce</t>
  </si>
  <si>
    <t>ursulica</t>
  </si>
  <si>
    <t>ursache</t>
  </si>
  <si>
    <t>urockme</t>
  </si>
  <si>
    <t>urock1</t>
  </si>
  <si>
    <t>urmom0</t>
  </si>
  <si>
    <t>urlaub</t>
  </si>
  <si>
    <t>urine</t>
  </si>
  <si>
    <t>urhott</t>
  </si>
  <si>
    <t>uremum</t>
  </si>
  <si>
    <t>urdumb</t>
  </si>
  <si>
    <t>urbaby</t>
  </si>
  <si>
    <t>uraqt</t>
  </si>
  <si>
    <t>urantia</t>
  </si>
  <si>
    <t>urafag</t>
  </si>
  <si>
    <t>urabus</t>
  </si>
  <si>
    <t>ur4me2</t>
  </si>
  <si>
    <t>upsman</t>
  </si>
  <si>
    <t>uppsala</t>
  </si>
  <si>
    <t>upinya</t>
  </si>
  <si>
    <t>upendi</t>
  </si>
  <si>
    <t>updiliman</t>
  </si>
  <si>
    <t>upchurch</t>
  </si>
  <si>
    <t>unworthy</t>
  </si>
  <si>
    <t>untraman</t>
  </si>
  <si>
    <t>untold</t>
  </si>
  <si>
    <t>unsworth</t>
  </si>
  <si>
    <t>unpad</t>
  </si>
  <si>
    <t>unlockme</t>
  </si>
  <si>
    <t>universos</t>
  </si>
  <si>
    <t>united88</t>
  </si>
  <si>
    <t>united4lyf</t>
  </si>
  <si>
    <t>united18</t>
  </si>
  <si>
    <t>united!</t>
  </si>
  <si>
    <t>unitar</t>
  </si>
  <si>
    <t>unique3</t>
  </si>
  <si>
    <t>unique25</t>
  </si>
  <si>
    <t>unique10</t>
  </si>
  <si>
    <t>unidas</t>
  </si>
  <si>
    <t>unicornioazul</t>
  </si>
  <si>
    <t>unice</t>
  </si>
  <si>
    <t>unicaija</t>
  </si>
  <si>
    <t>uni4ever</t>
  </si>
  <si>
    <t>unguru</t>
  </si>
  <si>
    <t>ungasis</t>
  </si>
  <si>
    <t>ungaran</t>
  </si>
  <si>
    <t>ungabunga</t>
  </si>
  <si>
    <t>undying</t>
  </si>
  <si>
    <t>undral</t>
  </si>
  <si>
    <t>unding</t>
  </si>
  <si>
    <t>undianormal</t>
  </si>
  <si>
    <t>undiamas</t>
  </si>
  <si>
    <t>undertake</t>
  </si>
  <si>
    <t>undersea</t>
  </si>
  <si>
    <t>underdogs</t>
  </si>
  <si>
    <t>under21</t>
  </si>
  <si>
    <t>uncool</t>
  </si>
  <si>
    <t>unclepaul</t>
  </si>
  <si>
    <t>unclejim</t>
  </si>
  <si>
    <t>uncled</t>
  </si>
  <si>
    <t>uncanny</t>
  </si>
  <si>
    <t>ummm</t>
  </si>
  <si>
    <t>umbros</t>
  </si>
  <si>
    <t>ultrasonic</t>
  </si>
  <si>
    <t>ultramax</t>
  </si>
  <si>
    <t>ulsterrugby</t>
  </si>
  <si>
    <t>ulolkayo</t>
  </si>
  <si>
    <t>ullysis</t>
  </si>
  <si>
    <t>ulikba</t>
  </si>
  <si>
    <t>ukukuk</t>
  </si>
  <si>
    <t>ukkepuk</t>
  </si>
  <si>
    <t>ukauka</t>
  </si>
  <si>
    <t>uiop7890</t>
  </si>
  <si>
    <t>uguess</t>
  </si>
  <si>
    <t>ugotit</t>
  </si>
  <si>
    <t>ugochukwu</t>
  </si>
  <si>
    <t>uglyfeet</t>
  </si>
  <si>
    <t>uglyface</t>
  </si>
  <si>
    <t>uglybug</t>
  </si>
  <si>
    <t>ugly1</t>
  </si>
  <si>
    <t>ugdugd</t>
  </si>
  <si>
    <t>ugabuga</t>
  </si>
  <si>
    <t>udonthani</t>
  </si>
  <si>
    <t>uconn3</t>
  </si>
  <si>
    <t>uclabruins</t>
  </si>
  <si>
    <t>ucla2004</t>
  </si>
  <si>
    <t>uciha</t>
  </si>
  <si>
    <t>uchiyama</t>
  </si>
  <si>
    <t>uchihamadara</t>
  </si>
  <si>
    <t>uchihaclan</t>
  </si>
  <si>
    <t>ucdavis</t>
  </si>
  <si>
    <t>ubitch1</t>
  </si>
  <si>
    <t>ubitch!</t>
  </si>
  <si>
    <t>ubisoft</t>
  </si>
  <si>
    <t>uandme4eva</t>
  </si>
  <si>
    <t>tzatza</t>
  </si>
  <si>
    <t>tywanna</t>
  </si>
  <si>
    <t>tyty23</t>
  </si>
  <si>
    <t>tysonh</t>
  </si>
  <si>
    <t>tyson29</t>
  </si>
  <si>
    <t>tyson25</t>
  </si>
  <si>
    <t>tyson2008</t>
  </si>
  <si>
    <t>tyson16</t>
  </si>
  <si>
    <t>tyson00</t>
  </si>
  <si>
    <t>tyrrel</t>
  </si>
  <si>
    <t>tyrone8</t>
  </si>
  <si>
    <t>tyrone16</t>
  </si>
  <si>
    <t>tyron123</t>
  </si>
  <si>
    <t>tyrick</t>
  </si>
  <si>
    <t>tyrell5</t>
  </si>
  <si>
    <t>tyrek1</t>
  </si>
  <si>
    <t>tyree2</t>
  </si>
  <si>
    <t>tyreal</t>
  </si>
  <si>
    <t>tyranitar</t>
  </si>
  <si>
    <t>tyra01</t>
  </si>
  <si>
    <t>typhoon1</t>
  </si>
  <si>
    <t>typhoo</t>
  </si>
  <si>
    <t>tymbark</t>
  </si>
  <si>
    <t>tyller</t>
  </si>
  <si>
    <t>tylerw1</t>
  </si>
  <si>
    <t>tylersbaby</t>
  </si>
  <si>
    <t>tylers7</t>
  </si>
  <si>
    <t>tylerpaul</t>
  </si>
  <si>
    <t>tylern</t>
  </si>
  <si>
    <t>tylerm1</t>
  </si>
  <si>
    <t>tylerjones</t>
  </si>
  <si>
    <t>tylerd1</t>
  </si>
  <si>
    <t>tylerann</t>
  </si>
  <si>
    <t>tyler50</t>
  </si>
  <si>
    <t>tyler32</t>
  </si>
  <si>
    <t>tyler224</t>
  </si>
  <si>
    <t>tylee</t>
  </si>
  <si>
    <t>tylan</t>
  </si>
  <si>
    <t>tykes</t>
  </si>
  <si>
    <t>tyisha1</t>
  </si>
  <si>
    <t>tygertje</t>
  </si>
  <si>
    <t>tye123</t>
  </si>
  <si>
    <t>tyallen</t>
  </si>
  <si>
    <t>twoofakind</t>
  </si>
  <si>
    <t>twohot</t>
  </si>
  <si>
    <t>twofour24</t>
  </si>
  <si>
    <t>twizzlers1</t>
  </si>
  <si>
    <t>twiztid420</t>
  </si>
  <si>
    <t>twix23</t>
  </si>
  <si>
    <t>twister9</t>
  </si>
  <si>
    <t>twister7</t>
  </si>
  <si>
    <t>twister11</t>
  </si>
  <si>
    <t>twistedsister</t>
  </si>
  <si>
    <t>twisted13</t>
  </si>
  <si>
    <t>twins94</t>
  </si>
  <si>
    <t>twins25</t>
  </si>
  <si>
    <t>twins1994</t>
  </si>
  <si>
    <t>twins09</t>
  </si>
  <si>
    <t>twinoaks</t>
  </si>
  <si>
    <t>twinky2</t>
  </si>
  <si>
    <t>twinkle13</t>
  </si>
  <si>
    <t>twinkle*</t>
  </si>
  <si>
    <t>twinkie5</t>
  </si>
  <si>
    <t>twinkey1</t>
  </si>
  <si>
    <t>twinie</t>
  </si>
  <si>
    <t>twingirl</t>
  </si>
  <si>
    <t>twinbabies</t>
  </si>
  <si>
    <t>twin88</t>
  </si>
  <si>
    <t>twin25</t>
  </si>
  <si>
    <t>twin21</t>
  </si>
  <si>
    <t>twin09</t>
  </si>
  <si>
    <t>twin04</t>
  </si>
  <si>
    <t>twilly</t>
  </si>
  <si>
    <t>twilightzone</t>
  </si>
  <si>
    <t>twilightfreak</t>
  </si>
  <si>
    <t>twilight22</t>
  </si>
  <si>
    <t>twentysix26</t>
  </si>
  <si>
    <t>tweezers</t>
  </si>
  <si>
    <t>tweezer</t>
  </si>
  <si>
    <t>tweetysweety</t>
  </si>
  <si>
    <t>tweety99</t>
  </si>
  <si>
    <t>tweety72</t>
  </si>
  <si>
    <t>tweety4u</t>
  </si>
  <si>
    <t>tweety44</t>
  </si>
  <si>
    <t>tweety41</t>
  </si>
  <si>
    <t>tweety35</t>
  </si>
  <si>
    <t>tweety2008</t>
  </si>
  <si>
    <t>tweety1992</t>
  </si>
  <si>
    <t>tweety121</t>
  </si>
  <si>
    <t>tweeties</t>
  </si>
  <si>
    <t>tweetiepie</t>
  </si>
  <si>
    <t>tweeter2</t>
  </si>
  <si>
    <t>tweet22</t>
  </si>
  <si>
    <t>tweeety</t>
  </si>
  <si>
    <t>tweedy1</t>
  </si>
  <si>
    <t>twat123</t>
  </si>
  <si>
    <t>twanna</t>
  </si>
  <si>
    <t>tw1nkle</t>
  </si>
  <si>
    <t>tw1light</t>
  </si>
  <si>
    <t>tvrtuscan</t>
  </si>
  <si>
    <t>tvguide</t>
  </si>
  <si>
    <t>tvcabo</t>
  </si>
  <si>
    <t>tuyyoforever</t>
  </si>
  <si>
    <t>tuyyoamor</t>
  </si>
  <si>
    <t>tutyfruty</t>
  </si>
  <si>
    <t>tutu11</t>
  </si>
  <si>
    <t>tutsie</t>
  </si>
  <si>
    <t>tutankhamun</t>
  </si>
  <si>
    <t>turtwig</t>
  </si>
  <si>
    <t>turtles12</t>
  </si>
  <si>
    <t>turtlelover</t>
  </si>
  <si>
    <t>turtle79</t>
  </si>
  <si>
    <t>turtle67</t>
  </si>
  <si>
    <t>turtle32</t>
  </si>
  <si>
    <t>turtle27</t>
  </si>
  <si>
    <t>turrialba</t>
  </si>
  <si>
    <t>turquiose</t>
  </si>
  <si>
    <t>turnthepage</t>
  </si>
  <si>
    <t>turner09</t>
  </si>
  <si>
    <t>turlock1</t>
  </si>
  <si>
    <t>turkishdelight</t>
  </si>
  <si>
    <t>turkeybutt</t>
  </si>
  <si>
    <t>turkey8</t>
  </si>
  <si>
    <t>turkey5</t>
  </si>
  <si>
    <t>turkey22</t>
  </si>
  <si>
    <t>turkey13</t>
  </si>
  <si>
    <t>turina</t>
  </si>
  <si>
    <t>turgut</t>
  </si>
  <si>
    <t>turelove</t>
  </si>
  <si>
    <t>turdface</t>
  </si>
  <si>
    <t>turdbird</t>
  </si>
  <si>
    <t>turd123</t>
  </si>
  <si>
    <t>turco</t>
  </si>
  <si>
    <t>turcios</t>
  </si>
  <si>
    <t>turbulence</t>
  </si>
  <si>
    <t>turbine</t>
  </si>
  <si>
    <t>tuquito</t>
  </si>
  <si>
    <t>tupeorpesadilla</t>
  </si>
  <si>
    <t>tupeista</t>
  </si>
  <si>
    <t>tupapito</t>
  </si>
  <si>
    <t>tupactupac</t>
  </si>
  <si>
    <t>tupac4</t>
  </si>
  <si>
    <t>tupac05</t>
  </si>
  <si>
    <t>tunita</t>
  </si>
  <si>
    <t>tunit</t>
  </si>
  <si>
    <t>tunguska</t>
  </si>
  <si>
    <t>tummychair</t>
  </si>
  <si>
    <t>tummie</t>
  </si>
  <si>
    <t>tumaco</t>
  </si>
  <si>
    <t>tultul</t>
  </si>
  <si>
    <t>tulpen</t>
  </si>
  <si>
    <t>tulis</t>
  </si>
  <si>
    <t>tulipas</t>
  </si>
  <si>
    <t>tulip3</t>
  </si>
  <si>
    <t>tulabing</t>
  </si>
  <si>
    <t>tukneneng</t>
  </si>
  <si>
    <t>tuinstoel</t>
  </si>
  <si>
    <t>tuffluv</t>
  </si>
  <si>
    <t>tuffers</t>
  </si>
  <si>
    <t>tucker77</t>
  </si>
  <si>
    <t>tucker44</t>
  </si>
  <si>
    <t>tucker32</t>
  </si>
  <si>
    <t>tucker26</t>
  </si>
  <si>
    <t>tucker02</t>
  </si>
  <si>
    <t>tuburan</t>
  </si>
  <si>
    <t>tuapi5682649567</t>
  </si>
  <si>
    <t>tu-pac</t>
  </si>
  <si>
    <t>ttttttttt</t>
  </si>
  <si>
    <t>tthomas</t>
  </si>
  <si>
    <t>ttbaby</t>
  </si>
  <si>
    <t>tsuptsup</t>
  </si>
  <si>
    <t>tsubasa1</t>
  </si>
  <si>
    <t>tsotso</t>
  </si>
  <si>
    <t>tsetse</t>
  </si>
  <si>
    <t>tryston</t>
  </si>
  <si>
    <t>trysha</t>
  </si>
  <si>
    <t>tryme69</t>
  </si>
  <si>
    <t>tryinghard</t>
  </si>
  <si>
    <t>trygun</t>
  </si>
  <si>
    <t>truusje</t>
  </si>
  <si>
    <t>trustnobitch</t>
  </si>
  <si>
    <t>trustme!</t>
  </si>
  <si>
    <t>trustlove</t>
  </si>
  <si>
    <t>trusted1</t>
  </si>
  <si>
    <t>trustcompany</t>
  </si>
  <si>
    <t>trust101</t>
  </si>
  <si>
    <t>trust06</t>
  </si>
  <si>
    <t>truskawka</t>
  </si>
  <si>
    <t>trunks12</t>
  </si>
  <si>
    <t>trunghieu</t>
  </si>
  <si>
    <t>trumpeter</t>
  </si>
  <si>
    <t>trumpet13</t>
  </si>
  <si>
    <t>trumpet11</t>
  </si>
  <si>
    <t>trump1</t>
  </si>
  <si>
    <t>trulymadlydeeply</t>
  </si>
  <si>
    <t>trululu</t>
  </si>
  <si>
    <t>trulli</t>
  </si>
  <si>
    <t>truetome</t>
  </si>
  <si>
    <t>trueplaya</t>
  </si>
  <si>
    <t>trueparents</t>
  </si>
  <si>
    <t>truenoae86</t>
  </si>
  <si>
    <t>trueme</t>
  </si>
  <si>
    <t>truelove87</t>
  </si>
  <si>
    <t>truelove16</t>
  </si>
  <si>
    <t>truelove15</t>
  </si>
  <si>
    <t>truelove123</t>
  </si>
  <si>
    <t>truelove10</t>
  </si>
  <si>
    <t>truefaith</t>
  </si>
  <si>
    <t>truedat</t>
  </si>
  <si>
    <t>trueblues</t>
  </si>
  <si>
    <t>trueangel</t>
  </si>
  <si>
    <t>true4u</t>
  </si>
  <si>
    <t>trucker69</t>
  </si>
  <si>
    <t>truck99</t>
  </si>
  <si>
    <t>truck69</t>
  </si>
  <si>
    <t>truck5</t>
  </si>
  <si>
    <t>truchita</t>
  </si>
  <si>
    <t>troyishot</t>
  </si>
  <si>
    <t>troy44</t>
  </si>
  <si>
    <t>troy29</t>
  </si>
  <si>
    <t>troy24</t>
  </si>
  <si>
    <t>trowel</t>
  </si>
  <si>
    <t>troupe</t>
  </si>
  <si>
    <t>trouble18</t>
  </si>
  <si>
    <t>trotters</t>
  </si>
  <si>
    <t>tropoja</t>
  </si>
  <si>
    <t>tropical2</t>
  </si>
  <si>
    <t>trophy1</t>
  </si>
  <si>
    <t>trooper13</t>
  </si>
  <si>
    <t>trooper123</t>
  </si>
  <si>
    <t>troopa</t>
  </si>
  <si>
    <t>trompudo</t>
  </si>
  <si>
    <t>trommel</t>
  </si>
  <si>
    <t>trollwarlord</t>
  </si>
  <si>
    <t>trolls1</t>
  </si>
  <si>
    <t>trojans2</t>
  </si>
  <si>
    <t>trojans09</t>
  </si>
  <si>
    <t>troioi</t>
  </si>
  <si>
    <t>trixie9</t>
  </si>
  <si>
    <t>trixie19</t>
  </si>
  <si>
    <t>trixie17</t>
  </si>
  <si>
    <t>trixie09</t>
  </si>
  <si>
    <t>trixie06</t>
  </si>
  <si>
    <t>trix18</t>
  </si>
  <si>
    <t>trix123</t>
  </si>
  <si>
    <t>tristram</t>
  </si>
  <si>
    <t>triston2</t>
  </si>
  <si>
    <t>tristen5</t>
  </si>
  <si>
    <t>tristan99</t>
  </si>
  <si>
    <t>tristan9</t>
  </si>
  <si>
    <t>tristan17</t>
  </si>
  <si>
    <t>tristan12</t>
  </si>
  <si>
    <t>trishaann</t>
  </si>
  <si>
    <t>trisha14</t>
  </si>
  <si>
    <t>trisha08</t>
  </si>
  <si>
    <t>trish8</t>
  </si>
  <si>
    <t>triplex1</t>
  </si>
  <si>
    <t>triplel</t>
  </si>
  <si>
    <t>triplejjj</t>
  </si>
  <si>
    <t>tripleh123</t>
  </si>
  <si>
    <t>tripko</t>
  </si>
  <si>
    <t>triping</t>
  </si>
  <si>
    <t>tripin</t>
  </si>
  <si>
    <t>tripeira</t>
  </si>
  <si>
    <t>trinoma</t>
  </si>
  <si>
    <t>trinnity</t>
  </si>
  <si>
    <t>trinnie</t>
  </si>
  <si>
    <t>trinity69</t>
  </si>
  <si>
    <t>trinity27</t>
  </si>
  <si>
    <t>trinity24</t>
  </si>
  <si>
    <t>trinidad88</t>
  </si>
  <si>
    <t>trini12</t>
  </si>
  <si>
    <t>trinh</t>
  </si>
  <si>
    <t>trine</t>
  </si>
  <si>
    <t>trinah</t>
  </si>
  <si>
    <t>trina16</t>
  </si>
  <si>
    <t>trina14</t>
  </si>
  <si>
    <t>trina09</t>
  </si>
  <si>
    <t>trina06</t>
  </si>
  <si>
    <t>trimmer</t>
  </si>
  <si>
    <t>trilla</t>
  </si>
  <si>
    <t>triggy</t>
  </si>
  <si>
    <t>trigger13</t>
  </si>
  <si>
    <t>trigger07</t>
  </si>
  <si>
    <t>tridelta1</t>
  </si>
  <si>
    <t>tricycle</t>
  </si>
  <si>
    <t>triciamae</t>
  </si>
  <si>
    <t>tribal16</t>
  </si>
  <si>
    <t>tribal13</t>
  </si>
  <si>
    <t>trezor</t>
  </si>
  <si>
    <t>treyman1</t>
  </si>
  <si>
    <t>treyday</t>
  </si>
  <si>
    <t>trey69</t>
  </si>
  <si>
    <t>trevor99</t>
  </si>
  <si>
    <t>trevor98</t>
  </si>
  <si>
    <t>trevor29</t>
  </si>
  <si>
    <t>trevor24</t>
  </si>
  <si>
    <t>trevor15</t>
  </si>
  <si>
    <t>trevon4</t>
  </si>
  <si>
    <t>trevian</t>
  </si>
  <si>
    <t>trevez</t>
  </si>
  <si>
    <t>trev123</t>
  </si>
  <si>
    <t>tretretre</t>
  </si>
  <si>
    <t>tresure</t>
  </si>
  <si>
    <t>tresno</t>
  </si>
  <si>
    <t>treshijos</t>
  </si>
  <si>
    <t>treshaun</t>
  </si>
  <si>
    <t>trescothick</t>
  </si>
  <si>
    <t>trenty</t>
  </si>
  <si>
    <t>trenton23</t>
  </si>
  <si>
    <t>trenton01</t>
  </si>
  <si>
    <t>trent5</t>
  </si>
  <si>
    <t>trent23</t>
  </si>
  <si>
    <t>trent08</t>
  </si>
  <si>
    <t>trent02</t>
  </si>
  <si>
    <t>trent01</t>
  </si>
  <si>
    <t>trendz</t>
  </si>
  <si>
    <t>trendy1</t>
  </si>
  <si>
    <t>trench</t>
  </si>
  <si>
    <t>tremont1</t>
  </si>
  <si>
    <t>trekkie</t>
  </si>
  <si>
    <t>treetops1</t>
  </si>
  <si>
    <t>treesap</t>
  </si>
  <si>
    <t>trebleclef</t>
  </si>
  <si>
    <t>treavor</t>
  </si>
  <si>
    <t>treaty</t>
  </si>
  <si>
    <t>treatment</t>
  </si>
  <si>
    <t>treasure7</t>
  </si>
  <si>
    <t>trease</t>
  </si>
  <si>
    <t>traytray1</t>
  </si>
  <si>
    <t>trayon</t>
  </si>
  <si>
    <t>trayce</t>
  </si>
  <si>
    <t>tray23</t>
  </si>
  <si>
    <t>tray16</t>
  </si>
  <si>
    <t>tray1</t>
  </si>
  <si>
    <t>travnik</t>
  </si>
  <si>
    <t>traviss</t>
  </si>
  <si>
    <t>travis29</t>
  </si>
  <si>
    <t>travis09</t>
  </si>
  <si>
    <t>travis*</t>
  </si>
  <si>
    <t>traveler1</t>
  </si>
  <si>
    <t>travel123</t>
  </si>
  <si>
    <t>travassos</t>
  </si>
  <si>
    <t>trav13sa</t>
  </si>
  <si>
    <t>traumada</t>
  </si>
  <si>
    <t>trapster</t>
  </si>
  <si>
    <t>tranzas</t>
  </si>
  <si>
    <t>transporte</t>
  </si>
  <si>
    <t>transmission</t>
  </si>
  <si>
    <t>transformacion</t>
  </si>
  <si>
    <t>transalp</t>
  </si>
  <si>
    <t>transaction</t>
  </si>
  <si>
    <t>tramyer</t>
  </si>
  <si>
    <t>tramanh</t>
  </si>
  <si>
    <t>trainman</t>
  </si>
  <si>
    <t>trailmix</t>
  </si>
  <si>
    <t>trafico</t>
  </si>
  <si>
    <t>trafic</t>
  </si>
  <si>
    <t>trafaria</t>
  </si>
  <si>
    <t>tracyy</t>
  </si>
  <si>
    <t>tracylee</t>
  </si>
  <si>
    <t>tracyj</t>
  </si>
  <si>
    <t>tracyg</t>
  </si>
  <si>
    <t>tracyfay</t>
  </si>
  <si>
    <t>tracyc</t>
  </si>
  <si>
    <t>tracy28</t>
  </si>
  <si>
    <t>tracy05</t>
  </si>
  <si>
    <t>trackstar8</t>
  </si>
  <si>
    <t>tracklife</t>
  </si>
  <si>
    <t>trackers</t>
  </si>
  <si>
    <t>track4life</t>
  </si>
  <si>
    <t>track2007</t>
  </si>
  <si>
    <t>track18</t>
  </si>
  <si>
    <t>track04</t>
  </si>
  <si>
    <t>trac_test</t>
  </si>
  <si>
    <t>toysoldier</t>
  </si>
  <si>
    <t>toyotayaris</t>
  </si>
  <si>
    <t>toyotacorolla</t>
  </si>
  <si>
    <t>toyotacamry</t>
  </si>
  <si>
    <t>toyota96</t>
  </si>
  <si>
    <t>toyota4x4</t>
  </si>
  <si>
    <t>toyota22</t>
  </si>
  <si>
    <t>toyota04</t>
  </si>
  <si>
    <t>toybox1</t>
  </si>
  <si>
    <t>toyama</t>
  </si>
  <si>
    <t>toya24</t>
  </si>
  <si>
    <t>toya23</t>
  </si>
  <si>
    <t>toya08</t>
  </si>
  <si>
    <t>toxido</t>
  </si>
  <si>
    <t>toxicwaste</t>
  </si>
  <si>
    <t>toxic123</t>
  </si>
  <si>
    <t>townview</t>
  </si>
  <si>
    <t>townies1</t>
  </si>
  <si>
    <t>towboat</t>
  </si>
  <si>
    <t>toushirou</t>
  </si>
  <si>
    <t>touched</t>
  </si>
  <si>
    <t>totulsaunimic</t>
  </si>
  <si>
    <t>totti1</t>
  </si>
  <si>
    <t>tototoo</t>
  </si>
  <si>
    <t>toton</t>
  </si>
  <si>
    <t>toto26</t>
  </si>
  <si>
    <t>toto11</t>
  </si>
  <si>
    <t>toto08</t>
  </si>
  <si>
    <t>tothemax</t>
  </si>
  <si>
    <t>toteu</t>
  </si>
  <si>
    <t>totenkopf</t>
  </si>
  <si>
    <t>totchi</t>
  </si>
  <si>
    <t>totallydude</t>
  </si>
  <si>
    <t>totallycute</t>
  </si>
  <si>
    <t>tot123</t>
  </si>
  <si>
    <t>tosence</t>
  </si>
  <si>
    <t>tory</t>
  </si>
  <si>
    <t>tortugita</t>
  </si>
  <si>
    <t>tortie</t>
  </si>
  <si>
    <t>torterra</t>
  </si>
  <si>
    <t>torrian</t>
  </si>
  <si>
    <t>torress</t>
  </si>
  <si>
    <t>torres88</t>
  </si>
  <si>
    <t>torres28</t>
  </si>
  <si>
    <t>torres23</t>
  </si>
  <si>
    <t>torres19</t>
  </si>
  <si>
    <t>torres14</t>
  </si>
  <si>
    <t>toroloco</t>
  </si>
  <si>
    <t>toro13</t>
  </si>
  <si>
    <t>tornado3</t>
  </si>
  <si>
    <t>torjak</t>
  </si>
  <si>
    <t>torito1</t>
  </si>
  <si>
    <t>torie1</t>
  </si>
  <si>
    <t>toribio1</t>
  </si>
  <si>
    <t>toribaby</t>
  </si>
  <si>
    <t>tori89</t>
  </si>
  <si>
    <t>tori2006</t>
  </si>
  <si>
    <t>tori17</t>
  </si>
  <si>
    <t>tori04</t>
  </si>
  <si>
    <t>tori03</t>
  </si>
  <si>
    <t>toress</t>
  </si>
  <si>
    <t>torbay</t>
  </si>
  <si>
    <t>torance</t>
  </si>
  <si>
    <t>topshelf</t>
  </si>
  <si>
    <t>topsail1</t>
  </si>
  <si>
    <t>toppers1</t>
  </si>
  <si>
    <t>topoyiya</t>
  </si>
  <si>
    <t>topless1</t>
  </si>
  <si>
    <t>topas</t>
  </si>
  <si>
    <t>tootz</t>
  </si>
  <si>
    <t>toottoot1</t>
  </si>
  <si>
    <t>tootsie12</t>
  </si>
  <si>
    <t>tootse</t>
  </si>
  <si>
    <t>tootiefruity</t>
  </si>
  <si>
    <t>tootiefrootie</t>
  </si>
  <si>
    <t>tootie23</t>
  </si>
  <si>
    <t>tootie18</t>
  </si>
  <si>
    <t>tootie11</t>
  </si>
  <si>
    <t>tootie01</t>
  </si>
  <si>
    <t>tootie!</t>
  </si>
  <si>
    <t>tooterbug</t>
  </si>
  <si>
    <t>tootaa</t>
  </si>
  <si>
    <t>toot23</t>
  </si>
  <si>
    <t>toot</t>
  </si>
  <si>
    <t>toony</t>
  </si>
  <si>
    <t>toon12</t>
  </si>
  <si>
    <t>toomtam</t>
  </si>
  <si>
    <t>toolbox1</t>
  </si>
  <si>
    <t>tookie3</t>
  </si>
  <si>
    <t>toohot4you</t>
  </si>
  <si>
    <t>toohigh</t>
  </si>
  <si>
    <t>toohey</t>
  </si>
  <si>
    <t>toocold</t>
  </si>
  <si>
    <t>tonyyayo1</t>
  </si>
  <si>
    <t>tonyy</t>
  </si>
  <si>
    <t>tonypony</t>
  </si>
  <si>
    <t>tonylove1</t>
  </si>
  <si>
    <t>tonyfan</t>
  </si>
  <si>
    <t>tonydize</t>
  </si>
  <si>
    <t>tonyc1</t>
  </si>
  <si>
    <t>tonyblair</t>
  </si>
  <si>
    <t>tonybaby1</t>
  </si>
  <si>
    <t>tonyag</t>
  </si>
  <si>
    <t>tonyac</t>
  </si>
  <si>
    <t>tonya22</t>
  </si>
  <si>
    <t>tonya123</t>
  </si>
  <si>
    <t>tony79</t>
  </si>
  <si>
    <t>tony74</t>
  </si>
  <si>
    <t>tony4life</t>
  </si>
  <si>
    <t>tony4</t>
  </si>
  <si>
    <t>tony36</t>
  </si>
  <si>
    <t>tony321</t>
  </si>
  <si>
    <t>tony122004</t>
  </si>
  <si>
    <t>tony1215</t>
  </si>
  <si>
    <t>tony007</t>
  </si>
  <si>
    <t>tontina</t>
  </si>
  <si>
    <t>tonster</t>
  </si>
  <si>
    <t>tonkla</t>
  </si>
  <si>
    <t>tonkadog</t>
  </si>
  <si>
    <t>tonka23</t>
  </si>
  <si>
    <t>tonite</t>
  </si>
  <si>
    <t>tonio7</t>
  </si>
  <si>
    <t>tonichi</t>
  </si>
  <si>
    <t>tonias</t>
  </si>
  <si>
    <t>toni19</t>
  </si>
  <si>
    <t>toni10</t>
  </si>
  <si>
    <t>tongareva</t>
  </si>
  <si>
    <t>toners</t>
  </si>
  <si>
    <t>tondo</t>
  </si>
  <si>
    <t>tondela</t>
  </si>
  <si>
    <t>tonaya</t>
  </si>
  <si>
    <t>tomukas</t>
  </si>
  <si>
    <t>tomtom7</t>
  </si>
  <si>
    <t>tomtom06</t>
  </si>
  <si>
    <t>tomriddle</t>
  </si>
  <si>
    <t>tommyz</t>
  </si>
  <si>
    <t>tommytucker</t>
  </si>
  <si>
    <t>tommyjay</t>
  </si>
  <si>
    <t>tommygirl7</t>
  </si>
  <si>
    <t>tommyf</t>
  </si>
  <si>
    <t>tommyd1</t>
  </si>
  <si>
    <t>tommy666</t>
  </si>
  <si>
    <t>tommy2006</t>
  </si>
  <si>
    <t>tommorow</t>
  </si>
  <si>
    <t>tommo1</t>
  </si>
  <si>
    <t>tomillo</t>
  </si>
  <si>
    <t>tomgirl1</t>
  </si>
  <si>
    <t>tomcat20</t>
  </si>
  <si>
    <t>tomcat2</t>
  </si>
  <si>
    <t>tombomb</t>
  </si>
  <si>
    <t>tomatosoup</t>
  </si>
  <si>
    <t>tomatosauce</t>
  </si>
  <si>
    <t>tomatoe1</t>
  </si>
  <si>
    <t>tomatita</t>
  </si>
  <si>
    <t>tomatico</t>
  </si>
  <si>
    <t>tomas3</t>
  </si>
  <si>
    <t>tomas12</t>
  </si>
  <si>
    <t>tomandbill</t>
  </si>
  <si>
    <t>tomairangi</t>
  </si>
  <si>
    <t>tom2008</t>
  </si>
  <si>
    <t>tom2006</t>
  </si>
  <si>
    <t>tom101</t>
  </si>
  <si>
    <t>tolucacampeon</t>
  </si>
  <si>
    <t>toluca12</t>
  </si>
  <si>
    <t>tolstoi</t>
  </si>
  <si>
    <t>tolley</t>
  </si>
  <si>
    <t>tolledo</t>
  </si>
  <si>
    <t>toliveistodie</t>
  </si>
  <si>
    <t>tolga</t>
  </si>
  <si>
    <t>tokyos</t>
  </si>
  <si>
    <t>tokyogirl</t>
  </si>
  <si>
    <t>toklay</t>
  </si>
  <si>
    <t>tokiohotel12</t>
  </si>
  <si>
    <t>tokiobill</t>
  </si>
  <si>
    <t>tokio_hotel</t>
  </si>
  <si>
    <t>tokio-hotel</t>
  </si>
  <si>
    <t>toilaai</t>
  </si>
  <si>
    <t>tohotforu</t>
  </si>
  <si>
    <t>tohell</t>
  </si>
  <si>
    <t>togonon</t>
  </si>
  <si>
    <t>toffeeapple</t>
  </si>
  <si>
    <t>toepick</t>
  </si>
  <si>
    <t>toenails1</t>
  </si>
  <si>
    <t>toddtodd</t>
  </si>
  <si>
    <t>toddrick</t>
  </si>
  <si>
    <t>toddler1</t>
  </si>
  <si>
    <t>todder</t>
  </si>
  <si>
    <t>todd11</t>
  </si>
  <si>
    <t>today99</t>
  </si>
  <si>
    <t>today12</t>
  </si>
  <si>
    <t>toccoa</t>
  </si>
  <si>
    <t>tocayo</t>
  </si>
  <si>
    <t>tobyto</t>
  </si>
  <si>
    <t>tobyteamo</t>
  </si>
  <si>
    <t>tobyone</t>
  </si>
  <si>
    <t>toby1994</t>
  </si>
  <si>
    <t>tobitobi</t>
  </si>
  <si>
    <t>tobias2</t>
  </si>
  <si>
    <t>tobias01</t>
  </si>
  <si>
    <t>tobeme</t>
  </si>
  <si>
    <t>tobeloved</t>
  </si>
  <si>
    <t>tobar</t>
  </si>
  <si>
    <t>toad</t>
  </si>
  <si>
    <t>tnslpptso</t>
  </si>
  <si>
    <t>tnd4eva</t>
  </si>
  <si>
    <t>tmc123</t>
  </si>
  <si>
    <t>tman12</t>
  </si>
  <si>
    <t>tmama1</t>
  </si>
  <si>
    <t>tmac23</t>
  </si>
  <si>
    <t>tleigh</t>
  </si>
  <si>
    <t>tlc4life</t>
  </si>
  <si>
    <t>tl12345</t>
  </si>
  <si>
    <t>tk1234</t>
  </si>
  <si>
    <t>tjrocks</t>
  </si>
  <si>
    <t>tjohnson</t>
  </si>
  <si>
    <t>tjhooker</t>
  </si>
  <si>
    <t>tj4life</t>
  </si>
  <si>
    <t>tj1997</t>
  </si>
  <si>
    <t>tiyonna</t>
  </si>
  <si>
    <t>tiwifey</t>
  </si>
  <si>
    <t>tituss</t>
  </si>
  <si>
    <t>titulescu</t>
  </si>
  <si>
    <t>tits69</t>
  </si>
  <si>
    <t>tito83</t>
  </si>
  <si>
    <t>tito7</t>
  </si>
  <si>
    <t>tito55</t>
  </si>
  <si>
    <t>tito08</t>
  </si>
  <si>
    <t>tito02</t>
  </si>
  <si>
    <t>titliest</t>
  </si>
  <si>
    <t>titkos</t>
  </si>
  <si>
    <t>titinho</t>
  </si>
  <si>
    <t>titima</t>
  </si>
  <si>
    <t>titilope</t>
  </si>
  <si>
    <t>titika</t>
  </si>
  <si>
    <t>titie</t>
  </si>
  <si>
    <t>titi10</t>
  </si>
  <si>
    <t>titface</t>
  </si>
  <si>
    <t>titato</t>
  </si>
  <si>
    <t>titans7</t>
  </si>
  <si>
    <t>titanic7</t>
  </si>
  <si>
    <t>titan5</t>
  </si>
  <si>
    <t>titan3</t>
  </si>
  <si>
    <t>titan21</t>
  </si>
  <si>
    <t>titaganda</t>
  </si>
  <si>
    <t>tita69</t>
  </si>
  <si>
    <t>tita17</t>
  </si>
  <si>
    <t>tita15</t>
  </si>
  <si>
    <t>tita08</t>
  </si>
  <si>
    <t>tita06</t>
  </si>
  <si>
    <t>tishtosh</t>
  </si>
  <si>
    <t>tishawn</t>
  </si>
  <si>
    <t>tisayko</t>
  </si>
  <si>
    <t>tirzah</t>
  </si>
  <si>
    <t>tiree</t>
  </si>
  <si>
    <t>tiquito</t>
  </si>
  <si>
    <t>tiquisate</t>
  </si>
  <si>
    <t>tiquis</t>
  </si>
  <si>
    <t>tippett</t>
  </si>
  <si>
    <t>tipper01</t>
  </si>
  <si>
    <t>tipharris1</t>
  </si>
  <si>
    <t>tiona</t>
  </si>
  <si>
    <t>tinytim2</t>
  </si>
  <si>
    <t>tinyteddy</t>
  </si>
  <si>
    <t>tinylove</t>
  </si>
  <si>
    <t>tiny77</t>
  </si>
  <si>
    <t>tiny45</t>
  </si>
  <si>
    <t>tiny2008</t>
  </si>
  <si>
    <t>tiny03</t>
  </si>
  <si>
    <t>tinus</t>
  </si>
  <si>
    <t>tinuke</t>
  </si>
  <si>
    <t>tintin28</t>
  </si>
  <si>
    <t>tintin26</t>
  </si>
  <si>
    <t>tintin123</t>
  </si>
  <si>
    <t>tintin01</t>
  </si>
  <si>
    <t>tintagel</t>
  </si>
  <si>
    <t>tinskie</t>
  </si>
  <si>
    <t>tinos</t>
  </si>
  <si>
    <t>tino23</t>
  </si>
  <si>
    <t>tino10</t>
  </si>
  <si>
    <t>tinney</t>
  </si>
  <si>
    <t>tinky3</t>
  </si>
  <si>
    <t>tinky22</t>
  </si>
  <si>
    <t>tinky15</t>
  </si>
  <si>
    <t>tinkers1</t>
  </si>
  <si>
    <t>tinkerbellx</t>
  </si>
  <si>
    <t>tinkerbell96</t>
  </si>
  <si>
    <t>tinkerbell5</t>
  </si>
  <si>
    <t>tinkerbel5</t>
  </si>
  <si>
    <t>tinkerbel3</t>
  </si>
  <si>
    <t>tinkerb</t>
  </si>
  <si>
    <t>tinker84</t>
  </si>
  <si>
    <t>tinker55</t>
  </si>
  <si>
    <t>tinker44</t>
  </si>
  <si>
    <t>tinker2008</t>
  </si>
  <si>
    <t>tinker1234</t>
  </si>
  <si>
    <t>tinkbaby</t>
  </si>
  <si>
    <t>tink777</t>
  </si>
  <si>
    <t>tink2</t>
  </si>
  <si>
    <t>tink1bell</t>
  </si>
  <si>
    <t>tink1995</t>
  </si>
  <si>
    <t>tink1990</t>
  </si>
  <si>
    <t>tink1988</t>
  </si>
  <si>
    <t>tink1987</t>
  </si>
  <si>
    <t>tink!!</t>
  </si>
  <si>
    <t>tingzon</t>
  </si>
  <si>
    <t>tingomaria</t>
  </si>
  <si>
    <t>tinekrbell</t>
  </si>
  <si>
    <t>tine08</t>
  </si>
  <si>
    <t>tinchen</t>
  </si>
  <si>
    <t>tincan1</t>
  </si>
  <si>
    <t>tinayz</t>
  </si>
  <si>
    <t>tinana</t>
  </si>
  <si>
    <t>tinagirl</t>
  </si>
  <si>
    <t>tinag</t>
  </si>
  <si>
    <t>tina94</t>
  </si>
  <si>
    <t>tina87</t>
  </si>
  <si>
    <t>tina83</t>
  </si>
  <si>
    <t>tina4</t>
  </si>
  <si>
    <t>tina32</t>
  </si>
  <si>
    <t>tina30</t>
  </si>
  <si>
    <t>tina2</t>
  </si>
  <si>
    <t>tina1974</t>
  </si>
  <si>
    <t>tina1023</t>
  </si>
  <si>
    <t>tina02</t>
  </si>
  <si>
    <t>timster</t>
  </si>
  <si>
    <t>timothyr</t>
  </si>
  <si>
    <t>timothy30</t>
  </si>
  <si>
    <t>timothy09</t>
  </si>
  <si>
    <t>timothy.</t>
  </si>
  <si>
    <t>timosa</t>
  </si>
  <si>
    <t>timor</t>
  </si>
  <si>
    <t>timmys1</t>
  </si>
  <si>
    <t>timmya</t>
  </si>
  <si>
    <t>timmy420</t>
  </si>
  <si>
    <t>timmy28</t>
  </si>
  <si>
    <t>timmy27</t>
  </si>
  <si>
    <t>timmy25</t>
  </si>
  <si>
    <t>timmmy</t>
  </si>
  <si>
    <t>timishot</t>
  </si>
  <si>
    <t>timelife</t>
  </si>
  <si>
    <t>timeka</t>
  </si>
  <si>
    <t>time2time</t>
  </si>
  <si>
    <t>time2live</t>
  </si>
  <si>
    <t>time22</t>
  </si>
  <si>
    <t>timboy</t>
  </si>
  <si>
    <t>timber123</t>
  </si>
  <si>
    <t>timbales</t>
  </si>
  <si>
    <t>timbaby</t>
  </si>
  <si>
    <t>timallen</t>
  </si>
  <si>
    <t>tim666</t>
  </si>
  <si>
    <t>tilton</t>
  </si>
  <si>
    <t>tilowolf</t>
  </si>
  <si>
    <t>tiloup</t>
  </si>
  <si>
    <t>tillymay</t>
  </si>
  <si>
    <t>tilly21</t>
  </si>
  <si>
    <t>tilda</t>
  </si>
  <si>
    <t>tikotiko</t>
  </si>
  <si>
    <t>tikki</t>
  </si>
  <si>
    <t>tikitiki1</t>
  </si>
  <si>
    <t>tikinha</t>
  </si>
  <si>
    <t>tiki11</t>
  </si>
  <si>
    <t>tikay</t>
  </si>
  <si>
    <t>tikas</t>
  </si>
  <si>
    <t>tijgetje</t>
  </si>
  <si>
    <t>tigrut</t>
  </si>
  <si>
    <t>tigresita</t>
  </si>
  <si>
    <t>tights</t>
  </si>
  <si>
    <t>tightest</t>
  </si>
  <si>
    <t>tiggy123</t>
  </si>
  <si>
    <t>tiggy12</t>
  </si>
  <si>
    <t>tiggerz</t>
  </si>
  <si>
    <t>tiggerroo</t>
  </si>
  <si>
    <t>tiggerlove</t>
  </si>
  <si>
    <t>tigger50</t>
  </si>
  <si>
    <t>tigger41</t>
  </si>
  <si>
    <t>tigger2004</t>
  </si>
  <si>
    <t>tigger1996</t>
  </si>
  <si>
    <t>tigger1995</t>
  </si>
  <si>
    <t>tigger1985</t>
  </si>
  <si>
    <t>tigger1981</t>
  </si>
  <si>
    <t>tigger1979</t>
  </si>
  <si>
    <t>tigerwood</t>
  </si>
  <si>
    <t>tigerthecat</t>
  </si>
  <si>
    <t>tigersrock</t>
  </si>
  <si>
    <t>tigerseye</t>
  </si>
  <si>
    <t>tigers92</t>
  </si>
  <si>
    <t>tigers87</t>
  </si>
  <si>
    <t>tigers85</t>
  </si>
  <si>
    <t>tigers81</t>
  </si>
  <si>
    <t>tigers65</t>
  </si>
  <si>
    <t>tigers58</t>
  </si>
  <si>
    <t>tigermax</t>
  </si>
  <si>
    <t>tigerlion</t>
  </si>
  <si>
    <t>tigerlily8</t>
  </si>
  <si>
    <t>tigerlily2</t>
  </si>
  <si>
    <t>tigerland</t>
  </si>
  <si>
    <t>tigerjr</t>
  </si>
  <si>
    <t>tigergirl1</t>
  </si>
  <si>
    <t>tigerbeat</t>
  </si>
  <si>
    <t>tiger97</t>
  </si>
  <si>
    <t>tiger888</t>
  </si>
  <si>
    <t>tiger82</t>
  </si>
  <si>
    <t>tiger80</t>
  </si>
  <si>
    <t>tiger73</t>
  </si>
  <si>
    <t>tiger71</t>
  </si>
  <si>
    <t>tiger68</t>
  </si>
  <si>
    <t>tiger666</t>
  </si>
  <si>
    <t>tiger2004</t>
  </si>
  <si>
    <t>tiger143</t>
  </si>
  <si>
    <t>tiger0</t>
  </si>
  <si>
    <t>tiger#1</t>
  </si>
  <si>
    <t>tifton</t>
  </si>
  <si>
    <t>tiffy4</t>
  </si>
  <si>
    <t>tiffy13</t>
  </si>
  <si>
    <t>tiffy12</t>
  </si>
  <si>
    <t>tiffanys1</t>
  </si>
  <si>
    <t>tiffanyd</t>
  </si>
  <si>
    <t>tiffanyb</t>
  </si>
  <si>
    <t>tiffany99</t>
  </si>
  <si>
    <t>tiffany97</t>
  </si>
  <si>
    <t>tiffany33</t>
  </si>
  <si>
    <t>tiffany0</t>
  </si>
  <si>
    <t>tiffany.</t>
  </si>
  <si>
    <t>tiffany#1</t>
  </si>
  <si>
    <t>tiffanie1</t>
  </si>
  <si>
    <t>tiffani3</t>
  </si>
  <si>
    <t>tiffa</t>
  </si>
  <si>
    <t>tiff14</t>
  </si>
  <si>
    <t>tiff1</t>
  </si>
  <si>
    <t>tifanie</t>
  </si>
  <si>
    <t>tierra07</t>
  </si>
  <si>
    <t>tiempos</t>
  </si>
  <si>
    <t>tidtee</t>
  </si>
  <si>
    <t>tidehunter</t>
  </si>
  <si>
    <t>ticoeur</t>
  </si>
  <si>
    <t>tico123</t>
  </si>
  <si>
    <t>ticktick</t>
  </si>
  <si>
    <t>ticia1</t>
  </si>
  <si>
    <t>tichinha</t>
  </si>
  <si>
    <t>tibete</t>
  </si>
  <si>
    <t>tibbar</t>
  </si>
  <si>
    <t>tiauna</t>
  </si>
  <si>
    <t>tiasia</t>
  </si>
  <si>
    <t>tiaret</t>
  </si>
  <si>
    <t>tianny</t>
  </si>
  <si>
    <t>tiana06</t>
  </si>
  <si>
    <t>tiana01</t>
  </si>
  <si>
    <t>tiajane</t>
  </si>
  <si>
    <t>tiagoo</t>
  </si>
  <si>
    <t>tia2005</t>
  </si>
  <si>
    <t>thythy</t>
  </si>
  <si>
    <t>thyago</t>
  </si>
  <si>
    <t>thuyle</t>
  </si>
  <si>
    <t>thuyan</t>
  </si>
  <si>
    <t>thundera</t>
  </si>
  <si>
    <t>thunder95</t>
  </si>
  <si>
    <t>thunder92</t>
  </si>
  <si>
    <t>thunder44</t>
  </si>
  <si>
    <t>thunder20</t>
  </si>
  <si>
    <t>thunder101</t>
  </si>
  <si>
    <t>thunder0</t>
  </si>
  <si>
    <t>thumpster</t>
  </si>
  <si>
    <t>thumper6</t>
  </si>
  <si>
    <t>thumper45</t>
  </si>
  <si>
    <t>thumper16</t>
  </si>
  <si>
    <t>thumper14</t>
  </si>
  <si>
    <t>thumper05</t>
  </si>
  <si>
    <t>thumby</t>
  </si>
  <si>
    <t>thumbalina</t>
  </si>
  <si>
    <t>thumb</t>
  </si>
  <si>
    <t>thuhien</t>
  </si>
  <si>
    <t>thugsrus</t>
  </si>
  <si>
    <t>thug15</t>
  </si>
  <si>
    <t>thug11</t>
  </si>
  <si>
    <t>thrust</t>
  </si>
  <si>
    <t>throttle</t>
  </si>
  <si>
    <t>thristan</t>
  </si>
  <si>
    <t>thresher</t>
  </si>
  <si>
    <t>threedays</t>
  </si>
  <si>
    <t>thrall</t>
  </si>
  <si>
    <t>thorny</t>
  </si>
  <si>
    <t>thornwood</t>
  </si>
  <si>
    <t>thornley</t>
  </si>
  <si>
    <t>thorned</t>
  </si>
  <si>
    <t>thongthong</t>
  </si>
  <si>
    <t>thongs69</t>
  </si>
  <si>
    <t>thomps</t>
  </si>
  <si>
    <t>thomasxx</t>
  </si>
  <si>
    <t>thomasjay</t>
  </si>
  <si>
    <t>thomascat</t>
  </si>
  <si>
    <t>thomas94</t>
  </si>
  <si>
    <t>thomas67</t>
  </si>
  <si>
    <t>thomas666</t>
  </si>
  <si>
    <t>thomas4ever</t>
  </si>
  <si>
    <t>thomas40</t>
  </si>
  <si>
    <t>thomas39</t>
  </si>
  <si>
    <t>thomas36</t>
  </si>
  <si>
    <t>thomas2005</t>
  </si>
  <si>
    <t>thomas1990</t>
  </si>
  <si>
    <t>thomas12345</t>
  </si>
  <si>
    <t>thomas0</t>
  </si>
  <si>
    <t>thiva</t>
  </si>
  <si>
    <t>thitiporn</t>
  </si>
  <si>
    <t>thispicture</t>
  </si>
  <si>
    <t>thislove1</t>
  </si>
  <si>
    <t>thisisshit</t>
  </si>
  <si>
    <t>thisisgay!</t>
  </si>
  <si>
    <t>thisisdumb</t>
  </si>
  <si>
    <t>thisis1</t>
  </si>
  <si>
    <t>thisguy</t>
  </si>
  <si>
    <t>thisgirl</t>
  </si>
  <si>
    <t>thirtyfour</t>
  </si>
  <si>
    <t>thirty4</t>
  </si>
  <si>
    <t>thirdwatch</t>
  </si>
  <si>
    <t>thirdie</t>
  </si>
  <si>
    <t>thirdday1</t>
  </si>
  <si>
    <t>thinline</t>
  </si>
  <si>
    <t>thinkpink8</t>
  </si>
  <si>
    <t>thinkers</t>
  </si>
  <si>
    <t>thinkaboutit</t>
  </si>
  <si>
    <t>think5</t>
  </si>
  <si>
    <t>think21</t>
  </si>
  <si>
    <t>thick2</t>
  </si>
  <si>
    <t>thick06</t>
  </si>
  <si>
    <t>thibodaux</t>
  </si>
  <si>
    <t>thianna</t>
  </si>
  <si>
    <t>thi2007</t>
  </si>
  <si>
    <t>thewind</t>
  </si>
  <si>
    <t>thevoicewithin</t>
  </si>
  <si>
    <t>thevoice</t>
  </si>
  <si>
    <t>theunknown</t>
  </si>
  <si>
    <t>theunit</t>
  </si>
  <si>
    <t>thetoon</t>
  </si>
  <si>
    <t>thetis</t>
  </si>
  <si>
    <t>theteam</t>
  </si>
  <si>
    <t>thetaphi</t>
  </si>
  <si>
    <t>thesims123</t>
  </si>
  <si>
    <t>theshit93</t>
  </si>
  <si>
    <t>thesheep</t>
  </si>
  <si>
    <t>thesewords</t>
  </si>
  <si>
    <t>thesenuts1</t>
  </si>
  <si>
    <t>therocket</t>
  </si>
  <si>
    <t>therock7</t>
  </si>
  <si>
    <t>therock12</t>
  </si>
  <si>
    <t>thermal</t>
  </si>
  <si>
    <t>therisa</t>
  </si>
  <si>
    <t>therine</t>
  </si>
  <si>
    <t>theresa07</t>
  </si>
  <si>
    <t>therealist</t>
  </si>
  <si>
    <t>ther1983</t>
  </si>
  <si>
    <t>theprinces</t>
  </si>
  <si>
    <t>thepilot</t>
  </si>
  <si>
    <t>theotokos</t>
  </si>
  <si>
    <t>theopendoor</t>
  </si>
  <si>
    <t>theone8</t>
  </si>
  <si>
    <t>theone4u</t>
  </si>
  <si>
    <t>theola</t>
  </si>
  <si>
    <t>theody</t>
  </si>
  <si>
    <t>theodosia</t>
  </si>
  <si>
    <t>theoc2</t>
  </si>
  <si>
    <t>theobald</t>
  </si>
  <si>
    <t>theo1234</t>
  </si>
  <si>
    <t>theo12</t>
  </si>
  <si>
    <t>thenumber1</t>
  </si>
  <si>
    <t>thenorthface</t>
  </si>
  <si>
    <t>thenewmonkey</t>
  </si>
  <si>
    <t>thenet</t>
  </si>
  <si>
    <t>thenameless</t>
  </si>
  <si>
    <t>themuse</t>
  </si>
  <si>
    <t>themen</t>
  </si>
  <si>
    <t>themba</t>
  </si>
  <si>
    <t>theman11</t>
  </si>
  <si>
    <t>thelittlemermaid</t>
  </si>
  <si>
    <t>theking123</t>
  </si>
  <si>
    <t>thekid123</t>
  </si>
  <si>
    <t>thejammer</t>
  </si>
  <si>
    <t>theisland</t>
  </si>
  <si>
    <t>theicon</t>
  </si>
  <si>
    <t>thehell</t>
  </si>
  <si>
    <t>thehardys</t>
  </si>
  <si>
    <t>thegunner</t>
  </si>
  <si>
    <t>thegreen</t>
  </si>
  <si>
    <t>thegreek</t>
  </si>
  <si>
    <t>thegoose</t>
  </si>
  <si>
    <t>thegman</t>
  </si>
  <si>
    <t>thegirls3</t>
  </si>
  <si>
    <t>thegirls1</t>
  </si>
  <si>
    <t>thegazette</t>
  </si>
  <si>
    <t>thegamehhh</t>
  </si>
  <si>
    <t>thegame23</t>
  </si>
  <si>
    <t>thegame10</t>
  </si>
  <si>
    <t>thefray1</t>
  </si>
  <si>
    <t>thefool</t>
  </si>
  <si>
    <t>thefly</t>
  </si>
  <si>
    <t>theflash1</t>
  </si>
  <si>
    <t>thefive</t>
  </si>
  <si>
    <t>thefam</t>
  </si>
  <si>
    <t>thediva1</t>
  </si>
  <si>
    <t>thedistillers</t>
  </si>
  <si>
    <t>thedarkside</t>
  </si>
  <si>
    <t>thecharmedones</t>
  </si>
  <si>
    <t>thechampion</t>
  </si>
  <si>
    <t>theblues1</t>
  </si>
  <si>
    <t>theblue</t>
  </si>
  <si>
    <t>theblob</t>
  </si>
  <si>
    <t>thebest3</t>
  </si>
  <si>
    <t>thebears1</t>
  </si>
  <si>
    <t>thebay</t>
  </si>
  <si>
    <t>thebank</t>
  </si>
  <si>
    <t>theadore</t>
  </si>
  <si>
    <t>thea09</t>
  </si>
  <si>
    <t>thea08</t>
  </si>
  <si>
    <t>the_one</t>
  </si>
  <si>
    <t>the_best</t>
  </si>
  <si>
    <t>the4400</t>
  </si>
  <si>
    <t>the1king</t>
  </si>
  <si>
    <t>the1anonly</t>
  </si>
  <si>
    <t>the1234</t>
  </si>
  <si>
    <t>the101</t>
  </si>
  <si>
    <t>end</t>
  </si>
  <si>
    <t>thayank</t>
  </si>
  <si>
    <t>thatsme2</t>
  </si>
  <si>
    <t>thatshot7</t>
  </si>
  <si>
    <t>thatshot69</t>
  </si>
  <si>
    <t>thatshot12</t>
  </si>
  <si>
    <t>thatboy1</t>
  </si>
  <si>
    <t>that1guy</t>
  </si>
  <si>
    <t>that1bitch</t>
  </si>
  <si>
    <t>thasha</t>
  </si>
  <si>
    <t>tharani</t>
  </si>
  <si>
    <t>tharanga</t>
  </si>
  <si>
    <t>thara</t>
  </si>
  <si>
    <t>thaoly</t>
  </si>
  <si>
    <t>thannia</t>
  </si>
  <si>
    <t>thankyou7</t>
  </si>
  <si>
    <t>thanhnguyen</t>
  </si>
  <si>
    <t>thanhhoa</t>
  </si>
  <si>
    <t>thanhbinh</t>
  </si>
  <si>
    <t>thanchanok</t>
  </si>
  <si>
    <t>thalya</t>
  </si>
  <si>
    <t>thalia27</t>
  </si>
  <si>
    <t>thalassa</t>
  </si>
  <si>
    <t>thaking1</t>
  </si>
  <si>
    <t>thailer</t>
  </si>
  <si>
    <t>thaifood</t>
  </si>
  <si>
    <t>thadeus</t>
  </si>
  <si>
    <t>thabest1</t>
  </si>
  <si>
    <t>thabest</t>
  </si>
  <si>
    <t>th3man</t>
  </si>
  <si>
    <t>tezza</t>
  </si>
  <si>
    <t>teyanna</t>
  </si>
  <si>
    <t>texasam</t>
  </si>
  <si>
    <t>texas99</t>
  </si>
  <si>
    <t>texas95</t>
  </si>
  <si>
    <t>texas82</t>
  </si>
  <si>
    <t>texas81</t>
  </si>
  <si>
    <t>texas76</t>
  </si>
  <si>
    <t>texas42</t>
  </si>
  <si>
    <t>texas325</t>
  </si>
  <si>
    <t>texas28</t>
  </si>
  <si>
    <t>texas27</t>
  </si>
  <si>
    <t>tewtew</t>
  </si>
  <si>
    <t>tevita1</t>
  </si>
  <si>
    <t>tevin2</t>
  </si>
  <si>
    <t>tevin14</t>
  </si>
  <si>
    <t>tetsusaiga</t>
  </si>
  <si>
    <t>tetons</t>
  </si>
  <si>
    <t>teticas</t>
  </si>
  <si>
    <t>tetes</t>
  </si>
  <si>
    <t>tetela</t>
  </si>
  <si>
    <t>tete15</t>
  </si>
  <si>
    <t>tete11</t>
  </si>
  <si>
    <t>tester1</t>
  </si>
  <si>
    <t>teste123</t>
  </si>
  <si>
    <t>tesseract</t>
  </si>
  <si>
    <t>tessadog</t>
  </si>
  <si>
    <t>tessad</t>
  </si>
  <si>
    <t>tessa101</t>
  </si>
  <si>
    <t>tessa08</t>
  </si>
  <si>
    <t>tesorero</t>
  </si>
  <si>
    <t>terschelling</t>
  </si>
  <si>
    <t>terryg</t>
  </si>
  <si>
    <t>terryf</t>
  </si>
  <si>
    <t>terrya</t>
  </si>
  <si>
    <t>terry25</t>
  </si>
  <si>
    <t>territory</t>
  </si>
  <si>
    <t>terrilynn</t>
  </si>
  <si>
    <t>terrilee</t>
  </si>
  <si>
    <t>terrik</t>
  </si>
  <si>
    <t>terrick1</t>
  </si>
  <si>
    <t>terri13</t>
  </si>
  <si>
    <t>terri12</t>
  </si>
  <si>
    <t>terresa</t>
  </si>
  <si>
    <t>terrell7</t>
  </si>
  <si>
    <t>terrell6</t>
  </si>
  <si>
    <t>terrell21</t>
  </si>
  <si>
    <t>terrell20</t>
  </si>
  <si>
    <t>terrell16</t>
  </si>
  <si>
    <t>terrell09</t>
  </si>
  <si>
    <t>terrance5</t>
  </si>
  <si>
    <t>terrace1</t>
  </si>
  <si>
    <t>terong</t>
  </si>
  <si>
    <t>termites</t>
  </si>
  <si>
    <t>terminus</t>
  </si>
  <si>
    <t>terisita</t>
  </si>
  <si>
    <t>terios</t>
  </si>
  <si>
    <t>teresina</t>
  </si>
  <si>
    <t>teresas</t>
  </si>
  <si>
    <t>teresa30</t>
  </si>
  <si>
    <t>teresa20</t>
  </si>
  <si>
    <t>teresa05</t>
  </si>
  <si>
    <t>terere</t>
  </si>
  <si>
    <t>terena</t>
  </si>
  <si>
    <t>terdex</t>
  </si>
  <si>
    <t>terco</t>
  </si>
  <si>
    <t>terayon</t>
  </si>
  <si>
    <t>tequila7</t>
  </si>
  <si>
    <t>tequila69</t>
  </si>
  <si>
    <t>tequierop</t>
  </si>
  <si>
    <t>tequieroomar</t>
  </si>
  <si>
    <t>tequieromas</t>
  </si>
  <si>
    <t>tequierojorge</t>
  </si>
  <si>
    <t>tequiero22</t>
  </si>
  <si>
    <t>tequiero01</t>
  </si>
  <si>
    <t>tepl02</t>
  </si>
  <si>
    <t>tephy</t>
  </si>
  <si>
    <t>tephen</t>
  </si>
  <si>
    <t>teotihuacan</t>
  </si>
  <si>
    <t>teoretic</t>
  </si>
  <si>
    <t>teodioluis</t>
  </si>
  <si>
    <t>teobaldo</t>
  </si>
  <si>
    <t>tenyears</t>
  </si>
  <si>
    <t>tentara</t>
  </si>
  <si>
    <t>tennvols</t>
  </si>
  <si>
    <t>tennis94</t>
  </si>
  <si>
    <t>tennis86</t>
  </si>
  <si>
    <t>tennis26</t>
  </si>
  <si>
    <t>tennis2006</t>
  </si>
  <si>
    <t>tennessee7</t>
  </si>
  <si>
    <t>tenn1s</t>
  </si>
  <si>
    <t>tenma</t>
  </si>
  <si>
    <t>teniss</t>
  </si>
  <si>
    <t>tenia</t>
  </si>
  <si>
    <t>tengofe</t>
  </si>
  <si>
    <t>tengil</t>
  </si>
  <si>
    <t>tenelle</t>
  </si>
  <si>
    <t>temyong</t>
  </si>
  <si>
    <t>temporada</t>
  </si>
  <si>
    <t>templero</t>
  </si>
  <si>
    <t>templar1</t>
  </si>
  <si>
    <t>temp1234</t>
  </si>
  <si>
    <t>temoche</t>
  </si>
  <si>
    <t>temilola</t>
  </si>
  <si>
    <t>temblando</t>
  </si>
  <si>
    <t>telminho</t>
  </si>
  <si>
    <t>telling</t>
  </si>
  <si>
    <t>televizija</t>
  </si>
  <si>
    <t>teletubby</t>
  </si>
  <si>
    <t>telenet</t>
  </si>
  <si>
    <t>telenciclopedia</t>
  </si>
  <si>
    <t>telehit16</t>
  </si>
  <si>
    <t>telefunken</t>
  </si>
  <si>
    <t>telefonie</t>
  </si>
  <si>
    <t>teleco</t>
  </si>
  <si>
    <t>tekno</t>
  </si>
  <si>
    <t>tekita</t>
  </si>
  <si>
    <t>tekieromusho</t>
  </si>
  <si>
    <t>tekieromayra</t>
  </si>
  <si>
    <t>tekieroalex</t>
  </si>
  <si>
    <t>tekiero12</t>
  </si>
  <si>
    <t>tekena</t>
  </si>
  <si>
    <t>tekelomuxobb</t>
  </si>
  <si>
    <t>tekalang</t>
  </si>
  <si>
    <t>tejuan</t>
  </si>
  <si>
    <t>tejodiste</t>
  </si>
  <si>
    <t>tejinder</t>
  </si>
  <si>
    <t>teiubimult</t>
  </si>
  <si>
    <t>teiubescviatamea</t>
  </si>
  <si>
    <t>teina</t>
  </si>
  <si>
    <t>teigan1</t>
  </si>
  <si>
    <t>teghan</t>
  </si>
  <si>
    <t>tefutingura</t>
  </si>
  <si>
    <t>teffany</t>
  </si>
  <si>
    <t>teezy</t>
  </si>
  <si>
    <t>teetee15</t>
  </si>
  <si>
    <t>teetee07</t>
  </si>
  <si>
    <t>teenangels</t>
  </si>
  <si>
    <t>teenagedirtbag</t>
  </si>
  <si>
    <t>teeheehee</t>
  </si>
  <si>
    <t>teegan1</t>
  </si>
  <si>
    <t>teeboo</t>
  </si>
  <si>
    <t>tee</t>
  </si>
  <si>
    <t>tedesco</t>
  </si>
  <si>
    <t>teddybear13</t>
  </si>
  <si>
    <t>teddybear06</t>
  </si>
  <si>
    <t>teddy91</t>
  </si>
  <si>
    <t>teddy89</t>
  </si>
  <si>
    <t>teddy007</t>
  </si>
  <si>
    <t>teddi1</t>
  </si>
  <si>
    <t>teckno</t>
  </si>
  <si>
    <t>technologies</t>
  </si>
  <si>
    <t>tech05</t>
  </si>
  <si>
    <t>tech</t>
  </si>
  <si>
    <t>teatowel</t>
  </si>
  <si>
    <t>teapot12</t>
  </si>
  <si>
    <t>teamsleep</t>
  </si>
  <si>
    <t>teamoyoel</t>
  </si>
  <si>
    <t>teamoyessenia</t>
  </si>
  <si>
    <t>teamoyanina</t>
  </si>
  <si>
    <t>teamoxD</t>
  </si>
  <si>
    <t>teamovic</t>
  </si>
  <si>
    <t>teamotiti</t>
  </si>
  <si>
    <t>teamoteresa</t>
  </si>
  <si>
    <t>teamotequiero</t>
  </si>
  <si>
    <t>teamotatiana</t>
  </si>
  <si>
    <t>teamosusy</t>
  </si>
  <si>
    <t>teamosteven</t>
  </si>
  <si>
    <t>teamosarita</t>
  </si>
  <si>
    <t>teamosarai</t>
  </si>
  <si>
    <t>teamorudy</t>
  </si>
  <si>
    <t>teamoramiro</t>
  </si>
  <si>
    <t>teamopaula</t>
  </si>
  <si>
    <t>teamopao</t>
  </si>
  <si>
    <t>teamopako</t>
  </si>
  <si>
    <t>teamonoemi</t>
  </si>
  <si>
    <t>teamonicolas</t>
  </si>
  <si>
    <t>teamonenita</t>
  </si>
  <si>
    <t>teamonegro</t>
  </si>
  <si>
    <t>teamonegrito</t>
  </si>
  <si>
    <t>teamomuto</t>
  </si>
  <si>
    <t>teamomoy</t>
  </si>
  <si>
    <t>teamomirian</t>
  </si>
  <si>
    <t>teamomiriam</t>
  </si>
  <si>
    <t>teamomimi</t>
  </si>
  <si>
    <t>teamomichael</t>
  </si>
  <si>
    <t>teamomiangel</t>
  </si>
  <si>
    <t>teamomery</t>
  </si>
  <si>
    <t>teamomateo</t>
  </si>
  <si>
    <t>teamomar</t>
  </si>
  <si>
    <t>teamomanu</t>
  </si>
  <si>
    <t>teamomafer</t>
  </si>
  <si>
    <t>teamolulu</t>
  </si>
  <si>
    <t>teamolore</t>
  </si>
  <si>
    <t>teamoleslie</t>
  </si>
  <si>
    <t>teamokris</t>
  </si>
  <si>
    <t>teamokeyla</t>
  </si>
  <si>
    <t>teamokenny</t>
  </si>
  <si>
    <t>teamokarol</t>
  </si>
  <si>
    <t>teamoja</t>
  </si>
  <si>
    <t>teamoivon</t>
  </si>
  <si>
    <t>teamohumberto</t>
  </si>
  <si>
    <t>teamogil</t>
  </si>
  <si>
    <t>teamogenesis</t>
  </si>
  <si>
    <t>teamogary</t>
  </si>
  <si>
    <t>teamofranz</t>
  </si>
  <si>
    <t>teamofran</t>
  </si>
  <si>
    <t>teamoelias</t>
  </si>
  <si>
    <t>teamoeliana</t>
  </si>
  <si>
    <t>teamodan</t>
  </si>
  <si>
    <t>teamocalin</t>
  </si>
  <si>
    <t>teamoanahi</t>
  </si>
  <si>
    <t>teamoallan</t>
  </si>
  <si>
    <t>teamoalexander</t>
  </si>
  <si>
    <t>teamoabi</t>
  </si>
  <si>
    <t>teamo_17</t>
  </si>
  <si>
    <t>teamo_1</t>
  </si>
  <si>
    <t>teamo@</t>
  </si>
  <si>
    <t>teamo90</t>
  </si>
  <si>
    <t>teamo56</t>
  </si>
  <si>
    <t>teamo55</t>
  </si>
  <si>
    <t>teamo321</t>
  </si>
  <si>
    <t>teamo2009</t>
  </si>
  <si>
    <t>teamo1994</t>
  </si>
  <si>
    <t>teamo123456789</t>
  </si>
  <si>
    <t>teamo06</t>
  </si>
  <si>
    <t>teamo02</t>
  </si>
  <si>
    <t>teamo007</t>
  </si>
  <si>
    <t>teamo!!</t>
  </si>
  <si>
    <t>teamaretodalavida</t>
  </si>
  <si>
    <t>teamare100pre</t>
  </si>
  <si>
    <t>team48</t>
  </si>
  <si>
    <t>team10</t>
  </si>
  <si>
    <t>teacher23</t>
  </si>
  <si>
    <t>teacher15</t>
  </si>
  <si>
    <t>teacher12</t>
  </si>
  <si>
    <t>mult</t>
  </si>
  <si>
    <t>tbsxiii</t>
  </si>
  <si>
    <t>tbone12</t>
  </si>
  <si>
    <t>tb2007</t>
  </si>
  <si>
    <t>tazza</t>
  </si>
  <si>
    <t>tazz23</t>
  </si>
  <si>
    <t>tazz09</t>
  </si>
  <si>
    <t>tazmenia</t>
  </si>
  <si>
    <t>tazcat</t>
  </si>
  <si>
    <t>taz2010</t>
  </si>
  <si>
    <t>taz2006</t>
  </si>
  <si>
    <t>taz2001</t>
  </si>
  <si>
    <t>taz1994</t>
  </si>
  <si>
    <t>taz1992</t>
  </si>
  <si>
    <t>tayven</t>
  </si>
  <si>
    <t>tayuya</t>
  </si>
  <si>
    <t>taytos</t>
  </si>
  <si>
    <t>taytay9</t>
  </si>
  <si>
    <t>taytay18</t>
  </si>
  <si>
    <t>taytay17</t>
  </si>
  <si>
    <t>tayshawn1</t>
  </si>
  <si>
    <t>tayshaun22</t>
  </si>
  <si>
    <t>tayonna</t>
  </si>
  <si>
    <t>taylour</t>
  </si>
  <si>
    <t>taylormae</t>
  </si>
  <si>
    <t>taylor76</t>
  </si>
  <si>
    <t>taylor45</t>
  </si>
  <si>
    <t>taylor42</t>
  </si>
  <si>
    <t>taylor2009</t>
  </si>
  <si>
    <t>taylor2008</t>
  </si>
  <si>
    <t>taylor2006</t>
  </si>
  <si>
    <t>taylor1992</t>
  </si>
  <si>
    <t>tayler2</t>
  </si>
  <si>
    <t>tayla123</t>
  </si>
  <si>
    <t>tayboo1</t>
  </si>
  <si>
    <t>tayanna</t>
  </si>
  <si>
    <t>tayah</t>
  </si>
  <si>
    <t>taya123</t>
  </si>
  <si>
    <t>tay_tay</t>
  </si>
  <si>
    <t>tay1lor</t>
  </si>
  <si>
    <t>taxi123</t>
  </si>
  <si>
    <t>tavis1</t>
  </si>
  <si>
    <t>tavarius</t>
  </si>
  <si>
    <t>taurus86</t>
  </si>
  <si>
    <t>taurus84</t>
  </si>
  <si>
    <t>taurus83</t>
  </si>
  <si>
    <t>taurus19</t>
  </si>
  <si>
    <t>taurus16</t>
  </si>
  <si>
    <t>taurus03</t>
  </si>
  <si>
    <t>taurul</t>
  </si>
  <si>
    <t>tauro29</t>
  </si>
  <si>
    <t>tauro26</t>
  </si>
  <si>
    <t>tauro18</t>
  </si>
  <si>
    <t>taurian</t>
  </si>
  <si>
    <t>tauren</t>
  </si>
  <si>
    <t>taurean1</t>
  </si>
  <si>
    <t>taurasi3</t>
  </si>
  <si>
    <t>taumarunui</t>
  </si>
  <si>
    <t>taulava</t>
  </si>
  <si>
    <t>taty</t>
  </si>
  <si>
    <t>tatum5</t>
  </si>
  <si>
    <t>tatum01</t>
  </si>
  <si>
    <t>tatty1</t>
  </si>
  <si>
    <t>tattooz</t>
  </si>
  <si>
    <t>tattoo25</t>
  </si>
  <si>
    <t>tattoo21</t>
  </si>
  <si>
    <t>tatoteamo</t>
  </si>
  <si>
    <t>tators</t>
  </si>
  <si>
    <t>tatorbug1</t>
  </si>
  <si>
    <t>tatooine</t>
  </si>
  <si>
    <t>tatong</t>
  </si>
  <si>
    <t>tato1</t>
  </si>
  <si>
    <t>tato</t>
  </si>
  <si>
    <t>tatiteamo</t>
  </si>
  <si>
    <t>tatimami</t>
  </si>
  <si>
    <t>tatie</t>
  </si>
  <si>
    <t>tatiana14</t>
  </si>
  <si>
    <t>tatiana06</t>
  </si>
  <si>
    <t>tati14</t>
  </si>
  <si>
    <t>tater7</t>
  </si>
  <si>
    <t>tater13</t>
  </si>
  <si>
    <t>tater06</t>
  </si>
  <si>
    <t>tater05</t>
  </si>
  <si>
    <t>tater00</t>
  </si>
  <si>
    <t>tatel</t>
  </si>
  <si>
    <t>tate123</t>
  </si>
  <si>
    <t>tatako</t>
  </si>
  <si>
    <t>tatai</t>
  </si>
  <si>
    <t>tata93</t>
  </si>
  <si>
    <t>tata92</t>
  </si>
  <si>
    <t>tata2</t>
  </si>
  <si>
    <t>tata15</t>
  </si>
  <si>
    <t>tasty69</t>
  </si>
  <si>
    <t>tastey1</t>
  </si>
  <si>
    <t>tassy</t>
  </si>
  <si>
    <t>tassanee</t>
  </si>
  <si>
    <t>taslim</t>
  </si>
  <si>
    <t>taskie</t>
  </si>
  <si>
    <t>tashya</t>
  </si>
  <si>
    <t>tashiana</t>
  </si>
  <si>
    <t>tashaz</t>
  </si>
  <si>
    <t>tashas1</t>
  </si>
  <si>
    <t>tasha2006</t>
  </si>
  <si>
    <t>tasha02</t>
  </si>
  <si>
    <t>tarupam</t>
  </si>
  <si>
    <t>tartcoh</t>
  </si>
  <si>
    <t>tartaro</t>
  </si>
  <si>
    <t>tartanarmy</t>
  </si>
  <si>
    <t>tart18</t>
  </si>
  <si>
    <t>tarresnom</t>
  </si>
  <si>
    <t>tarpon1</t>
  </si>
  <si>
    <t>tarntarn</t>
  </si>
  <si>
    <t>tarleton1</t>
  </si>
  <si>
    <t>tarissa</t>
  </si>
  <si>
    <t>tarik1</t>
  </si>
  <si>
    <t>tarheels21</t>
  </si>
  <si>
    <t>tarheels12</t>
  </si>
  <si>
    <t>tarheels#1</t>
  </si>
  <si>
    <t>tarhata</t>
  </si>
  <si>
    <t>target12</t>
  </si>
  <si>
    <t>taraya</t>
  </si>
  <si>
    <t>tarara</t>
  </si>
  <si>
    <t>tarajo</t>
  </si>
  <si>
    <t>taradas</t>
  </si>
  <si>
    <t>taradale</t>
  </si>
  <si>
    <t>tara87</t>
  </si>
  <si>
    <t>tara8272</t>
  </si>
  <si>
    <t>tara82</t>
  </si>
  <si>
    <t>tara25</t>
  </si>
  <si>
    <t>tara1990</t>
  </si>
  <si>
    <t>tara18</t>
  </si>
  <si>
    <t>tar123</t>
  </si>
  <si>
    <t>tapino</t>
  </si>
  <si>
    <t>tapestry</t>
  </si>
  <si>
    <t>tapayan</t>
  </si>
  <si>
    <t>tapalla</t>
  </si>
  <si>
    <t>tanya5</t>
  </si>
  <si>
    <t>tanya17</t>
  </si>
  <si>
    <t>tanya11</t>
  </si>
  <si>
    <t>tanya01</t>
  </si>
  <si>
    <t>tantrums</t>
  </si>
  <si>
    <t>tansolotu</t>
  </si>
  <si>
    <t>tansen</t>
  </si>
  <si>
    <t>tanoshi</t>
  </si>
  <si>
    <t>tanokas</t>
  </si>
  <si>
    <t>tanner92</t>
  </si>
  <si>
    <t>tanner17</t>
  </si>
  <si>
    <t>tanke</t>
  </si>
  <si>
    <t>tank88</t>
  </si>
  <si>
    <t>tank77</t>
  </si>
  <si>
    <t>tank19</t>
  </si>
  <si>
    <t>tank10</t>
  </si>
  <si>
    <t>taniz</t>
  </si>
  <si>
    <t>tanis1</t>
  </si>
  <si>
    <t>tanini</t>
  </si>
  <si>
    <t>tanice</t>
  </si>
  <si>
    <t>taniat</t>
  </si>
  <si>
    <t>taniab</t>
  </si>
  <si>
    <t>tania69</t>
  </si>
  <si>
    <t>tania5</t>
  </si>
  <si>
    <t>tania3</t>
  </si>
  <si>
    <t>tania21</t>
  </si>
  <si>
    <t>tania18</t>
  </si>
  <si>
    <t>tania07</t>
  </si>
  <si>
    <t>tangui</t>
  </si>
  <si>
    <t>tangotango</t>
  </si>
  <si>
    <t>tango01</t>
  </si>
  <si>
    <t>tangitau</t>
  </si>
  <si>
    <t>tanginamu</t>
  </si>
  <si>
    <t>tanghal</t>
  </si>
  <si>
    <t>tangerines</t>
  </si>
  <si>
    <t>tang</t>
  </si>
  <si>
    <t>ina</t>
  </si>
  <si>
    <t>tanessa</t>
  </si>
  <si>
    <t>taner</t>
  </si>
  <si>
    <t>taneika</t>
  </si>
  <si>
    <t>tanayah</t>
  </si>
  <si>
    <t>tanauan</t>
  </si>
  <si>
    <t>tanapooh</t>
  </si>
  <si>
    <t>tanapat</t>
  </si>
  <si>
    <t>tanana</t>
  </si>
  <si>
    <t>tanajura</t>
  </si>
  <si>
    <t>tana1234</t>
  </si>
  <si>
    <t>tamulmol</t>
  </si>
  <si>
    <t>tamone</t>
  </si>
  <si>
    <t>tammyx</t>
  </si>
  <si>
    <t>tammyp</t>
  </si>
  <si>
    <t>tammy21</t>
  </si>
  <si>
    <t>tammy1234</t>
  </si>
  <si>
    <t>tammy09</t>
  </si>
  <si>
    <t>tammy06</t>
  </si>
  <si>
    <t>tammy!</t>
  </si>
  <si>
    <t>tamitami</t>
  </si>
  <si>
    <t>tamileelam</t>
  </si>
  <si>
    <t>tamila</t>
  </si>
  <si>
    <t>tameside</t>
  </si>
  <si>
    <t>tambol</t>
  </si>
  <si>
    <t>tamaris</t>
  </si>
  <si>
    <t>tamarind</t>
  </si>
  <si>
    <t>tamarin</t>
  </si>
  <si>
    <t>tamarex100pre</t>
  </si>
  <si>
    <t>tamara8</t>
  </si>
  <si>
    <t>tamara7</t>
  </si>
  <si>
    <t>tamara5</t>
  </si>
  <si>
    <t>tamara20</t>
  </si>
  <si>
    <t>tamara16</t>
  </si>
  <si>
    <t>talolong</t>
  </si>
  <si>
    <t>tallpaul</t>
  </si>
  <si>
    <t>taliyah2</t>
  </si>
  <si>
    <t>talitacumi</t>
  </si>
  <si>
    <t>talissa</t>
  </si>
  <si>
    <t>talik</t>
  </si>
  <si>
    <t>talias</t>
  </si>
  <si>
    <t>taliana</t>
  </si>
  <si>
    <t>talene</t>
  </si>
  <si>
    <t>taleigha</t>
  </si>
  <si>
    <t>talei</t>
  </si>
  <si>
    <t>talayah</t>
  </si>
  <si>
    <t>talavou</t>
  </si>
  <si>
    <t>talakitok</t>
  </si>
  <si>
    <t>talaban</t>
  </si>
  <si>
    <t>takyra</t>
  </si>
  <si>
    <t>takunda</t>
  </si>
  <si>
    <t>taken07</t>
  </si>
  <si>
    <t>takeaguess</t>
  </si>
  <si>
    <t>takatak</t>
  </si>
  <si>
    <t>taizon</t>
  </si>
  <si>
    <t>taitum</t>
  </si>
  <si>
    <t>taitai1</t>
  </si>
  <si>
    <t>taiping</t>
  </si>
  <si>
    <t>tainy</t>
  </si>
  <si>
    <t>taino</t>
  </si>
  <si>
    <t>taimani</t>
  </si>
  <si>
    <t>taimane</t>
  </si>
  <si>
    <t>tailah</t>
  </si>
  <si>
    <t>tahoe06</t>
  </si>
  <si>
    <t>tahoe05</t>
  </si>
  <si>
    <t>tahoe00</t>
  </si>
  <si>
    <t>tahnee1</t>
  </si>
  <si>
    <t>tahlia1</t>
  </si>
  <si>
    <t>tahiti1</t>
  </si>
  <si>
    <t>tahara</t>
  </si>
  <si>
    <t>tagoloan</t>
  </si>
  <si>
    <t>tagging</t>
  </si>
  <si>
    <t>tagbilaran</t>
  </si>
  <si>
    <t>tagala</t>
  </si>
  <si>
    <t>taftaf</t>
  </si>
  <si>
    <t>tafofo</t>
  </si>
  <si>
    <t>tafkap</t>
  </si>
  <si>
    <t>taffy4</t>
  </si>
  <si>
    <t>taffy333</t>
  </si>
  <si>
    <t>taffee</t>
  </si>
  <si>
    <t>taekayo</t>
  </si>
  <si>
    <t>taekaba</t>
  </si>
  <si>
    <t>taebaby</t>
  </si>
  <si>
    <t>tae1234</t>
  </si>
  <si>
    <t>tae101</t>
  </si>
  <si>
    <t>tadpole8</t>
  </si>
  <si>
    <t>taddy</t>
  </si>
  <si>
    <t>tad123</t>
  </si>
  <si>
    <t>tacos2</t>
  </si>
  <si>
    <t>tacoma99</t>
  </si>
  <si>
    <t>tacodog</t>
  </si>
  <si>
    <t>tacobell7</t>
  </si>
  <si>
    <t>tacobell5</t>
  </si>
  <si>
    <t>tacobell0</t>
  </si>
  <si>
    <t>taciacolo</t>
  </si>
  <si>
    <t>tachy</t>
  </si>
  <si>
    <t>tachi1</t>
  </si>
  <si>
    <t>tacher</t>
  </si>
  <si>
    <t>tabytha</t>
  </si>
  <si>
    <t>tabuzo</t>
  </si>
  <si>
    <t>tabudlong</t>
  </si>
  <si>
    <t>tabotabo</t>
  </si>
  <si>
    <t>table123</t>
  </si>
  <si>
    <t>tabitha7</t>
  </si>
  <si>
    <t>tabitha13</t>
  </si>
  <si>
    <t>taberu</t>
  </si>
  <si>
    <t>tabby22</t>
  </si>
  <si>
    <t>tabby16</t>
  </si>
  <si>
    <t>tabby09</t>
  </si>
  <si>
    <t>tabataba</t>
  </si>
  <si>
    <t>tabasco1</t>
  </si>
  <si>
    <t>tabano</t>
  </si>
  <si>
    <t>tabaako</t>
  </si>
  <si>
    <t>t3r3sa</t>
  </si>
  <si>
    <t>t1tan1c</t>
  </si>
  <si>
    <t>t1t2t3</t>
  </si>
  <si>
    <t>t111111</t>
  </si>
  <si>
    <t>t0mt0m</t>
  </si>
  <si>
    <t>t.k.m</t>
  </si>
  <si>
    <t>t.a.t.u.</t>
  </si>
  <si>
    <t>t-unit</t>
  </si>
  <si>
    <t>t-mack</t>
  </si>
  <si>
    <t>szymon</t>
  </si>
  <si>
    <t>szotyi</t>
  </si>
  <si>
    <t>szeged</t>
  </si>
  <si>
    <t>szandy</t>
  </si>
  <si>
    <t>system7</t>
  </si>
  <si>
    <t>system15</t>
  </si>
  <si>
    <t>system12</t>
  </si>
  <si>
    <t>system10</t>
  </si>
  <si>
    <t>syrus</t>
  </si>
  <si>
    <t>syrup</t>
  </si>
  <si>
    <t>syrinx</t>
  </si>
  <si>
    <t>syrine</t>
  </si>
  <si>
    <t>sypher</t>
  </si>
  <si>
    <t>synopsis</t>
  </si>
  <si>
    <t>symone17</t>
  </si>
  <si>
    <t>symantec</t>
  </si>
  <si>
    <t>sylvia2</t>
  </si>
  <si>
    <t>sykora</t>
  </si>
  <si>
    <t>sygsyg</t>
  </si>
  <si>
    <t>sydneyswans</t>
  </si>
  <si>
    <t>sydney88</t>
  </si>
  <si>
    <t>sydney24</t>
  </si>
  <si>
    <t>sydney2004</t>
  </si>
  <si>
    <t>sydney14</t>
  </si>
  <si>
    <t>sycamore1</t>
  </si>
  <si>
    <t>sybill</t>
  </si>
  <si>
    <t>syangja</t>
  </si>
  <si>
    <t>syamim</t>
  </si>
  <si>
    <t>syafina</t>
  </si>
  <si>
    <t>sya123</t>
  </si>
  <si>
    <t>sxygal</t>
  </si>
  <si>
    <t>sxcsean</t>
  </si>
  <si>
    <t>sxcpink</t>
  </si>
  <si>
    <t>sxclove</t>
  </si>
  <si>
    <t>sxcdani</t>
  </si>
  <si>
    <t>sxcdan</t>
  </si>
  <si>
    <t>sxcchris</t>
  </si>
  <si>
    <t>sxcbex</t>
  </si>
  <si>
    <t>sxcben</t>
  </si>
  <si>
    <t>sxcamy</t>
  </si>
  <si>
    <t>sxcalex</t>
  </si>
  <si>
    <t>swoop</t>
  </si>
  <si>
    <t>switgurl</t>
  </si>
  <si>
    <t>switee</t>
  </si>
  <si>
    <t>switbaby</t>
  </si>
  <si>
    <t>swit22</t>
  </si>
  <si>
    <t>swissy</t>
  </si>
  <si>
    <t>swisscom</t>
  </si>
  <si>
    <t>swisher1</t>
  </si>
  <si>
    <t>swimming6</t>
  </si>
  <si>
    <t>swimming08</t>
  </si>
  <si>
    <t>swimmer11</t>
  </si>
  <si>
    <t>swimmer01</t>
  </si>
  <si>
    <t>swimm</t>
  </si>
  <si>
    <t>swimgirl1</t>
  </si>
  <si>
    <t>swim89</t>
  </si>
  <si>
    <t>swim23</t>
  </si>
  <si>
    <t>swiger</t>
  </si>
  <si>
    <t>swicked</t>
  </si>
  <si>
    <t>swfc4lyf</t>
  </si>
  <si>
    <t>swells</t>
  </si>
  <si>
    <t>sweetypie2</t>
  </si>
  <si>
    <t>sweetykoh</t>
  </si>
  <si>
    <t>sweetyheart</t>
  </si>
  <si>
    <t>sweetybabe</t>
  </si>
  <si>
    <t>sweety91</t>
  </si>
  <si>
    <t>sweety87</t>
  </si>
  <si>
    <t>sweety86</t>
  </si>
  <si>
    <t>sweety33</t>
  </si>
  <si>
    <t>sweety29</t>
  </si>
  <si>
    <t>sweetums1</t>
  </si>
  <si>
    <t>sweetsuga</t>
  </si>
  <si>
    <t>sweetsue</t>
  </si>
  <si>
    <t>sweetspy</t>
  </si>
  <si>
    <t>sweets69</t>
  </si>
  <si>
    <t>sweetpooh</t>
  </si>
  <si>
    <t>sweetpea20</t>
  </si>
  <si>
    <t>sweetpea03</t>
  </si>
  <si>
    <t>sweetnlow</t>
  </si>
  <si>
    <t>sweetness9</t>
  </si>
  <si>
    <t>sweetish</t>
  </si>
  <si>
    <t>sweetiepie1</t>
  </si>
  <si>
    <t>sweetie92</t>
  </si>
  <si>
    <t>sweetie72</t>
  </si>
  <si>
    <t>sweetie26</t>
  </si>
  <si>
    <t>sweetie0</t>
  </si>
  <si>
    <t>sweetheart22</t>
  </si>
  <si>
    <t>sweetheart12</t>
  </si>
  <si>
    <t>sweetgirl14</t>
  </si>
  <si>
    <t>sweetfeet</t>
  </si>
  <si>
    <t>sweetfamily</t>
  </si>
  <si>
    <t>sweetey</t>
  </si>
  <si>
    <t>sweetestsin</t>
  </si>
  <si>
    <t>sweetboy1</t>
  </si>
  <si>
    <t>sweetbabygirl</t>
  </si>
  <si>
    <t>sweetandsassy</t>
  </si>
  <si>
    <t>sweet_love</t>
  </si>
  <si>
    <t>sweet_girl</t>
  </si>
  <si>
    <t>sweet96</t>
  </si>
  <si>
    <t>sweet80</t>
  </si>
  <si>
    <t>sweet777</t>
  </si>
  <si>
    <t>sweet4you</t>
  </si>
  <si>
    <t>sweet456</t>
  </si>
  <si>
    <t>sweet43</t>
  </si>
  <si>
    <t>sweet40</t>
  </si>
  <si>
    <t>sweet321</t>
  </si>
  <si>
    <t>sweet2008</t>
  </si>
  <si>
    <t>sweet1995</t>
  </si>
  <si>
    <t>sweet112</t>
  </si>
  <si>
    <t>swayne</t>
  </si>
  <si>
    <t>swater</t>
  </si>
  <si>
    <t>swarna</t>
  </si>
  <si>
    <t>swarm777</t>
  </si>
  <si>
    <t>swapnil</t>
  </si>
  <si>
    <t>swandive</t>
  </si>
  <si>
    <t>swainy</t>
  </si>
  <si>
    <t>sw1mming</t>
  </si>
  <si>
    <t>sw0rdfish</t>
  </si>
  <si>
    <t>svoboda</t>
  </si>
  <si>
    <t>suzzy</t>
  </si>
  <si>
    <t>suzy11</t>
  </si>
  <si>
    <t>suzy</t>
  </si>
  <si>
    <t>suzumiya</t>
  </si>
  <si>
    <t>suzuky</t>
  </si>
  <si>
    <t>suzukirm85</t>
  </si>
  <si>
    <t>suzuki85</t>
  </si>
  <si>
    <t>suzuki250</t>
  </si>
  <si>
    <t>suzuki125</t>
  </si>
  <si>
    <t>suzuki03</t>
  </si>
  <si>
    <t>suzuki02</t>
  </si>
  <si>
    <t>suzanne7</t>
  </si>
  <si>
    <t>suzanna1</t>
  </si>
  <si>
    <t>suwang</t>
  </si>
  <si>
    <t>suvdaa</t>
  </si>
  <si>
    <t>sutty</t>
  </si>
  <si>
    <t>sutton9</t>
  </si>
  <si>
    <t>suthan</t>
  </si>
  <si>
    <t>sutcliffe</t>
  </si>
  <si>
    <t>susyteamo</t>
  </si>
  <si>
    <t>susy22</t>
  </si>
  <si>
    <t>sustaita</t>
  </si>
  <si>
    <t>suspension</t>
  </si>
  <si>
    <t>suspence</t>
  </si>
  <si>
    <t>susiewong</t>
  </si>
  <si>
    <t>susieque</t>
  </si>
  <si>
    <t>susieb</t>
  </si>
  <si>
    <t>sushi21</t>
  </si>
  <si>
    <t>sushi11</t>
  </si>
  <si>
    <t>susano</t>
  </si>
  <si>
    <t>susankay</t>
  </si>
  <si>
    <t>susana14</t>
  </si>
  <si>
    <t>susana11</t>
  </si>
  <si>
    <t>susan69</t>
  </si>
  <si>
    <t>susan6</t>
  </si>
  <si>
    <t>susan5</t>
  </si>
  <si>
    <t>susan24</t>
  </si>
  <si>
    <t>susan16</t>
  </si>
  <si>
    <t>susan15</t>
  </si>
  <si>
    <t>susan13</t>
  </si>
  <si>
    <t>susan11</t>
  </si>
  <si>
    <t>susah</t>
  </si>
  <si>
    <t>surx3</t>
  </si>
  <si>
    <t>surfup</t>
  </si>
  <si>
    <t>surfrider</t>
  </si>
  <si>
    <t>surflife</t>
  </si>
  <si>
    <t>surfingusa</t>
  </si>
  <si>
    <t>surfing9</t>
  </si>
  <si>
    <t>surfing8</t>
  </si>
  <si>
    <t>surfie</t>
  </si>
  <si>
    <t>surfgurl</t>
  </si>
  <si>
    <t>surfergrl</t>
  </si>
  <si>
    <t>surferchic</t>
  </si>
  <si>
    <t>surfer11</t>
  </si>
  <si>
    <t>surfer10</t>
  </si>
  <si>
    <t>surfer05</t>
  </si>
  <si>
    <t>surfer.</t>
  </si>
  <si>
    <t>surfcity</t>
  </si>
  <si>
    <t>surf4ever</t>
  </si>
  <si>
    <t>surf00</t>
  </si>
  <si>
    <t>sur_13</t>
  </si>
  <si>
    <t>sur</t>
  </si>
  <si>
    <t>suprem</t>
  </si>
  <si>
    <t>supra91</t>
  </si>
  <si>
    <t>suporter</t>
  </si>
  <si>
    <t>supitcha</t>
  </si>
  <si>
    <t>suphomie</t>
  </si>
  <si>
    <t>supervalue</t>
  </si>
  <si>
    <t>supertech</t>
  </si>
  <si>
    <t>superstarz</t>
  </si>
  <si>
    <t>superstar92</t>
  </si>
  <si>
    <t>superstar88</t>
  </si>
  <si>
    <t>supersta</t>
  </si>
  <si>
    <t>superspy</t>
  </si>
  <si>
    <t>supersonico</t>
  </si>
  <si>
    <t>supersecret</t>
  </si>
  <si>
    <t>supersaints</t>
  </si>
  <si>
    <t>supers1</t>
  </si>
  <si>
    <t>supernintendo</t>
  </si>
  <si>
    <t>supernenas</t>
  </si>
  <si>
    <t>supermn</t>
  </si>
  <si>
    <t>supermercado</t>
  </si>
  <si>
    <t>supermassive</t>
  </si>
  <si>
    <t>superman97</t>
  </si>
  <si>
    <t>superman94</t>
  </si>
  <si>
    <t>superman91</t>
  </si>
  <si>
    <t>superman31</t>
  </si>
  <si>
    <t>superman*</t>
  </si>
  <si>
    <t>superlady</t>
  </si>
  <si>
    <t>superl</t>
  </si>
  <si>
    <t>superhot1</t>
  </si>
  <si>
    <t>supergran</t>
  </si>
  <si>
    <t>superglide</t>
  </si>
  <si>
    <t>supergirl13</t>
  </si>
  <si>
    <t>supergirl10</t>
  </si>
  <si>
    <t>superfriends</t>
  </si>
  <si>
    <t>superfresh</t>
  </si>
  <si>
    <t>superdry</t>
  </si>
  <si>
    <t>superdragon</t>
  </si>
  <si>
    <t>supercool1</t>
  </si>
  <si>
    <t>superchida</t>
  </si>
  <si>
    <t>supercell</t>
  </si>
  <si>
    <t>superb1</t>
  </si>
  <si>
    <t>super2007</t>
  </si>
  <si>
    <t>super111</t>
  </si>
  <si>
    <t>super08</t>
  </si>
  <si>
    <t>super07</t>
  </si>
  <si>
    <t>supatta</t>
  </si>
  <si>
    <t>suparici</t>
  </si>
  <si>
    <t>supanut</t>
  </si>
  <si>
    <t>supakorn</t>
  </si>
  <si>
    <t>sup3rm4n</t>
  </si>
  <si>
    <t>sunter</t>
  </si>
  <si>
    <t>sunstars</t>
  </si>
  <si>
    <t>sunshinebaby</t>
  </si>
  <si>
    <t>sunshine38</t>
  </si>
  <si>
    <t>sunshine12345</t>
  </si>
  <si>
    <t>sunshine1234</t>
  </si>
  <si>
    <t>sunset9</t>
  </si>
  <si>
    <t>suns32</t>
  </si>
  <si>
    <t>sunray1</t>
  </si>
  <si>
    <t>sunnyshine</t>
  </si>
  <si>
    <t>sunnyhill</t>
  </si>
  <si>
    <t>sunnydayz</t>
  </si>
  <si>
    <t>sunnyc</t>
  </si>
  <si>
    <t>sunnyboy1</t>
  </si>
  <si>
    <t>sunnybird</t>
  </si>
  <si>
    <t>sunny45</t>
  </si>
  <si>
    <t>sunny28</t>
  </si>
  <si>
    <t>sunny19</t>
  </si>
  <si>
    <t>sunny143</t>
  </si>
  <si>
    <t>sunny1234</t>
  </si>
  <si>
    <t>sunnies</t>
  </si>
  <si>
    <t>sunmoon1</t>
  </si>
  <si>
    <t>sunlover</t>
  </si>
  <si>
    <t>sunland</t>
  </si>
  <si>
    <t>sunjay</t>
  </si>
  <si>
    <t>sunfire96</t>
  </si>
  <si>
    <t>sunfire3</t>
  </si>
  <si>
    <t>sundown1</t>
  </si>
  <si>
    <t>sundaymorning</t>
  </si>
  <si>
    <t>sunday35</t>
  </si>
  <si>
    <t>sunday23</t>
  </si>
  <si>
    <t>sunday13</t>
  </si>
  <si>
    <t>sunday11</t>
  </si>
  <si>
    <t>suncrest</t>
  </si>
  <si>
    <t>suncom</t>
  </si>
  <si>
    <t>sunburn1</t>
  </si>
  <si>
    <t>sunbeds</t>
  </si>
  <si>
    <t>sunanta</t>
  </si>
  <si>
    <t>sunagakure</t>
  </si>
  <si>
    <t>sun1shine</t>
  </si>
  <si>
    <t>summit06</t>
  </si>
  <si>
    <t>summertime1</t>
  </si>
  <si>
    <t>summersummer</t>
  </si>
  <si>
    <t>summerluv1</t>
  </si>
  <si>
    <t>summer73</t>
  </si>
  <si>
    <t>summer420</t>
  </si>
  <si>
    <t>summer31</t>
  </si>
  <si>
    <t>summer2002</t>
  </si>
  <si>
    <t>summer100</t>
  </si>
  <si>
    <t>summer#1</t>
  </si>
  <si>
    <t>summa06</t>
  </si>
  <si>
    <t>sulung</t>
  </si>
  <si>
    <t>sulthan</t>
  </si>
  <si>
    <t>sullys</t>
  </si>
  <si>
    <t>sulis</t>
  </si>
  <si>
    <t>sukie1</t>
  </si>
  <si>
    <t>suiluj</t>
  </si>
  <si>
    <t>suikoden2</t>
  </si>
  <si>
    <t>suidafrika</t>
  </si>
  <si>
    <t>suicide3</t>
  </si>
  <si>
    <t>suherman</t>
  </si>
  <si>
    <t>sugimoto</t>
  </si>
  <si>
    <t>sugger</t>
  </si>
  <si>
    <t>sugarm</t>
  </si>
  <si>
    <t>sugarlee</t>
  </si>
  <si>
    <t>sugargurl</t>
  </si>
  <si>
    <t>sugarbum</t>
  </si>
  <si>
    <t>sugarbabyforu</t>
  </si>
  <si>
    <t>sugarbaby7</t>
  </si>
  <si>
    <t>sugar91</t>
  </si>
  <si>
    <t>sugar420</t>
  </si>
  <si>
    <t>sugar29</t>
  </si>
  <si>
    <t>sugar2007</t>
  </si>
  <si>
    <t>sugamomma</t>
  </si>
  <si>
    <t>sugaboo</t>
  </si>
  <si>
    <t>suga23</t>
  </si>
  <si>
    <t>sufletranit</t>
  </si>
  <si>
    <t>suffern</t>
  </si>
  <si>
    <t>suebird</t>
  </si>
  <si>
    <t>sueann1</t>
  </si>
  <si>
    <t>sue</t>
  </si>
  <si>
    <t>sudteen</t>
  </si>
  <si>
    <t>sudeki</t>
  </si>
  <si>
    <t>sucksuck</t>
  </si>
  <si>
    <t>suckout</t>
  </si>
  <si>
    <t>suckit22</t>
  </si>
  <si>
    <t>suckit21</t>
  </si>
  <si>
    <t>suckit.</t>
  </si>
  <si>
    <t>sucker7</t>
  </si>
  <si>
    <t>sucker4u</t>
  </si>
  <si>
    <t>sucka12</t>
  </si>
  <si>
    <t>suck123</t>
  </si>
  <si>
    <t>suchitra</t>
  </si>
  <si>
    <t>suchi</t>
  </si>
  <si>
    <t>suchart</t>
  </si>
  <si>
    <t>success4me</t>
  </si>
  <si>
    <t>sucaru</t>
  </si>
  <si>
    <t>subzero0</t>
  </si>
  <si>
    <t>subway7</t>
  </si>
  <si>
    <t>subway4</t>
  </si>
  <si>
    <t>subsonic</t>
  </si>
  <si>
    <t>subotica</t>
  </si>
  <si>
    <t>subomi</t>
  </si>
  <si>
    <t>sublimes</t>
  </si>
  <si>
    <t>sublime4</t>
  </si>
  <si>
    <t>sublime23</t>
  </si>
  <si>
    <t>sublime22</t>
  </si>
  <si>
    <t>sublime0</t>
  </si>
  <si>
    <t>subhaan</t>
  </si>
  <si>
    <t>subaru05</t>
  </si>
  <si>
    <t>suavesito</t>
  </si>
  <si>
    <t>suarez1</t>
  </si>
  <si>
    <t>suany</t>
  </si>
  <si>
    <t>styles2</t>
  </si>
  <si>
    <t>stylers</t>
  </si>
  <si>
    <t>sturgess</t>
  </si>
  <si>
    <t>stupidness</t>
  </si>
  <si>
    <t>stupidkid</t>
  </si>
  <si>
    <t>stupidhoe</t>
  </si>
  <si>
    <t>stupid15</t>
  </si>
  <si>
    <t>stupid14</t>
  </si>
  <si>
    <t>stupid08</t>
  </si>
  <si>
    <t>stupid02</t>
  </si>
  <si>
    <t>stunnas</t>
  </si>
  <si>
    <t>stuner</t>
  </si>
  <si>
    <t>stuffyou</t>
  </si>
  <si>
    <t>stuffy1</t>
  </si>
  <si>
    <t>studio2</t>
  </si>
  <si>
    <t>studboy</t>
  </si>
  <si>
    <t>stud21</t>
  </si>
  <si>
    <t>stuckey</t>
  </si>
  <si>
    <t>stuck1</t>
  </si>
  <si>
    <t>stubborn1</t>
  </si>
  <si>
    <t>stuart5</t>
  </si>
  <si>
    <t>stuart4</t>
  </si>
  <si>
    <t>stuart15</t>
  </si>
  <si>
    <t>stuar</t>
  </si>
  <si>
    <t>stsetia</t>
  </si>
  <si>
    <t>stryker3</t>
  </si>
  <si>
    <t>strugure</t>
  </si>
  <si>
    <t>stroppy</t>
  </si>
  <si>
    <t>strongice</t>
  </si>
  <si>
    <t>strong07</t>
  </si>
  <si>
    <t>strom</t>
  </si>
  <si>
    <t>strollers</t>
  </si>
  <si>
    <t>strolchi</t>
  </si>
  <si>
    <t>strobery</t>
  </si>
  <si>
    <t>strobe</t>
  </si>
  <si>
    <t>stripper69</t>
  </si>
  <si>
    <t>stripper!</t>
  </si>
  <si>
    <t>stripes2</t>
  </si>
  <si>
    <t>strip1</t>
  </si>
  <si>
    <t>stringcheese</t>
  </si>
  <si>
    <t>string1</t>
  </si>
  <si>
    <t>striker10</t>
  </si>
  <si>
    <t>strigoi</t>
  </si>
  <si>
    <t>strelac</t>
  </si>
  <si>
    <t>streets1</t>
  </si>
  <si>
    <t>street5</t>
  </si>
  <si>
    <t>streamyx</t>
  </si>
  <si>
    <t>streaker1</t>
  </si>
  <si>
    <t>strawberryfields</t>
  </si>
  <si>
    <t>strawberr3</t>
  </si>
  <si>
    <t>straub</t>
  </si>
  <si>
    <t>strat1</t>
  </si>
  <si>
    <t>straps</t>
  </si>
  <si>
    <t>stranger3</t>
  </si>
  <si>
    <t>stranger13</t>
  </si>
  <si>
    <t>stpierre</t>
  </si>
  <si>
    <t>stout1</t>
  </si>
  <si>
    <t>stormz</t>
  </si>
  <si>
    <t>stormy22</t>
  </si>
  <si>
    <t>stormin</t>
  </si>
  <si>
    <t>stormers</t>
  </si>
  <si>
    <t>storm88</t>
  </si>
  <si>
    <t>storm6</t>
  </si>
  <si>
    <t>storm24</t>
  </si>
  <si>
    <t>storm21</t>
  </si>
  <si>
    <t>storm101</t>
  </si>
  <si>
    <t>storm09</t>
  </si>
  <si>
    <t>store</t>
  </si>
  <si>
    <t>storage1</t>
  </si>
  <si>
    <t>stopsign1</t>
  </si>
  <si>
    <t>stopit2</t>
  </si>
  <si>
    <t>stoogie</t>
  </si>
  <si>
    <t>stony</t>
  </si>
  <si>
    <t>stoney420</t>
  </si>
  <si>
    <t>stoner7</t>
  </si>
  <si>
    <t>stoner101</t>
  </si>
  <si>
    <t>stoner!</t>
  </si>
  <si>
    <t>stone3</t>
  </si>
  <si>
    <t>cold</t>
  </si>
  <si>
    <t>stomptheyard</t>
  </si>
  <si>
    <t>stompin</t>
  </si>
  <si>
    <t>stolica</t>
  </si>
  <si>
    <t>stkitts</t>
  </si>
  <si>
    <t>stjarna</t>
  </si>
  <si>
    <t>stitch22</t>
  </si>
  <si>
    <t>stitch05</t>
  </si>
  <si>
    <t>stitch04</t>
  </si>
  <si>
    <t>stinkywinky</t>
  </si>
  <si>
    <t>stinkypooh</t>
  </si>
  <si>
    <t>stinkyass</t>
  </si>
  <si>
    <t>stinky95</t>
  </si>
  <si>
    <t>stinky9</t>
  </si>
  <si>
    <t>stinky77</t>
  </si>
  <si>
    <t>stinky69</t>
  </si>
  <si>
    <t>stinky33</t>
  </si>
  <si>
    <t>stinkweed</t>
  </si>
  <si>
    <t>stinker3</t>
  </si>
  <si>
    <t>stingray2</t>
  </si>
  <si>
    <t>stingo</t>
  </si>
  <si>
    <t>stillme</t>
  </si>
  <si>
    <t>stilllovingyou</t>
  </si>
  <si>
    <t>stillirise</t>
  </si>
  <si>
    <t>stiller</t>
  </si>
  <si>
    <t>stier</t>
  </si>
  <si>
    <t>stickman1</t>
  </si>
  <si>
    <t>sthefanny</t>
  </si>
  <si>
    <t>stewpid</t>
  </si>
  <si>
    <t>stewiegriffin</t>
  </si>
  <si>
    <t>stewie5</t>
  </si>
  <si>
    <t>stewie123</t>
  </si>
  <si>
    <t>stewie01</t>
  </si>
  <si>
    <t>stewey</t>
  </si>
  <si>
    <t>stewarts</t>
  </si>
  <si>
    <t>stewart123</t>
  </si>
  <si>
    <t>stevieray</t>
  </si>
  <si>
    <t>stevie5</t>
  </si>
  <si>
    <t>stevie23</t>
  </si>
  <si>
    <t>stevie22</t>
  </si>
  <si>
    <t>stevie21</t>
  </si>
  <si>
    <t>stevesteve</t>
  </si>
  <si>
    <t>stevenkyle</t>
  </si>
  <si>
    <t>stevenjr1</t>
  </si>
  <si>
    <t>steven89</t>
  </si>
  <si>
    <t>steven83</t>
  </si>
  <si>
    <t>steven71</t>
  </si>
  <si>
    <t>steven55</t>
  </si>
  <si>
    <t>steven44</t>
  </si>
  <si>
    <t>stevel</t>
  </si>
  <si>
    <t>steveaustin</t>
  </si>
  <si>
    <t>stevea</t>
  </si>
  <si>
    <t>steve87</t>
  </si>
  <si>
    <t>steve79</t>
  </si>
  <si>
    <t>steve4ever</t>
  </si>
  <si>
    <t>steve27</t>
  </si>
  <si>
    <t>steve00</t>
  </si>
  <si>
    <t>steve.</t>
  </si>
  <si>
    <t>steps1</t>
  </si>
  <si>
    <t>steppa</t>
  </si>
  <si>
    <t>stepone</t>
  </si>
  <si>
    <t>stepney</t>
  </si>
  <si>
    <t>stephy7</t>
  </si>
  <si>
    <t>stephi1</t>
  </si>
  <si>
    <t>stepherz</t>
  </si>
  <si>
    <t>stephenm</t>
  </si>
  <si>
    <t>stephen90</t>
  </si>
  <si>
    <t>stephen32</t>
  </si>
  <si>
    <t>stephanie23</t>
  </si>
  <si>
    <t>stephani1</t>
  </si>
  <si>
    <t>steph97</t>
  </si>
  <si>
    <t>steph27</t>
  </si>
  <si>
    <t>steph1993</t>
  </si>
  <si>
    <t>steph1992</t>
  </si>
  <si>
    <t>steph1991</t>
  </si>
  <si>
    <t>stenson</t>
  </si>
  <si>
    <t>stench</t>
  </si>
  <si>
    <t>stelmo</t>
  </si>
  <si>
    <t>stellar3</t>
  </si>
  <si>
    <t>stella08</t>
  </si>
  <si>
    <t>stelio</t>
  </si>
  <si>
    <t>stela1</t>
  </si>
  <si>
    <t>steffy1</t>
  </si>
  <si>
    <t>steffen1</t>
  </si>
  <si>
    <t>steffano</t>
  </si>
  <si>
    <t>stefann</t>
  </si>
  <si>
    <t>stefani2</t>
  </si>
  <si>
    <t>stefan18</t>
  </si>
  <si>
    <t>steer</t>
  </si>
  <si>
    <t>steen</t>
  </si>
  <si>
    <t>steelers8</t>
  </si>
  <si>
    <t>steelers39</t>
  </si>
  <si>
    <t>steelers23</t>
  </si>
  <si>
    <t>steeldog</t>
  </si>
  <si>
    <t>steelcity</t>
  </si>
  <si>
    <t>steauasteaua</t>
  </si>
  <si>
    <t>steaua10</t>
  </si>
  <si>
    <t>stayout7</t>
  </si>
  <si>
    <t>stayout123</t>
  </si>
  <si>
    <t>staygold</t>
  </si>
  <si>
    <t>stauros</t>
  </si>
  <si>
    <t>staubyn</t>
  </si>
  <si>
    <t>status1</t>
  </si>
  <si>
    <t>station9</t>
  </si>
  <si>
    <t>statham</t>
  </si>
  <si>
    <t>starz16</t>
  </si>
  <si>
    <t>starwolf</t>
  </si>
  <si>
    <t>starwars.</t>
  </si>
  <si>
    <t>startingline</t>
  </si>
  <si>
    <t>start23</t>
  </si>
  <si>
    <t>start22</t>
  </si>
  <si>
    <t>starsun</t>
  </si>
  <si>
    <t>starsstars</t>
  </si>
  <si>
    <t>starsareblind</t>
  </si>
  <si>
    <t>stars88</t>
  </si>
  <si>
    <t>stars34</t>
  </si>
  <si>
    <t>stars28</t>
  </si>
  <si>
    <t>stars27</t>
  </si>
  <si>
    <t>stars0</t>
  </si>
  <si>
    <t>starryeyed</t>
  </si>
  <si>
    <t>starre</t>
  </si>
  <si>
    <t>starpower1</t>
  </si>
  <si>
    <t>starnet</t>
  </si>
  <si>
    <t>starmagic</t>
  </si>
  <si>
    <t>starly</t>
  </si>
  <si>
    <t>starluv</t>
  </si>
  <si>
    <t>starlite7</t>
  </si>
  <si>
    <t>starlight123</t>
  </si>
  <si>
    <t>starlight0</t>
  </si>
  <si>
    <t>starks3</t>
  </si>
  <si>
    <t>starheart</t>
  </si>
  <si>
    <t>stargirl13</t>
  </si>
  <si>
    <t>starfish21</t>
  </si>
  <si>
    <t>starfish!</t>
  </si>
  <si>
    <t>stardazzle</t>
  </si>
  <si>
    <t>starcrossed</t>
  </si>
  <si>
    <t>starburst8</t>
  </si>
  <si>
    <t>starburst12</t>
  </si>
  <si>
    <t>starboard</t>
  </si>
  <si>
    <t>star8</t>
  </si>
  <si>
    <t>star786</t>
  </si>
  <si>
    <t>star71</t>
  </si>
  <si>
    <t>star6969</t>
  </si>
  <si>
    <t>star35</t>
  </si>
  <si>
    <t>star2be</t>
  </si>
  <si>
    <t>star1995</t>
  </si>
  <si>
    <t>star1987</t>
  </si>
  <si>
    <t>star1984</t>
  </si>
  <si>
    <t>star1969</t>
  </si>
  <si>
    <t>star1717</t>
  </si>
  <si>
    <t>stanman</t>
  </si>
  <si>
    <t>stanley7</t>
  </si>
  <si>
    <t>stanley5</t>
  </si>
  <si>
    <t>stanley22</t>
  </si>
  <si>
    <t>stanley21</t>
  </si>
  <si>
    <t>stanley10</t>
  </si>
  <si>
    <t>stanley06</t>
  </si>
  <si>
    <t>stanislas</t>
  </si>
  <si>
    <t>stanger1</t>
  </si>
  <si>
    <t>stanga</t>
  </si>
  <si>
    <t>stang00</t>
  </si>
  <si>
    <t>standstill</t>
  </si>
  <si>
    <t>stands</t>
  </si>
  <si>
    <t>standford</t>
  </si>
  <si>
    <t>stand</t>
  </si>
  <si>
    <t>stance</t>
  </si>
  <si>
    <t>stamma</t>
  </si>
  <si>
    <t>staircase</t>
  </si>
  <si>
    <t>stacylee</t>
  </si>
  <si>
    <t>stacyh</t>
  </si>
  <si>
    <t>stacyc</t>
  </si>
  <si>
    <t>stacya</t>
  </si>
  <si>
    <t>stacy3</t>
  </si>
  <si>
    <t>stacy21</t>
  </si>
  <si>
    <t>stacy15</t>
  </si>
  <si>
    <t>stacky</t>
  </si>
  <si>
    <t>stacilynn</t>
  </si>
  <si>
    <t>stacie12</t>
  </si>
  <si>
    <t>staceyleigh</t>
  </si>
  <si>
    <t>staceyjane</t>
  </si>
  <si>
    <t>staceybaby</t>
  </si>
  <si>
    <t>stacey95</t>
  </si>
  <si>
    <t>stacey90</t>
  </si>
  <si>
    <t>stacey5</t>
  </si>
  <si>
    <t>stacey19</t>
  </si>
  <si>
    <t>stacey1234</t>
  </si>
  <si>
    <t>stacer</t>
  </si>
  <si>
    <t>staccato</t>
  </si>
  <si>
    <t>stability</t>
  </si>
  <si>
    <t>st1tch</t>
  </si>
  <si>
    <t>st1nky</t>
  </si>
  <si>
    <t>st.peter</t>
  </si>
  <si>
    <t>st.paul</t>
  </si>
  <si>
    <t>st.joes</t>
  </si>
  <si>
    <t>st.james</t>
  </si>
  <si>
    <t>st.george</t>
  </si>
  <si>
    <t>st.bernard</t>
  </si>
  <si>
    <t>ssmith</t>
  </si>
  <si>
    <t>ssjtrunks</t>
  </si>
  <si>
    <t>sse6bm</t>
  </si>
  <si>
    <t>ssarah</t>
  </si>
  <si>
    <t>srirama</t>
  </si>
  <si>
    <t>srirahayu</t>
  </si>
  <si>
    <t>sregnar</t>
  </si>
  <si>
    <t>srdjan</t>
  </si>
  <si>
    <t>srb123</t>
  </si>
  <si>
    <t>sravani</t>
  </si>
  <si>
    <t>sr2003</t>
  </si>
  <si>
    <t>squirty1</t>
  </si>
  <si>
    <t>squirt83</t>
  </si>
  <si>
    <t>squirt!</t>
  </si>
  <si>
    <t>squirmy</t>
  </si>
  <si>
    <t>squirel</t>
  </si>
  <si>
    <t>squint</t>
  </si>
  <si>
    <t>squiggly</t>
  </si>
  <si>
    <t>squeeze1</t>
  </si>
  <si>
    <t>squee</t>
  </si>
  <si>
    <t>spykie</t>
  </si>
  <si>
    <t>spykey</t>
  </si>
  <si>
    <t>spurs93</t>
  </si>
  <si>
    <t>spurs23</t>
  </si>
  <si>
    <t>spurs08</t>
  </si>
  <si>
    <t>spurs#1</t>
  </si>
  <si>
    <t>spunkygirl</t>
  </si>
  <si>
    <t>spunky88</t>
  </si>
  <si>
    <t>spunky7</t>
  </si>
  <si>
    <t>spud01</t>
  </si>
  <si>
    <t>spruitjes</t>
  </si>
  <si>
    <t>sproule</t>
  </si>
  <si>
    <t>spriteremix</t>
  </si>
  <si>
    <t>sprite6</t>
  </si>
  <si>
    <t>sprite15</t>
  </si>
  <si>
    <t>sprit3</t>
  </si>
  <si>
    <t>sprintpcs1</t>
  </si>
  <si>
    <t>sprint99</t>
  </si>
  <si>
    <t>sprinkler</t>
  </si>
  <si>
    <t>sprinkle1</t>
  </si>
  <si>
    <t>springvalley</t>
  </si>
  <si>
    <t>springvale</t>
  </si>
  <si>
    <t>springtown</t>
  </si>
  <si>
    <t>spring96</t>
  </si>
  <si>
    <t>spring85</t>
  </si>
  <si>
    <t>spring2007</t>
  </si>
  <si>
    <t>spring10</t>
  </si>
  <si>
    <t>spraypaint</t>
  </si>
  <si>
    <t>spray</t>
  </si>
  <si>
    <t>spr1te</t>
  </si>
  <si>
    <t>spot08</t>
  </si>
  <si>
    <t>sportychic</t>
  </si>
  <si>
    <t>sportybabe</t>
  </si>
  <si>
    <t>sporty13</t>
  </si>
  <si>
    <t>sporty123</t>
  </si>
  <si>
    <t>sporty12</t>
  </si>
  <si>
    <t>sporty10</t>
  </si>
  <si>
    <t>sporty05</t>
  </si>
  <si>
    <t>sportstar</t>
  </si>
  <si>
    <t>sportscenter</t>
  </si>
  <si>
    <t>sports55</t>
  </si>
  <si>
    <t>sportin</t>
  </si>
  <si>
    <t>sportclub</t>
  </si>
  <si>
    <t>sport5</t>
  </si>
  <si>
    <t>sport3</t>
  </si>
  <si>
    <t>sport11</t>
  </si>
  <si>
    <t>sport01</t>
  </si>
  <si>
    <t>spoonie</t>
  </si>
  <si>
    <t>spoonfed</t>
  </si>
  <si>
    <t>spoon8</t>
  </si>
  <si>
    <t>spoon12</t>
  </si>
  <si>
    <t>spooky69</t>
  </si>
  <si>
    <t>spooky14</t>
  </si>
  <si>
    <t>spookje</t>
  </si>
  <si>
    <t>spooki</t>
  </si>
  <si>
    <t>spooker</t>
  </si>
  <si>
    <t>spongey1</t>
  </si>
  <si>
    <t>spongebobrocks</t>
  </si>
  <si>
    <t>spongebob95</t>
  </si>
  <si>
    <t>spongebob91</t>
  </si>
  <si>
    <t>spongebob25</t>
  </si>
  <si>
    <t>sponge4</t>
  </si>
  <si>
    <t>sponge18</t>
  </si>
  <si>
    <t>sponge08</t>
  </si>
  <si>
    <t>sponge-bob</t>
  </si>
  <si>
    <t>sponge!</t>
  </si>
  <si>
    <t>spoiled3</t>
  </si>
  <si>
    <t>spoiled16</t>
  </si>
  <si>
    <t>spoiled08</t>
  </si>
  <si>
    <t>spoiled01</t>
  </si>
  <si>
    <t>spoild</t>
  </si>
  <si>
    <t>splurge</t>
  </si>
  <si>
    <t>splits</t>
  </si>
  <si>
    <t>spliffs</t>
  </si>
  <si>
    <t>splenda1</t>
  </si>
  <si>
    <t>splash123</t>
  </si>
  <si>
    <t>spitzer</t>
  </si>
  <si>
    <t>spittal</t>
  </si>
  <si>
    <t>spitfires</t>
  </si>
  <si>
    <t>spitfire3</t>
  </si>
  <si>
    <t>spirulina</t>
  </si>
  <si>
    <t>spirit23</t>
  </si>
  <si>
    <t>spirit14</t>
  </si>
  <si>
    <t>spiral1</t>
  </si>
  <si>
    <t>spinoza</t>
  </si>
  <si>
    <t>spinne</t>
  </si>
  <si>
    <t>spine1</t>
  </si>
  <si>
    <t>spinach1</t>
  </si>
  <si>
    <t>spikikay</t>
  </si>
  <si>
    <t>spikez</t>
  </si>
  <si>
    <t>spikey123</t>
  </si>
  <si>
    <t>spikedog1</t>
  </si>
  <si>
    <t>spike55</t>
  </si>
  <si>
    <t>spike420</t>
  </si>
  <si>
    <t>spike26</t>
  </si>
  <si>
    <t>spike19</t>
  </si>
  <si>
    <t>spike04</t>
  </si>
  <si>
    <t>spiffing</t>
  </si>
  <si>
    <t>spiers</t>
  </si>
  <si>
    <t>spiderman07</t>
  </si>
  <si>
    <t>spider92</t>
  </si>
  <si>
    <t>spider88</t>
  </si>
  <si>
    <t>spider666</t>
  </si>
  <si>
    <t>spider45</t>
  </si>
  <si>
    <t>spider16</t>
  </si>
  <si>
    <t>spider15</t>
  </si>
  <si>
    <t>spider09</t>
  </si>
  <si>
    <t>spider.</t>
  </si>
  <si>
    <t>spiceworld</t>
  </si>
  <si>
    <t>spiced</t>
  </si>
  <si>
    <t>spencer17</t>
  </si>
  <si>
    <t>spencer16</t>
  </si>
  <si>
    <t>spencer15</t>
  </si>
  <si>
    <t>spencer09</t>
  </si>
  <si>
    <t>spencer06</t>
  </si>
  <si>
    <t>spencer04</t>
  </si>
  <si>
    <t>spencer0</t>
  </si>
  <si>
    <t>spelman1</t>
  </si>
  <si>
    <t>speedy9</t>
  </si>
  <si>
    <t>speedy19</t>
  </si>
  <si>
    <t>speedy01</t>
  </si>
  <si>
    <t>speedy!</t>
  </si>
  <si>
    <t>speedwagon</t>
  </si>
  <si>
    <t>speedlimit</t>
  </si>
  <si>
    <t>speedkills</t>
  </si>
  <si>
    <t>speedfight2</t>
  </si>
  <si>
    <t>speeders</t>
  </si>
  <si>
    <t>speede</t>
  </si>
  <si>
    <t>speedcore</t>
  </si>
  <si>
    <t>speddy</t>
  </si>
  <si>
    <t>speckles1</t>
  </si>
  <si>
    <t>speck1</t>
  </si>
  <si>
    <t>special6</t>
  </si>
  <si>
    <t>special4</t>
  </si>
  <si>
    <t>spears12</t>
  </si>
  <si>
    <t>spawn2</t>
  </si>
  <si>
    <t>sparticus1</t>
  </si>
  <si>
    <t>spartens</t>
  </si>
  <si>
    <t>spartanz</t>
  </si>
  <si>
    <t>spartans07</t>
  </si>
  <si>
    <t>spartan9</t>
  </si>
  <si>
    <t>spartan09</t>
  </si>
  <si>
    <t>sparrow3</t>
  </si>
  <si>
    <t>sparkyboy</t>
  </si>
  <si>
    <t>sparky99</t>
  </si>
  <si>
    <t>sparky95</t>
  </si>
  <si>
    <t>sparky09</t>
  </si>
  <si>
    <t>sparky00</t>
  </si>
  <si>
    <t>sparky.</t>
  </si>
  <si>
    <t>sparks2</t>
  </si>
  <si>
    <t>sparkles!</t>
  </si>
  <si>
    <t>sparklegirl</t>
  </si>
  <si>
    <t>sparkle10</t>
  </si>
  <si>
    <t>sparkle08</t>
  </si>
  <si>
    <t>sparkel1</t>
  </si>
  <si>
    <t>spanyol</t>
  </si>
  <si>
    <t>spanky88</t>
  </si>
  <si>
    <t>spanky6</t>
  </si>
  <si>
    <t>spanky21</t>
  </si>
  <si>
    <t>spanky20</t>
  </si>
  <si>
    <t>spanky18</t>
  </si>
  <si>
    <t>spanky17</t>
  </si>
  <si>
    <t>spankmyass</t>
  </si>
  <si>
    <t>spanija</t>
  </si>
  <si>
    <t>spaniel1</t>
  </si>
  <si>
    <t>spandex1</t>
  </si>
  <si>
    <t>spamhead</t>
  </si>
  <si>
    <t>spam11</t>
  </si>
  <si>
    <t>spacey1</t>
  </si>
  <si>
    <t>space23</t>
  </si>
  <si>
    <t>soyunaestrella</t>
  </si>
  <si>
    <t>soyunadivina</t>
  </si>
  <si>
    <t>soytuyo</t>
  </si>
  <si>
    <t>soyrica</t>
  </si>
  <si>
    <t>soyperfecta</t>
  </si>
  <si>
    <t>soymuybella</t>
  </si>
  <si>
    <t>soymujer</t>
  </si>
  <si>
    <t>soylomax</t>
  </si>
  <si>
    <t>soygayyque</t>
  </si>
  <si>
    <t>soyeldiablo</t>
  </si>
  <si>
    <t>soydiva</t>
  </si>
  <si>
    <t>soydios</t>
  </si>
  <si>
    <t>soybuena</t>
  </si>
  <si>
    <t>sowhat?</t>
  </si>
  <si>
    <t>southwind</t>
  </si>
  <si>
    <t>southview1</t>
  </si>
  <si>
    <t>southside9</t>
  </si>
  <si>
    <t>souths1d3</t>
  </si>
  <si>
    <t>southpoint</t>
  </si>
  <si>
    <t>southpadre</t>
  </si>
  <si>
    <t>southp</t>
  </si>
  <si>
    <t>southern2</t>
  </si>
  <si>
    <t>southerland</t>
  </si>
  <si>
    <t>southend1</t>
  </si>
  <si>
    <t>southeast3</t>
  </si>
  <si>
    <t>south3rd</t>
  </si>
  <si>
    <t>south15</t>
  </si>
  <si>
    <t>south14</t>
  </si>
  <si>
    <t>soutelo</t>
  </si>
  <si>
    <t>sousuke</t>
  </si>
  <si>
    <t>sourmilk</t>
  </si>
  <si>
    <t>sourgirl</t>
  </si>
  <si>
    <t>sourcandy</t>
  </si>
  <si>
    <t>sour123</t>
  </si>
  <si>
    <t>soundsystem</t>
  </si>
  <si>
    <t>sounds1</t>
  </si>
  <si>
    <t>sound123</t>
  </si>
  <si>
    <t>soulpatrol</t>
  </si>
  <si>
    <t>soulone</t>
  </si>
  <si>
    <t>souljaboy17</t>
  </si>
  <si>
    <t>souljaboy12</t>
  </si>
  <si>
    <t>souledge</t>
  </si>
  <si>
    <t>soul2soul</t>
  </si>
  <si>
    <t>soul123</t>
  </si>
  <si>
    <t>soujaboy</t>
  </si>
  <si>
    <t>souhail</t>
  </si>
  <si>
    <t>sou812</t>
  </si>
  <si>
    <t>soto12</t>
  </si>
  <si>
    <t>sotera</t>
  </si>
  <si>
    <t>sosygurl</t>
  </si>
  <si>
    <t>sososexy</t>
  </si>
  <si>
    <t>soso12</t>
  </si>
  <si>
    <t>soslow</t>
  </si>
  <si>
    <t>sosexy!</t>
  </si>
  <si>
    <t>sosage</t>
  </si>
  <si>
    <t>sos101</t>
  </si>
  <si>
    <t>sorynel</t>
  </si>
  <si>
    <t>soruyo</t>
  </si>
  <si>
    <t>sorinica</t>
  </si>
  <si>
    <t>soricica</t>
  </si>
  <si>
    <t>sorete</t>
  </si>
  <si>
    <t>sorayah</t>
  </si>
  <si>
    <t>sora16</t>
  </si>
  <si>
    <t>sora14</t>
  </si>
  <si>
    <t>sora101</t>
  </si>
  <si>
    <t>sora1</t>
  </si>
  <si>
    <t>sopranos1</t>
  </si>
  <si>
    <t>sophsoph</t>
  </si>
  <si>
    <t>sophonie</t>
  </si>
  <si>
    <t>sophmore08</t>
  </si>
  <si>
    <t>sophiie</t>
  </si>
  <si>
    <t>sophiexx</t>
  </si>
  <si>
    <t>sophierose</t>
  </si>
  <si>
    <t>sophierocks</t>
  </si>
  <si>
    <t>sophielee</t>
  </si>
  <si>
    <t>sophiek</t>
  </si>
  <si>
    <t>sophiejo</t>
  </si>
  <si>
    <t>sophieann</t>
  </si>
  <si>
    <t>sophie94</t>
  </si>
  <si>
    <t>sophie87</t>
  </si>
  <si>
    <t>sophie69</t>
  </si>
  <si>
    <t>sophie34</t>
  </si>
  <si>
    <t>sophie321</t>
  </si>
  <si>
    <t>sophie2005</t>
  </si>
  <si>
    <t>sophie1992</t>
  </si>
  <si>
    <t>sophia99</t>
  </si>
  <si>
    <t>sophia17</t>
  </si>
  <si>
    <t>sophia11</t>
  </si>
  <si>
    <t>sophi3</t>
  </si>
  <si>
    <t>soph1e</t>
  </si>
  <si>
    <t>sopadecaracol</t>
  </si>
  <si>
    <t>sootyandsweep</t>
  </si>
  <si>
    <t>sooty05</t>
  </si>
  <si>
    <t>sootty</t>
  </si>
  <si>
    <t>sooraj</t>
  </si>
  <si>
    <t>soopafly</t>
  </si>
  <si>
    <t>sooners08</t>
  </si>
  <si>
    <t>sonypsp1</t>
  </si>
  <si>
    <t>sonya12</t>
  </si>
  <si>
    <t>sony33</t>
  </si>
  <si>
    <t>sony11</t>
  </si>
  <si>
    <t>sony06</t>
  </si>
  <si>
    <t>sonrrie</t>
  </si>
  <si>
    <t>sonrix</t>
  </si>
  <si>
    <t>sonrisa1</t>
  </si>
  <si>
    <t>sonnyt</t>
  </si>
  <si>
    <t>sonny08</t>
  </si>
  <si>
    <t>sonnic</t>
  </si>
  <si>
    <t>sonni1</t>
  </si>
  <si>
    <t>sonic55</t>
  </si>
  <si>
    <t>sonic26</t>
  </si>
  <si>
    <t>sonic25</t>
  </si>
  <si>
    <t>sonic17</t>
  </si>
  <si>
    <t>sonic08</t>
  </si>
  <si>
    <t>sonic!</t>
  </si>
  <si>
    <t>soniab</t>
  </si>
  <si>
    <t>sonia4</t>
  </si>
  <si>
    <t>songstress</t>
  </si>
  <si>
    <t>songilgook</t>
  </si>
  <si>
    <t>soner</t>
  </si>
  <si>
    <t>sonecas</t>
  </si>
  <si>
    <t>sondang</t>
  </si>
  <si>
    <t>sonce</t>
  </si>
  <si>
    <t>sonboy</t>
  </si>
  <si>
    <t>sonataarctica</t>
  </si>
  <si>
    <t>sonata1</t>
  </si>
  <si>
    <t>somza</t>
  </si>
  <si>
    <t>somuchmore</t>
  </si>
  <si>
    <t>somprasong</t>
  </si>
  <si>
    <t>somoteitbe</t>
  </si>
  <si>
    <t>somostres</t>
  </si>
  <si>
    <t>somospanda</t>
  </si>
  <si>
    <t>somoslosmejores</t>
  </si>
  <si>
    <t>sommer05</t>
  </si>
  <si>
    <t>somkiat</t>
  </si>
  <si>
    <t>someones</t>
  </si>
  <si>
    <t>somelove</t>
  </si>
  <si>
    <t>somehow</t>
  </si>
  <si>
    <t>somecut</t>
  </si>
  <si>
    <t>someboy</t>
  </si>
  <si>
    <t>sombre</t>
  </si>
  <si>
    <t>somber</t>
  </si>
  <si>
    <t>somasoma</t>
  </si>
  <si>
    <t>solyarena</t>
  </si>
  <si>
    <t>solutions1</t>
  </si>
  <si>
    <t>solucion</t>
  </si>
  <si>
    <t>solrak</t>
  </si>
  <si>
    <t>soloyo123</t>
  </si>
  <si>
    <t>solotusabes</t>
  </si>
  <si>
    <t>solotuamor</t>
  </si>
  <si>
    <t>solotu1</t>
  </si>
  <si>
    <t>solost</t>
  </si>
  <si>
    <t>solongoo</t>
  </si>
  <si>
    <t>solomuysolo</t>
  </si>
  <si>
    <t>solomons</t>
  </si>
  <si>
    <t>solomillos</t>
  </si>
  <si>
    <t>soloemo</t>
  </si>
  <si>
    <t>solo1234</t>
  </si>
  <si>
    <t>solo12</t>
  </si>
  <si>
    <t>solmary</t>
  </si>
  <si>
    <t>solmarie</t>
  </si>
  <si>
    <t>solmaria</t>
  </si>
  <si>
    <t>solitaria1</t>
  </si>
  <si>
    <t>solinap</t>
  </si>
  <si>
    <t>solenn</t>
  </si>
  <si>
    <t>soledad7</t>
  </si>
  <si>
    <t>soledad123</t>
  </si>
  <si>
    <t>sole123</t>
  </si>
  <si>
    <t>soldiergirl</t>
  </si>
  <si>
    <t>soldier5</t>
  </si>
  <si>
    <t>soldado1</t>
  </si>
  <si>
    <t>solara99</t>
  </si>
  <si>
    <t>solano1</t>
  </si>
  <si>
    <t>solanito</t>
  </si>
  <si>
    <t>solache</t>
  </si>
  <si>
    <t>sokool</t>
  </si>
  <si>
    <t>soixante</t>
  </si>
  <si>
    <t>soiree</t>
  </si>
  <si>
    <t>software1</t>
  </si>
  <si>
    <t>softsoap</t>
  </si>
  <si>
    <t>softmints</t>
  </si>
  <si>
    <t>softball98</t>
  </si>
  <si>
    <t>softball247</t>
  </si>
  <si>
    <t>softball2010</t>
  </si>
  <si>
    <t>sofie123</t>
  </si>
  <si>
    <t>sofiar</t>
  </si>
  <si>
    <t>sofiana</t>
  </si>
  <si>
    <t>sofiag</t>
  </si>
  <si>
    <t>sofiad</t>
  </si>
  <si>
    <t>sofia2008</t>
  </si>
  <si>
    <t>sofia2000</t>
  </si>
  <si>
    <t>sofia20</t>
  </si>
  <si>
    <t>soffie</t>
  </si>
  <si>
    <t>soeulmates</t>
  </si>
  <si>
    <t>sodomy</t>
  </si>
  <si>
    <t>sodaza</t>
  </si>
  <si>
    <t>sodapop2</t>
  </si>
  <si>
    <t>sodafire</t>
  </si>
  <si>
    <t>socom</t>
  </si>
  <si>
    <t>soclean</t>
  </si>
  <si>
    <t>socksy</t>
  </si>
  <si>
    <t>socks7</t>
  </si>
  <si>
    <t>socks5</t>
  </si>
  <si>
    <t>socks22</t>
  </si>
  <si>
    <t>socks1234</t>
  </si>
  <si>
    <t>socks.</t>
  </si>
  <si>
    <t>sociology1</t>
  </si>
  <si>
    <t>society1</t>
  </si>
  <si>
    <t>socias</t>
  </si>
  <si>
    <t>soccerules</t>
  </si>
  <si>
    <t>soccernut</t>
  </si>
  <si>
    <t>soccerfan1</t>
  </si>
  <si>
    <t>soccer911</t>
  </si>
  <si>
    <t>soccer83</t>
  </si>
  <si>
    <t>soccer73</t>
  </si>
  <si>
    <t>soccer72</t>
  </si>
  <si>
    <t>soccer63</t>
  </si>
  <si>
    <t>soccer58</t>
  </si>
  <si>
    <t>soccer57</t>
  </si>
  <si>
    <t>soccer456</t>
  </si>
  <si>
    <t>soccer2009</t>
  </si>
  <si>
    <t>soccer1996</t>
  </si>
  <si>
    <t>soccer1313</t>
  </si>
  <si>
    <t>soccer#3</t>
  </si>
  <si>
    <t>soccer!!</t>
  </si>
  <si>
    <t>socccer</t>
  </si>
  <si>
    <t>socal!</t>
  </si>
  <si>
    <t>sobsob</t>
  </si>
  <si>
    <t>sobrevivire</t>
  </si>
  <si>
    <t>sobieski</t>
  </si>
  <si>
    <t>soberanis</t>
  </si>
  <si>
    <t>sobeautiful</t>
  </si>
  <si>
    <t>sobatpadi</t>
  </si>
  <si>
    <t>sobaka</t>
  </si>
  <si>
    <t>soarhigh</t>
  </si>
  <si>
    <t>soapsuds</t>
  </si>
  <si>
    <t>soapie</t>
  </si>
  <si>
    <t>soad666</t>
  </si>
  <si>
    <t>soad11</t>
  </si>
  <si>
    <t>snugs1</t>
  </si>
  <si>
    <t>snuggles16</t>
  </si>
  <si>
    <t>snuggles01</t>
  </si>
  <si>
    <t>snuggels</t>
  </si>
  <si>
    <t>snudge</t>
  </si>
  <si>
    <t>snowy6</t>
  </si>
  <si>
    <t>snowy22</t>
  </si>
  <si>
    <t>snowy10</t>
  </si>
  <si>
    <t>snowwhite2</t>
  </si>
  <si>
    <t>snowman69</t>
  </si>
  <si>
    <t>snowman22</t>
  </si>
  <si>
    <t>snowman!</t>
  </si>
  <si>
    <t>snowflake4</t>
  </si>
  <si>
    <t>snowflake22</t>
  </si>
  <si>
    <t>snowflake12</t>
  </si>
  <si>
    <t>snowflake!</t>
  </si>
  <si>
    <t>snowdog1</t>
  </si>
  <si>
    <t>snowbunny2</t>
  </si>
  <si>
    <t>snowboarden</t>
  </si>
  <si>
    <t>snowboard!</t>
  </si>
  <si>
    <t>snowberry</t>
  </si>
  <si>
    <t>snowball.</t>
  </si>
  <si>
    <t>snowba11</t>
  </si>
  <si>
    <t>snow99</t>
  </si>
  <si>
    <t>snow33</t>
  </si>
  <si>
    <t>snow101</t>
  </si>
  <si>
    <t>snoopz</t>
  </si>
  <si>
    <t>snoopyy</t>
  </si>
  <si>
    <t>snoopy78</t>
  </si>
  <si>
    <t>snoopy72</t>
  </si>
  <si>
    <t>snoopy68</t>
  </si>
  <si>
    <t>snooppy</t>
  </si>
  <si>
    <t>snoopie1</t>
  </si>
  <si>
    <t>snoop4</t>
  </si>
  <si>
    <t>snoop22</t>
  </si>
  <si>
    <t>snoop21</t>
  </si>
  <si>
    <t>snoop16</t>
  </si>
  <si>
    <t>snoop05</t>
  </si>
  <si>
    <t>snoogens</t>
  </si>
  <si>
    <t>snocone</t>
  </si>
  <si>
    <t>snobbish</t>
  </si>
  <si>
    <t>snizzle1</t>
  </si>
  <si>
    <t>snitches</t>
  </si>
  <si>
    <t>sniper88</t>
  </si>
  <si>
    <t>sniper8</t>
  </si>
  <si>
    <t>sniper7</t>
  </si>
  <si>
    <t>sniper4</t>
  </si>
  <si>
    <t>sniper23</t>
  </si>
  <si>
    <t>sniper13</t>
  </si>
  <si>
    <t>sniper07</t>
  </si>
  <si>
    <t>sniper01</t>
  </si>
  <si>
    <t>snipe</t>
  </si>
  <si>
    <t>snigger</t>
  </si>
  <si>
    <t>sniffle</t>
  </si>
  <si>
    <t>sniffers</t>
  </si>
  <si>
    <t>snickles</t>
  </si>
  <si>
    <t>snickers77</t>
  </si>
  <si>
    <t>snicker5</t>
  </si>
  <si>
    <t>sneeuw</t>
  </si>
  <si>
    <t>sneaky2</t>
  </si>
  <si>
    <t>snc123</t>
  </si>
  <si>
    <t>snaps1</t>
  </si>
  <si>
    <t>snakeskin</t>
  </si>
  <si>
    <t>snaked</t>
  </si>
  <si>
    <t>snake9</t>
  </si>
  <si>
    <t>snake77</t>
  </si>
  <si>
    <t>snake22</t>
  </si>
  <si>
    <t>snake09</t>
  </si>
  <si>
    <t>snake01</t>
  </si>
  <si>
    <t>snail1</t>
  </si>
  <si>
    <t>smythy</t>
  </si>
  <si>
    <t>smyrna</t>
  </si>
  <si>
    <t>smylie</t>
  </si>
  <si>
    <t>smv123</t>
  </si>
  <si>
    <t>smutty</t>
  </si>
  <si>
    <t>smurf18</t>
  </si>
  <si>
    <t>smudge1234</t>
  </si>
  <si>
    <t>smudge10</t>
  </si>
  <si>
    <t>smsmsm</t>
  </si>
  <si>
    <t>smooth2</t>
  </si>
  <si>
    <t>smoochez1</t>
  </si>
  <si>
    <t>smoocher</t>
  </si>
  <si>
    <t>smolik</t>
  </si>
  <si>
    <t>smokiejoe</t>
  </si>
  <si>
    <t>smokie420</t>
  </si>
  <si>
    <t>smokie3</t>
  </si>
  <si>
    <t>smokie12</t>
  </si>
  <si>
    <t>smokey94</t>
  </si>
  <si>
    <t>smokey210</t>
  </si>
  <si>
    <t>smokey1995</t>
  </si>
  <si>
    <t>smokey*</t>
  </si>
  <si>
    <t>smokers1</t>
  </si>
  <si>
    <t>smokepot420</t>
  </si>
  <si>
    <t>smokeit1</t>
  </si>
  <si>
    <t>smoke2joints</t>
  </si>
  <si>
    <t>smoke13</t>
  </si>
  <si>
    <t>smkjj9</t>
  </si>
  <si>
    <t>smitty8</t>
  </si>
  <si>
    <t>smitty23</t>
  </si>
  <si>
    <t>smithey</t>
  </si>
  <si>
    <t>smith9</t>
  </si>
  <si>
    <t>smith26</t>
  </si>
  <si>
    <t>smith10</t>
  </si>
  <si>
    <t>smilling</t>
  </si>
  <si>
    <t>smiley55</t>
  </si>
  <si>
    <t>smiley007</t>
  </si>
  <si>
    <t>smiley.</t>
  </si>
  <si>
    <t>smiles27</t>
  </si>
  <si>
    <t>smiles25</t>
  </si>
  <si>
    <t>smiles07</t>
  </si>
  <si>
    <t>smiles02</t>
  </si>
  <si>
    <t>smilecute</t>
  </si>
  <si>
    <t>smile85</t>
  </si>
  <si>
    <t>smile4you</t>
  </si>
  <si>
    <t>smile2006</t>
  </si>
  <si>
    <t>smigol</t>
  </si>
  <si>
    <t>smiggles</t>
  </si>
  <si>
    <t>smh123</t>
  </si>
  <si>
    <t>smgellar</t>
  </si>
  <si>
    <t>smexxi</t>
  </si>
  <si>
    <t>smellycow</t>
  </si>
  <si>
    <t>smellycat!</t>
  </si>
  <si>
    <t>smelly11</t>
  </si>
  <si>
    <t>smelliot</t>
  </si>
  <si>
    <t>smashly</t>
  </si>
  <si>
    <t>smashin</t>
  </si>
  <si>
    <t>smartness</t>
  </si>
  <si>
    <t>smartgal</t>
  </si>
  <si>
    <t>smartg</t>
  </si>
  <si>
    <t>smart7</t>
  </si>
  <si>
    <t>smantana</t>
  </si>
  <si>
    <t>smallz1</t>
  </si>
  <si>
    <t>smallthings</t>
  </si>
  <si>
    <t>smallfrie</t>
  </si>
  <si>
    <t>smallfish</t>
  </si>
  <si>
    <t>smackthat1</t>
  </si>
  <si>
    <t>sm3lly</t>
  </si>
  <si>
    <t>sm1995</t>
  </si>
  <si>
    <t>sm123456</t>
  </si>
  <si>
    <t>sm12345</t>
  </si>
  <si>
    <t>slyboy</t>
  </si>
  <si>
    <t>slugga</t>
  </si>
  <si>
    <t>slp123</t>
  </si>
  <si>
    <t>slowride</t>
  </si>
  <si>
    <t>slowpoke1</t>
  </si>
  <si>
    <t>slowdance</t>
  </si>
  <si>
    <t>slovak</t>
  </si>
  <si>
    <t>slopez</t>
  </si>
  <si>
    <t>slipknot89</t>
  </si>
  <si>
    <t>slipknot420</t>
  </si>
  <si>
    <t>slipknot19</t>
  </si>
  <si>
    <t>slipknot16</t>
  </si>
  <si>
    <t>slipknot#1</t>
  </si>
  <si>
    <t>slipjig</t>
  </si>
  <si>
    <t>slinky4</t>
  </si>
  <si>
    <t>slimshady5</t>
  </si>
  <si>
    <t>slimline</t>
  </si>
  <si>
    <t>slim82</t>
  </si>
  <si>
    <t>slim19</t>
  </si>
  <si>
    <t>slim17</t>
  </si>
  <si>
    <t>sliema</t>
  </si>
  <si>
    <t>slideshow123</t>
  </si>
  <si>
    <t>slidell1</t>
  </si>
  <si>
    <t>slick7</t>
  </si>
  <si>
    <t>slick69</t>
  </si>
  <si>
    <t>slick13</t>
  </si>
  <si>
    <t>sleven</t>
  </si>
  <si>
    <t>sleezy</t>
  </si>
  <si>
    <t>sleepy8</t>
  </si>
  <si>
    <t>sleepy14</t>
  </si>
  <si>
    <t>slbbenfica</t>
  </si>
  <si>
    <t>slayer87</t>
  </si>
  <si>
    <t>slavia</t>
  </si>
  <si>
    <t>slaven</t>
  </si>
  <si>
    <t>slaughter1</t>
  </si>
  <si>
    <t>slashrocks</t>
  </si>
  <si>
    <t>slashh</t>
  </si>
  <si>
    <t>slasha</t>
  </si>
  <si>
    <t>slash666</t>
  </si>
  <si>
    <t>slash22</t>
  </si>
  <si>
    <t>slash2</t>
  </si>
  <si>
    <t>slapstick</t>
  </si>
  <si>
    <t>slance</t>
  </si>
  <si>
    <t>slaker</t>
  </si>
  <si>
    <t>skyward</t>
  </si>
  <si>
    <t>skywalker7</t>
  </si>
  <si>
    <t>skyteam</t>
  </si>
  <si>
    <t>skyrock</t>
  </si>
  <si>
    <t>skyline21</t>
  </si>
  <si>
    <t>skyline14</t>
  </si>
  <si>
    <t>skyline06</t>
  </si>
  <si>
    <t>skylar8</t>
  </si>
  <si>
    <t>skylar4</t>
  </si>
  <si>
    <t>skylar2006</t>
  </si>
  <si>
    <t>skylar08</t>
  </si>
  <si>
    <t>skyla123</t>
  </si>
  <si>
    <t>skyfly</t>
  </si>
  <si>
    <t>skye13</t>
  </si>
  <si>
    <t>skye1</t>
  </si>
  <si>
    <t>skye03</t>
  </si>
  <si>
    <t>skybluepink</t>
  </si>
  <si>
    <t>skvisa</t>
  </si>
  <si>
    <t>skunkweed</t>
  </si>
  <si>
    <t>skumar</t>
  </si>
  <si>
    <t>skullboy</t>
  </si>
  <si>
    <t>skull3</t>
  </si>
  <si>
    <t>skull14</t>
  </si>
  <si>
    <t>skruffy</t>
  </si>
  <si>
    <t>skooter2</t>
  </si>
  <si>
    <t>skoorb</t>
  </si>
  <si>
    <t>skodafabia</t>
  </si>
  <si>
    <t>skoal</t>
  </si>
  <si>
    <t>skittles04</t>
  </si>
  <si>
    <t>skittles02</t>
  </si>
  <si>
    <t>skittles#1</t>
  </si>
  <si>
    <t>skittle7</t>
  </si>
  <si>
    <t>skitch</t>
  </si>
  <si>
    <t>skippy25</t>
  </si>
  <si>
    <t>skipper9</t>
  </si>
  <si>
    <t>skipper14</t>
  </si>
  <si>
    <t>skipper13</t>
  </si>
  <si>
    <t>skipper!</t>
  </si>
  <si>
    <t>skinnyboy</t>
  </si>
  <si>
    <t>skinnybitch</t>
  </si>
  <si>
    <t>skinny69</t>
  </si>
  <si>
    <t>skinny123</t>
  </si>
  <si>
    <t>skinney</t>
  </si>
  <si>
    <t>skingirl</t>
  </si>
  <si>
    <t>skindeep</t>
  </si>
  <si>
    <t>skincare1</t>
  </si>
  <si>
    <t>skin69</t>
  </si>
  <si>
    <t>skimpy</t>
  </si>
  <si>
    <t>skimmilk</t>
  </si>
  <si>
    <t>skilled</t>
  </si>
  <si>
    <t>skilar</t>
  </si>
  <si>
    <t>skiffy</t>
  </si>
  <si>
    <t>skidder</t>
  </si>
  <si>
    <t>skibum1</t>
  </si>
  <si>
    <t>skibba</t>
  </si>
  <si>
    <t>sketter</t>
  </si>
  <si>
    <t>skeptrons</t>
  </si>
  <si>
    <t>skelly1</t>
  </si>
  <si>
    <t>skegee</t>
  </si>
  <si>
    <t>skeeter69</t>
  </si>
  <si>
    <t>skeeter07</t>
  </si>
  <si>
    <t>skaters2</t>
  </si>
  <si>
    <t>skater911</t>
  </si>
  <si>
    <t>skater55</t>
  </si>
  <si>
    <t>skater25</t>
  </si>
  <si>
    <t>skater09</t>
  </si>
  <si>
    <t>skater00</t>
  </si>
  <si>
    <t>skater#1</t>
  </si>
  <si>
    <t>skateland</t>
  </si>
  <si>
    <t>skatee</t>
  </si>
  <si>
    <t>skate99</t>
  </si>
  <si>
    <t>skate89</t>
  </si>
  <si>
    <t>skate4eva</t>
  </si>
  <si>
    <t>skate100</t>
  </si>
  <si>
    <t>skarly</t>
  </si>
  <si>
    <t>skarface</t>
  </si>
  <si>
    <t>skankyho</t>
  </si>
  <si>
    <t>skank69</t>
  </si>
  <si>
    <t>skank123</t>
  </si>
  <si>
    <t>skank101</t>
  </si>
  <si>
    <t>skank.</t>
  </si>
  <si>
    <t>skandalosa</t>
  </si>
  <si>
    <t>skaman</t>
  </si>
  <si>
    <t>skaife</t>
  </si>
  <si>
    <t>ska8ter</t>
  </si>
  <si>
    <t>sk8sk8sk8</t>
  </si>
  <si>
    <t>sk8erman</t>
  </si>
  <si>
    <t>sk82live</t>
  </si>
  <si>
    <t>sjs143</t>
  </si>
  <si>
    <t>sjohnson</t>
  </si>
  <si>
    <t>sj4ever</t>
  </si>
  <si>
    <t>size12</t>
  </si>
  <si>
    <t>sixty60</t>
  </si>
  <si>
    <t>sixties</t>
  </si>
  <si>
    <t>sixteen!</t>
  </si>
  <si>
    <t>sixsix66</t>
  </si>
  <si>
    <t>sixnine69</t>
  </si>
  <si>
    <t>sixnations</t>
  </si>
  <si>
    <t>sixgun</t>
  </si>
  <si>
    <t>six1nine</t>
  </si>
  <si>
    <t>six123</t>
  </si>
  <si>
    <t>sitter</t>
  </si>
  <si>
    <t>sitihawa</t>
  </si>
  <si>
    <t>siti123</t>
  </si>
  <si>
    <t>sithlords</t>
  </si>
  <si>
    <t>sisuka</t>
  </si>
  <si>
    <t>sisters4eva</t>
  </si>
  <si>
    <t>sisters13</t>
  </si>
  <si>
    <t>sisters01</t>
  </si>
  <si>
    <t>sister07</t>
  </si>
  <si>
    <t>sister02</t>
  </si>
  <si>
    <t>sista123</t>
  </si>
  <si>
    <t>sissybug</t>
  </si>
  <si>
    <t>sissy99</t>
  </si>
  <si>
    <t>sissy31</t>
  </si>
  <si>
    <t>sissy1234</t>
  </si>
  <si>
    <t>sissy02</t>
  </si>
  <si>
    <t>sismos</t>
  </si>
  <si>
    <t>sisis</t>
  </si>
  <si>
    <t>sis101</t>
  </si>
  <si>
    <t>siriya</t>
  </si>
  <si>
    <t>sirinya</t>
  </si>
  <si>
    <t>sirine</t>
  </si>
  <si>
    <t>sirinan</t>
  </si>
  <si>
    <t>sirikarn</t>
  </si>
  <si>
    <t>sirhc1</t>
  </si>
  <si>
    <t>sirenita1</t>
  </si>
  <si>
    <t>sirena123</t>
  </si>
  <si>
    <t>siralex</t>
  </si>
  <si>
    <t>sir123</t>
  </si>
  <si>
    <t>siobhans</t>
  </si>
  <si>
    <t>sinungaling</t>
  </si>
  <si>
    <t>sinton</t>
  </si>
  <si>
    <t>sinisterra</t>
  </si>
  <si>
    <t>siniestra</t>
  </si>
  <si>
    <t>sinici</t>
  </si>
  <si>
    <t>singular</t>
  </si>
  <si>
    <t>singto</t>
  </si>
  <si>
    <t>singoutloud</t>
  </si>
  <si>
    <t>singlebaby</t>
  </si>
  <si>
    <t>singlebabe</t>
  </si>
  <si>
    <t>single93</t>
  </si>
  <si>
    <t>single90</t>
  </si>
  <si>
    <t>single77</t>
  </si>
  <si>
    <t>single45</t>
  </si>
  <si>
    <t>single2007</t>
  </si>
  <si>
    <t>single2006</t>
  </si>
  <si>
    <t>single03</t>
  </si>
  <si>
    <t>single02</t>
  </si>
  <si>
    <t>single#1</t>
  </si>
  <si>
    <t>singingstar</t>
  </si>
  <si>
    <t>singing2</t>
  </si>
  <si>
    <t>singing13</t>
  </si>
  <si>
    <t>singer18</t>
  </si>
  <si>
    <t>singer15</t>
  </si>
  <si>
    <t>singer08</t>
  </si>
  <si>
    <t>singer05</t>
  </si>
  <si>
    <t>singdance</t>
  </si>
  <si>
    <t>singal</t>
  </si>
  <si>
    <t>sing18</t>
  </si>
  <si>
    <t>sing07</t>
  </si>
  <si>
    <t>sindikato</t>
  </si>
  <si>
    <t>sindie</t>
  </si>
  <si>
    <t>sindey</t>
  </si>
  <si>
    <t>sinclaire</t>
  </si>
  <si>
    <t>sincer</t>
  </si>
  <si>
    <t>simulator</t>
  </si>
  <si>
    <t>simsam</t>
  </si>
  <si>
    <t>sims11</t>
  </si>
  <si>
    <t>simpsons3</t>
  </si>
  <si>
    <t>simpsions</t>
  </si>
  <si>
    <t>simpons</t>
  </si>
  <si>
    <t>simplypretty</t>
  </si>
  <si>
    <t>simplypink</t>
  </si>
  <si>
    <t>simplycute</t>
  </si>
  <si>
    <t>simplyamazing</t>
  </si>
  <si>
    <t>simplicio</t>
  </si>
  <si>
    <t>simplesmente</t>
  </si>
  <si>
    <t>simplerock</t>
  </si>
  <si>
    <t>simpleclan</t>
  </si>
  <si>
    <t>simperfi</t>
  </si>
  <si>
    <t>simonh</t>
  </si>
  <si>
    <t>simong</t>
  </si>
  <si>
    <t>simonf</t>
  </si>
  <si>
    <t>simone24</t>
  </si>
  <si>
    <t>simone03</t>
  </si>
  <si>
    <t>simon8</t>
  </si>
  <si>
    <t>simlover</t>
  </si>
  <si>
    <t>simeone</t>
  </si>
  <si>
    <t>simbiosis</t>
  </si>
  <si>
    <t>simbaboy</t>
  </si>
  <si>
    <t>simba20</t>
  </si>
  <si>
    <t>simba18</t>
  </si>
  <si>
    <t>simba03</t>
  </si>
  <si>
    <t>simaopedro</t>
  </si>
  <si>
    <t>silvius</t>
  </si>
  <si>
    <t>silvio1</t>
  </si>
  <si>
    <t>silvia3</t>
  </si>
  <si>
    <t>silvia21</t>
  </si>
  <si>
    <t>silvia12</t>
  </si>
  <si>
    <t>silvia10</t>
  </si>
  <si>
    <t>silvestre1</t>
  </si>
  <si>
    <t>silvery</t>
  </si>
  <si>
    <t>silverwood</t>
  </si>
  <si>
    <t>silversink</t>
  </si>
  <si>
    <t>silverlining</t>
  </si>
  <si>
    <t>silverleaf</t>
  </si>
  <si>
    <t>silverlake</t>
  </si>
  <si>
    <t>silverkitten</t>
  </si>
  <si>
    <t>silverhorse</t>
  </si>
  <si>
    <t>silvere</t>
  </si>
  <si>
    <t>silverdust</t>
  </si>
  <si>
    <t>silverdog</t>
  </si>
  <si>
    <t>silverbird</t>
  </si>
  <si>
    <t>silverbed</t>
  </si>
  <si>
    <t>silverb</t>
  </si>
  <si>
    <t>silverado2</t>
  </si>
  <si>
    <t>silver89</t>
  </si>
  <si>
    <t>silver55</t>
  </si>
  <si>
    <t>silver45</t>
  </si>
  <si>
    <t>silver29</t>
  </si>
  <si>
    <t>silver09</t>
  </si>
  <si>
    <t>silver0</t>
  </si>
  <si>
    <t>silver.</t>
  </si>
  <si>
    <t>silvani</t>
  </si>
  <si>
    <t>silmar</t>
  </si>
  <si>
    <t>sillyyou</t>
  </si>
  <si>
    <t>sillysausage</t>
  </si>
  <si>
    <t>sillyputty</t>
  </si>
  <si>
    <t>sillyme2</t>
  </si>
  <si>
    <t>sillyman</t>
  </si>
  <si>
    <t>sillyboy1</t>
  </si>
  <si>
    <t>sillybear</t>
  </si>
  <si>
    <t>silly69</t>
  </si>
  <si>
    <t>silly14</t>
  </si>
  <si>
    <t>silly01</t>
  </si>
  <si>
    <t>silkie</t>
  </si>
  <si>
    <t>silicone</t>
  </si>
  <si>
    <t>silfide</t>
  </si>
  <si>
    <t>siles</t>
  </si>
  <si>
    <t>silangan</t>
  </si>
  <si>
    <t>silaen</t>
  </si>
  <si>
    <t>sikretoko</t>
  </si>
  <si>
    <t>sikario</t>
  </si>
  <si>
    <t>siguiente</t>
  </si>
  <si>
    <t>sigsauer</t>
  </si>
  <si>
    <t>signe</t>
  </si>
  <si>
    <t>sigmaphi</t>
  </si>
  <si>
    <t>sigkap1</t>
  </si>
  <si>
    <t>sigifredo</t>
  </si>
  <si>
    <t>sigfred</t>
  </si>
  <si>
    <t>sigaleps</t>
  </si>
  <si>
    <t>sieteh</t>
  </si>
  <si>
    <t>sierra.</t>
  </si>
  <si>
    <t>sienna2</t>
  </si>
  <si>
    <t>sienna12</t>
  </si>
  <si>
    <t>siempretuyyo</t>
  </si>
  <si>
    <t>siemprelisto</t>
  </si>
  <si>
    <t>siemprejuntas</t>
  </si>
  <si>
    <t>siemprefiel</t>
  </si>
  <si>
    <t>siempreadelante</t>
  </si>
  <si>
    <t>siegfrid</t>
  </si>
  <si>
    <t>sieanna</t>
  </si>
  <si>
    <t>sidrap</t>
  </si>
  <si>
    <t>sidney7</t>
  </si>
  <si>
    <t>sidney13</t>
  </si>
  <si>
    <t>sidney12</t>
  </si>
  <si>
    <t>sidik</t>
  </si>
  <si>
    <t>sideshowbob</t>
  </si>
  <si>
    <t>sideburns</t>
  </si>
  <si>
    <t>siddhant</t>
  </si>
  <si>
    <t>sicko1</t>
  </si>
  <si>
    <t>sickchick</t>
  </si>
  <si>
    <t>sick666</t>
  </si>
  <si>
    <t>sicedaca</t>
  </si>
  <si>
    <t>sibbald</t>
  </si>
  <si>
    <t>sianlouise</t>
  </si>
  <si>
    <t>siana1</t>
  </si>
  <si>
    <t>sialkot</t>
  </si>
  <si>
    <t>shylla</t>
  </si>
  <si>
    <t>shygirl3</t>
  </si>
  <si>
    <t>shyangel</t>
  </si>
  <si>
    <t>shutup9</t>
  </si>
  <si>
    <t>shushan</t>
  </si>
  <si>
    <t>shuntel</t>
  </si>
  <si>
    <t>shunshun</t>
  </si>
  <si>
    <t>shunka</t>
  </si>
  <si>
    <t>shumate</t>
  </si>
  <si>
    <t>shuman</t>
  </si>
  <si>
    <t>shumaker</t>
  </si>
  <si>
    <t>shuhadah</t>
  </si>
  <si>
    <t>shuggie1</t>
  </si>
  <si>
    <t>shshsh</t>
  </si>
  <si>
    <t>shs2004</t>
  </si>
  <si>
    <t>shs2003</t>
  </si>
  <si>
    <t>shroomz</t>
  </si>
  <si>
    <t>shroom1</t>
  </si>
  <si>
    <t>shrimp12</t>
  </si>
  <si>
    <t>shriek</t>
  </si>
  <si>
    <t>shreeya</t>
  </si>
  <si>
    <t>showtime5</t>
  </si>
  <si>
    <t>showslide</t>
  </si>
  <si>
    <t>showmelove</t>
  </si>
  <si>
    <t>shout1</t>
  </si>
  <si>
    <t>shotzie</t>
  </si>
  <si>
    <t>shotie</t>
  </si>
  <si>
    <t>shortyy</t>
  </si>
  <si>
    <t>shortyshorty</t>
  </si>
  <si>
    <t>shortygurl</t>
  </si>
  <si>
    <t>shortyboo</t>
  </si>
  <si>
    <t>shorty813</t>
  </si>
  <si>
    <t>shorty313</t>
  </si>
  <si>
    <t>shorty30</t>
  </si>
  <si>
    <t>shorty2005</t>
  </si>
  <si>
    <t>shorty1994</t>
  </si>
  <si>
    <t>shorty1987</t>
  </si>
  <si>
    <t>shortt</t>
  </si>
  <si>
    <t>shortshort</t>
  </si>
  <si>
    <t>shortney</t>
  </si>
  <si>
    <t>shortie14</t>
  </si>
  <si>
    <t>shortcakes</t>
  </si>
  <si>
    <t>shorinji</t>
  </si>
  <si>
    <t>shorey</t>
  </si>
  <si>
    <t>shoreview</t>
  </si>
  <si>
    <t>shoreham</t>
  </si>
  <si>
    <t>shopping14</t>
  </si>
  <si>
    <t>shopping06</t>
  </si>
  <si>
    <t>shopper7</t>
  </si>
  <si>
    <t>shopper101</t>
  </si>
  <si>
    <t>shopao</t>
  </si>
  <si>
    <t>shooting1</t>
  </si>
  <si>
    <t>shonuff1</t>
  </si>
  <si>
    <t>shontia</t>
  </si>
  <si>
    <t>shonaa</t>
  </si>
  <si>
    <t>sholay</t>
  </si>
  <si>
    <t>shola</t>
  </si>
  <si>
    <t>shoktong</t>
  </si>
  <si>
    <t>shoes4</t>
  </si>
  <si>
    <t>shocko</t>
  </si>
  <si>
    <t>shockey1</t>
  </si>
  <si>
    <t>shobana</t>
  </si>
  <si>
    <t>shoba</t>
  </si>
  <si>
    <t>shizzel</t>
  </si>
  <si>
    <t>shizuko</t>
  </si>
  <si>
    <t>shiznat</t>
  </si>
  <si>
    <t>shiyah</t>
  </si>
  <si>
    <t>shivonne</t>
  </si>
  <si>
    <t>shivon</t>
  </si>
  <si>
    <t>shivaun</t>
  </si>
  <si>
    <t>shivanie</t>
  </si>
  <si>
    <t>shitzz</t>
  </si>
  <si>
    <t>shitt1</t>
  </si>
  <si>
    <t>shitsu</t>
  </si>
  <si>
    <t>shitpiss</t>
  </si>
  <si>
    <t>shitonme</t>
  </si>
  <si>
    <t>shitmo</t>
  </si>
  <si>
    <t>shitlove</t>
  </si>
  <si>
    <t>shitkicker</t>
  </si>
  <si>
    <t>shithead21</t>
  </si>
  <si>
    <t>shitgoose</t>
  </si>
  <si>
    <t>shitballs1</t>
  </si>
  <si>
    <t>shit88</t>
  </si>
  <si>
    <t>shit77</t>
  </si>
  <si>
    <t>shit66</t>
  </si>
  <si>
    <t>shit16</t>
  </si>
  <si>
    <t>shit123456</t>
  </si>
  <si>
    <t>shit08</t>
  </si>
  <si>
    <t>shit05</t>
  </si>
  <si>
    <t>head</t>
  </si>
  <si>
    <t>shirt1</t>
  </si>
  <si>
    <t>shirt</t>
  </si>
  <si>
    <t>shirota</t>
  </si>
  <si>
    <t>shirleyanne</t>
  </si>
  <si>
    <t>shirey</t>
  </si>
  <si>
    <t>shirel</t>
  </si>
  <si>
    <t>shiranui</t>
  </si>
  <si>
    <t>shirah</t>
  </si>
  <si>
    <t>shira1</t>
  </si>
  <si>
    <t>shiobe</t>
  </si>
  <si>
    <t>shinsengumi</t>
  </si>
  <si>
    <t>shins</t>
  </si>
  <si>
    <t>shinko</t>
  </si>
  <si>
    <t>shinigamy</t>
  </si>
  <si>
    <t>shinhwa6</t>
  </si>
  <si>
    <t>shiney1</t>
  </si>
  <si>
    <t>shinette</t>
  </si>
  <si>
    <t>shinelle</t>
  </si>
  <si>
    <t>shine7</t>
  </si>
  <si>
    <t>shine5</t>
  </si>
  <si>
    <t>shine21</t>
  </si>
  <si>
    <t>shine11</t>
  </si>
  <si>
    <t>shine06</t>
  </si>
  <si>
    <t>shindo</t>
  </si>
  <si>
    <t>shimjung</t>
  </si>
  <si>
    <t>shiloh6</t>
  </si>
  <si>
    <t>shiloh21</t>
  </si>
  <si>
    <t>shilo2</t>
  </si>
  <si>
    <t>shikigami</t>
  </si>
  <si>
    <t>shikamaru1</t>
  </si>
  <si>
    <t>shihui</t>
  </si>
  <si>
    <t>shihab</t>
  </si>
  <si>
    <t>shift2</t>
  </si>
  <si>
    <t>shifra</t>
  </si>
  <si>
    <t>shielvin</t>
  </si>
  <si>
    <t>shiel</t>
  </si>
  <si>
    <t>shider</t>
  </si>
  <si>
    <t>shibby12</t>
  </si>
  <si>
    <t>shibby!</t>
  </si>
  <si>
    <t>shevin</t>
  </si>
  <si>
    <t>shetan</t>
  </si>
  <si>
    <t>shesheshe</t>
  </si>
  <si>
    <t>sheryl22</t>
  </si>
  <si>
    <t>sherwyn</t>
  </si>
  <si>
    <t>sherry17</t>
  </si>
  <si>
    <t>sherry12</t>
  </si>
  <si>
    <t>sherrita</t>
  </si>
  <si>
    <t>sherrine</t>
  </si>
  <si>
    <t>sherril</t>
  </si>
  <si>
    <t>sherriff</t>
  </si>
  <si>
    <t>sherrick</t>
  </si>
  <si>
    <t>sheronda</t>
  </si>
  <si>
    <t>shermin</t>
  </si>
  <si>
    <t>sherman7</t>
  </si>
  <si>
    <t>sherli</t>
  </si>
  <si>
    <t>sherihan</t>
  </si>
  <si>
    <t>shericka</t>
  </si>
  <si>
    <t>sherezade</t>
  </si>
  <si>
    <t>shereece</t>
  </si>
  <si>
    <t>sherea</t>
  </si>
  <si>
    <t>sherbertlemon</t>
  </si>
  <si>
    <t>sherbear1</t>
  </si>
  <si>
    <t>sheramae</t>
  </si>
  <si>
    <t>shepherds</t>
  </si>
  <si>
    <t>shep123</t>
  </si>
  <si>
    <t>shenggay</t>
  </si>
  <si>
    <t>shendo</t>
  </si>
  <si>
    <t>shelly95</t>
  </si>
  <si>
    <t>shelly94</t>
  </si>
  <si>
    <t>shelly90</t>
  </si>
  <si>
    <t>shelly84</t>
  </si>
  <si>
    <t>shelly29</t>
  </si>
  <si>
    <t>shelly25</t>
  </si>
  <si>
    <t>shelly19</t>
  </si>
  <si>
    <t>shelly09</t>
  </si>
  <si>
    <t>shellon</t>
  </si>
  <si>
    <t>shelley2</t>
  </si>
  <si>
    <t>shellby1</t>
  </si>
  <si>
    <t>shellbug</t>
  </si>
  <si>
    <t>shell4</t>
  </si>
  <si>
    <t>shell28</t>
  </si>
  <si>
    <t>shell24</t>
  </si>
  <si>
    <t>shell23</t>
  </si>
  <si>
    <t>shell11</t>
  </si>
  <si>
    <t>shelford</t>
  </si>
  <si>
    <t>shelee</t>
  </si>
  <si>
    <t>shelbymustang</t>
  </si>
  <si>
    <t>shelbygirl</t>
  </si>
  <si>
    <t>shelby92</t>
  </si>
  <si>
    <t>shelby33</t>
  </si>
  <si>
    <t>shelby1234</t>
  </si>
  <si>
    <t>shelby*</t>
  </si>
  <si>
    <t>shelaine</t>
  </si>
  <si>
    <t>shelai</t>
  </si>
  <si>
    <t>shekinah1</t>
  </si>
  <si>
    <t>sheishei</t>
  </si>
  <si>
    <t>sheilds</t>
  </si>
  <si>
    <t>sheilam</t>
  </si>
  <si>
    <t>sheil</t>
  </si>
  <si>
    <t>sheida</t>
  </si>
  <si>
    <t>sheezy</t>
  </si>
  <si>
    <t>sheerin</t>
  </si>
  <si>
    <t>sheerah</t>
  </si>
  <si>
    <t>sheepy1</t>
  </si>
  <si>
    <t>sheenalyn</t>
  </si>
  <si>
    <t>sheena17</t>
  </si>
  <si>
    <t>sheeit</t>
  </si>
  <si>
    <t>shedon</t>
  </si>
  <si>
    <t>shedneymae</t>
  </si>
  <si>
    <t>shebam</t>
  </si>
  <si>
    <t>sheba88</t>
  </si>
  <si>
    <t>sheba3</t>
  </si>
  <si>
    <t>sheba!</t>
  </si>
  <si>
    <t>shealynn</t>
  </si>
  <si>
    <t>shealtiel</t>
  </si>
  <si>
    <t>shea21</t>
  </si>
  <si>
    <t>shea17</t>
  </si>
  <si>
    <t>shea1</t>
  </si>
  <si>
    <t>shcool</t>
  </si>
  <si>
    <t>shazlin</t>
  </si>
  <si>
    <t>shazi</t>
  </si>
  <si>
    <t>shazer</t>
  </si>
  <si>
    <t>shaza1</t>
  </si>
  <si>
    <t>shaz12</t>
  </si>
  <si>
    <t>shayshay7</t>
  </si>
  <si>
    <t>shayne21</t>
  </si>
  <si>
    <t>shayne06</t>
  </si>
  <si>
    <t>shayle</t>
  </si>
  <si>
    <t>shayla7</t>
  </si>
  <si>
    <t>shayla5</t>
  </si>
  <si>
    <t>shayla3</t>
  </si>
  <si>
    <t>shayla22</t>
  </si>
  <si>
    <t>shayla123</t>
  </si>
  <si>
    <t>shayal</t>
  </si>
  <si>
    <t>shay89</t>
  </si>
  <si>
    <t>shay77</t>
  </si>
  <si>
    <t>shay33</t>
  </si>
  <si>
    <t>shay2</t>
  </si>
  <si>
    <t>shawtyred</t>
  </si>
  <si>
    <t>shawtylow</t>
  </si>
  <si>
    <t>shawty88</t>
  </si>
  <si>
    <t>shawty25</t>
  </si>
  <si>
    <t>shawty19</t>
  </si>
  <si>
    <t>shawty11</t>
  </si>
  <si>
    <t>shawty06</t>
  </si>
  <si>
    <t>shawnm1</t>
  </si>
  <si>
    <t>shawnalee</t>
  </si>
  <si>
    <t>shawna123</t>
  </si>
  <si>
    <t>shawn99</t>
  </si>
  <si>
    <t>shawn98</t>
  </si>
  <si>
    <t>shawn88</t>
  </si>
  <si>
    <t>shawn82</t>
  </si>
  <si>
    <t>shawn55</t>
  </si>
  <si>
    <t>shawn420</t>
  </si>
  <si>
    <t>shawal</t>
  </si>
  <si>
    <t>shaw12</t>
  </si>
  <si>
    <t>shavette</t>
  </si>
  <si>
    <t>shavelle</t>
  </si>
  <si>
    <t>shavel</t>
  </si>
  <si>
    <t>shavaughn</t>
  </si>
  <si>
    <t>shaunw</t>
  </si>
  <si>
    <t>shauntee</t>
  </si>
  <si>
    <t>shaunn</t>
  </si>
  <si>
    <t>shauney</t>
  </si>
  <si>
    <t>shaun88</t>
  </si>
  <si>
    <t>shaun6</t>
  </si>
  <si>
    <t>shaun17</t>
  </si>
  <si>
    <t>shaun143</t>
  </si>
  <si>
    <t>shaun02</t>
  </si>
  <si>
    <t>shatin</t>
  </si>
  <si>
    <t>shasya</t>
  </si>
  <si>
    <t>shasta11</t>
  </si>
  <si>
    <t>shashika</t>
  </si>
  <si>
    <t>shasha15</t>
  </si>
  <si>
    <t>shasha10</t>
  </si>
  <si>
    <t>sharukan</t>
  </si>
  <si>
    <t>sharpgx15</t>
  </si>
  <si>
    <t>sharpener</t>
  </si>
  <si>
    <t>sharoon</t>
  </si>
  <si>
    <t>sharon9</t>
  </si>
  <si>
    <t>sharon88</t>
  </si>
  <si>
    <t>sharon19</t>
  </si>
  <si>
    <t>sharon07</t>
  </si>
  <si>
    <t>sharnice</t>
  </si>
  <si>
    <t>sharnee</t>
  </si>
  <si>
    <t>sharmz</t>
  </si>
  <si>
    <t>sharmini</t>
  </si>
  <si>
    <t>sharmeen</t>
  </si>
  <si>
    <t>sharmae</t>
  </si>
  <si>
    <t>sharlin</t>
  </si>
  <si>
    <t>sharks12</t>
  </si>
  <si>
    <t>sharks08</t>
  </si>
  <si>
    <t>sharks01</t>
  </si>
  <si>
    <t>shariel</t>
  </si>
  <si>
    <t>sharice1</t>
  </si>
  <si>
    <t>shareefa</t>
  </si>
  <si>
    <t>share1</t>
  </si>
  <si>
    <t>shardai</t>
  </si>
  <si>
    <t>shaquanna</t>
  </si>
  <si>
    <t>shaquana1</t>
  </si>
  <si>
    <t>shaq23</t>
  </si>
  <si>
    <t>shaq13</t>
  </si>
  <si>
    <t>shaq07</t>
  </si>
  <si>
    <t>shappy</t>
  </si>
  <si>
    <t>shaoshao</t>
  </si>
  <si>
    <t>shanty1</t>
  </si>
  <si>
    <t>shanti7</t>
  </si>
  <si>
    <t>shantey</t>
  </si>
  <si>
    <t>shantele</t>
  </si>
  <si>
    <t>shantal1</t>
  </si>
  <si>
    <t>shanpoon</t>
  </si>
  <si>
    <t>shanong</t>
  </si>
  <si>
    <t>shanon1</t>
  </si>
  <si>
    <t>shanny2</t>
  </si>
  <si>
    <t>shannonleigh</t>
  </si>
  <si>
    <t>shannon97</t>
  </si>
  <si>
    <t>shannon78</t>
  </si>
  <si>
    <t>shannon29</t>
  </si>
  <si>
    <t>shannon2007</t>
  </si>
  <si>
    <t>shannon1997</t>
  </si>
  <si>
    <t>shannon02</t>
  </si>
  <si>
    <t>shannie1</t>
  </si>
  <si>
    <t>shanner</t>
  </si>
  <si>
    <t>shanlee</t>
  </si>
  <si>
    <t>shankara</t>
  </si>
  <si>
    <t>shaniyah1</t>
  </si>
  <si>
    <t>shanisha</t>
  </si>
  <si>
    <t>shanis</t>
  </si>
  <si>
    <t>shanira</t>
  </si>
  <si>
    <t>shanikwa</t>
  </si>
  <si>
    <t>shanielle</t>
  </si>
  <si>
    <t>shanieka</t>
  </si>
  <si>
    <t>shaniece1</t>
  </si>
  <si>
    <t>shanic</t>
  </si>
  <si>
    <t>shanez</t>
  </si>
  <si>
    <t>shanesse</t>
  </si>
  <si>
    <t>shanesgirl</t>
  </si>
  <si>
    <t>shaner1</t>
  </si>
  <si>
    <t>shanelover</t>
  </si>
  <si>
    <t>shanelee</t>
  </si>
  <si>
    <t>shaneishot</t>
  </si>
  <si>
    <t>shanei</t>
  </si>
  <si>
    <t>shaneann</t>
  </si>
  <si>
    <t>shane4life</t>
  </si>
  <si>
    <t>shane420</t>
  </si>
  <si>
    <t>shane32</t>
  </si>
  <si>
    <t>shane29</t>
  </si>
  <si>
    <t>shane2007</t>
  </si>
  <si>
    <t>shane2005</t>
  </si>
  <si>
    <t>shane0</t>
  </si>
  <si>
    <t>shanban</t>
  </si>
  <si>
    <t>shanas</t>
  </si>
  <si>
    <t>shanae2</t>
  </si>
  <si>
    <t>shan89</t>
  </si>
  <si>
    <t>shan14</t>
  </si>
  <si>
    <t>shamrock3</t>
  </si>
  <si>
    <t>shamoney</t>
  </si>
  <si>
    <t>shamis</t>
  </si>
  <si>
    <t>shamirah</t>
  </si>
  <si>
    <t>shamica</t>
  </si>
  <si>
    <t>shamelia</t>
  </si>
  <si>
    <t>shamela</t>
  </si>
  <si>
    <t>shamaya</t>
  </si>
  <si>
    <t>shamarie</t>
  </si>
  <si>
    <t>shamani</t>
  </si>
  <si>
    <t>sham06</t>
  </si>
  <si>
    <t>shalvin</t>
  </si>
  <si>
    <t>shalove</t>
  </si>
  <si>
    <t>shalom777</t>
  </si>
  <si>
    <t>shalom77</t>
  </si>
  <si>
    <t>shalom123</t>
  </si>
  <si>
    <t>shallan</t>
  </si>
  <si>
    <t>shalita</t>
  </si>
  <si>
    <t>shaline</t>
  </si>
  <si>
    <t>shali</t>
  </si>
  <si>
    <t>shalem</t>
  </si>
  <si>
    <t>shaky1</t>
  </si>
  <si>
    <t>shakiyla</t>
  </si>
  <si>
    <t>shakirita</t>
  </si>
  <si>
    <t>shakiraisabel</t>
  </si>
  <si>
    <t>shakira28</t>
  </si>
  <si>
    <t>shakira15</t>
  </si>
  <si>
    <t>shakira08</t>
  </si>
  <si>
    <t>shaking</t>
  </si>
  <si>
    <t>shakiah</t>
  </si>
  <si>
    <t>shakell</t>
  </si>
  <si>
    <t>shakel</t>
  </si>
  <si>
    <t>shakeem1</t>
  </si>
  <si>
    <t>shake2</t>
  </si>
  <si>
    <t>shakazulu</t>
  </si>
  <si>
    <t>shahrir</t>
  </si>
  <si>
    <t>shaheer</t>
  </si>
  <si>
    <t>shahbaaz</t>
  </si>
  <si>
    <t>shahadah</t>
  </si>
  <si>
    <t>shagwell1</t>
  </si>
  <si>
    <t>shagster</t>
  </si>
  <si>
    <t>shaggy5</t>
  </si>
  <si>
    <t>shaggy420</t>
  </si>
  <si>
    <t>shaggy!</t>
  </si>
  <si>
    <t>shafter1</t>
  </si>
  <si>
    <t>shafiza</t>
  </si>
  <si>
    <t>shae1</t>
  </si>
  <si>
    <t>shae09</t>
  </si>
  <si>
    <t>shae06</t>
  </si>
  <si>
    <t>shady45</t>
  </si>
  <si>
    <t>shady21</t>
  </si>
  <si>
    <t>shady17</t>
  </si>
  <si>
    <t>shady11</t>
  </si>
  <si>
    <t>shadra</t>
  </si>
  <si>
    <t>shadown</t>
  </si>
  <si>
    <t>shadowknight</t>
  </si>
  <si>
    <t>shadowdog1</t>
  </si>
  <si>
    <t>shadowcat1</t>
  </si>
  <si>
    <t>shadow54</t>
  </si>
  <si>
    <t>shadow29</t>
  </si>
  <si>
    <t>shadow112</t>
  </si>
  <si>
    <t>shadmoss87</t>
  </si>
  <si>
    <t>shadgregorymoss</t>
  </si>
  <si>
    <t>shader</t>
  </si>
  <si>
    <t>shadan</t>
  </si>
  <si>
    <t>shad20</t>
  </si>
  <si>
    <t>shad15</t>
  </si>
  <si>
    <t>shabir</t>
  </si>
  <si>
    <t>shabeer</t>
  </si>
  <si>
    <t>sh3rry</t>
  </si>
  <si>
    <t>sh3lly</t>
  </si>
  <si>
    <t>sh1tty</t>
  </si>
  <si>
    <t>sh1thead</t>
  </si>
  <si>
    <t>sezgin</t>
  </si>
  <si>
    <t>seytan</t>
  </si>
  <si>
    <t>seynab</t>
  </si>
  <si>
    <t>seyhan</t>
  </si>
  <si>
    <t>sexyz</t>
  </si>
  <si>
    <t>sexytink</t>
  </si>
  <si>
    <t>sexytin</t>
  </si>
  <si>
    <t>sexystrawberry</t>
  </si>
  <si>
    <t>sexysox</t>
  </si>
  <si>
    <t>sexysmile</t>
  </si>
  <si>
    <t>sexysid</t>
  </si>
  <si>
    <t>sexyshawn</t>
  </si>
  <si>
    <t>sexyshauna</t>
  </si>
  <si>
    <t>sexyricky</t>
  </si>
  <si>
    <t>sexyrican1</t>
  </si>
  <si>
    <t>sexyred69</t>
  </si>
  <si>
    <t>sexyred16</t>
  </si>
  <si>
    <t>sexyrain</t>
  </si>
  <si>
    <t>sexyr</t>
  </si>
  <si>
    <t>sexyq</t>
  </si>
  <si>
    <t>sexypussy</t>
  </si>
  <si>
    <t>sexyplayer</t>
  </si>
  <si>
    <t>sexypink1</t>
  </si>
  <si>
    <t>sexynoel</t>
  </si>
  <si>
    <t>sexynisha</t>
  </si>
  <si>
    <t>sexynena1</t>
  </si>
  <si>
    <t>sexymum</t>
  </si>
  <si>
    <t>sexymommy1</t>
  </si>
  <si>
    <t>sexymimi</t>
  </si>
  <si>
    <t>sexymeka</t>
  </si>
  <si>
    <t>sexyme23</t>
  </si>
  <si>
    <t>sexyme11</t>
  </si>
  <si>
    <t>sexyme01</t>
  </si>
  <si>
    <t>sexymami12</t>
  </si>
  <si>
    <t>sexymama22</t>
  </si>
  <si>
    <t>sexymama09</t>
  </si>
  <si>
    <t>sexymama04</t>
  </si>
  <si>
    <t>sexyma08</t>
  </si>
  <si>
    <t>sexylynn</t>
  </si>
  <si>
    <t>sexylyn</t>
  </si>
  <si>
    <t>sexylove7</t>
  </si>
  <si>
    <t>sexylove6</t>
  </si>
  <si>
    <t>sexylove24</t>
  </si>
  <si>
    <t>sexylove23</t>
  </si>
  <si>
    <t>sexylola</t>
  </si>
  <si>
    <t>sexylil1</t>
  </si>
  <si>
    <t>sexylia</t>
  </si>
  <si>
    <t>sexylewis</t>
  </si>
  <si>
    <t>sexylady8</t>
  </si>
  <si>
    <t>sexylady18</t>
  </si>
  <si>
    <t>sexylads</t>
  </si>
  <si>
    <t>sexykate</t>
  </si>
  <si>
    <t>sexykarl</t>
  </si>
  <si>
    <t>sexyjp</t>
  </si>
  <si>
    <t>sexyjessie</t>
  </si>
  <si>
    <t>sexyjenn</t>
  </si>
  <si>
    <t>sexyjas</t>
  </si>
  <si>
    <t>sexyhunk</t>
  </si>
  <si>
    <t>sexygirl99</t>
  </si>
  <si>
    <t>sexygirl89</t>
  </si>
  <si>
    <t>sexygirl26</t>
  </si>
  <si>
    <t>sexygina</t>
  </si>
  <si>
    <t>sexyg3</t>
  </si>
  <si>
    <t>sexyfucker</t>
  </si>
  <si>
    <t>sexyforlife</t>
  </si>
  <si>
    <t>sexyfat</t>
  </si>
  <si>
    <t>sexyeric</t>
  </si>
  <si>
    <t>sexydom</t>
  </si>
  <si>
    <t>sexydick</t>
  </si>
  <si>
    <t>sexydd</t>
  </si>
  <si>
    <t>sexydaw</t>
  </si>
  <si>
    <t>sexycutie</t>
  </si>
  <si>
    <t>sexychoclate</t>
  </si>
  <si>
    <t>sexychild</t>
  </si>
  <si>
    <t>sexychicks</t>
  </si>
  <si>
    <t>sexychicka</t>
  </si>
  <si>
    <t>sexycharlie</t>
  </si>
  <si>
    <t>sexyboy10</t>
  </si>
  <si>
    <t>sexybones</t>
  </si>
  <si>
    <t>sexyblack2</t>
  </si>
  <si>
    <t>sexybitch15</t>
  </si>
  <si>
    <t>sexybitch06</t>
  </si>
  <si>
    <t>sexybecca</t>
  </si>
  <si>
    <t>sexybeast.</t>
  </si>
  <si>
    <t>sexybaby7</t>
  </si>
  <si>
    <t>sexybaby5</t>
  </si>
  <si>
    <t>sexybaby21</t>
  </si>
  <si>
    <t>sexybaby11</t>
  </si>
  <si>
    <t>sexybabe11</t>
  </si>
  <si>
    <t>sexyass14</t>
  </si>
  <si>
    <t>sexyali</t>
  </si>
  <si>
    <t>sexyabby</t>
  </si>
  <si>
    <t>sexy_baby</t>
  </si>
  <si>
    <t>sexy_13</t>
  </si>
  <si>
    <t>sexy954</t>
  </si>
  <si>
    <t>sexy808</t>
  </si>
  <si>
    <t>sexy678</t>
  </si>
  <si>
    <t>sexy63</t>
  </si>
  <si>
    <t>sexy567</t>
  </si>
  <si>
    <t>sexy52</t>
  </si>
  <si>
    <t>sexy4me</t>
  </si>
  <si>
    <t>sexy49</t>
  </si>
  <si>
    <t>sexy47</t>
  </si>
  <si>
    <t>sexy313</t>
  </si>
  <si>
    <t>sexy252</t>
  </si>
  <si>
    <t>sexy24/7</t>
  </si>
  <si>
    <t>sexy210</t>
  </si>
  <si>
    <t>sexy1977</t>
  </si>
  <si>
    <t>sexy1111</t>
  </si>
  <si>
    <t>sexy106</t>
  </si>
  <si>
    <t>sexy103</t>
  </si>
  <si>
    <t>sexy-lady</t>
  </si>
  <si>
    <t>sexxyt</t>
  </si>
  <si>
    <t>sexxymama</t>
  </si>
  <si>
    <t>sexxy5</t>
  </si>
  <si>
    <t>sexxy3</t>
  </si>
  <si>
    <t>sexxy!</t>
  </si>
  <si>
    <t>sexxi2</t>
  </si>
  <si>
    <t>sexwithyou</t>
  </si>
  <si>
    <t>sexualhealing</t>
  </si>
  <si>
    <t>sextoys1</t>
  </si>
  <si>
    <t>sexteen</t>
  </si>
  <si>
    <t>sexslave1</t>
  </si>
  <si>
    <t>sexsea</t>
  </si>
  <si>
    <t>sexret</t>
  </si>
  <si>
    <t>sexoxxx</t>
  </si>
  <si>
    <t>sexondabeach</t>
  </si>
  <si>
    <t>sexogay</t>
  </si>
  <si>
    <t>sexo666</t>
  </si>
  <si>
    <t>sexmen</t>
  </si>
  <si>
    <t>sexisfun69</t>
  </si>
  <si>
    <t>sexired1</t>
  </si>
  <si>
    <t>sexine</t>
  </si>
  <si>
    <t>seximinx</t>
  </si>
  <si>
    <t>sexiibabe</t>
  </si>
  <si>
    <t>sexii4</t>
  </si>
  <si>
    <t>sexii17</t>
  </si>
  <si>
    <t>sexified</t>
  </si>
  <si>
    <t>sexibiatch</t>
  </si>
  <si>
    <t>sexi89</t>
  </si>
  <si>
    <t>sexi4u</t>
  </si>
  <si>
    <t>sexi33</t>
  </si>
  <si>
    <t>sexfreak69</t>
  </si>
  <si>
    <t>sexest</t>
  </si>
  <si>
    <t>sexcboy</t>
  </si>
  <si>
    <t>sexass</t>
  </si>
  <si>
    <t>sex69sex</t>
  </si>
  <si>
    <t>sex333</t>
  </si>
  <si>
    <t>sevillana</t>
  </si>
  <si>
    <t>sevgi</t>
  </si>
  <si>
    <t>severla</t>
  </si>
  <si>
    <t>severiano</t>
  </si>
  <si>
    <t>seventysix</t>
  </si>
  <si>
    <t>seventeen7</t>
  </si>
  <si>
    <t>seven123</t>
  </si>
  <si>
    <t>seven12</t>
  </si>
  <si>
    <t>settings1</t>
  </si>
  <si>
    <t>setter3</t>
  </si>
  <si>
    <t>setter2</t>
  </si>
  <si>
    <t>setter1</t>
  </si>
  <si>
    <t>setiya</t>
  </si>
  <si>
    <t>setimo</t>
  </si>
  <si>
    <t>setiahati</t>
  </si>
  <si>
    <t>seth69</t>
  </si>
  <si>
    <t>seth4ever</t>
  </si>
  <si>
    <t>seth27</t>
  </si>
  <si>
    <t>seth2007</t>
  </si>
  <si>
    <t>seth20</t>
  </si>
  <si>
    <t>seth16</t>
  </si>
  <si>
    <t>seth00</t>
  </si>
  <si>
    <t>sesamest</t>
  </si>
  <si>
    <t>servidor</t>
  </si>
  <si>
    <t>servet</t>
  </si>
  <si>
    <t>serves</t>
  </si>
  <si>
    <t>seruni</t>
  </si>
  <si>
    <t>serradaestrela</t>
  </si>
  <si>
    <t>sermon</t>
  </si>
  <si>
    <t>serjtankian</t>
  </si>
  <si>
    <t>serius</t>
  </si>
  <si>
    <t>serios</t>
  </si>
  <si>
    <t>serigala</t>
  </si>
  <si>
    <t>series100</t>
  </si>
  <si>
    <t>series1</t>
  </si>
  <si>
    <t>serhan</t>
  </si>
  <si>
    <t>sergiogarcia</t>
  </si>
  <si>
    <t>sergio9</t>
  </si>
  <si>
    <t>sergei91</t>
  </si>
  <si>
    <t>serge1</t>
  </si>
  <si>
    <t>seres</t>
  </si>
  <si>
    <t>serenity23</t>
  </si>
  <si>
    <t>serenity11</t>
  </si>
  <si>
    <t>serenity03</t>
  </si>
  <si>
    <t>serenity!</t>
  </si>
  <si>
    <t>serena5</t>
  </si>
  <si>
    <t>serena2</t>
  </si>
  <si>
    <t>serena16</t>
  </si>
  <si>
    <t>seren1</t>
  </si>
  <si>
    <t>serdang</t>
  </si>
  <si>
    <t>serap</t>
  </si>
  <si>
    <t>serani</t>
  </si>
  <si>
    <t>serafino</t>
  </si>
  <si>
    <t>serafina1</t>
  </si>
  <si>
    <t>serafica</t>
  </si>
  <si>
    <t>sequoya</t>
  </si>
  <si>
    <t>sequera</t>
  </si>
  <si>
    <t>sequel</t>
  </si>
  <si>
    <t>septiembre12</t>
  </si>
  <si>
    <t>septie</t>
  </si>
  <si>
    <t>septia</t>
  </si>
  <si>
    <t>septi</t>
  </si>
  <si>
    <t>sept1501</t>
  </si>
  <si>
    <t>senyorita</t>
  </si>
  <si>
    <t>sentir</t>
  </si>
  <si>
    <t>sentenced</t>
  </si>
  <si>
    <t>sentence</t>
  </si>
  <si>
    <t>sentell</t>
  </si>
  <si>
    <t>sentani</t>
  </si>
  <si>
    <t>sensimilla</t>
  </si>
  <si>
    <t>sensi</t>
  </si>
  <si>
    <t>sense1</t>
  </si>
  <si>
    <t>sensaciondelbloque</t>
  </si>
  <si>
    <t>senorita1</t>
  </si>
  <si>
    <t>senor</t>
  </si>
  <si>
    <t>senja</t>
  </si>
  <si>
    <t>senioryear</t>
  </si>
  <si>
    <t>senior4</t>
  </si>
  <si>
    <t>senior17</t>
  </si>
  <si>
    <t>senior010</t>
  </si>
  <si>
    <t>senha1</t>
  </si>
  <si>
    <t>seneida</t>
  </si>
  <si>
    <t>senator1</t>
  </si>
  <si>
    <t>senate1</t>
  </si>
  <si>
    <t>sempron1</t>
  </si>
  <si>
    <t>semmi</t>
  </si>
  <si>
    <t>semaj12</t>
  </si>
  <si>
    <t>semaj11</t>
  </si>
  <si>
    <t>selwood</t>
  </si>
  <si>
    <t>selvie</t>
  </si>
  <si>
    <t>selvi</t>
  </si>
  <si>
    <t>selvanegra</t>
  </si>
  <si>
    <t>selgros</t>
  </si>
  <si>
    <t>selfmade1</t>
  </si>
  <si>
    <t>seleneteamo</t>
  </si>
  <si>
    <t>selene23</t>
  </si>
  <si>
    <t>selena99</t>
  </si>
  <si>
    <t>selena9</t>
  </si>
  <si>
    <t>selena71</t>
  </si>
  <si>
    <t>selena6</t>
  </si>
  <si>
    <t>selena02</t>
  </si>
  <si>
    <t>selby</t>
  </si>
  <si>
    <t>selamba</t>
  </si>
  <si>
    <t>selama</t>
  </si>
  <si>
    <t>selam</t>
  </si>
  <si>
    <t>sekoseko</t>
  </si>
  <si>
    <t>seiran</t>
  </si>
  <si>
    <t>seira</t>
  </si>
  <si>
    <t>seifert</t>
  </si>
  <si>
    <t>seidy</t>
  </si>
  <si>
    <t>segway</t>
  </si>
  <si>
    <t>seekhim</t>
  </si>
  <si>
    <t>seductora</t>
  </si>
  <si>
    <t>seducer</t>
  </si>
  <si>
    <t>sedmica</t>
  </si>
  <si>
    <t>sedalia</t>
  </si>
  <si>
    <t>secur1ty</t>
  </si>
  <si>
    <t>section9</t>
  </si>
  <si>
    <t>section3</t>
  </si>
  <si>
    <t>secrety</t>
  </si>
  <si>
    <t>secretonly</t>
  </si>
  <si>
    <t>secretone</t>
  </si>
  <si>
    <t>secretlovers</t>
  </si>
  <si>
    <t>secretangel</t>
  </si>
  <si>
    <t>secret91</t>
  </si>
  <si>
    <t>secret666</t>
  </si>
  <si>
    <t>secret31</t>
  </si>
  <si>
    <t>secara</t>
  </si>
  <si>
    <t>secada</t>
  </si>
  <si>
    <t>sebastian92</t>
  </si>
  <si>
    <t>sebastian23</t>
  </si>
  <si>
    <t>sebastian12</t>
  </si>
  <si>
    <t>sebastian01</t>
  </si>
  <si>
    <t>sebastian!</t>
  </si>
  <si>
    <t>sebas16</t>
  </si>
  <si>
    <t>sebas04</t>
  </si>
  <si>
    <t>seatbelt</t>
  </si>
  <si>
    <t>seaspray</t>
  </si>
  <si>
    <t>searle</t>
  </si>
  <si>
    <t>seanster</t>
  </si>
  <si>
    <t>seann1</t>
  </si>
  <si>
    <t>seanm1</t>
  </si>
  <si>
    <t>seanc</t>
  </si>
  <si>
    <t>seanallen</t>
  </si>
  <si>
    <t>sean85</t>
  </si>
  <si>
    <t>sean420</t>
  </si>
  <si>
    <t>sean32</t>
  </si>
  <si>
    <t>sean3</t>
  </si>
  <si>
    <t>sean29</t>
  </si>
  <si>
    <t>sealife</t>
  </si>
  <si>
    <t>seahawks12</t>
  </si>
  <si>
    <t>seahawk1</t>
  </si>
  <si>
    <t>seagul</t>
  </si>
  <si>
    <t>seager</t>
  </si>
  <si>
    <t>seacow</t>
  </si>
  <si>
    <t>se7en7</t>
  </si>
  <si>
    <t>sd123456</t>
  </si>
  <si>
    <t>scudetto</t>
  </si>
  <si>
    <t>scudder</t>
  </si>
  <si>
    <t>scubadiving</t>
  </si>
  <si>
    <t>scrumptious</t>
  </si>
  <si>
    <t>scruffy12</t>
  </si>
  <si>
    <t>scrubber</t>
  </si>
  <si>
    <t>scrubb</t>
  </si>
  <si>
    <t>scropio</t>
  </si>
  <si>
    <t>scribble1</t>
  </si>
  <si>
    <t>screams</t>
  </si>
  <si>
    <t>scream69</t>
  </si>
  <si>
    <t>scream123</t>
  </si>
  <si>
    <t>scrappy21</t>
  </si>
  <si>
    <t>scrappy10</t>
  </si>
  <si>
    <t>scrapp</t>
  </si>
  <si>
    <t>scout21</t>
  </si>
  <si>
    <t>scout13</t>
  </si>
  <si>
    <t>scout11</t>
  </si>
  <si>
    <t>scout06</t>
  </si>
  <si>
    <t>scout!</t>
  </si>
  <si>
    <t>scotty24</t>
  </si>
  <si>
    <t>scotty17</t>
  </si>
  <si>
    <t>scotty03</t>
  </si>
  <si>
    <t>scottbrown</t>
  </si>
  <si>
    <t>scott32</t>
  </si>
  <si>
    <t>scott28</t>
  </si>
  <si>
    <t>scott2008</t>
  </si>
  <si>
    <t>scott2005</t>
  </si>
  <si>
    <t>scott1992</t>
  </si>
  <si>
    <t>scott17</t>
  </si>
  <si>
    <t>scott101</t>
  </si>
  <si>
    <t>scott04</t>
  </si>
  <si>
    <t>scott02</t>
  </si>
  <si>
    <t>scotland9</t>
  </si>
  <si>
    <t>scotland6</t>
  </si>
  <si>
    <t>scotland1234</t>
  </si>
  <si>
    <t>scotchie</t>
  </si>
  <si>
    <t>scorpyon</t>
  </si>
  <si>
    <t>scorpion18</t>
  </si>
  <si>
    <t>scorpio78</t>
  </si>
  <si>
    <t>scorpio68</t>
  </si>
  <si>
    <t>scorpio4life</t>
  </si>
  <si>
    <t>scorpio06</t>
  </si>
  <si>
    <t>scorchio</t>
  </si>
  <si>
    <t>scootie1</t>
  </si>
  <si>
    <t>scooter91</t>
  </si>
  <si>
    <t>scool</t>
  </si>
  <si>
    <t>scoobz</t>
  </si>
  <si>
    <t>scoobydoo8</t>
  </si>
  <si>
    <t>scoobydoo22</t>
  </si>
  <si>
    <t>scoobydoo15</t>
  </si>
  <si>
    <t>scoobyboo</t>
  </si>
  <si>
    <t>scooby97</t>
  </si>
  <si>
    <t>scooby89</t>
  </si>
  <si>
    <t>scooby87</t>
  </si>
  <si>
    <t>scooby75</t>
  </si>
  <si>
    <t>scooby555</t>
  </si>
  <si>
    <t>scooby28</t>
  </si>
  <si>
    <t>scooby26</t>
  </si>
  <si>
    <t>scooby04</t>
  </si>
  <si>
    <t>sconex</t>
  </si>
  <si>
    <t>scones</t>
  </si>
  <si>
    <t>scolarita</t>
  </si>
  <si>
    <t>scobitoare</t>
  </si>
  <si>
    <t>schwab</t>
  </si>
  <si>
    <t>schultz1</t>
  </si>
  <si>
    <t>schull</t>
  </si>
  <si>
    <t>schreiber</t>
  </si>
  <si>
    <t>schoool</t>
  </si>
  <si>
    <t>schoonover</t>
  </si>
  <si>
    <t>schoolrox</t>
  </si>
  <si>
    <t>school33</t>
  </si>
  <si>
    <t>school04</t>
  </si>
  <si>
    <t>schoo1</t>
  </si>
  <si>
    <t>schnuggi</t>
  </si>
  <si>
    <t>schnuckel</t>
  </si>
  <si>
    <t>schnook</t>
  </si>
  <si>
    <t>schneider1</t>
  </si>
  <si>
    <t>schizophrenia</t>
  </si>
  <si>
    <t>schilder</t>
  </si>
  <si>
    <t>schick</t>
  </si>
  <si>
    <t>schell</t>
  </si>
  <si>
    <t>schedule</t>
  </si>
  <si>
    <t>schatteke</t>
  </si>
  <si>
    <t>schaeffer</t>
  </si>
  <si>
    <t>schadz</t>
  </si>
  <si>
    <t>schaar</t>
  </si>
  <si>
    <t>schaapjes</t>
  </si>
  <si>
    <t>scented</t>
  </si>
  <si>
    <t>scaunel</t>
  </si>
  <si>
    <t>scaryspice</t>
  </si>
  <si>
    <t>scars1</t>
  </si>
  <si>
    <t>scarlett7</t>
  </si>
  <si>
    <t>scarlett12</t>
  </si>
  <si>
    <t>scarface9</t>
  </si>
  <si>
    <t>scarface89</t>
  </si>
  <si>
    <t>scarface6</t>
  </si>
  <si>
    <t>scarface22</t>
  </si>
  <si>
    <t>scare</t>
  </si>
  <si>
    <t>scandura</t>
  </si>
  <si>
    <t>scandelous</t>
  </si>
  <si>
    <t>scallywags</t>
  </si>
  <si>
    <t>sbrown</t>
  </si>
  <si>
    <t>sball13</t>
  </si>
  <si>
    <t>sayury</t>
  </si>
  <si>
    <t>sayrah</t>
  </si>
  <si>
    <t>sayasaya</t>
  </si>
  <si>
    <t>sayangmu</t>
  </si>
  <si>
    <t>sayangaku</t>
  </si>
  <si>
    <t>sayang93</t>
  </si>
  <si>
    <t>sayang6</t>
  </si>
  <si>
    <t>sayang5</t>
  </si>
  <si>
    <t>sayang22</t>
  </si>
  <si>
    <t>sayang21</t>
  </si>
  <si>
    <t>sayako</t>
  </si>
  <si>
    <t>sawsaw1</t>
  </si>
  <si>
    <t>sawatdee</t>
  </si>
  <si>
    <t>sawani</t>
  </si>
  <si>
    <t>sawanee</t>
  </si>
  <si>
    <t>sawaddee</t>
  </si>
  <si>
    <t>saw1234</t>
  </si>
  <si>
    <t>savior7</t>
  </si>
  <si>
    <t>savihc</t>
  </si>
  <si>
    <t>saveon</t>
  </si>
  <si>
    <t>savecancel</t>
  </si>
  <si>
    <t>savannah13</t>
  </si>
  <si>
    <t>savannah00</t>
  </si>
  <si>
    <t>savanna3</t>
  </si>
  <si>
    <t>savanna123</t>
  </si>
  <si>
    <t>savage69</t>
  </si>
  <si>
    <t>savage4</t>
  </si>
  <si>
    <t>savage15</t>
  </si>
  <si>
    <t>savage14</t>
  </si>
  <si>
    <t>savage101</t>
  </si>
  <si>
    <t>savage08</t>
  </si>
  <si>
    <t>savage06</t>
  </si>
  <si>
    <t>sausha</t>
  </si>
  <si>
    <t>saul14</t>
  </si>
  <si>
    <t>saughton</t>
  </si>
  <si>
    <t>saudy</t>
  </si>
  <si>
    <t>saudara</t>
  </si>
  <si>
    <t>saucer</t>
  </si>
  <si>
    <t>sauce1</t>
  </si>
  <si>
    <t>sauber</t>
  </si>
  <si>
    <t>saturnsl2</t>
  </si>
  <si>
    <t>saturn97</t>
  </si>
  <si>
    <t>saturn94</t>
  </si>
  <si>
    <t>saturn9</t>
  </si>
  <si>
    <t>saturn22</t>
  </si>
  <si>
    <t>saturn13</t>
  </si>
  <si>
    <t>saturn02</t>
  </si>
  <si>
    <t>satriagti</t>
  </si>
  <si>
    <t>satown</t>
  </si>
  <si>
    <t>satiro</t>
  </si>
  <si>
    <t>satipo</t>
  </si>
  <si>
    <t>satine1</t>
  </si>
  <si>
    <t>satin666</t>
  </si>
  <si>
    <t>sateki</t>
  </si>
  <si>
    <t>sataporn</t>
  </si>
  <si>
    <t>sasukenaruto</t>
  </si>
  <si>
    <t>sasuke69</t>
  </si>
  <si>
    <t>sasuke321</t>
  </si>
  <si>
    <t>sassyp</t>
  </si>
  <si>
    <t>sassymama</t>
  </si>
  <si>
    <t>sassydog1</t>
  </si>
  <si>
    <t>sassy911</t>
  </si>
  <si>
    <t>sassy87</t>
  </si>
  <si>
    <t>sassy86</t>
  </si>
  <si>
    <t>sassy82</t>
  </si>
  <si>
    <t>sassy73</t>
  </si>
  <si>
    <t>sassy67</t>
  </si>
  <si>
    <t>sassy43</t>
  </si>
  <si>
    <t>sassy40</t>
  </si>
  <si>
    <t>sassy36</t>
  </si>
  <si>
    <t>sassy1996</t>
  </si>
  <si>
    <t>sassy02</t>
  </si>
  <si>
    <t>sassie123</t>
  </si>
  <si>
    <t>sassay</t>
  </si>
  <si>
    <t>sasori1</t>
  </si>
  <si>
    <t>saskue1</t>
  </si>
  <si>
    <t>sasivimon</t>
  </si>
  <si>
    <t>sasha98</t>
  </si>
  <si>
    <t>sasha97</t>
  </si>
  <si>
    <t>sasha95</t>
  </si>
  <si>
    <t>sasha77</t>
  </si>
  <si>
    <t>sasha32</t>
  </si>
  <si>
    <t>sasha31</t>
  </si>
  <si>
    <t>sasha27</t>
  </si>
  <si>
    <t>sasha25</t>
  </si>
  <si>
    <t>sasha24</t>
  </si>
  <si>
    <t>sasha2006</t>
  </si>
  <si>
    <t>sasha2005</t>
  </si>
  <si>
    <t>sasha1992</t>
  </si>
  <si>
    <t>sasha19</t>
  </si>
  <si>
    <t>sash123</t>
  </si>
  <si>
    <t>sarvia</t>
  </si>
  <si>
    <t>sarunia</t>
  </si>
  <si>
    <t>sartre</t>
  </si>
  <si>
    <t>sarsora</t>
  </si>
  <si>
    <t>sarren</t>
  </si>
  <si>
    <t>sarpe</t>
  </si>
  <si>
    <t>sarnia</t>
  </si>
  <si>
    <t>sarmis</t>
  </si>
  <si>
    <t>saritacolonia</t>
  </si>
  <si>
    <t>sarit</t>
  </si>
  <si>
    <t>sarine</t>
  </si>
  <si>
    <t>sarin</t>
  </si>
  <si>
    <t>sarimanok</t>
  </si>
  <si>
    <t>sarges</t>
  </si>
  <si>
    <t>sargam</t>
  </si>
  <si>
    <t>saregamapa</t>
  </si>
  <si>
    <t>saraza</t>
  </si>
  <si>
    <t>sarayuth</t>
  </si>
  <si>
    <t>sarasvati</t>
  </si>
  <si>
    <t>sararocks</t>
  </si>
  <si>
    <t>sarann</t>
  </si>
  <si>
    <t>saranicole</t>
  </si>
  <si>
    <t>sarang1</t>
  </si>
  <si>
    <t>sarane</t>
  </si>
  <si>
    <t>saranac</t>
  </si>
  <si>
    <t>saram</t>
  </si>
  <si>
    <t>sarali</t>
  </si>
  <si>
    <t>sarakelly</t>
  </si>
  <si>
    <t>sarak</t>
  </si>
  <si>
    <t>sarajoy</t>
  </si>
  <si>
    <t>saraid</t>
  </si>
  <si>
    <t>sarahsmells</t>
  </si>
  <si>
    <t>sarahs1</t>
  </si>
  <si>
    <t>sarahnicole</t>
  </si>
  <si>
    <t>sarahkate</t>
  </si>
  <si>
    <t>sarahjane1</t>
  </si>
  <si>
    <t>sarahbrown</t>
  </si>
  <si>
    <t>sarahbelle</t>
  </si>
  <si>
    <t>sarahann1</t>
  </si>
  <si>
    <t>sarah83</t>
  </si>
  <si>
    <t>sarah78</t>
  </si>
  <si>
    <t>sarah64</t>
  </si>
  <si>
    <t>sarah321</t>
  </si>
  <si>
    <t>sarah31</t>
  </si>
  <si>
    <t>sarah12345</t>
  </si>
  <si>
    <t>sarah100</t>
  </si>
  <si>
    <t>sarah007</t>
  </si>
  <si>
    <t>sarafilipa</t>
  </si>
  <si>
    <t>saraf</t>
  </si>
  <si>
    <t>sarae</t>
  </si>
  <si>
    <t>sarad</t>
  </si>
  <si>
    <t>saraba1975</t>
  </si>
  <si>
    <t>sara3</t>
  </si>
  <si>
    <t>sara25</t>
  </si>
  <si>
    <t>sara1996</t>
  </si>
  <si>
    <t>sara1992</t>
  </si>
  <si>
    <t>sara09</t>
  </si>
  <si>
    <t>saqib</t>
  </si>
  <si>
    <t>saprissa1</t>
  </si>
  <si>
    <t>sapphire7</t>
  </si>
  <si>
    <t>sapphire12</t>
  </si>
  <si>
    <t>sapna</t>
  </si>
  <si>
    <t>sapinhos</t>
  </si>
  <si>
    <t>sap123</t>
  </si>
  <si>
    <t>saosin!</t>
  </si>
  <si>
    <t>saory</t>
  </si>
  <si>
    <t>saomiguel</t>
  </si>
  <si>
    <t>santry</t>
  </si>
  <si>
    <t>santoshi</t>
  </si>
  <si>
    <t>santonino</t>
  </si>
  <si>
    <t>santiago27</t>
  </si>
  <si>
    <t>santiago18</t>
  </si>
  <si>
    <t>santiago08</t>
  </si>
  <si>
    <t>santiaga</t>
  </si>
  <si>
    <t>santania</t>
  </si>
  <si>
    <t>santana15</t>
  </si>
  <si>
    <t>santa01</t>
  </si>
  <si>
    <t>santa!</t>
  </si>
  <si>
    <t>sanskriti</t>
  </si>
  <si>
    <t>sansao</t>
  </si>
  <si>
    <t>sanroman</t>
  </si>
  <si>
    <t>sanpascual</t>
  </si>
  <si>
    <t>sanoria</t>
  </si>
  <si>
    <t>sanjuanita</t>
  </si>
  <si>
    <t>sanjose4</t>
  </si>
  <si>
    <t>sanjo14</t>
  </si>
  <si>
    <t>sanjan</t>
  </si>
  <si>
    <t>sanito</t>
  </si>
  <si>
    <t>sanitar</t>
  </si>
  <si>
    <t>saninha</t>
  </si>
  <si>
    <t>sanie</t>
  </si>
  <si>
    <t>sanibel1</t>
  </si>
  <si>
    <t>sangana</t>
  </si>
  <si>
    <t>sangama</t>
  </si>
  <si>
    <t>sang777</t>
  </si>
  <si>
    <t>saneva</t>
  </si>
  <si>
    <t>sanele</t>
  </si>
  <si>
    <t>sandyv</t>
  </si>
  <si>
    <t>sandyt</t>
  </si>
  <si>
    <t>sandys1</t>
  </si>
  <si>
    <t>sandylu</t>
  </si>
  <si>
    <t>sandylou</t>
  </si>
  <si>
    <t>sandyk</t>
  </si>
  <si>
    <t>sandygirl1</t>
  </si>
  <si>
    <t>sandy82</t>
  </si>
  <si>
    <t>sandy4eva</t>
  </si>
  <si>
    <t>sandy33</t>
  </si>
  <si>
    <t>sandy30</t>
  </si>
  <si>
    <t>sandy29</t>
  </si>
  <si>
    <t>sandy1993</t>
  </si>
  <si>
    <t>sandy1992</t>
  </si>
  <si>
    <t>sandy100</t>
  </si>
  <si>
    <t>sandwitch</t>
  </si>
  <si>
    <t>sandwell</t>
  </si>
  <si>
    <t>sandrino</t>
  </si>
  <si>
    <t>sandraluz</t>
  </si>
  <si>
    <t>sandralove</t>
  </si>
  <si>
    <t>sandra91</t>
  </si>
  <si>
    <t>sandra89</t>
  </si>
  <si>
    <t>sandra88</t>
  </si>
  <si>
    <t>sandra72</t>
  </si>
  <si>
    <t>sandra31</t>
  </si>
  <si>
    <t>sandocan</t>
  </si>
  <si>
    <t>sandman7</t>
  </si>
  <si>
    <t>sandman123</t>
  </si>
  <si>
    <t>sandies</t>
  </si>
  <si>
    <t>sandibell</t>
  </si>
  <si>
    <t>sandia1</t>
  </si>
  <si>
    <t>sandeep1</t>
  </si>
  <si>
    <t>sanddy</t>
  </si>
  <si>
    <t>sanddollar</t>
  </si>
  <si>
    <t>sandarapark</t>
  </si>
  <si>
    <t>sanchu</t>
  </si>
  <si>
    <t>sanchez27</t>
  </si>
  <si>
    <t>sanchez16</t>
  </si>
  <si>
    <t>sanchez01</t>
  </si>
  <si>
    <t>sanah</t>
  </si>
  <si>
    <t>sanaa1</t>
  </si>
  <si>
    <t>sana12</t>
  </si>
  <si>
    <t>samyah</t>
  </si>
  <si>
    <t>samy07</t>
  </si>
  <si>
    <t>samuelito1</t>
  </si>
  <si>
    <t>samuel88</t>
  </si>
  <si>
    <t>samuel87</t>
  </si>
  <si>
    <t>samuel77</t>
  </si>
  <si>
    <t>samuel31</t>
  </si>
  <si>
    <t>samuel24</t>
  </si>
  <si>
    <t>samtron1</t>
  </si>
  <si>
    <t>samthomas</t>
  </si>
  <si>
    <t>samsung28</t>
  </si>
  <si>
    <t>samsung007</t>
  </si>
  <si>
    <t>samsong</t>
  </si>
  <si>
    <t>samson5</t>
  </si>
  <si>
    <t>samson21</t>
  </si>
  <si>
    <t>samson14</t>
  </si>
  <si>
    <t>samson06</t>
  </si>
  <si>
    <t>sampson3</t>
  </si>
  <si>
    <t>sampedro</t>
  </si>
  <si>
    <t>sampat</t>
  </si>
  <si>
    <t>samoyedo</t>
  </si>
  <si>
    <t>samot</t>
  </si>
  <si>
    <t>samoht1</t>
  </si>
  <si>
    <t>samoans</t>
  </si>
  <si>
    <t>samoa06</t>
  </si>
  <si>
    <t>samoa01</t>
  </si>
  <si>
    <t>sammysam1</t>
  </si>
  <si>
    <t>sammyman</t>
  </si>
  <si>
    <t>sammy98</t>
  </si>
  <si>
    <t>sammy96</t>
  </si>
  <si>
    <t>sammy911</t>
  </si>
  <si>
    <t>sammy666</t>
  </si>
  <si>
    <t>sammy420</t>
  </si>
  <si>
    <t>sammy29</t>
  </si>
  <si>
    <t>sammy1995</t>
  </si>
  <si>
    <t>sammo</t>
  </si>
  <si>
    <t>sammik</t>
  </si>
  <si>
    <t>sammiej</t>
  </si>
  <si>
    <t>sammie92</t>
  </si>
  <si>
    <t>sammie89</t>
  </si>
  <si>
    <t>sammie03</t>
  </si>
  <si>
    <t>sammicheng</t>
  </si>
  <si>
    <t>sammi69</t>
  </si>
  <si>
    <t>sammi!</t>
  </si>
  <si>
    <t>sammetje</t>
  </si>
  <si>
    <t>sammantha1</t>
  </si>
  <si>
    <t>samma</t>
  </si>
  <si>
    <t>samlyn</t>
  </si>
  <si>
    <t>samlover</t>
  </si>
  <si>
    <t>samjoy</t>
  </si>
  <si>
    <t>samjane</t>
  </si>
  <si>
    <t>samisa</t>
  </si>
  <si>
    <t>samirteamo</t>
  </si>
  <si>
    <t>samiksha</t>
  </si>
  <si>
    <t>samier</t>
  </si>
  <si>
    <t>samie123</t>
  </si>
  <si>
    <t>samiam21</t>
  </si>
  <si>
    <t>sami89</t>
  </si>
  <si>
    <t>sami21</t>
  </si>
  <si>
    <t>sami10</t>
  </si>
  <si>
    <t>sami08</t>
  </si>
  <si>
    <t>samere</t>
  </si>
  <si>
    <t>sambrano</t>
  </si>
  <si>
    <t>sambo3</t>
  </si>
  <si>
    <t>sambo21</t>
  </si>
  <si>
    <t>sambo123</t>
  </si>
  <si>
    <t>samarth</t>
  </si>
  <si>
    <t>samarra</t>
  </si>
  <si>
    <t>samari1</t>
  </si>
  <si>
    <t>samara05</t>
  </si>
  <si>
    <t>samara03</t>
  </si>
  <si>
    <t>samantha96</t>
  </si>
  <si>
    <t>samantha90</t>
  </si>
  <si>
    <t>samantha1992</t>
  </si>
  <si>
    <t>samantha1234</t>
  </si>
  <si>
    <t>samantha0</t>
  </si>
  <si>
    <t>samani</t>
  </si>
  <si>
    <t>samallen</t>
  </si>
  <si>
    <t>samafut</t>
  </si>
  <si>
    <t>samadhi</t>
  </si>
  <si>
    <t>sam911</t>
  </si>
  <si>
    <t>sam456</t>
  </si>
  <si>
    <t>sam333</t>
  </si>
  <si>
    <t>sam2002</t>
  </si>
  <si>
    <t>sam1985</t>
  </si>
  <si>
    <t>sam14</t>
  </si>
  <si>
    <t>sam03</t>
  </si>
  <si>
    <t>salvy13</t>
  </si>
  <si>
    <t>salves</t>
  </si>
  <si>
    <t>salvadorian</t>
  </si>
  <si>
    <t>salvador8</t>
  </si>
  <si>
    <t>saltfish</t>
  </si>
  <si>
    <t>salters</t>
  </si>
  <si>
    <t>saltarin</t>
  </si>
  <si>
    <t>salt&amp;pepper</t>
  </si>
  <si>
    <t>salsita</t>
  </si>
  <si>
    <t>salsalero</t>
  </si>
  <si>
    <t>salsa7</t>
  </si>
  <si>
    <t>salsa2</t>
  </si>
  <si>
    <t>salsa13</t>
  </si>
  <si>
    <t>salsa12</t>
  </si>
  <si>
    <t>salsa!</t>
  </si>
  <si>
    <t>salonta</t>
  </si>
  <si>
    <t>salonica</t>
  </si>
  <si>
    <t>salomeea</t>
  </si>
  <si>
    <t>salomao</t>
  </si>
  <si>
    <t>salmo121</t>
  </si>
  <si>
    <t>salman123</t>
  </si>
  <si>
    <t>sallyx</t>
  </si>
  <si>
    <t>sallyjo</t>
  </si>
  <si>
    <t>sallyd</t>
  </si>
  <si>
    <t>sallyc</t>
  </si>
  <si>
    <t>sally99</t>
  </si>
  <si>
    <t>sally29</t>
  </si>
  <si>
    <t>sally00</t>
  </si>
  <si>
    <t>sally.</t>
  </si>
  <si>
    <t>salles</t>
  </si>
  <si>
    <t>salle</t>
  </si>
  <si>
    <t>sallad1</t>
  </si>
  <si>
    <t>salitas</t>
  </si>
  <si>
    <t>salinas12</t>
  </si>
  <si>
    <t>salimali</t>
  </si>
  <si>
    <t>salim1</t>
  </si>
  <si>
    <t>salih</t>
  </si>
  <si>
    <t>salgueiros</t>
  </si>
  <si>
    <t>salesian</t>
  </si>
  <si>
    <t>salem8</t>
  </si>
  <si>
    <t>salem6</t>
  </si>
  <si>
    <t>salem5</t>
  </si>
  <si>
    <t>salem11</t>
  </si>
  <si>
    <t>salem06</t>
  </si>
  <si>
    <t>saldua</t>
  </si>
  <si>
    <t>salcedo1</t>
  </si>
  <si>
    <t>salbiah</t>
  </si>
  <si>
    <t>salasiah</t>
  </si>
  <si>
    <t>salas1</t>
  </si>
  <si>
    <t>salamatu</t>
  </si>
  <si>
    <t>salalila</t>
  </si>
  <si>
    <t>salaklar</t>
  </si>
  <si>
    <t>salade</t>
  </si>
  <si>
    <t>salaam1</t>
  </si>
  <si>
    <t>sakurayshaoran</t>
  </si>
  <si>
    <t>sakurasan</t>
  </si>
  <si>
    <t>sakurasaku</t>
  </si>
  <si>
    <t>sakuralove</t>
  </si>
  <si>
    <t>sakura96</t>
  </si>
  <si>
    <t>sakura87</t>
  </si>
  <si>
    <t>sakura86</t>
  </si>
  <si>
    <t>sakura666</t>
  </si>
  <si>
    <t>sakura3</t>
  </si>
  <si>
    <t>sakura02</t>
  </si>
  <si>
    <t>sakua</t>
  </si>
  <si>
    <t>sakti</t>
  </si>
  <si>
    <t>sakiya</t>
  </si>
  <si>
    <t>sakitjiwa</t>
  </si>
  <si>
    <t>sakera</t>
  </si>
  <si>
    <t>sak123</t>
  </si>
  <si>
    <t>sajidah</t>
  </si>
  <si>
    <t>sajaga</t>
  </si>
  <si>
    <t>sairus</t>
  </si>
  <si>
    <t>saintsrule</t>
  </si>
  <si>
    <t>saints76</t>
  </si>
  <si>
    <t>saints26</t>
  </si>
  <si>
    <t>saints15</t>
  </si>
  <si>
    <t>saints14</t>
  </si>
  <si>
    <t>saints10</t>
  </si>
  <si>
    <t>saintmary</t>
  </si>
  <si>
    <t>saintly</t>
  </si>
  <si>
    <t>saint12</t>
  </si>
  <si>
    <t>sainsbury</t>
  </si>
  <si>
    <t>sailorstar</t>
  </si>
  <si>
    <t>sailors1</t>
  </si>
  <si>
    <t>sailorboy</t>
  </si>
  <si>
    <t>sailor6</t>
  </si>
  <si>
    <t>sailboat7</t>
  </si>
  <si>
    <t>sailboat2</t>
  </si>
  <si>
    <t>saichon</t>
  </si>
  <si>
    <t>sai123</t>
  </si>
  <si>
    <t>sahala</t>
  </si>
  <si>
    <t>sagulapi</t>
  </si>
  <si>
    <t>sagrados</t>
  </si>
  <si>
    <t>sagradafamilia</t>
  </si>
  <si>
    <t>sagnasty</t>
  </si>
  <si>
    <t>saghar</t>
  </si>
  <si>
    <t>sager</t>
  </si>
  <si>
    <t>sagegirl</t>
  </si>
  <si>
    <t>sage23</t>
  </si>
  <si>
    <t>sage22</t>
  </si>
  <si>
    <t>sage1</t>
  </si>
  <si>
    <t>sagamore</t>
  </si>
  <si>
    <t>safiatou</t>
  </si>
  <si>
    <t>safian</t>
  </si>
  <si>
    <t>safia</t>
  </si>
  <si>
    <t>safadinha</t>
  </si>
  <si>
    <t>saesae</t>
  </si>
  <si>
    <t>saeed1</t>
  </si>
  <si>
    <t>sadlife</t>
  </si>
  <si>
    <t>sadler19</t>
  </si>
  <si>
    <t>sadiemay1</t>
  </si>
  <si>
    <t>sadiejane</t>
  </si>
  <si>
    <t>sadieh</t>
  </si>
  <si>
    <t>sadiecat1</t>
  </si>
  <si>
    <t>sadie97</t>
  </si>
  <si>
    <t>sadie69</t>
  </si>
  <si>
    <t>sadie44</t>
  </si>
  <si>
    <t>sadie33</t>
  </si>
  <si>
    <t>sadie18</t>
  </si>
  <si>
    <t>sadie111</t>
  </si>
  <si>
    <t>sadie00</t>
  </si>
  <si>
    <t>sadek</t>
  </si>
  <si>
    <t>sade23</t>
  </si>
  <si>
    <t>sade18</t>
  </si>
  <si>
    <t>saddie123</t>
  </si>
  <si>
    <t>sadder</t>
  </si>
  <si>
    <t>sadana</t>
  </si>
  <si>
    <t>sacra916</t>
  </si>
  <si>
    <t>sachok</t>
  </si>
  <si>
    <t>sachico</t>
  </si>
  <si>
    <t>sachet</t>
  </si>
  <si>
    <t>saceda</t>
  </si>
  <si>
    <t>sacare</t>
  </si>
  <si>
    <t>sacalul</t>
  </si>
  <si>
    <t>sabugo</t>
  </si>
  <si>
    <t>sabrinna</t>
  </si>
  <si>
    <t>sabrina97</t>
  </si>
  <si>
    <t>sabrina20</t>
  </si>
  <si>
    <t>sabrina05</t>
  </si>
  <si>
    <t>saborio</t>
  </si>
  <si>
    <t>sableng</t>
  </si>
  <si>
    <t>sable23</t>
  </si>
  <si>
    <t>sable13</t>
  </si>
  <si>
    <t>sable123</t>
  </si>
  <si>
    <t>sabitra</t>
  </si>
  <si>
    <t>sabina123</t>
  </si>
  <si>
    <t>sabes</t>
  </si>
  <si>
    <t>sabercat</t>
  </si>
  <si>
    <t>sabelle</t>
  </si>
  <si>
    <t>sabastion1</t>
  </si>
  <si>
    <t>sabandija</t>
  </si>
  <si>
    <t>sababa</t>
  </si>
  <si>
    <t>saawariya</t>
  </si>
  <si>
    <t>saalax</t>
  </si>
  <si>
    <t>saahil</t>
  </si>
  <si>
    <t>saagar</t>
  </si>
  <si>
    <t>saadet</t>
  </si>
  <si>
    <t>s777777</t>
  </si>
  <si>
    <t>s720675</t>
  </si>
  <si>
    <t>s4life</t>
  </si>
  <si>
    <t>s3xym3</t>
  </si>
  <si>
    <t>s3xylov3</t>
  </si>
  <si>
    <t>s3xylady</t>
  </si>
  <si>
    <t>s3l3na</t>
  </si>
  <si>
    <t>s2pido</t>
  </si>
  <si>
    <t>s2pid</t>
  </si>
  <si>
    <t>s1t2a3r4</t>
  </si>
  <si>
    <t>s1mps0ns</t>
  </si>
  <si>
    <t>s0uthpark</t>
  </si>
  <si>
    <t>s.o.a.d.</t>
  </si>
  <si>
    <t>s.l.benfica</t>
  </si>
  <si>
    <t>rzagza</t>
  </si>
  <si>
    <t>ryryry</t>
  </si>
  <si>
    <t>ryry</t>
  </si>
  <si>
    <t>rynryn</t>
  </si>
  <si>
    <t>ryleeann</t>
  </si>
  <si>
    <t>rylee7</t>
  </si>
  <si>
    <t>rylee2005</t>
  </si>
  <si>
    <t>rylee02</t>
  </si>
  <si>
    <t>ryknow</t>
  </si>
  <si>
    <t>ryebread</t>
  </si>
  <si>
    <t>ryder4life</t>
  </si>
  <si>
    <t>rychelle</t>
  </si>
  <si>
    <t>ryanz</t>
  </si>
  <si>
    <t>ryantyler</t>
  </si>
  <si>
    <t>ryansucks</t>
  </si>
  <si>
    <t>ryanss</t>
  </si>
  <si>
    <t>ryanshot</t>
  </si>
  <si>
    <t>ryansean</t>
  </si>
  <si>
    <t>ryans7</t>
  </si>
  <si>
    <t>ryanrules</t>
  </si>
  <si>
    <t>ryanrose</t>
  </si>
  <si>
    <t>ryanphillippe</t>
  </si>
  <si>
    <t>ryanne1</t>
  </si>
  <si>
    <t>ryanlynn</t>
  </si>
  <si>
    <t>ryanluke</t>
  </si>
  <si>
    <t>ryank1</t>
  </si>
  <si>
    <t>ryanjordan</t>
  </si>
  <si>
    <t>ryanishott</t>
  </si>
  <si>
    <t>ryanisgay</t>
  </si>
  <si>
    <t>ryanisfit</t>
  </si>
  <si>
    <t>ryanhill</t>
  </si>
  <si>
    <t>ryaner</t>
  </si>
  <si>
    <t>ryanandrew</t>
  </si>
  <si>
    <t>ryan83</t>
  </si>
  <si>
    <t>ryan4me</t>
  </si>
  <si>
    <t>ryan333</t>
  </si>
  <si>
    <t>ryan321</t>
  </si>
  <si>
    <t>ryan2009</t>
  </si>
  <si>
    <t>ryan1981</t>
  </si>
  <si>
    <t>ryan111</t>
  </si>
  <si>
    <t>ryalyn</t>
  </si>
  <si>
    <t>rvd123</t>
  </si>
  <si>
    <t>ruzzle</t>
  </si>
  <si>
    <t>ruzica</t>
  </si>
  <si>
    <t>ruzel</t>
  </si>
  <si>
    <t>ruwaida</t>
  </si>
  <si>
    <t>ruvarashe</t>
  </si>
  <si>
    <t>rutkowski</t>
  </si>
  <si>
    <t>ruthesther</t>
  </si>
  <si>
    <t>ruthann1</t>
  </si>
  <si>
    <t>ruth24</t>
  </si>
  <si>
    <t>ruth23</t>
  </si>
  <si>
    <t>ruth19</t>
  </si>
  <si>
    <t>rustynail</t>
  </si>
  <si>
    <t>rusty45</t>
  </si>
  <si>
    <t>rusty33</t>
  </si>
  <si>
    <t>rusty25</t>
  </si>
  <si>
    <t>rusty111</t>
  </si>
  <si>
    <t>ruster</t>
  </si>
  <si>
    <t>russet</t>
  </si>
  <si>
    <t>russellbrand</t>
  </si>
  <si>
    <t>russell24</t>
  </si>
  <si>
    <t>russell23</t>
  </si>
  <si>
    <t>russell12</t>
  </si>
  <si>
    <t>russell04</t>
  </si>
  <si>
    <t>rusito</t>
  </si>
  <si>
    <t>rushour</t>
  </si>
  <si>
    <t>rush21</t>
  </si>
  <si>
    <t>rupiah</t>
  </si>
  <si>
    <t>rupert88</t>
  </si>
  <si>
    <t>rupert10</t>
  </si>
  <si>
    <t>rupert!</t>
  </si>
  <si>
    <t>runrunrun</t>
  </si>
  <si>
    <t>runningman</t>
  </si>
  <si>
    <t>running2</t>
  </si>
  <si>
    <t>running01</t>
  </si>
  <si>
    <t>runner6</t>
  </si>
  <si>
    <t>runner123</t>
  </si>
  <si>
    <t>runner00</t>
  </si>
  <si>
    <t>runner.</t>
  </si>
  <si>
    <t>runing</t>
  </si>
  <si>
    <t>runescape7</t>
  </si>
  <si>
    <t>runescape.com</t>
  </si>
  <si>
    <t>runescape.</t>
  </si>
  <si>
    <t>rundle</t>
  </si>
  <si>
    <t>run4ever</t>
  </si>
  <si>
    <t>rumsey</t>
  </si>
  <si>
    <t>rumplestiltskin</t>
  </si>
  <si>
    <t>rumpage</t>
  </si>
  <si>
    <t>rumney</t>
  </si>
  <si>
    <t>rummel</t>
  </si>
  <si>
    <t>rumbles</t>
  </si>
  <si>
    <t>rulita</t>
  </si>
  <si>
    <t>ruivinha</t>
  </si>
  <si>
    <t>ruhana</t>
  </si>
  <si>
    <t>ruggiero</t>
  </si>
  <si>
    <t>ruger123</t>
  </si>
  <si>
    <t>rugby5</t>
  </si>
  <si>
    <t>rugby2006</t>
  </si>
  <si>
    <t>rugburn</t>
  </si>
  <si>
    <t>rufus9</t>
  </si>
  <si>
    <t>rufus12</t>
  </si>
  <si>
    <t>ruffryde</t>
  </si>
  <si>
    <t>rufaida</t>
  </si>
  <si>
    <t>ruerue</t>
  </si>
  <si>
    <t>rudy88</t>
  </si>
  <si>
    <t>rudy19</t>
  </si>
  <si>
    <t>rudy16</t>
  </si>
  <si>
    <t>rudolf1</t>
  </si>
  <si>
    <t>rudeboi1</t>
  </si>
  <si>
    <t>rudders</t>
  </si>
  <si>
    <t>rucsandra</t>
  </si>
  <si>
    <t>ruchel</t>
  </si>
  <si>
    <t>rubylynn</t>
  </si>
  <si>
    <t>rubyjoy</t>
  </si>
  <si>
    <t>rubygirl1</t>
  </si>
  <si>
    <t>rubydog1</t>
  </si>
  <si>
    <t>ruby87</t>
  </si>
  <si>
    <t>ruby25</t>
  </si>
  <si>
    <t>ruby2008</t>
  </si>
  <si>
    <t>rubster</t>
  </si>
  <si>
    <t>rubini</t>
  </si>
  <si>
    <t>rubiano</t>
  </si>
  <si>
    <t>rubia1</t>
  </si>
  <si>
    <t>rubi16</t>
  </si>
  <si>
    <t>rubert</t>
  </si>
  <si>
    <t>rubenz</t>
  </si>
  <si>
    <t>ruben88</t>
  </si>
  <si>
    <t>ruben77</t>
  </si>
  <si>
    <t>ruben28</t>
  </si>
  <si>
    <t>ruben24</t>
  </si>
  <si>
    <t>ruben101</t>
  </si>
  <si>
    <t>ruben03</t>
  </si>
  <si>
    <t>rubberbandman</t>
  </si>
  <si>
    <t>ruales</t>
  </si>
  <si>
    <t>rty456</t>
  </si>
  <si>
    <t>rrrrrrrrr</t>
  </si>
  <si>
    <t>rrraaa</t>
  </si>
  <si>
    <t>rozsa</t>
  </si>
  <si>
    <t>rozalina</t>
  </si>
  <si>
    <t>roymustang</t>
  </si>
  <si>
    <t>royjohn</t>
  </si>
  <si>
    <t>royboy1</t>
  </si>
  <si>
    <t>royalt</t>
  </si>
  <si>
    <t>royalcrown</t>
  </si>
  <si>
    <t>royalbitch</t>
  </si>
  <si>
    <t>royal13</t>
  </si>
  <si>
    <t>royal123</t>
  </si>
  <si>
    <t>roxyroxy1</t>
  </si>
  <si>
    <t>roxypup</t>
  </si>
  <si>
    <t>roxygirl7</t>
  </si>
  <si>
    <t>roxyfoxy1</t>
  </si>
  <si>
    <t>roxy808</t>
  </si>
  <si>
    <t>roxy72</t>
  </si>
  <si>
    <t>roxy64</t>
  </si>
  <si>
    <t>roxy321</t>
  </si>
  <si>
    <t>roxy2004</t>
  </si>
  <si>
    <t>roxy1988</t>
  </si>
  <si>
    <t>roxy!!</t>
  </si>
  <si>
    <t>roxxanne</t>
  </si>
  <si>
    <t>roxsan</t>
  </si>
  <si>
    <t>roxie5</t>
  </si>
  <si>
    <t>roxie4</t>
  </si>
  <si>
    <t>roxie22</t>
  </si>
  <si>
    <t>roxie10</t>
  </si>
  <si>
    <t>roxie04</t>
  </si>
  <si>
    <t>roxbury1</t>
  </si>
  <si>
    <t>rowland1</t>
  </si>
  <si>
    <t>rowans</t>
  </si>
  <si>
    <t>rovil</t>
  </si>
  <si>
    <t>route666</t>
  </si>
  <si>
    <t>roughneck1</t>
  </si>
  <si>
    <t>rotty1</t>
  </si>
  <si>
    <t>rottweilers</t>
  </si>
  <si>
    <t>rotties</t>
  </si>
  <si>
    <t>roteiro</t>
  </si>
  <si>
    <t>rosswell</t>
  </si>
  <si>
    <t>ross11</t>
  </si>
  <si>
    <t>ross08</t>
  </si>
  <si>
    <t>ross04</t>
  </si>
  <si>
    <t>rosme</t>
  </si>
  <si>
    <t>rosmah</t>
  </si>
  <si>
    <t>roslee</t>
  </si>
  <si>
    <t>rosita7</t>
  </si>
  <si>
    <t>rosita2</t>
  </si>
  <si>
    <t>rosie93</t>
  </si>
  <si>
    <t>rosie55</t>
  </si>
  <si>
    <t>rosie25</t>
  </si>
  <si>
    <t>rosie17</t>
  </si>
  <si>
    <t>rosie03</t>
  </si>
  <si>
    <t>roshna</t>
  </si>
  <si>
    <t>roshita</t>
  </si>
  <si>
    <t>roshiel</t>
  </si>
  <si>
    <t>roshi</t>
  </si>
  <si>
    <t>roshaun</t>
  </si>
  <si>
    <t>roshae</t>
  </si>
  <si>
    <t>rosey2</t>
  </si>
  <si>
    <t>rosewood1</t>
  </si>
  <si>
    <t>roseth</t>
  </si>
  <si>
    <t>roset</t>
  </si>
  <si>
    <t>roses21</t>
  </si>
  <si>
    <t>roses16</t>
  </si>
  <si>
    <t>rosered1</t>
  </si>
  <si>
    <t>rosenthal</t>
  </si>
  <si>
    <t>rosenborg</t>
  </si>
  <si>
    <t>rosen</t>
  </si>
  <si>
    <t>rosemberg</t>
  </si>
  <si>
    <t>rosemarry</t>
  </si>
  <si>
    <t>roselover</t>
  </si>
  <si>
    <t>roselito</t>
  </si>
  <si>
    <t>roselawn</t>
  </si>
  <si>
    <t>rosebud77</t>
  </si>
  <si>
    <t>rosebud6</t>
  </si>
  <si>
    <t>rosebud14</t>
  </si>
  <si>
    <t>rosebud10</t>
  </si>
  <si>
    <t>roseblack</t>
  </si>
  <si>
    <t>roseanne1</t>
  </si>
  <si>
    <t>rose67</t>
  </si>
  <si>
    <t>rose54</t>
  </si>
  <si>
    <t>rose40</t>
  </si>
  <si>
    <t>rose2009</t>
  </si>
  <si>
    <t>rose2008</t>
  </si>
  <si>
    <t>rose2002</t>
  </si>
  <si>
    <t>rose1997</t>
  </si>
  <si>
    <t>rose007</t>
  </si>
  <si>
    <t>rose#1</t>
  </si>
  <si>
    <t>roscos</t>
  </si>
  <si>
    <t>roscop</t>
  </si>
  <si>
    <t>roscoe11</t>
  </si>
  <si>
    <t>roscoe07</t>
  </si>
  <si>
    <t>rosca</t>
  </si>
  <si>
    <t>rosaverde</t>
  </si>
  <si>
    <t>rosas1</t>
  </si>
  <si>
    <t>rosario23</t>
  </si>
  <si>
    <t>rosarian</t>
  </si>
  <si>
    <t>rosann</t>
  </si>
  <si>
    <t>rosani</t>
  </si>
  <si>
    <t>rosane</t>
  </si>
  <si>
    <t>rosam</t>
  </si>
  <si>
    <t>rosalino</t>
  </si>
  <si>
    <t>rosaflor</t>
  </si>
  <si>
    <t>rosadel</t>
  </si>
  <si>
    <t>rosablue</t>
  </si>
  <si>
    <t>rosa5</t>
  </si>
  <si>
    <t>rosa30</t>
  </si>
  <si>
    <t>rosa29</t>
  </si>
  <si>
    <t>rosa1993</t>
  </si>
  <si>
    <t>rosa09</t>
  </si>
  <si>
    <t>rorschach</t>
  </si>
  <si>
    <t>rorororo</t>
  </si>
  <si>
    <t>ropper</t>
  </si>
  <si>
    <t>rootbeer3</t>
  </si>
  <si>
    <t>rooster69</t>
  </si>
  <si>
    <t>rooney7</t>
  </si>
  <si>
    <t>rooney5</t>
  </si>
  <si>
    <t>rooney23</t>
  </si>
  <si>
    <t>rooney01</t>
  </si>
  <si>
    <t>roomie</t>
  </si>
  <si>
    <t>roomers</t>
  </si>
  <si>
    <t>room1408</t>
  </si>
  <si>
    <t>room11</t>
  </si>
  <si>
    <t>rookie22</t>
  </si>
  <si>
    <t>roofer1</t>
  </si>
  <si>
    <t>roodog</t>
  </si>
  <si>
    <t>rooboy</t>
  </si>
  <si>
    <t>ronyteamo</t>
  </si>
  <si>
    <t>ronrey</t>
  </si>
  <si>
    <t>ronnieb</t>
  </si>
  <si>
    <t>ronnie8</t>
  </si>
  <si>
    <t>ronnie24</t>
  </si>
  <si>
    <t>ronnie16</t>
  </si>
  <si>
    <t>ronnie02</t>
  </si>
  <si>
    <t>ronni1</t>
  </si>
  <si>
    <t>ronlee</t>
  </si>
  <si>
    <t>ronjon1</t>
  </si>
  <si>
    <t>ronielyn</t>
  </si>
  <si>
    <t>roni11</t>
  </si>
  <si>
    <t>rongie</t>
  </si>
  <si>
    <t>ronesha</t>
  </si>
  <si>
    <t>roneisha</t>
  </si>
  <si>
    <t>roneel</t>
  </si>
  <si>
    <t>rondo</t>
  </si>
  <si>
    <t>roncel</t>
  </si>
  <si>
    <t>ronalito</t>
  </si>
  <si>
    <t>ronaldoisfit</t>
  </si>
  <si>
    <t>ronaldo777</t>
  </si>
  <si>
    <t>ronaldo717</t>
  </si>
  <si>
    <t>ronaldo21</t>
  </si>
  <si>
    <t>ronaldo20</t>
  </si>
  <si>
    <t>ronaldo16</t>
  </si>
  <si>
    <t>ronaldo.</t>
  </si>
  <si>
    <t>ronaldinjo</t>
  </si>
  <si>
    <t>ronald88</t>
  </si>
  <si>
    <t>ronald27</t>
  </si>
  <si>
    <t>ronald26</t>
  </si>
  <si>
    <t>ronald25</t>
  </si>
  <si>
    <t>ronald143</t>
  </si>
  <si>
    <t>ronald09</t>
  </si>
  <si>
    <t>ronald06</t>
  </si>
  <si>
    <t>ronald02</t>
  </si>
  <si>
    <t>ron-ron</t>
  </si>
  <si>
    <t>ron</t>
  </si>
  <si>
    <t>romzel</t>
  </si>
  <si>
    <t>rommel123</t>
  </si>
  <si>
    <t>romielyn</t>
  </si>
  <si>
    <t>romiel</t>
  </si>
  <si>
    <t>romera</t>
  </si>
  <si>
    <t>romeomustdie</t>
  </si>
  <si>
    <t>romeojuliet</t>
  </si>
  <si>
    <t>romeo87</t>
  </si>
  <si>
    <t>romeo33</t>
  </si>
  <si>
    <t>romeo32</t>
  </si>
  <si>
    <t>romeo29</t>
  </si>
  <si>
    <t>romeo28</t>
  </si>
  <si>
    <t>romeo26</t>
  </si>
  <si>
    <t>romenia</t>
  </si>
  <si>
    <t>romashka</t>
  </si>
  <si>
    <t>romas</t>
  </si>
  <si>
    <t>romari</t>
  </si>
  <si>
    <t>romanticstyle</t>
  </si>
  <si>
    <t>romanista</t>
  </si>
  <si>
    <t>romancer</t>
  </si>
  <si>
    <t>romance23</t>
  </si>
  <si>
    <t>romance22</t>
  </si>
  <si>
    <t>roman5</t>
  </si>
  <si>
    <t>roman4</t>
  </si>
  <si>
    <t>roma22</t>
  </si>
  <si>
    <t>roma15</t>
  </si>
  <si>
    <t>roma10</t>
  </si>
  <si>
    <t>rolltide8</t>
  </si>
  <si>
    <t>rolltide4</t>
  </si>
  <si>
    <t>rollo1</t>
  </si>
  <si>
    <t>rolley1</t>
  </si>
  <si>
    <t>rollerskates</t>
  </si>
  <si>
    <t>roline</t>
  </si>
  <si>
    <t>rolando5</t>
  </si>
  <si>
    <t>rolandgarros</t>
  </si>
  <si>
    <t>rojovivo</t>
  </si>
  <si>
    <t>rojored</t>
  </si>
  <si>
    <t>rojiblanco</t>
  </si>
  <si>
    <t>rojelyn</t>
  </si>
  <si>
    <t>rojales</t>
  </si>
  <si>
    <t>rohanna</t>
  </si>
  <si>
    <t>rohanie</t>
  </si>
  <si>
    <t>rogue13</t>
  </si>
  <si>
    <t>rogin</t>
  </si>
  <si>
    <t>rogerwaters</t>
  </si>
  <si>
    <t>rogers7</t>
  </si>
  <si>
    <t>roger6</t>
  </si>
  <si>
    <t>roger27</t>
  </si>
  <si>
    <t>rogelito</t>
  </si>
  <si>
    <t>roelle</t>
  </si>
  <si>
    <t>rodrix</t>
  </si>
  <si>
    <t>rodris</t>
  </si>
  <si>
    <t>rodriguez4</t>
  </si>
  <si>
    <t>rodrigo7</t>
  </si>
  <si>
    <t>rodrigo4</t>
  </si>
  <si>
    <t>rodora</t>
  </si>
  <si>
    <t>rodney8</t>
  </si>
  <si>
    <t>rodney18</t>
  </si>
  <si>
    <t>rodney13</t>
  </si>
  <si>
    <t>rodney10</t>
  </si>
  <si>
    <t>rodney06</t>
  </si>
  <si>
    <t>rodmark</t>
  </si>
  <si>
    <t>rodil</t>
  </si>
  <si>
    <t>rodelle</t>
  </si>
  <si>
    <t>roddick1</t>
  </si>
  <si>
    <t>rodan</t>
  </si>
  <si>
    <t>rockyz</t>
  </si>
  <si>
    <t>rockyroo</t>
  </si>
  <si>
    <t>rockyrock</t>
  </si>
  <si>
    <t>rockyr</t>
  </si>
  <si>
    <t>rockyourself</t>
  </si>
  <si>
    <t>rockyoumen</t>
  </si>
  <si>
    <t>rockyouhi5</t>
  </si>
  <si>
    <t>rockyou73</t>
  </si>
  <si>
    <t>rockyou54</t>
  </si>
  <si>
    <t>rockyou45</t>
  </si>
  <si>
    <t>rockyou36</t>
  </si>
  <si>
    <t>rockyou0</t>
  </si>
  <si>
    <t>rocky96</t>
  </si>
  <si>
    <t>rocky911</t>
  </si>
  <si>
    <t>rocky90</t>
  </si>
  <si>
    <t>rocky85</t>
  </si>
  <si>
    <t>rocky777</t>
  </si>
  <si>
    <t>rocky420</t>
  </si>
  <si>
    <t>rocky35</t>
  </si>
  <si>
    <t>rocky2005</t>
  </si>
  <si>
    <t>rocky0u</t>
  </si>
  <si>
    <t>rocky03</t>
  </si>
  <si>
    <t>rocky0</t>
  </si>
  <si>
    <t>rockx</t>
  </si>
  <si>
    <t>rockupics</t>
  </si>
  <si>
    <t>rocku!</t>
  </si>
  <si>
    <t>rockstuff</t>
  </si>
  <si>
    <t>rockstarr1</t>
  </si>
  <si>
    <t>rockstar95</t>
  </si>
  <si>
    <t>rockstar93</t>
  </si>
  <si>
    <t>rockstar78</t>
  </si>
  <si>
    <t>rockstar04</t>
  </si>
  <si>
    <t>rocksta</t>
  </si>
  <si>
    <t>rockrulez</t>
  </si>
  <si>
    <t>rockqueen</t>
  </si>
  <si>
    <t>rockport1</t>
  </si>
  <si>
    <t>rockoutloud</t>
  </si>
  <si>
    <t>rockonman</t>
  </si>
  <si>
    <t>rockon23</t>
  </si>
  <si>
    <t>rockon01</t>
  </si>
  <si>
    <t>rocknroll6</t>
  </si>
  <si>
    <t>rockness</t>
  </si>
  <si>
    <t>rockne</t>
  </si>
  <si>
    <t>rockmi</t>
  </si>
  <si>
    <t>rockmenow</t>
  </si>
  <si>
    <t>rockmehard</t>
  </si>
  <si>
    <t>rocklin</t>
  </si>
  <si>
    <t>rockledge</t>
  </si>
  <si>
    <t>rockfuck</t>
  </si>
  <si>
    <t>rocketboy</t>
  </si>
  <si>
    <t>rocket4</t>
  </si>
  <si>
    <t>rocket22</t>
  </si>
  <si>
    <t>rocket11</t>
  </si>
  <si>
    <t>rocket04</t>
  </si>
  <si>
    <t>rockes</t>
  </si>
  <si>
    <t>rockerbabe</t>
  </si>
  <si>
    <t>rocker77</t>
  </si>
  <si>
    <t>rocker4life</t>
  </si>
  <si>
    <t>rocker4</t>
  </si>
  <si>
    <t>rocker27</t>
  </si>
  <si>
    <t>rocker10</t>
  </si>
  <si>
    <t>rocker08</t>
  </si>
  <si>
    <t>rockelle</t>
  </si>
  <si>
    <t>rockchick1</t>
  </si>
  <si>
    <t>rockas</t>
  </si>
  <si>
    <t>rockaholic</t>
  </si>
  <si>
    <t>rock90</t>
  </si>
  <si>
    <t>rock80</t>
  </si>
  <si>
    <t>rock8</t>
  </si>
  <si>
    <t>rock2000</t>
  </si>
  <si>
    <t>rock1987</t>
  </si>
  <si>
    <t>rock112</t>
  </si>
  <si>
    <t>rock0n</t>
  </si>
  <si>
    <t>rock04</t>
  </si>
  <si>
    <t>rock-you</t>
  </si>
  <si>
    <t>rochelle21</t>
  </si>
  <si>
    <t>rocell</t>
  </si>
  <si>
    <t>rocco7</t>
  </si>
  <si>
    <t>rocco3</t>
  </si>
  <si>
    <t>rocco06</t>
  </si>
  <si>
    <t>rocaleta</t>
  </si>
  <si>
    <t>robyn11</t>
  </si>
  <si>
    <t>robotel</t>
  </si>
  <si>
    <t>robot1524</t>
  </si>
  <si>
    <t>robot123</t>
  </si>
  <si>
    <t>roblyn</t>
  </si>
  <si>
    <t>robinvanpersie</t>
  </si>
  <si>
    <t>robing</t>
  </si>
  <si>
    <t>robinb</t>
  </si>
  <si>
    <t>robin99</t>
  </si>
  <si>
    <t>robin23</t>
  </si>
  <si>
    <t>robin18</t>
  </si>
  <si>
    <t>robin10</t>
  </si>
  <si>
    <t>robin06</t>
  </si>
  <si>
    <t>robicole</t>
  </si>
  <si>
    <t>robertw</t>
  </si>
  <si>
    <t>roberto5</t>
  </si>
  <si>
    <t>roberto24</t>
  </si>
  <si>
    <t>roberto14</t>
  </si>
  <si>
    <t>roberto.</t>
  </si>
  <si>
    <t>robertf</t>
  </si>
  <si>
    <t>roberte</t>
  </si>
  <si>
    <t>robertaydiego</t>
  </si>
  <si>
    <t>robert72</t>
  </si>
  <si>
    <t>robert666</t>
  </si>
  <si>
    <t>robert4ever</t>
  </si>
  <si>
    <t>robert42</t>
  </si>
  <si>
    <t>robert2000</t>
  </si>
  <si>
    <t>robert*</t>
  </si>
  <si>
    <t>robero</t>
  </si>
  <si>
    <t>rober1</t>
  </si>
  <si>
    <t>robell</t>
  </si>
  <si>
    <t>robby17</t>
  </si>
  <si>
    <t>robbies1</t>
  </si>
  <si>
    <t>robbie4eva</t>
  </si>
  <si>
    <t>robbie27</t>
  </si>
  <si>
    <t>robbie2007</t>
  </si>
  <si>
    <t>robbie10</t>
  </si>
  <si>
    <t>robbi1</t>
  </si>
  <si>
    <t>robbery</t>
  </si>
  <si>
    <t>rob4ever</t>
  </si>
  <si>
    <t>roaster</t>
  </si>
  <si>
    <t>roar</t>
  </si>
  <si>
    <t>roadrage1</t>
  </si>
  <si>
    <t>roachie</t>
  </si>
  <si>
    <t>roach6</t>
  </si>
  <si>
    <t>rnbrnb</t>
  </si>
  <si>
    <t>rmz450</t>
  </si>
  <si>
    <t>rmz250</t>
  </si>
  <si>
    <t>rmrmrm</t>
  </si>
  <si>
    <t>rmoney</t>
  </si>
  <si>
    <t>rmcrmc</t>
  </si>
  <si>
    <t>rjv9kpsiv</t>
  </si>
  <si>
    <t>rjones</t>
  </si>
  <si>
    <t>rj2008</t>
  </si>
  <si>
    <t>rj2007</t>
  </si>
  <si>
    <t>rizzal</t>
  </si>
  <si>
    <t>rizriz</t>
  </si>
  <si>
    <t>rizkha</t>
  </si>
  <si>
    <t>riverwood</t>
  </si>
  <si>
    <t>riverstone</t>
  </si>
  <si>
    <t>riverside2</t>
  </si>
  <si>
    <t>riverbend1</t>
  </si>
  <si>
    <t>riveral</t>
  </si>
  <si>
    <t>rivera28</t>
  </si>
  <si>
    <t>rivera22</t>
  </si>
  <si>
    <t>river22</t>
  </si>
  <si>
    <t>river17</t>
  </si>
  <si>
    <t>rivamonte</t>
  </si>
  <si>
    <t>rivals</t>
  </si>
  <si>
    <t>rittichai</t>
  </si>
  <si>
    <t>ritg0hk</t>
  </si>
  <si>
    <t>riteon</t>
  </si>
  <si>
    <t>ritamaria</t>
  </si>
  <si>
    <t>ritamae</t>
  </si>
  <si>
    <t>ritah</t>
  </si>
  <si>
    <t>rita88</t>
  </si>
  <si>
    <t>rita69</t>
  </si>
  <si>
    <t>rita22</t>
  </si>
  <si>
    <t>rita18</t>
  </si>
  <si>
    <t>rita14</t>
  </si>
  <si>
    <t>rista</t>
  </si>
  <si>
    <t>rissole</t>
  </si>
  <si>
    <t>rissah</t>
  </si>
  <si>
    <t>rissa13</t>
  </si>
  <si>
    <t>rissa123</t>
  </si>
  <si>
    <t>rissa0711</t>
  </si>
  <si>
    <t>risktaker</t>
  </si>
  <si>
    <t>risingforce</t>
  </si>
  <si>
    <t>riseandshine</t>
  </si>
  <si>
    <t>ris</t>
  </si>
  <si>
    <t>]b-b9</t>
  </si>
  <si>
    <t>ripsta</t>
  </si>
  <si>
    <t>ripspeed</t>
  </si>
  <si>
    <t>ripped1</t>
  </si>
  <si>
    <t>rippapa</t>
  </si>
  <si>
    <t>ripgranny</t>
  </si>
  <si>
    <t>riorancho</t>
  </si>
  <si>
    <t>riomar</t>
  </si>
  <si>
    <t>rioabajo</t>
  </si>
  <si>
    <t>rio1234</t>
  </si>
  <si>
    <t>rinoseronte</t>
  </si>
  <si>
    <t>ringside</t>
  </si>
  <si>
    <t>rings1</t>
  </si>
  <si>
    <t>ringo8</t>
  </si>
  <si>
    <t>ringo01</t>
  </si>
  <si>
    <t>ring12</t>
  </si>
  <si>
    <t>rinacute</t>
  </si>
  <si>
    <t>rina123</t>
  </si>
  <si>
    <t>rimbaud</t>
  </si>
  <si>
    <t>rillera</t>
  </si>
  <si>
    <t>rileydog1</t>
  </si>
  <si>
    <t>rileyd</t>
  </si>
  <si>
    <t>riley89</t>
  </si>
  <si>
    <t>riley30</t>
  </si>
  <si>
    <t>riley29</t>
  </si>
  <si>
    <t>riley27</t>
  </si>
  <si>
    <t>riley2004</t>
  </si>
  <si>
    <t>riley2003</t>
  </si>
  <si>
    <t>riley2000</t>
  </si>
  <si>
    <t>riley20</t>
  </si>
  <si>
    <t>riley!</t>
  </si>
  <si>
    <t>rilee1</t>
  </si>
  <si>
    <t>riku12</t>
  </si>
  <si>
    <t>riku11</t>
  </si>
  <si>
    <t>rikitiki</t>
  </si>
  <si>
    <t>riise</t>
  </si>
  <si>
    <t>rightguard</t>
  </si>
  <si>
    <t>riggle</t>
  </si>
  <si>
    <t>rietta</t>
  </si>
  <si>
    <t>riesling</t>
  </si>
  <si>
    <t>ridley1</t>
  </si>
  <si>
    <t>ridhuan</t>
  </si>
  <si>
    <t>ridgway</t>
  </si>
  <si>
    <t>ridgeway1</t>
  </si>
  <si>
    <t>ridgemont4</t>
  </si>
  <si>
    <t>rider15</t>
  </si>
  <si>
    <t>rider123</t>
  </si>
  <si>
    <t>rider08</t>
  </si>
  <si>
    <t>riden</t>
  </si>
  <si>
    <t>riddik</t>
  </si>
  <si>
    <t>ridder</t>
  </si>
  <si>
    <t>riddell</t>
  </si>
  <si>
    <t>rictusempra</t>
  </si>
  <si>
    <t>rico25</t>
  </si>
  <si>
    <t>rickyk</t>
  </si>
  <si>
    <t>rickyf</t>
  </si>
  <si>
    <t>ricky92</t>
  </si>
  <si>
    <t>ricky4ever</t>
  </si>
  <si>
    <t>ricky26</t>
  </si>
  <si>
    <t>ricky2000</t>
  </si>
  <si>
    <t>rickster1</t>
  </si>
  <si>
    <t>rickjamesbitch</t>
  </si>
  <si>
    <t>rickilee</t>
  </si>
  <si>
    <t>rickie01</t>
  </si>
  <si>
    <t>ricketts</t>
  </si>
  <si>
    <t>rick16</t>
  </si>
  <si>
    <t>richter1</t>
  </si>
  <si>
    <t>richness</t>
  </si>
  <si>
    <t>richmond510</t>
  </si>
  <si>
    <t>richmond12</t>
  </si>
  <si>
    <t>richme</t>
  </si>
  <si>
    <t>richie18</t>
  </si>
  <si>
    <t>richie15</t>
  </si>
  <si>
    <t>richie11</t>
  </si>
  <si>
    <t>richie04</t>
  </si>
  <si>
    <t>richfield</t>
  </si>
  <si>
    <t>richardjames</t>
  </si>
  <si>
    <t>richard94</t>
  </si>
  <si>
    <t>richard777</t>
  </si>
  <si>
    <t>richard64</t>
  </si>
  <si>
    <t>richard34</t>
  </si>
  <si>
    <t>richard30</t>
  </si>
  <si>
    <t>richard29</t>
  </si>
  <si>
    <t>richard1234</t>
  </si>
  <si>
    <t>richard*</t>
  </si>
  <si>
    <t>richael</t>
  </si>
  <si>
    <t>rich19</t>
  </si>
  <si>
    <t>rich07</t>
  </si>
  <si>
    <t>ricardojose</t>
  </si>
  <si>
    <t>ricardo6</t>
  </si>
  <si>
    <t>ricardo09</t>
  </si>
  <si>
    <t>ricardo07</t>
  </si>
  <si>
    <t>ricardo02</t>
  </si>
  <si>
    <t>ricans</t>
  </si>
  <si>
    <t>ricana</t>
  </si>
  <si>
    <t>ricaldone</t>
  </si>
  <si>
    <t>ricajane</t>
  </si>
  <si>
    <t>ribble</t>
  </si>
  <si>
    <t>ribbet</t>
  </si>
  <si>
    <t>riannah</t>
  </si>
  <si>
    <t>riani</t>
  </si>
  <si>
    <t>rhyss</t>
  </si>
  <si>
    <t>rhyno1</t>
  </si>
  <si>
    <t>rhyle</t>
  </si>
  <si>
    <t>rhyanna</t>
  </si>
  <si>
    <t>rhs2003</t>
  </si>
  <si>
    <t>rhoxy</t>
  </si>
  <si>
    <t>rhowie</t>
  </si>
  <si>
    <t>rhowel</t>
  </si>
  <si>
    <t>rhonnel</t>
  </si>
  <si>
    <t>rhonah</t>
  </si>
  <si>
    <t>rhobin</t>
  </si>
  <si>
    <t>rhiez</t>
  </si>
  <si>
    <t>rhian1</t>
  </si>
  <si>
    <t>rheza</t>
  </si>
  <si>
    <t>rheajane</t>
  </si>
  <si>
    <t>rhea13</t>
  </si>
  <si>
    <t>rhcprhcp</t>
  </si>
  <si>
    <t>rhcp123</t>
  </si>
  <si>
    <t>rezlife</t>
  </si>
  <si>
    <t>rezeki</t>
  </si>
  <si>
    <t>rezareza</t>
  </si>
  <si>
    <t>reza123</t>
  </si>
  <si>
    <t>reyteamo</t>
  </si>
  <si>
    <t>reyna6</t>
  </si>
  <si>
    <t>reyna12</t>
  </si>
  <si>
    <t>reylen</t>
  </si>
  <si>
    <t>reylagarto</t>
  </si>
  <si>
    <t>reyes2</t>
  </si>
  <si>
    <t>reyes02</t>
  </si>
  <si>
    <t>reydel</t>
  </si>
  <si>
    <t>reyanthony</t>
  </si>
  <si>
    <t>rey2007</t>
  </si>
  <si>
    <t>rexzel</t>
  </si>
  <si>
    <t>rex2006</t>
  </si>
  <si>
    <t>revin</t>
  </si>
  <si>
    <t>reverendo</t>
  </si>
  <si>
    <t>rever</t>
  </si>
  <si>
    <t>revelle</t>
  </si>
  <si>
    <t>revange</t>
  </si>
  <si>
    <t>rev320</t>
  </si>
  <si>
    <t>reuven</t>
  </si>
  <si>
    <t>retuerto</t>
  </si>
  <si>
    <t>retha1</t>
  </si>
  <si>
    <t>retep</t>
  </si>
  <si>
    <t>resti</t>
  </si>
  <si>
    <t>responsibility</t>
  </si>
  <si>
    <t>responsable</t>
  </si>
  <si>
    <t>respeito</t>
  </si>
  <si>
    <t>respect4</t>
  </si>
  <si>
    <t>resolve</t>
  </si>
  <si>
    <t>resling</t>
  </si>
  <si>
    <t>reshmi</t>
  </si>
  <si>
    <t>reshae</t>
  </si>
  <si>
    <t>research1</t>
  </si>
  <si>
    <t>resarf</t>
  </si>
  <si>
    <t>resalyn</t>
  </si>
  <si>
    <t>rere16</t>
  </si>
  <si>
    <t>rere11</t>
  </si>
  <si>
    <t>rere08</t>
  </si>
  <si>
    <t>requina</t>
  </si>
  <si>
    <t>requejo</t>
  </si>
  <si>
    <t>reppin</t>
  </si>
  <si>
    <t>report1</t>
  </si>
  <si>
    <t>renzoo</t>
  </si>
  <si>
    <t>renzon</t>
  </si>
  <si>
    <t>renzmarion</t>
  </si>
  <si>
    <t>renz18</t>
  </si>
  <si>
    <t>renz14</t>
  </si>
  <si>
    <t>renz12</t>
  </si>
  <si>
    <t>renteria1</t>
  </si>
  <si>
    <t>renowa</t>
  </si>
  <si>
    <t>renoreno</t>
  </si>
  <si>
    <t>renoma</t>
  </si>
  <si>
    <t>reno2006</t>
  </si>
  <si>
    <t>reno1234</t>
  </si>
  <si>
    <t>reno12</t>
  </si>
  <si>
    <t>reno11</t>
  </si>
  <si>
    <t>reno06</t>
  </si>
  <si>
    <t>rennes</t>
  </si>
  <si>
    <t>rennan</t>
  </si>
  <si>
    <t>renetta</t>
  </si>
  <si>
    <t>renes</t>
  </si>
  <si>
    <t>reneil</t>
  </si>
  <si>
    <t>renegate</t>
  </si>
  <si>
    <t>reneetje</t>
  </si>
  <si>
    <t>reneej</t>
  </si>
  <si>
    <t>reneeg</t>
  </si>
  <si>
    <t>renee82</t>
  </si>
  <si>
    <t>renee2010</t>
  </si>
  <si>
    <t>renea06</t>
  </si>
  <si>
    <t>rene44</t>
  </si>
  <si>
    <t>rene25</t>
  </si>
  <si>
    <t>rene20</t>
  </si>
  <si>
    <t>rene08</t>
  </si>
  <si>
    <t>rendezvouz</t>
  </si>
  <si>
    <t>rendevous</t>
  </si>
  <si>
    <t>rendan</t>
  </si>
  <si>
    <t>rencontre</t>
  </si>
  <si>
    <t>rencie</t>
  </si>
  <si>
    <t>renchie</t>
  </si>
  <si>
    <t>renault1</t>
  </si>
  <si>
    <t>renalie</t>
  </si>
  <si>
    <t>renal</t>
  </si>
  <si>
    <t>renaee</t>
  </si>
  <si>
    <t>renae8</t>
  </si>
  <si>
    <t>renae18</t>
  </si>
  <si>
    <t>renae13</t>
  </si>
  <si>
    <t>rena90</t>
  </si>
  <si>
    <t>remy22</t>
  </si>
  <si>
    <t>remixes</t>
  </si>
  <si>
    <t>remindme</t>
  </si>
  <si>
    <t>remer</t>
  </si>
  <si>
    <t>remeny</t>
  </si>
  <si>
    <t>remember8</t>
  </si>
  <si>
    <t>remember11</t>
  </si>
  <si>
    <t>remel</t>
  </si>
  <si>
    <t>remarks</t>
  </si>
  <si>
    <t>rem870</t>
  </si>
  <si>
    <t>rem123</t>
  </si>
  <si>
    <t>relucio</t>
  </si>
  <si>
    <t>relrel</t>
  </si>
  <si>
    <t>rell13</t>
  </si>
  <si>
    <t>relina</t>
  </si>
  <si>
    <t>relient</t>
  </si>
  <si>
    <t>relief</t>
  </si>
  <si>
    <t>reliantk</t>
  </si>
  <si>
    <t>relaxe</t>
  </si>
  <si>
    <t>relatie</t>
  </si>
  <si>
    <t>rel123</t>
  </si>
  <si>
    <t>reivin</t>
  </si>
  <si>
    <t>reissa</t>
  </si>
  <si>
    <t>reinounido</t>
  </si>
  <si>
    <t>reindeer1</t>
  </si>
  <si>
    <t>reincarnation</t>
  </si>
  <si>
    <t>reinan</t>
  </si>
  <si>
    <t>reinah</t>
  </si>
  <si>
    <t>reina3</t>
  </si>
  <si>
    <t>reina2</t>
  </si>
  <si>
    <t>reimar</t>
  </si>
  <si>
    <t>reilyn</t>
  </si>
  <si>
    <t>reikon</t>
  </si>
  <si>
    <t>reigun</t>
  </si>
  <si>
    <t>reham</t>
  </si>
  <si>
    <t>rehab1</t>
  </si>
  <si>
    <t>regine143</t>
  </si>
  <si>
    <t>regina7</t>
  </si>
  <si>
    <t>regina3</t>
  </si>
  <si>
    <t>regina19</t>
  </si>
  <si>
    <t>regina18</t>
  </si>
  <si>
    <t>regina16</t>
  </si>
  <si>
    <t>reghan</t>
  </si>
  <si>
    <t>reggie6</t>
  </si>
  <si>
    <t>reggie17</t>
  </si>
  <si>
    <t>reggeton1</t>
  </si>
  <si>
    <t>reggae69</t>
  </si>
  <si>
    <t>regencia</t>
  </si>
  <si>
    <t>regenbogen</t>
  </si>
  <si>
    <t>regata</t>
  </si>
  <si>
    <t>regards</t>
  </si>
  <si>
    <t>refine</t>
  </si>
  <si>
    <t>reeta</t>
  </si>
  <si>
    <t>reese9</t>
  </si>
  <si>
    <t>reese08</t>
  </si>
  <si>
    <t>reeree12</t>
  </si>
  <si>
    <t>reenter</t>
  </si>
  <si>
    <t>reemreem</t>
  </si>
  <si>
    <t>reed12</t>
  </si>
  <si>
    <t>reecer</t>
  </si>
  <si>
    <t>reeceb</t>
  </si>
  <si>
    <t>reece5</t>
  </si>
  <si>
    <t>reece4eva</t>
  </si>
  <si>
    <t>reece12</t>
  </si>
  <si>
    <t>reebox</t>
  </si>
  <si>
    <t>redwhiteandblue</t>
  </si>
  <si>
    <t>redwan</t>
  </si>
  <si>
    <t>redundant</t>
  </si>
  <si>
    <t>redtea</t>
  </si>
  <si>
    <t>redstripe</t>
  </si>
  <si>
    <t>redsox45</t>
  </si>
  <si>
    <t>redsox#1</t>
  </si>
  <si>
    <t>redson</t>
  </si>
  <si>
    <t>redskins3</t>
  </si>
  <si>
    <t>redskins26</t>
  </si>
  <si>
    <t>redshift</t>
  </si>
  <si>
    <t>redrum666</t>
  </si>
  <si>
    <t>redrum3</t>
  </si>
  <si>
    <t>redrum2</t>
  </si>
  <si>
    <t>redroses12</t>
  </si>
  <si>
    <t>redrose8</t>
  </si>
  <si>
    <t>redrose23</t>
  </si>
  <si>
    <t>redrocker</t>
  </si>
  <si>
    <t>redram</t>
  </si>
  <si>
    <t>redrain</t>
  </si>
  <si>
    <t>redpink1</t>
  </si>
  <si>
    <t>redphoenix</t>
  </si>
  <si>
    <t>redorange</t>
  </si>
  <si>
    <t>rednut</t>
  </si>
  <si>
    <t>redneck23</t>
  </si>
  <si>
    <t>redneck11</t>
  </si>
  <si>
    <t>redneck0</t>
  </si>
  <si>
    <t>rednails</t>
  </si>
  <si>
    <t>redmustang</t>
  </si>
  <si>
    <t>redmini</t>
  </si>
  <si>
    <t>redlions</t>
  </si>
  <si>
    <t>redline2</t>
  </si>
  <si>
    <t>redlands1</t>
  </si>
  <si>
    <t>redknight</t>
  </si>
  <si>
    <t>redink</t>
  </si>
  <si>
    <t>redillas</t>
  </si>
  <si>
    <t>rediff</t>
  </si>
  <si>
    <t>redhot!</t>
  </si>
  <si>
    <t>redheaded</t>
  </si>
  <si>
    <t>redhead27</t>
  </si>
  <si>
    <t>redhead13</t>
  </si>
  <si>
    <t>redhat1</t>
  </si>
  <si>
    <t>redgal</t>
  </si>
  <si>
    <t>redflag1</t>
  </si>
  <si>
    <t>redfairy</t>
  </si>
  <si>
    <t>redevils</t>
  </si>
  <si>
    <t>reddog13</t>
  </si>
  <si>
    <t>reddodge</t>
  </si>
  <si>
    <t>reddead</t>
  </si>
  <si>
    <t>reddd</t>
  </si>
  <si>
    <t>reddbone</t>
  </si>
  <si>
    <t>redd23</t>
  </si>
  <si>
    <t>redd16</t>
  </si>
  <si>
    <t>redcup</t>
  </si>
  <si>
    <t>redchevy</t>
  </si>
  <si>
    <t>redbull9</t>
  </si>
  <si>
    <t>redbull123</t>
  </si>
  <si>
    <t>redbull12</t>
  </si>
  <si>
    <t>redboys</t>
  </si>
  <si>
    <t>redboo</t>
  </si>
  <si>
    <t>redbones</t>
  </si>
  <si>
    <t>redbone5</t>
  </si>
  <si>
    <t>redbone2</t>
  </si>
  <si>
    <t>redbone09</t>
  </si>
  <si>
    <t>redbitch</t>
  </si>
  <si>
    <t>redbarron</t>
  </si>
  <si>
    <t>redbaby1</t>
  </si>
  <si>
    <t>redapple1</t>
  </si>
  <si>
    <t>redace</t>
  </si>
  <si>
    <t>red_head</t>
  </si>
  <si>
    <t>red713</t>
  </si>
  <si>
    <t>red317</t>
  </si>
  <si>
    <t>red303</t>
  </si>
  <si>
    <t>red2blue</t>
  </si>
  <si>
    <t>red203</t>
  </si>
  <si>
    <t>red1999</t>
  </si>
  <si>
    <t>red1989</t>
  </si>
  <si>
    <t>red1986</t>
  </si>
  <si>
    <t>red159</t>
  </si>
  <si>
    <t>red135</t>
  </si>
  <si>
    <t>red122</t>
  </si>
  <si>
    <t>red102</t>
  </si>
  <si>
    <t>rectum</t>
  </si>
  <si>
    <t>recruiter</t>
  </si>
  <si>
    <t>recordable</t>
  </si>
  <si>
    <t>recoleta</t>
  </si>
  <si>
    <t>recognize</t>
  </si>
  <si>
    <t>reciprocity</t>
  </si>
  <si>
    <t>recharge</t>
  </si>
  <si>
    <t>rebles</t>
  </si>
  <si>
    <t>rebisco</t>
  </si>
  <si>
    <t>rebels00</t>
  </si>
  <si>
    <t>rebel89</t>
  </si>
  <si>
    <t>rebekah3</t>
  </si>
  <si>
    <t>rebekah2</t>
  </si>
  <si>
    <t>rebeka1</t>
  </si>
  <si>
    <t>rebeccalouise</t>
  </si>
  <si>
    <t>rebeccad</t>
  </si>
  <si>
    <t>rebeccac</t>
  </si>
  <si>
    <t>rebecca94</t>
  </si>
  <si>
    <t>rebecca93</t>
  </si>
  <si>
    <t>rebecca91</t>
  </si>
  <si>
    <t>rebecca83</t>
  </si>
  <si>
    <t>rebecca77</t>
  </si>
  <si>
    <t>rebecca25</t>
  </si>
  <si>
    <t>rebecca1995</t>
  </si>
  <si>
    <t>rebecca1991</t>
  </si>
  <si>
    <t>rebecca00</t>
  </si>
  <si>
    <t>rebecca0</t>
  </si>
  <si>
    <t>rebecca.</t>
  </si>
  <si>
    <t>rebecc</t>
  </si>
  <si>
    <t>rebeca13</t>
  </si>
  <si>
    <t>rebble</t>
  </si>
  <si>
    <t>rebal1</t>
  </si>
  <si>
    <t>reba13</t>
  </si>
  <si>
    <t>reaper101</t>
  </si>
  <si>
    <t>reannon</t>
  </si>
  <si>
    <t>realshit</t>
  </si>
  <si>
    <t>realreal</t>
  </si>
  <si>
    <t>realnigga2</t>
  </si>
  <si>
    <t>realluv</t>
  </si>
  <si>
    <t>realidade</t>
  </si>
  <si>
    <t>realchick</t>
  </si>
  <si>
    <t>real13</t>
  </si>
  <si>
    <t>real07</t>
  </si>
  <si>
    <t>reagan11</t>
  </si>
  <si>
    <t>reagan03</t>
  </si>
  <si>
    <t>ready11</t>
  </si>
  <si>
    <t>readabook</t>
  </si>
  <si>
    <t>re5pect</t>
  </si>
  <si>
    <t>rchel</t>
  </si>
  <si>
    <t>rbd2006</t>
  </si>
  <si>
    <t>rbd1994</t>
  </si>
  <si>
    <t>rb</t>
  </si>
  <si>
    <t>rN=od</t>
  </si>
  <si>
    <t>razzy1</t>
  </si>
  <si>
    <t>razvy</t>
  </si>
  <si>
    <t>razvi</t>
  </si>
  <si>
    <t>razlan</t>
  </si>
  <si>
    <t>raziya</t>
  </si>
  <si>
    <t>razinah</t>
  </si>
  <si>
    <t>razhel</t>
  </si>
  <si>
    <t>razack</t>
  </si>
  <si>
    <t>rayray95</t>
  </si>
  <si>
    <t>rayray91</t>
  </si>
  <si>
    <t>rayray!</t>
  </si>
  <si>
    <t>rayona</t>
  </si>
  <si>
    <t>raynold</t>
  </si>
  <si>
    <t>raynesha</t>
  </si>
  <si>
    <t>raynbow</t>
  </si>
  <si>
    <t>raynard1</t>
  </si>
  <si>
    <t>raymonds</t>
  </si>
  <si>
    <t>raymondm</t>
  </si>
  <si>
    <t>raymondcute</t>
  </si>
  <si>
    <t>raymond93</t>
  </si>
  <si>
    <t>rayman1</t>
  </si>
  <si>
    <t>raylee1</t>
  </si>
  <si>
    <t>rayjoy</t>
  </si>
  <si>
    <t>rayitodesol</t>
  </si>
  <si>
    <t>rayhana</t>
  </si>
  <si>
    <t>raygoza</t>
  </si>
  <si>
    <t>rayfield</t>
  </si>
  <si>
    <t>rayelle</t>
  </si>
  <si>
    <t>raydog</t>
  </si>
  <si>
    <t>raybel</t>
  </si>
  <si>
    <t>rayallen20</t>
  </si>
  <si>
    <t>rayala</t>
  </si>
  <si>
    <t>rayados10</t>
  </si>
  <si>
    <t>rayados1</t>
  </si>
  <si>
    <t>raya123</t>
  </si>
  <si>
    <t>ray4life</t>
  </si>
  <si>
    <t>ray4ever</t>
  </si>
  <si>
    <t>ray2006</t>
  </si>
  <si>
    <t>ray007</t>
  </si>
  <si>
    <t>rawwr</t>
  </si>
  <si>
    <t>rawwar</t>
  </si>
  <si>
    <t>rawkus</t>
  </si>
  <si>
    <t>rawkon</t>
  </si>
  <si>
    <t>rawker</t>
  </si>
  <si>
    <t>rawiwan</t>
  </si>
  <si>
    <t>rawiswar1</t>
  </si>
  <si>
    <t>rawecw</t>
  </si>
  <si>
    <t>raw2008</t>
  </si>
  <si>
    <t>raver4life</t>
  </si>
  <si>
    <t>ravenx</t>
  </si>
  <si>
    <t>ravenrose</t>
  </si>
  <si>
    <t>ravenl</t>
  </si>
  <si>
    <t>ravenk50</t>
  </si>
  <si>
    <t>raven77</t>
  </si>
  <si>
    <t>raven33</t>
  </si>
  <si>
    <t>raven29</t>
  </si>
  <si>
    <t>raven2006</t>
  </si>
  <si>
    <t>raven2001</t>
  </si>
  <si>
    <t>raven04</t>
  </si>
  <si>
    <t>raupunga</t>
  </si>
  <si>
    <t>raultqm</t>
  </si>
  <si>
    <t>raulandrei</t>
  </si>
  <si>
    <t>raula</t>
  </si>
  <si>
    <t>raul26</t>
  </si>
  <si>
    <t>raul19</t>
  </si>
  <si>
    <t>ratuku</t>
  </si>
  <si>
    <t>rattus</t>
  </si>
  <si>
    <t>ratsrats</t>
  </si>
  <si>
    <t>ratota</t>
  </si>
  <si>
    <t>ratieh</t>
  </si>
  <si>
    <t>rather</t>
  </si>
  <si>
    <t>rathalos</t>
  </si>
  <si>
    <t>ratedrko1</t>
  </si>
  <si>
    <t>ratedpg</t>
  </si>
  <si>
    <t>ratcliffe</t>
  </si>
  <si>
    <t>ratbat</t>
  </si>
  <si>
    <t>rataman</t>
  </si>
  <si>
    <t>ratadedospatas</t>
  </si>
  <si>
    <t>rata123</t>
  </si>
  <si>
    <t>rastro</t>
  </si>
  <si>
    <t>rastita</t>
  </si>
  <si>
    <t>rastagal</t>
  </si>
  <si>
    <t>rastafari1</t>
  </si>
  <si>
    <t>rassoul</t>
  </si>
  <si>
    <t>raspberry2</t>
  </si>
  <si>
    <t>raspberries</t>
  </si>
  <si>
    <t>rasmussen1</t>
  </si>
  <si>
    <t>rasmia</t>
  </si>
  <si>
    <t>rasika</t>
  </si>
  <si>
    <t>rasiel</t>
  </si>
  <si>
    <t>rashie</t>
  </si>
  <si>
    <t>rasheena</t>
  </si>
  <si>
    <t>rasheen1</t>
  </si>
  <si>
    <t>rasheem1</t>
  </si>
  <si>
    <t>rasheedah</t>
  </si>
  <si>
    <t>rasheeda1</t>
  </si>
  <si>
    <t>rashea</t>
  </si>
  <si>
    <t>rashaun1</t>
  </si>
  <si>
    <t>rashanda</t>
  </si>
  <si>
    <t>rascal6</t>
  </si>
  <si>
    <t>rascal08</t>
  </si>
  <si>
    <t>raqui</t>
  </si>
  <si>
    <t>raquel18</t>
  </si>
  <si>
    <t>raposinha</t>
  </si>
  <si>
    <t>rapidbuc</t>
  </si>
  <si>
    <t>rapha</t>
  </si>
  <si>
    <t>rapeepat</t>
  </si>
  <si>
    <t>ransel</t>
  </si>
  <si>
    <t>ranniel</t>
  </si>
  <si>
    <t>rannia</t>
  </si>
  <si>
    <t>ranma1</t>
  </si>
  <si>
    <t>ranjha</t>
  </si>
  <si>
    <t>ranice</t>
  </si>
  <si>
    <t>rani</t>
  </si>
  <si>
    <t>rangsit</t>
  </si>
  <si>
    <t>ranginui</t>
  </si>
  <si>
    <t>rangersfc1873</t>
  </si>
  <si>
    <t>rangers89</t>
  </si>
  <si>
    <t>rangers1990</t>
  </si>
  <si>
    <t>rangers1986</t>
  </si>
  <si>
    <t>rangers!</t>
  </si>
  <si>
    <t>ranger95</t>
  </si>
  <si>
    <t>ranger18</t>
  </si>
  <si>
    <t>ranger175</t>
  </si>
  <si>
    <t>ranger17</t>
  </si>
  <si>
    <t>ranger09</t>
  </si>
  <si>
    <t>rangel1</t>
  </si>
  <si>
    <t>raners</t>
  </si>
  <si>
    <t>ranee1</t>
  </si>
  <si>
    <t>randyw</t>
  </si>
  <si>
    <t>randyteamo</t>
  </si>
  <si>
    <t>randyt</t>
  </si>
  <si>
    <t>randyrko</t>
  </si>
  <si>
    <t>randyortan</t>
  </si>
  <si>
    <t>randymoss18</t>
  </si>
  <si>
    <t>randyko</t>
  </si>
  <si>
    <t>randyf</t>
  </si>
  <si>
    <t>randyboy</t>
  </si>
  <si>
    <t>randy93</t>
  </si>
  <si>
    <t>randy88</t>
  </si>
  <si>
    <t>randy28</t>
  </si>
  <si>
    <t>randy101</t>
  </si>
  <si>
    <t>randy00</t>
  </si>
  <si>
    <t>randwick</t>
  </si>
  <si>
    <t>random22</t>
  </si>
  <si>
    <t>random1234</t>
  </si>
  <si>
    <t>random0</t>
  </si>
  <si>
    <t>random.</t>
  </si>
  <si>
    <t>randeep</t>
  </si>
  <si>
    <t>randall12</t>
  </si>
  <si>
    <t>randall06</t>
  </si>
  <si>
    <t>rancio</t>
  </si>
  <si>
    <t>ranchito</t>
  </si>
  <si>
    <t>rancaekek</t>
  </si>
  <si>
    <t>ramzy</t>
  </si>
  <si>
    <t>ramuel</t>
  </si>
  <si>
    <t>ramsrock</t>
  </si>
  <si>
    <t>ramsita</t>
  </si>
  <si>
    <t>rams21</t>
  </si>
  <si>
    <t>rams11</t>
  </si>
  <si>
    <t>rams09</t>
  </si>
  <si>
    <t>rams05</t>
  </si>
  <si>
    <t>ramosramos</t>
  </si>
  <si>
    <t>ramos23</t>
  </si>
  <si>
    <t>ramos15</t>
  </si>
  <si>
    <t>ramonia</t>
  </si>
  <si>
    <t>ramon8</t>
  </si>
  <si>
    <t>ramon69</t>
  </si>
  <si>
    <t>ramon18</t>
  </si>
  <si>
    <t>ramon16</t>
  </si>
  <si>
    <t>ramon11</t>
  </si>
  <si>
    <t>ramirez2</t>
  </si>
  <si>
    <t>ramilyn</t>
  </si>
  <si>
    <t>ramiah27</t>
  </si>
  <si>
    <t>ramel1</t>
  </si>
  <si>
    <t>ramdhan</t>
  </si>
  <si>
    <t>ramdan</t>
  </si>
  <si>
    <t>ramdam</t>
  </si>
  <si>
    <t>rambotan</t>
  </si>
  <si>
    <t>rambo8</t>
  </si>
  <si>
    <t>rambo6</t>
  </si>
  <si>
    <t>rambo21</t>
  </si>
  <si>
    <t>rambo!</t>
  </si>
  <si>
    <t>ramanda</t>
  </si>
  <si>
    <t>raman</t>
  </si>
  <si>
    <t>raluci</t>
  </si>
  <si>
    <t>ralphd</t>
  </si>
  <si>
    <t>ralph6</t>
  </si>
  <si>
    <t>ralph4</t>
  </si>
  <si>
    <t>ralph29</t>
  </si>
  <si>
    <t>rallys</t>
  </si>
  <si>
    <t>rallycar</t>
  </si>
  <si>
    <t>ralden</t>
  </si>
  <si>
    <t>rakyu</t>
  </si>
  <si>
    <t>rakkasan</t>
  </si>
  <si>
    <t>rakjung</t>
  </si>
  <si>
    <t>rakiztaz</t>
  </si>
  <si>
    <t>rajshree</t>
  </si>
  <si>
    <t>rajitha</t>
  </si>
  <si>
    <t>rajina</t>
  </si>
  <si>
    <t>rajeswari</t>
  </si>
  <si>
    <t>rajabell</t>
  </si>
  <si>
    <t>raivan</t>
  </si>
  <si>
    <t>rainsong</t>
  </si>
  <si>
    <t>rainieyang</t>
  </si>
  <si>
    <t>raindog</t>
  </si>
  <si>
    <t>rainbowfish</t>
  </si>
  <si>
    <t>rainbow91</t>
  </si>
  <si>
    <t>rainbow81</t>
  </si>
  <si>
    <t>rainbow80</t>
  </si>
  <si>
    <t>rainbow75</t>
  </si>
  <si>
    <t>rainbow28</t>
  </si>
  <si>
    <t>rainbow1234</t>
  </si>
  <si>
    <t>rainbow03</t>
  </si>
  <si>
    <t>rainah</t>
  </si>
  <si>
    <t>rain4ever</t>
  </si>
  <si>
    <t>rain27</t>
  </si>
  <si>
    <t>rain16</t>
  </si>
  <si>
    <t>rain01</t>
  </si>
  <si>
    <t>raimondo</t>
  </si>
  <si>
    <t>raimie</t>
  </si>
  <si>
    <t>raikonen</t>
  </si>
  <si>
    <t>raiken</t>
  </si>
  <si>
    <t>raihanah</t>
  </si>
  <si>
    <t>raigeki</t>
  </si>
  <si>
    <t>raiderss</t>
  </si>
  <si>
    <t>raidersrule</t>
  </si>
  <si>
    <t>raiders31</t>
  </si>
  <si>
    <t>raiders25</t>
  </si>
  <si>
    <t>raiderfan1</t>
  </si>
  <si>
    <t>raider10</t>
  </si>
  <si>
    <t>rahul123</t>
  </si>
  <si>
    <t>rahkeem</t>
  </si>
  <si>
    <t>rahera</t>
  </si>
  <si>
    <t>raheem12</t>
  </si>
  <si>
    <t>rahdigga</t>
  </si>
  <si>
    <t>raharja</t>
  </si>
  <si>
    <t>rah-rah</t>
  </si>
  <si>
    <t>ragusa</t>
  </si>
  <si>
    <t>ragstah</t>
  </si>
  <si>
    <t>ragnarok123</t>
  </si>
  <si>
    <t>raghad</t>
  </si>
  <si>
    <t>rageagainst</t>
  </si>
  <si>
    <t>rafique</t>
  </si>
  <si>
    <t>rafiq</t>
  </si>
  <si>
    <t>rafael28</t>
  </si>
  <si>
    <t>rafael19</t>
  </si>
  <si>
    <t>rafa69</t>
  </si>
  <si>
    <t>rafa21</t>
  </si>
  <si>
    <t>rafa</t>
  </si>
  <si>
    <t>raerae4</t>
  </si>
  <si>
    <t>raequan</t>
  </si>
  <si>
    <t>raemarie</t>
  </si>
  <si>
    <t>raelyn1</t>
  </si>
  <si>
    <t>raejean</t>
  </si>
  <si>
    <t>raeburn</t>
  </si>
  <si>
    <t>radustefan</t>
  </si>
  <si>
    <t>radnor</t>
  </si>
  <si>
    <t>radina</t>
  </si>
  <si>
    <t>radiante</t>
  </si>
  <si>
    <t>radharani</t>
  </si>
  <si>
    <t>radhakrishna</t>
  </si>
  <si>
    <t>raddar</t>
  </si>
  <si>
    <t>rackizta</t>
  </si>
  <si>
    <t>racing4</t>
  </si>
  <si>
    <t>racing29</t>
  </si>
  <si>
    <t>racing14</t>
  </si>
  <si>
    <t>rachelx</t>
  </si>
  <si>
    <t>rachelw</t>
  </si>
  <si>
    <t>rachelray</t>
  </si>
  <si>
    <t>rachellee</t>
  </si>
  <si>
    <t>rachelle22</t>
  </si>
  <si>
    <t>rachelle09</t>
  </si>
  <si>
    <t>rachelita</t>
  </si>
  <si>
    <t>rachelgreen</t>
  </si>
  <si>
    <t>rachelg</t>
  </si>
  <si>
    <t>rachele1</t>
  </si>
  <si>
    <t>rachel86</t>
  </si>
  <si>
    <t>rachel82</t>
  </si>
  <si>
    <t>rachel1996</t>
  </si>
  <si>
    <t>rachel1993</t>
  </si>
  <si>
    <t>rachel0</t>
  </si>
  <si>
    <t>rachael16</t>
  </si>
  <si>
    <t>rachael04</t>
  </si>
  <si>
    <t>rach24</t>
  </si>
  <si>
    <t>rach19</t>
  </si>
  <si>
    <t>rach1</t>
  </si>
  <si>
    <t>racers1</t>
  </si>
  <si>
    <t>racergirl</t>
  </si>
  <si>
    <t>racer69</t>
  </si>
  <si>
    <t>racer2</t>
  </si>
  <si>
    <t>racer16</t>
  </si>
  <si>
    <t>racer15</t>
  </si>
  <si>
    <t>racer12</t>
  </si>
  <si>
    <t>raceme</t>
  </si>
  <si>
    <t>racelle</t>
  </si>
  <si>
    <t>racehorse</t>
  </si>
  <si>
    <t>racegirl1</t>
  </si>
  <si>
    <t>rabbit08</t>
  </si>
  <si>
    <t>rabara</t>
  </si>
  <si>
    <t>rabanes</t>
  </si>
  <si>
    <t>rab123</t>
  </si>
  <si>
    <t>ra1234</t>
  </si>
  <si>
    <t>r]vpwr]bo</t>
  </si>
  <si>
    <t>r4t5y6u7</t>
  </si>
  <si>
    <t>r4ngers</t>
  </si>
  <si>
    <t>r3dn3ck</t>
  </si>
  <si>
    <t>r1card0</t>
  </si>
  <si>
    <t>r0cku</t>
  </si>
  <si>
    <t>r0bert0</t>
  </si>
  <si>
    <t>r0bb1e</t>
  </si>
  <si>
    <t>r.carlos</t>
  </si>
  <si>
    <t>qwopzxnm</t>
  </si>
  <si>
    <t>qwertyuiop123456</t>
  </si>
  <si>
    <t>qwertyuiop12345</t>
  </si>
  <si>
    <t>qwertyuiop12</t>
  </si>
  <si>
    <t>qwertyqaz</t>
  </si>
  <si>
    <t>qwertyas</t>
  </si>
  <si>
    <t>qwertya</t>
  </si>
  <si>
    <t>qwerty999</t>
  </si>
  <si>
    <t>qwerty34</t>
  </si>
  <si>
    <t>qwerty*</t>
  </si>
  <si>
    <t>qwert4</t>
  </si>
  <si>
    <t>qwer1</t>
  </si>
  <si>
    <t>qwemnb</t>
  </si>
  <si>
    <t>qweenb</t>
  </si>
  <si>
    <t>qwebnm</t>
  </si>
  <si>
    <t>qweasd12</t>
  </si>
  <si>
    <t>qweasd11</t>
  </si>
  <si>
    <t>qwe987</t>
  </si>
  <si>
    <t>qwaszxerdfcv</t>
  </si>
  <si>
    <t>qwaszxcv</t>
  </si>
  <si>
    <t>qwaszxc</t>
  </si>
  <si>
    <t>qwasz</t>
  </si>
  <si>
    <t>qwaserdf</t>
  </si>
  <si>
    <t>qvidalamia</t>
  </si>
  <si>
    <t>qureshi</t>
  </si>
  <si>
    <t>quocviet</t>
  </si>
  <si>
    <t>quizzer</t>
  </si>
  <si>
    <t>quiznos1</t>
  </si>
  <si>
    <t>quiubole</t>
  </si>
  <si>
    <t>quiquito</t>
  </si>
  <si>
    <t>quintanar</t>
  </si>
  <si>
    <t>quintal</t>
  </si>
  <si>
    <t>quinn2</t>
  </si>
  <si>
    <t>quinn11</t>
  </si>
  <si>
    <t>quinita</t>
  </si>
  <si>
    <t>quinhas</t>
  </si>
  <si>
    <t>quinesha</t>
  </si>
  <si>
    <t>quindio</t>
  </si>
  <si>
    <t>quincy3</t>
  </si>
  <si>
    <t>quincy16</t>
  </si>
  <si>
    <t>quincy14</t>
  </si>
  <si>
    <t>quimson</t>
  </si>
  <si>
    <t>quiles</t>
  </si>
  <si>
    <t>quigon</t>
  </si>
  <si>
    <t>quigley1</t>
  </si>
  <si>
    <t>quienmasqueyo</t>
  </si>
  <si>
    <t>quienmas</t>
  </si>
  <si>
    <t>quetranza</t>
  </si>
  <si>
    <t>quetimporta</t>
  </si>
  <si>
    <t>queti</t>
  </si>
  <si>
    <t>quetepasa</t>
  </si>
  <si>
    <t>quests</t>
  </si>
  <si>
    <t>querubines</t>
  </si>
  <si>
    <t>quepos</t>
  </si>
  <si>
    <t>quemiras</t>
  </si>
  <si>
    <t>quemerda</t>
  </si>
  <si>
    <t>quella</t>
  </si>
  <si>
    <t>queenvictoria</t>
  </si>
  <si>
    <t>queenstown</t>
  </si>
  <si>
    <t>queenslander</t>
  </si>
  <si>
    <t>queens12</t>
  </si>
  <si>
    <t>queenm</t>
  </si>
  <si>
    <t>queenie7</t>
  </si>
  <si>
    <t>queenie12</t>
  </si>
  <si>
    <t>queenb3</t>
  </si>
  <si>
    <t>queenb13</t>
  </si>
  <si>
    <t>queenann</t>
  </si>
  <si>
    <t>queen666</t>
  </si>
  <si>
    <t>queen28</t>
  </si>
  <si>
    <t>queen26</t>
  </si>
  <si>
    <t>queen03</t>
  </si>
  <si>
    <t>quebonita</t>
  </si>
  <si>
    <t>quay12</t>
  </si>
  <si>
    <t>quasha1</t>
  </si>
  <si>
    <t>quantum1</t>
  </si>
  <si>
    <t>quanny1</t>
  </si>
  <si>
    <t>quannie</t>
  </si>
  <si>
    <t>quangvinh</t>
  </si>
  <si>
    <t>quan15</t>
  </si>
  <si>
    <t>qualquercoisa</t>
  </si>
  <si>
    <t>qualcomm</t>
  </si>
  <si>
    <t>quakquak</t>
  </si>
  <si>
    <t>qtpie123</t>
  </si>
  <si>
    <t>qtbaby</t>
  </si>
  <si>
    <t>qqqq</t>
  </si>
  <si>
    <t>qiuqiu</t>
  </si>
  <si>
    <t>qingqing</t>
  </si>
  <si>
    <t>qianqian</t>
  </si>
  <si>
    <t>qball</t>
  </si>
  <si>
    <t>qazxswedcvfrtgb</t>
  </si>
  <si>
    <t>qazxsw1234</t>
  </si>
  <si>
    <t>qazwsxe1</t>
  </si>
  <si>
    <t>qazwsx741</t>
  </si>
  <si>
    <t>qazwsx3</t>
  </si>
  <si>
    <t>qaz963</t>
  </si>
  <si>
    <t>qaz1qaz2</t>
  </si>
  <si>
    <t>qaz123qaz</t>
  </si>
  <si>
    <t>qawsed12</t>
  </si>
  <si>
    <t>qasim</t>
  </si>
  <si>
    <t>q1a2z3</t>
  </si>
  <si>
    <t>q1234567890</t>
  </si>
  <si>
    <t>pyromania</t>
  </si>
  <si>
    <t>pyro13</t>
  </si>
  <si>
    <t>pyro12</t>
  </si>
  <si>
    <t>pyramide</t>
  </si>
  <si>
    <t>pyp9y;ihkp</t>
  </si>
  <si>
    <t>pxnditx</t>
  </si>
  <si>
    <t>pword1</t>
  </si>
  <si>
    <t>pwetko</t>
  </si>
  <si>
    <t>pville1</t>
  </si>
  <si>
    <t>putris</t>
  </si>
  <si>
    <t>putria</t>
  </si>
  <si>
    <t>putranto</t>
  </si>
  <si>
    <t>putols</t>
  </si>
  <si>
    <t>putok</t>
  </si>
  <si>
    <t>putman</t>
  </si>
  <si>
    <t>putgod1st</t>
  </si>
  <si>
    <t>putete</t>
  </si>
  <si>
    <t>putass</t>
  </si>
  <si>
    <t>putasa</t>
  </si>
  <si>
    <t>putas1</t>
  </si>
  <si>
    <t>putademierda</t>
  </si>
  <si>
    <t>pussymonster</t>
  </si>
  <si>
    <t>pussyk</t>
  </si>
  <si>
    <t>pussyjuice</t>
  </si>
  <si>
    <t>pussydog</t>
  </si>
  <si>
    <t>pussydick</t>
  </si>
  <si>
    <t>pussy99</t>
  </si>
  <si>
    <t>pussy911</t>
  </si>
  <si>
    <t>pussy88</t>
  </si>
  <si>
    <t>pussy6969</t>
  </si>
  <si>
    <t>pussy20</t>
  </si>
  <si>
    <t>puspasari</t>
  </si>
  <si>
    <t>pushup</t>
  </si>
  <si>
    <t>pushpop1</t>
  </si>
  <si>
    <t>pushme</t>
  </si>
  <si>
    <t>pusculita</t>
  </si>
  <si>
    <t>puryear</t>
  </si>
  <si>
    <t>purser</t>
  </si>
  <si>
    <t>purpleronnie</t>
  </si>
  <si>
    <t>purplepurple</t>
  </si>
  <si>
    <t>purpleness</t>
  </si>
  <si>
    <t>purplelover</t>
  </si>
  <si>
    <t>purplebear</t>
  </si>
  <si>
    <t>purple65</t>
  </si>
  <si>
    <t>purple64</t>
  </si>
  <si>
    <t>purple456</t>
  </si>
  <si>
    <t>purple143</t>
  </si>
  <si>
    <t>purpl1</t>
  </si>
  <si>
    <t>purosexo</t>
  </si>
  <si>
    <t>purmerend</t>
  </si>
  <si>
    <t>purified1</t>
  </si>
  <si>
    <t>purewater</t>
  </si>
  <si>
    <t>purepoison</t>
  </si>
  <si>
    <t>purelife1</t>
  </si>
  <si>
    <t>purchase</t>
  </si>
  <si>
    <t>purcelus</t>
  </si>
  <si>
    <t>purba</t>
  </si>
  <si>
    <t>pupus</t>
  </si>
  <si>
    <t>pupupupu</t>
  </si>
  <si>
    <t>pupung</t>
  </si>
  <si>
    <t>puppys12</t>
  </si>
  <si>
    <t>puppylove9</t>
  </si>
  <si>
    <t>puppylove6</t>
  </si>
  <si>
    <t>puppylove13</t>
  </si>
  <si>
    <t>puppyboy</t>
  </si>
  <si>
    <t>puppy97</t>
  </si>
  <si>
    <t>puppy69</t>
  </si>
  <si>
    <t>puppy45</t>
  </si>
  <si>
    <t>puppy33</t>
  </si>
  <si>
    <t>puppy.</t>
  </si>
  <si>
    <t>puppies23</t>
  </si>
  <si>
    <t>puppers1</t>
  </si>
  <si>
    <t>pupetta</t>
  </si>
  <si>
    <t>punxnotdead</t>
  </si>
  <si>
    <t>punto1</t>
  </si>
  <si>
    <t>puntarenas</t>
  </si>
  <si>
    <t>punkyz</t>
  </si>
  <si>
    <t>punky11</t>
  </si>
  <si>
    <t>punky07</t>
  </si>
  <si>
    <t>punky01</t>
  </si>
  <si>
    <t>punksk8</t>
  </si>
  <si>
    <t>punkrok</t>
  </si>
  <si>
    <t>punkrock13</t>
  </si>
  <si>
    <t>punkoi</t>
  </si>
  <si>
    <t>punkman</t>
  </si>
  <si>
    <t>punkito</t>
  </si>
  <si>
    <t>punkin98</t>
  </si>
  <si>
    <t>punkin4</t>
  </si>
  <si>
    <t>punkin17</t>
  </si>
  <si>
    <t>punkin16</t>
  </si>
  <si>
    <t>punkin13</t>
  </si>
  <si>
    <t>punketos</t>
  </si>
  <si>
    <t>punkers1</t>
  </si>
  <si>
    <t>punkee</t>
  </si>
  <si>
    <t>punkdead</t>
  </si>
  <si>
    <t>punkbutt</t>
  </si>
  <si>
    <t>punkboy1</t>
  </si>
  <si>
    <t>punk86</t>
  </si>
  <si>
    <t>punk29</t>
  </si>
  <si>
    <t>punk007</t>
  </si>
  <si>
    <t>punk-rock</t>
  </si>
  <si>
    <t>punjabikuri</t>
  </si>
  <si>
    <t>punita</t>
  </si>
  <si>
    <t>pungpung</t>
  </si>
  <si>
    <t>puncika</t>
  </si>
  <si>
    <t>punchline</t>
  </si>
  <si>
    <t>punany</t>
  </si>
  <si>
    <t>pumpkinz</t>
  </si>
  <si>
    <t>pumpkinbutt</t>
  </si>
  <si>
    <t>pumpkin95</t>
  </si>
  <si>
    <t>pumpkin86</t>
  </si>
  <si>
    <t>pumpkin33</t>
  </si>
  <si>
    <t>pumpkin27</t>
  </si>
  <si>
    <t>pumpkin19</t>
  </si>
  <si>
    <t>pumpkin02</t>
  </si>
  <si>
    <t>pumpkin*</t>
  </si>
  <si>
    <t>pumpim</t>
  </si>
  <si>
    <t>pumpernickel</t>
  </si>
  <si>
    <t>pumkin12</t>
  </si>
  <si>
    <t>pumba123</t>
  </si>
  <si>
    <t>pumaspumas</t>
  </si>
  <si>
    <t>pumas22</t>
  </si>
  <si>
    <t>pumas19</t>
  </si>
  <si>
    <t>pumas100</t>
  </si>
  <si>
    <t>pumas0</t>
  </si>
  <si>
    <t>pumacat</t>
  </si>
  <si>
    <t>puma69</t>
  </si>
  <si>
    <t>puma24</t>
  </si>
  <si>
    <t>puma17</t>
  </si>
  <si>
    <t>pulvera</t>
  </si>
  <si>
    <t>pulse1</t>
  </si>
  <si>
    <t>pulsar1</t>
  </si>
  <si>
    <t>pulpo</t>
  </si>
  <si>
    <t>pulpito</t>
  </si>
  <si>
    <t>pulpin</t>
  </si>
  <si>
    <t>pulong</t>
  </si>
  <si>
    <t>pulkit</t>
  </si>
  <si>
    <t>pulgis</t>
  </si>
  <si>
    <t>pukito</t>
  </si>
  <si>
    <t>pukesa</t>
  </si>
  <si>
    <t>pukepuke</t>
  </si>
  <si>
    <t>puiuta</t>
  </si>
  <si>
    <t>puiule</t>
  </si>
  <si>
    <t>puimik</t>
  </si>
  <si>
    <t>puggy2</t>
  </si>
  <si>
    <t>puggie1</t>
  </si>
  <si>
    <t>puffy2</t>
  </si>
  <si>
    <t>puercos</t>
  </si>
  <si>
    <t>puddle1</t>
  </si>
  <si>
    <t>pudding7</t>
  </si>
  <si>
    <t>puddin12</t>
  </si>
  <si>
    <t>puckof</t>
  </si>
  <si>
    <t>puchiny</t>
  </si>
  <si>
    <t>puccio</t>
  </si>
  <si>
    <t>puccaquiereagaru</t>
  </si>
  <si>
    <t>puccaclub</t>
  </si>
  <si>
    <t>pucca18</t>
  </si>
  <si>
    <t>pucca13</t>
  </si>
  <si>
    <t>pubichair</t>
  </si>
  <si>
    <t>puaolena</t>
  </si>
  <si>
    <t>ptolemy</t>
  </si>
  <si>
    <t>psymon</t>
  </si>
  <si>
    <t>psychokiller</t>
  </si>
  <si>
    <t>psycho78</t>
  </si>
  <si>
    <t>psvpsv</t>
  </si>
  <si>
    <t>psalms121</t>
  </si>
  <si>
    <t>psalms119</t>
  </si>
  <si>
    <t>psalms1</t>
  </si>
  <si>
    <t>ps1177</t>
  </si>
  <si>
    <t>prudent</t>
  </si>
  <si>
    <t>prsten</t>
  </si>
  <si>
    <t>provine</t>
  </si>
  <si>
    <t>proverbs35</t>
  </si>
  <si>
    <t>proud1</t>
  </si>
  <si>
    <t>protocolo</t>
  </si>
  <si>
    <t>prostituto</t>
  </si>
  <si>
    <t>prostitutas</t>
  </si>
  <si>
    <t>prostate</t>
  </si>
  <si>
    <t>prospere</t>
  </si>
  <si>
    <t>proskater1</t>
  </si>
  <si>
    <t>proses</t>
  </si>
  <si>
    <t>property1</t>
  </si>
  <si>
    <t>promqueen1</t>
  </si>
  <si>
    <t>promotions</t>
  </si>
  <si>
    <t>promocion2005</t>
  </si>
  <si>
    <t>promo2012</t>
  </si>
  <si>
    <t>promnight</t>
  </si>
  <si>
    <t>promisering</t>
  </si>
  <si>
    <t>promise9</t>
  </si>
  <si>
    <t>promise22</t>
  </si>
  <si>
    <t>promise08</t>
  </si>
  <si>
    <t>promis</t>
  </si>
  <si>
    <t>promil</t>
  </si>
  <si>
    <t>prohibited</t>
  </si>
  <si>
    <t>program1</t>
  </si>
  <si>
    <t>profit1</t>
  </si>
  <si>
    <t>profecional</t>
  </si>
  <si>
    <t>productor</t>
  </si>
  <si>
    <t>prodrive</t>
  </si>
  <si>
    <t>prodigious</t>
  </si>
  <si>
    <t>prodancer</t>
  </si>
  <si>
    <t>proctor1</t>
  </si>
  <si>
    <t>proceso</t>
  </si>
  <si>
    <t>problemz</t>
  </si>
  <si>
    <t>problems1</t>
  </si>
  <si>
    <t>probes</t>
  </si>
  <si>
    <t>probe1</t>
  </si>
  <si>
    <t>probe</t>
  </si>
  <si>
    <t>priyas</t>
  </si>
  <si>
    <t>priyal</t>
  </si>
  <si>
    <t>priyah</t>
  </si>
  <si>
    <t>privados</t>
  </si>
  <si>
    <t>privacy4me</t>
  </si>
  <si>
    <t>privacidade</t>
  </si>
  <si>
    <t>pritz</t>
  </si>
  <si>
    <t>prissy69</t>
  </si>
  <si>
    <t>prissy6</t>
  </si>
  <si>
    <t>prissy22</t>
  </si>
  <si>
    <t>prissy10</t>
  </si>
  <si>
    <t>prisje</t>
  </si>
  <si>
    <t>prisionero</t>
  </si>
  <si>
    <t>priscillia</t>
  </si>
  <si>
    <t>prinzesa</t>
  </si>
  <si>
    <t>printisor</t>
  </si>
  <si>
    <t>pringlez</t>
  </si>
  <si>
    <t>priness1</t>
  </si>
  <si>
    <t>prine</t>
  </si>
  <si>
    <t>princy1</t>
  </si>
  <si>
    <t>princi</t>
  </si>
  <si>
    <t>princessrose</t>
  </si>
  <si>
    <t>princesspeach</t>
  </si>
  <si>
    <t>princessm3</t>
  </si>
  <si>
    <t>princessl</t>
  </si>
  <si>
    <t>princessko</t>
  </si>
  <si>
    <t>princessjasmine</t>
  </si>
  <si>
    <t>princessbitch</t>
  </si>
  <si>
    <t>princessbelle</t>
  </si>
  <si>
    <t>princess_</t>
  </si>
  <si>
    <t>princess713</t>
  </si>
  <si>
    <t>princess58</t>
  </si>
  <si>
    <t>princess345</t>
  </si>
  <si>
    <t>princess202</t>
  </si>
  <si>
    <t>princess2010</t>
  </si>
  <si>
    <t>princess1990</t>
  </si>
  <si>
    <t>princess1982</t>
  </si>
  <si>
    <t>princesitas</t>
  </si>
  <si>
    <t>princesaporsiempre</t>
  </si>
  <si>
    <t>princesaemo</t>
  </si>
  <si>
    <t>princesadiana</t>
  </si>
  <si>
    <t>princesacaramelo</t>
  </si>
  <si>
    <t>princesa93</t>
  </si>
  <si>
    <t>princesa89</t>
  </si>
  <si>
    <t>princesa87</t>
  </si>
  <si>
    <t>princesa8</t>
  </si>
  <si>
    <t>princesa6</t>
  </si>
  <si>
    <t>princesa29</t>
  </si>
  <si>
    <t>princesa28</t>
  </si>
  <si>
    <t>princesa2007</t>
  </si>
  <si>
    <t>princesa1996</t>
  </si>
  <si>
    <t>princesa04</t>
  </si>
  <si>
    <t>princesa!</t>
  </si>
  <si>
    <t>princepe</t>
  </si>
  <si>
    <t>prince90</t>
  </si>
  <si>
    <t>prince86</t>
  </si>
  <si>
    <t>princ3</t>
  </si>
  <si>
    <t>primeroyo</t>
  </si>
  <si>
    <t>primerica1</t>
  </si>
  <si>
    <t>primary1</t>
  </si>
  <si>
    <t>primar</t>
  </si>
  <si>
    <t>primaj1</t>
  </si>
  <si>
    <t>prilla</t>
  </si>
  <si>
    <t>priencess</t>
  </si>
  <si>
    <t>pridepark</t>
  </si>
  <si>
    <t>pride123</t>
  </si>
  <si>
    <t>pride10</t>
  </si>
  <si>
    <t>pricilla1</t>
  </si>
  <si>
    <t>pricilia</t>
  </si>
  <si>
    <t>prichard</t>
  </si>
  <si>
    <t>prexioxa</t>
  </si>
  <si>
    <t>preview</t>
  </si>
  <si>
    <t>preveza</t>
  </si>
  <si>
    <t>prettyu</t>
  </si>
  <si>
    <t>prettyred</t>
  </si>
  <si>
    <t>prettymae</t>
  </si>
  <si>
    <t>prettylyn</t>
  </si>
  <si>
    <t>prettyj</t>
  </si>
  <si>
    <t>prettygood</t>
  </si>
  <si>
    <t>prettyfly</t>
  </si>
  <si>
    <t>prettyblue</t>
  </si>
  <si>
    <t>pretty98</t>
  </si>
  <si>
    <t>pretty85</t>
  </si>
  <si>
    <t>pretty67</t>
  </si>
  <si>
    <t>prett1</t>
  </si>
  <si>
    <t>pretos</t>
  </si>
  <si>
    <t>preston23</t>
  </si>
  <si>
    <t>preston04</t>
  </si>
  <si>
    <t>preston03</t>
  </si>
  <si>
    <t>preston!</t>
  </si>
  <si>
    <t>prestatyn</t>
  </si>
  <si>
    <t>presson</t>
  </si>
  <si>
    <t>press</t>
  </si>
  <si>
    <t>preslie</t>
  </si>
  <si>
    <t>presley01</t>
  </si>
  <si>
    <t>preshuz</t>
  </si>
  <si>
    <t>prepa8</t>
  </si>
  <si>
    <t>prepa2</t>
  </si>
  <si>
    <t>prep15</t>
  </si>
  <si>
    <t>premo</t>
  </si>
  <si>
    <t>premiers</t>
  </si>
  <si>
    <t>preeto</t>
  </si>
  <si>
    <t>preece</t>
  </si>
  <si>
    <t>precious77</t>
  </si>
  <si>
    <t>precious26</t>
  </si>
  <si>
    <t>precious00</t>
  </si>
  <si>
    <t>precious#1</t>
  </si>
  <si>
    <t>preciosa2</t>
  </si>
  <si>
    <t>preciosa12</t>
  </si>
  <si>
    <t>precio</t>
  </si>
  <si>
    <t>preble</t>
  </si>
  <si>
    <t>preaw</t>
  </si>
  <si>
    <t>prayoga</t>
  </si>
  <si>
    <t>prayer77</t>
  </si>
  <si>
    <t>prayash</t>
  </si>
  <si>
    <t>pratt1</t>
  </si>
  <si>
    <t>prasath</t>
  </si>
  <si>
    <t>prasanth</t>
  </si>
  <si>
    <t>prasan</t>
  </si>
  <si>
    <t>prahara</t>
  </si>
  <si>
    <t>prados</t>
  </si>
  <si>
    <t>pradip</t>
  </si>
  <si>
    <t>pradikta</t>
  </si>
  <si>
    <t>practical</t>
  </si>
  <si>
    <t>pr4lyfe</t>
  </si>
  <si>
    <t>ppppppppppppppp</t>
  </si>
  <si>
    <t>pppppp6</t>
  </si>
  <si>
    <t>ppp111</t>
  </si>
  <si>
    <t>ppower</t>
  </si>
  <si>
    <t>ppg123</t>
  </si>
  <si>
    <t>powery</t>
  </si>
  <si>
    <t>powers2</t>
  </si>
  <si>
    <t>powerpuff3</t>
  </si>
  <si>
    <t>powerpro</t>
  </si>
  <si>
    <t>powerpopgirls</t>
  </si>
  <si>
    <t>poweroftwo</t>
  </si>
  <si>
    <t>powerof1</t>
  </si>
  <si>
    <t>powerflower</t>
  </si>
  <si>
    <t>powerball1</t>
  </si>
  <si>
    <t>powerade2</t>
  </si>
  <si>
    <t>power55</t>
  </si>
  <si>
    <t>powell3</t>
  </si>
  <si>
    <t>pound1</t>
  </si>
  <si>
    <t>pound</t>
  </si>
  <si>
    <t>potty1</t>
  </si>
  <si>
    <t>pottery1</t>
  </si>
  <si>
    <t>potter69</t>
  </si>
  <si>
    <t>potter15</t>
  </si>
  <si>
    <t>potter1234</t>
  </si>
  <si>
    <t>potter01</t>
  </si>
  <si>
    <t>potsky</t>
  </si>
  <si>
    <t>potski</t>
  </si>
  <si>
    <t>potranca</t>
  </si>
  <si>
    <t>potpotpot</t>
  </si>
  <si>
    <t>potota</t>
  </si>
  <si>
    <t>potosina</t>
  </si>
  <si>
    <t>potopoto</t>
  </si>
  <si>
    <t>potoncita</t>
  </si>
  <si>
    <t>pothead!</t>
  </si>
  <si>
    <t>potche</t>
  </si>
  <si>
    <t>potch</t>
  </si>
  <si>
    <t>potato2</t>
  </si>
  <si>
    <t>potasio</t>
  </si>
  <si>
    <t>potah</t>
  </si>
  <si>
    <t>postrado</t>
  </si>
  <si>
    <t>postmaster</t>
  </si>
  <si>
    <t>postergirl</t>
  </si>
  <si>
    <t>postcode</t>
  </si>
  <si>
    <t>posser</t>
  </si>
  <si>
    <t>positif</t>
  </si>
  <si>
    <t>positano</t>
  </si>
  <si>
    <t>posie1</t>
  </si>
  <si>
    <t>posidon</t>
  </si>
  <si>
    <t>poshy</t>
  </si>
  <si>
    <t>poshposh</t>
  </si>
  <si>
    <t>poshito</t>
  </si>
  <si>
    <t>poseta</t>
  </si>
  <si>
    <t>posera</t>
  </si>
  <si>
    <t>poseido</t>
  </si>
  <si>
    <t>porumbita</t>
  </si>
  <si>
    <t>portugal88</t>
  </si>
  <si>
    <t>portugal5</t>
  </si>
  <si>
    <t>portugal2008</t>
  </si>
  <si>
    <t>portugal15</t>
  </si>
  <si>
    <t>portugal07</t>
  </si>
  <si>
    <t>porto4ever</t>
  </si>
  <si>
    <t>portman1</t>
  </si>
  <si>
    <t>portillo1</t>
  </si>
  <si>
    <t>porter15</t>
  </si>
  <si>
    <t>porter01</t>
  </si>
  <si>
    <t>portcity</t>
  </si>
  <si>
    <t>portchester</t>
  </si>
  <si>
    <t>porschegt3</t>
  </si>
  <si>
    <t>porsche3</t>
  </si>
  <si>
    <t>porscha1</t>
  </si>
  <si>
    <t>porrismo</t>
  </si>
  <si>
    <t>porrada</t>
  </si>
  <si>
    <t>porquinho</t>
  </si>
  <si>
    <t>porquinha</t>
  </si>
  <si>
    <t>pornstars</t>
  </si>
  <si>
    <t>pornpan</t>
  </si>
  <si>
    <t>pornchanok</t>
  </si>
  <si>
    <t>porn123</t>
  </si>
  <si>
    <t>pork</t>
  </si>
  <si>
    <t>porelculo</t>
  </si>
  <si>
    <t>porcinet</t>
  </si>
  <si>
    <t>porchmonkey</t>
  </si>
  <si>
    <t>porche1</t>
  </si>
  <si>
    <t>popupp1</t>
  </si>
  <si>
    <t>poptart5</t>
  </si>
  <si>
    <t>poptart!</t>
  </si>
  <si>
    <t>popstars1</t>
  </si>
  <si>
    <t>popstar7</t>
  </si>
  <si>
    <t>popstar5</t>
  </si>
  <si>
    <t>popstar2</t>
  </si>
  <si>
    <t>popstar101</t>
  </si>
  <si>
    <t>pops21</t>
  </si>
  <si>
    <t>poprocks2</t>
  </si>
  <si>
    <t>poppypoo</t>
  </si>
  <si>
    <t>poppy96</t>
  </si>
  <si>
    <t>poppy94</t>
  </si>
  <si>
    <t>poppin2</t>
  </si>
  <si>
    <t>poppett</t>
  </si>
  <si>
    <t>poppet123</t>
  </si>
  <si>
    <t>poppas</t>
  </si>
  <si>
    <t>popoyz</t>
  </si>
  <si>
    <t>popopop</t>
  </si>
  <si>
    <t>popoman</t>
  </si>
  <si>
    <t>popolocrois</t>
  </si>
  <si>
    <t>popodeperro</t>
  </si>
  <si>
    <t>popo911</t>
  </si>
  <si>
    <t>popo14</t>
  </si>
  <si>
    <t>popo10</t>
  </si>
  <si>
    <t>poplin</t>
  </si>
  <si>
    <t>popiss</t>
  </si>
  <si>
    <t>popdog</t>
  </si>
  <si>
    <t>popcycle</t>
  </si>
  <si>
    <t>popcron</t>
  </si>
  <si>
    <t>popcorn99</t>
  </si>
  <si>
    <t>popcorn4me</t>
  </si>
  <si>
    <t>popcorn27</t>
  </si>
  <si>
    <t>popcorn111</t>
  </si>
  <si>
    <t>popcorn09</t>
  </si>
  <si>
    <t>pop007</t>
  </si>
  <si>
    <t>pop-tart</t>
  </si>
  <si>
    <t>poozie</t>
  </si>
  <si>
    <t>pooty</t>
  </si>
  <si>
    <t>pooted</t>
  </si>
  <si>
    <t>poostain</t>
  </si>
  <si>
    <t>poopybut</t>
  </si>
  <si>
    <t>poopshoot1</t>
  </si>
  <si>
    <t>poopshit1</t>
  </si>
  <si>
    <t>poopshit</t>
  </si>
  <si>
    <t>poopoos</t>
  </si>
  <si>
    <t>poopoo99</t>
  </si>
  <si>
    <t>poopoo69</t>
  </si>
  <si>
    <t>poopoo09</t>
  </si>
  <si>
    <t>poopoo.</t>
  </si>
  <si>
    <t>poopman1</t>
  </si>
  <si>
    <t>poopa1</t>
  </si>
  <si>
    <t>poop89</t>
  </si>
  <si>
    <t>poop56</t>
  </si>
  <si>
    <t>poop4</t>
  </si>
  <si>
    <t>poop18</t>
  </si>
  <si>
    <t>poop08</t>
  </si>
  <si>
    <t>pooonu</t>
  </si>
  <si>
    <t>poonie1</t>
  </si>
  <si>
    <t>poolloop</t>
  </si>
  <si>
    <t>poolio</t>
  </si>
  <si>
    <t>poola</t>
  </si>
  <si>
    <t>pool1234</t>
  </si>
  <si>
    <t>pooky22</t>
  </si>
  <si>
    <t>pooks</t>
  </si>
  <si>
    <t>pookii</t>
  </si>
  <si>
    <t>pookies1</t>
  </si>
  <si>
    <t>pookie98</t>
  </si>
  <si>
    <t>pookie91</t>
  </si>
  <si>
    <t>pookie66</t>
  </si>
  <si>
    <t>pookie03</t>
  </si>
  <si>
    <t>pookey2</t>
  </si>
  <si>
    <t>pookers1</t>
  </si>
  <si>
    <t>poohtigger</t>
  </si>
  <si>
    <t>poohdah</t>
  </si>
  <si>
    <t>poohchie</t>
  </si>
  <si>
    <t>poohbum</t>
  </si>
  <si>
    <t>poohbear4life</t>
  </si>
  <si>
    <t>poohbear28</t>
  </si>
  <si>
    <t>poohbear00</t>
  </si>
  <si>
    <t>poohbear*</t>
  </si>
  <si>
    <t>poohb1</t>
  </si>
  <si>
    <t>pooh83</t>
  </si>
  <si>
    <t>pooh4eva</t>
  </si>
  <si>
    <t>pooh456</t>
  </si>
  <si>
    <t>pooh44</t>
  </si>
  <si>
    <t>pooh323</t>
  </si>
  <si>
    <t>pooh315</t>
  </si>
  <si>
    <t>pooh2000</t>
  </si>
  <si>
    <t>pooh1987</t>
  </si>
  <si>
    <t>pooh1979</t>
  </si>
  <si>
    <t>poofy1</t>
  </si>
  <si>
    <t>poochie3</t>
  </si>
  <si>
    <t>poochie15</t>
  </si>
  <si>
    <t>poochi1</t>
  </si>
  <si>
    <t>poobear3</t>
  </si>
  <si>
    <t>pooandwee</t>
  </si>
  <si>
    <t>poo900</t>
  </si>
  <si>
    <t>ponygirl1</t>
  </si>
  <si>
    <t>pontypool</t>
  </si>
  <si>
    <t>pontyberem</t>
  </si>
  <si>
    <t>pontus</t>
  </si>
  <si>
    <t>pontaz</t>
  </si>
  <si>
    <t>pongping</t>
  </si>
  <si>
    <t>pongas</t>
  </si>
  <si>
    <t>pong1234</t>
  </si>
  <si>
    <t>ponds</t>
  </si>
  <si>
    <t>poncho22</t>
  </si>
  <si>
    <t>ponche</t>
  </si>
  <si>
    <t>pompix</t>
  </si>
  <si>
    <t>pompierul</t>
  </si>
  <si>
    <t>pompeyo</t>
  </si>
  <si>
    <t>pompeya</t>
  </si>
  <si>
    <t>pomona12</t>
  </si>
  <si>
    <t>pommedeterre</t>
  </si>
  <si>
    <t>pombas</t>
  </si>
  <si>
    <t>pomaranc</t>
  </si>
  <si>
    <t>polytone</t>
  </si>
  <si>
    <t>polyjuice</t>
  </si>
  <si>
    <t>polwan</t>
  </si>
  <si>
    <t>polvora</t>
  </si>
  <si>
    <t>poltak</t>
  </si>
  <si>
    <t>polpo</t>
  </si>
  <si>
    <t>polosur</t>
  </si>
  <si>
    <t>polomarco</t>
  </si>
  <si>
    <t>polocrosse</t>
  </si>
  <si>
    <t>polo30</t>
  </si>
  <si>
    <t>polo07</t>
  </si>
  <si>
    <t>polo06</t>
  </si>
  <si>
    <t>pollyy</t>
  </si>
  <si>
    <t>pollypoo</t>
  </si>
  <si>
    <t>pollyb</t>
  </si>
  <si>
    <t>polly9</t>
  </si>
  <si>
    <t>polly111</t>
  </si>
  <si>
    <t>pollo5</t>
  </si>
  <si>
    <t>pollo10</t>
  </si>
  <si>
    <t>pollitolindo</t>
  </si>
  <si>
    <t>pollito12</t>
  </si>
  <si>
    <t>pollito10</t>
  </si>
  <si>
    <t>polley</t>
  </si>
  <si>
    <t>pollard1</t>
  </si>
  <si>
    <t>polkadotz</t>
  </si>
  <si>
    <t>polkadots2</t>
  </si>
  <si>
    <t>polkadot12</t>
  </si>
  <si>
    <t>polka.</t>
  </si>
  <si>
    <t>politika</t>
  </si>
  <si>
    <t>polite1</t>
  </si>
  <si>
    <t>polistico</t>
  </si>
  <si>
    <t>polish123</t>
  </si>
  <si>
    <t>polisas</t>
  </si>
  <si>
    <t>poliquit</t>
  </si>
  <si>
    <t>polines</t>
  </si>
  <si>
    <t>policija</t>
  </si>
  <si>
    <t>policia1</t>
  </si>
  <si>
    <t>police99</t>
  </si>
  <si>
    <t>police8</t>
  </si>
  <si>
    <t>police22</t>
  </si>
  <si>
    <t>poletje</t>
  </si>
  <si>
    <t>polesworth</t>
  </si>
  <si>
    <t>polaroid1</t>
  </si>
  <si>
    <t>polarity</t>
  </si>
  <si>
    <t>polaris800</t>
  </si>
  <si>
    <t>polaris500</t>
  </si>
  <si>
    <t>polaris11</t>
  </si>
  <si>
    <t>poland22</t>
  </si>
  <si>
    <t>pokpak</t>
  </si>
  <si>
    <t>pokong</t>
  </si>
  <si>
    <t>pokoloko</t>
  </si>
  <si>
    <t>pokis</t>
  </si>
  <si>
    <t>pokie123</t>
  </si>
  <si>
    <t>pokey7</t>
  </si>
  <si>
    <t>pokey123</t>
  </si>
  <si>
    <t>pokerstars</t>
  </si>
  <si>
    <t>pokerstar</t>
  </si>
  <si>
    <t>poker69</t>
  </si>
  <si>
    <t>poker12</t>
  </si>
  <si>
    <t>pokemon97</t>
  </si>
  <si>
    <t>pokemon77</t>
  </si>
  <si>
    <t>pokemon27</t>
  </si>
  <si>
    <t>pokemon06</t>
  </si>
  <si>
    <t>pokemaniac</t>
  </si>
  <si>
    <t>pokeadot</t>
  </si>
  <si>
    <t>poizon</t>
  </si>
  <si>
    <t>poison9</t>
  </si>
  <si>
    <t>poison6</t>
  </si>
  <si>
    <t>poison123</t>
  </si>
  <si>
    <t>ivy</t>
  </si>
  <si>
    <t>poipoi1</t>
  </si>
  <si>
    <t>pointy1</t>
  </si>
  <si>
    <t>pointloma</t>
  </si>
  <si>
    <t>poinsettia</t>
  </si>
  <si>
    <t>pogopogo</t>
  </si>
  <si>
    <t>pogies</t>
  </si>
  <si>
    <t>pogidaw</t>
  </si>
  <si>
    <t>pogicute</t>
  </si>
  <si>
    <t>pogiako18</t>
  </si>
  <si>
    <t>pogi26</t>
  </si>
  <si>
    <t>pogi21</t>
  </si>
  <si>
    <t>poggie</t>
  </si>
  <si>
    <t>poetry7</t>
  </si>
  <si>
    <t>poepsex</t>
  </si>
  <si>
    <t>poepjes</t>
  </si>
  <si>
    <t>poep123</t>
  </si>
  <si>
    <t>poenix</t>
  </si>
  <si>
    <t>poe123</t>
  </si>
  <si>
    <t>pochoclo</t>
  </si>
  <si>
    <t>pochocho</t>
  </si>
  <si>
    <t>pocajonta</t>
  </si>
  <si>
    <t>poblacion</t>
  </si>
  <si>
    <t>poacher</t>
  </si>
  <si>
    <t>pnut21</t>
  </si>
  <si>
    <t>pmejia</t>
  </si>
  <si>
    <t>pluto9</t>
  </si>
  <si>
    <t>plural</t>
  </si>
  <si>
    <t>plumkiwi</t>
  </si>
  <si>
    <t>plumita</t>
  </si>
  <si>
    <t>plumfish</t>
  </si>
  <si>
    <t>plumcrazy</t>
  </si>
  <si>
    <t>plomo</t>
  </si>
  <si>
    <t>plo123</t>
  </si>
  <si>
    <t>plmokn1</t>
  </si>
  <si>
    <t>pliesbaby1</t>
  </si>
  <si>
    <t>pleyades</t>
  </si>
  <si>
    <t>pleasure69</t>
  </si>
  <si>
    <t>pleaseplease</t>
  </si>
  <si>
    <t>pleased</t>
  </si>
  <si>
    <t>please5</t>
  </si>
  <si>
    <t>plazas</t>
  </si>
  <si>
    <t>playwithfire</t>
  </si>
  <si>
    <t>playsoccer</t>
  </si>
  <si>
    <t>plays</t>
  </si>
  <si>
    <t>playo</t>
  </si>
  <si>
    <t>playmate14</t>
  </si>
  <si>
    <t>playmate12</t>
  </si>
  <si>
    <t>playmate07</t>
  </si>
  <si>
    <t>playlife</t>
  </si>
  <si>
    <t>playgurlz</t>
  </si>
  <si>
    <t>playgirl2k7</t>
  </si>
  <si>
    <t>playgirl17</t>
  </si>
  <si>
    <t>playgirl101</t>
  </si>
  <si>
    <t>playgal123</t>
  </si>
  <si>
    <t>playerz69</t>
  </si>
  <si>
    <t>player99</t>
  </si>
  <si>
    <t>player56</t>
  </si>
  <si>
    <t>player45</t>
  </si>
  <si>
    <t>player28</t>
  </si>
  <si>
    <t>player1234</t>
  </si>
  <si>
    <t>playboyrules</t>
  </si>
  <si>
    <t>playboyrox</t>
  </si>
  <si>
    <t>playboybunny123</t>
  </si>
  <si>
    <t>playboy32</t>
  </si>
  <si>
    <t>playboy2005</t>
  </si>
  <si>
    <t>playboy00</t>
  </si>
  <si>
    <t>playbot</t>
  </si>
  <si>
    <t>playboi8</t>
  </si>
  <si>
    <t>playboi3</t>
  </si>
  <si>
    <t>playasonly</t>
  </si>
  <si>
    <t>playar</t>
  </si>
  <si>
    <t>playalimbo</t>
  </si>
  <si>
    <t>playa77</t>
  </si>
  <si>
    <t>playa4</t>
  </si>
  <si>
    <t>playa!</t>
  </si>
  <si>
    <t>play24</t>
  </si>
  <si>
    <t>play22</t>
  </si>
  <si>
    <t>play101</t>
  </si>
  <si>
    <t>platter</t>
  </si>
  <si>
    <t>plato1</t>
  </si>
  <si>
    <t>platinum69</t>
  </si>
  <si>
    <t>platinum11</t>
  </si>
  <si>
    <t>platapus</t>
  </si>
  <si>
    <t>platano2</t>
  </si>
  <si>
    <t>plataforma</t>
  </si>
  <si>
    <t>plat1num</t>
  </si>
  <si>
    <t>plasticman</t>
  </si>
  <si>
    <t>plasters</t>
  </si>
  <si>
    <t>plant123</t>
  </si>
  <si>
    <t>plankton1</t>
  </si>
  <si>
    <t>plane1</t>
  </si>
  <si>
    <t>planb123</t>
  </si>
  <si>
    <t>plaisance</t>
  </si>
  <si>
    <t>plainjane</t>
  </si>
  <si>
    <t>plain</t>
  </si>
  <si>
    <t>placencia</t>
  </si>
  <si>
    <t>pl4yb0y</t>
  </si>
  <si>
    <t>pjsimon</t>
  </si>
  <si>
    <t>pj123456</t>
  </si>
  <si>
    <t>pizzeria</t>
  </si>
  <si>
    <t>pizzarolls</t>
  </si>
  <si>
    <t>pizza4me</t>
  </si>
  <si>
    <t>pizza32</t>
  </si>
  <si>
    <t>pizza21</t>
  </si>
  <si>
    <t>pizza06</t>
  </si>
  <si>
    <t>pizarra</t>
  </si>
  <si>
    <t>pixystix</t>
  </si>
  <si>
    <t>pixiedust2</t>
  </si>
  <si>
    <t>pixie15</t>
  </si>
  <si>
    <t>piturca</t>
  </si>
  <si>
    <t>pitufresas</t>
  </si>
  <si>
    <t>pittypat</t>
  </si>
  <si>
    <t>pitts1</t>
  </si>
  <si>
    <t>pitoperez</t>
  </si>
  <si>
    <t>pitigoi</t>
  </si>
  <si>
    <t>pitcher3</t>
  </si>
  <si>
    <t>pitcher22</t>
  </si>
  <si>
    <t>pitcha</t>
  </si>
  <si>
    <t>pitbull17</t>
  </si>
  <si>
    <t>pitbull14</t>
  </si>
  <si>
    <t>pitbull01</t>
  </si>
  <si>
    <t>pitang</t>
  </si>
  <si>
    <t>pitalito</t>
  </si>
  <si>
    <t>pita123</t>
  </si>
  <si>
    <t>pistons04</t>
  </si>
  <si>
    <t>pistol7</t>
  </si>
  <si>
    <t>pistike</t>
  </si>
  <si>
    <t>pistas</t>
  </si>
  <si>
    <t>pisolo</t>
  </si>
  <si>
    <t>pisoiash</t>
  </si>
  <si>
    <t>pisngi</t>
  </si>
  <si>
    <t>pishposh</t>
  </si>
  <si>
    <t>piscos</t>
  </si>
  <si>
    <t>pisciana</t>
  </si>
  <si>
    <t>pisces79</t>
  </si>
  <si>
    <t>pisces14</t>
  </si>
  <si>
    <t>pisces05</t>
  </si>
  <si>
    <t>piscean</t>
  </si>
  <si>
    <t>pirris</t>
  </si>
  <si>
    <t>piroca</t>
  </si>
  <si>
    <t>pirlo</t>
  </si>
  <si>
    <t>pirika</t>
  </si>
  <si>
    <t>pirates6</t>
  </si>
  <si>
    <t>pirates15</t>
  </si>
  <si>
    <t>pirate21</t>
  </si>
  <si>
    <t>pirate123</t>
  </si>
  <si>
    <t>pirate11</t>
  </si>
  <si>
    <t>pirate09</t>
  </si>
  <si>
    <t>pirat</t>
  </si>
  <si>
    <t>pirania</t>
  </si>
  <si>
    <t>pippin2</t>
  </si>
  <si>
    <t>pippadog</t>
  </si>
  <si>
    <t>pipoteamo</t>
  </si>
  <si>
    <t>piporra</t>
  </si>
  <si>
    <t>pipoo</t>
  </si>
  <si>
    <t>pipilo</t>
  </si>
  <si>
    <t>pipiet</t>
  </si>
  <si>
    <t>pipers1</t>
  </si>
  <si>
    <t>piper6</t>
  </si>
  <si>
    <t>pipedream</t>
  </si>
  <si>
    <t>pipebands</t>
  </si>
  <si>
    <t>pipe1</t>
  </si>
  <si>
    <t>piopiopio</t>
  </si>
  <si>
    <t>pioneiros</t>
  </si>
  <si>
    <t>pioneer12</t>
  </si>
  <si>
    <t>piolin25</t>
  </si>
  <si>
    <t>piolin16</t>
  </si>
  <si>
    <t>piolin10</t>
  </si>
  <si>
    <t>piolhinho</t>
  </si>
  <si>
    <t>pinson</t>
  </si>
  <si>
    <t>pinoyboy</t>
  </si>
  <si>
    <t>pinokkio</t>
  </si>
  <si>
    <t>pinoche</t>
  </si>
  <si>
    <t>pinkypooh</t>
  </si>
  <si>
    <t>pinkym</t>
  </si>
  <si>
    <t>pinkylady</t>
  </si>
  <si>
    <t>pinkyj</t>
  </si>
  <si>
    <t>pinkygirls</t>
  </si>
  <si>
    <t>pinkygirl1</t>
  </si>
  <si>
    <t>pinkydinkydoo</t>
  </si>
  <si>
    <t>pinkycat</t>
  </si>
  <si>
    <t>pinkyc</t>
  </si>
  <si>
    <t>pinkyb</t>
  </si>
  <si>
    <t>pinkya</t>
  </si>
  <si>
    <t>pinky29</t>
  </si>
  <si>
    <t>pinktiger</t>
  </si>
  <si>
    <t>pinkthing</t>
  </si>
  <si>
    <t>pinkted</t>
  </si>
  <si>
    <t>pinksex</t>
  </si>
  <si>
    <t>pinkrules1</t>
  </si>
  <si>
    <t>pinkrox!</t>
  </si>
  <si>
    <t>pinkrazr</t>
  </si>
  <si>
    <t>pinkpink3</t>
  </si>
  <si>
    <t>pinko</t>
  </si>
  <si>
    <t>pinkmonkeys</t>
  </si>
  <si>
    <t>pinkmagic</t>
  </si>
  <si>
    <t>pinklink</t>
  </si>
  <si>
    <t>pinklemon</t>
  </si>
  <si>
    <t>pinklady4</t>
  </si>
  <si>
    <t>pinklady!</t>
  </si>
  <si>
    <t>pinkki</t>
  </si>
  <si>
    <t>pinkka</t>
  </si>
  <si>
    <t>pinkistah</t>
  </si>
  <si>
    <t>pinkispunk</t>
  </si>
  <si>
    <t>pinkispimp</t>
  </si>
  <si>
    <t>pinkilili</t>
  </si>
  <si>
    <t>pinkie69</t>
  </si>
  <si>
    <t>pinkie22</t>
  </si>
  <si>
    <t>pinkie101</t>
  </si>
  <si>
    <t>pinkie08</t>
  </si>
  <si>
    <t>pinkie07</t>
  </si>
  <si>
    <t>pinkhorse</t>
  </si>
  <si>
    <t>pinkhoney</t>
  </si>
  <si>
    <t>pinkgirl7</t>
  </si>
  <si>
    <t>pinkgirl01</t>
  </si>
  <si>
    <t>pinkghurl</t>
  </si>
  <si>
    <t>pinkett</t>
  </si>
  <si>
    <t>pinkchick1</t>
  </si>
  <si>
    <t>pinkbunnies</t>
  </si>
  <si>
    <t>pinkband</t>
  </si>
  <si>
    <t>pinkandred</t>
  </si>
  <si>
    <t>pink713</t>
  </si>
  <si>
    <t>pink63</t>
  </si>
  <si>
    <t>pink43</t>
  </si>
  <si>
    <t>pink41</t>
  </si>
  <si>
    <t>pink313</t>
  </si>
  <si>
    <t>pink221</t>
  </si>
  <si>
    <t>pink214</t>
  </si>
  <si>
    <t>pink1313</t>
  </si>
  <si>
    <t>pink1212</t>
  </si>
  <si>
    <t>pink104</t>
  </si>
  <si>
    <t>pink1010</t>
  </si>
  <si>
    <t>pink..</t>
  </si>
  <si>
    <t>pink&amp;green</t>
  </si>
  <si>
    <t>pinipom</t>
  </si>
  <si>
    <t>pingu123</t>
  </si>
  <si>
    <t>pingpong12</t>
  </si>
  <si>
    <t>pingkaw</t>
  </si>
  <si>
    <t>pingie</t>
  </si>
  <si>
    <t>pinggolf</t>
  </si>
  <si>
    <t>pinggay</t>
  </si>
  <si>
    <t>ping1234</t>
  </si>
  <si>
    <t>pinelawn</t>
  </si>
  <si>
    <t>pineland</t>
  </si>
  <si>
    <t>pineapple11</t>
  </si>
  <si>
    <t>pindot</t>
  </si>
  <si>
    <t>pimpplayer</t>
  </si>
  <si>
    <t>pimpout</t>
  </si>
  <si>
    <t>pimpollito</t>
  </si>
  <si>
    <t>pimplife</t>
  </si>
  <si>
    <t>pimpin95</t>
  </si>
  <si>
    <t>pimpin92</t>
  </si>
  <si>
    <t>pimpin77</t>
  </si>
  <si>
    <t>pimpin45</t>
  </si>
  <si>
    <t>pimpin34</t>
  </si>
  <si>
    <t>pimpin24/7</t>
  </si>
  <si>
    <t>pimpimpim</t>
  </si>
  <si>
    <t>pimpi</t>
  </si>
  <si>
    <t>pimphand</t>
  </si>
  <si>
    <t>pimpgurl</t>
  </si>
  <si>
    <t>pimpette7</t>
  </si>
  <si>
    <t>pimpers</t>
  </si>
  <si>
    <t>pimpdaddy2</t>
  </si>
  <si>
    <t>pimpdad</t>
  </si>
  <si>
    <t>pimpa</t>
  </si>
  <si>
    <t>pimp98</t>
  </si>
  <si>
    <t>pimp84</t>
  </si>
  <si>
    <t>pimp54</t>
  </si>
  <si>
    <t>pimp369</t>
  </si>
  <si>
    <t>pimp333</t>
  </si>
  <si>
    <t>pimp210</t>
  </si>
  <si>
    <t>pimento</t>
  </si>
  <si>
    <t>pim123</t>
  </si>
  <si>
    <t>pilyo</t>
  </si>
  <si>
    <t>pilyah</t>
  </si>
  <si>
    <t>pilots1</t>
  </si>
  <si>
    <t>piloto20</t>
  </si>
  <si>
    <t>piloto1</t>
  </si>
  <si>
    <t>pillsbury1</t>
  </si>
  <si>
    <t>pillpopper</t>
  </si>
  <si>
    <t>pillows1</t>
  </si>
  <si>
    <t>pillita</t>
  </si>
  <si>
    <t>pillhead</t>
  </si>
  <si>
    <t>pillar1</t>
  </si>
  <si>
    <t>pillaca</t>
  </si>
  <si>
    <t>pilkington</t>
  </si>
  <si>
    <t>pilimili</t>
  </si>
  <si>
    <t>pilialoha</t>
  </si>
  <si>
    <t>pilgrim1</t>
  </si>
  <si>
    <t>pilence</t>
  </si>
  <si>
    <t>pilatos</t>
  </si>
  <si>
    <t>pikita</t>
  </si>
  <si>
    <t>pikinita</t>
  </si>
  <si>
    <t>pikasso</t>
  </si>
  <si>
    <t>pikapoka</t>
  </si>
  <si>
    <t>pikah</t>
  </si>
  <si>
    <t>pikachu25</t>
  </si>
  <si>
    <t>pikachu19</t>
  </si>
  <si>
    <t>pikachu!</t>
  </si>
  <si>
    <t>pigpink</t>
  </si>
  <si>
    <t>pigpie</t>
  </si>
  <si>
    <t>pigley</t>
  </si>
  <si>
    <t>piglet99</t>
  </si>
  <si>
    <t>piglet93</t>
  </si>
  <si>
    <t>piglet87</t>
  </si>
  <si>
    <t>piglet85</t>
  </si>
  <si>
    <t>piglet78</t>
  </si>
  <si>
    <t>piglet77</t>
  </si>
  <si>
    <t>piglet44</t>
  </si>
  <si>
    <t>piglet32</t>
  </si>
  <si>
    <t>piglet20</t>
  </si>
  <si>
    <t>piggypink</t>
  </si>
  <si>
    <t>piggy90</t>
  </si>
  <si>
    <t>piggy1234</t>
  </si>
  <si>
    <t>piggies3</t>
  </si>
  <si>
    <t>piggie12</t>
  </si>
  <si>
    <t>pigfat</t>
  </si>
  <si>
    <t>pieterson</t>
  </si>
  <si>
    <t>piesito</t>
  </si>
  <si>
    <t>piery</t>
  </si>
  <si>
    <t>pierson1</t>
  </si>
  <si>
    <t>pierre4</t>
  </si>
  <si>
    <t>pierre14</t>
  </si>
  <si>
    <t>pierre01</t>
  </si>
  <si>
    <t>pierpont</t>
  </si>
  <si>
    <t>pierox</t>
  </si>
  <si>
    <t>piensa</t>
  </si>
  <si>
    <t>piece</t>
  </si>
  <si>
    <t>piecake</t>
  </si>
  <si>
    <t>pieboy</t>
  </si>
  <si>
    <t>pidgey</t>
  </si>
  <si>
    <t>piczo1</t>
  </si>
  <si>
    <t>pictures7</t>
  </si>
  <si>
    <t>picture7</t>
  </si>
  <si>
    <t>picture4</t>
  </si>
  <si>
    <t>picsrfun</t>
  </si>
  <si>
    <t>pics77</t>
  </si>
  <si>
    <t>pics2008</t>
  </si>
  <si>
    <t>pics11</t>
  </si>
  <si>
    <t>picoto</t>
  </si>
  <si>
    <t>picos</t>
  </si>
  <si>
    <t>pickup1</t>
  </si>
  <si>
    <t>pickle9</t>
  </si>
  <si>
    <t>pickle6</t>
  </si>
  <si>
    <t>pickle18</t>
  </si>
  <si>
    <t>pickle08</t>
  </si>
  <si>
    <t>pickle04</t>
  </si>
  <si>
    <t>picket</t>
  </si>
  <si>
    <t>pickel123</t>
  </si>
  <si>
    <t>picka</t>
  </si>
  <si>
    <t>pichoto</t>
  </si>
  <si>
    <t>pichardo1</t>
  </si>
  <si>
    <t>pichai</t>
  </si>
  <si>
    <t>picatura</t>
  </si>
  <si>
    <t>picassos</t>
  </si>
  <si>
    <t>picaciu</t>
  </si>
  <si>
    <t>pianis</t>
  </si>
  <si>
    <t>piacute</t>
  </si>
  <si>
    <t>phynix</t>
  </si>
  <si>
    <t>phscheer</t>
  </si>
  <si>
    <t>phs2010</t>
  </si>
  <si>
    <t>phs2004</t>
  </si>
  <si>
    <t>photo13</t>
  </si>
  <si>
    <t>phone!</t>
  </si>
  <si>
    <t>phoenix88</t>
  </si>
  <si>
    <t>phoenix87</t>
  </si>
  <si>
    <t>phoebe5</t>
  </si>
  <si>
    <t>phobie</t>
  </si>
  <si>
    <t>phlebotomist</t>
  </si>
  <si>
    <t>phisanu</t>
  </si>
  <si>
    <t>phines</t>
  </si>
  <si>
    <t>phina</t>
  </si>
  <si>
    <t>philou</t>
  </si>
  <si>
    <t>philosopher</t>
  </si>
  <si>
    <t>philly77</t>
  </si>
  <si>
    <t>philly7</t>
  </si>
  <si>
    <t>philly15</t>
  </si>
  <si>
    <t>phillo</t>
  </si>
  <si>
    <t>phillips2</t>
  </si>
  <si>
    <t>phillip8</t>
  </si>
  <si>
    <t>phillip6</t>
  </si>
  <si>
    <t>phillip22</t>
  </si>
  <si>
    <t>phillip09</t>
  </si>
  <si>
    <t>phillip07</t>
  </si>
  <si>
    <t>phillip06</t>
  </si>
  <si>
    <t>phillip03</t>
  </si>
  <si>
    <t>philline</t>
  </si>
  <si>
    <t>philissexy</t>
  </si>
  <si>
    <t>philipss</t>
  </si>
  <si>
    <t>philippians413</t>
  </si>
  <si>
    <t>philippians</t>
  </si>
  <si>
    <t>philipjohn</t>
  </si>
  <si>
    <t>philipa</t>
  </si>
  <si>
    <t>philip26</t>
  </si>
  <si>
    <t>philip13</t>
  </si>
  <si>
    <t>phil11</t>
  </si>
  <si>
    <t>pheona</t>
  </si>
  <si>
    <t>phazawai</t>
  </si>
  <si>
    <t>phatz</t>
  </si>
  <si>
    <t>phattie</t>
  </si>
  <si>
    <t>phatso</t>
  </si>
  <si>
    <t>phatpat</t>
  </si>
  <si>
    <t>phatboi1</t>
  </si>
  <si>
    <t>phatbaby1</t>
  </si>
  <si>
    <t>phatazz</t>
  </si>
  <si>
    <t>phat06</t>
  </si>
  <si>
    <t>pharmd</t>
  </si>
  <si>
    <t>pharmacology</t>
  </si>
  <si>
    <t>pharcyde</t>
  </si>
  <si>
    <t>pharaohs</t>
  </si>
  <si>
    <t>phanton</t>
  </si>
  <si>
    <t>phantom8</t>
  </si>
  <si>
    <t>phantom7</t>
  </si>
  <si>
    <t>phantom6</t>
  </si>
  <si>
    <t>phanny</t>
  </si>
  <si>
    <t>pfister</t>
  </si>
  <si>
    <t>pewter</t>
  </si>
  <si>
    <t>petvet</t>
  </si>
  <si>
    <t>petus</t>
  </si>
  <si>
    <t>pettitte</t>
  </si>
  <si>
    <t>petss</t>
  </si>
  <si>
    <t>petshop1</t>
  </si>
  <si>
    <t>petruk</t>
  </si>
  <si>
    <t>petris</t>
  </si>
  <si>
    <t>petrice</t>
  </si>
  <si>
    <t>petrelli</t>
  </si>
  <si>
    <t>petey23</t>
  </si>
  <si>
    <t>petey13</t>
  </si>
  <si>
    <t>petewentz!</t>
  </si>
  <si>
    <t>peterpunk</t>
  </si>
  <si>
    <t>peterpan4</t>
  </si>
  <si>
    <t>peterpan13</t>
  </si>
  <si>
    <t>petero</t>
  </si>
  <si>
    <t>petern</t>
  </si>
  <si>
    <t>peterjoy</t>
  </si>
  <si>
    <t>peterjay</t>
  </si>
  <si>
    <t>petergaye</t>
  </si>
  <si>
    <t>peter99</t>
  </si>
  <si>
    <t>peter88</t>
  </si>
  <si>
    <t>peter83</t>
  </si>
  <si>
    <t>peter66</t>
  </si>
  <si>
    <t>peter45</t>
  </si>
  <si>
    <t>peter03</t>
  </si>
  <si>
    <t>peter001</t>
  </si>
  <si>
    <t>pete33</t>
  </si>
  <si>
    <t>pete17</t>
  </si>
  <si>
    <t>pete05</t>
  </si>
  <si>
    <t>petcharat</t>
  </si>
  <si>
    <t>petare</t>
  </si>
  <si>
    <t>petar</t>
  </si>
  <si>
    <t>petals1</t>
  </si>
  <si>
    <t>petalouda</t>
  </si>
  <si>
    <t>pescaru</t>
  </si>
  <si>
    <t>peru1</t>
  </si>
  <si>
    <t>peru</t>
  </si>
  <si>
    <t>perspolis</t>
  </si>
  <si>
    <t>personne</t>
  </si>
  <si>
    <t>persiana</t>
  </si>
  <si>
    <t>persey</t>
  </si>
  <si>
    <t>perseveranda</t>
  </si>
  <si>
    <t>perry17</t>
  </si>
  <si>
    <t>perry07</t>
  </si>
  <si>
    <t>perry05</t>
  </si>
  <si>
    <t>perrro</t>
  </si>
  <si>
    <t>perrosygatos</t>
  </si>
  <si>
    <t>perrosucio</t>
  </si>
  <si>
    <t>perro18</t>
  </si>
  <si>
    <t>perrita1</t>
  </si>
  <si>
    <t>perrion</t>
  </si>
  <si>
    <t>perrillo</t>
  </si>
  <si>
    <t>perrier</t>
  </si>
  <si>
    <t>perri</t>
  </si>
  <si>
    <t>perreando</t>
  </si>
  <si>
    <t>perona</t>
  </si>
  <si>
    <t>permai</t>
  </si>
  <si>
    <t>perla11</t>
  </si>
  <si>
    <t>perla02</t>
  </si>
  <si>
    <t>periwinkles</t>
  </si>
  <si>
    <t>peritas</t>
  </si>
  <si>
    <t>perish</t>
  </si>
  <si>
    <t>periodic</t>
  </si>
  <si>
    <t>periklis</t>
  </si>
  <si>
    <t>perikin</t>
  </si>
  <si>
    <t>peridot1</t>
  </si>
  <si>
    <t>periculos</t>
  </si>
  <si>
    <t>perfectworld</t>
  </si>
  <si>
    <t>perfectprincess</t>
  </si>
  <si>
    <t>perfect69</t>
  </si>
  <si>
    <t>perfect6</t>
  </si>
  <si>
    <t>perfect22</t>
  </si>
  <si>
    <t>perfect11</t>
  </si>
  <si>
    <t>perezperez</t>
  </si>
  <si>
    <t>perez4</t>
  </si>
  <si>
    <t>perez25</t>
  </si>
  <si>
    <t>perez21</t>
  </si>
  <si>
    <t>peregrine</t>
  </si>
  <si>
    <t>perci</t>
  </si>
  <si>
    <t>pepsim</t>
  </si>
  <si>
    <t>pepsilove</t>
  </si>
  <si>
    <t>pepsi27</t>
  </si>
  <si>
    <t>pepsi25</t>
  </si>
  <si>
    <t>pepsi19</t>
  </si>
  <si>
    <t>pepsi00</t>
  </si>
  <si>
    <t>pepsi0</t>
  </si>
  <si>
    <t>pepsi.</t>
  </si>
  <si>
    <t>peppsi</t>
  </si>
  <si>
    <t>pepperann1</t>
  </si>
  <si>
    <t>pepper90</t>
  </si>
  <si>
    <t>pepper85</t>
  </si>
  <si>
    <t>pepper56</t>
  </si>
  <si>
    <t>pepper47</t>
  </si>
  <si>
    <t>pepper34</t>
  </si>
  <si>
    <t>pepper30</t>
  </si>
  <si>
    <t>pepper2006</t>
  </si>
  <si>
    <t>pepon</t>
  </si>
  <si>
    <t>pepete</t>
  </si>
  <si>
    <t>pepeta</t>
  </si>
  <si>
    <t>pepenk</t>
  </si>
  <si>
    <t>pepe69</t>
  </si>
  <si>
    <t>pepe23</t>
  </si>
  <si>
    <t>pepe101</t>
  </si>
  <si>
    <t>pepe09</t>
  </si>
  <si>
    <t>pepe04</t>
  </si>
  <si>
    <t>pepboys</t>
  </si>
  <si>
    <t>pepas</t>
  </si>
  <si>
    <t>peoresnada</t>
  </si>
  <si>
    <t>peoplepc1</t>
  </si>
  <si>
    <t>peoplepc</t>
  </si>
  <si>
    <t>people99</t>
  </si>
  <si>
    <t>people69</t>
  </si>
  <si>
    <t>people14</t>
  </si>
  <si>
    <t>people01</t>
  </si>
  <si>
    <t>penzance</t>
  </si>
  <si>
    <t>penyrheol</t>
  </si>
  <si>
    <t>penticton</t>
  </si>
  <si>
    <t>pentaculo</t>
  </si>
  <si>
    <t>pensador</t>
  </si>
  <si>
    <t>penrhyn</t>
  </si>
  <si>
    <t>penoy</t>
  </si>
  <si>
    <t>pennyw</t>
  </si>
  <si>
    <t>pennyann</t>
  </si>
  <si>
    <t>penny99</t>
  </si>
  <si>
    <t>penny95</t>
  </si>
  <si>
    <t>penny27</t>
  </si>
  <si>
    <t>penny25</t>
  </si>
  <si>
    <t>penny24</t>
  </si>
  <si>
    <t>penni</t>
  </si>
  <si>
    <t>pennell</t>
  </si>
  <si>
    <t>penjara</t>
  </si>
  <si>
    <t>penisman</t>
  </si>
  <si>
    <t>penislicker</t>
  </si>
  <si>
    <t>penisimani</t>
  </si>
  <si>
    <t>penisface</t>
  </si>
  <si>
    <t>penipu</t>
  </si>
  <si>
    <t>penhouse</t>
  </si>
  <si>
    <t>penguins123</t>
  </si>
  <si>
    <t>penguina</t>
  </si>
  <si>
    <t>penguin95</t>
  </si>
  <si>
    <t>penguin77</t>
  </si>
  <si>
    <t>penguin25</t>
  </si>
  <si>
    <t>penguin0</t>
  </si>
  <si>
    <t>pengson</t>
  </si>
  <si>
    <t>penggay</t>
  </si>
  <si>
    <t>pengawas</t>
  </si>
  <si>
    <t>penelopy</t>
  </si>
  <si>
    <t>penelopi</t>
  </si>
  <si>
    <t>penelope7</t>
  </si>
  <si>
    <t>penelope22</t>
  </si>
  <si>
    <t>pendejin</t>
  </si>
  <si>
    <t>pencil!</t>
  </si>
  <si>
    <t>pencap</t>
  </si>
  <si>
    <t>penacova</t>
  </si>
  <si>
    <t>penabur</t>
  </si>
  <si>
    <t>pembohong</t>
  </si>
  <si>
    <t>pembangunan</t>
  </si>
  <si>
    <t>pembalap</t>
  </si>
  <si>
    <t>pelzer</t>
  </si>
  <si>
    <t>pelusilla</t>
  </si>
  <si>
    <t>pelusa2</t>
  </si>
  <si>
    <t>pelusa10</t>
  </si>
  <si>
    <t>pelupa</t>
  </si>
  <si>
    <t>peluco</t>
  </si>
  <si>
    <t>peluche23</t>
  </si>
  <si>
    <t>peluche01</t>
  </si>
  <si>
    <t>pelotin</t>
  </si>
  <si>
    <t>pelona1</t>
  </si>
  <si>
    <t>pelon19</t>
  </si>
  <si>
    <t>pelon10</t>
  </si>
  <si>
    <t>pelolindo</t>
  </si>
  <si>
    <t>pellegrino</t>
  </si>
  <si>
    <t>pelina</t>
  </si>
  <si>
    <t>pelin</t>
  </si>
  <si>
    <t>pelicanos</t>
  </si>
  <si>
    <t>pelican1</t>
  </si>
  <si>
    <t>pelea</t>
  </si>
  <si>
    <t>pelagie</t>
  </si>
  <si>
    <t>peixeira</t>
  </si>
  <si>
    <t>peishan</t>
  </si>
  <si>
    <t>peincess</t>
  </si>
  <si>
    <t>peguin</t>
  </si>
  <si>
    <t>peggypoo</t>
  </si>
  <si>
    <t>peggy7</t>
  </si>
  <si>
    <t>pegamento</t>
  </si>
  <si>
    <t>peewee.</t>
  </si>
  <si>
    <t>peety1</t>
  </si>
  <si>
    <t>peetje</t>
  </si>
  <si>
    <t>peeples</t>
  </si>
  <si>
    <t>peekaboo!</t>
  </si>
  <si>
    <t>pedrov</t>
  </si>
  <si>
    <t>pedronuno</t>
  </si>
  <si>
    <t>pedrojuan</t>
  </si>
  <si>
    <t>pedroinfante</t>
  </si>
  <si>
    <t>pedrog</t>
  </si>
  <si>
    <t>pedro28</t>
  </si>
  <si>
    <t>pedro08</t>
  </si>
  <si>
    <t>pedro06</t>
  </si>
  <si>
    <t>pedrita</t>
  </si>
  <si>
    <t>pedped</t>
  </si>
  <si>
    <t>pedorros</t>
  </si>
  <si>
    <t>pedopedo</t>
  </si>
  <si>
    <t>pedaso</t>
  </si>
  <si>
    <t>pecositas</t>
  </si>
  <si>
    <t>peche</t>
  </si>
  <si>
    <t>pebbles85</t>
  </si>
  <si>
    <t>pebbles101</t>
  </si>
  <si>
    <t>pearlj</t>
  </si>
  <si>
    <t>pearlgirl</t>
  </si>
  <si>
    <t>pearl23</t>
  </si>
  <si>
    <t>pearl143</t>
  </si>
  <si>
    <t>pearl08</t>
  </si>
  <si>
    <t>pearfire</t>
  </si>
  <si>
    <t>peanuts9</t>
  </si>
  <si>
    <t>peanuts7</t>
  </si>
  <si>
    <t>peanuts3</t>
  </si>
  <si>
    <t>peanuts123</t>
  </si>
  <si>
    <t>peanut82</t>
  </si>
  <si>
    <t>peanut79</t>
  </si>
  <si>
    <t>peanut35</t>
  </si>
  <si>
    <t>peanut30</t>
  </si>
  <si>
    <t>peanut#1</t>
  </si>
  <si>
    <t>peagreen</t>
  </si>
  <si>
    <t>peachypie</t>
  </si>
  <si>
    <t>peachy6</t>
  </si>
  <si>
    <t>peachy123</t>
  </si>
  <si>
    <t>peachtree1</t>
  </si>
  <si>
    <t>peaches86</t>
  </si>
  <si>
    <t>peaches30</t>
  </si>
  <si>
    <t>peaches19</t>
  </si>
  <si>
    <t>peach6</t>
  </si>
  <si>
    <t>peach26</t>
  </si>
  <si>
    <t>peach20</t>
  </si>
  <si>
    <t>peach10</t>
  </si>
  <si>
    <t>peach09</t>
  </si>
  <si>
    <t>peacex</t>
  </si>
  <si>
    <t>peaceout12</t>
  </si>
  <si>
    <t>peaceluv</t>
  </si>
  <si>
    <t>peacegirl</t>
  </si>
  <si>
    <t>peaceangel</t>
  </si>
  <si>
    <t>peace94</t>
  </si>
  <si>
    <t>peace93</t>
  </si>
  <si>
    <t>peace91</t>
  </si>
  <si>
    <t>peace7love</t>
  </si>
  <si>
    <t>peace777</t>
  </si>
  <si>
    <t>peace26</t>
  </si>
  <si>
    <t>peace25</t>
  </si>
  <si>
    <t>peace19</t>
  </si>
  <si>
    <t>peabrain</t>
  </si>
  <si>
    <t>pc4life</t>
  </si>
  <si>
    <t>pbutter</t>
  </si>
  <si>
    <t>pbskids</t>
  </si>
  <si>
    <t>pbs1914</t>
  </si>
  <si>
    <t>pbjelly</t>
  </si>
  <si>
    <t>payumo</t>
  </si>
  <si>
    <t>payudara</t>
  </si>
  <si>
    <t>payton6</t>
  </si>
  <si>
    <t>paynes</t>
  </si>
  <si>
    <t>paydequeso</t>
  </si>
  <si>
    <t>payasonicos</t>
  </si>
  <si>
    <t>paxtecum</t>
  </si>
  <si>
    <t>paxpax</t>
  </si>
  <si>
    <t>paxaxa</t>
  </si>
  <si>
    <t>pawspa1</t>
  </si>
  <si>
    <t>paws12</t>
  </si>
  <si>
    <t>pawel1</t>
  </si>
  <si>
    <t>pauteamo</t>
  </si>
  <si>
    <t>paulxx</t>
  </si>
  <si>
    <t>paulsalas</t>
  </si>
  <si>
    <t>paulpierce</t>
  </si>
  <si>
    <t>pauloteamo</t>
  </si>
  <si>
    <t>paulo21</t>
  </si>
  <si>
    <t>paulmccartney</t>
  </si>
  <si>
    <t>paulmartin</t>
  </si>
  <si>
    <t>paullie</t>
  </si>
  <si>
    <t>paulko</t>
  </si>
  <si>
    <t>paulkevin</t>
  </si>
  <si>
    <t>pauljoseph</t>
  </si>
  <si>
    <t>pauljones</t>
  </si>
  <si>
    <t>paulj</t>
  </si>
  <si>
    <t>paulini</t>
  </si>
  <si>
    <t>pauling</t>
  </si>
  <si>
    <t>pauline07</t>
  </si>
  <si>
    <t>paulinarubio</t>
  </si>
  <si>
    <t>paulina8</t>
  </si>
  <si>
    <t>paulina2</t>
  </si>
  <si>
    <t>pauliina</t>
  </si>
  <si>
    <t>paulhewson</t>
  </si>
  <si>
    <t>paulex</t>
  </si>
  <si>
    <t>paulett</t>
  </si>
  <si>
    <t>paulete</t>
  </si>
  <si>
    <t>paulc</t>
  </si>
  <si>
    <t>paulbaby</t>
  </si>
  <si>
    <t>paulaw</t>
  </si>
  <si>
    <t>paulasofia</t>
  </si>
  <si>
    <t>paulartadi</t>
  </si>
  <si>
    <t>paular</t>
  </si>
  <si>
    <t>paulap</t>
  </si>
  <si>
    <t>paulanka</t>
  </si>
  <si>
    <t>paulangelo</t>
  </si>
  <si>
    <t>paulandrei</t>
  </si>
  <si>
    <t>paulae</t>
  </si>
  <si>
    <t>pauladaniela</t>
  </si>
  <si>
    <t>paula29</t>
  </si>
  <si>
    <t>paula07</t>
  </si>
  <si>
    <t>paula02</t>
  </si>
  <si>
    <t>paul91</t>
  </si>
  <si>
    <t>paul90</t>
  </si>
  <si>
    <t>pau-pau</t>
  </si>
  <si>
    <t>paty1</t>
  </si>
  <si>
    <t>patusca</t>
  </si>
  <si>
    <t>patung</t>
  </si>
  <si>
    <t>patty9</t>
  </si>
  <si>
    <t>patty6</t>
  </si>
  <si>
    <t>patty27</t>
  </si>
  <si>
    <t>patty26</t>
  </si>
  <si>
    <t>patty24</t>
  </si>
  <si>
    <t>pattraporn</t>
  </si>
  <si>
    <t>pattra</t>
  </si>
  <si>
    <t>patrycia</t>
  </si>
  <si>
    <t>patrocinia</t>
  </si>
  <si>
    <t>patriots6</t>
  </si>
  <si>
    <t>patriots#1</t>
  </si>
  <si>
    <t>patrickm</t>
  </si>
  <si>
    <t>patrick94</t>
  </si>
  <si>
    <t>patrick78</t>
  </si>
  <si>
    <t>patrick29</t>
  </si>
  <si>
    <t>patrick1980</t>
  </si>
  <si>
    <t>patrick007</t>
  </si>
  <si>
    <t>patricias</t>
  </si>
  <si>
    <t>patricia92</t>
  </si>
  <si>
    <t>patricia28</t>
  </si>
  <si>
    <t>patricia27</t>
  </si>
  <si>
    <t>patricia05</t>
  </si>
  <si>
    <t>patricia04</t>
  </si>
  <si>
    <t>patricia03</t>
  </si>
  <si>
    <t>patrice7</t>
  </si>
  <si>
    <t>patrice12</t>
  </si>
  <si>
    <t>patrat</t>
  </si>
  <si>
    <t>patpatpat</t>
  </si>
  <si>
    <t>patpat1</t>
  </si>
  <si>
    <t>patootie</t>
  </si>
  <si>
    <t>patona</t>
  </si>
  <si>
    <t>patojo</t>
  </si>
  <si>
    <t>pato21</t>
  </si>
  <si>
    <t>patitofeliz</t>
  </si>
  <si>
    <t>patitobonito</t>
  </si>
  <si>
    <t>patitay</t>
  </si>
  <si>
    <t>patio</t>
  </si>
  <si>
    <t>patinetas</t>
  </si>
  <si>
    <t>patients</t>
  </si>
  <si>
    <t>patica</t>
  </si>
  <si>
    <t>pati12</t>
  </si>
  <si>
    <t>pathetic1</t>
  </si>
  <si>
    <t>patdrox</t>
  </si>
  <si>
    <t>patchez</t>
  </si>
  <si>
    <t>patches99</t>
  </si>
  <si>
    <t>patches17</t>
  </si>
  <si>
    <t>patches07</t>
  </si>
  <si>
    <t>patchers</t>
  </si>
  <si>
    <t>patch94</t>
  </si>
  <si>
    <t>patch07</t>
  </si>
  <si>
    <t>patch06</t>
  </si>
  <si>
    <t>patatje</t>
  </si>
  <si>
    <t>patanes</t>
  </si>
  <si>
    <t>pataka</t>
  </si>
  <si>
    <t>patacsil</t>
  </si>
  <si>
    <t>pat123456</t>
  </si>
  <si>
    <t>pasuruan</t>
  </si>
  <si>
    <t>pastword</t>
  </si>
  <si>
    <t>pastrychef</t>
  </si>
  <si>
    <t>pastry1</t>
  </si>
  <si>
    <t>pastores</t>
  </si>
  <si>
    <t>pastime</t>
  </si>
  <si>
    <t>pastillas</t>
  </si>
  <si>
    <t>pastiche</t>
  </si>
  <si>
    <t>pastera</t>
  </si>
  <si>
    <t>pastelitos</t>
  </si>
  <si>
    <t>pastefericit</t>
  </si>
  <si>
    <t>pastasauce</t>
  </si>
  <si>
    <t>pasta12</t>
  </si>
  <si>
    <t>passwword</t>
  </si>
  <si>
    <t>passwordkoh</t>
  </si>
  <si>
    <t>password`</t>
  </si>
  <si>
    <t>password@1</t>
  </si>
  <si>
    <t>password=</t>
  </si>
  <si>
    <t>password63</t>
  </si>
  <si>
    <t>password59</t>
  </si>
  <si>
    <t>password57</t>
  </si>
  <si>
    <t>password4u</t>
  </si>
  <si>
    <t>password222</t>
  </si>
  <si>
    <t>password2005</t>
  </si>
  <si>
    <t>password1985</t>
  </si>
  <si>
    <t>password001</t>
  </si>
  <si>
    <t>passwood</t>
  </si>
  <si>
    <t>passwod1</t>
  </si>
  <si>
    <t>passwd1</t>
  </si>
  <si>
    <t>passw00rd</t>
  </si>
  <si>
    <t>passoa</t>
  </si>
  <si>
    <t>passione</t>
  </si>
  <si>
    <t>passion81</t>
  </si>
  <si>
    <t>passion08</t>
  </si>
  <si>
    <t>passion01</t>
  </si>
  <si>
    <t>passion.</t>
  </si>
  <si>
    <t>passion!</t>
  </si>
  <si>
    <t>passin</t>
  </si>
  <si>
    <t>passerby</t>
  </si>
  <si>
    <t>passaros</t>
  </si>
  <si>
    <t>passages</t>
  </si>
  <si>
    <t>passado</t>
  </si>
  <si>
    <t>pass4me</t>
  </si>
  <si>
    <t>pass24</t>
  </si>
  <si>
    <t>pass17</t>
  </si>
  <si>
    <t>paslang</t>
  </si>
  <si>
    <t>pasivo</t>
  </si>
  <si>
    <t>pasion12</t>
  </si>
  <si>
    <t>pasia</t>
  </si>
  <si>
    <t>pascoa</t>
  </si>
  <si>
    <t>pasaway123</t>
  </si>
  <si>
    <t>pasador</t>
  </si>
  <si>
    <t>parvin</t>
  </si>
  <si>
    <t>parusa</t>
  </si>
  <si>
    <t>parungao</t>
  </si>
  <si>
    <t>partyprincess</t>
  </si>
  <si>
    <t>partygirls</t>
  </si>
  <si>
    <t>partygirl3</t>
  </si>
  <si>
    <t>party9</t>
  </si>
  <si>
    <t>party8</t>
  </si>
  <si>
    <t>party6</t>
  </si>
  <si>
    <t>party4ever</t>
  </si>
  <si>
    <t>partlow</t>
  </si>
  <si>
    <t>parroquia</t>
  </si>
  <si>
    <t>parramattaeels</t>
  </si>
  <si>
    <t>parrain</t>
  </si>
  <si>
    <t>parolat</t>
  </si>
  <si>
    <t>parolaa</t>
  </si>
  <si>
    <t>parnell1</t>
  </si>
  <si>
    <t>parkhall</t>
  </si>
  <si>
    <t>parker69</t>
  </si>
  <si>
    <t>parker26</t>
  </si>
  <si>
    <t>parker20</t>
  </si>
  <si>
    <t>parker16</t>
  </si>
  <si>
    <t>parker02</t>
  </si>
  <si>
    <t>parkdrive</t>
  </si>
  <si>
    <t>parkcity</t>
  </si>
  <si>
    <t>parkboy</t>
  </si>
  <si>
    <t>park123</t>
  </si>
  <si>
    <t>park11</t>
  </si>
  <si>
    <t>parita</t>
  </si>
  <si>
    <t>parisnicole</t>
  </si>
  <si>
    <t>parisien</t>
  </si>
  <si>
    <t>parisg</t>
  </si>
  <si>
    <t>parisb</t>
  </si>
  <si>
    <t>paris77</t>
  </si>
  <si>
    <t>paris27</t>
  </si>
  <si>
    <t>paris2004</t>
  </si>
  <si>
    <t>pariloto</t>
  </si>
  <si>
    <t>paricia</t>
  </si>
  <si>
    <t>paresh</t>
  </si>
  <si>
    <t>pareqoh</t>
  </si>
  <si>
    <t>parekoi</t>
  </si>
  <si>
    <t>pare06</t>
  </si>
  <si>
    <t>pardosi</t>
  </si>
  <si>
    <t>pardee</t>
  </si>
  <si>
    <t>parazit</t>
  </si>
  <si>
    <t>parasit</t>
  </si>
  <si>
    <t>paramore7</t>
  </si>
  <si>
    <t>paramore123</t>
  </si>
  <si>
    <t>paramore09</t>
  </si>
  <si>
    <t>paramjeet</t>
  </si>
  <si>
    <t>parames</t>
  </si>
  <si>
    <t>parallel</t>
  </si>
  <si>
    <t>parahita</t>
  </si>
  <si>
    <t>paradise5</t>
  </si>
  <si>
    <t>paradee</t>
  </si>
  <si>
    <t>para100pre</t>
  </si>
  <si>
    <t>paquete</t>
  </si>
  <si>
    <t>papworth</t>
  </si>
  <si>
    <t>papusoi</t>
  </si>
  <si>
    <t>papuchon</t>
  </si>
  <si>
    <t>papuchin</t>
  </si>
  <si>
    <t>papou</t>
  </si>
  <si>
    <t>papot</t>
  </si>
  <si>
    <t>papolo</t>
  </si>
  <si>
    <t>papitotequiero</t>
  </si>
  <si>
    <t>papitoi</t>
  </si>
  <si>
    <t>papito123</t>
  </si>
  <si>
    <t>papirin</t>
  </si>
  <si>
    <t>papinha</t>
  </si>
  <si>
    <t>papi23</t>
  </si>
  <si>
    <t>papi19</t>
  </si>
  <si>
    <t>papi07</t>
  </si>
  <si>
    <t>paperwings</t>
  </si>
  <si>
    <t>paperplate</t>
  </si>
  <si>
    <t>paperdoll1</t>
  </si>
  <si>
    <t>papercut1</t>
  </si>
  <si>
    <t>paper12</t>
  </si>
  <si>
    <t>papepi</t>
  </si>
  <si>
    <t>papasayang</t>
  </si>
  <si>
    <t>papamoa</t>
  </si>
  <si>
    <t>papamike</t>
  </si>
  <si>
    <t>papaman</t>
  </si>
  <si>
    <t>papamaman</t>
  </si>
  <si>
    <t>papaka</t>
  </si>
  <si>
    <t>papaji</t>
  </si>
  <si>
    <t>papajay</t>
  </si>
  <si>
    <t>papah</t>
  </si>
  <si>
    <t>papachulo</t>
  </si>
  <si>
    <t>papabong</t>
  </si>
  <si>
    <t>papa55</t>
  </si>
  <si>
    <t>papa44</t>
  </si>
  <si>
    <t>papa29</t>
  </si>
  <si>
    <t>papa2006</t>
  </si>
  <si>
    <t>papa14</t>
  </si>
  <si>
    <t>papa08</t>
  </si>
  <si>
    <t>papa00</t>
  </si>
  <si>
    <t>paopao1</t>
  </si>
  <si>
    <t>paolo9</t>
  </si>
  <si>
    <t>paolo14</t>
  </si>
  <si>
    <t>paolo02</t>
  </si>
  <si>
    <t>paolix</t>
  </si>
  <si>
    <t>paolini</t>
  </si>
  <si>
    <t>paolap</t>
  </si>
  <si>
    <t>paolag</t>
  </si>
  <si>
    <t>paola29</t>
  </si>
  <si>
    <t>paola26</t>
  </si>
  <si>
    <t>paola2006</t>
  </si>
  <si>
    <t>paola1991</t>
  </si>
  <si>
    <t>panuelos</t>
  </si>
  <si>
    <t>pantyhose1</t>
  </si>
  <si>
    <t>pantunflas</t>
  </si>
  <si>
    <t>pants2</t>
  </si>
  <si>
    <t>panties!</t>
  </si>
  <si>
    <t>panthro</t>
  </si>
  <si>
    <t>panthers96</t>
  </si>
  <si>
    <t>panthers90</t>
  </si>
  <si>
    <t>panthers17</t>
  </si>
  <si>
    <t>panther18</t>
  </si>
  <si>
    <t>panther007</t>
  </si>
  <si>
    <t>panther0</t>
  </si>
  <si>
    <t>panteraa</t>
  </si>
  <si>
    <t>pantera18</t>
  </si>
  <si>
    <t>pantera16</t>
  </si>
  <si>
    <t>pantera10</t>
  </si>
  <si>
    <t>pansona</t>
  </si>
  <si>
    <t>pansas</t>
  </si>
  <si>
    <t>panora</t>
  </si>
  <si>
    <t>panopio</t>
  </si>
  <si>
    <t>pannie</t>
  </si>
  <si>
    <t>pannee</t>
  </si>
  <si>
    <t>pankey</t>
  </si>
  <si>
    <t>panjalu</t>
  </si>
  <si>
    <t>panic23</t>
  </si>
  <si>
    <t>panic16</t>
  </si>
  <si>
    <t>panic13</t>
  </si>
  <si>
    <t>panic10</t>
  </si>
  <si>
    <t>pangos</t>
  </si>
  <si>
    <t>pangitme</t>
  </si>
  <si>
    <t>pangetkah</t>
  </si>
  <si>
    <t>panget26</t>
  </si>
  <si>
    <t>pangalan</t>
  </si>
  <si>
    <t>panesar</t>
  </si>
  <si>
    <t>pandie</t>
  </si>
  <si>
    <t>pandas13</t>
  </si>
  <si>
    <t>pandapunk</t>
  </si>
  <si>
    <t>pandal</t>
  </si>
  <si>
    <t>pandagirl1</t>
  </si>
  <si>
    <t>panda96</t>
  </si>
  <si>
    <t>panda86</t>
  </si>
  <si>
    <t>panda32</t>
  </si>
  <si>
    <t>panda2007</t>
  </si>
  <si>
    <t>pancrasio</t>
  </si>
  <si>
    <t>panconqueso</t>
  </si>
  <si>
    <t>pancho69</t>
  </si>
  <si>
    <t>pancho25</t>
  </si>
  <si>
    <t>pancho22</t>
  </si>
  <si>
    <t>pancho21</t>
  </si>
  <si>
    <t>panchang</t>
  </si>
  <si>
    <t>pancakes2</t>
  </si>
  <si>
    <t>pancake123</t>
  </si>
  <si>
    <t>panashe</t>
  </si>
  <si>
    <t>panama7</t>
  </si>
  <si>
    <t>panama2007</t>
  </si>
  <si>
    <t>panait</t>
  </si>
  <si>
    <t>panagiwtis</t>
  </si>
  <si>
    <t>pan123</t>
  </si>
  <si>
    <t>pamposa</t>
  </si>
  <si>
    <t>pampita</t>
  </si>
  <si>
    <t>pampero</t>
  </si>
  <si>
    <t>pammela</t>
  </si>
  <si>
    <t>pamita</t>
  </si>
  <si>
    <t>pamina</t>
  </si>
  <si>
    <t>pames</t>
  </si>
  <si>
    <t>pamer</t>
  </si>
  <si>
    <t>pamelin</t>
  </si>
  <si>
    <t>pamelas</t>
  </si>
  <si>
    <t>pamelaanderson</t>
  </si>
  <si>
    <t>pamela29</t>
  </si>
  <si>
    <t>pamela19</t>
  </si>
  <si>
    <t>pambudi</t>
  </si>
  <si>
    <t>pamangkin</t>
  </si>
  <si>
    <t>palyboy</t>
  </si>
  <si>
    <t>palpatine</t>
  </si>
  <si>
    <t>palomino1</t>
  </si>
  <si>
    <t>paloma21</t>
  </si>
  <si>
    <t>palms</t>
  </si>
  <si>
    <t>palmito</t>
  </si>
  <si>
    <t>palmbeach1</t>
  </si>
  <si>
    <t>pallino</t>
  </si>
  <si>
    <t>palitodepan</t>
  </si>
  <si>
    <t>palestra</t>
  </si>
  <si>
    <t>palatine</t>
  </si>
  <si>
    <t>paladine</t>
  </si>
  <si>
    <t>palabrica</t>
  </si>
  <si>
    <t>pakkad</t>
  </si>
  <si>
    <t>pakiprincess</t>
  </si>
  <si>
    <t>pakingan</t>
  </si>
  <si>
    <t>pakigyal786</t>
  </si>
  <si>
    <t>pakigyal</t>
  </si>
  <si>
    <t>pakenham</t>
  </si>
  <si>
    <t>pakaya</t>
  </si>
  <si>
    <t>pakang</t>
  </si>
  <si>
    <t>pakalolo1</t>
  </si>
  <si>
    <t>pajarraco</t>
  </si>
  <si>
    <t>pajamas1</t>
  </si>
  <si>
    <t>paiton1</t>
  </si>
  <si>
    <t>paisano</t>
  </si>
  <si>
    <t>painthorse</t>
  </si>
  <si>
    <t>paintball!</t>
  </si>
  <si>
    <t>painful1</t>
  </si>
  <si>
    <t>paiige</t>
  </si>
  <si>
    <t>paiget</t>
  </si>
  <si>
    <t>paige33</t>
  </si>
  <si>
    <t>paige20</t>
  </si>
  <si>
    <t>paige00</t>
  </si>
  <si>
    <t>pagopago</t>
  </si>
  <si>
    <t>pagemaster</t>
  </si>
  <si>
    <t>padura</t>
  </si>
  <si>
    <t>padmini</t>
  </si>
  <si>
    <t>padlan</t>
  </si>
  <si>
    <t>padiddle</t>
  </si>
  <si>
    <t>padfoot1</t>
  </si>
  <si>
    <t>padernal</t>
  </si>
  <si>
    <t>paderes</t>
  </si>
  <si>
    <t>paddyx</t>
  </si>
  <si>
    <t>paddypoo</t>
  </si>
  <si>
    <t>paddy11</t>
  </si>
  <si>
    <t>paddy07</t>
  </si>
  <si>
    <t>pacolino</t>
  </si>
  <si>
    <t>pacoima1</t>
  </si>
  <si>
    <t>paco10</t>
  </si>
  <si>
    <t>pacman23</t>
  </si>
  <si>
    <t>packpack</t>
  </si>
  <si>
    <t>pacitan</t>
  </si>
  <si>
    <t>pachuco1</t>
  </si>
  <si>
    <t>pachuca1</t>
  </si>
  <si>
    <t>pachonsito</t>
  </si>
  <si>
    <t>pachoncita</t>
  </si>
  <si>
    <t>pacho1</t>
  </si>
  <si>
    <t>pachia</t>
  </si>
  <si>
    <t>pachequito</t>
  </si>
  <si>
    <t>pacheko</t>
  </si>
  <si>
    <t>pacemaker</t>
  </si>
  <si>
    <t>paboya</t>
  </si>
  <si>
    <t>pablor</t>
  </si>
  <si>
    <t>pabloh</t>
  </si>
  <si>
    <t>pabloc</t>
  </si>
  <si>
    <t>pablob</t>
  </si>
  <si>
    <t>pablo87</t>
  </si>
  <si>
    <t>pablo8</t>
  </si>
  <si>
    <t>pablo4</t>
  </si>
  <si>
    <t>pablo3</t>
  </si>
  <si>
    <t>pablo28</t>
  </si>
  <si>
    <t>pablinho</t>
  </si>
  <si>
    <t>paasword</t>
  </si>
  <si>
    <t>paardjes</t>
  </si>
  <si>
    <t>paarden1</t>
  </si>
  <si>
    <t>paakwesi</t>
  </si>
  <si>
    <t>p3aches</t>
  </si>
  <si>
    <t>p33p33</t>
  </si>
  <si>
    <t>p33kab00</t>
  </si>
  <si>
    <t>p1p2p3</t>
  </si>
  <si>
    <t>p1ckles</t>
  </si>
  <si>
    <t>p0rnstar</t>
  </si>
  <si>
    <t>p0pp0p</t>
  </si>
  <si>
    <t>p0987654321</t>
  </si>
  <si>
    <t>ozzydog1</t>
  </si>
  <si>
    <t>ozzie01</t>
  </si>
  <si>
    <t>ozzfest07</t>
  </si>
  <si>
    <t>oznola</t>
  </si>
  <si>
    <t>oyuky</t>
  </si>
  <si>
    <t>oyuka</t>
  </si>
  <si>
    <t>oxygen1</t>
  </si>
  <si>
    <t>oxford2</t>
  </si>
  <si>
    <t>owen1234</t>
  </si>
  <si>
    <t>owen08</t>
  </si>
  <si>
    <t>owen04</t>
  </si>
  <si>
    <t>ovydyu</t>
  </si>
  <si>
    <t>overland</t>
  </si>
  <si>
    <t>overated</t>
  </si>
  <si>
    <t>over21</t>
  </si>
  <si>
    <t>outwest</t>
  </si>
  <si>
    <t>outsiders1</t>
  </si>
  <si>
    <t>outline</t>
  </si>
  <si>
    <t>outlawz1</t>
  </si>
  <si>
    <t>outlaw7</t>
  </si>
  <si>
    <t>outlaw12</t>
  </si>
  <si>
    <t>ourworld</t>
  </si>
  <si>
    <t>ourspace</t>
  </si>
  <si>
    <t>ourson</t>
  </si>
  <si>
    <t>ourhouse1</t>
  </si>
  <si>
    <t>ourboys</t>
  </si>
  <si>
    <t>our6kids</t>
  </si>
  <si>
    <t>ouchouch</t>
  </si>
  <si>
    <t>ouchies</t>
  </si>
  <si>
    <t>ouano</t>
  </si>
  <si>
    <t>ottito</t>
  </si>
  <si>
    <t>otters1</t>
  </si>
  <si>
    <t>otterpops</t>
  </si>
  <si>
    <t>otterpop</t>
  </si>
  <si>
    <t>ottawa1</t>
  </si>
  <si>
    <t>oto├▒o</t>
  </si>
  <si>
    <t>otista</t>
  </si>
  <si>
    <t>otis13</t>
  </si>
  <si>
    <t>otenet1</t>
  </si>
  <si>
    <t>otavalo</t>
  </si>
  <si>
    <t>oswaldito</t>
  </si>
  <si>
    <t>osvaldito</t>
  </si>
  <si>
    <t>osuwari</t>
  </si>
  <si>
    <t>osucowboys</t>
  </si>
  <si>
    <t>oskrito</t>
  </si>
  <si>
    <t>oskarteamo</t>
  </si>
  <si>
    <t>oskarito</t>
  </si>
  <si>
    <t>osito7</t>
  </si>
  <si>
    <t>osito5</t>
  </si>
  <si>
    <t>osito20</t>
  </si>
  <si>
    <t>osito19</t>
  </si>
  <si>
    <t>osito01</t>
  </si>
  <si>
    <t>ositapooh</t>
  </si>
  <si>
    <t>ositabebe</t>
  </si>
  <si>
    <t>osita2</t>
  </si>
  <si>
    <t>osias</t>
  </si>
  <si>
    <t>oshay1</t>
  </si>
  <si>
    <t>osesno</t>
  </si>
  <si>
    <t>oscartamo</t>
  </si>
  <si>
    <t>oscarr1</t>
  </si>
  <si>
    <t>oscarmeyer</t>
  </si>
  <si>
    <t>oscarbaby</t>
  </si>
  <si>
    <t>oscar77</t>
  </si>
  <si>
    <t>oscar76</t>
  </si>
  <si>
    <t>oscar56</t>
  </si>
  <si>
    <t>oscar45</t>
  </si>
  <si>
    <t>oscar27</t>
  </si>
  <si>
    <t>oscar2003</t>
  </si>
  <si>
    <t>oscar1993</t>
  </si>
  <si>
    <t>osahon</t>
  </si>
  <si>
    <t>oryan1</t>
  </si>
  <si>
    <t>oryan</t>
  </si>
  <si>
    <t>ortografia</t>
  </si>
  <si>
    <t>ortiz07</t>
  </si>
  <si>
    <t>ortilla</t>
  </si>
  <si>
    <t>orquesta</t>
  </si>
  <si>
    <t>oropesa</t>
  </si>
  <si>
    <t>orlene</t>
  </si>
  <si>
    <t>orlanes</t>
  </si>
  <si>
    <t>orlando92</t>
  </si>
  <si>
    <t>orlando27</t>
  </si>
  <si>
    <t>orlando08</t>
  </si>
  <si>
    <t>orlando05</t>
  </si>
  <si>
    <t>orland0</t>
  </si>
  <si>
    <t>orione</t>
  </si>
  <si>
    <t>orion02</t>
  </si>
  <si>
    <t>orhidea</t>
  </si>
  <si>
    <t>orgasme</t>
  </si>
  <si>
    <t>orfilia</t>
  </si>
  <si>
    <t>oresama</t>
  </si>
  <si>
    <t>oreo96</t>
  </si>
  <si>
    <t>oreo94</t>
  </si>
  <si>
    <t>oreo87</t>
  </si>
  <si>
    <t>oreo777</t>
  </si>
  <si>
    <t>oreo2004</t>
  </si>
  <si>
    <t>orenge</t>
  </si>
  <si>
    <t>oregon2</t>
  </si>
  <si>
    <t>orders</t>
  </si>
  <si>
    <t>orcinusorca</t>
  </si>
  <si>
    <t>orchid2</t>
  </si>
  <si>
    <t>orchestra1</t>
  </si>
  <si>
    <t>orchdork</t>
  </si>
  <si>
    <t>orchards</t>
  </si>
  <si>
    <t>orcas</t>
  </si>
  <si>
    <t>orbitgum</t>
  </si>
  <si>
    <t>orbit5</t>
  </si>
  <si>
    <t>orbit123</t>
  </si>
  <si>
    <t>orantes</t>
  </si>
  <si>
    <t>orangtua</t>
  </si>
  <si>
    <t>orangerocks</t>
  </si>
  <si>
    <t>orangerange</t>
  </si>
  <si>
    <t>orangeman</t>
  </si>
  <si>
    <t>orangec</t>
  </si>
  <si>
    <t>orange86</t>
  </si>
  <si>
    <t>orange61</t>
  </si>
  <si>
    <t>orange56</t>
  </si>
  <si>
    <t>orange46</t>
  </si>
  <si>
    <t>orange35</t>
  </si>
  <si>
    <t>orangbaik</t>
  </si>
  <si>
    <t>oralevato</t>
  </si>
  <si>
    <t>oracol</t>
  </si>
  <si>
    <t>option1</t>
  </si>
  <si>
    <t>optician</t>
  </si>
  <si>
    <t>optica</t>
  </si>
  <si>
    <t>oprotten</t>
  </si>
  <si>
    <t>oplopl</t>
  </si>
  <si>
    <t>opeth</t>
  </si>
  <si>
    <t>operario</t>
  </si>
  <si>
    <t>opensezme</t>
  </si>
  <si>
    <t>opens</t>
  </si>
  <si>
    <t>opennow1</t>
  </si>
  <si>
    <t>open29</t>
  </si>
  <si>
    <t>open1</t>
  </si>
  <si>
    <t>open00</t>
  </si>
  <si>
    <t>opalocka</t>
  </si>
  <si>
    <t>oosterhout</t>
  </si>
  <si>
    <t>ooppss</t>
  </si>
  <si>
    <t>oopoop</t>
  </si>
  <si>
    <t>oohrah1</t>
  </si>
  <si>
    <t>oogieboogie</t>
  </si>
  <si>
    <t>onyxdog</t>
  </si>
  <si>
    <t>onytza</t>
  </si>
  <si>
    <t>ontour</t>
  </si>
  <si>
    <t>onondaga</t>
  </si>
  <si>
    <t>onlygodknows</t>
  </si>
  <si>
    <t>only13</t>
  </si>
  <si>
    <t>online22</t>
  </si>
  <si>
    <t>online11</t>
  </si>
  <si>
    <t>onetwelve</t>
  </si>
  <si>
    <t>onetree</t>
  </si>
  <si>
    <t>onestepatatime</t>
  </si>
  <si>
    <t>onesix</t>
  </si>
  <si>
    <t>oneside</t>
  </si>
  <si>
    <t>onerose</t>
  </si>
  <si>
    <t>oneofus</t>
  </si>
  <si>
    <t>onemanshow</t>
  </si>
  <si>
    <t>onelove87</t>
  </si>
  <si>
    <t>onelove77</t>
  </si>
  <si>
    <t>onelove420</t>
  </si>
  <si>
    <t>onelove25</t>
  </si>
  <si>
    <t>onelove123</t>
  </si>
  <si>
    <t>onelove11</t>
  </si>
  <si>
    <t>onelia</t>
  </si>
  <si>
    <t>onelasttime</t>
  </si>
  <si>
    <t>onelastbreath</t>
  </si>
  <si>
    <t>onekiss</t>
  </si>
  <si>
    <t>onejesus</t>
  </si>
  <si>
    <t>onehotmomma</t>
  </si>
  <si>
    <t>onecent</t>
  </si>
  <si>
    <t>onebaby</t>
  </si>
  <si>
    <t>one.love</t>
  </si>
  <si>
    <t>one&amp;only</t>
  </si>
  <si>
    <t>oncom</t>
  </si>
  <si>
    <t>onarres</t>
  </si>
  <si>
    <t>onaona</t>
  </si>
  <si>
    <t>onairos</t>
  </si>
  <si>
    <t>omonoia9</t>
  </si>
  <si>
    <t>omnia</t>
  </si>
  <si>
    <t>omnamashivaya</t>
  </si>
  <si>
    <t>omiomi</t>
  </si>
  <si>
    <t>omfg</t>
  </si>
  <si>
    <t>omero</t>
  </si>
  <si>
    <t>omeng</t>
  </si>
  <si>
    <t>omegaa</t>
  </si>
  <si>
    <t>omega69</t>
  </si>
  <si>
    <t>omega4</t>
  </si>
  <si>
    <t>omega10</t>
  </si>
  <si>
    <t>omartqm</t>
  </si>
  <si>
    <t>omarri</t>
  </si>
  <si>
    <t>omarion8</t>
  </si>
  <si>
    <t>omarion11</t>
  </si>
  <si>
    <t>omarion05</t>
  </si>
  <si>
    <t>omarion01</t>
  </si>
  <si>
    <t>omaria</t>
  </si>
  <si>
    <t>omargarcia</t>
  </si>
  <si>
    <t>omar99</t>
  </si>
  <si>
    <t>omar03</t>
  </si>
  <si>
    <t>olympic1</t>
  </si>
  <si>
    <t>olvin</t>
  </si>
  <si>
    <t>olvida</t>
  </si>
  <si>
    <t>olmylyf</t>
  </si>
  <si>
    <t>olly123</t>
  </si>
  <si>
    <t>olliex</t>
  </si>
  <si>
    <t>olliepop</t>
  </si>
  <si>
    <t>olliee</t>
  </si>
  <si>
    <t>olliecat</t>
  </si>
  <si>
    <t>ollieboy</t>
  </si>
  <si>
    <t>ollie4</t>
  </si>
  <si>
    <t>ollie3</t>
  </si>
  <si>
    <t>ollie10</t>
  </si>
  <si>
    <t>ollie06</t>
  </si>
  <si>
    <t>ollanta</t>
  </si>
  <si>
    <t>oliviarox</t>
  </si>
  <si>
    <t>olivia27</t>
  </si>
  <si>
    <t>olivia101</t>
  </si>
  <si>
    <t>oliveyou</t>
  </si>
  <si>
    <t>olivero</t>
  </si>
  <si>
    <t>oliver91</t>
  </si>
  <si>
    <t>oliver83</t>
  </si>
  <si>
    <t>oliver66</t>
  </si>
  <si>
    <t>oliver45</t>
  </si>
  <si>
    <t>oliver26</t>
  </si>
  <si>
    <t>oliver20</t>
  </si>
  <si>
    <t>oliver09</t>
  </si>
  <si>
    <t>olivee</t>
  </si>
  <si>
    <t>olive4</t>
  </si>
  <si>
    <t>oliquino</t>
  </si>
  <si>
    <t>oliolioli</t>
  </si>
  <si>
    <t>olimpista</t>
  </si>
  <si>
    <t>olimpio</t>
  </si>
  <si>
    <t>olimpia1</t>
  </si>
  <si>
    <t>olidus84</t>
  </si>
  <si>
    <t>olichka</t>
  </si>
  <si>
    <t>oliana</t>
  </si>
  <si>
    <t>olgica</t>
  </si>
  <si>
    <t>olger</t>
  </si>
  <si>
    <t>olga13</t>
  </si>
  <si>
    <t>olga</t>
  </si>
  <si>
    <t>olenka1</t>
  </si>
  <si>
    <t>oldtimes</t>
  </si>
  <si>
    <t>oldsoul</t>
  </si>
  <si>
    <t>oldpark</t>
  </si>
  <si>
    <t>oldnavy123</t>
  </si>
  <si>
    <t>oldisgold</t>
  </si>
  <si>
    <t>oldhouse</t>
  </si>
  <si>
    <t>oldham1</t>
  </si>
  <si>
    <t>oldgregg</t>
  </si>
  <si>
    <t>oldgreg</t>
  </si>
  <si>
    <t>oldfirm</t>
  </si>
  <si>
    <t>oldbridge</t>
  </si>
  <si>
    <t>olayvar</t>
  </si>
  <si>
    <t>olayemi</t>
  </si>
  <si>
    <t>olamae</t>
  </si>
  <si>
    <t>olakunle</t>
  </si>
  <si>
    <t>oladunni</t>
  </si>
  <si>
    <t>ol1v1a</t>
  </si>
  <si>
    <t>oktavianus</t>
  </si>
  <si>
    <t>okmulgee</t>
  </si>
  <si>
    <t>okc405</t>
  </si>
  <si>
    <t>okbanget</t>
  </si>
  <si>
    <t>okay11</t>
  </si>
  <si>
    <t>okapis</t>
  </si>
  <si>
    <t>ojkiydfuot</t>
  </si>
  <si>
    <t>ojitos1</t>
  </si>
  <si>
    <t>ojito</t>
  </si>
  <si>
    <t>ojinaga</t>
  </si>
  <si>
    <t>oiubescpemama</t>
  </si>
  <si>
    <t>oilrig</t>
  </si>
  <si>
    <t>ohplease</t>
  </si>
  <si>
    <t>ohmylanta</t>
  </si>
  <si>
    <t>ohman</t>
  </si>
  <si>
    <t>ohiostate7</t>
  </si>
  <si>
    <t>ohio614</t>
  </si>
  <si>
    <t>ohio2006</t>
  </si>
  <si>
    <t>ohio13</t>
  </si>
  <si>
    <t>ohhlala</t>
  </si>
  <si>
    <t>ohalloran</t>
  </si>
  <si>
    <t>ogrady</t>
  </si>
  <si>
    <t>ognjen</t>
  </si>
  <si>
    <t>oglala</t>
  </si>
  <si>
    <t>oggie1</t>
  </si>
  <si>
    <t>official1</t>
  </si>
  <si>
    <t>officers</t>
  </si>
  <si>
    <t>officejet</t>
  </si>
  <si>
    <t>officedepot</t>
  </si>
  <si>
    <t>ofaatu</t>
  </si>
  <si>
    <t>odie1</t>
  </si>
  <si>
    <t>odie</t>
  </si>
  <si>
    <t>odetta</t>
  </si>
  <si>
    <t>odessey</t>
  </si>
  <si>
    <t>odessa2</t>
  </si>
  <si>
    <t>odemaris</t>
  </si>
  <si>
    <t>odelot</t>
  </si>
  <si>
    <t>odelia</t>
  </si>
  <si>
    <t>oddity</t>
  </si>
  <si>
    <t>odaliz</t>
  </si>
  <si>
    <t>octubre7</t>
  </si>
  <si>
    <t>octubre6</t>
  </si>
  <si>
    <t>octubre09</t>
  </si>
  <si>
    <t>octron</t>
  </si>
  <si>
    <t>octobersky</t>
  </si>
  <si>
    <t>oct232004</t>
  </si>
  <si>
    <t>oct1505</t>
  </si>
  <si>
    <t>oct1405</t>
  </si>
  <si>
    <t>oct0805</t>
  </si>
  <si>
    <t>ocsike</t>
  </si>
  <si>
    <t>ocsicnarf</t>
  </si>
  <si>
    <t>oconer</t>
  </si>
  <si>
    <t>ocnarf</t>
  </si>
  <si>
    <t>ochun5</t>
  </si>
  <si>
    <t>ocho88</t>
  </si>
  <si>
    <t>ochita</t>
  </si>
  <si>
    <t>ochiroo</t>
  </si>
  <si>
    <t>oceansun</t>
  </si>
  <si>
    <t>oceanborn</t>
  </si>
  <si>
    <t>ocean07</t>
  </si>
  <si>
    <t>ocasio1</t>
  </si>
  <si>
    <t>obstetricia</t>
  </si>
  <si>
    <t>obryan</t>
  </si>
  <si>
    <t>obiwan1</t>
  </si>
  <si>
    <t>obito</t>
  </si>
  <si>
    <t>oberoi</t>
  </si>
  <si>
    <t>obediencia</t>
  </si>
  <si>
    <t>obama2009</t>
  </si>
  <si>
    <t>oasis12</t>
  </si>
  <si>
    <t>oanamea</t>
  </si>
  <si>
    <t>oakley13</t>
  </si>
  <si>
    <t>oakcliff214</t>
  </si>
  <si>
    <t>oakbrook</t>
  </si>
  <si>
    <t>oakbank</t>
  </si>
  <si>
    <t>o0o0o0o0</t>
  </si>
  <si>
    <t>nytlyf</t>
  </si>
  <si>
    <t>nyokap</t>
  </si>
  <si>
    <t>nymets5</t>
  </si>
  <si>
    <t>nylanor</t>
  </si>
  <si>
    <t>nyla01</t>
  </si>
  <si>
    <t>nyimalay</t>
  </si>
  <si>
    <t>nygaard</t>
  </si>
  <si>
    <t>nyebelin</t>
  </si>
  <si>
    <t>nycoleta</t>
  </si>
  <si>
    <t>nycnyc</t>
  </si>
  <si>
    <t>nycgirl</t>
  </si>
  <si>
    <t>nycbaby</t>
  </si>
  <si>
    <t>nyarko</t>
  </si>
  <si>
    <t>nuzzle</t>
  </si>
  <si>
    <t>nutza</t>
  </si>
  <si>
    <t>nuttygirl</t>
  </si>
  <si>
    <t>nuttybar</t>
  </si>
  <si>
    <t>nutty2</t>
  </si>
  <si>
    <t>nutty123</t>
  </si>
  <si>
    <t>nutty12</t>
  </si>
  <si>
    <t>nuttertool</t>
  </si>
  <si>
    <t>nutsack1</t>
  </si>
  <si>
    <t>nutrition1</t>
  </si>
  <si>
    <t>nutnarak</t>
  </si>
  <si>
    <t>nuthouse</t>
  </si>
  <si>
    <t>nuthing</t>
  </si>
  <si>
    <t>nutemaiiubesc</t>
  </si>
  <si>
    <t>nut123</t>
  </si>
  <si>
    <t>nustiuparola</t>
  </si>
  <si>
    <t>nurul87</t>
  </si>
  <si>
    <t>nursing8</t>
  </si>
  <si>
    <t>nursing5</t>
  </si>
  <si>
    <t>nursing10</t>
  </si>
  <si>
    <t>nursing03</t>
  </si>
  <si>
    <t>nursie</t>
  </si>
  <si>
    <t>nurse4life</t>
  </si>
  <si>
    <t>nurse3</t>
  </si>
  <si>
    <t>nurse2004</t>
  </si>
  <si>
    <t>nurse17</t>
  </si>
  <si>
    <t>nurse05</t>
  </si>
  <si>
    <t>nurjannah</t>
  </si>
  <si>
    <t>nuriza</t>
  </si>
  <si>
    <t>nurhasanah</t>
  </si>
  <si>
    <t>nurdiyana</t>
  </si>
  <si>
    <t>nurcan</t>
  </si>
  <si>
    <t>nuramirah</t>
  </si>
  <si>
    <t>nuraida</t>
  </si>
  <si>
    <t>nunu17</t>
  </si>
  <si>
    <t>nunu10</t>
  </si>
  <si>
    <t>nunonuno</t>
  </si>
  <si>
    <t>nunnie1</t>
  </si>
  <si>
    <t>nunkteolvidare</t>
  </si>
  <si>
    <t>nuneza</t>
  </si>
  <si>
    <t>nuneng</t>
  </si>
  <si>
    <t>nuneaton</t>
  </si>
  <si>
    <t>nuncatedejare</t>
  </si>
  <si>
    <t>nunan</t>
  </si>
  <si>
    <t>numtan</t>
  </si>
  <si>
    <t>numero6</t>
  </si>
  <si>
    <t>numberfive</t>
  </si>
  <si>
    <t>number1love</t>
  </si>
  <si>
    <t>number07</t>
  </si>
  <si>
    <t>number06</t>
  </si>
  <si>
    <t>number03</t>
  </si>
  <si>
    <t>numba1stunna</t>
  </si>
  <si>
    <t>numba12</t>
  </si>
  <si>
    <t>nulife</t>
  </si>
  <si>
    <t>nuknik</t>
  </si>
  <si>
    <t>nukkie</t>
  </si>
  <si>
    <t>nugget8</t>
  </si>
  <si>
    <t>nufflove</t>
  </si>
  <si>
    <t>nuevoleon1</t>
  </si>
  <si>
    <t>nuevacriatura</t>
  </si>
  <si>
    <t>nuenue</t>
  </si>
  <si>
    <t>nucca1</t>
  </si>
  <si>
    <t>nubira</t>
  </si>
  <si>
    <t>nubia1</t>
  </si>
  <si>
    <t>nubes</t>
  </si>
  <si>
    <t>nuaing</t>
  </si>
  <si>
    <t>ntinos</t>
  </si>
  <si>
    <t>nsync13</t>
  </si>
  <si>
    <t>nozzle</t>
  </si>
  <si>
    <t>nowwhat1</t>
  </si>
  <si>
    <t>novotel</t>
  </si>
  <si>
    <t>noviembre7</t>
  </si>
  <si>
    <t>noviembre27</t>
  </si>
  <si>
    <t>noviembre21</t>
  </si>
  <si>
    <t>noviembre20</t>
  </si>
  <si>
    <t>novias</t>
  </si>
  <si>
    <t>novemberbaby</t>
  </si>
  <si>
    <t>novedades</t>
  </si>
  <si>
    <t>novastar</t>
  </si>
  <si>
    <t>novara</t>
  </si>
  <si>
    <t>novan</t>
  </si>
  <si>
    <t>novalyn</t>
  </si>
  <si>
    <t>novacare1</t>
  </si>
  <si>
    <t>nova11</t>
  </si>
  <si>
    <t>nov272004</t>
  </si>
  <si>
    <t>nov241987</t>
  </si>
  <si>
    <t>nov1688</t>
  </si>
  <si>
    <t>nov1128</t>
  </si>
  <si>
    <t>nov102006</t>
  </si>
  <si>
    <t>nouran</t>
  </si>
  <si>
    <t>notyou1</t>
  </si>
  <si>
    <t>nottscounty</t>
  </si>
  <si>
    <t>notthis1</t>
  </si>
  <si>
    <t>notreal</t>
  </si>
  <si>
    <t>notnilc</t>
  </si>
  <si>
    <t>notlob</t>
  </si>
  <si>
    <t>nothinghill</t>
  </si>
  <si>
    <t>nothingelsematters</t>
  </si>
  <si>
    <t>nothing8</t>
  </si>
  <si>
    <t>nothing69</t>
  </si>
  <si>
    <t>nothing10</t>
  </si>
  <si>
    <t>nothing00</t>
  </si>
  <si>
    <t>notfair</t>
  </si>
  <si>
    <t>noteasy</t>
  </si>
  <si>
    <t>notary</t>
  </si>
  <si>
    <t>nostrings</t>
  </si>
  <si>
    <t>nosreme</t>
  </si>
  <si>
    <t>nosmas</t>
  </si>
  <si>
    <t>nosep</t>
  </si>
  <si>
    <t>nosekeponer</t>
  </si>
  <si>
    <t>noseasapo</t>
  </si>
  <si>
    <t>nosbig</t>
  </si>
  <si>
    <t>nos123</t>
  </si>
  <si>
    <t>norwich123</t>
  </si>
  <si>
    <t>northside4life</t>
  </si>
  <si>
    <t>northeastern</t>
  </si>
  <si>
    <t>north4</t>
  </si>
  <si>
    <t>north123</t>
  </si>
  <si>
    <t>nortenos</t>
  </si>
  <si>
    <t>norsemen</t>
  </si>
  <si>
    <t>norocoasa</t>
  </si>
  <si>
    <t>normann</t>
  </si>
  <si>
    <t>normandy1</t>
  </si>
  <si>
    <t>norman7</t>
  </si>
  <si>
    <t>norman18</t>
  </si>
  <si>
    <t>norma17</t>
  </si>
  <si>
    <t>norlie</t>
  </si>
  <si>
    <t>norlia</t>
  </si>
  <si>
    <t>norland1</t>
  </si>
  <si>
    <t>norka</t>
  </si>
  <si>
    <t>noriemae</t>
  </si>
  <si>
    <t>norian</t>
  </si>
  <si>
    <t>noriah</t>
  </si>
  <si>
    <t>norena</t>
  </si>
  <si>
    <t>noremorse</t>
  </si>
  <si>
    <t>noreli</t>
  </si>
  <si>
    <t>noreason</t>
  </si>
  <si>
    <t>nordeste</t>
  </si>
  <si>
    <t>norcimo</t>
  </si>
  <si>
    <t>norbel</t>
  </si>
  <si>
    <t>noraine</t>
  </si>
  <si>
    <t>nora22</t>
  </si>
  <si>
    <t>nor123</t>
  </si>
  <si>
    <t>noprivacy</t>
  </si>
  <si>
    <t>nopporn</t>
  </si>
  <si>
    <t>nootje</t>
  </si>
  <si>
    <t>nooraini</t>
  </si>
  <si>
    <t>noooo</t>
  </si>
  <si>
    <t>noonoon</t>
  </si>
  <si>
    <t>noonebutme</t>
  </si>
  <si>
    <t>noone123</t>
  </si>
  <si>
    <t>noomai</t>
  </si>
  <si>
    <t>nooky</t>
  </si>
  <si>
    <t>nookie69</t>
  </si>
  <si>
    <t>nookie12</t>
  </si>
  <si>
    <t>noodles5</t>
  </si>
  <si>
    <t>noodles12</t>
  </si>
  <si>
    <t>noodles!</t>
  </si>
  <si>
    <t>noodlepie</t>
  </si>
  <si>
    <t>noodleman</t>
  </si>
  <si>
    <t>noodle4</t>
  </si>
  <si>
    <t>noodle24</t>
  </si>
  <si>
    <t>noodie</t>
  </si>
  <si>
    <t>nonoypogi</t>
  </si>
  <si>
    <t>nonok</t>
  </si>
  <si>
    <t>nonna1</t>
  </si>
  <si>
    <t>nonini</t>
  </si>
  <si>
    <t>nonilon</t>
  </si>
  <si>
    <t>nonigga</t>
  </si>
  <si>
    <t>nonies</t>
  </si>
  <si>
    <t>nongnu</t>
  </si>
  <si>
    <t>nongnok</t>
  </si>
  <si>
    <t>nongnoi</t>
  </si>
  <si>
    <t>nongning</t>
  </si>
  <si>
    <t>nongmai</t>
  </si>
  <si>
    <t>nongkung</t>
  </si>
  <si>
    <t>none4u</t>
  </si>
  <si>
    <t>nonay</t>
  </si>
  <si>
    <t>nomura</t>
  </si>
  <si>
    <t>nomoney1</t>
  </si>
  <si>
    <t>nomolestes</t>
  </si>
  <si>
    <t>nomnom</t>
  </si>
  <si>
    <t>nominerdene</t>
  </si>
  <si>
    <t>nomiko</t>
  </si>
  <si>
    <t>nomatterwhat</t>
  </si>
  <si>
    <t>noluck</t>
  </si>
  <si>
    <t>nolove3</t>
  </si>
  <si>
    <t>nolonger</t>
  </si>
  <si>
    <t>nollie1</t>
  </si>
  <si>
    <t>nolan123</t>
  </si>
  <si>
    <t>nolan12</t>
  </si>
  <si>
    <t>nolan11</t>
  </si>
  <si>
    <t>nokomis</t>
  </si>
  <si>
    <t>noknoknok</t>
  </si>
  <si>
    <t>nokita</t>
  </si>
  <si>
    <t>nokija</t>
  </si>
  <si>
    <t>nokian91</t>
  </si>
  <si>
    <t>nokian</t>
  </si>
  <si>
    <t>nokia92</t>
  </si>
  <si>
    <t>nokia8800</t>
  </si>
  <si>
    <t>nokia6260</t>
  </si>
  <si>
    <t>nokia5700</t>
  </si>
  <si>
    <t>nokia4</t>
  </si>
  <si>
    <t>nokia2630</t>
  </si>
  <si>
    <t>nokia22</t>
  </si>
  <si>
    <t>nokia2100</t>
  </si>
  <si>
    <t>nokia08</t>
  </si>
  <si>
    <t>nokia07</t>
  </si>
  <si>
    <t>nokia06</t>
  </si>
  <si>
    <t>nok1234</t>
  </si>
  <si>
    <t>noites</t>
  </si>
  <si>
    <t>noinar</t>
  </si>
  <si>
    <t>nohemi1</t>
  </si>
  <si>
    <t>nohara</t>
  </si>
  <si>
    <t>nohanoha</t>
  </si>
  <si>
    <t>nogomet</t>
  </si>
  <si>
    <t>nofate</t>
  </si>
  <si>
    <t>noevil</t>
  </si>
  <si>
    <t>noenter</t>
  </si>
  <si>
    <t>noemi23</t>
  </si>
  <si>
    <t>noemi12</t>
  </si>
  <si>
    <t>noemi01</t>
  </si>
  <si>
    <t>noelpogi</t>
  </si>
  <si>
    <t>noelle8</t>
  </si>
  <si>
    <t>noelle6</t>
  </si>
  <si>
    <t>noel69</t>
  </si>
  <si>
    <t>nocturnal1</t>
  </si>
  <si>
    <t>nocona</t>
  </si>
  <si>
    <t>nocoment</t>
  </si>
  <si>
    <t>nobyembre</t>
  </si>
  <si>
    <t>nobutt</t>
  </si>
  <si>
    <t>noboysallowed</t>
  </si>
  <si>
    <t>nobber</t>
  </si>
  <si>
    <t>noah98</t>
  </si>
  <si>
    <t>noah6624</t>
  </si>
  <si>
    <t>noah33</t>
  </si>
  <si>
    <t>noah20</t>
  </si>
  <si>
    <t>no1love</t>
  </si>
  <si>
    <t>no1likeme</t>
  </si>
  <si>
    <t>nnnnnn1</t>
  </si>
  <si>
    <t>nn123456</t>
  </si>
  <si>
    <t>njnets5</t>
  </si>
  <si>
    <t>ni├▒as</t>
  </si>
  <si>
    <t>ni├▒abella</t>
  </si>
  <si>
    <t>niyana</t>
  </si>
  <si>
    <t>niya06</t>
  </si>
  <si>
    <t>nixdorf</t>
  </si>
  <si>
    <t>niwrehs</t>
  </si>
  <si>
    <t>niveas</t>
  </si>
  <si>
    <t>nitzia</t>
  </si>
  <si>
    <t>nitsrik</t>
  </si>
  <si>
    <t>nitschkes</t>
  </si>
  <si>
    <t>nithin</t>
  </si>
  <si>
    <t>nitestar</t>
  </si>
  <si>
    <t>niteowl</t>
  </si>
  <si>
    <t>nitasha</t>
  </si>
  <si>
    <t>nita13</t>
  </si>
  <si>
    <t>nita06</t>
  </si>
  <si>
    <t>nissanskylinegtr</t>
  </si>
  <si>
    <t>nissan300</t>
  </si>
  <si>
    <t>nissan07</t>
  </si>
  <si>
    <t>nissan06</t>
  </si>
  <si>
    <t>nissan00</t>
  </si>
  <si>
    <t>nisreen</t>
  </si>
  <si>
    <t>nishikido</t>
  </si>
  <si>
    <t>nirvana9</t>
  </si>
  <si>
    <t>nirvana27</t>
  </si>
  <si>
    <t>nirvana22</t>
  </si>
  <si>
    <t>nirvana10</t>
  </si>
  <si>
    <t>nire</t>
  </si>
  <si>
    <t>niramon</t>
  </si>
  <si>
    <t>niquel</t>
  </si>
  <si>
    <t>nique5</t>
  </si>
  <si>
    <t>nique23</t>
  </si>
  <si>
    <t>niqua09</t>
  </si>
  <si>
    <t>nippers</t>
  </si>
  <si>
    <t>ninya</t>
  </si>
  <si>
    <t>ninobonito</t>
  </si>
  <si>
    <t>nino18</t>
  </si>
  <si>
    <t>ninjin</t>
  </si>
  <si>
    <t>ninjaninja</t>
  </si>
  <si>
    <t>ninja88</t>
  </si>
  <si>
    <t>ninja23</t>
  </si>
  <si>
    <t>ninja17</t>
  </si>
  <si>
    <t>ninja08</t>
  </si>
  <si>
    <t>ninja01</t>
  </si>
  <si>
    <t>ninio</t>
  </si>
  <si>
    <t>nini94</t>
  </si>
  <si>
    <t>nini93</t>
  </si>
  <si>
    <t>nini92</t>
  </si>
  <si>
    <t>nini22</t>
  </si>
  <si>
    <t>nini08</t>
  </si>
  <si>
    <t>ninguemsabe</t>
  </si>
  <si>
    <t>ninewells</t>
  </si>
  <si>
    <t>nine10</t>
  </si>
  <si>
    <t>ninda</t>
  </si>
  <si>
    <t>ninasexy</t>
  </si>
  <si>
    <t>ninanina1</t>
  </si>
  <si>
    <t>ninamaria</t>
  </si>
  <si>
    <t>ninalee</t>
  </si>
  <si>
    <t>ninaku</t>
  </si>
  <si>
    <t>ninakida</t>
  </si>
  <si>
    <t>ninafresa</t>
  </si>
  <si>
    <t>ninafofa</t>
  </si>
  <si>
    <t>nina82</t>
  </si>
  <si>
    <t>nina78</t>
  </si>
  <si>
    <t>nina777</t>
  </si>
  <si>
    <t>nina2007</t>
  </si>
  <si>
    <t>nina1981</t>
  </si>
  <si>
    <t>nina03</t>
  </si>
  <si>
    <t>nina#1</t>
  </si>
  <si>
    <t>nin123</t>
  </si>
  <si>
    <t>nimitz1</t>
  </si>
  <si>
    <t>niloofar</t>
  </si>
  <si>
    <t>niller</t>
  </si>
  <si>
    <t>niles</t>
  </si>
  <si>
    <t>nikson</t>
  </si>
  <si>
    <t>nikosvertis</t>
  </si>
  <si>
    <t>nikolis</t>
  </si>
  <si>
    <t>nikole15</t>
  </si>
  <si>
    <t>nikolas123</t>
  </si>
  <si>
    <t>niko21</t>
  </si>
  <si>
    <t>niko17</t>
  </si>
  <si>
    <t>nikkopogi</t>
  </si>
  <si>
    <t>nikko13</t>
  </si>
  <si>
    <t>nikko12</t>
  </si>
  <si>
    <t>nikko11</t>
  </si>
  <si>
    <t>nikko01</t>
  </si>
  <si>
    <t>nikkisixx1</t>
  </si>
  <si>
    <t>nikkinik</t>
  </si>
  <si>
    <t>nikkinicole</t>
  </si>
  <si>
    <t>nikkilyn</t>
  </si>
  <si>
    <t>nikkilove</t>
  </si>
  <si>
    <t>nikkiboy</t>
  </si>
  <si>
    <t>nikkibaby</t>
  </si>
  <si>
    <t>nikki911</t>
  </si>
  <si>
    <t>nikki78</t>
  </si>
  <si>
    <t>nikki74</t>
  </si>
  <si>
    <t>nikki1991</t>
  </si>
  <si>
    <t>nikki1989</t>
  </si>
  <si>
    <t>nikki1988</t>
  </si>
  <si>
    <t>nikki1983</t>
  </si>
  <si>
    <t>nikkei</t>
  </si>
  <si>
    <t>nikkas</t>
  </si>
  <si>
    <t>nikita69</t>
  </si>
  <si>
    <t>nikita17</t>
  </si>
  <si>
    <t>nikita15</t>
  </si>
  <si>
    <t>niki99</t>
  </si>
  <si>
    <t>niki22</t>
  </si>
  <si>
    <t>niki17</t>
  </si>
  <si>
    <t>niki16</t>
  </si>
  <si>
    <t>niki14</t>
  </si>
  <si>
    <t>nikesoccer</t>
  </si>
  <si>
    <t>nikeshoes</t>
  </si>
  <si>
    <t>nikepro</t>
  </si>
  <si>
    <t>nikeid</t>
  </si>
  <si>
    <t>nikefutbol</t>
  </si>
  <si>
    <t>nike45</t>
  </si>
  <si>
    <t>nikaury</t>
  </si>
  <si>
    <t>nika15</t>
  </si>
  <si>
    <t>nika11</t>
  </si>
  <si>
    <t>nika1</t>
  </si>
  <si>
    <t>nijah1</t>
  </si>
  <si>
    <t>nihao</t>
  </si>
  <si>
    <t>nigthmare</t>
  </si>
  <si>
    <t>nightwolf1</t>
  </si>
  <si>
    <t>nightwatch</t>
  </si>
  <si>
    <t>nightowl1</t>
  </si>
  <si>
    <t>nightmare7</t>
  </si>
  <si>
    <t>nighthunter</t>
  </si>
  <si>
    <t>nightbird</t>
  </si>
  <si>
    <t>niggles</t>
  </si>
  <si>
    <t>niggle</t>
  </si>
  <si>
    <t>niggie</t>
  </si>
  <si>
    <t>niggerz</t>
  </si>
  <si>
    <t>nigger44</t>
  </si>
  <si>
    <t>niggas3</t>
  </si>
  <si>
    <t>niggabitch</t>
  </si>
  <si>
    <t>nigga92</t>
  </si>
  <si>
    <t>nigg3r</t>
  </si>
  <si>
    <t>nigelb</t>
  </si>
  <si>
    <t>nietvergeten</t>
  </si>
  <si>
    <t>niente</t>
  </si>
  <si>
    <t>nieka</t>
  </si>
  <si>
    <t>nieces</t>
  </si>
  <si>
    <t>nicte</t>
  </si>
  <si>
    <t>nicolina1</t>
  </si>
  <si>
    <t>nicolici</t>
  </si>
  <si>
    <t>nicoleko</t>
  </si>
  <si>
    <t>nicole911</t>
  </si>
  <si>
    <t>nicole777</t>
  </si>
  <si>
    <t>nicole74</t>
  </si>
  <si>
    <t>nicole70</t>
  </si>
  <si>
    <t>nicole67</t>
  </si>
  <si>
    <t>nicole456</t>
  </si>
  <si>
    <t>nicole37</t>
  </si>
  <si>
    <t>nicole224</t>
  </si>
  <si>
    <t>nicole2011</t>
  </si>
  <si>
    <t>nicole2002</t>
  </si>
  <si>
    <t>nicole2000</t>
  </si>
  <si>
    <t>nicolas24</t>
  </si>
  <si>
    <t>nicolas23</t>
  </si>
  <si>
    <t>nicola07</t>
  </si>
  <si>
    <t>nicoblue</t>
  </si>
  <si>
    <t>nicobaby</t>
  </si>
  <si>
    <t>nico92</t>
  </si>
  <si>
    <t>nico2007</t>
  </si>
  <si>
    <t>nicnoc</t>
  </si>
  <si>
    <t>nicle</t>
  </si>
  <si>
    <t>niclas</t>
  </si>
  <si>
    <t>nickym</t>
  </si>
  <si>
    <t>nickyboo</t>
  </si>
  <si>
    <t>nicky9</t>
  </si>
  <si>
    <t>nickt</t>
  </si>
  <si>
    <t>nickoo</t>
  </si>
  <si>
    <t>nicko11</t>
  </si>
  <si>
    <t>nicknate</t>
  </si>
  <si>
    <t>nickname1</t>
  </si>
  <si>
    <t>nicklos</t>
  </si>
  <si>
    <t>nickle1</t>
  </si>
  <si>
    <t>nickjones</t>
  </si>
  <si>
    <t>nickjonas6</t>
  </si>
  <si>
    <t>nickjo</t>
  </si>
  <si>
    <t>nicki13</t>
  </si>
  <si>
    <t>nickg</t>
  </si>
  <si>
    <t>nickell</t>
  </si>
  <si>
    <t>nickelbed</t>
  </si>
  <si>
    <t>nicka1</t>
  </si>
  <si>
    <t>nick32</t>
  </si>
  <si>
    <t>nick311</t>
  </si>
  <si>
    <t>nick3</t>
  </si>
  <si>
    <t>nick1993</t>
  </si>
  <si>
    <t>nick1125</t>
  </si>
  <si>
    <t>nick!</t>
  </si>
  <si>
    <t>nici123</t>
  </si>
  <si>
    <t>nicholus</t>
  </si>
  <si>
    <t>nicholle1</t>
  </si>
  <si>
    <t>nichole92</t>
  </si>
  <si>
    <t>nichole91</t>
  </si>
  <si>
    <t>nichole89</t>
  </si>
  <si>
    <t>nichole84</t>
  </si>
  <si>
    <t>nichole77</t>
  </si>
  <si>
    <t>nicholas09</t>
  </si>
  <si>
    <t>nichola1</t>
  </si>
  <si>
    <t>nichol3</t>
  </si>
  <si>
    <t>nich0le</t>
  </si>
  <si>
    <t>nicey1</t>
  </si>
  <si>
    <t>niceville</t>
  </si>
  <si>
    <t>nicee</t>
  </si>
  <si>
    <t>niceday1</t>
  </si>
  <si>
    <t>nice23</t>
  </si>
  <si>
    <t>nicaraguense</t>
  </si>
  <si>
    <t>nica21</t>
  </si>
  <si>
    <t>nica17</t>
  </si>
  <si>
    <t>nica12</t>
  </si>
  <si>
    <t>nibras</t>
  </si>
  <si>
    <t>nibiru</t>
  </si>
  <si>
    <t>nibbles7</t>
  </si>
  <si>
    <t>nibbles3</t>
  </si>
  <si>
    <t>niamhh</t>
  </si>
  <si>
    <t>niamhb</t>
  </si>
  <si>
    <t>niaboo</t>
  </si>
  <si>
    <t>nhung1</t>
  </si>
  <si>
    <t>nhorie</t>
  </si>
  <si>
    <t>nhonha</t>
  </si>
  <si>
    <t>nhoccon</t>
  </si>
  <si>
    <t>nhina</t>
  </si>
  <si>
    <t>nhikki</t>
  </si>
  <si>
    <t>nhie14</t>
  </si>
  <si>
    <t>nhicka</t>
  </si>
  <si>
    <t>nheynhey</t>
  </si>
  <si>
    <t>nguy3n</t>
  </si>
  <si>
    <t>nguoitoiyeu</t>
  </si>
  <si>
    <t>ngokngok</t>
  </si>
  <si>
    <t>ngocmai</t>
  </si>
  <si>
    <t>ngitz</t>
  </si>
  <si>
    <t>ngetz</t>
  </si>
  <si>
    <t>nganha</t>
  </si>
  <si>
    <t>ngage</t>
  </si>
  <si>
    <t>neyney1</t>
  </si>
  <si>
    <t>neydi</t>
  </si>
  <si>
    <t>neyda</t>
  </si>
  <si>
    <t>newyorkminute</t>
  </si>
  <si>
    <t>newyork92</t>
  </si>
  <si>
    <t>newyork30</t>
  </si>
  <si>
    <t>newyork212</t>
  </si>
  <si>
    <t>newyork19</t>
  </si>
  <si>
    <t>newyears1</t>
  </si>
  <si>
    <t>newworld1</t>
  </si>
  <si>
    <t>newway</t>
  </si>
  <si>
    <t>newtron</t>
  </si>
  <si>
    <t>newtons</t>
  </si>
  <si>
    <t>newton2</t>
  </si>
  <si>
    <t>newthings</t>
  </si>
  <si>
    <t>newsted</t>
  </si>
  <si>
    <t>newstart09</t>
  </si>
  <si>
    <t>newsong</t>
  </si>
  <si>
    <t>newsletter</t>
  </si>
  <si>
    <t>newskin</t>
  </si>
  <si>
    <t>newroom</t>
  </si>
  <si>
    <t>newports!</t>
  </si>
  <si>
    <t>newportbeach</t>
  </si>
  <si>
    <t>newport17</t>
  </si>
  <si>
    <t>newport16</t>
  </si>
  <si>
    <t>newport11</t>
  </si>
  <si>
    <t>newport01</t>
  </si>
  <si>
    <t>newport!</t>
  </si>
  <si>
    <t>newnew22</t>
  </si>
  <si>
    <t>newnew16</t>
  </si>
  <si>
    <t>newnew13</t>
  </si>
  <si>
    <t>newman2</t>
  </si>
  <si>
    <t>newlondon</t>
  </si>
  <si>
    <t>newline</t>
  </si>
  <si>
    <t>newlin</t>
  </si>
  <si>
    <t>newlife5</t>
  </si>
  <si>
    <t>newlex</t>
  </si>
  <si>
    <t>newera1</t>
  </si>
  <si>
    <t>newcastle4eva</t>
  </si>
  <si>
    <t>newcastle12</t>
  </si>
  <si>
    <t>newbold</t>
  </si>
  <si>
    <t>newbeetle</t>
  </si>
  <si>
    <t>newbaby06</t>
  </si>
  <si>
    <t>nevis</t>
  </si>
  <si>
    <t>nevins</t>
  </si>
  <si>
    <t>nevin1</t>
  </si>
  <si>
    <t>nevim</t>
  </si>
  <si>
    <t>neverwalkalone</t>
  </si>
  <si>
    <t>neverlove1</t>
  </si>
  <si>
    <t>neverend</t>
  </si>
  <si>
    <t>neverbeenkissed</t>
  </si>
  <si>
    <t>nevera</t>
  </si>
  <si>
    <t>never7</t>
  </si>
  <si>
    <t>never69</t>
  </si>
  <si>
    <t>never4u</t>
  </si>
  <si>
    <t>never!</t>
  </si>
  <si>
    <t>nevaeha</t>
  </si>
  <si>
    <t>nevaeh5</t>
  </si>
  <si>
    <t>nevaeh23</t>
  </si>
  <si>
    <t>nevada101</t>
  </si>
  <si>
    <t>neutro</t>
  </si>
  <si>
    <t>netos</t>
  </si>
  <si>
    <t>neto13</t>
  </si>
  <si>
    <t>netnet1</t>
  </si>
  <si>
    <t>netinha</t>
  </si>
  <si>
    <t>netgirl</t>
  </si>
  <si>
    <t>netgames</t>
  </si>
  <si>
    <t>netball3</t>
  </si>
  <si>
    <t>netanya</t>
  </si>
  <si>
    <t>nessness</t>
  </si>
  <si>
    <t>nessah</t>
  </si>
  <si>
    <t>nessa85</t>
  </si>
  <si>
    <t>nessa101</t>
  </si>
  <si>
    <t>ness13</t>
  </si>
  <si>
    <t>ness</t>
  </si>
  <si>
    <t>neshas</t>
  </si>
  <si>
    <t>neshapooh</t>
  </si>
  <si>
    <t>nesha14</t>
  </si>
  <si>
    <t>nesbit</t>
  </si>
  <si>
    <t>nerry</t>
  </si>
  <si>
    <t>nero123</t>
  </si>
  <si>
    <t>nerisse</t>
  </si>
  <si>
    <t>nerine</t>
  </si>
  <si>
    <t>nergal</t>
  </si>
  <si>
    <t>nereknu</t>
  </si>
  <si>
    <t>nereida1</t>
  </si>
  <si>
    <t>nerd123</t>
  </si>
  <si>
    <t>nerack</t>
  </si>
  <si>
    <t>neptune22</t>
  </si>
  <si>
    <t>nepnep</t>
  </si>
  <si>
    <t>neonlights</t>
  </si>
  <si>
    <t>neon2003</t>
  </si>
  <si>
    <t>neomatrix</t>
  </si>
  <si>
    <t>nenny</t>
  </si>
  <si>
    <t>nenita15</t>
  </si>
  <si>
    <t>nenita01</t>
  </si>
  <si>
    <t>neneta</t>
  </si>
  <si>
    <t>nenet</t>
  </si>
  <si>
    <t>neneko</t>
  </si>
  <si>
    <t>nenea</t>
  </si>
  <si>
    <t>nene94</t>
  </si>
  <si>
    <t>nene91</t>
  </si>
  <si>
    <t>nene3</t>
  </si>
  <si>
    <t>nene02</t>
  </si>
  <si>
    <t>nenaz</t>
  </si>
  <si>
    <t>nenaslindas</t>
  </si>
  <si>
    <t>nenacool</t>
  </si>
  <si>
    <t>nena911</t>
  </si>
  <si>
    <t>nena87</t>
  </si>
  <si>
    <t>nena83</t>
  </si>
  <si>
    <t>nena8</t>
  </si>
  <si>
    <t>nena7</t>
  </si>
  <si>
    <t>nena45</t>
  </si>
  <si>
    <t>nena33</t>
  </si>
  <si>
    <t>nena30</t>
  </si>
  <si>
    <t>nena29</t>
  </si>
  <si>
    <t>nena1990</t>
  </si>
  <si>
    <t>nemrod</t>
  </si>
  <si>
    <t>nemorocks</t>
  </si>
  <si>
    <t>nemo88</t>
  </si>
  <si>
    <t>nemo666</t>
  </si>
  <si>
    <t>nemo33</t>
  </si>
  <si>
    <t>nemo2007</t>
  </si>
  <si>
    <t>nemo2005</t>
  </si>
  <si>
    <t>nemo04</t>
  </si>
  <si>
    <t>nemo02</t>
  </si>
  <si>
    <t>nemesis123</t>
  </si>
  <si>
    <t>nemesis10</t>
  </si>
  <si>
    <t>nemesia</t>
  </si>
  <si>
    <t>nemecio</t>
  </si>
  <si>
    <t>nelzon</t>
  </si>
  <si>
    <t>nelson19</t>
  </si>
  <si>
    <t>nelson08</t>
  </si>
  <si>
    <t>nelsinho</t>
  </si>
  <si>
    <t>nelly91</t>
  </si>
  <si>
    <t>nelly32</t>
  </si>
  <si>
    <t>nelly2006</t>
  </si>
  <si>
    <t>nelly19</t>
  </si>
  <si>
    <t>nellie7</t>
  </si>
  <si>
    <t>nellie21</t>
  </si>
  <si>
    <t>nellie07</t>
  </si>
  <si>
    <t>nelleke</t>
  </si>
  <si>
    <t>nelle123</t>
  </si>
  <si>
    <t>nellas</t>
  </si>
  <si>
    <t>nell12</t>
  </si>
  <si>
    <t>nekkid</t>
  </si>
  <si>
    <t>nekapooh</t>
  </si>
  <si>
    <t>neisha2</t>
  </si>
  <si>
    <t>neisha12</t>
  </si>
  <si>
    <t>neillennon</t>
  </si>
  <si>
    <t>neila</t>
  </si>
  <si>
    <t>neil12</t>
  </si>
  <si>
    <t>neiko1</t>
  </si>
  <si>
    <t>neiko</t>
  </si>
  <si>
    <t>neighborhood</t>
  </si>
  <si>
    <t>neida</t>
  </si>
  <si>
    <t>neice</t>
  </si>
  <si>
    <t>negroazul</t>
  </si>
  <si>
    <t>negro22</t>
  </si>
  <si>
    <t>negro21</t>
  </si>
  <si>
    <t>negro15</t>
  </si>
  <si>
    <t>negrinho</t>
  </si>
  <si>
    <t>negri</t>
  </si>
  <si>
    <t>negrako</t>
  </si>
  <si>
    <t>negra5</t>
  </si>
  <si>
    <t>negra15</t>
  </si>
  <si>
    <t>negra12</t>
  </si>
  <si>
    <t>negra11</t>
  </si>
  <si>
    <t>nefertiri</t>
  </si>
  <si>
    <t>neeta</t>
  </si>
  <si>
    <t>neerak</t>
  </si>
  <si>
    <t>neenee4</t>
  </si>
  <si>
    <t>needweed</t>
  </si>
  <si>
    <t>needfor</t>
  </si>
  <si>
    <t>nee123</t>
  </si>
  <si>
    <t>necropolis</t>
  </si>
  <si>
    <t>neagra</t>
  </si>
  <si>
    <t>ne14a69</t>
  </si>
  <si>
    <t>ne-yo1</t>
  </si>
  <si>
    <t>ndngirl</t>
  </si>
  <si>
    <t>ndanda</t>
  </si>
  <si>
    <t>ncole</t>
  </si>
  <si>
    <t>ncacheer</t>
  </si>
  <si>
    <t>nc2007</t>
  </si>
  <si>
    <t>nba2006</t>
  </si>
  <si>
    <t>nazril</t>
  </si>
  <si>
    <t>nazrie</t>
  </si>
  <si>
    <t>nazmul</t>
  </si>
  <si>
    <t>nazier</t>
  </si>
  <si>
    <t>nazar</t>
  </si>
  <si>
    <t>nayrb</t>
  </si>
  <si>
    <t>naynay93</t>
  </si>
  <si>
    <t>naynay4</t>
  </si>
  <si>
    <t>nayis</t>
  </si>
  <si>
    <t>nayelly</t>
  </si>
  <si>
    <t>nayeliteamo</t>
  </si>
  <si>
    <t>nayari</t>
  </si>
  <si>
    <t>nayan</t>
  </si>
  <si>
    <t>naya07</t>
  </si>
  <si>
    <t>navyseal1</t>
  </si>
  <si>
    <t>navynavy</t>
  </si>
  <si>
    <t>navy13</t>
  </si>
  <si>
    <t>navy12</t>
  </si>
  <si>
    <t>navera</t>
  </si>
  <si>
    <t>navegador</t>
  </si>
  <si>
    <t>nautique</t>
  </si>
  <si>
    <t>nautical1</t>
  </si>
  <si>
    <t>nausicaa</t>
  </si>
  <si>
    <t>naunau</t>
  </si>
  <si>
    <t>naughty4u</t>
  </si>
  <si>
    <t>naughty23</t>
  </si>
  <si>
    <t>naufrago</t>
  </si>
  <si>
    <t>naty10</t>
  </si>
  <si>
    <t>naty1</t>
  </si>
  <si>
    <t>natwest1</t>
  </si>
  <si>
    <t>natures</t>
  </si>
  <si>
    <t>nature123</t>
  </si>
  <si>
    <t>natthawut</t>
  </si>
  <si>
    <t>natta</t>
  </si>
  <si>
    <t>natman</t>
  </si>
  <si>
    <t>nativo</t>
  </si>
  <si>
    <t>nativegurl</t>
  </si>
  <si>
    <t>nati11</t>
  </si>
  <si>
    <t>nathys</t>
  </si>
  <si>
    <t>nathin</t>
  </si>
  <si>
    <t>nathie</t>
  </si>
  <si>
    <t>nathanp</t>
  </si>
  <si>
    <t>nathanlover</t>
  </si>
  <si>
    <t>nathaniel06</t>
  </si>
  <si>
    <t>nathan94</t>
  </si>
  <si>
    <t>nathan81</t>
  </si>
  <si>
    <t>nathan34</t>
  </si>
  <si>
    <t>nathan2004</t>
  </si>
  <si>
    <t>nathan1997</t>
  </si>
  <si>
    <t>nathalia1</t>
  </si>
  <si>
    <t>natethegreat</t>
  </si>
  <si>
    <t>natesha</t>
  </si>
  <si>
    <t>nates</t>
  </si>
  <si>
    <t>naterbug</t>
  </si>
  <si>
    <t>nate99</t>
  </si>
  <si>
    <t>nate27</t>
  </si>
  <si>
    <t>nate2006</t>
  </si>
  <si>
    <t>nate1998</t>
  </si>
  <si>
    <t>nate1234</t>
  </si>
  <si>
    <t>natation</t>
  </si>
  <si>
    <t>natasja1</t>
  </si>
  <si>
    <t>natasham</t>
  </si>
  <si>
    <t>natasha5</t>
  </si>
  <si>
    <t>natasha29</t>
  </si>
  <si>
    <t>natasha09</t>
  </si>
  <si>
    <t>natasha.</t>
  </si>
  <si>
    <t>natalye</t>
  </si>
  <si>
    <t>nataly14</t>
  </si>
  <si>
    <t>nataliep</t>
  </si>
  <si>
    <t>natalied</t>
  </si>
  <si>
    <t>natalieb</t>
  </si>
  <si>
    <t>natalie77</t>
  </si>
  <si>
    <t>natalie.</t>
  </si>
  <si>
    <t>natalia23</t>
  </si>
  <si>
    <t>natalia21</t>
  </si>
  <si>
    <t>nat1988</t>
  </si>
  <si>
    <t>nat-nat</t>
  </si>
  <si>
    <t>nastyy</t>
  </si>
  <si>
    <t>nastygirl1</t>
  </si>
  <si>
    <t>nastyb</t>
  </si>
  <si>
    <t>nastyass</t>
  </si>
  <si>
    <t>nasty7</t>
  </si>
  <si>
    <t>nasty13</t>
  </si>
  <si>
    <t>nasty12</t>
  </si>
  <si>
    <t>nasier</t>
  </si>
  <si>
    <t>nashwan</t>
  </si>
  <si>
    <t>nashika</t>
  </si>
  <si>
    <t>nashely</t>
  </si>
  <si>
    <t>nashelly</t>
  </si>
  <si>
    <t>nashe</t>
  </si>
  <si>
    <t>nashad</t>
  </si>
  <si>
    <t>nash25</t>
  </si>
  <si>
    <t>nash18</t>
  </si>
  <si>
    <t>nash17</t>
  </si>
  <si>
    <t>nasdaq</t>
  </si>
  <si>
    <t>nascar26</t>
  </si>
  <si>
    <t>nascar10</t>
  </si>
  <si>
    <t>narvin</t>
  </si>
  <si>
    <t>naruto91</t>
  </si>
  <si>
    <t>naruto4ever</t>
  </si>
  <si>
    <t>naruto29</t>
  </si>
  <si>
    <t>naruto19</t>
  </si>
  <si>
    <t>naruto123456</t>
  </si>
  <si>
    <t>naruto02</t>
  </si>
  <si>
    <t>naruto00</t>
  </si>
  <si>
    <t>narut</t>
  </si>
  <si>
    <t>narumol</t>
  </si>
  <si>
    <t>narnia7</t>
  </si>
  <si>
    <t>narmatha</t>
  </si>
  <si>
    <t>narizona</t>
  </si>
  <si>
    <t>naria</t>
  </si>
  <si>
    <t>nardita</t>
  </si>
  <si>
    <t>nardie</t>
  </si>
  <si>
    <t>narashikamaru</t>
  </si>
  <si>
    <t>naranjos</t>
  </si>
  <si>
    <t>naraa</t>
  </si>
  <si>
    <t>naquan1</t>
  </si>
  <si>
    <t>naptown1</t>
  </si>
  <si>
    <t>nappie</t>
  </si>
  <si>
    <t>naomil</t>
  </si>
  <si>
    <t>naomig</t>
  </si>
  <si>
    <t>naomid</t>
  </si>
  <si>
    <t>naomi6</t>
  </si>
  <si>
    <t>naomi23</t>
  </si>
  <si>
    <t>naomi06</t>
  </si>
  <si>
    <t>naomi.</t>
  </si>
  <si>
    <t>nany18</t>
  </si>
  <si>
    <t>nany15</t>
  </si>
  <si>
    <t>nanuka</t>
  </si>
  <si>
    <t>nanoue</t>
  </si>
  <si>
    <t>nano1</t>
  </si>
  <si>
    <t>nannyj</t>
  </si>
  <si>
    <t>nanny6</t>
  </si>
  <si>
    <t>nanny3</t>
  </si>
  <si>
    <t>nanny!</t>
  </si>
  <si>
    <t>nanna123</t>
  </si>
  <si>
    <t>nanita123</t>
  </si>
  <si>
    <t>nanis1</t>
  </si>
  <si>
    <t>nanin</t>
  </si>
  <si>
    <t>nanigirl</t>
  </si>
  <si>
    <t>naniela</t>
  </si>
  <si>
    <t>nanica</t>
  </si>
  <si>
    <t>nani25</t>
  </si>
  <si>
    <t>nani2007</t>
  </si>
  <si>
    <t>nani10</t>
  </si>
  <si>
    <t>nani09</t>
  </si>
  <si>
    <t>nani05</t>
  </si>
  <si>
    <t>nandra</t>
  </si>
  <si>
    <t>nancynancy</t>
  </si>
  <si>
    <t>nancylee</t>
  </si>
  <si>
    <t>nancee</t>
  </si>
  <si>
    <t>nanaymo</t>
  </si>
  <si>
    <t>nanay1</t>
  </si>
  <si>
    <t>nanapapa1</t>
  </si>
  <si>
    <t>nanaman</t>
  </si>
  <si>
    <t>nanalinda</t>
  </si>
  <si>
    <t>nanak</t>
  </si>
  <si>
    <t>nanagirl</t>
  </si>
  <si>
    <t>nana911</t>
  </si>
  <si>
    <t>nana7</t>
  </si>
  <si>
    <t>nana64</t>
  </si>
  <si>
    <t>nana6262</t>
  </si>
  <si>
    <t>nana45</t>
  </si>
  <si>
    <t>nana34</t>
  </si>
  <si>
    <t>nana1991</t>
  </si>
  <si>
    <t>nana1990</t>
  </si>
  <si>
    <t>nan2528</t>
  </si>
  <si>
    <t>namiss</t>
  </si>
  <si>
    <t>name12</t>
  </si>
  <si>
    <t>nalla1</t>
  </si>
  <si>
    <t>naline</t>
  </si>
  <si>
    <t>nala11</t>
  </si>
  <si>
    <t>nala05</t>
  </si>
  <si>
    <t>nakiyah1</t>
  </si>
  <si>
    <t>nakida</t>
  </si>
  <si>
    <t>nakhon</t>
  </si>
  <si>
    <t>nakedweapon</t>
  </si>
  <si>
    <t>nakedeye</t>
  </si>
  <si>
    <t>nakedbrothersband</t>
  </si>
  <si>
    <t>nakamichi</t>
  </si>
  <si>
    <t>naiyana</t>
  </si>
  <si>
    <t>naitsirk</t>
  </si>
  <si>
    <t>naiomy</t>
  </si>
  <si>
    <t>naily</t>
  </si>
  <si>
    <t>nailil</t>
  </si>
  <si>
    <t>nahun</t>
  </si>
  <si>
    <t>nahomie</t>
  </si>
  <si>
    <t>nagmamahalan</t>
  </si>
  <si>
    <t>nafissatou</t>
  </si>
  <si>
    <t>naenae21</t>
  </si>
  <si>
    <t>naenae14</t>
  </si>
  <si>
    <t>naeemah</t>
  </si>
  <si>
    <t>nae123</t>
  </si>
  <si>
    <t>nadroj1</t>
  </si>
  <si>
    <t>nadlor</t>
  </si>
  <si>
    <t>nadira1</t>
  </si>
  <si>
    <t>nadinecute</t>
  </si>
  <si>
    <t>nadine22</t>
  </si>
  <si>
    <t>nadine19</t>
  </si>
  <si>
    <t>nadine11</t>
  </si>
  <si>
    <t>nadieska</t>
  </si>
  <si>
    <t>nadielosabe</t>
  </si>
  <si>
    <t>nadiateamo</t>
  </si>
  <si>
    <t>nadiar</t>
  </si>
  <si>
    <t>nadiaj</t>
  </si>
  <si>
    <t>nadia89</t>
  </si>
  <si>
    <t>nadia4</t>
  </si>
  <si>
    <t>nadia17</t>
  </si>
  <si>
    <t>nadhir</t>
  </si>
  <si>
    <t>nadesha</t>
  </si>
  <si>
    <t>nader</t>
  </si>
  <si>
    <t>nadeera</t>
  </si>
  <si>
    <t>naddel</t>
  </si>
  <si>
    <t>nadaesigual</t>
  </si>
  <si>
    <t>nadadora</t>
  </si>
  <si>
    <t>nacosrule</t>
  </si>
  <si>
    <t>nacos</t>
  </si>
  <si>
    <t>nacole1</t>
  </si>
  <si>
    <t>nachoman</t>
  </si>
  <si>
    <t>nachodog</t>
  </si>
  <si>
    <t>nacho13</t>
  </si>
  <si>
    <t>nachis</t>
  </si>
  <si>
    <t>nabina</t>
  </si>
  <si>
    <t>nabila1</t>
  </si>
  <si>
    <t>nabel</t>
  </si>
  <si>
    <t>naanaa</t>
  </si>
  <si>
    <t>naana</t>
  </si>
  <si>
    <t>na1994</t>
  </si>
  <si>
    <t>na1234</t>
  </si>
  <si>
    <t>n4th4n</t>
  </si>
  <si>
    <t>n3v3ragain</t>
  </si>
  <si>
    <t>n3lson</t>
  </si>
  <si>
    <t>n1ntendo</t>
  </si>
  <si>
    <t>n1nt3nd0</t>
  </si>
  <si>
    <t>n0elle</t>
  </si>
  <si>
    <t>mzplies</t>
  </si>
  <si>
    <t>mzkitty</t>
  </si>
  <si>
    <t>mzjuicy</t>
  </si>
  <si>
    <t>mzjames</t>
  </si>
  <si>
    <t>mz.williams</t>
  </si>
  <si>
    <t>mz.tink</t>
  </si>
  <si>
    <t>mz.plies</t>
  </si>
  <si>
    <t>myyear</t>
  </si>
  <si>
    <t>mywifey</t>
  </si>
  <si>
    <t>mywedding</t>
  </si>
  <si>
    <t>myusher</t>
  </si>
  <si>
    <t>mytyler</t>
  </si>
  <si>
    <t>mytweety</t>
  </si>
  <si>
    <t>mytruck1</t>
  </si>
  <si>
    <t>mytina</t>
  </si>
  <si>
    <t>mytha</t>
  </si>
  <si>
    <t>mytater1</t>
  </si>
  <si>
    <t>myszka1</t>
  </si>
  <si>
    <t>mysweet666</t>
  </si>
  <si>
    <t>mystix</t>
  </si>
  <si>
    <t>mystic13</t>
  </si>
  <si>
    <t>mystery8</t>
  </si>
  <si>
    <t>mysteries</t>
  </si>
  <si>
    <t>mystee</t>
  </si>
  <si>
    <t>mystar1</t>
  </si>
  <si>
    <t>myspaces</t>
  </si>
  <si>
    <t>myspacerox</t>
  </si>
  <si>
    <t>myspacepictures</t>
  </si>
  <si>
    <t>myspace911</t>
  </si>
  <si>
    <t>myspace87</t>
  </si>
  <si>
    <t>myspace79</t>
  </si>
  <si>
    <t>myspace75</t>
  </si>
  <si>
    <t>myspace456</t>
  </si>
  <si>
    <t>myspace2007</t>
  </si>
  <si>
    <t>myspace$</t>
  </si>
  <si>
    <t>myspace!!</t>
  </si>
  <si>
    <t>mysore</t>
  </si>
  <si>
    <t>mysign</t>
  </si>
  <si>
    <t>myshit69</t>
  </si>
  <si>
    <t>myshit2</t>
  </si>
  <si>
    <t>mysapce1</t>
  </si>
  <si>
    <t>myruby</t>
  </si>
  <si>
    <t>myrica</t>
  </si>
  <si>
    <t>myriad</t>
  </si>
  <si>
    <t>myrainbow</t>
  </si>
  <si>
    <t>myracle</t>
  </si>
  <si>
    <t>myra93</t>
  </si>
  <si>
    <t>myra123</t>
  </si>
  <si>
    <t>mypolo</t>
  </si>
  <si>
    <t>myplace1</t>
  </si>
  <si>
    <t>mypearl</t>
  </si>
  <si>
    <t>myownworld</t>
  </si>
  <si>
    <t>myonly</t>
  </si>
  <si>
    <t>mynigga2</t>
  </si>
  <si>
    <t>mynewlife1</t>
  </si>
  <si>
    <t>mynemo</t>
  </si>
  <si>
    <t>mymy123</t>
  </si>
  <si>
    <t>mymumrocks</t>
  </si>
  <si>
    <t>mymsn123</t>
  </si>
  <si>
    <t>mymom123</t>
  </si>
  <si>
    <t>mymilkshake</t>
  </si>
  <si>
    <t>mymaster</t>
  </si>
  <si>
    <t>mymami</t>
  </si>
  <si>
    <t>mymama1</t>
  </si>
  <si>
    <t>mymaggie</t>
  </si>
  <si>
    <t>myloves3</t>
  </si>
  <si>
    <t>myloved</t>
  </si>
  <si>
    <t>mylove93</t>
  </si>
  <si>
    <t>mylove85</t>
  </si>
  <si>
    <t>mylove44</t>
  </si>
  <si>
    <t>mylove20</t>
  </si>
  <si>
    <t>mylin</t>
  </si>
  <si>
    <t>mylilpony</t>
  </si>
  <si>
    <t>mylil1</t>
  </si>
  <si>
    <t>mylife28</t>
  </si>
  <si>
    <t>mylife22</t>
  </si>
  <si>
    <t>mylife15</t>
  </si>
  <si>
    <t>mylife05</t>
  </si>
  <si>
    <t>myles2</t>
  </si>
  <si>
    <t>mylara</t>
  </si>
  <si>
    <t>mykyla</t>
  </si>
  <si>
    <t>mykris</t>
  </si>
  <si>
    <t>mykids21</t>
  </si>
  <si>
    <t>mykal</t>
  </si>
  <si>
    <t>myjulie</t>
  </si>
  <si>
    <t>myjerry</t>
  </si>
  <si>
    <t>myhunnie</t>
  </si>
  <si>
    <t>myhouse2</t>
  </si>
  <si>
    <t>myhood1</t>
  </si>
  <si>
    <t>myhime</t>
  </si>
  <si>
    <t>myheroine</t>
  </si>
  <si>
    <t>myheart3</t>
  </si>
  <si>
    <t>mygurl1</t>
  </si>
  <si>
    <t>mygoal</t>
  </si>
  <si>
    <t>mygirls123</t>
  </si>
  <si>
    <t>myfamily7</t>
  </si>
  <si>
    <t>myfamily08</t>
  </si>
  <si>
    <t>myevan</t>
  </si>
  <si>
    <t>myerin</t>
  </si>
  <si>
    <t>mydung</t>
  </si>
  <si>
    <t>mydogskip</t>
  </si>
  <si>
    <t>mydogg</t>
  </si>
  <si>
    <t>mydog123</t>
  </si>
  <si>
    <t>mydaughters</t>
  </si>
  <si>
    <t>mydaisy</t>
  </si>
  <si>
    <t>mydady</t>
  </si>
  <si>
    <t>mydaddy2</t>
  </si>
  <si>
    <t>mycrew</t>
  </si>
  <si>
    <t>mycousin</t>
  </si>
  <si>
    <t>mychoice</t>
  </si>
  <si>
    <t>mycharlie</t>
  </si>
  <si>
    <t>mycha</t>
  </si>
  <si>
    <t>mycar</t>
  </si>
  <si>
    <t>mybutterfly</t>
  </si>
  <si>
    <t>mybubby</t>
  </si>
  <si>
    <t>mybrokenheart</t>
  </si>
  <si>
    <t>myboys07</t>
  </si>
  <si>
    <t>mybooty</t>
  </si>
  <si>
    <t>mybooboo1</t>
  </si>
  <si>
    <t>myboo9</t>
  </si>
  <si>
    <t>myboo28</t>
  </si>
  <si>
    <t>myboo24</t>
  </si>
  <si>
    <t>myboo07</t>
  </si>
  <si>
    <t>myblog</t>
  </si>
  <si>
    <t>mybell</t>
  </si>
  <si>
    <t>mybebs</t>
  </si>
  <si>
    <t>mybabyj1</t>
  </si>
  <si>
    <t>mybabyboo1</t>
  </si>
  <si>
    <t>mybaby76</t>
  </si>
  <si>
    <t>mybaby4life</t>
  </si>
  <si>
    <t>mybaby2008</t>
  </si>
  <si>
    <t>mybabies7</t>
  </si>
  <si>
    <t>mybabi1</t>
  </si>
  <si>
    <t>myanne</t>
  </si>
  <si>
    <t>myanime</t>
  </si>
  <si>
    <t>myangels4</t>
  </si>
  <si>
    <t>myangels1</t>
  </si>
  <si>
    <t>myamore</t>
  </si>
  <si>
    <t>myamarie</t>
  </si>
  <si>
    <t>mya2004</t>
  </si>
  <si>
    <t>mya</t>
  </si>
  <si>
    <t>my_password</t>
  </si>
  <si>
    <t>my4boyz</t>
  </si>
  <si>
    <t>my1family</t>
  </si>
  <si>
    <t>my1&amp;only</t>
  </si>
  <si>
    <t>my.love</t>
  </si>
  <si>
    <t>mville</t>
  </si>
  <si>
    <t>mvick07</t>
  </si>
  <si>
    <t>mutyas</t>
  </si>
  <si>
    <t>mutumutu</t>
  </si>
  <si>
    <t>mutation</t>
  </si>
  <si>
    <t>musty</t>
  </si>
  <si>
    <t>mustofa</t>
  </si>
  <si>
    <t>mustkill</t>
  </si>
  <si>
    <t>mustanggirl</t>
  </si>
  <si>
    <t>mustangcobra</t>
  </si>
  <si>
    <t>mustang82</t>
  </si>
  <si>
    <t>mustang27</t>
  </si>
  <si>
    <t>mustang26</t>
  </si>
  <si>
    <t>mustang2006</t>
  </si>
  <si>
    <t>mustache</t>
  </si>
  <si>
    <t>mussulo</t>
  </si>
  <si>
    <t>mussen</t>
  </si>
  <si>
    <t>musselman</t>
  </si>
  <si>
    <t>muskrat1</t>
  </si>
  <si>
    <t>musiq</t>
  </si>
  <si>
    <t>musicislove</t>
  </si>
  <si>
    <t>musicforlife</t>
  </si>
  <si>
    <t>musicart</t>
  </si>
  <si>
    <t>musicarock</t>
  </si>
  <si>
    <t>musicales</t>
  </si>
  <si>
    <t>musica15</t>
  </si>
  <si>
    <t>musica13</t>
  </si>
  <si>
    <t>music96</t>
  </si>
  <si>
    <t>music86</t>
  </si>
  <si>
    <t>music84</t>
  </si>
  <si>
    <t>music42</t>
  </si>
  <si>
    <t>music321</t>
  </si>
  <si>
    <t>music19</t>
  </si>
  <si>
    <t>music111</t>
  </si>
  <si>
    <t>mushroom13</t>
  </si>
  <si>
    <t>mushroom12</t>
  </si>
  <si>
    <t>mushoo</t>
  </si>
  <si>
    <t>mush123</t>
  </si>
  <si>
    <t>musette</t>
  </si>
  <si>
    <t>musetel</t>
  </si>
  <si>
    <t>muse12</t>
  </si>
  <si>
    <t>musculos</t>
  </si>
  <si>
    <t>mus123</t>
  </si>
  <si>
    <t>murtha</t>
  </si>
  <si>
    <t>mursielago</t>
  </si>
  <si>
    <t>murrow</t>
  </si>
  <si>
    <t>murray22</t>
  </si>
  <si>
    <t>murphy15</t>
  </si>
  <si>
    <t>murphy06</t>
  </si>
  <si>
    <t>murphy03</t>
  </si>
  <si>
    <t>muret</t>
  </si>
  <si>
    <t>murderme</t>
  </si>
  <si>
    <t>murdamami</t>
  </si>
  <si>
    <t>murasame</t>
  </si>
  <si>
    <t>muraki</t>
  </si>
  <si>
    <t>murai</t>
  </si>
  <si>
    <t>muppit</t>
  </si>
  <si>
    <t>munyaradzi</t>
  </si>
  <si>
    <t>muntean</t>
  </si>
  <si>
    <t>munky69</t>
  </si>
  <si>
    <t>munkeybutt</t>
  </si>
  <si>
    <t>munive</t>
  </si>
  <si>
    <t>muninah</t>
  </si>
  <si>
    <t>munggo</t>
  </si>
  <si>
    <t>muneer</t>
  </si>
  <si>
    <t>munecas</t>
  </si>
  <si>
    <t>muneca123</t>
  </si>
  <si>
    <t>mundy</t>
  </si>
  <si>
    <t>munder</t>
  </si>
  <si>
    <t>munchkin07</t>
  </si>
  <si>
    <t>munchie12</t>
  </si>
  <si>
    <t>muncher1</t>
  </si>
  <si>
    <t>munawar</t>
  </si>
  <si>
    <t>mumus</t>
  </si>
  <si>
    <t>mumsy1</t>
  </si>
  <si>
    <t>mumsgirl</t>
  </si>
  <si>
    <t>mummyndaddy</t>
  </si>
  <si>
    <t>mummymummy</t>
  </si>
  <si>
    <t>mummykins</t>
  </si>
  <si>
    <t>mummybear</t>
  </si>
  <si>
    <t>mummy40</t>
  </si>
  <si>
    <t>mummy07</t>
  </si>
  <si>
    <t>mummer</t>
  </si>
  <si>
    <t>mumbo</t>
  </si>
  <si>
    <t>mum_dad</t>
  </si>
  <si>
    <t>mum4dad</t>
  </si>
  <si>
    <t>multatuli</t>
  </si>
  <si>
    <t>multan</t>
  </si>
  <si>
    <t>mullion</t>
  </si>
  <si>
    <t>mullett</t>
  </si>
  <si>
    <t>mulisha1</t>
  </si>
  <si>
    <t>muleta</t>
  </si>
  <si>
    <t>muktar</t>
  </si>
  <si>
    <t>muknarak</t>
  </si>
  <si>
    <t>mukhriz</t>
  </si>
  <si>
    <t>mujtaba</t>
  </si>
  <si>
    <t>mujeres1</t>
  </si>
  <si>
    <t>mujeeb</t>
  </si>
  <si>
    <t>muizeke</t>
  </si>
  <si>
    <t>muiere</t>
  </si>
  <si>
    <t>muielumata</t>
  </si>
  <si>
    <t>muiefraiere</t>
  </si>
  <si>
    <t>muhabat</t>
  </si>
  <si>
    <t>mugrosito</t>
  </si>
  <si>
    <t>mugre</t>
  </si>
  <si>
    <t>muffles</t>
  </si>
  <si>
    <t>muffins3</t>
  </si>
  <si>
    <t>muffinhead</t>
  </si>
  <si>
    <t>muffin20</t>
  </si>
  <si>
    <t>muffin02</t>
  </si>
  <si>
    <t>muffin.</t>
  </si>
  <si>
    <t>mufcmufc</t>
  </si>
  <si>
    <t>muenchen</t>
  </si>
  <si>
    <t>mudhoney</t>
  </si>
  <si>
    <t>mudge</t>
  </si>
  <si>
    <t>muddle</t>
  </si>
  <si>
    <t>muckross</t>
  </si>
  <si>
    <t>muckle</t>
  </si>
  <si>
    <t>mucika</t>
  </si>
  <si>
    <t>muchomucho</t>
  </si>
  <si>
    <t>muamer</t>
  </si>
  <si>
    <t>muahzz</t>
  </si>
  <si>
    <t>muackz</t>
  </si>
  <si>
    <t>muacks</t>
  </si>
  <si>
    <t>muack</t>
  </si>
  <si>
    <t>mu5tang</t>
  </si>
  <si>
    <t>mu4life</t>
  </si>
  <si>
    <t>mswhite</t>
  </si>
  <si>
    <t>msvirgo</t>
  </si>
  <si>
    <t>mssexy1</t>
  </si>
  <si>
    <t>msross</t>
  </si>
  <si>
    <t>msreed</t>
  </si>
  <si>
    <t>mspacman</t>
  </si>
  <si>
    <t>msnlover</t>
  </si>
  <si>
    <t>msniscool</t>
  </si>
  <si>
    <t>msnikki</t>
  </si>
  <si>
    <t>msmolly</t>
  </si>
  <si>
    <t>msjohnson</t>
  </si>
  <si>
    <t>msgreen</t>
  </si>
  <si>
    <t>msd123</t>
  </si>
  <si>
    <t>mscott</t>
  </si>
  <si>
    <t>msconfig</t>
  </si>
  <si>
    <t>mschrisbrown</t>
  </si>
  <si>
    <t>mschris</t>
  </si>
  <si>
    <t>ms4ever</t>
  </si>
  <si>
    <t>ms.red</t>
  </si>
  <si>
    <t>ms.kitty</t>
  </si>
  <si>
    <t>mrssexy</t>
  </si>
  <si>
    <t>mrslewis</t>
  </si>
  <si>
    <t>mrskelly</t>
  </si>
  <si>
    <t>mrsjones1</t>
  </si>
  <si>
    <t>mrsjeter</t>
  </si>
  <si>
    <t>mrsdepp</t>
  </si>
  <si>
    <t>mrsclark</t>
  </si>
  <si>
    <t>mrsblack</t>
  </si>
  <si>
    <t>mrs.sexy</t>
  </si>
  <si>
    <t>mrs.jackson</t>
  </si>
  <si>
    <t>mrs.harris</t>
  </si>
  <si>
    <t>mrs.depp</t>
  </si>
  <si>
    <t>mrrogers</t>
  </si>
  <si>
    <t>mrpeepers</t>
  </si>
  <si>
    <t>mrmrmr</t>
  </si>
  <si>
    <t>mrmonkey</t>
  </si>
  <si>
    <t>mrmilo</t>
  </si>
  <si>
    <t>mrmetoo</t>
  </si>
  <si>
    <t>mrmartin</t>
  </si>
  <si>
    <t>mrmann</t>
  </si>
  <si>
    <t>mrman</t>
  </si>
  <si>
    <t>mrkennedy</t>
  </si>
  <si>
    <t>mrfresh</t>
  </si>
  <si>
    <t>mrclean1</t>
  </si>
  <si>
    <t>mrboots</t>
  </si>
  <si>
    <t>mrbojangles</t>
  </si>
  <si>
    <t>mrbig1</t>
  </si>
  <si>
    <t>mr123456</t>
  </si>
  <si>
    <t>mr.yoso</t>
  </si>
  <si>
    <t>mr.perfect</t>
  </si>
  <si>
    <t>mr.blue</t>
  </si>
  <si>
    <t>mr.biggs</t>
  </si>
  <si>
    <t>mr.big</t>
  </si>
  <si>
    <t>mr.305</t>
  </si>
  <si>
    <t>mpempa</t>
  </si>
  <si>
    <t>mpc1000</t>
  </si>
  <si>
    <t>mp1984</t>
  </si>
  <si>
    <t>mp123456</t>
  </si>
  <si>
    <t>mozarella</t>
  </si>
  <si>
    <t>moyosore</t>
  </si>
  <si>
    <t>moyocoyo</t>
  </si>
  <si>
    <t>movingon2</t>
  </si>
  <si>
    <t>moving1</t>
  </si>
  <si>
    <t>movements</t>
  </si>
  <si>
    <t>movado1</t>
  </si>
  <si>
    <t>mousy</t>
  </si>
  <si>
    <t>mouses1</t>
  </si>
  <si>
    <t>mousehunt</t>
  </si>
  <si>
    <t>mouse96</t>
  </si>
  <si>
    <t>mouse88</t>
  </si>
  <si>
    <t>mouse45</t>
  </si>
  <si>
    <t>mouse08</t>
  </si>
  <si>
    <t>mouse04</t>
  </si>
  <si>
    <t>mouse0</t>
  </si>
  <si>
    <t>mourao</t>
  </si>
  <si>
    <t>mountview</t>
  </si>
  <si>
    <t>mountvernon</t>
  </si>
  <si>
    <t>mountjoy</t>
  </si>
  <si>
    <t>mountford</t>
  </si>
  <si>
    <t>mounira</t>
  </si>
  <si>
    <t>moumita</t>
  </si>
  <si>
    <t>mouchie1</t>
  </si>
  <si>
    <t>motzart</t>
  </si>
  <si>
    <t>motorymotivo</t>
  </si>
  <si>
    <t>motorola7</t>
  </si>
  <si>
    <t>motorola2</t>
  </si>
  <si>
    <t>motorbikes1</t>
  </si>
  <si>
    <t>motolinia</t>
  </si>
  <si>
    <t>motol6</t>
  </si>
  <si>
    <t>motocross5</t>
  </si>
  <si>
    <t>motocross123</t>
  </si>
  <si>
    <t>motivate1</t>
  </si>
  <si>
    <t>motita1</t>
  </si>
  <si>
    <t>moticas</t>
  </si>
  <si>
    <t>motherwell1</t>
  </si>
  <si>
    <t>motherof7</t>
  </si>
  <si>
    <t>motherfucking</t>
  </si>
  <si>
    <t>motherf</t>
  </si>
  <si>
    <t>motherdear</t>
  </si>
  <si>
    <t>motherbear</t>
  </si>
  <si>
    <t>mother77</t>
  </si>
  <si>
    <t>mother66</t>
  </si>
  <si>
    <t>mother40</t>
  </si>
  <si>
    <t>mother28</t>
  </si>
  <si>
    <t>mother2006</t>
  </si>
  <si>
    <t>mother19</t>
  </si>
  <si>
    <t>mosulica</t>
  </si>
  <si>
    <t>mostrita</t>
  </si>
  <si>
    <t>mostoles</t>
  </si>
  <si>
    <t>mostacero</t>
  </si>
  <si>
    <t>mosses1</t>
  </si>
  <si>
    <t>moss12</t>
  </si>
  <si>
    <t>moshis</t>
  </si>
  <si>
    <t>moshin</t>
  </si>
  <si>
    <t>moshimoro</t>
  </si>
  <si>
    <t>moses11</t>
  </si>
  <si>
    <t>moses06</t>
  </si>
  <si>
    <t>mosaico</t>
  </si>
  <si>
    <t>morzsa</t>
  </si>
  <si>
    <t>morxao</t>
  </si>
  <si>
    <t>mortonfc</t>
  </si>
  <si>
    <t>mortimer1</t>
  </si>
  <si>
    <t>mortar</t>
  </si>
  <si>
    <t>morriz</t>
  </si>
  <si>
    <t>morris21</t>
  </si>
  <si>
    <t>morrice</t>
  </si>
  <si>
    <t>moroso</t>
  </si>
  <si>
    <t>morongo</t>
  </si>
  <si>
    <t>morong</t>
  </si>
  <si>
    <t>morningsun</t>
  </si>
  <si>
    <t>morir</t>
  </si>
  <si>
    <t>moring</t>
  </si>
  <si>
    <t>morian</t>
  </si>
  <si>
    <t>morgen1</t>
  </si>
  <si>
    <t>morgandetoi</t>
  </si>
  <si>
    <t>morgana1</t>
  </si>
  <si>
    <t>morgan82</t>
  </si>
  <si>
    <t>morgan55</t>
  </si>
  <si>
    <t>morgan31</t>
  </si>
  <si>
    <t>morgan2007</t>
  </si>
  <si>
    <t>moretto</t>
  </si>
  <si>
    <t>moreno69</t>
  </si>
  <si>
    <t>moreno22</t>
  </si>
  <si>
    <t>morenita15</t>
  </si>
  <si>
    <t>morenita12</t>
  </si>
  <si>
    <t>morena86</t>
  </si>
  <si>
    <t>morena3</t>
  </si>
  <si>
    <t>morelos1</t>
  </si>
  <si>
    <t>morefun</t>
  </si>
  <si>
    <t>more2life</t>
  </si>
  <si>
    <t>morcovel</t>
  </si>
  <si>
    <t>morcega</t>
  </si>
  <si>
    <t>morboso</t>
  </si>
  <si>
    <t>morbid69</t>
  </si>
  <si>
    <t>morazul</t>
  </si>
  <si>
    <t>moravcik</t>
  </si>
  <si>
    <t>morangito</t>
  </si>
  <si>
    <t>morangice</t>
  </si>
  <si>
    <t>moran1</t>
  </si>
  <si>
    <t>moramora</t>
  </si>
  <si>
    <t>morales7</t>
  </si>
  <si>
    <t>moquegua</t>
  </si>
  <si>
    <t>mopsy</t>
  </si>
  <si>
    <t>moppett</t>
  </si>
  <si>
    <t>mooster</t>
  </si>
  <si>
    <t>moosonee</t>
  </si>
  <si>
    <t>moosomin</t>
  </si>
  <si>
    <t>moosemoose</t>
  </si>
  <si>
    <t>moosejaw</t>
  </si>
  <si>
    <t>moose69</t>
  </si>
  <si>
    <t>moose44</t>
  </si>
  <si>
    <t>moose17</t>
  </si>
  <si>
    <t>moore123</t>
  </si>
  <si>
    <t>mooose</t>
  </si>
  <si>
    <t>mooon</t>
  </si>
  <si>
    <t>mooo</t>
  </si>
  <si>
    <t>moonunit</t>
  </si>
  <si>
    <t>moonpie2</t>
  </si>
  <si>
    <t>moonmist</t>
  </si>
  <si>
    <t>moonman1</t>
  </si>
  <si>
    <t>moonlight4</t>
  </si>
  <si>
    <t>moonlight123</t>
  </si>
  <si>
    <t>moonlight12</t>
  </si>
  <si>
    <t>moon666</t>
  </si>
  <si>
    <t>moon55</t>
  </si>
  <si>
    <t>moon33</t>
  </si>
  <si>
    <t>moon26</t>
  </si>
  <si>
    <t>moon09</t>
  </si>
  <si>
    <t>moon01</t>
  </si>
  <si>
    <t>moomoo88</t>
  </si>
  <si>
    <t>moomoo21</t>
  </si>
  <si>
    <t>moomoo18</t>
  </si>
  <si>
    <t>moomoo09</t>
  </si>
  <si>
    <t>moomoo0</t>
  </si>
  <si>
    <t>moomee</t>
  </si>
  <si>
    <t>mookie6</t>
  </si>
  <si>
    <t>mookie33</t>
  </si>
  <si>
    <t>mookie32</t>
  </si>
  <si>
    <t>mookie24</t>
  </si>
  <si>
    <t>mookie18</t>
  </si>
  <si>
    <t>mookie06</t>
  </si>
  <si>
    <t>mook1234</t>
  </si>
  <si>
    <t>mook11</t>
  </si>
  <si>
    <t>mooiweer</t>
  </si>
  <si>
    <t>moogles</t>
  </si>
  <si>
    <t>moogirl</t>
  </si>
  <si>
    <t>moofoo</t>
  </si>
  <si>
    <t>moofasa</t>
  </si>
  <si>
    <t>moodswing</t>
  </si>
  <si>
    <t>moocows1</t>
  </si>
  <si>
    <t>moocow4</t>
  </si>
  <si>
    <t>moocow!</t>
  </si>
  <si>
    <t>mooch13</t>
  </si>
  <si>
    <t>monymony</t>
  </si>
  <si>
    <t>montrea</t>
  </si>
  <si>
    <t>montoya4</t>
  </si>
  <si>
    <t>montour</t>
  </si>
  <si>
    <t>monticha</t>
  </si>
  <si>
    <t>monti1</t>
  </si>
  <si>
    <t>monthly</t>
  </si>
  <si>
    <t>month</t>
  </si>
  <si>
    <t>montel1</t>
  </si>
  <si>
    <t>montea</t>
  </si>
  <si>
    <t>monte123</t>
  </si>
  <si>
    <t>montana4</t>
  </si>
  <si>
    <t>montana10</t>
  </si>
  <si>
    <t>monster81</t>
  </si>
  <si>
    <t>monster420</t>
  </si>
  <si>
    <t>monst3r</t>
  </si>
  <si>
    <t>monsieur</t>
  </si>
  <si>
    <t>monserrata</t>
  </si>
  <si>
    <t>monse12</t>
  </si>
  <si>
    <t>monroe5</t>
  </si>
  <si>
    <t>monpere</t>
  </si>
  <si>
    <t>mono88</t>
  </si>
  <si>
    <t>mono13</t>
  </si>
  <si>
    <t>monkis</t>
  </si>
  <si>
    <t>monkeyz7</t>
  </si>
  <si>
    <t>monkeyz!</t>
  </si>
  <si>
    <t>monkeyworld</t>
  </si>
  <si>
    <t>monkeyspunk</t>
  </si>
  <si>
    <t>monkeys94</t>
  </si>
  <si>
    <t>monkeys88</t>
  </si>
  <si>
    <t>monkeys17</t>
  </si>
  <si>
    <t>monkeys07</t>
  </si>
  <si>
    <t>monkeydo</t>
  </si>
  <si>
    <t>monkeyc</t>
  </si>
  <si>
    <t>monkey73</t>
  </si>
  <si>
    <t>monkey71</t>
  </si>
  <si>
    <t>monkey58</t>
  </si>
  <si>
    <t>monkey50</t>
  </si>
  <si>
    <t>monkey43</t>
  </si>
  <si>
    <t>monkey41</t>
  </si>
  <si>
    <t>monkey234</t>
  </si>
  <si>
    <t>monkey209</t>
  </si>
  <si>
    <t>monkey2009</t>
  </si>
  <si>
    <t>monkey2005</t>
  </si>
  <si>
    <t>monkey2004</t>
  </si>
  <si>
    <t>monkey2000</t>
  </si>
  <si>
    <t>monkey1998</t>
  </si>
  <si>
    <t>monkey1997</t>
  </si>
  <si>
    <t>monkey1212</t>
  </si>
  <si>
    <t>monket</t>
  </si>
  <si>
    <t>monkei</t>
  </si>
  <si>
    <t>monkeey</t>
  </si>
  <si>
    <t>monkees1</t>
  </si>
  <si>
    <t>monito1</t>
  </si>
  <si>
    <t>moniteamo</t>
  </si>
  <si>
    <t>monitas</t>
  </si>
  <si>
    <t>moniqueb</t>
  </si>
  <si>
    <t>monique94</t>
  </si>
  <si>
    <t>monique87</t>
  </si>
  <si>
    <t>monique143</t>
  </si>
  <si>
    <t>moniqa</t>
  </si>
  <si>
    <t>monini</t>
  </si>
  <si>
    <t>monillo</t>
  </si>
  <si>
    <t>monikk</t>
  </si>
  <si>
    <t>monikinha</t>
  </si>
  <si>
    <t>monika12</t>
  </si>
  <si>
    <t>monik1</t>
  </si>
  <si>
    <t>monie2</t>
  </si>
  <si>
    <t>monie09</t>
  </si>
  <si>
    <t>monicute</t>
  </si>
  <si>
    <t>monicia</t>
  </si>
  <si>
    <t>monicah</t>
  </si>
  <si>
    <t>monica83</t>
  </si>
  <si>
    <t>monica101</t>
  </si>
  <si>
    <t>monica05</t>
  </si>
  <si>
    <t>monica02</t>
  </si>
  <si>
    <t>monica!</t>
  </si>
  <si>
    <t>moni17</t>
  </si>
  <si>
    <t>moni10</t>
  </si>
  <si>
    <t>moni07</t>
  </si>
  <si>
    <t>mongrelmob</t>
  </si>
  <si>
    <t>moneytree1</t>
  </si>
  <si>
    <t>moneytrain</t>
  </si>
  <si>
    <t>moneyone</t>
  </si>
  <si>
    <t>moneyman11</t>
  </si>
  <si>
    <t>money92</t>
  </si>
  <si>
    <t>money666</t>
  </si>
  <si>
    <t>money66</t>
  </si>
  <si>
    <t>money444</t>
  </si>
  <si>
    <t>money2000</t>
  </si>
  <si>
    <t>money1st</t>
  </si>
  <si>
    <t>money187</t>
  </si>
  <si>
    <t>money04</t>
  </si>
  <si>
    <t>money#1</t>
  </si>
  <si>
    <t>money!!</t>
  </si>
  <si>
    <t>monete</t>
  </si>
  <si>
    <t>monet3</t>
  </si>
  <si>
    <t>mones</t>
  </si>
  <si>
    <t>monemone</t>
  </si>
  <si>
    <t>moneca</t>
  </si>
  <si>
    <t>moneak</t>
  </si>
  <si>
    <t>monea1</t>
  </si>
  <si>
    <t>mondie</t>
  </si>
  <si>
    <t>monday22</t>
  </si>
  <si>
    <t>monday14</t>
  </si>
  <si>
    <t>mondares</t>
  </si>
  <si>
    <t>mondano</t>
  </si>
  <si>
    <t>monchou</t>
  </si>
  <si>
    <t>monchique</t>
  </si>
  <si>
    <t>moncada1</t>
  </si>
  <si>
    <t>monaye</t>
  </si>
  <si>
    <t>monaya</t>
  </si>
  <si>
    <t>monato</t>
  </si>
  <si>
    <t>monarrez</t>
  </si>
  <si>
    <t>monalisasmile</t>
  </si>
  <si>
    <t>monako</t>
  </si>
  <si>
    <t>monahans</t>
  </si>
  <si>
    <t>monaa</t>
  </si>
  <si>
    <t>mona24</t>
  </si>
  <si>
    <t>mona10</t>
  </si>
  <si>
    <t>momsgirl2</t>
  </si>
  <si>
    <t>momsaid</t>
  </si>
  <si>
    <t>moms1girl</t>
  </si>
  <si>
    <t>momot</t>
  </si>
  <si>
    <t>momonkey</t>
  </si>
  <si>
    <t>momona</t>
  </si>
  <si>
    <t>momolove</t>
  </si>
  <si>
    <t>momok</t>
  </si>
  <si>
    <t>momo45</t>
  </si>
  <si>
    <t>momo26</t>
  </si>
  <si>
    <t>momo20</t>
  </si>
  <si>
    <t>mommysboy1</t>
  </si>
  <si>
    <t>mommysbaby</t>
  </si>
  <si>
    <t>mommyo</t>
  </si>
  <si>
    <t>mommymom</t>
  </si>
  <si>
    <t>mommym</t>
  </si>
  <si>
    <t>mommylove1</t>
  </si>
  <si>
    <t>mommy89</t>
  </si>
  <si>
    <t>mommy71</t>
  </si>
  <si>
    <t>mommy65</t>
  </si>
  <si>
    <t>mommy64</t>
  </si>
  <si>
    <t>mommy62</t>
  </si>
  <si>
    <t>mommy42</t>
  </si>
  <si>
    <t>mommy39</t>
  </si>
  <si>
    <t>mommy1997</t>
  </si>
  <si>
    <t>mommie01</t>
  </si>
  <si>
    <t>mommaof5</t>
  </si>
  <si>
    <t>mommalove</t>
  </si>
  <si>
    <t>momamoma</t>
  </si>
  <si>
    <t>mom456</t>
  </si>
  <si>
    <t>mom420</t>
  </si>
  <si>
    <t>mom1967</t>
  </si>
  <si>
    <t>mom1966</t>
  </si>
  <si>
    <t>mom1964</t>
  </si>
  <si>
    <t>mom12</t>
  </si>
  <si>
    <t>mollyo</t>
  </si>
  <si>
    <t>mollydoll</t>
  </si>
  <si>
    <t>mollyanna</t>
  </si>
  <si>
    <t>molly98</t>
  </si>
  <si>
    <t>molly911</t>
  </si>
  <si>
    <t>molly666</t>
  </si>
  <si>
    <t>molly33</t>
  </si>
  <si>
    <t>molly29</t>
  </si>
  <si>
    <t>molly2000</t>
  </si>
  <si>
    <t>molly1990</t>
  </si>
  <si>
    <t>mollly</t>
  </si>
  <si>
    <t>mollie7</t>
  </si>
  <si>
    <t>mollie5</t>
  </si>
  <si>
    <t>mollie13</t>
  </si>
  <si>
    <t>mollie08</t>
  </si>
  <si>
    <t>mollers</t>
  </si>
  <si>
    <t>mollee1</t>
  </si>
  <si>
    <t>molitva</t>
  </si>
  <si>
    <t>molinorojo</t>
  </si>
  <si>
    <t>molina22</t>
  </si>
  <si>
    <t>mole</t>
  </si>
  <si>
    <t>mokuskam</t>
  </si>
  <si>
    <t>mokumoku</t>
  </si>
  <si>
    <t>moktar</t>
  </si>
  <si>
    <t>mokonamodoki</t>
  </si>
  <si>
    <t>mokie</t>
  </si>
  <si>
    <t>mojon</t>
  </si>
  <si>
    <t>mojo2006</t>
  </si>
  <si>
    <t>mojiganga</t>
  </si>
  <si>
    <t>moises7</t>
  </si>
  <si>
    <t>moises23</t>
  </si>
  <si>
    <t>moises14</t>
  </si>
  <si>
    <t>moiras</t>
  </si>
  <si>
    <t>moiettoi</t>
  </si>
  <si>
    <t>moi123</t>
  </si>
  <si>
    <t>mohmed</t>
  </si>
  <si>
    <t>mohit</t>
  </si>
  <si>
    <t>mohawks</t>
  </si>
  <si>
    <t>mohave</t>
  </si>
  <si>
    <t>mohali</t>
  </si>
  <si>
    <t>mogethin</t>
  </si>
  <si>
    <t>mofo13</t>
  </si>
  <si>
    <t>moesty</t>
  </si>
  <si>
    <t>moekie</t>
  </si>
  <si>
    <t>moe2006</t>
  </si>
  <si>
    <t>moe1234</t>
  </si>
  <si>
    <t>modulo</t>
  </si>
  <si>
    <t>modsquad</t>
  </si>
  <si>
    <t>modica</t>
  </si>
  <si>
    <t>mocorro</t>
  </si>
  <si>
    <t>mocmoc</t>
  </si>
  <si>
    <t>mochie</t>
  </si>
  <si>
    <t>mocha9</t>
  </si>
  <si>
    <t>mocha19</t>
  </si>
  <si>
    <t>mocha16</t>
  </si>
  <si>
    <t>mocas</t>
  </si>
  <si>
    <t>mobmen</t>
  </si>
  <si>
    <t>moblie</t>
  </si>
  <si>
    <t>mobetter</t>
  </si>
  <si>
    <t>moananui</t>
  </si>
  <si>
    <t>mo7amed</t>
  </si>
  <si>
    <t>mnemonic</t>
  </si>
  <si>
    <t>mnbvcxz123</t>
  </si>
  <si>
    <t>mn1234</t>
  </si>
  <si>
    <t>mn1122</t>
  </si>
  <si>
    <t>mmouse1</t>
  </si>
  <si>
    <t>mmoore</t>
  </si>
  <si>
    <t>mmommy</t>
  </si>
  <si>
    <t>mmmrrr</t>
  </si>
  <si>
    <t>mmmm</t>
  </si>
  <si>
    <t>mmmkkk</t>
  </si>
  <si>
    <t>mmmbop3</t>
  </si>
  <si>
    <t>mmm666</t>
  </si>
  <si>
    <t>mmm</t>
  </si>
  <si>
    <t>mmamma</t>
  </si>
  <si>
    <t>mmaaxx</t>
  </si>
  <si>
    <t>mmaarrkk</t>
  </si>
  <si>
    <t>mm1997</t>
  </si>
  <si>
    <t>mm1995</t>
  </si>
  <si>
    <t>mlovesj</t>
  </si>
  <si>
    <t>mlopez</t>
  </si>
  <si>
    <t>mlmmlm</t>
  </si>
  <si>
    <t>mleigh</t>
  </si>
  <si>
    <t>mks123</t>
  </si>
  <si>
    <t>mkoijn</t>
  </si>
  <si>
    <t>mkevin</t>
  </si>
  <si>
    <t>mk2004</t>
  </si>
  <si>
    <t>mju76yhn</t>
  </si>
  <si>
    <t>mjohnson</t>
  </si>
  <si>
    <t>mjmartin</t>
  </si>
  <si>
    <t>mjlover</t>
  </si>
  <si>
    <t>mjason</t>
  </si>
  <si>
    <t>mizzu</t>
  </si>
  <si>
    <t>mizrach</t>
  </si>
  <si>
    <t>mizone</t>
  </si>
  <si>
    <t>mizcute</t>
  </si>
  <si>
    <t>miyong</t>
  </si>
  <si>
    <t>miyavi1</t>
  </si>
  <si>
    <t>mixitup</t>
  </si>
  <si>
    <t>mixer1</t>
  </si>
  <si>
    <t>mixed1</t>
  </si>
  <si>
    <t>mixael</t>
  </si>
  <si>
    <t>mividasinti</t>
  </si>
  <si>
    <t>mitziteamo</t>
  </si>
  <si>
    <t>mitzi12</t>
  </si>
  <si>
    <t>mitsuru</t>
  </si>
  <si>
    <t>mitsi</t>
  </si>
  <si>
    <t>mititelu</t>
  </si>
  <si>
    <t>mitchum</t>
  </si>
  <si>
    <t>mitchh</t>
  </si>
  <si>
    <t>mitchelmusso</t>
  </si>
  <si>
    <t>mitchell9</t>
  </si>
  <si>
    <t>mitchell22</t>
  </si>
  <si>
    <t>mitchell15</t>
  </si>
  <si>
    <t>mitchell08</t>
  </si>
  <si>
    <t>mitchd</t>
  </si>
  <si>
    <t>mitch4ever</t>
  </si>
  <si>
    <t>mitch03</t>
  </si>
  <si>
    <t>mitamita</t>
  </si>
  <si>
    <t>mitali</t>
  </si>
  <si>
    <t>mistymay</t>
  </si>
  <si>
    <t>mistybaby</t>
  </si>
  <si>
    <t>mistyangel</t>
  </si>
  <si>
    <t>misty93</t>
  </si>
  <si>
    <t>misty78</t>
  </si>
  <si>
    <t>misty31</t>
  </si>
  <si>
    <t>misty30</t>
  </si>
  <si>
    <t>misty2006</t>
  </si>
  <si>
    <t>misty20</t>
  </si>
  <si>
    <t>misty1995</t>
  </si>
  <si>
    <t>misty09</t>
  </si>
  <si>
    <t>misty00</t>
  </si>
  <si>
    <t>mistry</t>
  </si>
  <si>
    <t>misti1</t>
  </si>
  <si>
    <t>misterioasa</t>
  </si>
  <si>
    <t>mistere</t>
  </si>
  <si>
    <t>missyou!</t>
  </si>
  <si>
    <t>missymarie</t>
  </si>
  <si>
    <t>missyjo</t>
  </si>
  <si>
    <t>missygirl1</t>
  </si>
  <si>
    <t>missy84</t>
  </si>
  <si>
    <t>missy666</t>
  </si>
  <si>
    <t>missy321</t>
  </si>
  <si>
    <t>missy30</t>
  </si>
  <si>
    <t>missy1990</t>
  </si>
  <si>
    <t>misswilliams</t>
  </si>
  <si>
    <t>missusa</t>
  </si>
  <si>
    <t>missudad</t>
  </si>
  <si>
    <t>misstweety</t>
  </si>
  <si>
    <t>misss</t>
  </si>
  <si>
    <t>missplayboy</t>
  </si>
  <si>
    <t>misspiggy7</t>
  </si>
  <si>
    <t>missobrinos</t>
  </si>
  <si>
    <t>missmouse</t>
  </si>
  <si>
    <t>misskiki</t>
  </si>
  <si>
    <t>missjane</t>
  </si>
  <si>
    <t>mississippi2</t>
  </si>
  <si>
    <t>mississi</t>
  </si>
  <si>
    <t>missie123</t>
  </si>
  <si>
    <t>missi2</t>
  </si>
  <si>
    <t>missfine</t>
  </si>
  <si>
    <t>missc</t>
  </si>
  <si>
    <t>missboss</t>
  </si>
  <si>
    <t>missblack</t>
  </si>
  <si>
    <t>missbeauty</t>
  </si>
  <si>
    <t>miss23</t>
  </si>
  <si>
    <t>miss22</t>
  </si>
  <si>
    <t>miss2007</t>
  </si>
  <si>
    <t>miss17</t>
  </si>
  <si>
    <t>miss14</t>
  </si>
  <si>
    <t>miss.sexy</t>
  </si>
  <si>
    <t>misnalgas</t>
  </si>
  <si>
    <t>mismo2</t>
  </si>
  <si>
    <t>mismanos</t>
  </si>
  <si>
    <t>miskolc</t>
  </si>
  <si>
    <t>misko</t>
  </si>
  <si>
    <t>misifusa</t>
  </si>
  <si>
    <t>mishymoo</t>
  </si>
  <si>
    <t>mishijitos</t>
  </si>
  <si>
    <t>mishelle1</t>
  </si>
  <si>
    <t>mishaomar</t>
  </si>
  <si>
    <t>mishae</t>
  </si>
  <si>
    <t>mishaa</t>
  </si>
  <si>
    <t>misfit666</t>
  </si>
  <si>
    <t>misbbs</t>
  </si>
  <si>
    <t>misamores3</t>
  </si>
  <si>
    <t>misagal</t>
  </si>
  <si>
    <t>mirthe</t>
  </si>
  <si>
    <t>mirranda</t>
  </si>
  <si>
    <t>miritos</t>
  </si>
  <si>
    <t>mirelis</t>
  </si>
  <si>
    <t>mircle</t>
  </si>
  <si>
    <t>miras</t>
  </si>
  <si>
    <t>mirandaj</t>
  </si>
  <si>
    <t>miranda23</t>
  </si>
  <si>
    <t>miranda16</t>
  </si>
  <si>
    <t>miranda0</t>
  </si>
  <si>
    <t>miralabien</t>
  </si>
  <si>
    <t>miral</t>
  </si>
  <si>
    <t>mirage97</t>
  </si>
  <si>
    <t>miracle8</t>
  </si>
  <si>
    <t>miracle123</t>
  </si>
  <si>
    <t>miracle08</t>
  </si>
  <si>
    <t>mirabueno</t>
  </si>
  <si>
    <t>mirabal</t>
  </si>
  <si>
    <t>mira143</t>
  </si>
  <si>
    <t>mira</t>
  </si>
  <si>
    <t>mipeque</t>
  </si>
  <si>
    <t>mipene</t>
  </si>
  <si>
    <t>mio123</t>
  </si>
  <si>
    <t>minyme</t>
  </si>
  <si>
    <t>minties</t>
  </si>
  <si>
    <t>mint1234</t>
  </si>
  <si>
    <t>mint11</t>
  </si>
  <si>
    <t>minster</t>
  </si>
  <si>
    <t>minona</t>
  </si>
  <si>
    <t>minombrees</t>
  </si>
  <si>
    <t>minolta1</t>
  </si>
  <si>
    <t>minnis</t>
  </si>
  <si>
    <t>minnie99</t>
  </si>
  <si>
    <t>minnie94</t>
  </si>
  <si>
    <t>minnie93</t>
  </si>
  <si>
    <t>minnie89</t>
  </si>
  <si>
    <t>minnie87</t>
  </si>
  <si>
    <t>minnie77</t>
  </si>
  <si>
    <t>minnie00</t>
  </si>
  <si>
    <t>minnee</t>
  </si>
  <si>
    <t>minnanotabo</t>
  </si>
  <si>
    <t>minlove</t>
  </si>
  <si>
    <t>minkia</t>
  </si>
  <si>
    <t>miniyo</t>
  </si>
  <si>
    <t>minitoy</t>
  </si>
  <si>
    <t>ministar</t>
  </si>
  <si>
    <t>minino1</t>
  </si>
  <si>
    <t>mininio</t>
  </si>
  <si>
    <t>minimoose</t>
  </si>
  <si>
    <t>minimin</t>
  </si>
  <si>
    <t>minime93</t>
  </si>
  <si>
    <t>minime4</t>
  </si>
  <si>
    <t>minime20</t>
  </si>
  <si>
    <t>minime11</t>
  </si>
  <si>
    <t>minimaus</t>
  </si>
  <si>
    <t>minicat</t>
  </si>
  <si>
    <t>minibike1</t>
  </si>
  <si>
    <t>miniatura</t>
  </si>
  <si>
    <t>mini77</t>
  </si>
  <si>
    <t>mini2007</t>
  </si>
  <si>
    <t>mini101</t>
  </si>
  <si>
    <t>mini1000</t>
  </si>
  <si>
    <t>mini07</t>
  </si>
  <si>
    <t>mini06</t>
  </si>
  <si>
    <t>mini03</t>
  </si>
  <si>
    <t>minhas</t>
  </si>
  <si>
    <t>mingles</t>
  </si>
  <si>
    <t>mingin</t>
  </si>
  <si>
    <t>minghui</t>
  </si>
  <si>
    <t>minggoy</t>
  </si>
  <si>
    <t>mingay</t>
  </si>
  <si>
    <t>minene1</t>
  </si>
  <si>
    <t>minelove</t>
  </si>
  <si>
    <t>mineforever</t>
  </si>
  <si>
    <t>mineco</t>
  </si>
  <si>
    <t>mine2008</t>
  </si>
  <si>
    <t>mindy6</t>
  </si>
  <si>
    <t>mindy23</t>
  </si>
  <si>
    <t>mindy21</t>
  </si>
  <si>
    <t>mindy11</t>
  </si>
  <si>
    <t>mindy07</t>
  </si>
  <si>
    <t>mindscape</t>
  </si>
  <si>
    <t>mindgames</t>
  </si>
  <si>
    <t>mindfuck</t>
  </si>
  <si>
    <t>mindee1</t>
  </si>
  <si>
    <t>minchen</t>
  </si>
  <si>
    <t>minardi</t>
  </si>
  <si>
    <t>mina16</t>
  </si>
  <si>
    <t>mina1234</t>
  </si>
  <si>
    <t>mina10</t>
  </si>
  <si>
    <t>mimosita</t>
  </si>
  <si>
    <t>mimosin</t>
  </si>
  <si>
    <t>mimor</t>
  </si>
  <si>
    <t>mimomimo</t>
  </si>
  <si>
    <t>mimocas</t>
  </si>
  <si>
    <t>mimim</t>
  </si>
  <si>
    <t>mimilo</t>
  </si>
  <si>
    <t>mimikiki</t>
  </si>
  <si>
    <t>mimi64</t>
  </si>
  <si>
    <t>mimi4life</t>
  </si>
  <si>
    <t>mimi4</t>
  </si>
  <si>
    <t>mimi2004</t>
  </si>
  <si>
    <t>mimi2000</t>
  </si>
  <si>
    <t>mimi1994</t>
  </si>
  <si>
    <t>mimi1992</t>
  </si>
  <si>
    <t>mimi123456</t>
  </si>
  <si>
    <t>mimi1212</t>
  </si>
  <si>
    <t>mimamaeslamejor</t>
  </si>
  <si>
    <t>mimado</t>
  </si>
  <si>
    <t>mily15</t>
  </si>
  <si>
    <t>miluju</t>
  </si>
  <si>
    <t>milton11</t>
  </si>
  <si>
    <t>milton07</t>
  </si>
  <si>
    <t>milthon</t>
  </si>
  <si>
    <t>miloto</t>
  </si>
  <si>
    <t>milorad</t>
  </si>
  <si>
    <t>miloquita</t>
  </si>
  <si>
    <t>milomax</t>
  </si>
  <si>
    <t>milocas</t>
  </si>
  <si>
    <t>milo44</t>
  </si>
  <si>
    <t>milo28</t>
  </si>
  <si>
    <t>milo2008</t>
  </si>
  <si>
    <t>milo2007</t>
  </si>
  <si>
    <t>milo20</t>
  </si>
  <si>
    <t>milo19</t>
  </si>
  <si>
    <t>milo18</t>
  </si>
  <si>
    <t>milo16</t>
  </si>
  <si>
    <t>milnoches</t>
  </si>
  <si>
    <t>millz1</t>
  </si>
  <si>
    <t>milly06</t>
  </si>
  <si>
    <t>millow</t>
  </si>
  <si>
    <t>millos1</t>
  </si>
  <si>
    <t>millin</t>
  </si>
  <si>
    <t>milliken</t>
  </si>
  <si>
    <t>millikan</t>
  </si>
  <si>
    <t>milliegirl</t>
  </si>
  <si>
    <t>millie93</t>
  </si>
  <si>
    <t>millie28</t>
  </si>
  <si>
    <t>millie27</t>
  </si>
  <si>
    <t>millie20</t>
  </si>
  <si>
    <t>millie19</t>
  </si>
  <si>
    <t>millie02</t>
  </si>
  <si>
    <t>millett</t>
  </si>
  <si>
    <t>miller83</t>
  </si>
  <si>
    <t>miller34</t>
  </si>
  <si>
    <t>miller09</t>
  </si>
  <si>
    <t>mille1</t>
  </si>
  <si>
    <t>milkyway13</t>
  </si>
  <si>
    <t>milkymilky</t>
  </si>
  <si>
    <t>milkway</t>
  </si>
  <si>
    <t>milkshake6</t>
  </si>
  <si>
    <t>milkfish</t>
  </si>
  <si>
    <t>milker</t>
  </si>
  <si>
    <t>milkee</t>
  </si>
  <si>
    <t>milk23</t>
  </si>
  <si>
    <t>milk08</t>
  </si>
  <si>
    <t>milk07</t>
  </si>
  <si>
    <t>militante</t>
  </si>
  <si>
    <t>milisita</t>
  </si>
  <si>
    <t>milioane</t>
  </si>
  <si>
    <t>milili</t>
  </si>
  <si>
    <t>milikku</t>
  </si>
  <si>
    <t>miligol</t>
  </si>
  <si>
    <t>milfeulle</t>
  </si>
  <si>
    <t>mileyworld</t>
  </si>
  <si>
    <t>miley6</t>
  </si>
  <si>
    <t>miley2008</t>
  </si>
  <si>
    <t>miles2007</t>
  </si>
  <si>
    <t>miles15</t>
  </si>
  <si>
    <t>miles14</t>
  </si>
  <si>
    <t>miles06</t>
  </si>
  <si>
    <t>miles05</t>
  </si>
  <si>
    <t>miles01</t>
  </si>
  <si>
    <t>miler</t>
  </si>
  <si>
    <t>mileidi</t>
  </si>
  <si>
    <t>mildura</t>
  </si>
  <si>
    <t>milbesos</t>
  </si>
  <si>
    <t>milania</t>
  </si>
  <si>
    <t>milan2</t>
  </si>
  <si>
    <t>milamber</t>
  </si>
  <si>
    <t>milaine</t>
  </si>
  <si>
    <t>milagros5</t>
  </si>
  <si>
    <t>milagros18</t>
  </si>
  <si>
    <t>milagros12</t>
  </si>
  <si>
    <t>mikster</t>
  </si>
  <si>
    <t>mikolaj</t>
  </si>
  <si>
    <t>miko12</t>
  </si>
  <si>
    <t>mikmok</t>
  </si>
  <si>
    <t>mikkai</t>
  </si>
  <si>
    <t>mikimi</t>
  </si>
  <si>
    <t>mikiala</t>
  </si>
  <si>
    <t>miki10</t>
  </si>
  <si>
    <t>mikezz</t>
  </si>
  <si>
    <t>mikeyway1</t>
  </si>
  <si>
    <t>mikeyjr1</t>
  </si>
  <si>
    <t>mikey93</t>
  </si>
  <si>
    <t>mikey82</t>
  </si>
  <si>
    <t>mikey29</t>
  </si>
  <si>
    <t>mikey27</t>
  </si>
  <si>
    <t>mikey111</t>
  </si>
  <si>
    <t>mikex3</t>
  </si>
  <si>
    <t>miketan</t>
  </si>
  <si>
    <t>mikester</t>
  </si>
  <si>
    <t>mikerules</t>
  </si>
  <si>
    <t>mikerose</t>
  </si>
  <si>
    <t>mikerocks</t>
  </si>
  <si>
    <t>mikepogi</t>
  </si>
  <si>
    <t>miken</t>
  </si>
  <si>
    <t>mikeman</t>
  </si>
  <si>
    <t>mikelo</t>
  </si>
  <si>
    <t>mikel5</t>
  </si>
  <si>
    <t>mikejones8</t>
  </si>
  <si>
    <t>mikejones.</t>
  </si>
  <si>
    <t>mikejj</t>
  </si>
  <si>
    <t>mikeg1</t>
  </si>
  <si>
    <t>mikeforever</t>
  </si>
  <si>
    <t>mikee143</t>
  </si>
  <si>
    <t>mikea</t>
  </si>
  <si>
    <t>mike9999</t>
  </si>
  <si>
    <t>mike65</t>
  </si>
  <si>
    <t>mike64</t>
  </si>
  <si>
    <t>mike62</t>
  </si>
  <si>
    <t>mike54</t>
  </si>
  <si>
    <t>mike43</t>
  </si>
  <si>
    <t>mike42</t>
  </si>
  <si>
    <t>mike4</t>
  </si>
  <si>
    <t>mike2323</t>
  </si>
  <si>
    <t>mike2010</t>
  </si>
  <si>
    <t>mike1996</t>
  </si>
  <si>
    <t>mike1995</t>
  </si>
  <si>
    <t>mike1986</t>
  </si>
  <si>
    <t>mike1981</t>
  </si>
  <si>
    <t>mike1976</t>
  </si>
  <si>
    <t>mike1973</t>
  </si>
  <si>
    <t>mike1969</t>
  </si>
  <si>
    <t>mike1212</t>
  </si>
  <si>
    <t>mike1127</t>
  </si>
  <si>
    <t>mike112</t>
  </si>
  <si>
    <t>mikazuki</t>
  </si>
  <si>
    <t>mikays</t>
  </si>
  <si>
    <t>mikayla98</t>
  </si>
  <si>
    <t>mikayla4</t>
  </si>
  <si>
    <t>mikayla01</t>
  </si>
  <si>
    <t>mikaya</t>
  </si>
  <si>
    <t>mikaboo</t>
  </si>
  <si>
    <t>mika85</t>
  </si>
  <si>
    <t>mika28</t>
  </si>
  <si>
    <t>mika20</t>
  </si>
  <si>
    <t>mika143</t>
  </si>
  <si>
    <t>mika07</t>
  </si>
  <si>
    <t>mijnschatje</t>
  </si>
  <si>
    <t>miikka</t>
  </si>
  <si>
    <t>mihai1</t>
  </si>
  <si>
    <t>mihaeluta</t>
  </si>
  <si>
    <t>miguis</t>
  </si>
  <si>
    <t>migueltkm</t>
  </si>
  <si>
    <t>miguelmiguel</t>
  </si>
  <si>
    <t>miguel99</t>
  </si>
  <si>
    <t>miguel95</t>
  </si>
  <si>
    <t>miguel93</t>
  </si>
  <si>
    <t>miguel91</t>
  </si>
  <si>
    <t>miguel32</t>
  </si>
  <si>
    <t>miguel2006</t>
  </si>
  <si>
    <t>miguel1994</t>
  </si>
  <si>
    <t>miguel1992</t>
  </si>
  <si>
    <t>miguel#1</t>
  </si>
  <si>
    <t>mignone</t>
  </si>
  <si>
    <t>mightygod</t>
  </si>
  <si>
    <t>migelangel</t>
  </si>
  <si>
    <t>migalha</t>
  </si>
  <si>
    <t>migaby</t>
  </si>
  <si>
    <t>miflor</t>
  </si>
  <si>
    <t>mieza</t>
  </si>
  <si>
    <t>miesha1</t>
  </si>
  <si>
    <t>miepje</t>
  </si>
  <si>
    <t>mienteme</t>
  </si>
  <si>
    <t>miekie</t>
  </si>
  <si>
    <t>mieda</t>
  </si>
  <si>
    <t>midulceamor</t>
  </si>
  <si>
    <t>midnite5</t>
  </si>
  <si>
    <t>midnight88</t>
  </si>
  <si>
    <t>midnight77</t>
  </si>
  <si>
    <t>midkemia</t>
  </si>
  <si>
    <t>midgetgem</t>
  </si>
  <si>
    <t>midget12</t>
  </si>
  <si>
    <t>midday</t>
  </si>
  <si>
    <t>midcity</t>
  </si>
  <si>
    <t>midani</t>
  </si>
  <si>
    <t>miculito</t>
  </si>
  <si>
    <t>microcenter</t>
  </si>
  <si>
    <t>micoud</t>
  </si>
  <si>
    <t>miconejita</t>
  </si>
  <si>
    <t>micomico</t>
  </si>
  <si>
    <t>micnic</t>
  </si>
  <si>
    <t>micman</t>
  </si>
  <si>
    <t>mickym</t>
  </si>
  <si>
    <t>micky12</t>
  </si>
  <si>
    <t>mickster</t>
  </si>
  <si>
    <t>mickky</t>
  </si>
  <si>
    <t>mickjagger</t>
  </si>
  <si>
    <t>mickie123</t>
  </si>
  <si>
    <t>mickey98</t>
  </si>
  <si>
    <t>mickey84</t>
  </si>
  <si>
    <t>mickey81</t>
  </si>
  <si>
    <t>mickey36</t>
  </si>
  <si>
    <t>mickey2006</t>
  </si>
  <si>
    <t>mickey2004</t>
  </si>
  <si>
    <t>mickey2000</t>
  </si>
  <si>
    <t>mick</t>
  </si>
  <si>
    <t>micina</t>
  </si>
  <si>
    <t>micielito</t>
  </si>
  <si>
    <t>michon</t>
  </si>
  <si>
    <t>michio</t>
  </si>
  <si>
    <t>michigan6</t>
  </si>
  <si>
    <t>michia</t>
  </si>
  <si>
    <t>michely</t>
  </si>
  <si>
    <t>michelley</t>
  </si>
  <si>
    <t>michellemarie</t>
  </si>
  <si>
    <t>michelle80</t>
  </si>
  <si>
    <t>michelle74</t>
  </si>
  <si>
    <t>michelle54</t>
  </si>
  <si>
    <t>michelle35</t>
  </si>
  <si>
    <t>michelle1996</t>
  </si>
  <si>
    <t>michelle1987</t>
  </si>
  <si>
    <t>michelle1981</t>
  </si>
  <si>
    <t>michelle*</t>
  </si>
  <si>
    <t>michele16</t>
  </si>
  <si>
    <t>michele15</t>
  </si>
  <si>
    <t>michel15</t>
  </si>
  <si>
    <t>micheal88</t>
  </si>
  <si>
    <t>micheal6</t>
  </si>
  <si>
    <t>micheal22</t>
  </si>
  <si>
    <t>micheal101</t>
  </si>
  <si>
    <t>michea</t>
  </si>
  <si>
    <t>michay</t>
  </si>
  <si>
    <t>michai</t>
  </si>
  <si>
    <t>michaelv</t>
  </si>
  <si>
    <t>michaelpaul</t>
  </si>
  <si>
    <t>michaelm1</t>
  </si>
  <si>
    <t>michaelb1</t>
  </si>
  <si>
    <t>michaelah</t>
  </si>
  <si>
    <t>michaela12</t>
  </si>
  <si>
    <t>michael80</t>
  </si>
  <si>
    <t>michael71</t>
  </si>
  <si>
    <t>michael65</t>
  </si>
  <si>
    <t>michael59</t>
  </si>
  <si>
    <t>michael4eva</t>
  </si>
  <si>
    <t>michael2005</t>
  </si>
  <si>
    <t>mich22</t>
  </si>
  <si>
    <t>mich17</t>
  </si>
  <si>
    <t>mich10</t>
  </si>
  <si>
    <t>micelle</t>
  </si>
  <si>
    <t>micale</t>
  </si>
  <si>
    <t>micahj</t>
  </si>
  <si>
    <t>micah9</t>
  </si>
  <si>
    <t>micah143</t>
  </si>
  <si>
    <t>micah06</t>
  </si>
  <si>
    <t>micabalo</t>
  </si>
  <si>
    <t>mica18</t>
  </si>
  <si>
    <t>mica12</t>
  </si>
  <si>
    <t>mibellagenio</t>
  </si>
  <si>
    <t>mibaby1</t>
  </si>
  <si>
    <t>miata</t>
  </si>
  <si>
    <t>miasclub</t>
  </si>
  <si>
    <t>mianna</t>
  </si>
  <si>
    <t>miamorlindo</t>
  </si>
  <si>
    <t>miamorimposible</t>
  </si>
  <si>
    <t>miamorestuyo</t>
  </si>
  <si>
    <t>miamor69</t>
  </si>
  <si>
    <t>miamor23</t>
  </si>
  <si>
    <t>miamor19</t>
  </si>
  <si>
    <t>miamor17</t>
  </si>
  <si>
    <t>miamii</t>
  </si>
  <si>
    <t>miamiboy</t>
  </si>
  <si>
    <t>miami9</t>
  </si>
  <si>
    <t>miami83</t>
  </si>
  <si>
    <t>miami6</t>
  </si>
  <si>
    <t>miami15</t>
  </si>
  <si>
    <t>miami08</t>
  </si>
  <si>
    <t>mialove</t>
  </si>
  <si>
    <t>mialex</t>
  </si>
  <si>
    <t>miacute</t>
  </si>
  <si>
    <t>miacoluchi</t>
  </si>
  <si>
    <t>miaca</t>
  </si>
  <si>
    <t>mia4ever</t>
  </si>
  <si>
    <t>mhykel</t>
  </si>
  <si>
    <t>mhyco</t>
  </si>
  <si>
    <t>mhs2004</t>
  </si>
  <si>
    <t>mhonay</t>
  </si>
  <si>
    <t>mhizzy</t>
  </si>
  <si>
    <t>mhineqoeh</t>
  </si>
  <si>
    <t>mhine2</t>
  </si>
  <si>
    <t>mhinay</t>
  </si>
  <si>
    <t>mhilez</t>
  </si>
  <si>
    <t>mhilet</t>
  </si>
  <si>
    <t>mhie12</t>
  </si>
  <si>
    <t>mhie10</t>
  </si>
  <si>
    <t>mhico</t>
  </si>
  <si>
    <t>mhell</t>
  </si>
  <si>
    <t>mhayann</t>
  </si>
  <si>
    <t>mhawie</t>
  </si>
  <si>
    <t>mharz</t>
  </si>
  <si>
    <t>mhary</t>
  </si>
  <si>
    <t>mharvie</t>
  </si>
  <si>
    <t>mhargie</t>
  </si>
  <si>
    <t>mhamhe</t>
  </si>
  <si>
    <t>mhalquh</t>
  </si>
  <si>
    <t>mhai03</t>
  </si>
  <si>
    <t>mhadie</t>
  </si>
  <si>
    <t>mhaane</t>
  </si>
  <si>
    <t>mh1987</t>
  </si>
  <si>
    <t>mgrover</t>
  </si>
  <si>
    <t>mgb123</t>
  </si>
  <si>
    <t>mg4life</t>
  </si>
  <si>
    <t>mezzo</t>
  </si>
  <si>
    <t>meztiza</t>
  </si>
  <si>
    <t>meyong</t>
  </si>
  <si>
    <t>mexico97</t>
  </si>
  <si>
    <t>mexico32</t>
  </si>
  <si>
    <t>mexicangurl</t>
  </si>
  <si>
    <t>mexicana12</t>
  </si>
  <si>
    <t>mexican88</t>
  </si>
  <si>
    <t>mexican09</t>
  </si>
  <si>
    <t>mexican08</t>
  </si>
  <si>
    <t>mexcio</t>
  </si>
  <si>
    <t>mewtwo1</t>
  </si>
  <si>
    <t>mevin</t>
  </si>
  <si>
    <t>meusfilhos</t>
  </si>
  <si>
    <t>meufilho</t>
  </si>
  <si>
    <t>metulj</t>
  </si>
  <si>
    <t>mets21</t>
  </si>
  <si>
    <t>metric</t>
  </si>
  <si>
    <t>metra</t>
  </si>
  <si>
    <t>metoyoubears</t>
  </si>
  <si>
    <t>metidos</t>
  </si>
  <si>
    <t>metfan</t>
  </si>
  <si>
    <t>meteorit</t>
  </si>
  <si>
    <t>metalz</t>
  </si>
  <si>
    <t>metalx</t>
  </si>
  <si>
    <t>metallo</t>
  </si>
  <si>
    <t>metallicas</t>
  </si>
  <si>
    <t>metallicarocks</t>
  </si>
  <si>
    <t>metallica8</t>
  </si>
  <si>
    <t>metall1ca</t>
  </si>
  <si>
    <t>metalgear3</t>
  </si>
  <si>
    <t>metalforever</t>
  </si>
  <si>
    <t>metales</t>
  </si>
  <si>
    <t>metalboy</t>
  </si>
  <si>
    <t>metal420</t>
  </si>
  <si>
    <t>messyroom</t>
  </si>
  <si>
    <t>messup</t>
  </si>
  <si>
    <t>messico</t>
  </si>
  <si>
    <t>messenger123</t>
  </si>
  <si>
    <t>meshelle</t>
  </si>
  <si>
    <t>meserie</t>
  </si>
  <si>
    <t>merymery</t>
  </si>
  <si>
    <t>merville</t>
  </si>
  <si>
    <t>mervie</t>
  </si>
  <si>
    <t>merven</t>
  </si>
  <si>
    <t>mervem</t>
  </si>
  <si>
    <t>mertle</t>
  </si>
  <si>
    <t>mersadies</t>
  </si>
  <si>
    <t>mersades</t>
  </si>
  <si>
    <t>merrymeet</t>
  </si>
  <si>
    <t>merovingio</t>
  </si>
  <si>
    <t>merose</t>
  </si>
  <si>
    <t>meron</t>
  </si>
  <si>
    <t>mernie</t>
  </si>
  <si>
    <t>mermaid12</t>
  </si>
  <si>
    <t>merlyn1</t>
  </si>
  <si>
    <t>merlin22</t>
  </si>
  <si>
    <t>merlin10</t>
  </si>
  <si>
    <t>merlin06</t>
  </si>
  <si>
    <t>merlin!</t>
  </si>
  <si>
    <t>merito</t>
  </si>
  <si>
    <t>merinda</t>
  </si>
  <si>
    <t>merin</t>
  </si>
  <si>
    <t>meriana</t>
  </si>
  <si>
    <t>merge</t>
  </si>
  <si>
    <t>mergaite</t>
  </si>
  <si>
    <t>mereoni</t>
  </si>
  <si>
    <t>merelyn</t>
  </si>
  <si>
    <t>merel</t>
  </si>
  <si>
    <t>mereani</t>
  </si>
  <si>
    <t>merder</t>
  </si>
  <si>
    <t>merdamerda</t>
  </si>
  <si>
    <t>mercyful</t>
  </si>
  <si>
    <t>mercy3</t>
  </si>
  <si>
    <t>mercy2</t>
  </si>
  <si>
    <t>mercury3</t>
  </si>
  <si>
    <t>merchandise</t>
  </si>
  <si>
    <t>merchan</t>
  </si>
  <si>
    <t>mercedes9</t>
  </si>
  <si>
    <t>mercedes8</t>
  </si>
  <si>
    <t>mercedes21</t>
  </si>
  <si>
    <t>mercedes17</t>
  </si>
  <si>
    <t>mercedes16</t>
  </si>
  <si>
    <t>mercedes11</t>
  </si>
  <si>
    <t>mercadologa</t>
  </si>
  <si>
    <t>merbear</t>
  </si>
  <si>
    <t>meraz</t>
  </si>
  <si>
    <t>merapi</t>
  </si>
  <si>
    <t>meranti</t>
  </si>
  <si>
    <t>meowmix5</t>
  </si>
  <si>
    <t>meowmix12</t>
  </si>
  <si>
    <t>meow2</t>
  </si>
  <si>
    <t>meow18</t>
  </si>
  <si>
    <t>meow08</t>
  </si>
  <si>
    <t>meow01</t>
  </si>
  <si>
    <t>menzie</t>
  </si>
  <si>
    <t>menu123</t>
  </si>
  <si>
    <t>mentos1</t>
  </si>
  <si>
    <t>mentori</t>
  </si>
  <si>
    <t>menstruacion</t>
  </si>
  <si>
    <t>mensis</t>
  </si>
  <si>
    <t>mensajero</t>
  </si>
  <si>
    <t>menrpigs</t>
  </si>
  <si>
    <t>menno</t>
  </si>
  <si>
    <t>mennen</t>
  </si>
  <si>
    <t>menhim4ever</t>
  </si>
  <si>
    <t>menfis</t>
  </si>
  <si>
    <t>mendozita</t>
  </si>
  <si>
    <t>mendigo</t>
  </si>
  <si>
    <t>mendiga</t>
  </si>
  <si>
    <t>menards</t>
  </si>
  <si>
    <t>menandro</t>
  </si>
  <si>
    <t>memyselfn1</t>
  </si>
  <si>
    <t>memyselfi1</t>
  </si>
  <si>
    <t>memuna</t>
  </si>
  <si>
    <t>memphis7</t>
  </si>
  <si>
    <t>memotqm</t>
  </si>
  <si>
    <t>memorylane</t>
  </si>
  <si>
    <t>memoochoa1</t>
  </si>
  <si>
    <t>memome</t>
  </si>
  <si>
    <t>memoirs</t>
  </si>
  <si>
    <t>memoir</t>
  </si>
  <si>
    <t>memo22</t>
  </si>
  <si>
    <t>memo16</t>
  </si>
  <si>
    <t>memo10</t>
  </si>
  <si>
    <t>memo08</t>
  </si>
  <si>
    <t>memimo</t>
  </si>
  <si>
    <t>memexico1</t>
  </si>
  <si>
    <t>memememe1</t>
  </si>
  <si>
    <t>mememe08</t>
  </si>
  <si>
    <t>mememe01</t>
  </si>
  <si>
    <t>memee</t>
  </si>
  <si>
    <t>meme95</t>
  </si>
  <si>
    <t>meme44</t>
  </si>
  <si>
    <t>meme321</t>
  </si>
  <si>
    <t>meme28</t>
  </si>
  <si>
    <t>meme27</t>
  </si>
  <si>
    <t>meme00</t>
  </si>
  <si>
    <t>memble</t>
  </si>
  <si>
    <t>memang</t>
  </si>
  <si>
    <t>mely16</t>
  </si>
  <si>
    <t>mely13</t>
  </si>
  <si>
    <t>melvin29</t>
  </si>
  <si>
    <t>melvin23</t>
  </si>
  <si>
    <t>melvin143</t>
  </si>
  <si>
    <t>melvin04</t>
  </si>
  <si>
    <t>meluvu</t>
  </si>
  <si>
    <t>melotron</t>
  </si>
  <si>
    <t>melon22</t>
  </si>
  <si>
    <t>melon12</t>
  </si>
  <si>
    <t>melody6</t>
  </si>
  <si>
    <t>melody10</t>
  </si>
  <si>
    <t>melody08</t>
  </si>
  <si>
    <t>melods</t>
  </si>
  <si>
    <t>melo13</t>
  </si>
  <si>
    <t>melo</t>
  </si>
  <si>
    <t>melmel123</t>
  </si>
  <si>
    <t>melmel12</t>
  </si>
  <si>
    <t>mellysa</t>
  </si>
  <si>
    <t>melly88</t>
  </si>
  <si>
    <t>melly23</t>
  </si>
  <si>
    <t>melly14</t>
  </si>
  <si>
    <t>melly12</t>
  </si>
  <si>
    <t>melly08</t>
  </si>
  <si>
    <t>mellieha</t>
  </si>
  <si>
    <t>mellegas</t>
  </si>
  <si>
    <t>mellan</t>
  </si>
  <si>
    <t>melkor</t>
  </si>
  <si>
    <t>meljune</t>
  </si>
  <si>
    <t>meljon</t>
  </si>
  <si>
    <t>melitona</t>
  </si>
  <si>
    <t>melissia</t>
  </si>
  <si>
    <t>melissat</t>
  </si>
  <si>
    <t>melissar</t>
  </si>
  <si>
    <t>melissa93</t>
  </si>
  <si>
    <t>melissa90</t>
  </si>
  <si>
    <t>melissa86</t>
  </si>
  <si>
    <t>melissa33</t>
  </si>
  <si>
    <t>melissa29</t>
  </si>
  <si>
    <t>melissa1993</t>
  </si>
  <si>
    <t>melissa02</t>
  </si>
  <si>
    <t>melisa2</t>
  </si>
  <si>
    <t>melisa10</t>
  </si>
  <si>
    <t>melinda9</t>
  </si>
  <si>
    <t>melina123</t>
  </si>
  <si>
    <t>melili</t>
  </si>
  <si>
    <t>melie</t>
  </si>
  <si>
    <t>melicha</t>
  </si>
  <si>
    <t>melica</t>
  </si>
  <si>
    <t>meli92</t>
  </si>
  <si>
    <t>meli09</t>
  </si>
  <si>
    <t>meli08</t>
  </si>
  <si>
    <t>meli00</t>
  </si>
  <si>
    <t>melfina</t>
  </si>
  <si>
    <t>meldred</t>
  </si>
  <si>
    <t>melden</t>
  </si>
  <si>
    <t>melchorita</t>
  </si>
  <si>
    <t>melcee</t>
  </si>
  <si>
    <t>melann</t>
  </si>
  <si>
    <t>melanieb</t>
  </si>
  <si>
    <t>melanie89</t>
  </si>
  <si>
    <t>melanie88</t>
  </si>
  <si>
    <t>melanie25</t>
  </si>
  <si>
    <t>melanie17</t>
  </si>
  <si>
    <t>melanie14</t>
  </si>
  <si>
    <t>melanie09</t>
  </si>
  <si>
    <t>melani1</t>
  </si>
  <si>
    <t>melaleuca</t>
  </si>
  <si>
    <t>melady</t>
  </si>
  <si>
    <t>mel2007</t>
  </si>
  <si>
    <t>mel1990</t>
  </si>
  <si>
    <t>mel0dy</t>
  </si>
  <si>
    <t>mel-mel</t>
  </si>
  <si>
    <t>mekka</t>
  </si>
  <si>
    <t>mekieromucho</t>
  </si>
  <si>
    <t>mekhi07</t>
  </si>
  <si>
    <t>mekanikal</t>
  </si>
  <si>
    <t>meka123</t>
  </si>
  <si>
    <t>mejulie</t>
  </si>
  <si>
    <t>mejos</t>
  </si>
  <si>
    <t>mejikuhibiniu</t>
  </si>
  <si>
    <t>meister1</t>
  </si>
  <si>
    <t>meilia</t>
  </si>
  <si>
    <t>meihua</t>
  </si>
  <si>
    <t>mehedinti</t>
  </si>
  <si>
    <t>megymoo</t>
  </si>
  <si>
    <t>megsta</t>
  </si>
  <si>
    <t>megs21</t>
  </si>
  <si>
    <t>megrox</t>
  </si>
  <si>
    <t>meghan97</t>
  </si>
  <si>
    <t>meghan69</t>
  </si>
  <si>
    <t>meghan22</t>
  </si>
  <si>
    <t>meghan04</t>
  </si>
  <si>
    <t>meggy123</t>
  </si>
  <si>
    <t>meggie3</t>
  </si>
  <si>
    <t>meggie21</t>
  </si>
  <si>
    <t>megen</t>
  </si>
  <si>
    <t>megazero</t>
  </si>
  <si>
    <t>meganmay</t>
  </si>
  <si>
    <t>megan93</t>
  </si>
  <si>
    <t>megan90</t>
  </si>
  <si>
    <t>megan87</t>
  </si>
  <si>
    <t>megan33</t>
  </si>
  <si>
    <t>megan31</t>
  </si>
  <si>
    <t>megan143</t>
  </si>
  <si>
    <t>megan.</t>
  </si>
  <si>
    <t>megamax</t>
  </si>
  <si>
    <t>megaman8</t>
  </si>
  <si>
    <t>megalodon</t>
  </si>
  <si>
    <t>megalocos</t>
  </si>
  <si>
    <t>megala</t>
  </si>
  <si>
    <t>megaboy</t>
  </si>
  <si>
    <t>mega123</t>
  </si>
  <si>
    <t>meg2007</t>
  </si>
  <si>
    <t>meg1993</t>
  </si>
  <si>
    <t>mefuwfhwi</t>
  </si>
  <si>
    <t>meechan</t>
  </si>
  <si>
    <t>mee</t>
  </si>
  <si>
    <t>medvedek</t>
  </si>
  <si>
    <t>medula</t>
  </si>
  <si>
    <t>medinita</t>
  </si>
  <si>
    <t>medinah</t>
  </si>
  <si>
    <t>medina4</t>
  </si>
  <si>
    <t>medgidia</t>
  </si>
  <si>
    <t>medero</t>
  </si>
  <si>
    <t>medelyn</t>
  </si>
  <si>
    <t>medalid</t>
  </si>
  <si>
    <t>medal</t>
  </si>
  <si>
    <t>mecia</t>
  </si>
  <si>
    <t>mechuda</t>
  </si>
  <si>
    <t>meche5</t>
  </si>
  <si>
    <t>meatballs1</t>
  </si>
  <si>
    <t>meangirls!</t>
  </si>
  <si>
    <t>meandsam</t>
  </si>
  <si>
    <t>meandmyboo</t>
  </si>
  <si>
    <t>meandjohn</t>
  </si>
  <si>
    <t>mean13</t>
  </si>
  <si>
    <t>meagan13</t>
  </si>
  <si>
    <t>meagan123</t>
  </si>
  <si>
    <t>meagan12</t>
  </si>
  <si>
    <t>mea123</t>
  </si>
  <si>
    <t>me4matt</t>
  </si>
  <si>
    <t>me4jesus</t>
  </si>
  <si>
    <t>me4him</t>
  </si>
  <si>
    <t>me2002</t>
  </si>
  <si>
    <t>me1990</t>
  </si>
  <si>
    <t>me1984</t>
  </si>
  <si>
    <t>me1979</t>
  </si>
  <si>
    <t>me1213</t>
  </si>
  <si>
    <t>me.com</t>
  </si>
  <si>
    <t>me+you</t>
  </si>
  <si>
    <t>me&amp;myself</t>
  </si>
  <si>
    <t>me&amp;&amp;you</t>
  </si>
  <si>
    <t>mcwhorter</t>
  </si>
  <si>
    <t>mcvities</t>
  </si>
  <si>
    <t>mcrmcrmcr</t>
  </si>
  <si>
    <t>mcrmcr1</t>
  </si>
  <si>
    <t>mcr1234</t>
  </si>
  <si>
    <t>mcphail</t>
  </si>
  <si>
    <t>mcnaughton</t>
  </si>
  <si>
    <t>mcmenamin</t>
  </si>
  <si>
    <t>mckinzie</t>
  </si>
  <si>
    <t>mckinsey</t>
  </si>
  <si>
    <t>mckenzie7</t>
  </si>
  <si>
    <t>mckenzie4</t>
  </si>
  <si>
    <t>mckenzie08</t>
  </si>
  <si>
    <t>mckenzie05</t>
  </si>
  <si>
    <t>mckenzie01</t>
  </si>
  <si>
    <t>mckenzie!</t>
  </si>
  <si>
    <t>mckensie</t>
  </si>
  <si>
    <t>mck123</t>
  </si>
  <si>
    <t>mcintosh1</t>
  </si>
  <si>
    <t>mcguire1</t>
  </si>
  <si>
    <t>mcguinness</t>
  </si>
  <si>
    <t>mcguigan</t>
  </si>
  <si>
    <t>mcflyno1</t>
  </si>
  <si>
    <t>mccute</t>
  </si>
  <si>
    <t>mccoys</t>
  </si>
  <si>
    <t>mccook</t>
  </si>
  <si>
    <t>mcclain1</t>
  </si>
  <si>
    <t>mccants</t>
  </si>
  <si>
    <t>mcbutter</t>
  </si>
  <si>
    <t>mcartney</t>
  </si>
  <si>
    <t>mcandrew</t>
  </si>
  <si>
    <t>mc2008</t>
  </si>
  <si>
    <t>mc1986</t>
  </si>
  <si>
    <t>mazzystar</t>
  </si>
  <si>
    <t>mazzika</t>
  </si>
  <si>
    <t>mazwin</t>
  </si>
  <si>
    <t>mazute</t>
  </si>
  <si>
    <t>maztah</t>
  </si>
  <si>
    <t>mazlin</t>
  </si>
  <si>
    <t>mazen</t>
  </si>
  <si>
    <t>mazda1995</t>
  </si>
  <si>
    <t>mazda06</t>
  </si>
  <si>
    <t>mayzee</t>
  </si>
  <si>
    <t>mayweather</t>
  </si>
  <si>
    <t>mayus</t>
  </si>
  <si>
    <t>maythree</t>
  </si>
  <si>
    <t>maytenth</t>
  </si>
  <si>
    <t>mayte123</t>
  </si>
  <si>
    <t>mayrelis</t>
  </si>
  <si>
    <t>mayra69</t>
  </si>
  <si>
    <t>mayra5</t>
  </si>
  <si>
    <t>mayra25</t>
  </si>
  <si>
    <t>mayra21</t>
  </si>
  <si>
    <t>mayra14</t>
  </si>
  <si>
    <t>mayra11</t>
  </si>
  <si>
    <t>mayra07</t>
  </si>
  <si>
    <t>mayra06</t>
  </si>
  <si>
    <t>mayos</t>
  </si>
  <si>
    <t>mayors</t>
  </si>
  <si>
    <t>mayomayo</t>
  </si>
  <si>
    <t>mayo1996</t>
  </si>
  <si>
    <t>mayo1993</t>
  </si>
  <si>
    <t>mayo1991</t>
  </si>
  <si>
    <t>mayo1988</t>
  </si>
  <si>
    <t>mayo07</t>
  </si>
  <si>
    <t>maynard7</t>
  </si>
  <si>
    <t>maynard2</t>
  </si>
  <si>
    <t>maymay14</t>
  </si>
  <si>
    <t>maymay06</t>
  </si>
  <si>
    <t>maylor</t>
  </si>
  <si>
    <t>mayham</t>
  </si>
  <si>
    <t>mayfield1</t>
  </si>
  <si>
    <t>mayfair20</t>
  </si>
  <si>
    <t>mayeh</t>
  </si>
  <si>
    <t>maybury</t>
  </si>
  <si>
    <t>maybe3</t>
  </si>
  <si>
    <t>mayari</t>
  </si>
  <si>
    <t>mayanin</t>
  </si>
  <si>
    <t>mayangsari</t>
  </si>
  <si>
    <t>mayall</t>
  </si>
  <si>
    <t>maya25</t>
  </si>
  <si>
    <t>maya2002</t>
  </si>
  <si>
    <t>maya20</t>
  </si>
  <si>
    <t>maya02</t>
  </si>
  <si>
    <t>may988</t>
  </si>
  <si>
    <t>may92006</t>
  </si>
  <si>
    <t>may91995</t>
  </si>
  <si>
    <t>may72004</t>
  </si>
  <si>
    <t>may71991</t>
  </si>
  <si>
    <t>may62000</t>
  </si>
  <si>
    <t>may52005</t>
  </si>
  <si>
    <t>may51983</t>
  </si>
  <si>
    <t>may507</t>
  </si>
  <si>
    <t>may505</t>
  </si>
  <si>
    <t>may41996</t>
  </si>
  <si>
    <t>may31st</t>
  </si>
  <si>
    <t>may31997</t>
  </si>
  <si>
    <t>may31990</t>
  </si>
  <si>
    <t>may31985</t>
  </si>
  <si>
    <t>may301990</t>
  </si>
  <si>
    <t>may2x</t>
  </si>
  <si>
    <t>may292004</t>
  </si>
  <si>
    <t>may281990</t>
  </si>
  <si>
    <t>may26th</t>
  </si>
  <si>
    <t>may261995</t>
  </si>
  <si>
    <t>may261994</t>
  </si>
  <si>
    <t>may25th</t>
  </si>
  <si>
    <t>may242005</t>
  </si>
  <si>
    <t>may241995</t>
  </si>
  <si>
    <t>may23rd</t>
  </si>
  <si>
    <t>may231992</t>
  </si>
  <si>
    <t>may221995</t>
  </si>
  <si>
    <t>may21st</t>
  </si>
  <si>
    <t>may1889</t>
  </si>
  <si>
    <t>may181990</t>
  </si>
  <si>
    <t>may17th</t>
  </si>
  <si>
    <t>may1789</t>
  </si>
  <si>
    <t>may172004</t>
  </si>
  <si>
    <t>may171993</t>
  </si>
  <si>
    <t>may171990</t>
  </si>
  <si>
    <t>may161983</t>
  </si>
  <si>
    <t>may152003</t>
  </si>
  <si>
    <t>may151989</t>
  </si>
  <si>
    <t>may141992</t>
  </si>
  <si>
    <t>may141990</t>
  </si>
  <si>
    <t>may141980</t>
  </si>
  <si>
    <t>may1388</t>
  </si>
  <si>
    <t>may132007</t>
  </si>
  <si>
    <t>may132000</t>
  </si>
  <si>
    <t>may131987</t>
  </si>
  <si>
    <t>may131985</t>
  </si>
  <si>
    <t>may1300</t>
  </si>
  <si>
    <t>may123456</t>
  </si>
  <si>
    <t>may122001</t>
  </si>
  <si>
    <t>may121988</t>
  </si>
  <si>
    <t>may121987</t>
  </si>
  <si>
    <t>may1201</t>
  </si>
  <si>
    <t>may12005</t>
  </si>
  <si>
    <t>may111</t>
  </si>
  <si>
    <t>may102007</t>
  </si>
  <si>
    <t>may101990</t>
  </si>
  <si>
    <t>maxy01</t>
  </si>
  <si>
    <t>maxxx1</t>
  </si>
  <si>
    <t>maxx13</t>
  </si>
  <si>
    <t>maxx12</t>
  </si>
  <si>
    <t>maxwell06</t>
  </si>
  <si>
    <t>maxrocks</t>
  </si>
  <si>
    <t>maxout</t>
  </si>
  <si>
    <t>maxone</t>
  </si>
  <si>
    <t>maxmydog</t>
  </si>
  <si>
    <t>maxmax2</t>
  </si>
  <si>
    <t>maxmara</t>
  </si>
  <si>
    <t>maxlucy</t>
  </si>
  <si>
    <t>maxium</t>
  </si>
  <si>
    <t>maxis017</t>
  </si>
  <si>
    <t>maxine7</t>
  </si>
  <si>
    <t>maxine3</t>
  </si>
  <si>
    <t>maxine22</t>
  </si>
  <si>
    <t>maximus22</t>
  </si>
  <si>
    <t>maximus12</t>
  </si>
  <si>
    <t>maximous</t>
  </si>
  <si>
    <t>maximi</t>
  </si>
  <si>
    <t>maxima93</t>
  </si>
  <si>
    <t>maxima92</t>
  </si>
  <si>
    <t>maxies</t>
  </si>
  <si>
    <t>maxie2</t>
  </si>
  <si>
    <t>maxie13</t>
  </si>
  <si>
    <t>maxie12</t>
  </si>
  <si>
    <t>maxibon</t>
  </si>
  <si>
    <t>maxell20</t>
  </si>
  <si>
    <t>maxamuud</t>
  </si>
  <si>
    <t>max333</t>
  </si>
  <si>
    <t>max1980</t>
  </si>
  <si>
    <t>max01</t>
  </si>
  <si>
    <t>mawarni</t>
  </si>
  <si>
    <t>mavs34</t>
  </si>
  <si>
    <t>mavricks</t>
  </si>
  <si>
    <t>mavhic</t>
  </si>
  <si>
    <t>maverick21</t>
  </si>
  <si>
    <t>maverick08</t>
  </si>
  <si>
    <t>maverick06</t>
  </si>
  <si>
    <t>maverick05</t>
  </si>
  <si>
    <t>mausilein</t>
  </si>
  <si>
    <t>maurico</t>
  </si>
  <si>
    <t>mauricio2</t>
  </si>
  <si>
    <t>mauricio17</t>
  </si>
  <si>
    <t>maurice8</t>
  </si>
  <si>
    <t>maurice10</t>
  </si>
  <si>
    <t>maurice07</t>
  </si>
  <si>
    <t>maurice06</t>
  </si>
  <si>
    <t>mauri123</t>
  </si>
  <si>
    <t>maunaloa</t>
  </si>
  <si>
    <t>maulion</t>
  </si>
  <si>
    <t>maulani</t>
  </si>
  <si>
    <t>mauibuilt</t>
  </si>
  <si>
    <t>mauiboy</t>
  </si>
  <si>
    <t>maui23</t>
  </si>
  <si>
    <t>maui03</t>
  </si>
  <si>
    <t>mauger</t>
  </si>
  <si>
    <t>matze</t>
  </si>
  <si>
    <t>matusa</t>
  </si>
  <si>
    <t>matugas</t>
  </si>
  <si>
    <t>mattypooh</t>
  </si>
  <si>
    <t>mattym</t>
  </si>
  <si>
    <t>mattyk</t>
  </si>
  <si>
    <t>mattyh</t>
  </si>
  <si>
    <t>matty4eva</t>
  </si>
  <si>
    <t>matty20</t>
  </si>
  <si>
    <t>matty17</t>
  </si>
  <si>
    <t>matty15</t>
  </si>
  <si>
    <t>mattxx</t>
  </si>
  <si>
    <t>mattw</t>
  </si>
  <si>
    <t>mattsgrl</t>
  </si>
  <si>
    <t>mattsgirl1</t>
  </si>
  <si>
    <t>mattox1</t>
  </si>
  <si>
    <t>mattmoore</t>
  </si>
  <si>
    <t>mattmoo</t>
  </si>
  <si>
    <t>mattm</t>
  </si>
  <si>
    <t>mattleblanc</t>
  </si>
  <si>
    <t>mattisgay</t>
  </si>
  <si>
    <t>mattis#1</t>
  </si>
  <si>
    <t>mattie11</t>
  </si>
  <si>
    <t>matthewt</t>
  </si>
  <si>
    <t>matthewryan</t>
  </si>
  <si>
    <t>matthewperry</t>
  </si>
  <si>
    <t>matthewc</t>
  </si>
  <si>
    <t>matthewa</t>
  </si>
  <si>
    <t>matthew82</t>
  </si>
  <si>
    <t>matthew44</t>
  </si>
  <si>
    <t>matthew34</t>
  </si>
  <si>
    <t>matthew30</t>
  </si>
  <si>
    <t>mattheafy</t>
  </si>
  <si>
    <t>matth</t>
  </si>
  <si>
    <t>mattevans</t>
  </si>
  <si>
    <t>matt98</t>
  </si>
  <si>
    <t>matt93</t>
  </si>
  <si>
    <t>matt90</t>
  </si>
  <si>
    <t>matt74</t>
  </si>
  <si>
    <t>matt634</t>
  </si>
  <si>
    <t>matt1997</t>
  </si>
  <si>
    <t>matt1995</t>
  </si>
  <si>
    <t>matt1994</t>
  </si>
  <si>
    <t>matt1989</t>
  </si>
  <si>
    <t>matt1981</t>
  </si>
  <si>
    <t>matt1980</t>
  </si>
  <si>
    <t>matt12345</t>
  </si>
  <si>
    <t>matt1022</t>
  </si>
  <si>
    <t>matsuo</t>
  </si>
  <si>
    <t>matsumotojun</t>
  </si>
  <si>
    <t>matsuda</t>
  </si>
  <si>
    <t>matrox</t>
  </si>
  <si>
    <t>matriz</t>
  </si>
  <si>
    <t>matrixs</t>
  </si>
  <si>
    <t>matrix9</t>
  </si>
  <si>
    <t>matrix86</t>
  </si>
  <si>
    <t>matrix07</t>
  </si>
  <si>
    <t>matri</t>
  </si>
  <si>
    <t>matisse1</t>
  </si>
  <si>
    <t>mathy</t>
  </si>
  <si>
    <t>mathieson</t>
  </si>
  <si>
    <t>mathew77</t>
  </si>
  <si>
    <t>mathew23</t>
  </si>
  <si>
    <t>mathew13</t>
  </si>
  <si>
    <t>mathew11</t>
  </si>
  <si>
    <t>mathew07</t>
  </si>
  <si>
    <t>mathew06</t>
  </si>
  <si>
    <t>mathew05</t>
  </si>
  <si>
    <t>mathes</t>
  </si>
  <si>
    <t>matherfucker</t>
  </si>
  <si>
    <t>mathe</t>
  </si>
  <si>
    <t>math01</t>
  </si>
  <si>
    <t>materials</t>
  </si>
  <si>
    <t>materesa</t>
  </si>
  <si>
    <t>mateo22</t>
  </si>
  <si>
    <t>mateo123</t>
  </si>
  <si>
    <t>matemate</t>
  </si>
  <si>
    <t>matek</t>
  </si>
  <si>
    <t>mateinfo</t>
  </si>
  <si>
    <t>matchmaker</t>
  </si>
  <si>
    <t>matches1</t>
  </si>
  <si>
    <t>matchbox1</t>
  </si>
  <si>
    <t>matas</t>
  </si>
  <si>
    <t>matangaro</t>
  </si>
  <si>
    <t>matanga</t>
  </si>
  <si>
    <t>matai</t>
  </si>
  <si>
    <t>masyang</t>
  </si>
  <si>
    <t>masunurin</t>
  </si>
  <si>
    <t>masuda</t>
  </si>
  <si>
    <t>mastro</t>
  </si>
  <si>
    <t>maston</t>
  </si>
  <si>
    <t>masters2</t>
  </si>
  <si>
    <t>mastermine</t>
  </si>
  <si>
    <t>masterking</t>
  </si>
  <si>
    <t>masterjedi</t>
  </si>
  <si>
    <t>masterbater</t>
  </si>
  <si>
    <t>mastera</t>
  </si>
  <si>
    <t>master90</t>
  </si>
  <si>
    <t>master86</t>
  </si>
  <si>
    <t>master56</t>
  </si>
  <si>
    <t>master45</t>
  </si>
  <si>
    <t>master20</t>
  </si>
  <si>
    <t>master09</t>
  </si>
  <si>
    <t>mastamind</t>
  </si>
  <si>
    <t>mast3r</t>
  </si>
  <si>
    <t>massie1</t>
  </si>
  <si>
    <t>massachusetts</t>
  </si>
  <si>
    <t>masoud</t>
  </si>
  <si>
    <t>masooma</t>
  </si>
  <si>
    <t>masonp</t>
  </si>
  <si>
    <t>masonk</t>
  </si>
  <si>
    <t>masonjar</t>
  </si>
  <si>
    <t>masonh</t>
  </si>
  <si>
    <t>mason69</t>
  </si>
  <si>
    <t>mason2004</t>
  </si>
  <si>
    <t>mason2003</t>
  </si>
  <si>
    <t>mason16</t>
  </si>
  <si>
    <t>masokismo</t>
  </si>
  <si>
    <t>masmaganda</t>
  </si>
  <si>
    <t>masiva</t>
  </si>
  <si>
    <t>masiv</t>
  </si>
  <si>
    <t>masika</t>
  </si>
  <si>
    <t>mashroom</t>
  </si>
  <si>
    <t>mashburn</t>
  </si>
  <si>
    <t>mashae</t>
  </si>
  <si>
    <t>maseta</t>
  </si>
  <si>
    <t>maseratimc12</t>
  </si>
  <si>
    <t>mascot1</t>
  </si>
  <si>
    <t>mascarita</t>
  </si>
  <si>
    <t>masappan</t>
  </si>
  <si>
    <t>masamor</t>
  </si>
  <si>
    <t>masaker</t>
  </si>
  <si>
    <t>masaharu</t>
  </si>
  <si>
    <t>masafi</t>
  </si>
  <si>
    <t>masacota</t>
  </si>
  <si>
    <t>marzio</t>
  </si>
  <si>
    <t>marzbar</t>
  </si>
  <si>
    <t>marytza</t>
  </si>
  <si>
    <t>marysue</t>
  </si>
  <si>
    <t>marysia1</t>
  </si>
  <si>
    <t>maryniel</t>
  </si>
  <si>
    <t>marynel</t>
  </si>
  <si>
    <t>marylord</t>
  </si>
  <si>
    <t>maryloo</t>
  </si>
  <si>
    <t>maryjhane</t>
  </si>
  <si>
    <t>maryjesus</t>
  </si>
  <si>
    <t>maryjane18</t>
  </si>
  <si>
    <t>maryjane15</t>
  </si>
  <si>
    <t>maryhelen</t>
  </si>
  <si>
    <t>marygaby</t>
  </si>
  <si>
    <t>maryelena</t>
  </si>
  <si>
    <t>maryela</t>
  </si>
  <si>
    <t>marydel</t>
  </si>
  <si>
    <t>marydee</t>
  </si>
  <si>
    <t>maryb83</t>
  </si>
  <si>
    <t>mary98</t>
  </si>
  <si>
    <t>mary97</t>
  </si>
  <si>
    <t>mary94</t>
  </si>
  <si>
    <t>mary79</t>
  </si>
  <si>
    <t>mary67</t>
  </si>
  <si>
    <t>mary54</t>
  </si>
  <si>
    <t>mary5</t>
  </si>
  <si>
    <t>mary34</t>
  </si>
  <si>
    <t>mary30</t>
  </si>
  <si>
    <t>mary1993</t>
  </si>
  <si>
    <t>mary1991</t>
  </si>
  <si>
    <t>mary1989</t>
  </si>
  <si>
    <t>marvinm</t>
  </si>
  <si>
    <t>marvin8</t>
  </si>
  <si>
    <t>marvin6</t>
  </si>
  <si>
    <t>marvin4</t>
  </si>
  <si>
    <t>marvin28</t>
  </si>
  <si>
    <t>marvin27</t>
  </si>
  <si>
    <t>marvin26</t>
  </si>
  <si>
    <t>marvin03</t>
  </si>
  <si>
    <t>marvin!</t>
  </si>
  <si>
    <t>marvilyn</t>
  </si>
  <si>
    <t>marvia</t>
  </si>
  <si>
    <t>marvens</t>
  </si>
  <si>
    <t>marvel123</t>
  </si>
  <si>
    <t>marumaru</t>
  </si>
  <si>
    <t>marula</t>
  </si>
  <si>
    <t>maruk</t>
  </si>
  <si>
    <t>maruchi</t>
  </si>
  <si>
    <t>martyc</t>
  </si>
  <si>
    <t>marty4</t>
  </si>
  <si>
    <t>marty23</t>
  </si>
  <si>
    <t>marty22</t>
  </si>
  <si>
    <t>marty01</t>
  </si>
  <si>
    <t>martizano</t>
  </si>
  <si>
    <t>martino1</t>
  </si>
  <si>
    <t>martinmartin</t>
  </si>
  <si>
    <t>martinita</t>
  </si>
  <si>
    <t>martini8</t>
  </si>
  <si>
    <t>martini7</t>
  </si>
  <si>
    <t>martinez69</t>
  </si>
  <si>
    <t>martind</t>
  </si>
  <si>
    <t>martinb</t>
  </si>
  <si>
    <t>martina3</t>
  </si>
  <si>
    <t>martina2</t>
  </si>
  <si>
    <t>martin93</t>
  </si>
  <si>
    <t>martin78</t>
  </si>
  <si>
    <t>martin56</t>
  </si>
  <si>
    <t>martin32</t>
  </si>
  <si>
    <t>martin2008</t>
  </si>
  <si>
    <t>martin1234</t>
  </si>
  <si>
    <t>martin00</t>
  </si>
  <si>
    <t>martijn1</t>
  </si>
  <si>
    <t>martiana</t>
  </si>
  <si>
    <t>marthel</t>
  </si>
  <si>
    <t>martha4</t>
  </si>
  <si>
    <t>martha25</t>
  </si>
  <si>
    <t>martha11</t>
  </si>
  <si>
    <t>martha02</t>
  </si>
  <si>
    <t>marteze</t>
  </si>
  <si>
    <t>marta18</t>
  </si>
  <si>
    <t>marskie</t>
  </si>
  <si>
    <t>marsil</t>
  </si>
  <si>
    <t>marshun</t>
  </si>
  <si>
    <t>marshan</t>
  </si>
  <si>
    <t>marshalee</t>
  </si>
  <si>
    <t>marshai</t>
  </si>
  <si>
    <t>mars19</t>
  </si>
  <si>
    <t>mars11</t>
  </si>
  <si>
    <t>marryme3</t>
  </si>
  <si>
    <t>marryanne</t>
  </si>
  <si>
    <t>marrya</t>
  </si>
  <si>
    <t>marros</t>
  </si>
  <si>
    <t>marrone</t>
  </si>
  <si>
    <t>marrissa1</t>
  </si>
  <si>
    <t>married22</t>
  </si>
  <si>
    <t>marrickville</t>
  </si>
  <si>
    <t>marram</t>
  </si>
  <si>
    <t>marraine</t>
  </si>
  <si>
    <t>marquis12</t>
  </si>
  <si>
    <t>marqueza</t>
  </si>
  <si>
    <t>maroonfive</t>
  </si>
  <si>
    <t>maromas</t>
  </si>
  <si>
    <t>marnix</t>
  </si>
  <si>
    <t>marnee</t>
  </si>
  <si>
    <t>marmora</t>
  </si>
  <si>
    <t>marmay</t>
  </si>
  <si>
    <t>marmar7</t>
  </si>
  <si>
    <t>marmar23</t>
  </si>
  <si>
    <t>marmae</t>
  </si>
  <si>
    <t>marlyne</t>
  </si>
  <si>
    <t>marlonpogi</t>
  </si>
  <si>
    <t>marlon18</t>
  </si>
  <si>
    <t>marlon16</t>
  </si>
  <si>
    <t>marlon13</t>
  </si>
  <si>
    <t>marlon07</t>
  </si>
  <si>
    <t>marlon06</t>
  </si>
  <si>
    <t>marlith</t>
  </si>
  <si>
    <t>marleydog</t>
  </si>
  <si>
    <t>marley99</t>
  </si>
  <si>
    <t>marley87</t>
  </si>
  <si>
    <t>marley17</t>
  </si>
  <si>
    <t>marley09</t>
  </si>
  <si>
    <t>marley08</t>
  </si>
  <si>
    <t>marley07</t>
  </si>
  <si>
    <t>marlene4</t>
  </si>
  <si>
    <t>marlene12</t>
  </si>
  <si>
    <t>marlene!</t>
  </si>
  <si>
    <t>marlem</t>
  </si>
  <si>
    <t>marlboroman</t>
  </si>
  <si>
    <t>marlboro69</t>
  </si>
  <si>
    <t>marlboro23</t>
  </si>
  <si>
    <t>marlboro100</t>
  </si>
  <si>
    <t>marlas</t>
  </si>
  <si>
    <t>markzel</t>
  </si>
  <si>
    <t>markycielo</t>
  </si>
  <si>
    <t>marky2</t>
  </si>
  <si>
    <t>markwell</t>
  </si>
  <si>
    <t>markus12</t>
  </si>
  <si>
    <t>marksy</t>
  </si>
  <si>
    <t>markson</t>
  </si>
  <si>
    <t>markris</t>
  </si>
  <si>
    <t>markrey</t>
  </si>
  <si>
    <t>markr</t>
  </si>
  <si>
    <t>markq</t>
  </si>
  <si>
    <t>markoo</t>
  </si>
  <si>
    <t>marknelson</t>
  </si>
  <si>
    <t>markmj</t>
  </si>
  <si>
    <t>markme</t>
  </si>
  <si>
    <t>markley</t>
  </si>
  <si>
    <t>markland</t>
  </si>
  <si>
    <t>markking</t>
  </si>
  <si>
    <t>markjim</t>
  </si>
  <si>
    <t>markivan</t>
  </si>
  <si>
    <t>markie69</t>
  </si>
  <si>
    <t>markeric</t>
  </si>
  <si>
    <t>markbrian</t>
  </si>
  <si>
    <t>markb1</t>
  </si>
  <si>
    <t>markas</t>
  </si>
  <si>
    <t>markal</t>
  </si>
  <si>
    <t>mark95</t>
  </si>
  <si>
    <t>mark87</t>
  </si>
  <si>
    <t>mark82</t>
  </si>
  <si>
    <t>mark7</t>
  </si>
  <si>
    <t>mark6969</t>
  </si>
  <si>
    <t>mark66</t>
  </si>
  <si>
    <t>mark4me</t>
  </si>
  <si>
    <t>mark42</t>
  </si>
  <si>
    <t>mark36</t>
  </si>
  <si>
    <t>mark2009</t>
  </si>
  <si>
    <t>mark2008</t>
  </si>
  <si>
    <t>mark2004</t>
  </si>
  <si>
    <t>mark1990</t>
  </si>
  <si>
    <t>mark009</t>
  </si>
  <si>
    <t>marjolanda39</t>
  </si>
  <si>
    <t>marje</t>
  </si>
  <si>
    <t>mariuska</t>
  </si>
  <si>
    <t>mariusika</t>
  </si>
  <si>
    <t>mariuka</t>
  </si>
  <si>
    <t>maritz</t>
  </si>
  <si>
    <t>maritas</t>
  </si>
  <si>
    <t>marissa08</t>
  </si>
  <si>
    <t>marisopa</t>
  </si>
  <si>
    <t>marisol7</t>
  </si>
  <si>
    <t>marisol23</t>
  </si>
  <si>
    <t>marisol18</t>
  </si>
  <si>
    <t>marisol14</t>
  </si>
  <si>
    <t>marisol08</t>
  </si>
  <si>
    <t>marisa7</t>
  </si>
  <si>
    <t>marisa01</t>
  </si>
  <si>
    <t>marirose</t>
  </si>
  <si>
    <t>mariposas1</t>
  </si>
  <si>
    <t>mariposa85</t>
  </si>
  <si>
    <t>mariposa82</t>
  </si>
  <si>
    <t>mariposa31</t>
  </si>
  <si>
    <t>mariposa09</t>
  </si>
  <si>
    <t>mariposa06</t>
  </si>
  <si>
    <t>marip0sa</t>
  </si>
  <si>
    <t>marip</t>
  </si>
  <si>
    <t>mariov</t>
  </si>
  <si>
    <t>marious</t>
  </si>
  <si>
    <t>marios1</t>
  </si>
  <si>
    <t>marionetas</t>
  </si>
  <si>
    <t>marion8</t>
  </si>
  <si>
    <t>mariolopez</t>
  </si>
  <si>
    <t>mariojose</t>
  </si>
  <si>
    <t>mario95</t>
  </si>
  <si>
    <t>mario56</t>
  </si>
  <si>
    <t>mario55</t>
  </si>
  <si>
    <t>mario29</t>
  </si>
  <si>
    <t>mario1982</t>
  </si>
  <si>
    <t>mario02</t>
  </si>
  <si>
    <t>marins</t>
  </si>
  <si>
    <t>marinna</t>
  </si>
  <si>
    <t>marinhel</t>
  </si>
  <si>
    <t>marine95</t>
  </si>
  <si>
    <t>marine9</t>
  </si>
  <si>
    <t>marine08</t>
  </si>
  <si>
    <t>marinah</t>
  </si>
  <si>
    <t>marina88</t>
  </si>
  <si>
    <t>marina7</t>
  </si>
  <si>
    <t>marina25</t>
  </si>
  <si>
    <t>marina21</t>
  </si>
  <si>
    <t>marina20</t>
  </si>
  <si>
    <t>marina05</t>
  </si>
  <si>
    <t>marima</t>
  </si>
  <si>
    <t>marilyn3</t>
  </si>
  <si>
    <t>marilyn26</t>
  </si>
  <si>
    <t>marilyn!</t>
  </si>
  <si>
    <t>marilisa</t>
  </si>
  <si>
    <t>mariline</t>
  </si>
  <si>
    <t>marilin1</t>
  </si>
  <si>
    <t>marilao</t>
  </si>
  <si>
    <t>marikon</t>
  </si>
  <si>
    <t>mariguas</t>
  </si>
  <si>
    <t>marigot</t>
  </si>
  <si>
    <t>marifi</t>
  </si>
  <si>
    <t>marietje</t>
  </si>
  <si>
    <t>marietherese</t>
  </si>
  <si>
    <t>mariel19</t>
  </si>
  <si>
    <t>marie68</t>
  </si>
  <si>
    <t>marie666</t>
  </si>
  <si>
    <t>marie56</t>
  </si>
  <si>
    <t>marie41</t>
  </si>
  <si>
    <t>marie1982</t>
  </si>
  <si>
    <t>marie1976</t>
  </si>
  <si>
    <t>marie1212</t>
  </si>
  <si>
    <t>marie000</t>
  </si>
  <si>
    <t>maridol</t>
  </si>
  <si>
    <t>maridani</t>
  </si>
  <si>
    <t>maridalia</t>
  </si>
  <si>
    <t>marics</t>
  </si>
  <si>
    <t>maricriz</t>
  </si>
  <si>
    <t>mariatu</t>
  </si>
  <si>
    <t>mariarenee</t>
  </si>
  <si>
    <t>mariapaola</t>
  </si>
  <si>
    <t>marianita1</t>
  </si>
  <si>
    <t>mariana6</t>
  </si>
  <si>
    <t>marian23</t>
  </si>
  <si>
    <t>marian2</t>
  </si>
  <si>
    <t>marian14</t>
  </si>
  <si>
    <t>marian01</t>
  </si>
  <si>
    <t>marialopez</t>
  </si>
  <si>
    <t>marialola</t>
  </si>
  <si>
    <t>mariahcarey1</t>
  </si>
  <si>
    <t>mariah95</t>
  </si>
  <si>
    <t>mariagomez</t>
  </si>
  <si>
    <t>mariaester</t>
  </si>
  <si>
    <t>mariadiaz</t>
  </si>
  <si>
    <t>mariadelapaz</t>
  </si>
  <si>
    <t>mariadaluz</t>
  </si>
  <si>
    <t>mariaangel</t>
  </si>
  <si>
    <t>maria56</t>
  </si>
  <si>
    <t>maria4ever</t>
  </si>
  <si>
    <t>maria43</t>
  </si>
  <si>
    <t>maria2000</t>
  </si>
  <si>
    <t>maria1989</t>
  </si>
  <si>
    <t>maria1984</t>
  </si>
  <si>
    <t>maria123456</t>
  </si>
  <si>
    <t>mari96</t>
  </si>
  <si>
    <t>mari85</t>
  </si>
  <si>
    <t>mari81</t>
  </si>
  <si>
    <t>mari7</t>
  </si>
  <si>
    <t>mari33</t>
  </si>
  <si>
    <t>mari1992</t>
  </si>
  <si>
    <t>mari1234</t>
  </si>
  <si>
    <t>margo123</t>
  </si>
  <si>
    <t>marginal</t>
  </si>
  <si>
    <t>margie12</t>
  </si>
  <si>
    <t>marghie</t>
  </si>
  <si>
    <t>marggie</t>
  </si>
  <si>
    <t>margemsul</t>
  </si>
  <si>
    <t>margele</t>
  </si>
  <si>
    <t>margaritar</t>
  </si>
  <si>
    <t>margarita7</t>
  </si>
  <si>
    <t>margarit</t>
  </si>
  <si>
    <t>margar3t</t>
  </si>
  <si>
    <t>margad</t>
  </si>
  <si>
    <t>marfa</t>
  </si>
  <si>
    <t>mareikura</t>
  </si>
  <si>
    <t>mareea</t>
  </si>
  <si>
    <t>marecek</t>
  </si>
  <si>
    <t>mareas</t>
  </si>
  <si>
    <t>mardz</t>
  </si>
  <si>
    <t>mardina</t>
  </si>
  <si>
    <t>mardhiah</t>
  </si>
  <si>
    <t>marcute</t>
  </si>
  <si>
    <t>marcut</t>
  </si>
  <si>
    <t>marcusj</t>
  </si>
  <si>
    <t>marcus30</t>
  </si>
  <si>
    <t>marcu</t>
  </si>
  <si>
    <t>marcsika</t>
  </si>
  <si>
    <t>marcotiamo</t>
  </si>
  <si>
    <t>marcoss</t>
  </si>
  <si>
    <t>marcos9</t>
  </si>
  <si>
    <t>marcos69</t>
  </si>
  <si>
    <t>marcos5</t>
  </si>
  <si>
    <t>marcos27</t>
  </si>
  <si>
    <t>marcoc</t>
  </si>
  <si>
    <t>marcob</t>
  </si>
  <si>
    <t>marco33</t>
  </si>
  <si>
    <t>marco20</t>
  </si>
  <si>
    <t>marco19</t>
  </si>
  <si>
    <t>marco1234</t>
  </si>
  <si>
    <t>marco11</t>
  </si>
  <si>
    <t>marco09</t>
  </si>
  <si>
    <t>marclester</t>
  </si>
  <si>
    <t>marclee</t>
  </si>
  <si>
    <t>marckie</t>
  </si>
  <si>
    <t>marcito</t>
  </si>
  <si>
    <t>marcipan</t>
  </si>
  <si>
    <t>marcinho</t>
  </si>
  <si>
    <t>marcika</t>
  </si>
  <si>
    <t>marci1</t>
  </si>
  <si>
    <t>marchen</t>
  </si>
  <si>
    <t>marchan</t>
  </si>
  <si>
    <t>marchal</t>
  </si>
  <si>
    <t>march322</t>
  </si>
  <si>
    <t>march32007</t>
  </si>
  <si>
    <t>march0307</t>
  </si>
  <si>
    <t>marces</t>
  </si>
  <si>
    <t>marcene</t>
  </si>
  <si>
    <t>marceloteamo</t>
  </si>
  <si>
    <t>marcel5</t>
  </si>
  <si>
    <t>marcel4</t>
  </si>
  <si>
    <t>marcel11</t>
  </si>
  <si>
    <t>marayag</t>
  </si>
  <si>
    <t>marathon1</t>
  </si>
  <si>
    <t>marang</t>
  </si>
  <si>
    <t>maraenui</t>
  </si>
  <si>
    <t>maradentro</t>
  </si>
  <si>
    <t>marabilla</t>
  </si>
  <si>
    <t>marabella</t>
  </si>
  <si>
    <t>mara28</t>
  </si>
  <si>
    <t>mara23</t>
  </si>
  <si>
    <t>mara08</t>
  </si>
  <si>
    <t>mara05</t>
  </si>
  <si>
    <t>mara01</t>
  </si>
  <si>
    <t>maplesyrup</t>
  </si>
  <si>
    <t>maple6</t>
  </si>
  <si>
    <t>maple12</t>
  </si>
  <si>
    <t>mapics</t>
  </si>
  <si>
    <t>maphine</t>
  </si>
  <si>
    <t>mapalo</t>
  </si>
  <si>
    <t>mapachito</t>
  </si>
  <si>
    <t>map123</t>
  </si>
  <si>
    <t>maotko</t>
  </si>
  <si>
    <t>manzanaverde</t>
  </si>
  <si>
    <t>manza</t>
  </si>
  <si>
    <t>manyakiz</t>
  </si>
  <si>
    <t>manutid</t>
  </si>
  <si>
    <t>manuthebest</t>
  </si>
  <si>
    <t>manutdno1</t>
  </si>
  <si>
    <t>manutd92</t>
  </si>
  <si>
    <t>manutd88</t>
  </si>
  <si>
    <t>manutd86</t>
  </si>
  <si>
    <t>manutd15</t>
  </si>
  <si>
    <t>manutd12345</t>
  </si>
  <si>
    <t>manutd05</t>
  </si>
  <si>
    <t>manut</t>
  </si>
  <si>
    <t>manurshit</t>
  </si>
  <si>
    <t>manuni</t>
  </si>
  <si>
    <t>manulat</t>
  </si>
  <si>
    <t>manuels</t>
  </si>
  <si>
    <t>manuelo</t>
  </si>
  <si>
    <t>manueljr</t>
  </si>
  <si>
    <t>manueli</t>
  </si>
  <si>
    <t>manuel77</t>
  </si>
  <si>
    <t>manuel6</t>
  </si>
  <si>
    <t>manuel33</t>
  </si>
  <si>
    <t>manuel30</t>
  </si>
  <si>
    <t>manuel00</t>
  </si>
  <si>
    <t>manubay</t>
  </si>
  <si>
    <t>manu95</t>
  </si>
  <si>
    <t>manu88</t>
  </si>
  <si>
    <t>manu17</t>
  </si>
  <si>
    <t>manu100</t>
  </si>
  <si>
    <t>mantoman</t>
  </si>
  <si>
    <t>mantha12</t>
  </si>
  <si>
    <t>mante</t>
  </si>
  <si>
    <t>mantan</t>
  </si>
  <si>
    <t>manson18</t>
  </si>
  <si>
    <t>manson01</t>
  </si>
  <si>
    <t>mansikka</t>
  </si>
  <si>
    <t>mansa</t>
  </si>
  <si>
    <t>manowar1</t>
  </si>
  <si>
    <t>manouche</t>
  </si>
  <si>
    <t>manolo13</t>
  </si>
  <si>
    <t>mannyj</t>
  </si>
  <si>
    <t>manny29</t>
  </si>
  <si>
    <t>manny20</t>
  </si>
  <si>
    <t>manny03</t>
  </si>
  <si>
    <t>mannu</t>
  </si>
  <si>
    <t>mannmann</t>
  </si>
  <si>
    <t>mannish1</t>
  </si>
  <si>
    <t>manner1</t>
  </si>
  <si>
    <t>manna1</t>
  </si>
  <si>
    <t>mann14</t>
  </si>
  <si>
    <t>mann08</t>
  </si>
  <si>
    <t>mann</t>
  </si>
  <si>
    <t>manman9</t>
  </si>
  <si>
    <t>manman33</t>
  </si>
  <si>
    <t>manman10</t>
  </si>
  <si>
    <t>mankiller</t>
  </si>
  <si>
    <t>mankey1</t>
  </si>
  <si>
    <t>manjeet</t>
  </si>
  <si>
    <t>maniya</t>
  </si>
  <si>
    <t>manistee</t>
  </si>
  <si>
    <t>manion</t>
  </si>
  <si>
    <t>manimtim</t>
  </si>
  <si>
    <t>manila123</t>
  </si>
  <si>
    <t>manikandan</t>
  </si>
  <si>
    <t>maniel</t>
  </si>
  <si>
    <t>manick</t>
  </si>
  <si>
    <t>manice</t>
  </si>
  <si>
    <t>maniaka</t>
  </si>
  <si>
    <t>mani1</t>
  </si>
  <si>
    <t>manguerra</t>
  </si>
  <si>
    <t>mangoshake</t>
  </si>
  <si>
    <t>mangopie</t>
  </si>
  <si>
    <t>mangojuice</t>
  </si>
  <si>
    <t>mangogirl</t>
  </si>
  <si>
    <t>mango99</t>
  </si>
  <si>
    <t>mango6</t>
  </si>
  <si>
    <t>mango45</t>
  </si>
  <si>
    <t>mango18</t>
  </si>
  <si>
    <t>mango14</t>
  </si>
  <si>
    <t>mango06</t>
  </si>
  <si>
    <t>manglona</t>
  </si>
  <si>
    <t>manghod</t>
  </si>
  <si>
    <t>mangala</t>
  </si>
  <si>
    <t>mangagoy</t>
  </si>
  <si>
    <t>manga2</t>
  </si>
  <si>
    <t>manesh</t>
  </si>
  <si>
    <t>manes</t>
  </si>
  <si>
    <t>manero</t>
  </si>
  <si>
    <t>manee</t>
  </si>
  <si>
    <t>mandy95</t>
  </si>
  <si>
    <t>mandy555</t>
  </si>
  <si>
    <t>mandy44</t>
  </si>
  <si>
    <t>mandy03</t>
  </si>
  <si>
    <t>manduh</t>
  </si>
  <si>
    <t>mandude</t>
  </si>
  <si>
    <t>mandras</t>
  </si>
  <si>
    <t>mandos</t>
  </si>
  <si>
    <t>mandie21</t>
  </si>
  <si>
    <t>mandi69</t>
  </si>
  <si>
    <t>mandara</t>
  </si>
  <si>
    <t>manda88</t>
  </si>
  <si>
    <t>manchester8</t>
  </si>
  <si>
    <t>manchester17</t>
  </si>
  <si>
    <t>manchester10</t>
  </si>
  <si>
    <t>mancandy</t>
  </si>
  <si>
    <t>manbearpig</t>
  </si>
  <si>
    <t>manari</t>
  </si>
  <si>
    <t>manar</t>
  </si>
  <si>
    <t>manaman</t>
  </si>
  <si>
    <t>manal</t>
  </si>
  <si>
    <t>manaig</t>
  </si>
  <si>
    <t>manager5</t>
  </si>
  <si>
    <t>mana22</t>
  </si>
  <si>
    <t>man5on</t>
  </si>
  <si>
    <t>man123456</t>
  </si>
  <si>
    <t>man1234</t>
  </si>
  <si>
    <t>mamuro</t>
  </si>
  <si>
    <t>mamuni</t>
  </si>
  <si>
    <t>mamuka</t>
  </si>
  <si>
    <t>mampap</t>
  </si>
  <si>
    <t>mamoud</t>
  </si>
  <si>
    <t>mamot</t>
  </si>
  <si>
    <t>mamma3</t>
  </si>
  <si>
    <t>mamma16</t>
  </si>
  <si>
    <t>mamitatqm</t>
  </si>
  <si>
    <t>mamita90</t>
  </si>
  <si>
    <t>mamita3</t>
  </si>
  <si>
    <t>mamisonga</t>
  </si>
  <si>
    <t>mamis1</t>
  </si>
  <si>
    <t>mamiluz</t>
  </si>
  <si>
    <t>mamies</t>
  </si>
  <si>
    <t>mami55</t>
  </si>
  <si>
    <t>mameow</t>
  </si>
  <si>
    <t>mambojambo</t>
  </si>
  <si>
    <t>mambo123</t>
  </si>
  <si>
    <t>mamaws</t>
  </si>
  <si>
    <t>mamasue02</t>
  </si>
  <si>
    <t>mamasgurl1</t>
  </si>
  <si>
    <t>mamas4</t>
  </si>
  <si>
    <t>mamas2</t>
  </si>
  <si>
    <t>mamary</t>
  </si>
  <si>
    <t>mamanina</t>
  </si>
  <si>
    <t>mamancherie</t>
  </si>
  <si>
    <t>mamaman</t>
  </si>
  <si>
    <t>mamamama1</t>
  </si>
  <si>
    <t>mamalee</t>
  </si>
  <si>
    <t>mamagrace</t>
  </si>
  <si>
    <t>mamaester</t>
  </si>
  <si>
    <t>mamadukes</t>
  </si>
  <si>
    <t>mamaduke</t>
  </si>
  <si>
    <t>mamadolores</t>
  </si>
  <si>
    <t>mamacita69</t>
  </si>
  <si>
    <t>mamacel</t>
  </si>
  <si>
    <t>mamacass</t>
  </si>
  <si>
    <t>mama86</t>
  </si>
  <si>
    <t>mama79</t>
  </si>
  <si>
    <t>mama78</t>
  </si>
  <si>
    <t>mama7</t>
  </si>
  <si>
    <t>mama67</t>
  </si>
  <si>
    <t>mama41</t>
  </si>
  <si>
    <t>mama35</t>
  </si>
  <si>
    <t>mama1970</t>
  </si>
  <si>
    <t>mama1212</t>
  </si>
  <si>
    <t>mama02</t>
  </si>
  <si>
    <t>maluv1</t>
  </si>
  <si>
    <t>maluna</t>
  </si>
  <si>
    <t>maltby</t>
  </si>
  <si>
    <t>malove1</t>
  </si>
  <si>
    <t>malouh</t>
  </si>
  <si>
    <t>malospensamientos</t>
  </si>
  <si>
    <t>malorie1</t>
  </si>
  <si>
    <t>maloles</t>
  </si>
  <si>
    <t>malnacido</t>
  </si>
  <si>
    <t>mallqui</t>
  </si>
  <si>
    <t>mallow1</t>
  </si>
  <si>
    <t>mallory9</t>
  </si>
  <si>
    <t>mallory11</t>
  </si>
  <si>
    <t>mallia</t>
  </si>
  <si>
    <t>mallett</t>
  </si>
  <si>
    <t>mallee</t>
  </si>
  <si>
    <t>malkin71</t>
  </si>
  <si>
    <t>malkin</t>
  </si>
  <si>
    <t>maliyah2</t>
  </si>
  <si>
    <t>malingkat</t>
  </si>
  <si>
    <t>malinali</t>
  </si>
  <si>
    <t>malik96</t>
  </si>
  <si>
    <t>malik786</t>
  </si>
  <si>
    <t>malik15</t>
  </si>
  <si>
    <t>malik08</t>
  </si>
  <si>
    <t>malik03</t>
  </si>
  <si>
    <t>malik01</t>
  </si>
  <si>
    <t>malicay</t>
  </si>
  <si>
    <t>malibu98</t>
  </si>
  <si>
    <t>malibu08</t>
  </si>
  <si>
    <t>malibu!</t>
  </si>
  <si>
    <t>malibago</t>
  </si>
  <si>
    <t>maliante</t>
  </si>
  <si>
    <t>malia05</t>
  </si>
  <si>
    <t>maleya</t>
  </si>
  <si>
    <t>malex</t>
  </si>
  <si>
    <t>maletin</t>
  </si>
  <si>
    <t>maleko</t>
  </si>
  <si>
    <t>maleki</t>
  </si>
  <si>
    <t>malejita</t>
  </si>
  <si>
    <t>maleik</t>
  </si>
  <si>
    <t>maleeka</t>
  </si>
  <si>
    <t>malecko</t>
  </si>
  <si>
    <t>male29</t>
  </si>
  <si>
    <t>maldita18</t>
  </si>
  <si>
    <t>maldita13</t>
  </si>
  <si>
    <t>malcolm7</t>
  </si>
  <si>
    <t>malchik</t>
  </si>
  <si>
    <t>malaluan</t>
  </si>
  <si>
    <t>malaguko</t>
  </si>
  <si>
    <t>malafama</t>
  </si>
  <si>
    <t>malacopa</t>
  </si>
  <si>
    <t>malachi6</t>
  </si>
  <si>
    <t>malachi5</t>
  </si>
  <si>
    <t>malachi04</t>
  </si>
  <si>
    <t>malacas</t>
  </si>
  <si>
    <t>malabu</t>
  </si>
  <si>
    <t>makosi</t>
  </si>
  <si>
    <t>makoma</t>
  </si>
  <si>
    <t>makkie</t>
  </si>
  <si>
    <t>makira</t>
  </si>
  <si>
    <t>makila</t>
  </si>
  <si>
    <t>maki123</t>
  </si>
  <si>
    <t>makeup!</t>
  </si>
  <si>
    <t>maketu</t>
  </si>
  <si>
    <t>makenna2</t>
  </si>
  <si>
    <t>makemelaugh</t>
  </si>
  <si>
    <t>makedonu</t>
  </si>
  <si>
    <t>makedonka</t>
  </si>
  <si>
    <t>makaveli23</t>
  </si>
  <si>
    <t>makario</t>
  </si>
  <si>
    <t>makaiya</t>
  </si>
  <si>
    <t>majoteamo</t>
  </si>
  <si>
    <t>majors1</t>
  </si>
  <si>
    <t>majordog</t>
  </si>
  <si>
    <t>majmuni</t>
  </si>
  <si>
    <t>majime</t>
  </si>
  <si>
    <t>majie</t>
  </si>
  <si>
    <t>majida</t>
  </si>
  <si>
    <t>majarot</t>
  </si>
  <si>
    <t>majapahit</t>
  </si>
  <si>
    <t>maja12</t>
  </si>
  <si>
    <t>maizy1</t>
  </si>
  <si>
    <t>maizura</t>
  </si>
  <si>
    <t>maizena</t>
  </si>
  <si>
    <t>maiya</t>
  </si>
  <si>
    <t>maitte</t>
  </si>
  <si>
    <t>maitee</t>
  </si>
  <si>
    <t>maisy12</t>
  </si>
  <si>
    <t>maisonet</t>
  </si>
  <si>
    <t>mairo</t>
  </si>
  <si>
    <t>mairene</t>
  </si>
  <si>
    <t>mairateamo</t>
  </si>
  <si>
    <t>maioneza</t>
  </si>
  <si>
    <t>mainarak</t>
  </si>
  <si>
    <t>main123</t>
  </si>
  <si>
    <t>maimoona</t>
  </si>
  <si>
    <t>maimiti</t>
  </si>
  <si>
    <t>mailuv81</t>
  </si>
  <si>
    <t>mailuv</t>
  </si>
  <si>
    <t>mailah</t>
  </si>
  <si>
    <t>mail12</t>
  </si>
  <si>
    <t>maijung</t>
  </si>
  <si>
    <t>maicute</t>
  </si>
  <si>
    <t>maiah</t>
  </si>
  <si>
    <t>mahusayako</t>
  </si>
  <si>
    <t>mahoro</t>
  </si>
  <si>
    <t>mahoni</t>
  </si>
  <si>
    <t>mahnoor</t>
  </si>
  <si>
    <t>mahmuda</t>
  </si>
  <si>
    <t>mahmod</t>
  </si>
  <si>
    <t>mahlkita</t>
  </si>
  <si>
    <t>mahler</t>
  </si>
  <si>
    <t>mahirah</t>
  </si>
  <si>
    <t>maheshbabu</t>
  </si>
  <si>
    <t>mahbeh</t>
  </si>
  <si>
    <t>mahb00</t>
  </si>
  <si>
    <t>maharg</t>
  </si>
  <si>
    <t>mahanga</t>
  </si>
  <si>
    <t>mahalqou</t>
  </si>
  <si>
    <t>mahalkoh26</t>
  </si>
  <si>
    <t>mahalkoh08</t>
  </si>
  <si>
    <t>mahalkocia</t>
  </si>
  <si>
    <t>mahalko26</t>
  </si>
  <si>
    <t>mahalkita08</t>
  </si>
  <si>
    <t>mahalcoh23</t>
  </si>
  <si>
    <t>mahalcoh18</t>
  </si>
  <si>
    <t>mahal_kita</t>
  </si>
  <si>
    <t>mahal6</t>
  </si>
  <si>
    <t>kta</t>
  </si>
  <si>
    <t>mahaki</t>
  </si>
  <si>
    <t>mahakam</t>
  </si>
  <si>
    <t>mahaba</t>
  </si>
  <si>
    <t>magster1</t>
  </si>
  <si>
    <t>magsasaka</t>
  </si>
  <si>
    <t>magrinho</t>
  </si>
  <si>
    <t>magrela</t>
  </si>
  <si>
    <t>magoo22</t>
  </si>
  <si>
    <t>magola</t>
  </si>
  <si>
    <t>mago123</t>
  </si>
  <si>
    <t>magnum2</t>
  </si>
  <si>
    <t>magnum11</t>
  </si>
  <si>
    <t>magnum05</t>
  </si>
  <si>
    <t>magnon</t>
  </si>
  <si>
    <t>magnat</t>
  </si>
  <si>
    <t>maglalang</t>
  </si>
  <si>
    <t>magill</t>
  </si>
  <si>
    <t>magika</t>
  </si>
  <si>
    <t>magik1</t>
  </si>
  <si>
    <t>magie1</t>
  </si>
  <si>
    <t>magida</t>
  </si>
  <si>
    <t>magicstars</t>
  </si>
  <si>
    <t>magicknight</t>
  </si>
  <si>
    <t>magicdust</t>
  </si>
  <si>
    <t>magiccity</t>
  </si>
  <si>
    <t>magical2</t>
  </si>
  <si>
    <t>magic321</t>
  </si>
  <si>
    <t>magic007</t>
  </si>
  <si>
    <t>magglio</t>
  </si>
  <si>
    <t>maggit</t>
  </si>
  <si>
    <t>maggiemoo1</t>
  </si>
  <si>
    <t>maggie111</t>
  </si>
  <si>
    <t>maggi3</t>
  </si>
  <si>
    <t>magers</t>
  </si>
  <si>
    <t>magenta8</t>
  </si>
  <si>
    <t>magen1</t>
  </si>
  <si>
    <t>magelan</t>
  </si>
  <si>
    <t>magdas</t>
  </si>
  <si>
    <t>magdaline</t>
  </si>
  <si>
    <t>magdalena2</t>
  </si>
  <si>
    <t>magare</t>
  </si>
  <si>
    <t>magandakami</t>
  </si>
  <si>
    <t>magandah</t>
  </si>
  <si>
    <t>maganda123</t>
  </si>
  <si>
    <t>magalluf</t>
  </si>
  <si>
    <t>magalang</t>
  </si>
  <si>
    <t>magal</t>
  </si>
  <si>
    <t>mafmaf</t>
  </si>
  <si>
    <t>mafileo</t>
  </si>
  <si>
    <t>mafer15</t>
  </si>
  <si>
    <t>mafelinda</t>
  </si>
  <si>
    <t>maewmaew</t>
  </si>
  <si>
    <t>maestra1</t>
  </si>
  <si>
    <t>maemaemae</t>
  </si>
  <si>
    <t>maeflor</t>
  </si>
  <si>
    <t>maecy</t>
  </si>
  <si>
    <t>maean</t>
  </si>
  <si>
    <t>mae23</t>
  </si>
  <si>
    <t>mae</t>
  </si>
  <si>
    <t>madymady</t>
  </si>
  <si>
    <t>mady123</t>
  </si>
  <si>
    <t>madukes</t>
  </si>
  <si>
    <t>madson</t>
  </si>
  <si>
    <t>madsam</t>
  </si>
  <si>
    <t>madrid2</t>
  </si>
  <si>
    <t>madona1</t>
  </si>
  <si>
    <t>madmaxx</t>
  </si>
  <si>
    <t>madmax2</t>
  </si>
  <si>
    <t>madlyn</t>
  </si>
  <si>
    <t>madisond</t>
  </si>
  <si>
    <t>madison69</t>
  </si>
  <si>
    <t>madison29</t>
  </si>
  <si>
    <t>madison2007</t>
  </si>
  <si>
    <t>madison2005</t>
  </si>
  <si>
    <t>madill</t>
  </si>
  <si>
    <t>madi11</t>
  </si>
  <si>
    <t>madi06</t>
  </si>
  <si>
    <t>madi05</t>
  </si>
  <si>
    <t>madhubala</t>
  </si>
  <si>
    <t>madhouse1</t>
  </si>
  <si>
    <t>madhatter1</t>
  </si>
  <si>
    <t>madelynn1</t>
  </si>
  <si>
    <t>madelyn7</t>
  </si>
  <si>
    <t>madelita</t>
  </si>
  <si>
    <t>madeline4</t>
  </si>
  <si>
    <t>madela</t>
  </si>
  <si>
    <t>madeirense</t>
  </si>
  <si>
    <t>maddymay</t>
  </si>
  <si>
    <t>maddydog</t>
  </si>
  <si>
    <t>maddy98</t>
  </si>
  <si>
    <t>maddy9</t>
  </si>
  <si>
    <t>maddy24</t>
  </si>
  <si>
    <t>maddy21</t>
  </si>
  <si>
    <t>maddy03</t>
  </si>
  <si>
    <t>maddy!</t>
  </si>
  <si>
    <t>maddox01</t>
  </si>
  <si>
    <t>maddog20</t>
  </si>
  <si>
    <t>maddison12</t>
  </si>
  <si>
    <t>maddisen</t>
  </si>
  <si>
    <t>maddie17</t>
  </si>
  <si>
    <t>madden90</t>
  </si>
  <si>
    <t>madden7</t>
  </si>
  <si>
    <t>madden3</t>
  </si>
  <si>
    <t>madden22</t>
  </si>
  <si>
    <t>madden2007</t>
  </si>
  <si>
    <t>madden11</t>
  </si>
  <si>
    <t>madcow123</t>
  </si>
  <si>
    <t>madbull</t>
  </si>
  <si>
    <t>madaya</t>
  </si>
  <si>
    <t>madason</t>
  </si>
  <si>
    <t>madangel</t>
  </si>
  <si>
    <t>madalinuta</t>
  </si>
  <si>
    <t>macy1234</t>
  </si>
  <si>
    <t>macy01</t>
  </si>
  <si>
    <t>macubex</t>
  </si>
  <si>
    <t>macster</t>
  </si>
  <si>
    <t>macron</t>
  </si>
  <si>
    <t>macomaco</t>
  </si>
  <si>
    <t>macoco</t>
  </si>
  <si>
    <t>macmacpogi</t>
  </si>
  <si>
    <t>maclen</t>
  </si>
  <si>
    <t>mackster</t>
  </si>
  <si>
    <t>mackone</t>
  </si>
  <si>
    <t>mackenzie7</t>
  </si>
  <si>
    <t>mackenzie13</t>
  </si>
  <si>
    <t>mackenzie11</t>
  </si>
  <si>
    <t>mackenzie06</t>
  </si>
  <si>
    <t>mackenzie01</t>
  </si>
  <si>
    <t>mackenzee</t>
  </si>
  <si>
    <t>mackenize</t>
  </si>
  <si>
    <t>mack21</t>
  </si>
  <si>
    <t>mack14</t>
  </si>
  <si>
    <t>maciupiciu</t>
  </si>
  <si>
    <t>macion</t>
  </si>
  <si>
    <t>macicka</t>
  </si>
  <si>
    <t>machura</t>
  </si>
  <si>
    <t>machupicchu</t>
  </si>
  <si>
    <t>machoboy</t>
  </si>
  <si>
    <t>macho5</t>
  </si>
  <si>
    <t>macho2</t>
  </si>
  <si>
    <t>macho13</t>
  </si>
  <si>
    <t>machaela</t>
  </si>
  <si>
    <t>macgrady</t>
  </si>
  <si>
    <t>macedon</t>
  </si>
  <si>
    <t>macdonal</t>
  </si>
  <si>
    <t>macclesfield</t>
  </si>
  <si>
    <t>macchiato</t>
  </si>
  <si>
    <t>macca07</t>
  </si>
  <si>
    <t>macbaby</t>
  </si>
  <si>
    <t>macas</t>
  </si>
  <si>
    <t>macarroni</t>
  </si>
  <si>
    <t>macaraig</t>
  </si>
  <si>
    <t>macapinlac</t>
  </si>
  <si>
    <t>macanudo</t>
  </si>
  <si>
    <t>macandme</t>
  </si>
  <si>
    <t>macalam</t>
  </si>
  <si>
    <t>macaco1</t>
  </si>
  <si>
    <t>mac2x</t>
  </si>
  <si>
    <t>mac1996</t>
  </si>
  <si>
    <t>mabula</t>
  </si>
  <si>
    <t>maboo</t>
  </si>
  <si>
    <t>mabella</t>
  </si>
  <si>
    <t>mabelin</t>
  </si>
  <si>
    <t>mabel123</t>
  </si>
  <si>
    <t>mababes</t>
  </si>
  <si>
    <t>maatje</t>
  </si>
  <si>
    <t>maane</t>
  </si>
  <si>
    <t>maan</t>
  </si>
  <si>
    <t>maame</t>
  </si>
  <si>
    <t>ma1994</t>
  </si>
  <si>
    <t>ma1993</t>
  </si>
  <si>
    <t>m99999</t>
  </si>
  <si>
    <t>m8z4eva</t>
  </si>
  <si>
    <t>m2moi2</t>
  </si>
  <si>
    <t>m2m2m2</t>
  </si>
  <si>
    <t>m1randa</t>
  </si>
  <si>
    <t>m1ll13</t>
  </si>
  <si>
    <t>m1gu3l</t>
  </si>
  <si>
    <t>m1cr0s0ft</t>
  </si>
  <si>
    <t>m0nk3ys</t>
  </si>
  <si>
    <t>m0123456</t>
  </si>
  <si>
    <t>m00nbeam</t>
  </si>
  <si>
    <t>m.c.r.</t>
  </si>
  <si>
    <t>lystra</t>
  </si>
  <si>
    <t>lysha</t>
  </si>
  <si>
    <t>lyrikal</t>
  </si>
  <si>
    <t>lyricist</t>
  </si>
  <si>
    <t>lynxdry</t>
  </si>
  <si>
    <t>lynnwood</t>
  </si>
  <si>
    <t>lynne87</t>
  </si>
  <si>
    <t>lynne33</t>
  </si>
  <si>
    <t>lynne23</t>
  </si>
  <si>
    <t>lynne05</t>
  </si>
  <si>
    <t>lynn67</t>
  </si>
  <si>
    <t>lynn36</t>
  </si>
  <si>
    <t>lynn2007</t>
  </si>
  <si>
    <t>lynn1996</t>
  </si>
  <si>
    <t>lynn1968</t>
  </si>
  <si>
    <t>lynn143</t>
  </si>
  <si>
    <t>lyndsy</t>
  </si>
  <si>
    <t>lyndelle</t>
  </si>
  <si>
    <t>lynda3</t>
  </si>
  <si>
    <t>lynchmob</t>
  </si>
  <si>
    <t>lynchburg</t>
  </si>
  <si>
    <t>lymari</t>
  </si>
  <si>
    <t>lylas2</t>
  </si>
  <si>
    <t>lykarose</t>
  </si>
  <si>
    <t>luzuriaga</t>
  </si>
  <si>
    <t>luzel</t>
  </si>
  <si>
    <t>luzdivina</t>
  </si>
  <si>
    <t>luzardo</t>
  </si>
  <si>
    <t>luyza</t>
  </si>
  <si>
    <t>luxury1</t>
  </si>
  <si>
    <t>luvyooh</t>
  </si>
  <si>
    <t>luvyew</t>
  </si>
  <si>
    <t>luvya13</t>
  </si>
  <si>
    <t>luvutoo</t>
  </si>
  <si>
    <t>luvuma</t>
  </si>
  <si>
    <t>luvuluv</t>
  </si>
  <si>
    <t>luvuboo</t>
  </si>
  <si>
    <t>luvualot</t>
  </si>
  <si>
    <t>luvu</t>
  </si>
  <si>
    <t>luvtyler</t>
  </si>
  <si>
    <t>luvtosing</t>
  </si>
  <si>
    <t>luvsux2</t>
  </si>
  <si>
    <t>luvsucks!</t>
  </si>
  <si>
    <t>luvs2dance</t>
  </si>
  <si>
    <t>luvroy</t>
  </si>
  <si>
    <t>luvron</t>
  </si>
  <si>
    <t>luvq2</t>
  </si>
  <si>
    <t>luvpussy</t>
  </si>
  <si>
    <t>luvone</t>
  </si>
  <si>
    <t>luvnhate</t>
  </si>
  <si>
    <t>luvmommy</t>
  </si>
  <si>
    <t>luvmom1</t>
  </si>
  <si>
    <t>luvmee</t>
  </si>
  <si>
    <t>luvme69</t>
  </si>
  <si>
    <t>luvlyn</t>
  </si>
  <si>
    <t>luvlots</t>
  </si>
  <si>
    <t>luvlife2</t>
  </si>
  <si>
    <t>luvles</t>
  </si>
  <si>
    <t>luvkotoh</t>
  </si>
  <si>
    <t>luvjen</t>
  </si>
  <si>
    <t>luvisindaair</t>
  </si>
  <si>
    <t>luvis4ever</t>
  </si>
  <si>
    <t>luvinsam</t>
  </si>
  <si>
    <t>luvhurts13</t>
  </si>
  <si>
    <t>luvhrts</t>
  </si>
  <si>
    <t>luveyou</t>
  </si>
  <si>
    <t>luvers2</t>
  </si>
  <si>
    <t>luver22</t>
  </si>
  <si>
    <t>luver11</t>
  </si>
  <si>
    <t>luved1</t>
  </si>
  <si>
    <t>luvdan</t>
  </si>
  <si>
    <t>luvchild</t>
  </si>
  <si>
    <t>luvbugs</t>
  </si>
  <si>
    <t>luvbug69</t>
  </si>
  <si>
    <t>luvbug3</t>
  </si>
  <si>
    <t>luvbrian</t>
  </si>
  <si>
    <t>luvalot</t>
  </si>
  <si>
    <t>luvall</t>
  </si>
  <si>
    <t>luvaboi</t>
  </si>
  <si>
    <t>luv777</t>
  </si>
  <si>
    <t>luv4lyfe</t>
  </si>
  <si>
    <t>luv420</t>
  </si>
  <si>
    <t>luv2ya</t>
  </si>
  <si>
    <t>luv2ski</t>
  </si>
  <si>
    <t>luv2ball</t>
  </si>
  <si>
    <t>luv08</t>
  </si>
  <si>
    <t>luther12</t>
  </si>
  <si>
    <t>lussier</t>
  </si>
  <si>
    <t>lusmila</t>
  </si>
  <si>
    <t>lushme</t>
  </si>
  <si>
    <t>lush123</t>
  </si>
  <si>
    <t>luscious2</t>
  </si>
  <si>
    <t>lusaka</t>
  </si>
  <si>
    <t>lurveme</t>
  </si>
  <si>
    <t>lurdes1</t>
  </si>
  <si>
    <t>luque</t>
  </si>
  <si>
    <t>lupita26</t>
  </si>
  <si>
    <t>lupiss</t>
  </si>
  <si>
    <t>luphyu</t>
  </si>
  <si>
    <t>lunlun</t>
  </si>
  <si>
    <t>lunita8</t>
  </si>
  <si>
    <t>lunasa</t>
  </si>
  <si>
    <t>lunaria</t>
  </si>
  <si>
    <t>lunamenguante</t>
  </si>
  <si>
    <t>lunagitana</t>
  </si>
  <si>
    <t>lunaes</t>
  </si>
  <si>
    <t>luna93</t>
  </si>
  <si>
    <t>luna89</t>
  </si>
  <si>
    <t>luna85</t>
  </si>
  <si>
    <t>luna3</t>
  </si>
  <si>
    <t>luna2007</t>
  </si>
  <si>
    <t>luna1989</t>
  </si>
  <si>
    <t>luna02</t>
  </si>
  <si>
    <t>lumlum</t>
  </si>
  <si>
    <t>lumley</t>
  </si>
  <si>
    <t>lumina1</t>
  </si>
  <si>
    <t>lumier</t>
  </si>
  <si>
    <t>lumbre</t>
  </si>
  <si>
    <t>lumbee08</t>
  </si>
  <si>
    <t>lulux</t>
  </si>
  <si>
    <t>luluteamo</t>
  </si>
  <si>
    <t>lulu90</t>
  </si>
  <si>
    <t>lulu87</t>
  </si>
  <si>
    <t>lulu84</t>
  </si>
  <si>
    <t>lulu666</t>
  </si>
  <si>
    <t>lulu29</t>
  </si>
  <si>
    <t>lulu26</t>
  </si>
  <si>
    <t>lullabye</t>
  </si>
  <si>
    <t>lullaby1</t>
  </si>
  <si>
    <t>lulitas</t>
  </si>
  <si>
    <t>lukies</t>
  </si>
  <si>
    <t>lukewarm</t>
  </si>
  <si>
    <t>lukeadam</t>
  </si>
  <si>
    <t>luke98</t>
  </si>
  <si>
    <t>luke77</t>
  </si>
  <si>
    <t>luke4life</t>
  </si>
  <si>
    <t>luke4ever</t>
  </si>
  <si>
    <t>luke2007</t>
  </si>
  <si>
    <t>luke2003</t>
  </si>
  <si>
    <t>luke08</t>
  </si>
  <si>
    <t>lukas07</t>
  </si>
  <si>
    <t>luizinha</t>
  </si>
  <si>
    <t>luizaa</t>
  </si>
  <si>
    <t>luiyi</t>
  </si>
  <si>
    <t>luistequiero</t>
  </si>
  <si>
    <t>luistekiero</t>
  </si>
  <si>
    <t>luissilva</t>
  </si>
  <si>
    <t>luisramon</t>
  </si>
  <si>
    <t>luisrafael</t>
  </si>
  <si>
    <t>luislover</t>
  </si>
  <si>
    <t>luisitoteamo</t>
  </si>
  <si>
    <t>luisito20</t>
  </si>
  <si>
    <t>luises</t>
  </si>
  <si>
    <t>luiscruz</t>
  </si>
  <si>
    <t>luiscesar</t>
  </si>
  <si>
    <t>luisabel</t>
  </si>
  <si>
    <t>luisa5</t>
  </si>
  <si>
    <t>luisa23</t>
  </si>
  <si>
    <t>luisa10</t>
  </si>
  <si>
    <t>luis93</t>
  </si>
  <si>
    <t>luis56</t>
  </si>
  <si>
    <t>luis4eva</t>
  </si>
  <si>
    <t>luis1994</t>
  </si>
  <si>
    <t>luis1990</t>
  </si>
  <si>
    <t>luis1988</t>
  </si>
  <si>
    <t>luis1979</t>
  </si>
  <si>
    <t>luipio</t>
  </si>
  <si>
    <t>luigina</t>
  </si>
  <si>
    <t>luigi08</t>
  </si>
  <si>
    <t>lufet</t>
  </si>
  <si>
    <t>lufc4life</t>
  </si>
  <si>
    <t>luella1</t>
  </si>
  <si>
    <t>ludimila</t>
  </si>
  <si>
    <t>ludacha</t>
  </si>
  <si>
    <t>luda123</t>
  </si>
  <si>
    <t>lucyy</t>
  </si>
  <si>
    <t>lucyrox</t>
  </si>
  <si>
    <t>lucypoo</t>
  </si>
  <si>
    <t>lucylucy1</t>
  </si>
  <si>
    <t>lucyloo1</t>
  </si>
  <si>
    <t>lucycat1</t>
  </si>
  <si>
    <t>lucybelle</t>
  </si>
  <si>
    <t>lucy95</t>
  </si>
  <si>
    <t>lucy5829</t>
  </si>
  <si>
    <t>lucy56</t>
  </si>
  <si>
    <t>lucy30</t>
  </si>
  <si>
    <t>lucy2k7</t>
  </si>
  <si>
    <t>lucy2000</t>
  </si>
  <si>
    <t>lucy1990</t>
  </si>
  <si>
    <t>lucus</t>
  </si>
  <si>
    <t>lucubanget</t>
  </si>
  <si>
    <t>lucrezia</t>
  </si>
  <si>
    <t>lucozade1</t>
  </si>
  <si>
    <t>luckyu2</t>
  </si>
  <si>
    <t>luckyou</t>
  </si>
  <si>
    <t>luckyme7</t>
  </si>
  <si>
    <t>luckylips</t>
  </si>
  <si>
    <t>luckyh</t>
  </si>
  <si>
    <t>luckybunny</t>
  </si>
  <si>
    <t>luckybear1</t>
  </si>
  <si>
    <t>lucky83</t>
  </si>
  <si>
    <t>lucky75</t>
  </si>
  <si>
    <t>lucky50</t>
  </si>
  <si>
    <t>lucky222</t>
  </si>
  <si>
    <t>lucky2005</t>
  </si>
  <si>
    <t>lucky1995</t>
  </si>
  <si>
    <t>lucknow</t>
  </si>
  <si>
    <t>luckily</t>
  </si>
  <si>
    <t>luckii</t>
  </si>
  <si>
    <t>luciene</t>
  </si>
  <si>
    <t>lucie12</t>
  </si>
  <si>
    <t>lucianito</t>
  </si>
  <si>
    <t>luciane</t>
  </si>
  <si>
    <t>lucia7</t>
  </si>
  <si>
    <t>lucia21</t>
  </si>
  <si>
    <t>luchy</t>
  </si>
  <si>
    <t>luchadora</t>
  </si>
  <si>
    <t>luceroamor</t>
  </si>
  <si>
    <t>lucero21</t>
  </si>
  <si>
    <t>lucero10</t>
  </si>
  <si>
    <t>lucero01</t>
  </si>
  <si>
    <t>lucerna</t>
  </si>
  <si>
    <t>lucelle</t>
  </si>
  <si>
    <t>lucasp</t>
  </si>
  <si>
    <t>lucas27</t>
  </si>
  <si>
    <t>lucas26</t>
  </si>
  <si>
    <t>lucas25</t>
  </si>
  <si>
    <t>lucas20</t>
  </si>
  <si>
    <t>lucas09</t>
  </si>
  <si>
    <t>lucanas</t>
  </si>
  <si>
    <t>lucaci</t>
  </si>
  <si>
    <t>luazinha</t>
  </si>
  <si>
    <t>luanas</t>
  </si>
  <si>
    <t>ltown1</t>
  </si>
  <si>
    <t>lsd420</t>
  </si>
  <si>
    <t>lpunderground</t>
  </si>
  <si>
    <t>lp2007</t>
  </si>
  <si>
    <t>lozier</t>
  </si>
  <si>
    <t>lozerz</t>
  </si>
  <si>
    <t>lozer2</t>
  </si>
  <si>
    <t>lozer123</t>
  </si>
  <si>
    <t>lowtide</t>
  </si>
  <si>
    <t>lowride1</t>
  </si>
  <si>
    <t>lowrida</t>
  </si>
  <si>
    <t>lowman</t>
  </si>
  <si>
    <t>lowest</t>
  </si>
  <si>
    <t>lowery1</t>
  </si>
  <si>
    <t>low123</t>
  </si>
  <si>
    <t>lovydovy</t>
  </si>
  <si>
    <t>lovve</t>
  </si>
  <si>
    <t>lovrly</t>
  </si>
  <si>
    <t>lovme1</t>
  </si>
  <si>
    <t>lovlygirl</t>
  </si>
  <si>
    <t>lovlie</t>
  </si>
  <si>
    <t>lovinliam</t>
  </si>
  <si>
    <t>lovinit2</t>
  </si>
  <si>
    <t>loving8</t>
  </si>
  <si>
    <t>loving5</t>
  </si>
  <si>
    <t>lovin08</t>
  </si>
  <si>
    <t>loviedovie</t>
  </si>
  <si>
    <t>lovher</t>
  </si>
  <si>
    <t>loveyoumuch</t>
  </si>
  <si>
    <t>loveyoulord</t>
  </si>
  <si>
    <t>loveyoui</t>
  </si>
  <si>
    <t>loveyou89</t>
  </si>
  <si>
    <t>loveyou44</t>
  </si>
  <si>
    <t>loveyou29</t>
  </si>
  <si>
    <t>loveyou101</t>
  </si>
  <si>
    <t>loveyou02</t>
  </si>
  <si>
    <t>loveydove</t>
  </si>
  <si>
    <t>loveya24</t>
  </si>
  <si>
    <t>lovey23</t>
  </si>
  <si>
    <t>loveweed</t>
  </si>
  <si>
    <t>loveway</t>
  </si>
  <si>
    <t>loveuto</t>
  </si>
  <si>
    <t>loveut</t>
  </si>
  <si>
    <t>loveumuch</t>
  </si>
  <si>
    <t>loveuloveu</t>
  </si>
  <si>
    <t>loveubabes</t>
  </si>
  <si>
    <t>loveu24</t>
  </si>
  <si>
    <t>loveu09</t>
  </si>
  <si>
    <t>loveu01</t>
  </si>
  <si>
    <t>lovetyler1</t>
  </si>
  <si>
    <t>lovetrust</t>
  </si>
  <si>
    <t>lovetosing</t>
  </si>
  <si>
    <t>lovetoshop</t>
  </si>
  <si>
    <t>lovetoo</t>
  </si>
  <si>
    <t>lovetolaugh</t>
  </si>
  <si>
    <t>lovetia</t>
  </si>
  <si>
    <t>lovethomas</t>
  </si>
  <si>
    <t>lovething</t>
  </si>
  <si>
    <t>loveterry</t>
  </si>
  <si>
    <t>lovetara</t>
  </si>
  <si>
    <t>lovetae</t>
  </si>
  <si>
    <t>lovesucks8</t>
  </si>
  <si>
    <t>lovesucks69</t>
  </si>
  <si>
    <t>lovesucks07</t>
  </si>
  <si>
    <t>lovesuck1</t>
  </si>
  <si>
    <t>lovestreet</t>
  </si>
  <si>
    <t>lovestar1</t>
  </si>
  <si>
    <t>lovesm</t>
  </si>
  <si>
    <t>lovesine</t>
  </si>
  <si>
    <t>lovesexy1</t>
  </si>
  <si>
    <t>loveschool</t>
  </si>
  <si>
    <t>lovesam1</t>
  </si>
  <si>
    <t>lovesai</t>
  </si>
  <si>
    <t>loves6</t>
  </si>
  <si>
    <t>loves2dance</t>
  </si>
  <si>
    <t>loves17</t>
  </si>
  <si>
    <t>loves11</t>
  </si>
  <si>
    <t>loveryan1</t>
  </si>
  <si>
    <t>loveruben</t>
  </si>
  <si>
    <t>lovers77</t>
  </si>
  <si>
    <t>lovers29</t>
  </si>
  <si>
    <t>loverofmysoul</t>
  </si>
  <si>
    <t>loveric</t>
  </si>
  <si>
    <t>lovergurl2</t>
  </si>
  <si>
    <t>lovergirls</t>
  </si>
  <si>
    <t>lovergirl8</t>
  </si>
  <si>
    <t>lovergirl123</t>
  </si>
  <si>
    <t>loverbunny</t>
  </si>
  <si>
    <t>loverboy4</t>
  </si>
  <si>
    <t>loverboy24</t>
  </si>
  <si>
    <t>loverboy17</t>
  </si>
  <si>
    <t>loverboy15</t>
  </si>
  <si>
    <t>loverboy123</t>
  </si>
  <si>
    <t>loverboy10</t>
  </si>
  <si>
    <t>loveraul</t>
  </si>
  <si>
    <t>loverangel</t>
  </si>
  <si>
    <t>lover&lt;3</t>
  </si>
  <si>
    <t>lover86</t>
  </si>
  <si>
    <t>lover63</t>
  </si>
  <si>
    <t>lover54</t>
  </si>
  <si>
    <t>lover41</t>
  </si>
  <si>
    <t>lover2005</t>
  </si>
  <si>
    <t>lover001</t>
  </si>
  <si>
    <t>lover's</t>
  </si>
  <si>
    <t>lovepurple</t>
  </si>
  <si>
    <t>lovepictures</t>
  </si>
  <si>
    <t>lovepan</t>
  </si>
  <si>
    <t>loveonce</t>
  </si>
  <si>
    <t>lovenui</t>
  </si>
  <si>
    <t>lovenotes</t>
  </si>
  <si>
    <t>lovenomore</t>
  </si>
  <si>
    <t>lovenok</t>
  </si>
  <si>
    <t>lovenlife</t>
  </si>
  <si>
    <t>lovenick1</t>
  </si>
  <si>
    <t>lovene</t>
  </si>
  <si>
    <t>lovemysis</t>
  </si>
  <si>
    <t>lovemyfriend</t>
  </si>
  <si>
    <t>lovemonkeys</t>
  </si>
  <si>
    <t>lovemommy1</t>
  </si>
  <si>
    <t>lovemom12</t>
  </si>
  <si>
    <t>lovemode</t>
  </si>
  <si>
    <t>lovemm</t>
  </si>
  <si>
    <t>lovemitch</t>
  </si>
  <si>
    <t>lovemiss</t>
  </si>
  <si>
    <t>lovemiki</t>
  </si>
  <si>
    <t>lovemii</t>
  </si>
  <si>
    <t>lovemew</t>
  </si>
  <si>
    <t>lovemeso</t>
  </si>
  <si>
    <t>lovemeornot</t>
  </si>
  <si>
    <t>lovemeok</t>
  </si>
  <si>
    <t>lovemeifyoudare</t>
  </si>
  <si>
    <t>loveme90</t>
  </si>
  <si>
    <t>loveme81</t>
  </si>
  <si>
    <t>loveme777</t>
  </si>
  <si>
    <t>loveme29</t>
  </si>
  <si>
    <t>loveme12345</t>
  </si>
  <si>
    <t>loveme04</t>
  </si>
  <si>
    <t>lovemath</t>
  </si>
  <si>
    <t>lovelyt</t>
  </si>
  <si>
    <t>lovelyd</t>
  </si>
  <si>
    <t>lovelyblue</t>
  </si>
  <si>
    <t>lovely35</t>
  </si>
  <si>
    <t>lovely00</t>
  </si>
  <si>
    <t>lovelucky</t>
  </si>
  <si>
    <t>lovelover</t>
  </si>
  <si>
    <t>lovelove8</t>
  </si>
  <si>
    <t>lovelove24</t>
  </si>
  <si>
    <t>lovelove0</t>
  </si>
  <si>
    <t>loveling</t>
  </si>
  <si>
    <t>lovelife24</t>
  </si>
  <si>
    <t>lovelife14</t>
  </si>
  <si>
    <t>lovelife09</t>
  </si>
  <si>
    <t>loveless9</t>
  </si>
  <si>
    <t>loveless6</t>
  </si>
  <si>
    <t>loveless12</t>
  </si>
  <si>
    <t>lovelei</t>
  </si>
  <si>
    <t>lovelaugh</t>
  </si>
  <si>
    <t>lovelarry</t>
  </si>
  <si>
    <t>lovelaine</t>
  </si>
  <si>
    <t>lovel1</t>
  </si>
  <si>
    <t>loveku</t>
  </si>
  <si>
    <t>lovekris</t>
  </si>
  <si>
    <t>lovekohtoh</t>
  </si>
  <si>
    <t>lovekid</t>
  </si>
  <si>
    <t>lovekey</t>
  </si>
  <si>
    <t>lovekeita</t>
  </si>
  <si>
    <t>lovejulian</t>
  </si>
  <si>
    <t>lovejose1</t>
  </si>
  <si>
    <t>lovejohn1</t>
  </si>
  <si>
    <t>lovejim</t>
  </si>
  <si>
    <t>lovejesus7</t>
  </si>
  <si>
    <t>lovejessica</t>
  </si>
  <si>
    <t>lovejay1</t>
  </si>
  <si>
    <t>lovejaime</t>
  </si>
  <si>
    <t>loveitt</t>
  </si>
  <si>
    <t>loveiswicked</t>
  </si>
  <si>
    <t>loveissuck</t>
  </si>
  <si>
    <t>loveisstrong</t>
  </si>
  <si>
    <t>loveislost</t>
  </si>
  <si>
    <t>loveishell</t>
  </si>
  <si>
    <t>loveiseverything</t>
  </si>
  <si>
    <t>loveisdeath</t>
  </si>
  <si>
    <t>loveisbad</t>
  </si>
  <si>
    <t>loveisabitch</t>
  </si>
  <si>
    <t>loveis7</t>
  </si>
  <si>
    <t>loveis4</t>
  </si>
  <si>
    <t>loveis3</t>
  </si>
  <si>
    <t>loveis12</t>
  </si>
  <si>
    <t>loveinlife</t>
  </si>
  <si>
    <t>loveinit</t>
  </si>
  <si>
    <t>lovehurts16</t>
  </si>
  <si>
    <t>lovehurts07</t>
  </si>
  <si>
    <t>lovehunter</t>
  </si>
  <si>
    <t>lovehorses</t>
  </si>
  <si>
    <t>lovehim9</t>
  </si>
  <si>
    <t>lovehim25</t>
  </si>
  <si>
    <t>lovehim101</t>
  </si>
  <si>
    <t>lovehim08</t>
  </si>
  <si>
    <t>lovehate08</t>
  </si>
  <si>
    <t>loveharry</t>
  </si>
  <si>
    <t>lovehappens</t>
  </si>
  <si>
    <t>loveh</t>
  </si>
  <si>
    <t>lovegeorge</t>
  </si>
  <si>
    <t>loveforall</t>
  </si>
  <si>
    <t>lovefire</t>
  </si>
  <si>
    <t>lovefe</t>
  </si>
  <si>
    <t>lovefades</t>
  </si>
  <si>
    <t>loveeveryone</t>
  </si>
  <si>
    <t>loveeric1</t>
  </si>
  <si>
    <t>loveemily</t>
  </si>
  <si>
    <t>lovee!</t>
  </si>
  <si>
    <t>lovedies</t>
  </si>
  <si>
    <t>lovedark</t>
  </si>
  <si>
    <t>lovedanny1</t>
  </si>
  <si>
    <t>lovedancing</t>
  </si>
  <si>
    <t>lovedaisy</t>
  </si>
  <si>
    <t>loveda</t>
  </si>
  <si>
    <t>loved4</t>
  </si>
  <si>
    <t>loved15</t>
  </si>
  <si>
    <t>loved13</t>
  </si>
  <si>
    <t>lovecody1</t>
  </si>
  <si>
    <t>lovecito</t>
  </si>
  <si>
    <t>lovechocolate</t>
  </si>
  <si>
    <t>lovec1</t>
  </si>
  <si>
    <t>lovebus</t>
  </si>
  <si>
    <t>lovebug88</t>
  </si>
  <si>
    <t>lovebug143</t>
  </si>
  <si>
    <t>lovebug14</t>
  </si>
  <si>
    <t>loveboys1</t>
  </si>
  <si>
    <t>lovebox</t>
  </si>
  <si>
    <t>lovebites2</t>
  </si>
  <si>
    <t>lovebird3</t>
  </si>
  <si>
    <t>lovebabes</t>
  </si>
  <si>
    <t>loveass</t>
  </si>
  <si>
    <t>loveashley</t>
  </si>
  <si>
    <t>loveandhope</t>
  </si>
  <si>
    <t>loveandhappiness</t>
  </si>
  <si>
    <t>lovean</t>
  </si>
  <si>
    <t>loveali</t>
  </si>
  <si>
    <t>loveahmed</t>
  </si>
  <si>
    <t>loveable13</t>
  </si>
  <si>
    <t>love_4ever</t>
  </si>
  <si>
    <t>love&lt;33</t>
  </si>
  <si>
    <t>love951</t>
  </si>
  <si>
    <t>love920</t>
  </si>
  <si>
    <t>love919</t>
  </si>
  <si>
    <t>love900</t>
  </si>
  <si>
    <t>love863</t>
  </si>
  <si>
    <t>love827</t>
  </si>
  <si>
    <t>love7707</t>
  </si>
  <si>
    <t>love715</t>
  </si>
  <si>
    <t>love626</t>
  </si>
  <si>
    <t>love517</t>
  </si>
  <si>
    <t>love505</t>
  </si>
  <si>
    <t>love4us</t>
  </si>
  <si>
    <t>love4jesus</t>
  </si>
  <si>
    <t>love421</t>
  </si>
  <si>
    <t>love2read</t>
  </si>
  <si>
    <t>love2kiss</t>
  </si>
  <si>
    <t>love2hateu</t>
  </si>
  <si>
    <t>love2b</t>
  </si>
  <si>
    <t>love256</t>
  </si>
  <si>
    <t>love228</t>
  </si>
  <si>
    <t>love226</t>
  </si>
  <si>
    <t>love1971</t>
  </si>
  <si>
    <t>love156</t>
  </si>
  <si>
    <t>love153</t>
  </si>
  <si>
    <t>love1432</t>
  </si>
  <si>
    <t>love1430</t>
  </si>
  <si>
    <t>love142</t>
  </si>
  <si>
    <t>love1414</t>
  </si>
  <si>
    <t>love1402</t>
  </si>
  <si>
    <t>love129</t>
  </si>
  <si>
    <t>love1228</t>
  </si>
  <si>
    <t>love1227</t>
  </si>
  <si>
    <t>love1225</t>
  </si>
  <si>
    <t>love1219</t>
  </si>
  <si>
    <t>love1211</t>
  </si>
  <si>
    <t>love1209</t>
  </si>
  <si>
    <t>love114</t>
  </si>
  <si>
    <t>love1115</t>
  </si>
  <si>
    <t>love1113</t>
  </si>
  <si>
    <t>love1105</t>
  </si>
  <si>
    <t>love1103</t>
  </si>
  <si>
    <t>love1030</t>
  </si>
  <si>
    <t>love1027</t>
  </si>
  <si>
    <t>love1024</t>
  </si>
  <si>
    <t>love1018</t>
  </si>
  <si>
    <t>love1016</t>
  </si>
  <si>
    <t>love1004</t>
  </si>
  <si>
    <t>love0811</t>
  </si>
  <si>
    <t>love0604</t>
  </si>
  <si>
    <t>love021</t>
  </si>
  <si>
    <t>love0201</t>
  </si>
  <si>
    <t>love011</t>
  </si>
  <si>
    <t>love009</t>
  </si>
  <si>
    <t>love008</t>
  </si>
  <si>
    <t>love006</t>
  </si>
  <si>
    <t>love003</t>
  </si>
  <si>
    <t>love.hate</t>
  </si>
  <si>
    <t>love-ya</t>
  </si>
  <si>
    <t>love-u</t>
  </si>
  <si>
    <t>yah</t>
  </si>
  <si>
    <t>lov4ever</t>
  </si>
  <si>
    <t>lov3hurts</t>
  </si>
  <si>
    <t>lov333</t>
  </si>
  <si>
    <t>louwho</t>
  </si>
  <si>
    <t>lourosa</t>
  </si>
  <si>
    <t>louro</t>
  </si>
  <si>
    <t>lourie</t>
  </si>
  <si>
    <t>lourdes2</t>
  </si>
  <si>
    <t>loulou88</t>
  </si>
  <si>
    <t>loulou17</t>
  </si>
  <si>
    <t>loulou07</t>
  </si>
  <si>
    <t>louisex</t>
  </si>
  <si>
    <t>louise80</t>
  </si>
  <si>
    <t>louise75</t>
  </si>
  <si>
    <t>louise666</t>
  </si>
  <si>
    <t>louise55</t>
  </si>
  <si>
    <t>louisb</t>
  </si>
  <si>
    <t>louis8</t>
  </si>
  <si>
    <t>louis4</t>
  </si>
  <si>
    <t>louis1234</t>
  </si>
  <si>
    <t>louis101</t>
  </si>
  <si>
    <t>louis04</t>
  </si>
  <si>
    <t>louiem</t>
  </si>
  <si>
    <t>louiel</t>
  </si>
  <si>
    <t>louiejohn</t>
  </si>
  <si>
    <t>louiegie</t>
  </si>
  <si>
    <t>louie29</t>
  </si>
  <si>
    <t>louie04</t>
  </si>
  <si>
    <t>loudog1</t>
  </si>
  <si>
    <t>loubell</t>
  </si>
  <si>
    <t>lotuss</t>
  </si>
  <si>
    <t>lotskie</t>
  </si>
  <si>
    <t>lotis</t>
  </si>
  <si>
    <t>lotion2</t>
  </si>
  <si>
    <t>lotero</t>
  </si>
  <si>
    <t>losunicos</t>
  </si>
  <si>
    <t>lostres</t>
  </si>
  <si>
    <t>lostnfound</t>
  </si>
  <si>
    <t>lostmind</t>
  </si>
  <si>
    <t>lostme</t>
  </si>
  <si>
    <t>lostit</t>
  </si>
  <si>
    <t>lostigres</t>
  </si>
  <si>
    <t>lost4love</t>
  </si>
  <si>
    <t>lost15</t>
  </si>
  <si>
    <t>losmassueltos</t>
  </si>
  <si>
    <t>losmalditos</t>
  </si>
  <si>
    <t>loslobos</t>
  </si>
  <si>
    <t>losers3</t>
  </si>
  <si>
    <t>losers.</t>
  </si>
  <si>
    <t>loserkid1</t>
  </si>
  <si>
    <t>loser96</t>
  </si>
  <si>
    <t>loser95</t>
  </si>
  <si>
    <t>loser67</t>
  </si>
  <si>
    <t>loser4u</t>
  </si>
  <si>
    <t>loser321</t>
  </si>
  <si>
    <t>loser32</t>
  </si>
  <si>
    <t>loser26</t>
  </si>
  <si>
    <t>loser*</t>
  </si>
  <si>
    <t>losamomucho</t>
  </si>
  <si>
    <t>lorry1</t>
  </si>
  <si>
    <t>lorrie1</t>
  </si>
  <si>
    <t>lorrell</t>
  </si>
  <si>
    <t>lorraine4</t>
  </si>
  <si>
    <t>lorraine18</t>
  </si>
  <si>
    <t>lorraine13</t>
  </si>
  <si>
    <t>lorraine!</t>
  </si>
  <si>
    <t>lorra1ne</t>
  </si>
  <si>
    <t>loros</t>
  </si>
  <si>
    <t>lornad</t>
  </si>
  <si>
    <t>lorin1</t>
  </si>
  <si>
    <t>lorilee</t>
  </si>
  <si>
    <t>loricel</t>
  </si>
  <si>
    <t>loria</t>
  </si>
  <si>
    <t>lori16</t>
  </si>
  <si>
    <t>lori14</t>
  </si>
  <si>
    <t>lori12</t>
  </si>
  <si>
    <t>lori00</t>
  </si>
  <si>
    <t>lorgie</t>
  </si>
  <si>
    <t>loretta3</t>
  </si>
  <si>
    <t>loret</t>
  </si>
  <si>
    <t>lorenzo4</t>
  </si>
  <si>
    <t>lorenzo13</t>
  </si>
  <si>
    <t>lorenzen</t>
  </si>
  <si>
    <t>lorenz1</t>
  </si>
  <si>
    <t>lorent</t>
  </si>
  <si>
    <t>lorenny</t>
  </si>
  <si>
    <t>lorena9</t>
  </si>
  <si>
    <t>lorena89</t>
  </si>
  <si>
    <t>lorena25</t>
  </si>
  <si>
    <t>loren11</t>
  </si>
  <si>
    <t>lorela</t>
  </si>
  <si>
    <t>lordytugade</t>
  </si>
  <si>
    <t>lordring</t>
  </si>
  <si>
    <t>lordraven</t>
  </si>
  <si>
    <t>lordoflords</t>
  </si>
  <si>
    <t>lordofall</t>
  </si>
  <si>
    <t>lordjesus1</t>
  </si>
  <si>
    <t>lordisgood</t>
  </si>
  <si>
    <t>lordgod1</t>
  </si>
  <si>
    <t>lorden</t>
  </si>
  <si>
    <t>lord11</t>
  </si>
  <si>
    <t>lorana</t>
  </si>
  <si>
    <t>loralee</t>
  </si>
  <si>
    <t>loraine18</t>
  </si>
  <si>
    <t>lora</t>
  </si>
  <si>
    <t>loquitaporti</t>
  </si>
  <si>
    <t>loptop</t>
  </si>
  <si>
    <t>lopita</t>
  </si>
  <si>
    <t>lopez86</t>
  </si>
  <si>
    <t>lopez05</t>
  </si>
  <si>
    <t>lopes1</t>
  </si>
  <si>
    <t>looselips</t>
  </si>
  <si>
    <t>loopi</t>
  </si>
  <si>
    <t>loopers</t>
  </si>
  <si>
    <t>loona</t>
  </si>
  <si>
    <t>lookingfor</t>
  </si>
  <si>
    <t>looking2</t>
  </si>
  <si>
    <t>look@me</t>
  </si>
  <si>
    <t>lonny1</t>
  </si>
  <si>
    <t>lonnie01</t>
  </si>
  <si>
    <t>lonnell</t>
  </si>
  <si>
    <t>lonmar</t>
  </si>
  <si>
    <t>lonly</t>
  </si>
  <si>
    <t>lonliness</t>
  </si>
  <si>
    <t>longwood1</t>
  </si>
  <si>
    <t>longroad</t>
  </si>
  <si>
    <t>longridge</t>
  </si>
  <si>
    <t>longoria1</t>
  </si>
  <si>
    <t>longley</t>
  </si>
  <si>
    <t>longhorns8</t>
  </si>
  <si>
    <t>longhorn5</t>
  </si>
  <si>
    <t>longhorn2</t>
  </si>
  <si>
    <t>longgone</t>
  </si>
  <si>
    <t>longest</t>
  </si>
  <si>
    <t>longbeach3</t>
  </si>
  <si>
    <t>long</t>
  </si>
  <si>
    <t>lonestar7</t>
  </si>
  <si>
    <t>lonelynomore</t>
  </si>
  <si>
    <t>lonelylove</t>
  </si>
  <si>
    <t>lonely9</t>
  </si>
  <si>
    <t>lonely07</t>
  </si>
  <si>
    <t>londonboy</t>
  </si>
  <si>
    <t>london12345</t>
  </si>
  <si>
    <t>lomasduro</t>
  </si>
  <si>
    <t>lomas13</t>
  </si>
  <si>
    <t>lolpop1</t>
  </si>
  <si>
    <t>lolpoo</t>
  </si>
  <si>
    <t>lolooo</t>
  </si>
  <si>
    <t>lologre</t>
  </si>
  <si>
    <t>lolo88</t>
  </si>
  <si>
    <t>lolo66</t>
  </si>
  <si>
    <t>lolo5</t>
  </si>
  <si>
    <t>lolo01</t>
  </si>
  <si>
    <t>lolness</t>
  </si>
  <si>
    <t>lolme</t>
  </si>
  <si>
    <t>lollypops1</t>
  </si>
  <si>
    <t>lollypop88</t>
  </si>
  <si>
    <t>lollypop6</t>
  </si>
  <si>
    <t>lollypop101</t>
  </si>
  <si>
    <t>lollypop09</t>
  </si>
  <si>
    <t>lolly5</t>
  </si>
  <si>
    <t>lolly4</t>
  </si>
  <si>
    <t>lolly16</t>
  </si>
  <si>
    <t>lolly15</t>
  </si>
  <si>
    <t>lolly01</t>
  </si>
  <si>
    <t>lollollollol</t>
  </si>
  <si>
    <t>lollipop95</t>
  </si>
  <si>
    <t>lollipop88</t>
  </si>
  <si>
    <t>lollipop77</t>
  </si>
  <si>
    <t>lollipop25</t>
  </si>
  <si>
    <t>lollipop08</t>
  </si>
  <si>
    <t>lollii</t>
  </si>
  <si>
    <t>lolliez</t>
  </si>
  <si>
    <t>lollie2</t>
  </si>
  <si>
    <t>lollie123</t>
  </si>
  <si>
    <t>lolli-pop</t>
  </si>
  <si>
    <t>loller</t>
  </si>
  <si>
    <t>lolkev31</t>
  </si>
  <si>
    <t>lolka</t>
  </si>
  <si>
    <t>lolita13</t>
  </si>
  <si>
    <t>lolita01</t>
  </si>
  <si>
    <t>lolina</t>
  </si>
  <si>
    <t>lolika</t>
  </si>
  <si>
    <t>lolie</t>
  </si>
  <si>
    <t>lolhehe</t>
  </si>
  <si>
    <t>loles</t>
  </si>
  <si>
    <t>lolerz</t>
  </si>
  <si>
    <t>lolers</t>
  </si>
  <si>
    <t>lolek</t>
  </si>
  <si>
    <t>lolaluna</t>
  </si>
  <si>
    <t>lolali</t>
  </si>
  <si>
    <t>lola55</t>
  </si>
  <si>
    <t>lola19</t>
  </si>
  <si>
    <t>lola00</t>
  </si>
  <si>
    <t>lol911</t>
  </si>
  <si>
    <t>lol888</t>
  </si>
  <si>
    <t>lol789</t>
  </si>
  <si>
    <t>lol4ever</t>
  </si>
  <si>
    <t>lol23</t>
  </si>
  <si>
    <t>lol1995</t>
  </si>
  <si>
    <t>lol1991</t>
  </si>
  <si>
    <t>lol12lol</t>
  </si>
  <si>
    <t>lol121</t>
  </si>
  <si>
    <t>lol-lol</t>
  </si>
  <si>
    <t>lol!!!</t>
  </si>
  <si>
    <t>lokomo</t>
  </si>
  <si>
    <t>lokolo</t>
  </si>
  <si>
    <t>lokoko</t>
  </si>
  <si>
    <t>lokiz</t>
  </si>
  <si>
    <t>lokitoporti</t>
  </si>
  <si>
    <t>lokitateamo</t>
  </si>
  <si>
    <t>lokita94</t>
  </si>
  <si>
    <t>lokita69</t>
  </si>
  <si>
    <t>lokita3</t>
  </si>
  <si>
    <t>lokita28</t>
  </si>
  <si>
    <t>lokita22</t>
  </si>
  <si>
    <t>lokita06</t>
  </si>
  <si>
    <t>lokis123</t>
  </si>
  <si>
    <t>loki15</t>
  </si>
  <si>
    <t>lokey</t>
  </si>
  <si>
    <t>loka4u</t>
  </si>
  <si>
    <t>loka25</t>
  </si>
  <si>
    <t>logitech2</t>
  </si>
  <si>
    <t>logika</t>
  </si>
  <si>
    <t>logiebear</t>
  </si>
  <si>
    <t>loghouse</t>
  </si>
  <si>
    <t>logged</t>
  </si>
  <si>
    <t>loganlogan</t>
  </si>
  <si>
    <t>loganl</t>
  </si>
  <si>
    <t>loganh</t>
  </si>
  <si>
    <t>logan97</t>
  </si>
  <si>
    <t>logan55</t>
  </si>
  <si>
    <t>logan45</t>
  </si>
  <si>
    <t>logan2001</t>
  </si>
  <si>
    <t>loempia</t>
  </si>
  <si>
    <t>loebas</t>
  </si>
  <si>
    <t>locutora</t>
  </si>
  <si>
    <t>locura2</t>
  </si>
  <si>
    <t>locster</t>
  </si>
  <si>
    <t>locsta</t>
  </si>
  <si>
    <t>locos1</t>
  </si>
  <si>
    <t>loco14</t>
  </si>
  <si>
    <t>loco02</t>
  </si>
  <si>
    <t>locky1</t>
  </si>
  <si>
    <t>lockness</t>
  </si>
  <si>
    <t>lockley</t>
  </si>
  <si>
    <t>lockitup</t>
  </si>
  <si>
    <t>lockedup1</t>
  </si>
  <si>
    <t>locke1</t>
  </si>
  <si>
    <t>lock13</t>
  </si>
  <si>
    <t>lochside</t>
  </si>
  <si>
    <t>lochan</t>
  </si>
  <si>
    <t>locdog</t>
  </si>
  <si>
    <t>locas1</t>
  </si>
  <si>
    <t>localmotion</t>
  </si>
  <si>
    <t>localgirl</t>
  </si>
  <si>
    <t>localboy</t>
  </si>
  <si>
    <t>locadia</t>
  </si>
  <si>
    <t>loca94</t>
  </si>
  <si>
    <t>loca09</t>
  </si>
  <si>
    <t>loca07</t>
  </si>
  <si>
    <t>loca05</t>
  </si>
  <si>
    <t>lobster9</t>
  </si>
  <si>
    <t>lobster8</t>
  </si>
  <si>
    <t>loboloco</t>
  </si>
  <si>
    <t>lobogris</t>
  </si>
  <si>
    <t>lobo10</t>
  </si>
  <si>
    <t>lobezno</t>
  </si>
  <si>
    <t>lobby1</t>
  </si>
  <si>
    <t>lobbes</t>
  </si>
  <si>
    <t>lobas</t>
  </si>
  <si>
    <t>lmk123</t>
  </si>
  <si>
    <t>lmhguard</t>
  </si>
  <si>
    <t>lmessi</t>
  </si>
  <si>
    <t>lloydz</t>
  </si>
  <si>
    <t>lloyd7</t>
  </si>
  <si>
    <t>lloyd4</t>
  </si>
  <si>
    <t>lloyd21</t>
  </si>
  <si>
    <t>lloyd143</t>
  </si>
  <si>
    <t>lloyd13</t>
  </si>
  <si>
    <t>llorca</t>
  </si>
  <si>
    <t>lllkkk</t>
  </si>
  <si>
    <t>lliissaa</t>
  </si>
  <si>
    <t>llewor</t>
  </si>
  <si>
    <t>llebpmac</t>
  </si>
  <si>
    <t>llbean</t>
  </si>
  <si>
    <t>llaneta</t>
  </si>
  <si>
    <t>llamar</t>
  </si>
  <si>
    <t>llamaman</t>
  </si>
  <si>
    <t>llama9</t>
  </si>
  <si>
    <t>llama4</t>
  </si>
  <si>
    <t>lkjhg1</t>
  </si>
  <si>
    <t>ljubav1</t>
  </si>
  <si>
    <t>ljcute</t>
  </si>
  <si>
    <t>lj1989</t>
  </si>
  <si>
    <t>lizzyg</t>
  </si>
  <si>
    <t>lizzybeth</t>
  </si>
  <si>
    <t>lizzy5</t>
  </si>
  <si>
    <t>lizzy26</t>
  </si>
  <si>
    <t>lizzy1988</t>
  </si>
  <si>
    <t>lizzy16</t>
  </si>
  <si>
    <t>lizzy04</t>
  </si>
  <si>
    <t>lizzie93</t>
  </si>
  <si>
    <t>lizzie92</t>
  </si>
  <si>
    <t>lizzie89</t>
  </si>
  <si>
    <t>lizzie69</t>
  </si>
  <si>
    <t>lizzie4</t>
  </si>
  <si>
    <t>lizzie19</t>
  </si>
  <si>
    <t>lizzie17</t>
  </si>
  <si>
    <t>lizzie09</t>
  </si>
  <si>
    <t>lizzie03</t>
  </si>
  <si>
    <t>lizzie!</t>
  </si>
  <si>
    <t>lizishot</t>
  </si>
  <si>
    <t>lizbeth13</t>
  </si>
  <si>
    <t>lizbeth12</t>
  </si>
  <si>
    <t>lizawati</t>
  </si>
  <si>
    <t>lizard88</t>
  </si>
  <si>
    <t>lizard14</t>
  </si>
  <si>
    <t>lizard07</t>
  </si>
  <si>
    <t>lizania</t>
  </si>
  <si>
    <t>lizana</t>
  </si>
  <si>
    <t>liz1991</t>
  </si>
  <si>
    <t>liz1987</t>
  </si>
  <si>
    <t>liz1984</t>
  </si>
  <si>
    <t>liz143</t>
  </si>
  <si>
    <t>lixita</t>
  </si>
  <si>
    <t>liwliwa</t>
  </si>
  <si>
    <t>livvi</t>
  </si>
  <si>
    <t>livrpool</t>
  </si>
  <si>
    <t>livity</t>
  </si>
  <si>
    <t>livinit</t>
  </si>
  <si>
    <t>livingend</t>
  </si>
  <si>
    <t>livingdeadgirl</t>
  </si>
  <si>
    <t>livin4god</t>
  </si>
  <si>
    <t>livido</t>
  </si>
  <si>
    <t>livi123</t>
  </si>
  <si>
    <t>livewell</t>
  </si>
  <si>
    <t>livethelife</t>
  </si>
  <si>
    <t>liverpooltillidie</t>
  </si>
  <si>
    <t>liverpoollfc</t>
  </si>
  <si>
    <t>liverpooll</t>
  </si>
  <si>
    <t>liverpoolforever</t>
  </si>
  <si>
    <t>liverpool_1</t>
  </si>
  <si>
    <t>liverpool2k8</t>
  </si>
  <si>
    <t>liverpool28</t>
  </si>
  <si>
    <t>liverpool26</t>
  </si>
  <si>
    <t>liverpool1996</t>
  </si>
  <si>
    <t>liverpool1987</t>
  </si>
  <si>
    <t>liverpool.fc</t>
  </si>
  <si>
    <t>liver123</t>
  </si>
  <si>
    <t>livelife7</t>
  </si>
  <si>
    <t>livelife3</t>
  </si>
  <si>
    <t>liveandletdie</t>
  </si>
  <si>
    <t>live2surf</t>
  </si>
  <si>
    <t>live2rock</t>
  </si>
  <si>
    <t>liv123</t>
  </si>
  <si>
    <t>littlewoods</t>
  </si>
  <si>
    <t>littlesam</t>
  </si>
  <si>
    <t>littleroo</t>
  </si>
  <si>
    <t>littlepunk</t>
  </si>
  <si>
    <t>littleprince</t>
  </si>
  <si>
    <t>littleo</t>
  </si>
  <si>
    <t>littlemonster</t>
  </si>
  <si>
    <t>littlemoe</t>
  </si>
  <si>
    <t>littlemiss1</t>
  </si>
  <si>
    <t>littlemike</t>
  </si>
  <si>
    <t>littlema</t>
  </si>
  <si>
    <t>littlelilly</t>
  </si>
  <si>
    <t>littlel</t>
  </si>
  <si>
    <t>littleitaly</t>
  </si>
  <si>
    <t>littlefield</t>
  </si>
  <si>
    <t>littlechris</t>
  </si>
  <si>
    <t>littlebean</t>
  </si>
  <si>
    <t>littleant</t>
  </si>
  <si>
    <t>littleangel1</t>
  </si>
  <si>
    <t>little8</t>
  </si>
  <si>
    <t>little14</t>
  </si>
  <si>
    <t>litoral</t>
  </si>
  <si>
    <t>litiana</t>
  </si>
  <si>
    <t>litera</t>
  </si>
  <si>
    <t>lita15</t>
  </si>
  <si>
    <t>lita11</t>
  </si>
  <si>
    <t>listen2urheart</t>
  </si>
  <si>
    <t>lista</t>
  </si>
  <si>
    <t>lissa23</t>
  </si>
  <si>
    <t>lisiate</t>
  </si>
  <si>
    <t>liselle</t>
  </si>
  <si>
    <t>lisbon1967</t>
  </si>
  <si>
    <t>lisboeta</t>
  </si>
  <si>
    <t>lisarules</t>
  </si>
  <si>
    <t>lisarox</t>
  </si>
  <si>
    <t>lisanne1</t>
  </si>
  <si>
    <t>lisania</t>
  </si>
  <si>
    <t>lisamo</t>
  </si>
  <si>
    <t>lisamay</t>
  </si>
  <si>
    <t>lisamari</t>
  </si>
  <si>
    <t>lisam1</t>
  </si>
  <si>
    <t>lisam</t>
  </si>
  <si>
    <t>lisalopes</t>
  </si>
  <si>
    <t>lisaiscool</t>
  </si>
  <si>
    <t>lisaboo</t>
  </si>
  <si>
    <t>lisababy1</t>
  </si>
  <si>
    <t>lisa97</t>
  </si>
  <si>
    <t>lisa86</t>
  </si>
  <si>
    <t>lisa82</t>
  </si>
  <si>
    <t>lisa79</t>
  </si>
  <si>
    <t>lisa777</t>
  </si>
  <si>
    <t>lisa76</t>
  </si>
  <si>
    <t>lisa4ever</t>
  </si>
  <si>
    <t>lisa420</t>
  </si>
  <si>
    <t>lisa34</t>
  </si>
  <si>
    <t>lisa2</t>
  </si>
  <si>
    <t>lisa1989</t>
  </si>
  <si>
    <t>lisa1980</t>
  </si>
  <si>
    <t>lisa1972</t>
  </si>
  <si>
    <t>lisa02</t>
  </si>
  <si>
    <t>lisa00</t>
  </si>
  <si>
    <t>lipstick12</t>
  </si>
  <si>
    <t>lipsmackers</t>
  </si>
  <si>
    <t>lipring</t>
  </si>
  <si>
    <t>lipper</t>
  </si>
  <si>
    <t>lipliner</t>
  </si>
  <si>
    <t>lipinski</t>
  </si>
  <si>
    <t>lipgloss92</t>
  </si>
  <si>
    <t>lipgloss4</t>
  </si>
  <si>
    <t>lipgloss.</t>
  </si>
  <si>
    <t>lip</t>
  </si>
  <si>
    <t>lions7</t>
  </si>
  <si>
    <t>lions22</t>
  </si>
  <si>
    <t>lions10</t>
  </si>
  <si>
    <t>lions03</t>
  </si>
  <si>
    <t>lionhearth</t>
  </si>
  <si>
    <t>lion44</t>
  </si>
  <si>
    <t>lion17</t>
  </si>
  <si>
    <t>lion007</t>
  </si>
  <si>
    <t>linzy1</t>
  </si>
  <si>
    <t>linzi1</t>
  </si>
  <si>
    <t>linzay</t>
  </si>
  <si>
    <t>lintek</t>
  </si>
  <si>
    <t>linsey1</t>
  </si>
  <si>
    <t>linsangan</t>
  </si>
  <si>
    <t>linna</t>
  </si>
  <si>
    <t>linlithgow</t>
  </si>
  <si>
    <t>linkss</t>
  </si>
  <si>
    <t>linkpark</t>
  </si>
  <si>
    <t>linkman</t>
  </si>
  <si>
    <t>linkin7</t>
  </si>
  <si>
    <t>linkin15</t>
  </si>
  <si>
    <t>linkin13</t>
  </si>
  <si>
    <t>linkers</t>
  </si>
  <si>
    <t>linka</t>
  </si>
  <si>
    <t>link64</t>
  </si>
  <si>
    <t>link14</t>
  </si>
  <si>
    <t>linita123</t>
  </si>
  <si>
    <t>lingko</t>
  </si>
  <si>
    <t>lingat</t>
  </si>
  <si>
    <t>lingad</t>
  </si>
  <si>
    <t>linett</t>
  </si>
  <si>
    <t>liner</t>
  </si>
  <si>
    <t>line123</t>
  </si>
  <si>
    <t>lindylou</t>
  </si>
  <si>
    <t>lindyloo</t>
  </si>
  <si>
    <t>lindy123</t>
  </si>
  <si>
    <t>lindsey99</t>
  </si>
  <si>
    <t>lindsey87</t>
  </si>
  <si>
    <t>lindsey22</t>
  </si>
  <si>
    <t>lindsey01</t>
  </si>
  <si>
    <t>lindsay16</t>
  </si>
  <si>
    <t>linds3</t>
  </si>
  <si>
    <t>lindoo</t>
  </si>
  <si>
    <t>lindol</t>
  </si>
  <si>
    <t>lindogatito</t>
  </si>
  <si>
    <t>lindobebe</t>
  </si>
  <si>
    <t>lindey</t>
  </si>
  <si>
    <t>lindel</t>
  </si>
  <si>
    <t>lindee</t>
  </si>
  <si>
    <t>linde</t>
  </si>
  <si>
    <t>lindasoyyo</t>
  </si>
  <si>
    <t>lindasoy</t>
  </si>
  <si>
    <t>lindaprincesa</t>
  </si>
  <si>
    <t>lindaloo</t>
  </si>
  <si>
    <t>lindabella</t>
  </si>
  <si>
    <t>linda94</t>
  </si>
  <si>
    <t>linda89</t>
  </si>
  <si>
    <t>linda81</t>
  </si>
  <si>
    <t>linda55</t>
  </si>
  <si>
    <t>linda53</t>
  </si>
  <si>
    <t>linda44</t>
  </si>
  <si>
    <t>linda34</t>
  </si>
  <si>
    <t>linda1982</t>
  </si>
  <si>
    <t>linda101</t>
  </si>
  <si>
    <t>linda04</t>
  </si>
  <si>
    <t>linda03</t>
  </si>
  <si>
    <t>lincoln8</t>
  </si>
  <si>
    <t>lincoln7</t>
  </si>
  <si>
    <t>linawati</t>
  </si>
  <si>
    <t>linatqm</t>
  </si>
  <si>
    <t>lina23</t>
  </si>
  <si>
    <t>limppimp</t>
  </si>
  <si>
    <t>limonerita</t>
  </si>
  <si>
    <t>limonade</t>
  </si>
  <si>
    <t>limkokwing</t>
  </si>
  <si>
    <t>limepink</t>
  </si>
  <si>
    <t>lime14</t>
  </si>
  <si>
    <t>lime12</t>
  </si>
  <si>
    <t>limbutza</t>
  </si>
  <si>
    <t>limbert</t>
  </si>
  <si>
    <t>limao</t>
  </si>
  <si>
    <t>limabean2</t>
  </si>
  <si>
    <t>lima1</t>
  </si>
  <si>
    <t>lima</t>
  </si>
  <si>
    <t>lilzee</t>
  </si>
  <si>
    <t>lilzay1</t>
  </si>
  <si>
    <t>lilzack</t>
  </si>
  <si>
    <t>lilyrocks</t>
  </si>
  <si>
    <t>lilypoo</t>
  </si>
  <si>
    <t>lilygrace1</t>
  </si>
  <si>
    <t>lilybug1</t>
  </si>
  <si>
    <t>lily28</t>
  </si>
  <si>
    <t>lily2004</t>
  </si>
  <si>
    <t>lilwoman</t>
  </si>
  <si>
    <t>lilwaynebaby</t>
  </si>
  <si>
    <t>lilwayne06</t>
  </si>
  <si>
    <t>lilwayne01</t>
  </si>
  <si>
    <t>lilwayne#1</t>
  </si>
  <si>
    <t>lilwade</t>
  </si>
  <si>
    <t>lilusher</t>
  </si>
  <si>
    <t>liltoni</t>
  </si>
  <si>
    <t>lilton</t>
  </si>
  <si>
    <t>liltitch</t>
  </si>
  <si>
    <t>liltiff</t>
  </si>
  <si>
    <t>lilt13</t>
  </si>
  <si>
    <t>lilt123</t>
  </si>
  <si>
    <t>lilt12</t>
  </si>
  <si>
    <t>lilspike</t>
  </si>
  <si>
    <t>lilsoph</t>
  </si>
  <si>
    <t>lilsmokey</t>
  </si>
  <si>
    <t>lilsk8er</t>
  </si>
  <si>
    <t>lilsis13</t>
  </si>
  <si>
    <t>lilsis11</t>
  </si>
  <si>
    <t>lilshorty6</t>
  </si>
  <si>
    <t>lilshortie</t>
  </si>
  <si>
    <t>lilsexy11</t>
  </si>
  <si>
    <t>lilsexy08</t>
  </si>
  <si>
    <t>lilsexy07</t>
  </si>
  <si>
    <t>lilrodney</t>
  </si>
  <si>
    <t>lilroc</t>
  </si>
  <si>
    <t>lilrob12</t>
  </si>
  <si>
    <t>lilricky1</t>
  </si>
  <si>
    <t>lilrichard</t>
  </si>
  <si>
    <t>lilrere</t>
  </si>
  <si>
    <t>lilrascal</t>
  </si>
  <si>
    <t>lilpoohbear</t>
  </si>
  <si>
    <t>lilpimp2</t>
  </si>
  <si>
    <t>lilone17</t>
  </si>
  <si>
    <t>lilone14</t>
  </si>
  <si>
    <t>lilone!</t>
  </si>
  <si>
    <t>lilolme</t>
  </si>
  <si>
    <t>lilolil</t>
  </si>
  <si>
    <t>lilo90</t>
  </si>
  <si>
    <t>lilo1</t>
  </si>
  <si>
    <t>lilo01</t>
  </si>
  <si>
    <t>lilnunu</t>
  </si>
  <si>
    <t>lilnique</t>
  </si>
  <si>
    <t>lilnesha</t>
  </si>
  <si>
    <t>lilmoss</t>
  </si>
  <si>
    <t>lilmoney1</t>
  </si>
  <si>
    <t>lilmomma3</t>
  </si>
  <si>
    <t>lilmomma08</t>
  </si>
  <si>
    <t>lilmoe1</t>
  </si>
  <si>
    <t>lilmissy1</t>
  </si>
  <si>
    <t>lilmiss3</t>
  </si>
  <si>
    <t>lilmiss123</t>
  </si>
  <si>
    <t>lilmike2</t>
  </si>
  <si>
    <t>lilmika</t>
  </si>
  <si>
    <t>lilmex</t>
  </si>
  <si>
    <t>lilmar</t>
  </si>
  <si>
    <t>lilman09</t>
  </si>
  <si>
    <t>lilman05</t>
  </si>
  <si>
    <t>lilmamas</t>
  </si>
  <si>
    <t>lilmama32</t>
  </si>
  <si>
    <t>lillypads</t>
  </si>
  <si>
    <t>lillypad1</t>
  </si>
  <si>
    <t>lillygirl1</t>
  </si>
  <si>
    <t>lillyboo</t>
  </si>
  <si>
    <t>lillybeth</t>
  </si>
  <si>
    <t>lilly96</t>
  </si>
  <si>
    <t>lilly77</t>
  </si>
  <si>
    <t>lilly28</t>
  </si>
  <si>
    <t>lilly2008</t>
  </si>
  <si>
    <t>lilly02</t>
  </si>
  <si>
    <t>lilluv</t>
  </si>
  <si>
    <t>lillo</t>
  </si>
  <si>
    <t>lillina</t>
  </si>
  <si>
    <t>lillie22</t>
  </si>
  <si>
    <t>lillie07</t>
  </si>
  <si>
    <t>lillie06</t>
  </si>
  <si>
    <t>lillian7</t>
  </si>
  <si>
    <t>lillian01</t>
  </si>
  <si>
    <t>lilli123</t>
  </si>
  <si>
    <t>liller</t>
  </si>
  <si>
    <t>lillegs</t>
  </si>
  <si>
    <t>lillee1</t>
  </si>
  <si>
    <t>lillac</t>
  </si>
  <si>
    <t>lilkitty1</t>
  </si>
  <si>
    <t>lilkitten</t>
  </si>
  <si>
    <t>lilkim123</t>
  </si>
  <si>
    <t>lilkim11</t>
  </si>
  <si>
    <t>lilken1</t>
  </si>
  <si>
    <t>liljon3</t>
  </si>
  <si>
    <t>liljay13</t>
  </si>
  <si>
    <t>liljason</t>
  </si>
  <si>
    <t>liljam</t>
  </si>
  <si>
    <t>liljade</t>
  </si>
  <si>
    <t>lilj21</t>
  </si>
  <si>
    <t>lilj10</t>
  </si>
  <si>
    <t>liliya</t>
  </si>
  <si>
    <t>liliverson</t>
  </si>
  <si>
    <t>lilith666</t>
  </si>
  <si>
    <t>lililove</t>
  </si>
  <si>
    <t>lilii</t>
  </si>
  <si>
    <t>lilians</t>
  </si>
  <si>
    <t>lilianateamo</t>
  </si>
  <si>
    <t>liliana9</t>
  </si>
  <si>
    <t>liliana8</t>
  </si>
  <si>
    <t>liliana55</t>
  </si>
  <si>
    <t>liliana18</t>
  </si>
  <si>
    <t>liliana14</t>
  </si>
  <si>
    <t>liliana10</t>
  </si>
  <si>
    <t>lilian22</t>
  </si>
  <si>
    <t>lili94</t>
  </si>
  <si>
    <t>lili87</t>
  </si>
  <si>
    <t>lili33</t>
  </si>
  <si>
    <t>lili101</t>
  </si>
  <si>
    <t>lili09</t>
  </si>
  <si>
    <t>lilhunnie</t>
  </si>
  <si>
    <t>lilguy1</t>
  </si>
  <si>
    <t>lilgoofy</t>
  </si>
  <si>
    <t>lilgirl5</t>
  </si>
  <si>
    <t>lilgirl3</t>
  </si>
  <si>
    <t>lilgirl22</t>
  </si>
  <si>
    <t>lilgem</t>
  </si>
  <si>
    <t>lilgansta</t>
  </si>
  <si>
    <t>lilgame</t>
  </si>
  <si>
    <t>lilfresh</t>
  </si>
  <si>
    <t>lilfoxy</t>
  </si>
  <si>
    <t>lilfizz5</t>
  </si>
  <si>
    <t>lilfella</t>
  </si>
  <si>
    <t>lile12</t>
  </si>
  <si>
    <t>lildragon</t>
  </si>
  <si>
    <t>lildevil12</t>
  </si>
  <si>
    <t>lildee3</t>
  </si>
  <si>
    <t>lildee12</t>
  </si>
  <si>
    <t>lildave1</t>
  </si>
  <si>
    <t>lilcurt</t>
  </si>
  <si>
    <t>lilcrime</t>
  </si>
  <si>
    <t>lilcrazy1</t>
  </si>
  <si>
    <t>lilchris12</t>
  </si>
  <si>
    <t>lilcharles</t>
  </si>
  <si>
    <t>lilcandy</t>
  </si>
  <si>
    <t>lilbud</t>
  </si>
  <si>
    <t>lilbryan</t>
  </si>
  <si>
    <t>lilbopeep</t>
  </si>
  <si>
    <t>lilbloods</t>
  </si>
  <si>
    <t>lilbit17</t>
  </si>
  <si>
    <t>lilbit!</t>
  </si>
  <si>
    <t>lilbilly1</t>
  </si>
  <si>
    <t>lilbill1</t>
  </si>
  <si>
    <t>lilballer</t>
  </si>
  <si>
    <t>lilbaby123</t>
  </si>
  <si>
    <t>lilangels</t>
  </si>
  <si>
    <t>lilangel69</t>
  </si>
  <si>
    <t>lilangel13</t>
  </si>
  <si>
    <t>lila16</t>
  </si>
  <si>
    <t>lila</t>
  </si>
  <si>
    <t>lil_man</t>
  </si>
  <si>
    <t>lil504</t>
  </si>
  <si>
    <t>lil12</t>
  </si>
  <si>
    <t>lil-mama</t>
  </si>
  <si>
    <t>likewow</t>
  </si>
  <si>
    <t>likeastar</t>
  </si>
  <si>
    <t>ligia1</t>
  </si>
  <si>
    <t>lightfoot1</t>
  </si>
  <si>
    <t>lightbulb!</t>
  </si>
  <si>
    <t>lightbright</t>
  </si>
  <si>
    <t>lightblue1</t>
  </si>
  <si>
    <t>light7</t>
  </si>
  <si>
    <t>light6</t>
  </si>
  <si>
    <t>liffey</t>
  </si>
  <si>
    <t>lifesucks9</t>
  </si>
  <si>
    <t>lifesgood1</t>
  </si>
  <si>
    <t>liferules</t>
  </si>
  <si>
    <t>liferocks!</t>
  </si>
  <si>
    <t>lifeonmars</t>
  </si>
  <si>
    <t>lifeisagame</t>
  </si>
  <si>
    <t>lifegaurd</t>
  </si>
  <si>
    <t>lifeforrent</t>
  </si>
  <si>
    <t>lifechurch</t>
  </si>
  <si>
    <t>life705</t>
  </si>
  <si>
    <t>life69</t>
  </si>
  <si>
    <t>life2009</t>
  </si>
  <si>
    <t>life20</t>
  </si>
  <si>
    <t>life19</t>
  </si>
  <si>
    <t>lietuvaite</t>
  </si>
  <si>
    <t>lienda</t>
  </si>
  <si>
    <t>liebre</t>
  </si>
  <si>
    <t>lie2me</t>
  </si>
  <si>
    <t>lickmypussy</t>
  </si>
  <si>
    <t>lickme3</t>
  </si>
  <si>
    <t>lickit69</t>
  </si>
  <si>
    <t>lickass</t>
  </si>
  <si>
    <t>lick</t>
  </si>
  <si>
    <t>lichtgestalt</t>
  </si>
  <si>
    <t>licence</t>
  </si>
  <si>
    <t>libtech</t>
  </si>
  <si>
    <t>libras1</t>
  </si>
  <si>
    <t>libralove</t>
  </si>
  <si>
    <t>librah</t>
  </si>
  <si>
    <t>libragurl</t>
  </si>
  <si>
    <t>libragal</t>
  </si>
  <si>
    <t>libra79</t>
  </si>
  <si>
    <t>libra68</t>
  </si>
  <si>
    <t>libra4</t>
  </si>
  <si>
    <t>libra30</t>
  </si>
  <si>
    <t>libra1995</t>
  </si>
  <si>
    <t>libra1012</t>
  </si>
  <si>
    <t>libra02</t>
  </si>
  <si>
    <t>libolo</t>
  </si>
  <si>
    <t>libertybell</t>
  </si>
  <si>
    <t>liberty6</t>
  </si>
  <si>
    <t>liberty09</t>
  </si>
  <si>
    <t>liberty03</t>
  </si>
  <si>
    <t>liberton</t>
  </si>
  <si>
    <t>liberto</t>
  </si>
  <si>
    <t>libbydog</t>
  </si>
  <si>
    <t>libby5</t>
  </si>
  <si>
    <t>libby23</t>
  </si>
  <si>
    <t>liars</t>
  </si>
  <si>
    <t>lianza</t>
  </si>
  <si>
    <t>lianna1</t>
  </si>
  <si>
    <t>liamxx</t>
  </si>
  <si>
    <t>liams</t>
  </si>
  <si>
    <t>liamryan</t>
  </si>
  <si>
    <t>liamnoel</t>
  </si>
  <si>
    <t>liamlewis</t>
  </si>
  <si>
    <t>liamisfit</t>
  </si>
  <si>
    <t>liambrown</t>
  </si>
  <si>
    <t>liam18</t>
  </si>
  <si>
    <t>liam17</t>
  </si>
  <si>
    <t>liam111</t>
  </si>
  <si>
    <t>liam09</t>
  </si>
  <si>
    <t>lhs2008</t>
  </si>
  <si>
    <t>lhs2006</t>
  </si>
  <si>
    <t>lhen02</t>
  </si>
  <si>
    <t>lhaika</t>
  </si>
  <si>
    <t>lgkg800</t>
  </si>
  <si>
    <t>lforlove</t>
  </si>
  <si>
    <t>lfc5times</t>
  </si>
  <si>
    <t>lfc2007</t>
  </si>
  <si>
    <t>leyva1</t>
  </si>
  <si>
    <t>lexus9</t>
  </si>
  <si>
    <t>lexus3</t>
  </si>
  <si>
    <t>lexus2</t>
  </si>
  <si>
    <t>lexilu</t>
  </si>
  <si>
    <t>lexie8</t>
  </si>
  <si>
    <t>lexie23</t>
  </si>
  <si>
    <t>lexie21</t>
  </si>
  <si>
    <t>lexie14</t>
  </si>
  <si>
    <t>lexie08</t>
  </si>
  <si>
    <t>lexie02</t>
  </si>
  <si>
    <t>lexi94</t>
  </si>
  <si>
    <t>lexi18</t>
  </si>
  <si>
    <t>lexi16</t>
  </si>
  <si>
    <t>lexa</t>
  </si>
  <si>
    <t>lewiston</t>
  </si>
  <si>
    <t>lewisr</t>
  </si>
  <si>
    <t>lewisp</t>
  </si>
  <si>
    <t>lewis69</t>
  </si>
  <si>
    <t>lewis26</t>
  </si>
  <si>
    <t>lewis18</t>
  </si>
  <si>
    <t>lewis02</t>
  </si>
  <si>
    <t>levitico</t>
  </si>
  <si>
    <t>levi2006</t>
  </si>
  <si>
    <t>levi17</t>
  </si>
  <si>
    <t>levi15</t>
  </si>
  <si>
    <t>levi02</t>
  </si>
  <si>
    <t>levezinho</t>
  </si>
  <si>
    <t>levellers</t>
  </si>
  <si>
    <t>level9</t>
  </si>
  <si>
    <t>level5</t>
  </si>
  <si>
    <t>leuterio</t>
  </si>
  <si>
    <t>leuleu</t>
  </si>
  <si>
    <t>letter7</t>
  </si>
  <si>
    <t>lette1</t>
  </si>
  <si>
    <t>letsgetloud</t>
  </si>
  <si>
    <t>letrice</t>
  </si>
  <si>
    <t>letitrip</t>
  </si>
  <si>
    <t>letitrain</t>
  </si>
  <si>
    <t>letigre</t>
  </si>
  <si>
    <t>leticia5</t>
  </si>
  <si>
    <t>leticia3</t>
  </si>
  <si>
    <t>leticia2</t>
  </si>
  <si>
    <t>leti89</t>
  </si>
  <si>
    <t>lethimgo</t>
  </si>
  <si>
    <t>letesha</t>
  </si>
  <si>
    <t>lester18</t>
  </si>
  <si>
    <t>lester14</t>
  </si>
  <si>
    <t>lestat12</t>
  </si>
  <si>
    <t>lesta</t>
  </si>
  <si>
    <t>lesperance</t>
  </si>
  <si>
    <t>lesoleil</t>
  </si>
  <si>
    <t>leslyann</t>
  </si>
  <si>
    <t>leslie99</t>
  </si>
  <si>
    <t>leslie88</t>
  </si>
  <si>
    <t>leslie8</t>
  </si>
  <si>
    <t>leslie22</t>
  </si>
  <si>
    <t>leslie00</t>
  </si>
  <si>
    <t>lesli1</t>
  </si>
  <si>
    <t>lesleyanne</t>
  </si>
  <si>
    <t>leshun</t>
  </si>
  <si>
    <t>lesbianas</t>
  </si>
  <si>
    <t>lesbian89</t>
  </si>
  <si>
    <t>leroylita</t>
  </si>
  <si>
    <t>leroy3</t>
  </si>
  <si>
    <t>leroy13</t>
  </si>
  <si>
    <t>lepurushi</t>
  </si>
  <si>
    <t>leovic</t>
  </si>
  <si>
    <t>leotqm</t>
  </si>
  <si>
    <t>leorules</t>
  </si>
  <si>
    <t>leorose</t>
  </si>
  <si>
    <t>leopogi</t>
  </si>
  <si>
    <t>leono</t>
  </si>
  <si>
    <t>leonjames</t>
  </si>
  <si>
    <t>leonette</t>
  </si>
  <si>
    <t>leonesa</t>
  </si>
  <si>
    <t>leonelmessi</t>
  </si>
  <si>
    <t>leonelle</t>
  </si>
  <si>
    <t>leonella</t>
  </si>
  <si>
    <t>leondre</t>
  </si>
  <si>
    <t>leonardo06</t>
  </si>
  <si>
    <t>leonardo01</t>
  </si>
  <si>
    <t>leonard6</t>
  </si>
  <si>
    <t>leonard12</t>
  </si>
  <si>
    <t>leona07</t>
  </si>
  <si>
    <t>leon25</t>
  </si>
  <si>
    <t>leon02</t>
  </si>
  <si>
    <t>leolani</t>
  </si>
  <si>
    <t>leojohn</t>
  </si>
  <si>
    <t>leodel</t>
  </si>
  <si>
    <t>leobert</t>
  </si>
  <si>
    <t>leoazinha</t>
  </si>
  <si>
    <t>leo92</t>
  </si>
  <si>
    <t>leo23</t>
  </si>
  <si>
    <t>leo1974</t>
  </si>
  <si>
    <t>leo1313</t>
  </si>
  <si>
    <t>leo13</t>
  </si>
  <si>
    <t>leo100</t>
  </si>
  <si>
    <t>lentera</t>
  </si>
  <si>
    <t>lennyy</t>
  </si>
  <si>
    <t>lennon40</t>
  </si>
  <si>
    <t>lennon123</t>
  </si>
  <si>
    <t>lennie1</t>
  </si>
  <si>
    <t>lenni</t>
  </si>
  <si>
    <t>lenine</t>
  </si>
  <si>
    <t>leniel</t>
  </si>
  <si>
    <t>leniad</t>
  </si>
  <si>
    <t>lenguas</t>
  </si>
  <si>
    <t>lengkong</t>
  </si>
  <si>
    <t>leneth</t>
  </si>
  <si>
    <t>lendell</t>
  </si>
  <si>
    <t>lenda</t>
  </si>
  <si>
    <t>lenakatina</t>
  </si>
  <si>
    <t>lena14</t>
  </si>
  <si>
    <t>lena09</t>
  </si>
  <si>
    <t>len123</t>
  </si>
  <si>
    <t>lemot</t>
  </si>
  <si>
    <t>lemonwater</t>
  </si>
  <si>
    <t>lemons!</t>
  </si>
  <si>
    <t>lemonpaper</t>
  </si>
  <si>
    <t>lemonhead2</t>
  </si>
  <si>
    <t>lemoncurd</t>
  </si>
  <si>
    <t>lemonaid</t>
  </si>
  <si>
    <t>lemon22</t>
  </si>
  <si>
    <t>lemon08</t>
  </si>
  <si>
    <t>lemmings1</t>
  </si>
  <si>
    <t>lembu</t>
  </si>
  <si>
    <t>leman</t>
  </si>
  <si>
    <t>lelly</t>
  </si>
  <si>
    <t>lekleklek</t>
  </si>
  <si>
    <t>lekkerhoor</t>
  </si>
  <si>
    <t>lekisha</t>
  </si>
  <si>
    <t>leking</t>
  </si>
  <si>
    <t>lejeune</t>
  </si>
  <si>
    <t>leita</t>
  </si>
  <si>
    <t>leisa</t>
  </si>
  <si>
    <t>leilita</t>
  </si>
  <si>
    <t>leilany1</t>
  </si>
  <si>
    <t>leila12</t>
  </si>
  <si>
    <t>leighw</t>
  </si>
  <si>
    <t>leight</t>
  </si>
  <si>
    <t>leighla</t>
  </si>
  <si>
    <t>leigh91</t>
  </si>
  <si>
    <t>leigh90</t>
  </si>
  <si>
    <t>leigh9</t>
  </si>
  <si>
    <t>leigh84</t>
  </si>
  <si>
    <t>leigh33</t>
  </si>
  <si>
    <t>leigh32</t>
  </si>
  <si>
    <t>leigh28</t>
  </si>
  <si>
    <t>leigh111</t>
  </si>
  <si>
    <t>leigh-anne</t>
  </si>
  <si>
    <t>leian</t>
  </si>
  <si>
    <t>lehua</t>
  </si>
  <si>
    <t>lehelke</t>
  </si>
  <si>
    <t>legolas13</t>
  </si>
  <si>
    <t>legna1</t>
  </si>
  <si>
    <t>leggy1</t>
  </si>
  <si>
    <t>legend13</t>
  </si>
  <si>
    <t>legend123</t>
  </si>
  <si>
    <t>lefty7</t>
  </si>
  <si>
    <t>lefty3</t>
  </si>
  <si>
    <t>leftalone</t>
  </si>
  <si>
    <t>leflore</t>
  </si>
  <si>
    <t>leeward</t>
  </si>
  <si>
    <t>leeuwin</t>
  </si>
  <si>
    <t>leetrundle</t>
  </si>
  <si>
    <t>leethomas</t>
  </si>
  <si>
    <t>leescott</t>
  </si>
  <si>
    <t>leerox</t>
  </si>
  <si>
    <t>leerose</t>
  </si>
  <si>
    <t>leelee6</t>
  </si>
  <si>
    <t>leelee!</t>
  </si>
  <si>
    <t>leeisfit</t>
  </si>
  <si>
    <t>leehigh</t>
  </si>
  <si>
    <t>leeharding</t>
  </si>
  <si>
    <t>leedsunited1</t>
  </si>
  <si>
    <t>leedsufc</t>
  </si>
  <si>
    <t>leedss</t>
  </si>
  <si>
    <t>leeds4lyf</t>
  </si>
  <si>
    <t>leeblue</t>
  </si>
  <si>
    <t>leeann7</t>
  </si>
  <si>
    <t>leeallen</t>
  </si>
  <si>
    <t>lee2004</t>
  </si>
  <si>
    <t>lee1988</t>
  </si>
  <si>
    <t>lee1986</t>
  </si>
  <si>
    <t>ledoux1</t>
  </si>
  <si>
    <t>lechugas</t>
  </si>
  <si>
    <t>lechera</t>
  </si>
  <si>
    <t>lebron24</t>
  </si>
  <si>
    <t>lebanna</t>
  </si>
  <si>
    <t>leaver</t>
  </si>
  <si>
    <t>leaveme1</t>
  </si>
  <si>
    <t>leatherneck</t>
  </si>
  <si>
    <t>leasim</t>
  </si>
  <si>
    <t>leasia</t>
  </si>
  <si>
    <t>learamos</t>
  </si>
  <si>
    <t>leanne92</t>
  </si>
  <si>
    <t>leanne91</t>
  </si>
  <si>
    <t>leanne69</t>
  </si>
  <si>
    <t>leanne6</t>
  </si>
  <si>
    <t>leanna2</t>
  </si>
  <si>
    <t>leann3</t>
  </si>
  <si>
    <t>leann123</t>
  </si>
  <si>
    <t>leandrea</t>
  </si>
  <si>
    <t>leahrocks</t>
  </si>
  <si>
    <t>leahj</t>
  </si>
  <si>
    <t>leahh</t>
  </si>
  <si>
    <t>leah33</t>
  </si>
  <si>
    <t>leah2005</t>
  </si>
  <si>
    <t>leah2003</t>
  </si>
  <si>
    <t>leah1994</t>
  </si>
  <si>
    <t>leah143</t>
  </si>
  <si>
    <t>leah02</t>
  </si>
  <si>
    <t>leaganda</t>
  </si>
  <si>
    <t>leafy</t>
  </si>
  <si>
    <t>leading</t>
  </si>
  <si>
    <t>lea143</t>
  </si>
  <si>
    <t>ldsgirl</t>
  </si>
  <si>
    <t>ldavis</t>
  </si>
  <si>
    <t>lclclc</t>
  </si>
  <si>
    <t>lc4ever</t>
  </si>
  <si>
    <t>lc2005</t>
  </si>
  <si>
    <t>lc1992</t>
  </si>
  <si>
    <t>lbj23</t>
  </si>
  <si>
    <t>lazzy</t>
  </si>
  <si>
    <t>lazyeye</t>
  </si>
  <si>
    <t>lazydays</t>
  </si>
  <si>
    <t>laysia</t>
  </si>
  <si>
    <t>layosa</t>
  </si>
  <si>
    <t>layoff</t>
  </si>
  <si>
    <t>layne3</t>
  </si>
  <si>
    <t>layna</t>
  </si>
  <si>
    <t>laylay123</t>
  </si>
  <si>
    <t>laylani</t>
  </si>
  <si>
    <t>laylac</t>
  </si>
  <si>
    <t>layla7</t>
  </si>
  <si>
    <t>laydee1</t>
  </si>
  <si>
    <t>layah</t>
  </si>
  <si>
    <t>laxmi1</t>
  </si>
  <si>
    <t>lawrence8</t>
  </si>
  <si>
    <t>lawrence05</t>
  </si>
  <si>
    <t>lawnmower1</t>
  </si>
  <si>
    <t>lawley</t>
  </si>
  <si>
    <t>lawless1</t>
  </si>
  <si>
    <t>lawfirm</t>
  </si>
  <si>
    <t>lawanna</t>
  </si>
  <si>
    <t>lavin</t>
  </si>
  <si>
    <t>laviga</t>
  </si>
  <si>
    <t>lavidaesunratico</t>
  </si>
  <si>
    <t>lavidaesunica</t>
  </si>
  <si>
    <t>lavidaesunasola</t>
  </si>
  <si>
    <t>lavidaesuna</t>
  </si>
  <si>
    <t>lavero</t>
  </si>
  <si>
    <t>lavern1</t>
  </si>
  <si>
    <t>lavender8</t>
  </si>
  <si>
    <t>lavante</t>
  </si>
  <si>
    <t>lavalife</t>
  </si>
  <si>
    <t>lavador</t>
  </si>
  <si>
    <t>lautner</t>
  </si>
  <si>
    <t>lautaru</t>
  </si>
  <si>
    <t>laurynn</t>
  </si>
  <si>
    <t>lauryn123</t>
  </si>
  <si>
    <t>lauriux</t>
  </si>
  <si>
    <t>laurissa</t>
  </si>
  <si>
    <t>laurindo</t>
  </si>
  <si>
    <t>laurier</t>
  </si>
  <si>
    <t>lauriana</t>
  </si>
  <si>
    <t>laurenxxx</t>
  </si>
  <si>
    <t>laurence1</t>
  </si>
  <si>
    <t>laurels</t>
  </si>
  <si>
    <t>laurelin</t>
  </si>
  <si>
    <t>lauranne</t>
  </si>
  <si>
    <t>lauramc</t>
  </si>
  <si>
    <t>lauralopez</t>
  </si>
  <si>
    <t>lauraelena</t>
  </si>
  <si>
    <t>laura87</t>
  </si>
  <si>
    <t>laura86</t>
  </si>
  <si>
    <t>laura29</t>
  </si>
  <si>
    <t>laura1996</t>
  </si>
  <si>
    <t>laura02</t>
  </si>
  <si>
    <t>lauan</t>
  </si>
  <si>
    <t>latropa</t>
  </si>
  <si>
    <t>latrinidad</t>
  </si>
  <si>
    <t>latrel</t>
  </si>
  <si>
    <t>latreece</t>
  </si>
  <si>
    <t>latray</t>
  </si>
  <si>
    <t>latoya3</t>
  </si>
  <si>
    <t>latoya22</t>
  </si>
  <si>
    <t>latoya16</t>
  </si>
  <si>
    <t>latouche</t>
  </si>
  <si>
    <t>latonio</t>
  </si>
  <si>
    <t>latitude1</t>
  </si>
  <si>
    <t>latiny1</t>
  </si>
  <si>
    <t>latino18</t>
  </si>
  <si>
    <t>latino16</t>
  </si>
  <si>
    <t>latinboy</t>
  </si>
  <si>
    <t>latinamami</t>
  </si>
  <si>
    <t>latina92</t>
  </si>
  <si>
    <t>latina82</t>
  </si>
  <si>
    <t>latina2006</t>
  </si>
  <si>
    <t>latina19</t>
  </si>
  <si>
    <t>latina100</t>
  </si>
  <si>
    <t>latina05</t>
  </si>
  <si>
    <t>latina.</t>
  </si>
  <si>
    <t>latina#1</t>
  </si>
  <si>
    <t>latigo</t>
  </si>
  <si>
    <t>latifah1</t>
  </si>
  <si>
    <t>latierra</t>
  </si>
  <si>
    <t>latica</t>
  </si>
  <si>
    <t>laterz</t>
  </si>
  <si>
    <t>laterdays</t>
  </si>
  <si>
    <t>latefa</t>
  </si>
  <si>
    <t>lateasha</t>
  </si>
  <si>
    <t>latas</t>
  </si>
  <si>
    <t>lastwords</t>
  </si>
  <si>
    <t>lastres</t>
  </si>
  <si>
    <t>lastremendas</t>
  </si>
  <si>
    <t>lastlook</t>
  </si>
  <si>
    <t>lastarr</t>
  </si>
  <si>
    <t>lassie15</t>
  </si>
  <si>
    <t>lasperras</t>
  </si>
  <si>
    <t>lasombra1</t>
  </si>
  <si>
    <t>laskey</t>
  </si>
  <si>
    <t>lasker</t>
  </si>
  <si>
    <t>lasirena</t>
  </si>
  <si>
    <t>lasicaria</t>
  </si>
  <si>
    <t>lashuan</t>
  </si>
  <si>
    <t>lashorty13</t>
  </si>
  <si>
    <t>lashes1</t>
  </si>
  <si>
    <t>lashee</t>
  </si>
  <si>
    <t>lashayla</t>
  </si>
  <si>
    <t>lashay23</t>
  </si>
  <si>
    <t>lashawn2</t>
  </si>
  <si>
    <t>lasharon</t>
  </si>
  <si>
    <t>lashara</t>
  </si>
  <si>
    <t>lashandra</t>
  </si>
  <si>
    <t>lashae14</t>
  </si>
  <si>
    <t>lasha14</t>
  </si>
  <si>
    <t>lasamainpace</t>
  </si>
  <si>
    <t>las123</t>
  </si>
  <si>
    <t>larvitar</t>
  </si>
  <si>
    <t>larry16</t>
  </si>
  <si>
    <t>larrea</t>
  </si>
  <si>
    <t>laromana</t>
  </si>
  <si>
    <t>larocca</t>
  </si>
  <si>
    <t>larissa5</t>
  </si>
  <si>
    <t>larissa123</t>
  </si>
  <si>
    <t>lariel</t>
  </si>
  <si>
    <t>larida</t>
  </si>
  <si>
    <t>larico</t>
  </si>
  <si>
    <t>larence</t>
  </si>
  <si>
    <t>larawan</t>
  </si>
  <si>
    <t>larantuka</t>
  </si>
  <si>
    <t>laranjas</t>
  </si>
  <si>
    <t>laracroft1</t>
  </si>
  <si>
    <t>lara24</t>
  </si>
  <si>
    <t>lara2007</t>
  </si>
  <si>
    <t>laquon</t>
  </si>
  <si>
    <t>lapupi</t>
  </si>
  <si>
    <t>lapuerta</t>
  </si>
  <si>
    <t>lapte</t>
  </si>
  <si>
    <t>lapollita</t>
  </si>
  <si>
    <t>lapiz1</t>
  </si>
  <si>
    <t>lapiedad</t>
  </si>
  <si>
    <t>lapida</t>
  </si>
  <si>
    <t>lapdancer</t>
  </si>
  <si>
    <t>lapatita</t>
  </si>
  <si>
    <t>lansangan</t>
  </si>
  <si>
    <t>lanore</t>
  </si>
  <si>
    <t>lanora</t>
  </si>
  <si>
    <t>lanise1</t>
  </si>
  <si>
    <t>lanie12</t>
  </si>
  <si>
    <t>lanica</t>
  </si>
  <si>
    <t>langston1</t>
  </si>
  <si>
    <t>langham</t>
  </si>
  <si>
    <t>laney06</t>
  </si>
  <si>
    <t>lanese</t>
  </si>
  <si>
    <t>lanena4</t>
  </si>
  <si>
    <t>lanena07</t>
  </si>
  <si>
    <t>lanell1</t>
  </si>
  <si>
    <t>lanee1</t>
  </si>
  <si>
    <t>lane21</t>
  </si>
  <si>
    <t>lane11</t>
  </si>
  <si>
    <t>lane10</t>
  </si>
  <si>
    <t>landy1</t>
  </si>
  <si>
    <t>landon8</t>
  </si>
  <si>
    <t>landon00</t>
  </si>
  <si>
    <t>landito</t>
  </si>
  <si>
    <t>landau</t>
  </si>
  <si>
    <t>lancerevolution</t>
  </si>
  <si>
    <t>lancec</t>
  </si>
  <si>
    <t>lance!</t>
  </si>
  <si>
    <t>lanay1</t>
  </si>
  <si>
    <t>lanay</t>
  </si>
  <si>
    <t>lana21</t>
  </si>
  <si>
    <t>lana12</t>
  </si>
  <si>
    <t>lana06</t>
  </si>
  <si>
    <t>lana01</t>
  </si>
  <si>
    <t>lamplamp</t>
  </si>
  <si>
    <t>lampie</t>
  </si>
  <si>
    <t>lampas</t>
  </si>
  <si>
    <t>lampard!</t>
  </si>
  <si>
    <t>lamparas</t>
  </si>
  <si>
    <t>lamovida</t>
  </si>
  <si>
    <t>lamorena1</t>
  </si>
  <si>
    <t>lamont20</t>
  </si>
  <si>
    <t>lamont14</t>
  </si>
  <si>
    <t>lamont08</t>
  </si>
  <si>
    <t>lamonalisa</t>
  </si>
  <si>
    <t>lamjung</t>
  </si>
  <si>
    <t>lamide</t>
  </si>
  <si>
    <t>lamexicana</t>
  </si>
  <si>
    <t>lameo</t>
  </si>
  <si>
    <t>lamejor12</t>
  </si>
  <si>
    <t>lameass1</t>
  </si>
  <si>
    <t>lame</t>
  </si>
  <si>
    <t>lamby1</t>
  </si>
  <si>
    <t>lambunao</t>
  </si>
  <si>
    <t>lambreta</t>
  </si>
  <si>
    <t>lambourghini</t>
  </si>
  <si>
    <t>lambok</t>
  </si>
  <si>
    <t>lambogini</t>
  </si>
  <si>
    <t>lambdachi</t>
  </si>
  <si>
    <t>lambayeque</t>
  </si>
  <si>
    <t>lamaya</t>
  </si>
  <si>
    <t>lamaster</t>
  </si>
  <si>
    <t>lamario</t>
  </si>
  <si>
    <t>lamar24</t>
  </si>
  <si>
    <t>lamar16</t>
  </si>
  <si>
    <t>lamar13</t>
  </si>
  <si>
    <t>lamanda</t>
  </si>
  <si>
    <t>lamamasota</t>
  </si>
  <si>
    <t>lamaga</t>
  </si>
  <si>
    <t>lama123</t>
  </si>
  <si>
    <t>lalys</t>
  </si>
  <si>
    <t>laluz</t>
  </si>
  <si>
    <t>lalotqm</t>
  </si>
  <si>
    <t>lalotkm</t>
  </si>
  <si>
    <t>lalote</t>
  </si>
  <si>
    <t>lalonde</t>
  </si>
  <si>
    <t>laloman</t>
  </si>
  <si>
    <t>laloka15</t>
  </si>
  <si>
    <t>laloka13</t>
  </si>
  <si>
    <t>laloka12</t>
  </si>
  <si>
    <t>laloca23</t>
  </si>
  <si>
    <t>laloca123</t>
  </si>
  <si>
    <t>laloca09</t>
  </si>
  <si>
    <t>lalo27</t>
  </si>
  <si>
    <t>lalo24</t>
  </si>
  <si>
    <t>lalo22</t>
  </si>
  <si>
    <t>lalitos</t>
  </si>
  <si>
    <t>lalit</t>
  </si>
  <si>
    <t>lalipop</t>
  </si>
  <si>
    <t>laleng</t>
  </si>
  <si>
    <t>lalavs</t>
  </si>
  <si>
    <t>lalat</t>
  </si>
  <si>
    <t>lalani</t>
  </si>
  <si>
    <t>lalana</t>
  </si>
  <si>
    <t>lalalulu</t>
  </si>
  <si>
    <t>lalali</t>
  </si>
  <si>
    <t>lalaland123</t>
  </si>
  <si>
    <t>lalaland!</t>
  </si>
  <si>
    <t>lalalalalala</t>
  </si>
  <si>
    <t>lalakers8</t>
  </si>
  <si>
    <t>lalaine143</t>
  </si>
  <si>
    <t>lalab</t>
  </si>
  <si>
    <t>lala98</t>
  </si>
  <si>
    <t>lala6</t>
  </si>
  <si>
    <t>lala1989</t>
  </si>
  <si>
    <t>lala1212</t>
  </si>
  <si>
    <t>lakika</t>
  </si>
  <si>
    <t>lakia1</t>
  </si>
  <si>
    <t>laketa</t>
  </si>
  <si>
    <t>lakesha1</t>
  </si>
  <si>
    <t>lakes</t>
  </si>
  <si>
    <t>lakers4life</t>
  </si>
  <si>
    <t>lakers20</t>
  </si>
  <si>
    <t>lakenheath</t>
  </si>
  <si>
    <t>lakendrick</t>
  </si>
  <si>
    <t>lakelands</t>
  </si>
  <si>
    <t>lake23</t>
  </si>
  <si>
    <t>lakana</t>
  </si>
  <si>
    <t>lairam</t>
  </si>
  <si>
    <t>laione</t>
  </si>
  <si>
    <t>lainer</t>
  </si>
  <si>
    <t>laidback</t>
  </si>
  <si>
    <t>lahore1</t>
  </si>
  <si>
    <t>laguna22</t>
  </si>
  <si>
    <t>laguerta</t>
  </si>
  <si>
    <t>laguerra</t>
  </si>
  <si>
    <t>lagrimitas</t>
  </si>
  <si>
    <t>lagmore</t>
  </si>
  <si>
    <t>lagenio</t>
  </si>
  <si>
    <t>lagata16</t>
  </si>
  <si>
    <t>lagarta</t>
  </si>
  <si>
    <t>lagarde</t>
  </si>
  <si>
    <t>lagalaxy</t>
  </si>
  <si>
    <t>lagablab</t>
  </si>
  <si>
    <t>lagaan</t>
  </si>
  <si>
    <t>laflakis</t>
  </si>
  <si>
    <t>lafiesta</t>
  </si>
  <si>
    <t>lafea</t>
  </si>
  <si>
    <t>lafang</t>
  </si>
  <si>
    <t>laela</t>
  </si>
  <si>
    <t>ladywell</t>
  </si>
  <si>
    <t>ladyvols1</t>
  </si>
  <si>
    <t>ladytweety</t>
  </si>
  <si>
    <t>ladytink</t>
  </si>
  <si>
    <t>ladyteamo</t>
  </si>
  <si>
    <t>ladysaw</t>
  </si>
  <si>
    <t>ladypink1</t>
  </si>
  <si>
    <t>ladymarie</t>
  </si>
  <si>
    <t>ladymafia</t>
  </si>
  <si>
    <t>ladyjen</t>
  </si>
  <si>
    <t>ladyjade</t>
  </si>
  <si>
    <t>ladyinblack</t>
  </si>
  <si>
    <t>ladygodiva</t>
  </si>
  <si>
    <t>ladyfox</t>
  </si>
  <si>
    <t>ladychris</t>
  </si>
  <si>
    <t>ladybug94</t>
  </si>
  <si>
    <t>ladybug82</t>
  </si>
  <si>
    <t>ladybug79</t>
  </si>
  <si>
    <t>ladybug78</t>
  </si>
  <si>
    <t>ladybug28</t>
  </si>
  <si>
    <t>ladybug27</t>
  </si>
  <si>
    <t>ladybug00</t>
  </si>
  <si>
    <t>ladybelle</t>
  </si>
  <si>
    <t>ladybear1</t>
  </si>
  <si>
    <t>ladyaries</t>
  </si>
  <si>
    <t>lady96</t>
  </si>
  <si>
    <t>lady93</t>
  </si>
  <si>
    <t>lady91</t>
  </si>
  <si>
    <t>lady50</t>
  </si>
  <si>
    <t>lady305</t>
  </si>
  <si>
    <t>lady1982</t>
  </si>
  <si>
    <t>lady123456</t>
  </si>
  <si>
    <t>gaga</t>
  </si>
  <si>
    <t>ladominicana</t>
  </si>
  <si>
    <t>ladolcevita</t>
  </si>
  <si>
    <t>ladica</t>
  </si>
  <si>
    <t>ladibug</t>
  </si>
  <si>
    <t>ladawn1</t>
  </si>
  <si>
    <t>ladawan</t>
  </si>
  <si>
    <t>ladaniva</t>
  </si>
  <si>
    <t>ladainian</t>
  </si>
  <si>
    <t>lacrosse15</t>
  </si>
  <si>
    <t>lacrosse14</t>
  </si>
  <si>
    <t>lacrimioara</t>
  </si>
  <si>
    <t>lacrimas</t>
  </si>
  <si>
    <t>lacoya</t>
  </si>
  <si>
    <t>lacoste13</t>
  </si>
  <si>
    <t>lacoste11</t>
  </si>
  <si>
    <t>lacoste07</t>
  </si>
  <si>
    <t>laconsentida</t>
  </si>
  <si>
    <t>laconga</t>
  </si>
  <si>
    <t>lackie</t>
  </si>
  <si>
    <t>lacida</t>
  </si>
  <si>
    <t>lachika</t>
  </si>
  <si>
    <t>lachance</t>
  </si>
  <si>
    <t>laceymarie</t>
  </si>
  <si>
    <t>laceyjane</t>
  </si>
  <si>
    <t>laceygirl</t>
  </si>
  <si>
    <t>lacey88</t>
  </si>
  <si>
    <t>lacey87</t>
  </si>
  <si>
    <t>lacey69</t>
  </si>
  <si>
    <t>lacey18</t>
  </si>
  <si>
    <t>lacey11</t>
  </si>
  <si>
    <t>lacee1</t>
  </si>
  <si>
    <t>lacdao</t>
  </si>
  <si>
    <t>lacanada</t>
  </si>
  <si>
    <t>lacambie</t>
  </si>
  <si>
    <t>lacama</t>
  </si>
  <si>
    <t>lacali</t>
  </si>
  <si>
    <t>lacaca</t>
  </si>
  <si>
    <t>labzkoh</t>
  </si>
  <si>
    <t>labuyo</t>
  </si>
  <si>
    <t>labtec123</t>
  </si>
  <si>
    <t>labrynth</t>
  </si>
  <si>
    <t>labrina</t>
  </si>
  <si>
    <t>labonte18</t>
  </si>
  <si>
    <t>labioscompartidos</t>
  </si>
  <si>
    <t>labest</t>
  </si>
  <si>
    <t>labelladurmiente</t>
  </si>
  <si>
    <t>labasa</t>
  </si>
  <si>
    <t>lababygirl</t>
  </si>
  <si>
    <t>la5130</t>
  </si>
  <si>
    <t>la12345</t>
  </si>
  <si>
    <t>l6riiKk</t>
  </si>
  <si>
    <t>l3ann3</t>
  </si>
  <si>
    <t>l1lmama</t>
  </si>
  <si>
    <t>l0vinu</t>
  </si>
  <si>
    <t>l0v3rs</t>
  </si>
  <si>
    <t>l0ser</t>
  </si>
  <si>
    <t>l0llypop</t>
  </si>
  <si>
    <t>l0gitech</t>
  </si>
  <si>
    <t>l00ney</t>
  </si>
  <si>
    <t>kzone</t>
  </si>
  <si>
    <t>kyutaq</t>
  </si>
  <si>
    <t>kyshawn</t>
  </si>
  <si>
    <t>kyrios</t>
  </si>
  <si>
    <t>kyras</t>
  </si>
  <si>
    <t>kyra22</t>
  </si>
  <si>
    <t>kyra1</t>
  </si>
  <si>
    <t>kyra04</t>
  </si>
  <si>
    <t>kyonna</t>
  </si>
  <si>
    <t>kyokofukada</t>
  </si>
  <si>
    <t>kyo123</t>
  </si>
  <si>
    <t>kyliet</t>
  </si>
  <si>
    <t>kylierae</t>
  </si>
  <si>
    <t>kylied</t>
  </si>
  <si>
    <t>kylie18</t>
  </si>
  <si>
    <t>kylie09</t>
  </si>
  <si>
    <t>kylie00</t>
  </si>
  <si>
    <t>kylew</t>
  </si>
  <si>
    <t>kylerj</t>
  </si>
  <si>
    <t>kyler3</t>
  </si>
  <si>
    <t>kylej</t>
  </si>
  <si>
    <t>kyleigh05</t>
  </si>
  <si>
    <t>kylee5</t>
  </si>
  <si>
    <t>kylee12</t>
  </si>
  <si>
    <t>kyledavis</t>
  </si>
  <si>
    <t>kyle97</t>
  </si>
  <si>
    <t>kyle55</t>
  </si>
  <si>
    <t>kyle2001</t>
  </si>
  <si>
    <t>kyle1998</t>
  </si>
  <si>
    <t>kylarose</t>
  </si>
  <si>
    <t>kylacute</t>
  </si>
  <si>
    <t>kyla18</t>
  </si>
  <si>
    <t>kyla1</t>
  </si>
  <si>
    <t>kyla06</t>
  </si>
  <si>
    <t>kyla02</t>
  </si>
  <si>
    <t>kyky07</t>
  </si>
  <si>
    <t>kwewot</t>
  </si>
  <si>
    <t>kweens</t>
  </si>
  <si>
    <t>kweenb</t>
  </si>
  <si>
    <t>kwebbel</t>
  </si>
  <si>
    <t>kwasi</t>
  </si>
  <si>
    <t>kwarta</t>
  </si>
  <si>
    <t>kwame123</t>
  </si>
  <si>
    <t>kwadwo</t>
  </si>
  <si>
    <t>kvietok</t>
  </si>
  <si>
    <t>kuyaian</t>
  </si>
  <si>
    <t>kuualoha</t>
  </si>
  <si>
    <t>kutless1</t>
  </si>
  <si>
    <t>kusum</t>
  </si>
  <si>
    <t>kusuka</t>
  </si>
  <si>
    <t>kussies</t>
  </si>
  <si>
    <t>kusnadi</t>
  </si>
  <si>
    <t>kurusaki</t>
  </si>
  <si>
    <t>kuruma</t>
  </si>
  <si>
    <t>kurts</t>
  </si>
  <si>
    <t>kurtjames</t>
  </si>
  <si>
    <t>kurtc</t>
  </si>
  <si>
    <t>kurt67</t>
  </si>
  <si>
    <t>kurt666</t>
  </si>
  <si>
    <t>kurt4ever</t>
  </si>
  <si>
    <t>kurt23</t>
  </si>
  <si>
    <t>kurt06</t>
  </si>
  <si>
    <t>kurisu</t>
  </si>
  <si>
    <t>kurious</t>
  </si>
  <si>
    <t>kurei</t>
  </si>
  <si>
    <t>kurac</t>
  </si>
  <si>
    <t>kuntet</t>
  </si>
  <si>
    <t>kungwalaka</t>
  </si>
  <si>
    <t>kunglao</t>
  </si>
  <si>
    <t>kung-fu</t>
  </si>
  <si>
    <t>kundiman</t>
  </si>
  <si>
    <t>kundai</t>
  </si>
  <si>
    <t>kunang</t>
  </si>
  <si>
    <t>kumamako</t>
  </si>
  <si>
    <t>kumaha</t>
  </si>
  <si>
    <t>kumagz</t>
  </si>
  <si>
    <t>kumagka</t>
  </si>
  <si>
    <t>kulotzki</t>
  </si>
  <si>
    <t>kulogo</t>
  </si>
  <si>
    <t>kulit23</t>
  </si>
  <si>
    <t>kuldesak</t>
  </si>
  <si>
    <t>kulantro</t>
  </si>
  <si>
    <t>kukyta</t>
  </si>
  <si>
    <t>kukuxumuxu</t>
  </si>
  <si>
    <t>kukukakiku</t>
  </si>
  <si>
    <t>kujayhawks</t>
  </si>
  <si>
    <t>kuizon</t>
  </si>
  <si>
    <t>kudalaut</t>
  </si>
  <si>
    <t>kudais</t>
  </si>
  <si>
    <t>kucrut</t>
  </si>
  <si>
    <t>kuchikirukia</t>
  </si>
  <si>
    <t>ktown254</t>
  </si>
  <si>
    <t>ktmrider</t>
  </si>
  <si>
    <t>ktina</t>
  </si>
  <si>
    <t>kt2006</t>
  </si>
  <si>
    <t>ks12345</t>
  </si>
  <si>
    <t>krystyne</t>
  </si>
  <si>
    <t>krystal20</t>
  </si>
  <si>
    <t>krystal18</t>
  </si>
  <si>
    <t>krystal11</t>
  </si>
  <si>
    <t>krystal08</t>
  </si>
  <si>
    <t>krys123</t>
  </si>
  <si>
    <t>krys</t>
  </si>
  <si>
    <t>krypton1</t>
  </si>
  <si>
    <t>krycek</t>
  </si>
  <si>
    <t>kruzzada</t>
  </si>
  <si>
    <t>kruspe</t>
  </si>
  <si>
    <t>krump1</t>
  </si>
  <si>
    <t>krosty</t>
  </si>
  <si>
    <t>kronic420</t>
  </si>
  <si>
    <t>krocks</t>
  </si>
  <si>
    <t>krizta</t>
  </si>
  <si>
    <t>krizma</t>
  </si>
  <si>
    <t>kriwil</t>
  </si>
  <si>
    <t>krisztike</t>
  </si>
  <si>
    <t>kristy123</t>
  </si>
  <si>
    <t>kristy06</t>
  </si>
  <si>
    <t>kristy01</t>
  </si>
  <si>
    <t>kristinka</t>
  </si>
  <si>
    <t>kristine24</t>
  </si>
  <si>
    <t>kristine17</t>
  </si>
  <si>
    <t>kristine123</t>
  </si>
  <si>
    <t>kristina17</t>
  </si>
  <si>
    <t>kristina12</t>
  </si>
  <si>
    <t>kristina07</t>
  </si>
  <si>
    <t>kristina!</t>
  </si>
  <si>
    <t>kristin23</t>
  </si>
  <si>
    <t>kristin!</t>
  </si>
  <si>
    <t>kristhy</t>
  </si>
  <si>
    <t>kristhell</t>
  </si>
  <si>
    <t>kristhal</t>
  </si>
  <si>
    <t>kristena</t>
  </si>
  <si>
    <t>kristen23</t>
  </si>
  <si>
    <t>kristen21</t>
  </si>
  <si>
    <t>kristela</t>
  </si>
  <si>
    <t>kristel1</t>
  </si>
  <si>
    <t>kriste</t>
  </si>
  <si>
    <t>kristall</t>
  </si>
  <si>
    <t>krista11</t>
  </si>
  <si>
    <t>krissypoo</t>
  </si>
  <si>
    <t>krissy8</t>
  </si>
  <si>
    <t>krissy5</t>
  </si>
  <si>
    <t>krissy18</t>
  </si>
  <si>
    <t>krisnel</t>
  </si>
  <si>
    <t>krisjohn</t>
  </si>
  <si>
    <t>krisie</t>
  </si>
  <si>
    <t>krishu</t>
  </si>
  <si>
    <t>krishnaa</t>
  </si>
  <si>
    <t>krisangel</t>
  </si>
  <si>
    <t>kris34</t>
  </si>
  <si>
    <t>kris30</t>
  </si>
  <si>
    <t>kris2004</t>
  </si>
  <si>
    <t>kris1985</t>
  </si>
  <si>
    <t>krings</t>
  </si>
  <si>
    <t>kreta</t>
  </si>
  <si>
    <t>kressa</t>
  </si>
  <si>
    <t>krazy88</t>
  </si>
  <si>
    <t>kratos1</t>
  </si>
  <si>
    <t>kramer7</t>
  </si>
  <si>
    <t>kraker</t>
  </si>
  <si>
    <t>krakatau</t>
  </si>
  <si>
    <t>kraft</t>
  </si>
  <si>
    <t>kp123456</t>
  </si>
  <si>
    <t>kowloon</t>
  </si>
  <si>
    <t>kouros</t>
  </si>
  <si>
    <t>kotton1</t>
  </si>
  <si>
    <t>kotter</t>
  </si>
  <si>
    <t>kotek1</t>
  </si>
  <si>
    <t>kotek</t>
  </si>
  <si>
    <t>kotabaru</t>
  </si>
  <si>
    <t>kostakis</t>
  </si>
  <si>
    <t>kosarkas</t>
  </si>
  <si>
    <t>koronadal</t>
  </si>
  <si>
    <t>korn99</t>
  </si>
  <si>
    <t>korky</t>
  </si>
  <si>
    <t>korkie</t>
  </si>
  <si>
    <t>korissa</t>
  </si>
  <si>
    <t>korinne</t>
  </si>
  <si>
    <t>korina1</t>
  </si>
  <si>
    <t>korey3</t>
  </si>
  <si>
    <t>koqueta</t>
  </si>
  <si>
    <t>kopet</t>
  </si>
  <si>
    <t>kopasz</t>
  </si>
  <si>
    <t>kooter1</t>
  </si>
  <si>
    <t>koosje</t>
  </si>
  <si>
    <t>koopman</t>
  </si>
  <si>
    <t>koong</t>
  </si>
  <si>
    <t>koonce</t>
  </si>
  <si>
    <t>koolsavas</t>
  </si>
  <si>
    <t>koolme</t>
  </si>
  <si>
    <t>kooll</t>
  </si>
  <si>
    <t>koolkat7</t>
  </si>
  <si>
    <t>koolkat5</t>
  </si>
  <si>
    <t>koolkat101</t>
  </si>
  <si>
    <t>kooliez</t>
  </si>
  <si>
    <t>koolcat1</t>
  </si>
  <si>
    <t>koolblue</t>
  </si>
  <si>
    <t>koolbeanz</t>
  </si>
  <si>
    <t>koolbeans1</t>
  </si>
  <si>
    <t>koolaid7</t>
  </si>
  <si>
    <t>koolaid!</t>
  </si>
  <si>
    <t>kool94</t>
  </si>
  <si>
    <t>kool25</t>
  </si>
  <si>
    <t>kool2</t>
  </si>
  <si>
    <t>kookie13</t>
  </si>
  <si>
    <t>kookee</t>
  </si>
  <si>
    <t>kontolgede</t>
  </si>
  <si>
    <t>kontiki</t>
  </si>
  <si>
    <t>konny</t>
  </si>
  <si>
    <t>koning</t>
  </si>
  <si>
    <t>konichiwa1</t>
  </si>
  <si>
    <t>koncreng</t>
  </si>
  <si>
    <t>konata</t>
  </si>
  <si>
    <t>konastuff</t>
  </si>
  <si>
    <t>konashred</t>
  </si>
  <si>
    <t>konan1</t>
  </si>
  <si>
    <t>konadu</t>
  </si>
  <si>
    <t>komuna</t>
  </si>
  <si>
    <t>kompany</t>
  </si>
  <si>
    <t>komotini</t>
  </si>
  <si>
    <t>kometa</t>
  </si>
  <si>
    <t>kolt45</t>
  </si>
  <si>
    <t>kolozsvar</t>
  </si>
  <si>
    <t>kolotoc</t>
  </si>
  <si>
    <t>kolong</t>
  </si>
  <si>
    <t>koloko</t>
  </si>
  <si>
    <t>kolade</t>
  </si>
  <si>
    <t>kol123</t>
  </si>
  <si>
    <t>kokomo7</t>
  </si>
  <si>
    <t>kokoloco</t>
  </si>
  <si>
    <t>koko21</t>
  </si>
  <si>
    <t>koko2007</t>
  </si>
  <si>
    <t>koko2000</t>
  </si>
  <si>
    <t>koetjes</t>
  </si>
  <si>
    <t>koeman</t>
  </si>
  <si>
    <t>koekoek</t>
  </si>
  <si>
    <t>koda06</t>
  </si>
  <si>
    <t>kochamcie1</t>
  </si>
  <si>
    <t>kocani</t>
  </si>
  <si>
    <t>kobee</t>
  </si>
  <si>
    <t>kobedog</t>
  </si>
  <si>
    <t>kobe8bryant</t>
  </si>
  <si>
    <t>kobe5623</t>
  </si>
  <si>
    <t>kobe33</t>
  </si>
  <si>
    <t>kobe1234</t>
  </si>
  <si>
    <t>kobe0824</t>
  </si>
  <si>
    <t>koalas1</t>
  </si>
  <si>
    <t>koala7</t>
  </si>
  <si>
    <t>koala19</t>
  </si>
  <si>
    <t>knudsen</t>
  </si>
  <si>
    <t>knocks</t>
  </si>
  <si>
    <t>knockmore</t>
  </si>
  <si>
    <t>knocklyon</t>
  </si>
  <si>
    <t>knock</t>
  </si>
  <si>
    <t>knobby</t>
  </si>
  <si>
    <t>knights8</t>
  </si>
  <si>
    <t>knight24</t>
  </si>
  <si>
    <t>knight21</t>
  </si>
  <si>
    <t>knight06</t>
  </si>
  <si>
    <t>knicks33</t>
  </si>
  <si>
    <t>knb123</t>
  </si>
  <si>
    <t>kn123456</t>
  </si>
  <si>
    <t>kmkkmk</t>
  </si>
  <si>
    <t>kmitl</t>
  </si>
  <si>
    <t>kmilito</t>
  </si>
  <si>
    <t>kmaster</t>
  </si>
  <si>
    <t>kmart1</t>
  </si>
  <si>
    <t>km1993</t>
  </si>
  <si>
    <t>km123456</t>
  </si>
  <si>
    <t>km12345</t>
  </si>
  <si>
    <t>klx125</t>
  </si>
  <si>
    <t>kluless2</t>
  </si>
  <si>
    <t>klowie</t>
  </si>
  <si>
    <t>klondyke</t>
  </si>
  <si>
    <t>klodian</t>
  </si>
  <si>
    <t>klo123</t>
  </si>
  <si>
    <t>klitoris</t>
  </si>
  <si>
    <t>klevin</t>
  </si>
  <si>
    <t>kleberson</t>
  </si>
  <si>
    <t>klaver</t>
  </si>
  <si>
    <t>kkrules</t>
  </si>
  <si>
    <t>kjmkjm</t>
  </si>
  <si>
    <t>kjd123</t>
  </si>
  <si>
    <t>kjb123</t>
  </si>
  <si>
    <t>kjarkas</t>
  </si>
  <si>
    <t>kj2005</t>
  </si>
  <si>
    <t>kizzycat</t>
  </si>
  <si>
    <t>kiwimelon</t>
  </si>
  <si>
    <t>kiwi89</t>
  </si>
  <si>
    <t>kiwi25</t>
  </si>
  <si>
    <t>kiwi00</t>
  </si>
  <si>
    <t>kitykity</t>
  </si>
  <si>
    <t>kittyy1</t>
  </si>
  <si>
    <t>kittye</t>
  </si>
  <si>
    <t>kittyd</t>
  </si>
  <si>
    <t>kittycat44</t>
  </si>
  <si>
    <t>kittycat27</t>
  </si>
  <si>
    <t>kittycat24</t>
  </si>
  <si>
    <t>kittya</t>
  </si>
  <si>
    <t>kitty_kat</t>
  </si>
  <si>
    <t>kitty_cat</t>
  </si>
  <si>
    <t>kitty888</t>
  </si>
  <si>
    <t>kitty65</t>
  </si>
  <si>
    <t>kitty50</t>
  </si>
  <si>
    <t>kitty37</t>
  </si>
  <si>
    <t>kitty333</t>
  </si>
  <si>
    <t>kitty1994</t>
  </si>
  <si>
    <t>kitty1993</t>
  </si>
  <si>
    <t>kitty124</t>
  </si>
  <si>
    <t>kitty1212</t>
  </si>
  <si>
    <t>kitty!!</t>
  </si>
  <si>
    <t>kittie4</t>
  </si>
  <si>
    <t>kitti1</t>
  </si>
  <si>
    <t>kittens6</t>
  </si>
  <si>
    <t>kittencat</t>
  </si>
  <si>
    <t>kitten45</t>
  </si>
  <si>
    <t>kitten19</t>
  </si>
  <si>
    <t>kitten08</t>
  </si>
  <si>
    <t>kittekat</t>
  </si>
  <si>
    <t>kitoko</t>
  </si>
  <si>
    <t>kitkit1</t>
  </si>
  <si>
    <t>kitkat88</t>
  </si>
  <si>
    <t>kitkat07</t>
  </si>
  <si>
    <t>kitione</t>
  </si>
  <si>
    <t>kithara</t>
  </si>
  <si>
    <t>kitagawa</t>
  </si>
  <si>
    <t>kita15</t>
  </si>
  <si>
    <t>kita03</t>
  </si>
  <si>
    <t>kit_kat</t>
  </si>
  <si>
    <t>kissykiss</t>
  </si>
  <si>
    <t>kissy12</t>
  </si>
  <si>
    <t>kissxx</t>
  </si>
  <si>
    <t>kissmyass6</t>
  </si>
  <si>
    <t>kissmyass5</t>
  </si>
  <si>
    <t>kissmoko</t>
  </si>
  <si>
    <t>kissmiss</t>
  </si>
  <si>
    <t>kissmiass</t>
  </si>
  <si>
    <t>kissmehard</t>
  </si>
  <si>
    <t>kissmeass</t>
  </si>
  <si>
    <t>kissme85</t>
  </si>
  <si>
    <t>kissme79</t>
  </si>
  <si>
    <t>kissme27</t>
  </si>
  <si>
    <t>kissme143</t>
  </si>
  <si>
    <t>kissifur</t>
  </si>
  <si>
    <t>kissie1</t>
  </si>
  <si>
    <t>kissgoodbye</t>
  </si>
  <si>
    <t>kissez4u</t>
  </si>
  <si>
    <t>kisses99</t>
  </si>
  <si>
    <t>kisses93</t>
  </si>
  <si>
    <t>kisses87</t>
  </si>
  <si>
    <t>kisses4you</t>
  </si>
  <si>
    <t>kisses29</t>
  </si>
  <si>
    <t>kissel</t>
  </si>
  <si>
    <t>kissane</t>
  </si>
  <si>
    <t>kiss77</t>
  </si>
  <si>
    <t>kiss4ever</t>
  </si>
  <si>
    <t>kiss44</t>
  </si>
  <si>
    <t>kiss32</t>
  </si>
  <si>
    <t>kiss2u</t>
  </si>
  <si>
    <t>kiss26</t>
  </si>
  <si>
    <t>kiss20</t>
  </si>
  <si>
    <t>kiss1ass</t>
  </si>
  <si>
    <t>kiss19</t>
  </si>
  <si>
    <t>kiss17</t>
  </si>
  <si>
    <t>kiss12345</t>
  </si>
  <si>
    <t>kiss!!</t>
  </si>
  <si>
    <t>kishu</t>
  </si>
  <si>
    <t>kishon</t>
  </si>
  <si>
    <t>kishna</t>
  </si>
  <si>
    <t>kisess</t>
  </si>
  <si>
    <t>kises9356</t>
  </si>
  <si>
    <t>kirstyn1</t>
  </si>
  <si>
    <t>kirstylouise</t>
  </si>
  <si>
    <t>kirsty16</t>
  </si>
  <si>
    <t>kirsty11</t>
  </si>
  <si>
    <t>kirsty10</t>
  </si>
  <si>
    <t>kirsty01</t>
  </si>
  <si>
    <t>kirsten!</t>
  </si>
  <si>
    <t>kirsha</t>
  </si>
  <si>
    <t>kirky1</t>
  </si>
  <si>
    <t>kirkman</t>
  </si>
  <si>
    <t>kirkhill</t>
  </si>
  <si>
    <t>kirk11</t>
  </si>
  <si>
    <t>kirk01</t>
  </si>
  <si>
    <t>kiriaki</t>
  </si>
  <si>
    <t>kiri123</t>
  </si>
  <si>
    <t>kireii</t>
  </si>
  <si>
    <t>kirchner</t>
  </si>
  <si>
    <t>kirbydog</t>
  </si>
  <si>
    <t>kirby13</t>
  </si>
  <si>
    <t>kirats</t>
  </si>
  <si>
    <t>kirat</t>
  </si>
  <si>
    <t>kiralee</t>
  </si>
  <si>
    <t>kipsta</t>
  </si>
  <si>
    <t>kipper123</t>
  </si>
  <si>
    <t>kiosha</t>
  </si>
  <si>
    <t>kintanar</t>
  </si>
  <si>
    <t>kinson</t>
  </si>
  <si>
    <t>kinrara</t>
  </si>
  <si>
    <t>kinkyness</t>
  </si>
  <si>
    <t>kinkykay</t>
  </si>
  <si>
    <t>kinky2</t>
  </si>
  <si>
    <t>kinkster</t>
  </si>
  <si>
    <t>kinikini</t>
  </si>
  <si>
    <t>kingtiger</t>
  </si>
  <si>
    <t>kingstown</t>
  </si>
  <si>
    <t>kingston14</t>
  </si>
  <si>
    <t>kingston12</t>
  </si>
  <si>
    <t>kingsnake</t>
  </si>
  <si>
    <t>kingslynn</t>
  </si>
  <si>
    <t>kingsly</t>
  </si>
  <si>
    <t>kingscourt</t>
  </si>
  <si>
    <t>kingsbridge</t>
  </si>
  <si>
    <t>kings23</t>
  </si>
  <si>
    <t>kings21</t>
  </si>
  <si>
    <t>kings16</t>
  </si>
  <si>
    <t>kingrock</t>
  </si>
  <si>
    <t>kingofthehill</t>
  </si>
  <si>
    <t>kingofqueens</t>
  </si>
  <si>
    <t>kingofbeers</t>
  </si>
  <si>
    <t>kinglee</t>
  </si>
  <si>
    <t>kingkong88</t>
  </si>
  <si>
    <t>kingkong8</t>
  </si>
  <si>
    <t>kingkong5</t>
  </si>
  <si>
    <t>kingkong23</t>
  </si>
  <si>
    <t>kingkong!</t>
  </si>
  <si>
    <t>kingko</t>
  </si>
  <si>
    <t>kingkill</t>
  </si>
  <si>
    <t>kingkenny</t>
  </si>
  <si>
    <t>kingdome</t>
  </si>
  <si>
    <t>kingdaddy</t>
  </si>
  <si>
    <t>kingcity</t>
  </si>
  <si>
    <t>kingbling</t>
  </si>
  <si>
    <t>kingbaby</t>
  </si>
  <si>
    <t>king95</t>
  </si>
  <si>
    <t>king78</t>
  </si>
  <si>
    <t>king555</t>
  </si>
  <si>
    <t>king12345</t>
  </si>
  <si>
    <t>kindje</t>
  </si>
  <si>
    <t>kindgirl</t>
  </si>
  <si>
    <t>kindertent</t>
  </si>
  <si>
    <t>kinders</t>
  </si>
  <si>
    <t>kindergarden</t>
  </si>
  <si>
    <t>kinderen3</t>
  </si>
  <si>
    <t>kindall</t>
  </si>
  <si>
    <t>kincardine</t>
  </si>
  <si>
    <t>kina123</t>
  </si>
  <si>
    <t>kina</t>
  </si>
  <si>
    <t>kimwell</t>
  </si>
  <si>
    <t>kimrox</t>
  </si>
  <si>
    <t>kimrey</t>
  </si>
  <si>
    <t>kimpaolo</t>
  </si>
  <si>
    <t>kimmyc</t>
  </si>
  <si>
    <t>kimmy08</t>
  </si>
  <si>
    <t>kimmmy</t>
  </si>
  <si>
    <t>kimmie3</t>
  </si>
  <si>
    <t>kimmie23</t>
  </si>
  <si>
    <t>kimmie17</t>
  </si>
  <si>
    <t>kimmi3</t>
  </si>
  <si>
    <t>kimlouise</t>
  </si>
  <si>
    <t>kimko</t>
  </si>
  <si>
    <t>kimjeonghoon</t>
  </si>
  <si>
    <t>kimjames</t>
  </si>
  <si>
    <t>kimito</t>
  </si>
  <si>
    <t>kimis</t>
  </si>
  <si>
    <t>kimira</t>
  </si>
  <si>
    <t>kimi13</t>
  </si>
  <si>
    <t>kimee</t>
  </si>
  <si>
    <t>kimdog</t>
  </si>
  <si>
    <t>kimche</t>
  </si>
  <si>
    <t>kimcha</t>
  </si>
  <si>
    <t>kimbryan</t>
  </si>
  <si>
    <t>kimberlyanne</t>
  </si>
  <si>
    <t>kimberly89</t>
  </si>
  <si>
    <t>kimberly27</t>
  </si>
  <si>
    <t>kimangel</t>
  </si>
  <si>
    <t>kimang</t>
  </si>
  <si>
    <t>kim321</t>
  </si>
  <si>
    <t>kim24</t>
  </si>
  <si>
    <t>kim22</t>
  </si>
  <si>
    <t>kim1983</t>
  </si>
  <si>
    <t>kim19</t>
  </si>
  <si>
    <t>kim07</t>
  </si>
  <si>
    <t>kim01</t>
  </si>
  <si>
    <t>kilrush</t>
  </si>
  <si>
    <t>kilopo</t>
  </si>
  <si>
    <t>kilo99</t>
  </si>
  <si>
    <t>kilo69</t>
  </si>
  <si>
    <t>kilo24</t>
  </si>
  <si>
    <t>kilo</t>
  </si>
  <si>
    <t>kilmacow</t>
  </si>
  <si>
    <t>killyou!</t>
  </si>
  <si>
    <t>killya</t>
  </si>
  <si>
    <t>killy</t>
  </si>
  <si>
    <t>killwill</t>
  </si>
  <si>
    <t>killmo</t>
  </si>
  <si>
    <t>killmepls</t>
  </si>
  <si>
    <t>killfrog</t>
  </si>
  <si>
    <t>killerwhales</t>
  </si>
  <si>
    <t>killers12</t>
  </si>
  <si>
    <t>killerkitty</t>
  </si>
  <si>
    <t>killerj</t>
  </si>
  <si>
    <t>killerinstinct</t>
  </si>
  <si>
    <t>killerc</t>
  </si>
  <si>
    <t>killer619</t>
  </si>
  <si>
    <t>killer2007</t>
  </si>
  <si>
    <t>killer20</t>
  </si>
  <si>
    <t>killer143</t>
  </si>
  <si>
    <t>killeeshil</t>
  </si>
  <si>
    <t>killeavy</t>
  </si>
  <si>
    <t>killaman1</t>
  </si>
  <si>
    <t>killalot</t>
  </si>
  <si>
    <t>killakilla</t>
  </si>
  <si>
    <t>killakid</t>
  </si>
  <si>
    <t>killakam1</t>
  </si>
  <si>
    <t>killac1</t>
  </si>
  <si>
    <t>killa91</t>
  </si>
  <si>
    <t>killa420</t>
  </si>
  <si>
    <t>killa34</t>
  </si>
  <si>
    <t>killa32</t>
  </si>
  <si>
    <t>kill77</t>
  </si>
  <si>
    <t>kildonan</t>
  </si>
  <si>
    <t>kilbil</t>
  </si>
  <si>
    <t>kilala1</t>
  </si>
  <si>
    <t>kikolin</t>
  </si>
  <si>
    <t>kikoki</t>
  </si>
  <si>
    <t>kiko27</t>
  </si>
  <si>
    <t>kiko15</t>
  </si>
  <si>
    <t>kiko10</t>
  </si>
  <si>
    <t>kiko05</t>
  </si>
  <si>
    <t>kikkie</t>
  </si>
  <si>
    <t>kikitas</t>
  </si>
  <si>
    <t>kikit</t>
  </si>
  <si>
    <t>kikiss</t>
  </si>
  <si>
    <t>kikins</t>
  </si>
  <si>
    <t>kikin17</t>
  </si>
  <si>
    <t>kikimarie</t>
  </si>
  <si>
    <t>kikigirl</t>
  </si>
  <si>
    <t>kikiboo</t>
  </si>
  <si>
    <t>kiki76</t>
  </si>
  <si>
    <t>kiki4life</t>
  </si>
  <si>
    <t>kiki2005</t>
  </si>
  <si>
    <t>kiki2000</t>
  </si>
  <si>
    <t>kiki007</t>
  </si>
  <si>
    <t>kike15</t>
  </si>
  <si>
    <t>kike12</t>
  </si>
  <si>
    <t>kikaykit</t>
  </si>
  <si>
    <t>kikay8</t>
  </si>
  <si>
    <t>kikay23</t>
  </si>
  <si>
    <t>kikay14</t>
  </si>
  <si>
    <t>kikay03</t>
  </si>
  <si>
    <t>kika24</t>
  </si>
  <si>
    <t>kika14</t>
  </si>
  <si>
    <t>kieth1</t>
  </si>
  <si>
    <t>kieran3</t>
  </si>
  <si>
    <t>kieran10</t>
  </si>
  <si>
    <t>kieram</t>
  </si>
  <si>
    <t>kiera5</t>
  </si>
  <si>
    <t>kiera07</t>
  </si>
  <si>
    <t>kiera06</t>
  </si>
  <si>
    <t>kienan</t>
  </si>
  <si>
    <t>kie123</t>
  </si>
  <si>
    <t>kids5</t>
  </si>
  <si>
    <t>kids33</t>
  </si>
  <si>
    <t>kids23</t>
  </si>
  <si>
    <t>kids2007</t>
  </si>
  <si>
    <t>kidong</t>
  </si>
  <si>
    <t>kidney1</t>
  </si>
  <si>
    <t>kidnap</t>
  </si>
  <si>
    <t>kiding</t>
  </si>
  <si>
    <t>kidfresh</t>
  </si>
  <si>
    <t>kiddy1</t>
  </si>
  <si>
    <t>kiddrock</t>
  </si>
  <si>
    <t>kicksass</t>
  </si>
  <si>
    <t>kickme1</t>
  </si>
  <si>
    <t>kickit1</t>
  </si>
  <si>
    <t>kickers1</t>
  </si>
  <si>
    <t>kicker69</t>
  </si>
  <si>
    <t>kickball1</t>
  </si>
  <si>
    <t>kichi</t>
  </si>
  <si>
    <t>kichan</t>
  </si>
  <si>
    <t>kicha</t>
  </si>
  <si>
    <t>kiattisak</t>
  </si>
  <si>
    <t>kiaran</t>
  </si>
  <si>
    <t>kiaram1</t>
  </si>
  <si>
    <t>kiara8</t>
  </si>
  <si>
    <t>kiara2004</t>
  </si>
  <si>
    <t>kiara18</t>
  </si>
  <si>
    <t>kiano</t>
  </si>
  <si>
    <t>kianna2</t>
  </si>
  <si>
    <t>kianlee</t>
  </si>
  <si>
    <t>kiana8</t>
  </si>
  <si>
    <t>kian2004</t>
  </si>
  <si>
    <t>kian07</t>
  </si>
  <si>
    <t>kian06</t>
  </si>
  <si>
    <t>kiabear</t>
  </si>
  <si>
    <t>kia2007</t>
  </si>
  <si>
    <t>kia2005</t>
  </si>
  <si>
    <t>khylee</t>
  </si>
  <si>
    <t>khushbu</t>
  </si>
  <si>
    <t>khuljasimsim</t>
  </si>
  <si>
    <t>khukay</t>
  </si>
  <si>
    <t>khryz</t>
  </si>
  <si>
    <t>khrys</t>
  </si>
  <si>
    <t>khristal</t>
  </si>
  <si>
    <t>khorne</t>
  </si>
  <si>
    <t>khokha</t>
  </si>
  <si>
    <t>khmerkid</t>
  </si>
  <si>
    <t>khiry1</t>
  </si>
  <si>
    <t>khiry</t>
  </si>
  <si>
    <t>khira</t>
  </si>
  <si>
    <t>khinzhe</t>
  </si>
  <si>
    <t>khimmie</t>
  </si>
  <si>
    <t>khime</t>
  </si>
  <si>
    <t>khim17</t>
  </si>
  <si>
    <t>khim09</t>
  </si>
  <si>
    <t>khim03</t>
  </si>
  <si>
    <t>khiko</t>
  </si>
  <si>
    <t>khianne</t>
  </si>
  <si>
    <t>khenji</t>
  </si>
  <si>
    <t>khendz</t>
  </si>
  <si>
    <t>khendie</t>
  </si>
  <si>
    <t>khatleen</t>
  </si>
  <si>
    <t>khatera</t>
  </si>
  <si>
    <t>khari</t>
  </si>
  <si>
    <t>khanjan</t>
  </si>
  <si>
    <t>khalsa1</t>
  </si>
  <si>
    <t>khaliun</t>
  </si>
  <si>
    <t>khalil7</t>
  </si>
  <si>
    <t>khalil01</t>
  </si>
  <si>
    <t>khalidah</t>
  </si>
  <si>
    <t>khail</t>
  </si>
  <si>
    <t>khadka</t>
  </si>
  <si>
    <t>khadija1</t>
  </si>
  <si>
    <t>khader</t>
  </si>
  <si>
    <t>khadafi</t>
  </si>
  <si>
    <t>kg1234</t>
  </si>
  <si>
    <t>kezza123</t>
  </si>
  <si>
    <t>kezza1</t>
  </si>
  <si>
    <t>keytronic</t>
  </si>
  <si>
    <t>keyra</t>
  </si>
  <si>
    <t>keylogger</t>
  </si>
  <si>
    <t>keylas</t>
  </si>
  <si>
    <t>keykey3</t>
  </si>
  <si>
    <t>keydi</t>
  </si>
  <si>
    <t>keyauna</t>
  </si>
  <si>
    <t>keyanna1</t>
  </si>
  <si>
    <t>kewlie</t>
  </si>
  <si>
    <t>kevonte</t>
  </si>
  <si>
    <t>kevinxx</t>
  </si>
  <si>
    <t>kevinw1</t>
  </si>
  <si>
    <t>kevinroy</t>
  </si>
  <si>
    <t>kevinishot</t>
  </si>
  <si>
    <t>kevinboy</t>
  </si>
  <si>
    <t>kevinboo</t>
  </si>
  <si>
    <t>kevin87</t>
  </si>
  <si>
    <t>kevin84</t>
  </si>
  <si>
    <t>kevin82</t>
  </si>
  <si>
    <t>kevin78</t>
  </si>
  <si>
    <t>kevin72</t>
  </si>
  <si>
    <t>kevin40</t>
  </si>
  <si>
    <t>kevin1991</t>
  </si>
  <si>
    <t>kevin*</t>
  </si>
  <si>
    <t>kevia</t>
  </si>
  <si>
    <t>kevers</t>
  </si>
  <si>
    <t>keven1</t>
  </si>
  <si>
    <t>keuken</t>
  </si>
  <si>
    <t>kettle1</t>
  </si>
  <si>
    <t>kettie</t>
  </si>
  <si>
    <t>kettavan</t>
  </si>
  <si>
    <t>ketoprak</t>
  </si>
  <si>
    <t>ketika</t>
  </si>
  <si>
    <t>ketchum1</t>
  </si>
  <si>
    <t>keshia2</t>
  </si>
  <si>
    <t>kesha22</t>
  </si>
  <si>
    <t>kerryberry</t>
  </si>
  <si>
    <t>kerry06</t>
  </si>
  <si>
    <t>kerri3</t>
  </si>
  <si>
    <t>kerone</t>
  </si>
  <si>
    <t>kermit88</t>
  </si>
  <si>
    <t>kermit13</t>
  </si>
  <si>
    <t>kermit12</t>
  </si>
  <si>
    <t>keris</t>
  </si>
  <si>
    <t>kerinci</t>
  </si>
  <si>
    <t>keri12</t>
  </si>
  <si>
    <t>kerencita</t>
  </si>
  <si>
    <t>kerei</t>
  </si>
  <si>
    <t>kered</t>
  </si>
  <si>
    <t>kepala</t>
  </si>
  <si>
    <t>keong</t>
  </si>
  <si>
    <t>keone1</t>
  </si>
  <si>
    <t>keokeo</t>
  </si>
  <si>
    <t>kenzoo</t>
  </si>
  <si>
    <t>kenzo1</t>
  </si>
  <si>
    <t>kenzie6</t>
  </si>
  <si>
    <t>kenza</t>
  </si>
  <si>
    <t>kenya14</t>
  </si>
  <si>
    <t>kentuckygirl</t>
  </si>
  <si>
    <t>kentucky74</t>
  </si>
  <si>
    <t>kentucky5</t>
  </si>
  <si>
    <t>kentrell1</t>
  </si>
  <si>
    <t>kentoria</t>
  </si>
  <si>
    <t>kentlung</t>
  </si>
  <si>
    <t>kentin</t>
  </si>
  <si>
    <t>kenthu</t>
  </si>
  <si>
    <t>kent123</t>
  </si>
  <si>
    <t>kensy</t>
  </si>
  <si>
    <t>kensie</t>
  </si>
  <si>
    <t>kenshin2</t>
  </si>
  <si>
    <t>kenrose</t>
  </si>
  <si>
    <t>kenpokarate</t>
  </si>
  <si>
    <t>kenpachi</t>
  </si>
  <si>
    <t>kenosis</t>
  </si>
  <si>
    <t>kennys1</t>
  </si>
  <si>
    <t>kennyr</t>
  </si>
  <si>
    <t>kennylover</t>
  </si>
  <si>
    <t>kennylee</t>
  </si>
  <si>
    <t>kennyk</t>
  </si>
  <si>
    <t>kennyjr</t>
  </si>
  <si>
    <t>kennyg1</t>
  </si>
  <si>
    <t>kenny91</t>
  </si>
  <si>
    <t>kenny72</t>
  </si>
  <si>
    <t>kenny420</t>
  </si>
  <si>
    <t>kenny33</t>
  </si>
  <si>
    <t>kenny31</t>
  </si>
  <si>
    <t>kenny27</t>
  </si>
  <si>
    <t>kenny1234</t>
  </si>
  <si>
    <t>kenney1</t>
  </si>
  <si>
    <t>kennethpogi</t>
  </si>
  <si>
    <t>kenneth96</t>
  </si>
  <si>
    <t>kenneth69</t>
  </si>
  <si>
    <t>kenneth04</t>
  </si>
  <si>
    <t>kenneth02</t>
  </si>
  <si>
    <t>kenneth.</t>
  </si>
  <si>
    <t>kennels</t>
  </si>
  <si>
    <t>kennedy12</t>
  </si>
  <si>
    <t>kennedy05</t>
  </si>
  <si>
    <t>kennady</t>
  </si>
  <si>
    <t>kenna123</t>
  </si>
  <si>
    <t>kenjoe</t>
  </si>
  <si>
    <t>kenjin</t>
  </si>
  <si>
    <t>kenjean</t>
  </si>
  <si>
    <t>kenisha1</t>
  </si>
  <si>
    <t>keningau</t>
  </si>
  <si>
    <t>keniesha</t>
  </si>
  <si>
    <t>kenia123</t>
  </si>
  <si>
    <t>kendrik</t>
  </si>
  <si>
    <t>kendra15</t>
  </si>
  <si>
    <t>kendra123</t>
  </si>
  <si>
    <t>kendra09</t>
  </si>
  <si>
    <t>kendra07</t>
  </si>
  <si>
    <t>kendra01</t>
  </si>
  <si>
    <t>kendra!</t>
  </si>
  <si>
    <t>kendall24</t>
  </si>
  <si>
    <t>kendall22</t>
  </si>
  <si>
    <t>kendall15</t>
  </si>
  <si>
    <t>kendall06</t>
  </si>
  <si>
    <t>kendall!</t>
  </si>
  <si>
    <t>kenchel19</t>
  </si>
  <si>
    <t>kenai1</t>
  </si>
  <si>
    <t>ken23</t>
  </si>
  <si>
    <t>kemora</t>
  </si>
  <si>
    <t>kemmie</t>
  </si>
  <si>
    <t>kemble</t>
  </si>
  <si>
    <t>kemala</t>
  </si>
  <si>
    <t>kelz123</t>
  </si>
  <si>
    <t>kelvin5</t>
  </si>
  <si>
    <t>kelsie23</t>
  </si>
  <si>
    <t>kelsie2</t>
  </si>
  <si>
    <t>kelsie12</t>
  </si>
  <si>
    <t>kelseyrocks</t>
  </si>
  <si>
    <t>kelseyrae</t>
  </si>
  <si>
    <t>kelsey98</t>
  </si>
  <si>
    <t>kelsey9</t>
  </si>
  <si>
    <t>kelsey69</t>
  </si>
  <si>
    <t>kelsey27</t>
  </si>
  <si>
    <t>kelsey18</t>
  </si>
  <si>
    <t>kelsea1</t>
  </si>
  <si>
    <t>kels12</t>
  </si>
  <si>
    <t>kellylouise</t>
  </si>
  <si>
    <t>kellybrook</t>
  </si>
  <si>
    <t>kellyboy</t>
  </si>
  <si>
    <t>kelly777</t>
  </si>
  <si>
    <t>kelly4ever</t>
  </si>
  <si>
    <t>kelly34</t>
  </si>
  <si>
    <t>kelly31</t>
  </si>
  <si>
    <t>kelly28</t>
  </si>
  <si>
    <t>kelly001</t>
  </si>
  <si>
    <t>kelly0</t>
  </si>
  <si>
    <t>kellsey</t>
  </si>
  <si>
    <t>kello</t>
  </si>
  <si>
    <t>kellina</t>
  </si>
  <si>
    <t>kelli13</t>
  </si>
  <si>
    <t>kelleigh</t>
  </si>
  <si>
    <t>kelcey1</t>
  </si>
  <si>
    <t>kekette</t>
  </si>
  <si>
    <t>keke69</t>
  </si>
  <si>
    <t>keke4life</t>
  </si>
  <si>
    <t>keke26</t>
  </si>
  <si>
    <t>keke03</t>
  </si>
  <si>
    <t>keke#1</t>
  </si>
  <si>
    <t>kekambas</t>
  </si>
  <si>
    <t>keithu</t>
  </si>
  <si>
    <t>keith28</t>
  </si>
  <si>
    <t>keith2006</t>
  </si>
  <si>
    <t>keitakishima</t>
  </si>
  <si>
    <t>keisha5</t>
  </si>
  <si>
    <t>keisha21</t>
  </si>
  <si>
    <t>keisha18</t>
  </si>
  <si>
    <t>keiran1</t>
  </si>
  <si>
    <t>keira05</t>
  </si>
  <si>
    <t>keineahnung</t>
  </si>
  <si>
    <t>keilor</t>
  </si>
  <si>
    <t>keilly</t>
  </si>
  <si>
    <t>keilani1</t>
  </si>
  <si>
    <t>keila123</t>
  </si>
  <si>
    <t>keiara1</t>
  </si>
  <si>
    <t>keiann</t>
  </si>
  <si>
    <t>keg123</t>
  </si>
  <si>
    <t>keeta1</t>
  </si>
  <si>
    <t>keeta</t>
  </si>
  <si>
    <t>keeskees</t>
  </si>
  <si>
    <t>keerthana</t>
  </si>
  <si>
    <t>keepout123</t>
  </si>
  <si>
    <t>keepout12</t>
  </si>
  <si>
    <t>keepon</t>
  </si>
  <si>
    <t>keenan01</t>
  </si>
  <si>
    <t>keelyn</t>
  </si>
  <si>
    <t>keekers</t>
  </si>
  <si>
    <t>keekee3</t>
  </si>
  <si>
    <t>keegan24</t>
  </si>
  <si>
    <t>keegan2</t>
  </si>
  <si>
    <t>kedvesem</t>
  </si>
  <si>
    <t>keano10</t>
  </si>
  <si>
    <t>keankean</t>
  </si>
  <si>
    <t>keanista</t>
  </si>
  <si>
    <t>kealohilani</t>
  </si>
  <si>
    <t>kealeigh</t>
  </si>
  <si>
    <t>keaghan</t>
  </si>
  <si>
    <t>kdx200</t>
  </si>
  <si>
    <t>kdogg</t>
  </si>
  <si>
    <t>kdog11</t>
  </si>
  <si>
    <t>kdlady</t>
  </si>
  <si>
    <t>kdc123</t>
  </si>
  <si>
    <t>kd2006</t>
  </si>
  <si>
    <t>kd1234</t>
  </si>
  <si>
    <t>kcgirl</t>
  </si>
  <si>
    <t>kcchiefs1</t>
  </si>
  <si>
    <t>kc143</t>
  </si>
  <si>
    <t>kazza1</t>
  </si>
  <si>
    <t>kazunari</t>
  </si>
  <si>
    <t>kazuhiko</t>
  </si>
  <si>
    <t>kaziah</t>
  </si>
  <si>
    <t>kazami</t>
  </si>
  <si>
    <t>kazaf</t>
  </si>
  <si>
    <t>kayti</t>
  </si>
  <si>
    <t>kayte</t>
  </si>
  <si>
    <t>kayster</t>
  </si>
  <si>
    <t>kaysea</t>
  </si>
  <si>
    <t>kaymay</t>
  </si>
  <si>
    <t>kayleigh14</t>
  </si>
  <si>
    <t>kayleigh11</t>
  </si>
  <si>
    <t>kayleebug1</t>
  </si>
  <si>
    <t>kaylee99</t>
  </si>
  <si>
    <t>kaylee27</t>
  </si>
  <si>
    <t>kaylee24</t>
  </si>
  <si>
    <t>kaylee2006</t>
  </si>
  <si>
    <t>kaylee2005</t>
  </si>
  <si>
    <t>kaylee143</t>
  </si>
  <si>
    <t>kaylee11</t>
  </si>
  <si>
    <t>kayleah</t>
  </si>
  <si>
    <t>kaylas1</t>
  </si>
  <si>
    <t>kaylani1</t>
  </si>
  <si>
    <t>kaylakay</t>
  </si>
  <si>
    <t>kaylajoy</t>
  </si>
  <si>
    <t>kaylac1</t>
  </si>
  <si>
    <t>kaylab1</t>
  </si>
  <si>
    <t>kaylaann1</t>
  </si>
  <si>
    <t>kayla77</t>
  </si>
  <si>
    <t>kayla1998</t>
  </si>
  <si>
    <t>kayla1995</t>
  </si>
  <si>
    <t>kaykay69</t>
  </si>
  <si>
    <t>kaykay16</t>
  </si>
  <si>
    <t>kayeanne</t>
  </si>
  <si>
    <t>kaye13</t>
  </si>
  <si>
    <t>kaye09</t>
  </si>
  <si>
    <t>kaydyn</t>
  </si>
  <si>
    <t>kayden7</t>
  </si>
  <si>
    <t>kayden123</t>
  </si>
  <si>
    <t>kayden02</t>
  </si>
  <si>
    <t>kayden01</t>
  </si>
  <si>
    <t>kayde1</t>
  </si>
  <si>
    <t>kaya01</t>
  </si>
  <si>
    <t>kay1993</t>
  </si>
  <si>
    <t>kawhia</t>
  </si>
  <si>
    <t>kawasakininja</t>
  </si>
  <si>
    <t>kawasaki7</t>
  </si>
  <si>
    <t>kawasaki6</t>
  </si>
  <si>
    <t>kawanua</t>
  </si>
  <si>
    <t>kaven</t>
  </si>
  <si>
    <t>kaushal</t>
  </si>
  <si>
    <t>kaulitz2</t>
  </si>
  <si>
    <t>katzumi</t>
  </si>
  <si>
    <t>katylove</t>
  </si>
  <si>
    <t>katylinda</t>
  </si>
  <si>
    <t>katydid1</t>
  </si>
  <si>
    <t>katy1990</t>
  </si>
  <si>
    <t>katy18</t>
  </si>
  <si>
    <t>katy07</t>
  </si>
  <si>
    <t>katy01</t>
  </si>
  <si>
    <t>katwijk</t>
  </si>
  <si>
    <t>katropa</t>
  </si>
  <si>
    <t>katron</t>
  </si>
  <si>
    <t>katrina88</t>
  </si>
  <si>
    <t>katrina8</t>
  </si>
  <si>
    <t>katrina23</t>
  </si>
  <si>
    <t>katrina17</t>
  </si>
  <si>
    <t>katrina143</t>
  </si>
  <si>
    <t>katrina11</t>
  </si>
  <si>
    <t>katota</t>
  </si>
  <si>
    <t>katorse14</t>
  </si>
  <si>
    <t>katnip</t>
  </si>
  <si>
    <t>katman</t>
  </si>
  <si>
    <t>katkit</t>
  </si>
  <si>
    <t>katkat2</t>
  </si>
  <si>
    <t>katjes</t>
  </si>
  <si>
    <t>katisita</t>
  </si>
  <si>
    <t>katilynn</t>
  </si>
  <si>
    <t>katierules</t>
  </si>
  <si>
    <t>katien</t>
  </si>
  <si>
    <t>katielynne</t>
  </si>
  <si>
    <t>katieleung</t>
  </si>
  <si>
    <t>katieb1</t>
  </si>
  <si>
    <t>katie78</t>
  </si>
  <si>
    <t>katie55</t>
  </si>
  <si>
    <t>katie4eva</t>
  </si>
  <si>
    <t>katie45</t>
  </si>
  <si>
    <t>katie2007</t>
  </si>
  <si>
    <t>katie2004</t>
  </si>
  <si>
    <t>katie1995</t>
  </si>
  <si>
    <t>katian</t>
  </si>
  <si>
    <t>kathyz</t>
  </si>
  <si>
    <t>kathyl</t>
  </si>
  <si>
    <t>kathy101</t>
  </si>
  <si>
    <t>kathy09</t>
  </si>
  <si>
    <t>kathy00</t>
  </si>
  <si>
    <t>kathryn89</t>
  </si>
  <si>
    <t>kathryn17</t>
  </si>
  <si>
    <t>kathren</t>
  </si>
  <si>
    <t>kathlen</t>
  </si>
  <si>
    <t>kathleen9</t>
  </si>
  <si>
    <t>kathleen!</t>
  </si>
  <si>
    <t>kathiuska</t>
  </si>
  <si>
    <t>kathir</t>
  </si>
  <si>
    <t>kathie1</t>
  </si>
  <si>
    <t>katherine13</t>
  </si>
  <si>
    <t>katherine0</t>
  </si>
  <si>
    <t>kathcute</t>
  </si>
  <si>
    <t>katharyn</t>
  </si>
  <si>
    <t>kath15</t>
  </si>
  <si>
    <t>kath13</t>
  </si>
  <si>
    <t>katethegreat</t>
  </si>
  <si>
    <t>katerox</t>
  </si>
  <si>
    <t>katerinne</t>
  </si>
  <si>
    <t>katelynn3</t>
  </si>
  <si>
    <t>katelyn4</t>
  </si>
  <si>
    <t>katelyn10</t>
  </si>
  <si>
    <t>katelan</t>
  </si>
  <si>
    <t>katebug</t>
  </si>
  <si>
    <t>kate93</t>
  </si>
  <si>
    <t>kate2006</t>
  </si>
  <si>
    <t>kate1996</t>
  </si>
  <si>
    <t>kate03</t>
  </si>
  <si>
    <t>kate02</t>
  </si>
  <si>
    <t>kataryna</t>
  </si>
  <si>
    <t>katarsis</t>
  </si>
  <si>
    <t>katarinka</t>
  </si>
  <si>
    <t>katangahan</t>
  </si>
  <si>
    <t>katalina1</t>
  </si>
  <si>
    <t>katakpuru</t>
  </si>
  <si>
    <t>kat4ever</t>
  </si>
  <si>
    <t>kasmaran</t>
  </si>
  <si>
    <t>kaskader</t>
  </si>
  <si>
    <t>kasino</t>
  </si>
  <si>
    <t>kasima</t>
  </si>
  <si>
    <t>kashima</t>
  </si>
  <si>
    <t>kashie</t>
  </si>
  <si>
    <t>kashani</t>
  </si>
  <si>
    <t>kaseylee</t>
  </si>
  <si>
    <t>kasey11</t>
  </si>
  <si>
    <t>kaseem1</t>
  </si>
  <si>
    <t>karupin</t>
  </si>
  <si>
    <t>kartoffel</t>
  </si>
  <si>
    <t>kartier</t>
  </si>
  <si>
    <t>karthika</t>
  </si>
  <si>
    <t>karthick</t>
  </si>
  <si>
    <t>karolteamo</t>
  </si>
  <si>
    <t>karol123</t>
  </si>
  <si>
    <t>karo12</t>
  </si>
  <si>
    <t>karmen1</t>
  </si>
  <si>
    <t>karmelo</t>
  </si>
  <si>
    <t>karmar</t>
  </si>
  <si>
    <t>karma8</t>
  </si>
  <si>
    <t>karma6</t>
  </si>
  <si>
    <t>karma16</t>
  </si>
  <si>
    <t>karma13</t>
  </si>
  <si>
    <t>karma!</t>
  </si>
  <si>
    <t>karlkevin</t>
  </si>
  <si>
    <t>karlkarl</t>
  </si>
  <si>
    <t>karljohn</t>
  </si>
  <si>
    <t>karlitalinda</t>
  </si>
  <si>
    <t>karlita18</t>
  </si>
  <si>
    <t>karlilla</t>
  </si>
  <si>
    <t>karlena</t>
  </si>
  <si>
    <t>karlee123</t>
  </si>
  <si>
    <t>karlay</t>
  </si>
  <si>
    <t>karlav</t>
  </si>
  <si>
    <t>karlak</t>
  </si>
  <si>
    <t>karlac</t>
  </si>
  <si>
    <t>karlab</t>
  </si>
  <si>
    <t>karla24</t>
  </si>
  <si>
    <t>karla05</t>
  </si>
  <si>
    <t>karitoo</t>
  </si>
  <si>
    <t>karito16</t>
  </si>
  <si>
    <t>karisse</t>
  </si>
  <si>
    <t>karissa11</t>
  </si>
  <si>
    <t>karioka</t>
  </si>
  <si>
    <t>karinaa</t>
  </si>
  <si>
    <t>karina9</t>
  </si>
  <si>
    <t>karina4</t>
  </si>
  <si>
    <t>karina101</t>
  </si>
  <si>
    <t>karina08</t>
  </si>
  <si>
    <t>karina07</t>
  </si>
  <si>
    <t>karina03</t>
  </si>
  <si>
    <t>karina!</t>
  </si>
  <si>
    <t>karii</t>
  </si>
  <si>
    <t>karidad</t>
  </si>
  <si>
    <t>kareoke</t>
  </si>
  <si>
    <t>karenza</t>
  </si>
  <si>
    <t>karentqm</t>
  </si>
  <si>
    <t>karenne</t>
  </si>
  <si>
    <t>karenlorena</t>
  </si>
  <si>
    <t>karenitzel</t>
  </si>
  <si>
    <t>karengrace</t>
  </si>
  <si>
    <t>karencilla</t>
  </si>
  <si>
    <t>karenboy</t>
  </si>
  <si>
    <t>karen77</t>
  </si>
  <si>
    <t>karen666</t>
  </si>
  <si>
    <t>karen30</t>
  </si>
  <si>
    <t>karen2006</t>
  </si>
  <si>
    <t>karen1993</t>
  </si>
  <si>
    <t>karen100</t>
  </si>
  <si>
    <t>karen001</t>
  </si>
  <si>
    <t>karelita</t>
  </si>
  <si>
    <t>kareenakapoor</t>
  </si>
  <si>
    <t>kardus</t>
  </si>
  <si>
    <t>kardoula</t>
  </si>
  <si>
    <t>karatekid1</t>
  </si>
  <si>
    <t>karate5</t>
  </si>
  <si>
    <t>karate15</t>
  </si>
  <si>
    <t>karaoke2</t>
  </si>
  <si>
    <t>karana</t>
  </si>
  <si>
    <t>karalho</t>
  </si>
  <si>
    <t>karajean</t>
  </si>
  <si>
    <t>karabeth</t>
  </si>
  <si>
    <t>kara09</t>
  </si>
  <si>
    <t>kara08</t>
  </si>
  <si>
    <t>kaptan</t>
  </si>
  <si>
    <t>kapri</t>
  </si>
  <si>
    <t>kappasig</t>
  </si>
  <si>
    <t>kapogian</t>
  </si>
  <si>
    <t>kaoskaki</t>
  </si>
  <si>
    <t>kaos</t>
  </si>
  <si>
    <t>kaokao</t>
  </si>
  <si>
    <t>kanyanat</t>
  </si>
  <si>
    <t>kantor</t>
  </si>
  <si>
    <t>kantina</t>
  </si>
  <si>
    <t>kantana</t>
  </si>
  <si>
    <t>kansas12</t>
  </si>
  <si>
    <t>kansas!</t>
  </si>
  <si>
    <t>kanne</t>
  </si>
  <si>
    <t>kankun</t>
  </si>
  <si>
    <t>kaniya1</t>
  </si>
  <si>
    <t>kanino</t>
  </si>
  <si>
    <t>kaniner</t>
  </si>
  <si>
    <t>kanija</t>
  </si>
  <si>
    <t>kaniala</t>
  </si>
  <si>
    <t>kangle</t>
  </si>
  <si>
    <t>kaneshiro</t>
  </si>
  <si>
    <t>kanelo</t>
  </si>
  <si>
    <t>kanedog</t>
  </si>
  <si>
    <t>kane99</t>
  </si>
  <si>
    <t>kane22</t>
  </si>
  <si>
    <t>kane2007</t>
  </si>
  <si>
    <t>kane15</t>
  </si>
  <si>
    <t>kane05</t>
  </si>
  <si>
    <t>kane04</t>
  </si>
  <si>
    <t>kane02</t>
  </si>
  <si>
    <t>kandyshop</t>
  </si>
  <si>
    <t>kandyman</t>
  </si>
  <si>
    <t>kandyland</t>
  </si>
  <si>
    <t>kandy3</t>
  </si>
  <si>
    <t>kandise</t>
  </si>
  <si>
    <t>kandifloss</t>
  </si>
  <si>
    <t>kanderson</t>
  </si>
  <si>
    <t>kanchha</t>
  </si>
  <si>
    <t>kanana</t>
  </si>
  <si>
    <t>kamukamu</t>
  </si>
  <si>
    <t>kampretz</t>
  </si>
  <si>
    <t>kampanat</t>
  </si>
  <si>
    <t>kamonte</t>
  </si>
  <si>
    <t>kamonchanok</t>
  </si>
  <si>
    <t>kammy1</t>
  </si>
  <si>
    <t>kammerer</t>
  </si>
  <si>
    <t>kamiya1</t>
  </si>
  <si>
    <t>kaminski</t>
  </si>
  <si>
    <t>kamilah1</t>
  </si>
  <si>
    <t>kamikasi</t>
  </si>
  <si>
    <t>kamika</t>
  </si>
  <si>
    <t>kamijo</t>
  </si>
  <si>
    <t>kameron7</t>
  </si>
  <si>
    <t>kameron5</t>
  </si>
  <si>
    <t>kameron123</t>
  </si>
  <si>
    <t>kameron08</t>
  </si>
  <si>
    <t>kameron05</t>
  </si>
  <si>
    <t>kameisha</t>
  </si>
  <si>
    <t>kamdyn</t>
  </si>
  <si>
    <t>kamber</t>
  </si>
  <si>
    <t>kambang</t>
  </si>
  <si>
    <t>kambal2</t>
  </si>
  <si>
    <t>kamasutra69</t>
  </si>
  <si>
    <t>kamari2</t>
  </si>
  <si>
    <t>kamalu</t>
  </si>
  <si>
    <t>kamael</t>
  </si>
  <si>
    <t>kalypso</t>
  </si>
  <si>
    <t>kalyn1</t>
  </si>
  <si>
    <t>kalusha</t>
  </si>
  <si>
    <t>kaluna</t>
  </si>
  <si>
    <t>kaltim</t>
  </si>
  <si>
    <t>kalsom</t>
  </si>
  <si>
    <t>kalonji</t>
  </si>
  <si>
    <t>kalolo</t>
  </si>
  <si>
    <t>kaloka</t>
  </si>
  <si>
    <t>kalmar</t>
  </si>
  <si>
    <t>kalmah</t>
  </si>
  <si>
    <t>kallin</t>
  </si>
  <si>
    <t>kallia</t>
  </si>
  <si>
    <t>kallan</t>
  </si>
  <si>
    <t>kalitos</t>
  </si>
  <si>
    <t>kalisi</t>
  </si>
  <si>
    <t>kalisa</t>
  </si>
  <si>
    <t>kalina1</t>
  </si>
  <si>
    <t>kalimah</t>
  </si>
  <si>
    <t>kalik</t>
  </si>
  <si>
    <t>kalijo</t>
  </si>
  <si>
    <t>kaliann</t>
  </si>
  <si>
    <t>kali01</t>
  </si>
  <si>
    <t>kaleyah</t>
  </si>
  <si>
    <t>kaleo1</t>
  </si>
  <si>
    <t>kalendar</t>
  </si>
  <si>
    <t>kalenc</t>
  </si>
  <si>
    <t>kalembang</t>
  </si>
  <si>
    <t>kalel1</t>
  </si>
  <si>
    <t>kaleigh2</t>
  </si>
  <si>
    <t>kaleb05</t>
  </si>
  <si>
    <t>kalaykay</t>
  </si>
  <si>
    <t>kalaiselvi</t>
  </si>
  <si>
    <t>kalaban</t>
  </si>
  <si>
    <t>kalabala</t>
  </si>
  <si>
    <t>kala123</t>
  </si>
  <si>
    <t>kaktusai</t>
  </si>
  <si>
    <t>kakokeko</t>
  </si>
  <si>
    <t>kakika</t>
  </si>
  <si>
    <t>kakes</t>
  </si>
  <si>
    <t>kakero</t>
  </si>
  <si>
    <t>kakasi</t>
  </si>
  <si>
    <t>kakashka</t>
  </si>
  <si>
    <t>kakashi123</t>
  </si>
  <si>
    <t>kakarot1</t>
  </si>
  <si>
    <t>kakaktua</t>
  </si>
  <si>
    <t>kaka77</t>
  </si>
  <si>
    <t>kaka1234</t>
  </si>
  <si>
    <t>kaka01</t>
  </si>
  <si>
    <t>kaiza</t>
  </si>
  <si>
    <t>kaitou</t>
  </si>
  <si>
    <t>kaitlyn22</t>
  </si>
  <si>
    <t>kait12</t>
  </si>
  <si>
    <t>kaisser</t>
  </si>
  <si>
    <t>kaiser25</t>
  </si>
  <si>
    <t>kainani</t>
  </si>
  <si>
    <t>kailynn1</t>
  </si>
  <si>
    <t>kailon</t>
  </si>
  <si>
    <t>kailey4</t>
  </si>
  <si>
    <t>kailey01</t>
  </si>
  <si>
    <t>kailer</t>
  </si>
  <si>
    <t>kailas</t>
  </si>
  <si>
    <t>kailah1</t>
  </si>
  <si>
    <t>kaila123</t>
  </si>
  <si>
    <t>kaikoura</t>
  </si>
  <si>
    <t>kaika1</t>
  </si>
  <si>
    <t>kaiden2</t>
  </si>
  <si>
    <t>kaiden05</t>
  </si>
  <si>
    <t>kaiden03</t>
  </si>
  <si>
    <t>kaicer</t>
  </si>
  <si>
    <t>kaiba</t>
  </si>
  <si>
    <t>kahuku1</t>
  </si>
  <si>
    <t>kahoy</t>
  </si>
  <si>
    <t>kahlel</t>
  </si>
  <si>
    <t>kahiko</t>
  </si>
  <si>
    <t>kahaluu</t>
  </si>
  <si>
    <t>kah123</t>
  </si>
  <si>
    <t>kagume</t>
  </si>
  <si>
    <t>kagome2</t>
  </si>
  <si>
    <t>kagome16</t>
  </si>
  <si>
    <t>kafayat</t>
  </si>
  <si>
    <t>kaelani</t>
  </si>
  <si>
    <t>kadybug</t>
  </si>
  <si>
    <t>kadince</t>
  </si>
  <si>
    <t>kadin1</t>
  </si>
  <si>
    <t>kadidja</t>
  </si>
  <si>
    <t>kadiatu</t>
  </si>
  <si>
    <t>kaden11</t>
  </si>
  <si>
    <t>kaczuszka</t>
  </si>
  <si>
    <t>kacilee</t>
  </si>
  <si>
    <t>kaci</t>
  </si>
  <si>
    <t>kacho</t>
  </si>
  <si>
    <t>kachna</t>
  </si>
  <si>
    <t>kachel</t>
  </si>
  <si>
    <t>kabutu</t>
  </si>
  <si>
    <t>kabuki1</t>
  </si>
  <si>
    <t>kabhikabhi</t>
  </si>
  <si>
    <t>kabagis</t>
  </si>
  <si>
    <t>k99999</t>
  </si>
  <si>
    <t>k9999</t>
  </si>
  <si>
    <t>k666666</t>
  </si>
  <si>
    <t>k1mberley</t>
  </si>
  <si>
    <t>k1i2m3</t>
  </si>
  <si>
    <t>k171717</t>
  </si>
  <si>
    <t>k-dawg</t>
  </si>
  <si>
    <t>k-anne</t>
  </si>
  <si>
    <t>jw2007</t>
  </si>
  <si>
    <t>juzme</t>
  </si>
  <si>
    <t>juvent</t>
  </si>
  <si>
    <t>juven</t>
  </si>
  <si>
    <t>juve10</t>
  </si>
  <si>
    <t>jutex</t>
  </si>
  <si>
    <t>jutek</t>
  </si>
  <si>
    <t>justyouandme</t>
  </si>
  <si>
    <t>justyne</t>
  </si>
  <si>
    <t>justyna1</t>
  </si>
  <si>
    <t>justone1</t>
  </si>
  <si>
    <t>justme33</t>
  </si>
  <si>
    <t>justme2007</t>
  </si>
  <si>
    <t>justme20</t>
  </si>
  <si>
    <t>justlyn</t>
  </si>
  <si>
    <t>justlikethat</t>
  </si>
  <si>
    <t>justjack1</t>
  </si>
  <si>
    <t>justise</t>
  </si>
  <si>
    <t>justinpogi</t>
  </si>
  <si>
    <t>justinpaul</t>
  </si>
  <si>
    <t>justine18</t>
  </si>
  <si>
    <t>justine10</t>
  </si>
  <si>
    <t>justindavid</t>
  </si>
  <si>
    <t>justin75</t>
  </si>
  <si>
    <t>justin67</t>
  </si>
  <si>
    <t>justin56</t>
  </si>
  <si>
    <t>justin42</t>
  </si>
  <si>
    <t>justin41</t>
  </si>
  <si>
    <t>justin35</t>
  </si>
  <si>
    <t>justin2009</t>
  </si>
  <si>
    <t>justin2003</t>
  </si>
  <si>
    <t>justin1997</t>
  </si>
  <si>
    <t>justin007</t>
  </si>
  <si>
    <t>justin$</t>
  </si>
  <si>
    <t>justice10</t>
  </si>
  <si>
    <t>justhine</t>
  </si>
  <si>
    <t>justguess</t>
  </si>
  <si>
    <t>justgo</t>
  </si>
  <si>
    <t>justgirl</t>
  </si>
  <si>
    <t>justdance1</t>
  </si>
  <si>
    <t>justbeme</t>
  </si>
  <si>
    <t>justbe1</t>
  </si>
  <si>
    <t>justasiam</t>
  </si>
  <si>
    <t>just23</t>
  </si>
  <si>
    <t>just21</t>
  </si>
  <si>
    <t>do</t>
  </si>
  <si>
    <t>jussi</t>
  </si>
  <si>
    <t>jusjus</t>
  </si>
  <si>
    <t>jurisprudencia</t>
  </si>
  <si>
    <t>jurish</t>
  </si>
  <si>
    <t>juries</t>
  </si>
  <si>
    <t>jurassicpark</t>
  </si>
  <si>
    <t>juramento</t>
  </si>
  <si>
    <t>jupiter12</t>
  </si>
  <si>
    <t>junvie</t>
  </si>
  <si>
    <t>junsel</t>
  </si>
  <si>
    <t>junrex</t>
  </si>
  <si>
    <t>junrel</t>
  </si>
  <si>
    <t>juno12</t>
  </si>
  <si>
    <t>junkun</t>
  </si>
  <si>
    <t>junk1</t>
  </si>
  <si>
    <t>junk</t>
  </si>
  <si>
    <t>junjun25</t>
  </si>
  <si>
    <t>junjen</t>
  </si>
  <si>
    <t>juniorbaby</t>
  </si>
  <si>
    <t>junior97</t>
  </si>
  <si>
    <t>junior85</t>
  </si>
  <si>
    <t>junior79</t>
  </si>
  <si>
    <t>junior420</t>
  </si>
  <si>
    <t>junior1992</t>
  </si>
  <si>
    <t>junior101</t>
  </si>
  <si>
    <t>junior100</t>
  </si>
  <si>
    <t>juniol</t>
  </si>
  <si>
    <t>junio7</t>
  </si>
  <si>
    <t>junio1994</t>
  </si>
  <si>
    <t>juniar</t>
  </si>
  <si>
    <t>junia</t>
  </si>
  <si>
    <t>jungleboy</t>
  </si>
  <si>
    <t>jungle3</t>
  </si>
  <si>
    <t>junfan</t>
  </si>
  <si>
    <t>junetwo</t>
  </si>
  <si>
    <t>juneseven</t>
  </si>
  <si>
    <t>junels</t>
  </si>
  <si>
    <t>junebaby1</t>
  </si>
  <si>
    <t>juneau1</t>
  </si>
  <si>
    <t>june7th</t>
  </si>
  <si>
    <t>june72008</t>
  </si>
  <si>
    <t>june72005</t>
  </si>
  <si>
    <t>june606</t>
  </si>
  <si>
    <t>june52004</t>
  </si>
  <si>
    <t>june51991</t>
  </si>
  <si>
    <t>june42006</t>
  </si>
  <si>
    <t>june32007</t>
  </si>
  <si>
    <t>june32005</t>
  </si>
  <si>
    <t>june306</t>
  </si>
  <si>
    <t>june282004</t>
  </si>
  <si>
    <t>june231990</t>
  </si>
  <si>
    <t>june22007</t>
  </si>
  <si>
    <t>june191996</t>
  </si>
  <si>
    <t>june18th</t>
  </si>
  <si>
    <t>june172000</t>
  </si>
  <si>
    <t>june1206</t>
  </si>
  <si>
    <t>jundie</t>
  </si>
  <si>
    <t>junco</t>
  </si>
  <si>
    <t>junbhe</t>
  </si>
  <si>
    <t>junann</t>
  </si>
  <si>
    <t>junanakz</t>
  </si>
  <si>
    <t>junald</t>
  </si>
  <si>
    <t>junah</t>
  </si>
  <si>
    <t>jun143</t>
  </si>
  <si>
    <t>jumpingjacks</t>
  </si>
  <si>
    <t>jumper13</t>
  </si>
  <si>
    <t>jummai</t>
  </si>
  <si>
    <t>jumeirah</t>
  </si>
  <si>
    <t>jumboo</t>
  </si>
  <si>
    <t>jumbie</t>
  </si>
  <si>
    <t>jumangi</t>
  </si>
  <si>
    <t>julz123</t>
  </si>
  <si>
    <t>julyne</t>
  </si>
  <si>
    <t>julybaby1</t>
  </si>
  <si>
    <t>julybabe</t>
  </si>
  <si>
    <t>july707</t>
  </si>
  <si>
    <t>july51991</t>
  </si>
  <si>
    <t>july42007</t>
  </si>
  <si>
    <t>july22005</t>
  </si>
  <si>
    <t>july192008</t>
  </si>
  <si>
    <t>july172004</t>
  </si>
  <si>
    <t>july102004</t>
  </si>
  <si>
    <t>julmar</t>
  </si>
  <si>
    <t>julliet</t>
  </si>
  <si>
    <t>julius20</t>
  </si>
  <si>
    <t>julius08</t>
  </si>
  <si>
    <t>julius01</t>
  </si>
  <si>
    <t>julita1</t>
  </si>
  <si>
    <t>julissa23</t>
  </si>
  <si>
    <t>julissa2</t>
  </si>
  <si>
    <t>julissa123</t>
  </si>
  <si>
    <t>julioamor</t>
  </si>
  <si>
    <t>julio94</t>
  </si>
  <si>
    <t>julio2007</t>
  </si>
  <si>
    <t>julio1992</t>
  </si>
  <si>
    <t>julinda</t>
  </si>
  <si>
    <t>julijana</t>
  </si>
  <si>
    <t>juliez</t>
  </si>
  <si>
    <t>juliex</t>
  </si>
  <si>
    <t>juliete</t>
  </si>
  <si>
    <t>juliet07</t>
  </si>
  <si>
    <t>juliej</t>
  </si>
  <si>
    <t>julie89</t>
  </si>
  <si>
    <t>julie87</t>
  </si>
  <si>
    <t>julie45</t>
  </si>
  <si>
    <t>julie1234</t>
  </si>
  <si>
    <t>julica</t>
  </si>
  <si>
    <t>juliateamo</t>
  </si>
  <si>
    <t>juliard</t>
  </si>
  <si>
    <t>juliano1</t>
  </si>
  <si>
    <t>julianny</t>
  </si>
  <si>
    <t>julianna2</t>
  </si>
  <si>
    <t>juliana13</t>
  </si>
  <si>
    <t>juliana123</t>
  </si>
  <si>
    <t>julian95</t>
  </si>
  <si>
    <t>julian2006</t>
  </si>
  <si>
    <t>julian2005</t>
  </si>
  <si>
    <t>julian143</t>
  </si>
  <si>
    <t>juliamay</t>
  </si>
  <si>
    <t>juliagulia</t>
  </si>
  <si>
    <t>juliad</t>
  </si>
  <si>
    <t>julia99</t>
  </si>
  <si>
    <t>julia69</t>
  </si>
  <si>
    <t>julia16</t>
  </si>
  <si>
    <t>juli</t>
  </si>
  <si>
    <t>julho</t>
  </si>
  <si>
    <t>julesy</t>
  </si>
  <si>
    <t>julesrules</t>
  </si>
  <si>
    <t>jules2</t>
  </si>
  <si>
    <t>jules143</t>
  </si>
  <si>
    <t>jules07</t>
  </si>
  <si>
    <t>julean</t>
  </si>
  <si>
    <t>julcsi</t>
  </si>
  <si>
    <t>julay</t>
  </si>
  <si>
    <t>julain</t>
  </si>
  <si>
    <t>jukebox1</t>
  </si>
  <si>
    <t>juju24</t>
  </si>
  <si>
    <t>juju18</t>
  </si>
  <si>
    <t>juju101</t>
  </si>
  <si>
    <t>juju06</t>
  </si>
  <si>
    <t>juiicy</t>
  </si>
  <si>
    <t>juicylips1</t>
  </si>
  <si>
    <t>juicygirl1</t>
  </si>
  <si>
    <t>juicyc</t>
  </si>
  <si>
    <t>juicy88</t>
  </si>
  <si>
    <t>juicy87</t>
  </si>
  <si>
    <t>juicy4</t>
  </si>
  <si>
    <t>juicy33</t>
  </si>
  <si>
    <t>juicy27</t>
  </si>
  <si>
    <t>juicy1234</t>
  </si>
  <si>
    <t>juicio</t>
  </si>
  <si>
    <t>juice4</t>
  </si>
  <si>
    <t>juice21</t>
  </si>
  <si>
    <t>jugoso</t>
  </si>
  <si>
    <t>jugoslavija</t>
  </si>
  <si>
    <t>juggie</t>
  </si>
  <si>
    <t>juggalo7</t>
  </si>
  <si>
    <t>juggalo6</t>
  </si>
  <si>
    <t>juggalo0</t>
  </si>
  <si>
    <t>jugando</t>
  </si>
  <si>
    <t>juffie</t>
  </si>
  <si>
    <t>juerga</t>
  </si>
  <si>
    <t>juelz5</t>
  </si>
  <si>
    <t>juelz22</t>
  </si>
  <si>
    <t>juelz08</t>
  </si>
  <si>
    <t>judygarland</t>
  </si>
  <si>
    <t>judy21</t>
  </si>
  <si>
    <t>judy12</t>
  </si>
  <si>
    <t>juditha</t>
  </si>
  <si>
    <t>judith5</t>
  </si>
  <si>
    <t>judith11</t>
  </si>
  <si>
    <t>judicial</t>
  </si>
  <si>
    <t>jude28</t>
  </si>
  <si>
    <t>jude08</t>
  </si>
  <si>
    <t>jude</t>
  </si>
  <si>
    <t>judalyn</t>
  </si>
  <si>
    <t>jucarii</t>
  </si>
  <si>
    <t>juanreyes</t>
  </si>
  <si>
    <t>juanperez</t>
  </si>
  <si>
    <t>juanitobanana</t>
  </si>
  <si>
    <t>juanito23</t>
  </si>
  <si>
    <t>juanita14</t>
  </si>
  <si>
    <t>juanam</t>
  </si>
  <si>
    <t>juanalaloca</t>
  </si>
  <si>
    <t>juana08</t>
  </si>
  <si>
    <t>juan96</t>
  </si>
  <si>
    <t>juan85</t>
  </si>
  <si>
    <t>juan8</t>
  </si>
  <si>
    <t>juan78</t>
  </si>
  <si>
    <t>juan27</t>
  </si>
  <si>
    <t>juan1994</t>
  </si>
  <si>
    <t>juan1989</t>
  </si>
  <si>
    <t>juan1983</t>
  </si>
  <si>
    <t>ju1234</t>
  </si>
  <si>
    <t>jteamo</t>
  </si>
  <si>
    <t>jt4ever</t>
  </si>
  <si>
    <t>jt4eva</t>
  </si>
  <si>
    <t>jt1991</t>
  </si>
  <si>
    <t>jstyle</t>
  </si>
  <si>
    <t>jsparrow</t>
  </si>
  <si>
    <t>jspark</t>
  </si>
  <si>
    <t>js1992</t>
  </si>
  <si>
    <t>jrtjrt</t>
  </si>
  <si>
    <t>jrt131</t>
  </si>
  <si>
    <t>jrrtolkien</t>
  </si>
  <si>
    <t>jrose</t>
  </si>
  <si>
    <t>jrock3</t>
  </si>
  <si>
    <t>jp2009</t>
  </si>
  <si>
    <t>jp1995</t>
  </si>
  <si>
    <t>jp1991</t>
  </si>
  <si>
    <t>joyvie</t>
  </si>
  <si>
    <t>joytoy</t>
  </si>
  <si>
    <t>joyski</t>
  </si>
  <si>
    <t>joysie</t>
  </si>
  <si>
    <t>joyrd1</t>
  </si>
  <si>
    <t>joygirl</t>
  </si>
  <si>
    <t>joyelle</t>
  </si>
  <si>
    <t>joycemarie</t>
  </si>
  <si>
    <t>joyceline</t>
  </si>
  <si>
    <t>joyce8</t>
  </si>
  <si>
    <t>joyce24</t>
  </si>
  <si>
    <t>joyce20</t>
  </si>
  <si>
    <t>joyce15</t>
  </si>
  <si>
    <t>joyce04</t>
  </si>
  <si>
    <t>joybaby</t>
  </si>
  <si>
    <t>joy555</t>
  </si>
  <si>
    <t>joy4life</t>
  </si>
  <si>
    <t>joy22</t>
  </si>
  <si>
    <t>joy20</t>
  </si>
  <si>
    <t>joy1992</t>
  </si>
  <si>
    <t>joy15</t>
  </si>
  <si>
    <t>joy123456</t>
  </si>
  <si>
    <t>joy07</t>
  </si>
  <si>
    <t>jowena</t>
  </si>
  <si>
    <t>jovink</t>
  </si>
  <si>
    <t>jovianne</t>
  </si>
  <si>
    <t>jovenm</t>
  </si>
  <si>
    <t>jovaughn</t>
  </si>
  <si>
    <t>jovanna1</t>
  </si>
  <si>
    <t>jovance</t>
  </si>
  <si>
    <t>jovan2</t>
  </si>
  <si>
    <t>journey07</t>
  </si>
  <si>
    <t>josue8</t>
  </si>
  <si>
    <t>josue17</t>
  </si>
  <si>
    <t>josten</t>
  </si>
  <si>
    <t>jossette</t>
  </si>
  <si>
    <t>jossa</t>
  </si>
  <si>
    <t>josmel</t>
  </si>
  <si>
    <t>josier</t>
  </si>
  <si>
    <t>josiem</t>
  </si>
  <si>
    <t>josiegirl</t>
  </si>
  <si>
    <t>josiee</t>
  </si>
  <si>
    <t>josie6</t>
  </si>
  <si>
    <t>josie4</t>
  </si>
  <si>
    <t>josie18</t>
  </si>
  <si>
    <t>josie08</t>
  </si>
  <si>
    <t>josie04</t>
  </si>
  <si>
    <t>josie02</t>
  </si>
  <si>
    <t>josiah13</t>
  </si>
  <si>
    <t>josiah08</t>
  </si>
  <si>
    <t>josiah04</t>
  </si>
  <si>
    <t>joshuel</t>
  </si>
  <si>
    <t>joshualove</t>
  </si>
  <si>
    <t>joshuajohn</t>
  </si>
  <si>
    <t>joshuah1</t>
  </si>
  <si>
    <t>joshuag</t>
  </si>
  <si>
    <t>joshua80</t>
  </si>
  <si>
    <t>joshua2007</t>
  </si>
  <si>
    <t>joshua2000</t>
  </si>
  <si>
    <t>joshua1997</t>
  </si>
  <si>
    <t>joshsgirl1</t>
  </si>
  <si>
    <t>joshpogi</t>
  </si>
  <si>
    <t>joshna</t>
  </si>
  <si>
    <t>joshme</t>
  </si>
  <si>
    <t>joshie2</t>
  </si>
  <si>
    <t>joshh1</t>
  </si>
  <si>
    <t>joshcute</t>
  </si>
  <si>
    <t>joshb1</t>
  </si>
  <si>
    <t>joshay</t>
  </si>
  <si>
    <t>josh97</t>
  </si>
  <si>
    <t>josh57</t>
  </si>
  <si>
    <t>josh52</t>
  </si>
  <si>
    <t>josh1998</t>
  </si>
  <si>
    <t>josh1997</t>
  </si>
  <si>
    <t>josevega</t>
  </si>
  <si>
    <t>josero</t>
  </si>
  <si>
    <t>josephines</t>
  </si>
  <si>
    <t>josephc</t>
  </si>
  <si>
    <t>joseph83</t>
  </si>
  <si>
    <t>joseph78</t>
  </si>
  <si>
    <t>joseph74</t>
  </si>
  <si>
    <t>joseph45</t>
  </si>
  <si>
    <t>joseph34</t>
  </si>
  <si>
    <t>joseph2008</t>
  </si>
  <si>
    <t>joseph2003</t>
  </si>
  <si>
    <t>joseph2000</t>
  </si>
  <si>
    <t>josepe</t>
  </si>
  <si>
    <t>josen</t>
  </si>
  <si>
    <t>joseluis7</t>
  </si>
  <si>
    <t>joselita</t>
  </si>
  <si>
    <t>joseleonardo</t>
  </si>
  <si>
    <t>joseguadalupe</t>
  </si>
  <si>
    <t>joseandrea</t>
  </si>
  <si>
    <t>jose_1989</t>
  </si>
  <si>
    <t>jose79</t>
  </si>
  <si>
    <t>jose666</t>
  </si>
  <si>
    <t>jose56</t>
  </si>
  <si>
    <t>jose47</t>
  </si>
  <si>
    <t>jose420</t>
  </si>
  <si>
    <t>jose1997</t>
  </si>
  <si>
    <t>jose1996</t>
  </si>
  <si>
    <t>jose1983</t>
  </si>
  <si>
    <t>jose100</t>
  </si>
  <si>
    <t>joschi</t>
  </si>
  <si>
    <t>joros</t>
  </si>
  <si>
    <t>joroba</t>
  </si>
  <si>
    <t>jorjie</t>
  </si>
  <si>
    <t>jories</t>
  </si>
  <si>
    <t>joric</t>
  </si>
  <si>
    <t>jorgina</t>
  </si>
  <si>
    <t>jorgeomar</t>
  </si>
  <si>
    <t>jorgejorge</t>
  </si>
  <si>
    <t>jorgedavid</t>
  </si>
  <si>
    <t>jorgearturo</t>
  </si>
  <si>
    <t>jorge29</t>
  </si>
  <si>
    <t>jorge2007</t>
  </si>
  <si>
    <t>jorge!</t>
  </si>
  <si>
    <t>jorens</t>
  </si>
  <si>
    <t>jorence</t>
  </si>
  <si>
    <t>jordz</t>
  </si>
  <si>
    <t>jordyteamo</t>
  </si>
  <si>
    <t>jordynn1</t>
  </si>
  <si>
    <t>jordyn7</t>
  </si>
  <si>
    <t>jordyn6</t>
  </si>
  <si>
    <t>jordyn11</t>
  </si>
  <si>
    <t>jordyn07</t>
  </si>
  <si>
    <t>jordy99</t>
  </si>
  <si>
    <t>jordy11</t>
  </si>
  <si>
    <t>jordo</t>
  </si>
  <si>
    <t>jorden23</t>
  </si>
  <si>
    <t>jordanno1</t>
  </si>
  <si>
    <t>jordanlee1</t>
  </si>
  <si>
    <t>jordanj</t>
  </si>
  <si>
    <t>jordan67</t>
  </si>
  <si>
    <t>jordan4ever</t>
  </si>
  <si>
    <t>jordan48</t>
  </si>
  <si>
    <t>jordan43</t>
  </si>
  <si>
    <t>jordan12345</t>
  </si>
  <si>
    <t>jordam</t>
  </si>
  <si>
    <t>jordaan</t>
  </si>
  <si>
    <t>joralyn</t>
  </si>
  <si>
    <t>joquinha</t>
  </si>
  <si>
    <t>jopper</t>
  </si>
  <si>
    <t>joonjoon</t>
  </si>
  <si>
    <t>jookie</t>
  </si>
  <si>
    <t>jooker</t>
  </si>
  <si>
    <t>jonteamo</t>
  </si>
  <si>
    <t>jonta1</t>
  </si>
  <si>
    <t>jonsucks</t>
  </si>
  <si>
    <t>jonsie</t>
  </si>
  <si>
    <t>jonny21</t>
  </si>
  <si>
    <t>jonny15</t>
  </si>
  <si>
    <t>jonny13</t>
  </si>
  <si>
    <t>jonny01</t>
  </si>
  <si>
    <t>jonner</t>
  </si>
  <si>
    <t>jonmichael</t>
  </si>
  <si>
    <t>jonjon7</t>
  </si>
  <si>
    <t>jonjon11</t>
  </si>
  <si>
    <t>jonjon06</t>
  </si>
  <si>
    <t>jonin</t>
  </si>
  <si>
    <t>jonika</t>
  </si>
  <si>
    <t>jonice</t>
  </si>
  <si>
    <t>jongens</t>
  </si>
  <si>
    <t>jonesy1</t>
  </si>
  <si>
    <t>jonestown</t>
  </si>
  <si>
    <t>jonessa</t>
  </si>
  <si>
    <t>jones87</t>
  </si>
  <si>
    <t>jones69</t>
  </si>
  <si>
    <t>jones33</t>
  </si>
  <si>
    <t>jones32</t>
  </si>
  <si>
    <t>jones01</t>
  </si>
  <si>
    <t>jonella</t>
  </si>
  <si>
    <t>jondoe</t>
  </si>
  <si>
    <t>joncris</t>
  </si>
  <si>
    <t>jonbaby</t>
  </si>
  <si>
    <t>jonay</t>
  </si>
  <si>
    <t>jonathon12</t>
  </si>
  <si>
    <t>jonathon10</t>
  </si>
  <si>
    <t>jonathans</t>
  </si>
  <si>
    <t>jonathann</t>
  </si>
  <si>
    <t>jonathan94</t>
  </si>
  <si>
    <t>jonathan89</t>
  </si>
  <si>
    <t>jonathan33</t>
  </si>
  <si>
    <t>jonathan0</t>
  </si>
  <si>
    <t>jonata</t>
  </si>
  <si>
    <t>jonasm</t>
  </si>
  <si>
    <t>jonasjonas</t>
  </si>
  <si>
    <t>jonasj</t>
  </si>
  <si>
    <t>jonasgirl</t>
  </si>
  <si>
    <t>jonasfan1</t>
  </si>
  <si>
    <t>jonasfan</t>
  </si>
  <si>
    <t>jonasa</t>
  </si>
  <si>
    <t>jonas8</t>
  </si>
  <si>
    <t>jonas24</t>
  </si>
  <si>
    <t>jonas07</t>
  </si>
  <si>
    <t>jonas03</t>
  </si>
  <si>
    <t>jonar</t>
  </si>
  <si>
    <t>jonafe</t>
  </si>
  <si>
    <t>jonae</t>
  </si>
  <si>
    <t>jon2006</t>
  </si>
  <si>
    <t>jomsky</t>
  </si>
  <si>
    <t>jomels</t>
  </si>
  <si>
    <t>jomela</t>
  </si>
  <si>
    <t>jomaro</t>
  </si>
  <si>
    <t>jomarcute</t>
  </si>
  <si>
    <t>jomar17</t>
  </si>
  <si>
    <t>jomar14</t>
  </si>
  <si>
    <t>jomar08</t>
  </si>
  <si>
    <t>jomar04</t>
  </si>
  <si>
    <t>jomai</t>
  </si>
  <si>
    <t>jolteon</t>
  </si>
  <si>
    <t>jollyjolly</t>
  </si>
  <si>
    <t>jolly12</t>
  </si>
  <si>
    <t>jolie2</t>
  </si>
  <si>
    <t>joleah</t>
  </si>
  <si>
    <t>jokess</t>
  </si>
  <si>
    <t>jokerjoker</t>
  </si>
  <si>
    <t>jokerj</t>
  </si>
  <si>
    <t>jokerit</t>
  </si>
  <si>
    <t>joker12345</t>
  </si>
  <si>
    <t>joker00</t>
  </si>
  <si>
    <t>jokas</t>
  </si>
  <si>
    <t>jojololo</t>
  </si>
  <si>
    <t>jojoko</t>
  </si>
  <si>
    <t>jojoboy</t>
  </si>
  <si>
    <t>jojob</t>
  </si>
  <si>
    <t>jojo9</t>
  </si>
  <si>
    <t>jojo67</t>
  </si>
  <si>
    <t>jojo2001</t>
  </si>
  <si>
    <t>jojo1993</t>
  </si>
  <si>
    <t>jojo1991</t>
  </si>
  <si>
    <t>jojo1988</t>
  </si>
  <si>
    <t>jojita</t>
  </si>
  <si>
    <t>jojit</t>
  </si>
  <si>
    <t>joinus</t>
  </si>
  <si>
    <t>jointheclub</t>
  </si>
  <si>
    <t>joint420</t>
  </si>
  <si>
    <t>joinha</t>
  </si>
  <si>
    <t>joicee</t>
  </si>
  <si>
    <t>johorbahru</t>
  </si>
  <si>
    <t>johnw1</t>
  </si>
  <si>
    <t>johntucker</t>
  </si>
  <si>
    <t>johntaylor</t>
  </si>
  <si>
    <t>johnson18</t>
  </si>
  <si>
    <t>johnson16</t>
  </si>
  <si>
    <t>johnson11</t>
  </si>
  <si>
    <t>johnson06</t>
  </si>
  <si>
    <t>johnnym</t>
  </si>
  <si>
    <t>johnnycakes</t>
  </si>
  <si>
    <t>johnnyboy1</t>
  </si>
  <si>
    <t>johnny95</t>
  </si>
  <si>
    <t>johnny66</t>
  </si>
  <si>
    <t>johnny63</t>
  </si>
  <si>
    <t>johnny33</t>
  </si>
  <si>
    <t>johnny32</t>
  </si>
  <si>
    <t>johnny2006</t>
  </si>
  <si>
    <t>johnny00</t>
  </si>
  <si>
    <t>johnni</t>
  </si>
  <si>
    <t>johnmary</t>
  </si>
  <si>
    <t>johnlie</t>
  </si>
  <si>
    <t>johnkelly</t>
  </si>
  <si>
    <t>johnjr1</t>
  </si>
  <si>
    <t>johnjohn2</t>
  </si>
  <si>
    <t>johnissexy</t>
  </si>
  <si>
    <t>johnine</t>
  </si>
  <si>
    <t>johnica</t>
  </si>
  <si>
    <t>johnhughes</t>
  </si>
  <si>
    <t>johnelway</t>
  </si>
  <si>
    <t>johnella</t>
  </si>
  <si>
    <t>johnd</t>
  </si>
  <si>
    <t>johncina</t>
  </si>
  <si>
    <t>johncenarocks</t>
  </si>
  <si>
    <t>johncenabigshow</t>
  </si>
  <si>
    <t>johncena77</t>
  </si>
  <si>
    <t>johncena0</t>
  </si>
  <si>
    <t>johncarlos</t>
  </si>
  <si>
    <t>johnbull</t>
  </si>
  <si>
    <t>johnb1</t>
  </si>
  <si>
    <t>johnattan</t>
  </si>
  <si>
    <t>johnalyn</t>
  </si>
  <si>
    <t>johnace</t>
  </si>
  <si>
    <t>john76</t>
  </si>
  <si>
    <t>john75</t>
  </si>
  <si>
    <t>john7</t>
  </si>
  <si>
    <t>john6969</t>
  </si>
  <si>
    <t>john57</t>
  </si>
  <si>
    <t>john50</t>
  </si>
  <si>
    <t>john5</t>
  </si>
  <si>
    <t>john39</t>
  </si>
  <si>
    <t>john35</t>
  </si>
  <si>
    <t>john3</t>
  </si>
  <si>
    <t>john2009</t>
  </si>
  <si>
    <t>john2000</t>
  </si>
  <si>
    <t>john1cena</t>
  </si>
  <si>
    <t>john123456</t>
  </si>
  <si>
    <t>john001</t>
  </si>
  <si>
    <t>johita</t>
  </si>
  <si>
    <t>johis</t>
  </si>
  <si>
    <t>johel</t>
  </si>
  <si>
    <t>johanna2</t>
  </si>
  <si>
    <t>johanna12</t>
  </si>
  <si>
    <t>johanna11</t>
  </si>
  <si>
    <t>johan123</t>
  </si>
  <si>
    <t>jogjaku</t>
  </si>
  <si>
    <t>joezer</t>
  </si>
  <si>
    <t>joeyramone</t>
  </si>
  <si>
    <t>joeym</t>
  </si>
  <si>
    <t>joeylynn</t>
  </si>
  <si>
    <t>joeyishot</t>
  </si>
  <si>
    <t>joeyd</t>
  </si>
  <si>
    <t>joey36</t>
  </si>
  <si>
    <t>joey30</t>
  </si>
  <si>
    <t>joey2003</t>
  </si>
  <si>
    <t>joey1992</t>
  </si>
  <si>
    <t>joevie</t>
  </si>
  <si>
    <t>joever</t>
  </si>
  <si>
    <t>joeseph1</t>
  </si>
  <si>
    <t>joesel</t>
  </si>
  <si>
    <t>joeric</t>
  </si>
  <si>
    <t>joemontana</t>
  </si>
  <si>
    <t>joeljr</t>
  </si>
  <si>
    <t>joeline</t>
  </si>
  <si>
    <t>joelgc</t>
  </si>
  <si>
    <t>joeldavid</t>
  </si>
  <si>
    <t>joelb</t>
  </si>
  <si>
    <t>joelamor</t>
  </si>
  <si>
    <t>joel44</t>
  </si>
  <si>
    <t>joel143</t>
  </si>
  <si>
    <t>joel#1</t>
  </si>
  <si>
    <t>joejones</t>
  </si>
  <si>
    <t>joejonas123</t>
  </si>
  <si>
    <t>joejoe6</t>
  </si>
  <si>
    <t>joejoe02</t>
  </si>
  <si>
    <t>joeiscool</t>
  </si>
  <si>
    <t>joefred</t>
  </si>
  <si>
    <t>joechen</t>
  </si>
  <si>
    <t>joeboxer1</t>
  </si>
  <si>
    <t>joebet</t>
  </si>
  <si>
    <t>joe@somebody.com</t>
  </si>
  <si>
    <t>joe504</t>
  </si>
  <si>
    <t>joe4me</t>
  </si>
  <si>
    <t>joe2004</t>
  </si>
  <si>
    <t>joe1996</t>
  </si>
  <si>
    <t>joe11</t>
  </si>
  <si>
    <t>jodylee</t>
  </si>
  <si>
    <t>jody69</t>
  </si>
  <si>
    <t>jodilynn</t>
  </si>
  <si>
    <t>jodief</t>
  </si>
  <si>
    <t>jodieann</t>
  </si>
  <si>
    <t>jodie10</t>
  </si>
  <si>
    <t>jodi123</t>
  </si>
  <si>
    <t>jodepp</t>
  </si>
  <si>
    <t>jocote</t>
  </si>
  <si>
    <t>jockyboy</t>
  </si>
  <si>
    <t>jocko</t>
  </si>
  <si>
    <t>jocker1</t>
  </si>
  <si>
    <t>jocey1</t>
  </si>
  <si>
    <t>jocelynn1</t>
  </si>
  <si>
    <t>jocelyn17</t>
  </si>
  <si>
    <t>jocelyn08</t>
  </si>
  <si>
    <t>jobro</t>
  </si>
  <si>
    <t>jobear</t>
  </si>
  <si>
    <t>joaopereira</t>
  </si>
  <si>
    <t>joanne69</t>
  </si>
  <si>
    <t>joanne24</t>
  </si>
  <si>
    <t>joanne11</t>
  </si>
  <si>
    <t>joannajoy</t>
  </si>
  <si>
    <t>joanna7</t>
  </si>
  <si>
    <t>joanna06</t>
  </si>
  <si>
    <t>joanmay</t>
  </si>
  <si>
    <t>joanacatarina</t>
  </si>
  <si>
    <t>joana13</t>
  </si>
  <si>
    <t>joana11</t>
  </si>
  <si>
    <t>joana10</t>
  </si>
  <si>
    <t>jo-anne</t>
  </si>
  <si>
    <t>jnl4ever</t>
  </si>
  <si>
    <t>jnc123</t>
  </si>
  <si>
    <t>jmusic</t>
  </si>
  <si>
    <t>jmhjmh</t>
  </si>
  <si>
    <t>jmforever</t>
  </si>
  <si>
    <t>jmekera</t>
  </si>
  <si>
    <t>jme123</t>
  </si>
  <si>
    <t>jmb2003</t>
  </si>
  <si>
    <t>jmartinez</t>
  </si>
  <si>
    <t>jmario</t>
  </si>
  <si>
    <t>jmaine</t>
  </si>
  <si>
    <t>jmac</t>
  </si>
  <si>
    <t>jm1996</t>
  </si>
  <si>
    <t>jm1995</t>
  </si>
  <si>
    <t>jm1990</t>
  </si>
  <si>
    <t>jm1989</t>
  </si>
  <si>
    <t>jm1024</t>
  </si>
  <si>
    <t>jlw123</t>
  </si>
  <si>
    <t>jloves</t>
  </si>
  <si>
    <t>jlovek</t>
  </si>
  <si>
    <t>jlojlo</t>
  </si>
  <si>
    <t>jlmjlm</t>
  </si>
  <si>
    <t>jlg123</t>
  </si>
  <si>
    <t>jlcjlc</t>
  </si>
  <si>
    <t>jlaudio1</t>
  </si>
  <si>
    <t>jkwon</t>
  </si>
  <si>
    <t>jklmn</t>
  </si>
  <si>
    <t>jkljkl1</t>
  </si>
  <si>
    <t>jkl;fdsa</t>
  </si>
  <si>
    <t>jjjjj6</t>
  </si>
  <si>
    <t>jjcool</t>
  </si>
  <si>
    <t>jj123</t>
  </si>
  <si>
    <t>jj1122</t>
  </si>
  <si>
    <t>jirasol</t>
  </si>
  <si>
    <t>jirapat</t>
  </si>
  <si>
    <t>jinxed.</t>
  </si>
  <si>
    <t>jinx01</t>
  </si>
  <si>
    <t>jinkyz</t>
  </si>
  <si>
    <t>jinky07</t>
  </si>
  <si>
    <t>jinian</t>
  </si>
  <si>
    <t>jings</t>
  </si>
  <si>
    <t>jingjung</t>
  </si>
  <si>
    <t>jingjai</t>
  </si>
  <si>
    <t>jineth</t>
  </si>
  <si>
    <t>jinell</t>
  </si>
  <si>
    <t>jimwel</t>
  </si>
  <si>
    <t>jimsgirl1</t>
  </si>
  <si>
    <t>jimmyray</t>
  </si>
  <si>
    <t>jimmyfallon</t>
  </si>
  <si>
    <t>jimmy96</t>
  </si>
  <si>
    <t>jimmy66</t>
  </si>
  <si>
    <t>jimmy30</t>
  </si>
  <si>
    <t>jimmy2008</t>
  </si>
  <si>
    <t>jimmy12345</t>
  </si>
  <si>
    <t>jimmy111</t>
  </si>
  <si>
    <t>jimjoy</t>
  </si>
  <si>
    <t>jimjen</t>
  </si>
  <si>
    <t>jimjam1</t>
  </si>
  <si>
    <t>jimenez13</t>
  </si>
  <si>
    <t>jimbob07</t>
  </si>
  <si>
    <t>jimbob01</t>
  </si>
  <si>
    <t>jimbo9</t>
  </si>
  <si>
    <t>jimbo11</t>
  </si>
  <si>
    <t>jim1234</t>
  </si>
  <si>
    <t>jillian12</t>
  </si>
  <si>
    <t>jillian02</t>
  </si>
  <si>
    <t>jillcute</t>
  </si>
  <si>
    <t>jillann</t>
  </si>
  <si>
    <t>jill24</t>
  </si>
  <si>
    <t>jill13</t>
  </si>
  <si>
    <t>jilava</t>
  </si>
  <si>
    <t>jijuna</t>
  </si>
  <si>
    <t>jiggys</t>
  </si>
  <si>
    <t>jiggs</t>
  </si>
  <si>
    <t>jiggawho</t>
  </si>
  <si>
    <t>jigga23</t>
  </si>
  <si>
    <t>jiffylube</t>
  </si>
  <si>
    <t>jibbajabba</t>
  </si>
  <si>
    <t>jiawen</t>
  </si>
  <si>
    <t>jiaojiao</t>
  </si>
  <si>
    <t>jianjian</t>
  </si>
  <si>
    <t>jhyjhy</t>
  </si>
  <si>
    <t>jhuztine</t>
  </si>
  <si>
    <t>jhunry</t>
  </si>
  <si>
    <t>jhunnel</t>
  </si>
  <si>
    <t>jhunmar</t>
  </si>
  <si>
    <t>jhunix</t>
  </si>
  <si>
    <t>jhunex</t>
  </si>
  <si>
    <t>jhun21</t>
  </si>
  <si>
    <t>jhuliana</t>
  </si>
  <si>
    <t>jhudy</t>
  </si>
  <si>
    <t>jhudie</t>
  </si>
  <si>
    <t>jhsjhs</t>
  </si>
  <si>
    <t>jhoy26</t>
  </si>
  <si>
    <t>jhoy21</t>
  </si>
  <si>
    <t>jhoy01</t>
  </si>
  <si>
    <t>jhowel</t>
  </si>
  <si>
    <t>jhovi</t>
  </si>
  <si>
    <t>jhovanny</t>
  </si>
  <si>
    <t>jhose</t>
  </si>
  <si>
    <t>jhosan</t>
  </si>
  <si>
    <t>jhordy</t>
  </si>
  <si>
    <t>jhonsen</t>
  </si>
  <si>
    <t>jhonkevin</t>
  </si>
  <si>
    <t>jhongz</t>
  </si>
  <si>
    <t>jhongjhong</t>
  </si>
  <si>
    <t>jhonfreddy</t>
  </si>
  <si>
    <t>jhones</t>
  </si>
  <si>
    <t>jhonen</t>
  </si>
  <si>
    <t>jhone</t>
  </si>
  <si>
    <t>jhonaz</t>
  </si>
  <si>
    <t>jhon2x</t>
  </si>
  <si>
    <t>jhon21</t>
  </si>
  <si>
    <t>jhon16</t>
  </si>
  <si>
    <t>jhon1</t>
  </si>
  <si>
    <t>jhomari</t>
  </si>
  <si>
    <t>jhoker</t>
  </si>
  <si>
    <t>jhoed</t>
  </si>
  <si>
    <t>jhoanteamo</t>
  </si>
  <si>
    <t>jhn316</t>
  </si>
  <si>
    <t>jhiro</t>
  </si>
  <si>
    <t>jhijhi</t>
  </si>
  <si>
    <t>jhezza</t>
  </si>
  <si>
    <t>jhetjhet</t>
  </si>
  <si>
    <t>jhepoi</t>
  </si>
  <si>
    <t>jhenzy</t>
  </si>
  <si>
    <t>jhennylyn</t>
  </si>
  <si>
    <t>jhenmark</t>
  </si>
  <si>
    <t>jheniel</t>
  </si>
  <si>
    <t>jhenganda</t>
  </si>
  <si>
    <t>jhen28</t>
  </si>
  <si>
    <t>jhell</t>
  </si>
  <si>
    <t>jhelaine</t>
  </si>
  <si>
    <t>jhefferson</t>
  </si>
  <si>
    <t>jheca</t>
  </si>
  <si>
    <t>jheart</t>
  </si>
  <si>
    <t>jheany</t>
  </si>
  <si>
    <t>jheans</t>
  </si>
  <si>
    <t>jheanelle</t>
  </si>
  <si>
    <t>jhayzie</t>
  </si>
  <si>
    <t>jhaysie</t>
  </si>
  <si>
    <t>jhaynie</t>
  </si>
  <si>
    <t>jhayes</t>
  </si>
  <si>
    <t>jhayel</t>
  </si>
  <si>
    <t>jhaydhee</t>
  </si>
  <si>
    <t>jhayde</t>
  </si>
  <si>
    <t>jhaychel</t>
  </si>
  <si>
    <t>jhayce</t>
  </si>
  <si>
    <t>jhay2x</t>
  </si>
  <si>
    <t>jhay22</t>
  </si>
  <si>
    <t>jhay03</t>
  </si>
  <si>
    <t>jhapoy</t>
  </si>
  <si>
    <t>jhapet</t>
  </si>
  <si>
    <t>jhannah</t>
  </si>
  <si>
    <t>jhanea</t>
  </si>
  <si>
    <t>jhane1</t>
  </si>
  <si>
    <t>jhane09</t>
  </si>
  <si>
    <t>jhandi</t>
  </si>
  <si>
    <t>jhair</t>
  </si>
  <si>
    <t>jh1992</t>
  </si>
  <si>
    <t>jgrant</t>
  </si>
  <si>
    <t>jgotti1</t>
  </si>
  <si>
    <t>jg4eva</t>
  </si>
  <si>
    <t>jg2424</t>
  </si>
  <si>
    <t>jfk123</t>
  </si>
  <si>
    <t>jezebelle</t>
  </si>
  <si>
    <t>jezabel1</t>
  </si>
  <si>
    <t>jeysson</t>
  </si>
  <si>
    <t>jewels24</t>
  </si>
  <si>
    <t>jewels01</t>
  </si>
  <si>
    <t>jewells</t>
  </si>
  <si>
    <t>jewelk</t>
  </si>
  <si>
    <t>jewelbug</t>
  </si>
  <si>
    <t>jewel24</t>
  </si>
  <si>
    <t>jewel11</t>
  </si>
  <si>
    <t>jewel07</t>
  </si>
  <si>
    <t>jeward</t>
  </si>
  <si>
    <t>jevin</t>
  </si>
  <si>
    <t>jevan</t>
  </si>
  <si>
    <t>jette</t>
  </si>
  <si>
    <t>jetta5</t>
  </si>
  <si>
    <t>jetta18</t>
  </si>
  <si>
    <t>jetta123</t>
  </si>
  <si>
    <t>jetdog</t>
  </si>
  <si>
    <t>jetblack1</t>
  </si>
  <si>
    <t>jetaime!</t>
  </si>
  <si>
    <t>jesuss7</t>
  </si>
  <si>
    <t>jesusrox!</t>
  </si>
  <si>
    <t>jesusrock</t>
  </si>
  <si>
    <t>jesusreigns</t>
  </si>
  <si>
    <t>jesusmirey</t>
  </si>
  <si>
    <t>jesusmiamor</t>
  </si>
  <si>
    <t>jesusluvs</t>
  </si>
  <si>
    <t>jesusiscool</t>
  </si>
  <si>
    <t>jesusgod1</t>
  </si>
  <si>
    <t>jesusesvida</t>
  </si>
  <si>
    <t>jesusesmiluz</t>
  </si>
  <si>
    <t>jesusbaby</t>
  </si>
  <si>
    <t>jesus79</t>
  </si>
  <si>
    <t>jesus222</t>
  </si>
  <si>
    <t>jesus2004</t>
  </si>
  <si>
    <t>jesus1996</t>
  </si>
  <si>
    <t>jesus1994</t>
  </si>
  <si>
    <t>jesus1991</t>
  </si>
  <si>
    <t>jesus1990</t>
  </si>
  <si>
    <t>jesus1989</t>
  </si>
  <si>
    <t>jesus1986</t>
  </si>
  <si>
    <t>jesus000</t>
  </si>
  <si>
    <t>jesula</t>
  </si>
  <si>
    <t>jesther</t>
  </si>
  <si>
    <t>jester22</t>
  </si>
  <si>
    <t>jester07</t>
  </si>
  <si>
    <t>jessyteamo</t>
  </si>
  <si>
    <t>jessypoo</t>
  </si>
  <si>
    <t>jessydog</t>
  </si>
  <si>
    <t>jessy05</t>
  </si>
  <si>
    <t>jesss</t>
  </si>
  <si>
    <t>jessop</t>
  </si>
  <si>
    <t>jessmatt</t>
  </si>
  <si>
    <t>jesslove</t>
  </si>
  <si>
    <t>jessisthebest</t>
  </si>
  <si>
    <t>jessis</t>
  </si>
  <si>
    <t>jessim</t>
  </si>
  <si>
    <t>jessilee</t>
  </si>
  <si>
    <t>jessikinha</t>
  </si>
  <si>
    <t>jessika2</t>
  </si>
  <si>
    <t>jessiek</t>
  </si>
  <si>
    <t>jessiebell</t>
  </si>
  <si>
    <t>jessiebabe</t>
  </si>
  <si>
    <t>jessie95</t>
  </si>
  <si>
    <t>jessie90</t>
  </si>
  <si>
    <t>jessie45</t>
  </si>
  <si>
    <t>jessie29</t>
  </si>
  <si>
    <t>jessicaxx</t>
  </si>
  <si>
    <t>jessicax</t>
  </si>
  <si>
    <t>jessicas1</t>
  </si>
  <si>
    <t>jessicalove</t>
  </si>
  <si>
    <t>jessicacute</t>
  </si>
  <si>
    <t>jessica97</t>
  </si>
  <si>
    <t>jessica12345</t>
  </si>
  <si>
    <t>jessiah1</t>
  </si>
  <si>
    <t>jessi20</t>
  </si>
  <si>
    <t>jessi14</t>
  </si>
  <si>
    <t>jessi06</t>
  </si>
  <si>
    <t>jesseka</t>
  </si>
  <si>
    <t>jessek</t>
  </si>
  <si>
    <t>jesse99</t>
  </si>
  <si>
    <t>jesse95</t>
  </si>
  <si>
    <t>jesse74</t>
  </si>
  <si>
    <t>jesse44</t>
  </si>
  <si>
    <t>jesse1995</t>
  </si>
  <si>
    <t>jessas</t>
  </si>
  <si>
    <t>jessamarie</t>
  </si>
  <si>
    <t>jessabell</t>
  </si>
  <si>
    <t>jessa15</t>
  </si>
  <si>
    <t>jess6969</t>
  </si>
  <si>
    <t>jess54</t>
  </si>
  <si>
    <t>jess4joe</t>
  </si>
  <si>
    <t>jess36</t>
  </si>
  <si>
    <t>jess2004</t>
  </si>
  <si>
    <t>jess1990</t>
  </si>
  <si>
    <t>jess1982</t>
  </si>
  <si>
    <t>jess1980</t>
  </si>
  <si>
    <t>jess12345</t>
  </si>
  <si>
    <t>jesner</t>
  </si>
  <si>
    <t>jesita</t>
  </si>
  <si>
    <t>jesica12</t>
  </si>
  <si>
    <t>jesaispas</t>
  </si>
  <si>
    <t>jervee</t>
  </si>
  <si>
    <t>jeruzalem</t>
  </si>
  <si>
    <t>jershey</t>
  </si>
  <si>
    <t>jersey9</t>
  </si>
  <si>
    <t>jersey15</t>
  </si>
  <si>
    <t>jersey101</t>
  </si>
  <si>
    <t>jersey08</t>
  </si>
  <si>
    <t>jersey.</t>
  </si>
  <si>
    <t>jerryspringer</t>
  </si>
  <si>
    <t>jerrylyn</t>
  </si>
  <si>
    <t>jerryk</t>
  </si>
  <si>
    <t>jerryjerry</t>
  </si>
  <si>
    <t>jerryh</t>
  </si>
  <si>
    <t>jerry34</t>
  </si>
  <si>
    <t>jerry27</t>
  </si>
  <si>
    <t>jerry1991</t>
  </si>
  <si>
    <t>jerry09</t>
  </si>
  <si>
    <t>jerrol</t>
  </si>
  <si>
    <t>jeropa</t>
  </si>
  <si>
    <t>jeromy1</t>
  </si>
  <si>
    <t>jerome7</t>
  </si>
  <si>
    <t>jerome69</t>
  </si>
  <si>
    <t>jerome33</t>
  </si>
  <si>
    <t>jerome08</t>
  </si>
  <si>
    <t>jeroentje</t>
  </si>
  <si>
    <t>jermar</t>
  </si>
  <si>
    <t>jermane</t>
  </si>
  <si>
    <t>jermaine24</t>
  </si>
  <si>
    <t>jermaine12</t>
  </si>
  <si>
    <t>jermaine08</t>
  </si>
  <si>
    <t>jerly</t>
  </si>
  <si>
    <t>jerjer1</t>
  </si>
  <si>
    <t>jerik</t>
  </si>
  <si>
    <t>jerico1</t>
  </si>
  <si>
    <t>jericho7</t>
  </si>
  <si>
    <t>jeric07</t>
  </si>
  <si>
    <t>jeremy94</t>
  </si>
  <si>
    <t>jeremy80</t>
  </si>
  <si>
    <t>jeremy72</t>
  </si>
  <si>
    <t>jeremy34</t>
  </si>
  <si>
    <t>jeremy2008</t>
  </si>
  <si>
    <t>jeremy2003</t>
  </si>
  <si>
    <t>jeremiah08</t>
  </si>
  <si>
    <t>jeremiah02</t>
  </si>
  <si>
    <t>jerardo</t>
  </si>
  <si>
    <t>jeran</t>
  </si>
  <si>
    <t>jeramy1</t>
  </si>
  <si>
    <t>jeramie1</t>
  </si>
  <si>
    <t>jeramiah1</t>
  </si>
  <si>
    <t>jerami</t>
  </si>
  <si>
    <t>jeramey</t>
  </si>
  <si>
    <t>jeraldin</t>
  </si>
  <si>
    <t>jerad</t>
  </si>
  <si>
    <t>jepot</t>
  </si>
  <si>
    <t>jeonjihyun</t>
  </si>
  <si>
    <t>jeofrey</t>
  </si>
  <si>
    <t>jenzky</t>
  </si>
  <si>
    <t>jenuel</t>
  </si>
  <si>
    <t>jensyn</t>
  </si>
  <si>
    <t>jensie</t>
  </si>
  <si>
    <t>jenser</t>
  </si>
  <si>
    <t>jensen11</t>
  </si>
  <si>
    <t>jenrob</t>
  </si>
  <si>
    <t>jennymarie</t>
  </si>
  <si>
    <t>jennyjean</t>
  </si>
  <si>
    <t>jennyj</t>
  </si>
  <si>
    <t>jennyganda</t>
  </si>
  <si>
    <t>jennyffer</t>
  </si>
  <si>
    <t>jennybee</t>
  </si>
  <si>
    <t>jennybean</t>
  </si>
  <si>
    <t>jenny84</t>
  </si>
  <si>
    <t>jenny81</t>
  </si>
  <si>
    <t>jenny80</t>
  </si>
  <si>
    <t>jenny55</t>
  </si>
  <si>
    <t>jenny2005</t>
  </si>
  <si>
    <t>jenny1986</t>
  </si>
  <si>
    <t>jenny#1</t>
  </si>
  <si>
    <t>jenniferg</t>
  </si>
  <si>
    <t>jenniferann</t>
  </si>
  <si>
    <t>jennifer82</t>
  </si>
  <si>
    <t>jennifer34</t>
  </si>
  <si>
    <t>jennifer#1</t>
  </si>
  <si>
    <t>jennie27</t>
  </si>
  <si>
    <t>jenni2</t>
  </si>
  <si>
    <t>jenni12</t>
  </si>
  <si>
    <t>jennessa</t>
  </si>
  <si>
    <t>jennax</t>
  </si>
  <si>
    <t>jennan</t>
  </si>
  <si>
    <t>jennaj1</t>
  </si>
  <si>
    <t>jennabear</t>
  </si>
  <si>
    <t>jennababy</t>
  </si>
  <si>
    <t>jenna92</t>
  </si>
  <si>
    <t>jenna25</t>
  </si>
  <si>
    <t>jenna20</t>
  </si>
  <si>
    <t>jenna1985</t>
  </si>
  <si>
    <t>jenn83</t>
  </si>
  <si>
    <t>jenn2007</t>
  </si>
  <si>
    <t>jenn20</t>
  </si>
  <si>
    <t>jenn17</t>
  </si>
  <si>
    <t>jenlex</t>
  </si>
  <si>
    <t>jenky</t>
  </si>
  <si>
    <t>jenjen8</t>
  </si>
  <si>
    <t>jenjen3</t>
  </si>
  <si>
    <t>jenjen24</t>
  </si>
  <si>
    <t>jenjen23</t>
  </si>
  <si>
    <t>jenjen10</t>
  </si>
  <si>
    <t>jenison</t>
  </si>
  <si>
    <t>jenisha</t>
  </si>
  <si>
    <t>jeniscool</t>
  </si>
  <si>
    <t>jenille</t>
  </si>
  <si>
    <t>jenijeni</t>
  </si>
  <si>
    <t>jeniffer1</t>
  </si>
  <si>
    <t>jenifer2</t>
  </si>
  <si>
    <t>jenifer12</t>
  </si>
  <si>
    <t>jeni123</t>
  </si>
  <si>
    <t>jenganda</t>
  </si>
  <si>
    <t>jenga</t>
  </si>
  <si>
    <t>jenea</t>
  </si>
  <si>
    <t>jendol</t>
  </si>
  <si>
    <t>jenaye</t>
  </si>
  <si>
    <t>jenaro</t>
  </si>
  <si>
    <t>jenann</t>
  </si>
  <si>
    <t>jen777</t>
  </si>
  <si>
    <t>jen6969</t>
  </si>
  <si>
    <t>jen333</t>
  </si>
  <si>
    <t>jen2006</t>
  </si>
  <si>
    <t>jen1989</t>
  </si>
  <si>
    <t>jen17</t>
  </si>
  <si>
    <t>jemmar</t>
  </si>
  <si>
    <t>jemell</t>
  </si>
  <si>
    <t>jemeca</t>
  </si>
  <si>
    <t>jemari1</t>
  </si>
  <si>
    <t>jelous</t>
  </si>
  <si>
    <t>jellybeen</t>
  </si>
  <si>
    <t>jelly27</t>
  </si>
  <si>
    <t>jelly05</t>
  </si>
  <si>
    <t>jello16</t>
  </si>
  <si>
    <t>jello0</t>
  </si>
  <si>
    <t>jellicle</t>
  </si>
  <si>
    <t>jellaine</t>
  </si>
  <si>
    <t>jellah</t>
  </si>
  <si>
    <t>jell-o</t>
  </si>
  <si>
    <t>jeliza</t>
  </si>
  <si>
    <t>jelanie</t>
  </si>
  <si>
    <t>jelambar</t>
  </si>
  <si>
    <t>jeizel</t>
  </si>
  <si>
    <t>jeiel</t>
  </si>
  <si>
    <t>jeianne</t>
  </si>
  <si>
    <t>jefson</t>
  </si>
  <si>
    <t>jefrrey</t>
  </si>
  <si>
    <t>jeffsgirl</t>
  </si>
  <si>
    <t>jeffrey26</t>
  </si>
  <si>
    <t>jeffrey08</t>
  </si>
  <si>
    <t>jefflover</t>
  </si>
  <si>
    <t>jeffgordon24</t>
  </si>
  <si>
    <t>jeffery4</t>
  </si>
  <si>
    <t>jeffery21</t>
  </si>
  <si>
    <t>jeffersson</t>
  </si>
  <si>
    <t>jeffers1</t>
  </si>
  <si>
    <t>jeffcute</t>
  </si>
  <si>
    <t>jeff99</t>
  </si>
  <si>
    <t>jeff5333</t>
  </si>
  <si>
    <t>jeff30</t>
  </si>
  <si>
    <t>jeff04</t>
  </si>
  <si>
    <t>jefery</t>
  </si>
  <si>
    <t>jeeping</t>
  </si>
  <si>
    <t>jeep94</t>
  </si>
  <si>
    <t>jeep92</t>
  </si>
  <si>
    <t>jeep21</t>
  </si>
  <si>
    <t>jeep2003</t>
  </si>
  <si>
    <t>jeep1999</t>
  </si>
  <si>
    <t>jeep1998</t>
  </si>
  <si>
    <t>jeep1234</t>
  </si>
  <si>
    <t>jeep02</t>
  </si>
  <si>
    <t>jeena</t>
  </si>
  <si>
    <t>jeeann</t>
  </si>
  <si>
    <t>jedi123</t>
  </si>
  <si>
    <t>jedda1</t>
  </si>
  <si>
    <t>jecko</t>
  </si>
  <si>
    <t>jeckel</t>
  </si>
  <si>
    <t>jeckay</t>
  </si>
  <si>
    <t>jebiga</t>
  </si>
  <si>
    <t>jebert</t>
  </si>
  <si>
    <t>jebbie</t>
  </si>
  <si>
    <t>jearbear</t>
  </si>
  <si>
    <t>jeano</t>
  </si>
  <si>
    <t>jeannett</t>
  </si>
  <si>
    <t>jeannel</t>
  </si>
  <si>
    <t>jeanky</t>
  </si>
  <si>
    <t>jeaneen</t>
  </si>
  <si>
    <t>jeananne</t>
  </si>
  <si>
    <t>jean88</t>
  </si>
  <si>
    <t>jean76</t>
  </si>
  <si>
    <t>jean67</t>
  </si>
  <si>
    <t>jean45</t>
  </si>
  <si>
    <t>jean1994</t>
  </si>
  <si>
    <t>jeampierre</t>
  </si>
  <si>
    <t>jeajoong</t>
  </si>
  <si>
    <t>jeajea</t>
  </si>
  <si>
    <t>je</t>
  </si>
  <si>
    <t>taime</t>
  </si>
  <si>
    <t>jdogg</t>
  </si>
  <si>
    <t>jdog12</t>
  </si>
  <si>
    <t>jdmdc2</t>
  </si>
  <si>
    <t>jd2008</t>
  </si>
  <si>
    <t>jcsaves</t>
  </si>
  <si>
    <t>jcrules</t>
  </si>
  <si>
    <t>jcrew</t>
  </si>
  <si>
    <t>jcnruad</t>
  </si>
  <si>
    <t>jcbjcb</t>
  </si>
  <si>
    <t>jcarter</t>
  </si>
  <si>
    <t>jcangel</t>
  </si>
  <si>
    <t>jcam69ss</t>
  </si>
  <si>
    <t>jc8876</t>
  </si>
  <si>
    <t>jc2005</t>
  </si>
  <si>
    <t>jbryan</t>
  </si>
  <si>
    <t>jboy123</t>
  </si>
  <si>
    <t>jboogy</t>
  </si>
  <si>
    <t>jbn121</t>
  </si>
  <si>
    <t>jb4eva</t>
  </si>
  <si>
    <t>jb2008</t>
  </si>
  <si>
    <t>jb1992</t>
  </si>
  <si>
    <t>jb1986</t>
  </si>
  <si>
    <t>jazzyy</t>
  </si>
  <si>
    <t>jazzyjazz1</t>
  </si>
  <si>
    <t>jazzyd</t>
  </si>
  <si>
    <t>jazzycat</t>
  </si>
  <si>
    <t>jazzy27</t>
  </si>
  <si>
    <t>jazzy25</t>
  </si>
  <si>
    <t>jazztap</t>
  </si>
  <si>
    <t>jazzmusic</t>
  </si>
  <si>
    <t>jazzmaster</t>
  </si>
  <si>
    <t>jazzie3</t>
  </si>
  <si>
    <t>jazzie13</t>
  </si>
  <si>
    <t>jazzie12</t>
  </si>
  <si>
    <t>jazzercise</t>
  </si>
  <si>
    <t>jazzed</t>
  </si>
  <si>
    <t>jazzabelle</t>
  </si>
  <si>
    <t>jazzabell</t>
  </si>
  <si>
    <t>jazz96</t>
  </si>
  <si>
    <t>jazz92</t>
  </si>
  <si>
    <t>jazz5299</t>
  </si>
  <si>
    <t>jazz2008</t>
  </si>
  <si>
    <t>jazz03</t>
  </si>
  <si>
    <t>jazon</t>
  </si>
  <si>
    <t>jazmon</t>
  </si>
  <si>
    <t>jazmine05</t>
  </si>
  <si>
    <t>jazmin4</t>
  </si>
  <si>
    <t>jazmin24</t>
  </si>
  <si>
    <t>jazmin18</t>
  </si>
  <si>
    <t>jazmin17</t>
  </si>
  <si>
    <t>jayzone</t>
  </si>
  <si>
    <t>jayz123</t>
  </si>
  <si>
    <t>jayver</t>
  </si>
  <si>
    <t>jayson69</t>
  </si>
  <si>
    <t>jayson27</t>
  </si>
  <si>
    <t>jayson15</t>
  </si>
  <si>
    <t>jaysmith</t>
  </si>
  <si>
    <t>jayshon</t>
  </si>
  <si>
    <t>jaysam</t>
  </si>
  <si>
    <t>jayross</t>
  </si>
  <si>
    <t>jayro</t>
  </si>
  <si>
    <t>jayrko</t>
  </si>
  <si>
    <t>jaypril</t>
  </si>
  <si>
    <t>jaypie</t>
  </si>
  <si>
    <t>jaynic</t>
  </si>
  <si>
    <t>jayne14</t>
  </si>
  <si>
    <t>jaymison</t>
  </si>
  <si>
    <t>jaymay</t>
  </si>
  <si>
    <t>jaymataji</t>
  </si>
  <si>
    <t>jayluv</t>
  </si>
  <si>
    <t>jaylover</t>
  </si>
  <si>
    <t>jaylen12</t>
  </si>
  <si>
    <t>jaylea</t>
  </si>
  <si>
    <t>jayla123</t>
  </si>
  <si>
    <t>jayking</t>
  </si>
  <si>
    <t>jayjay93</t>
  </si>
  <si>
    <t>jayjay69</t>
  </si>
  <si>
    <t>jayjay101</t>
  </si>
  <si>
    <t>jayjay!</t>
  </si>
  <si>
    <t>jaygirl</t>
  </si>
  <si>
    <t>jaygee</t>
  </si>
  <si>
    <t>jaydon2</t>
  </si>
  <si>
    <t>jayday</t>
  </si>
  <si>
    <t>jayda123</t>
  </si>
  <si>
    <t>jayda06</t>
  </si>
  <si>
    <t>jaycer</t>
  </si>
  <si>
    <t>jaycelyn</t>
  </si>
  <si>
    <t>jaycell</t>
  </si>
  <si>
    <t>jaycee06</t>
  </si>
  <si>
    <t>jaybone</t>
  </si>
  <si>
    <t>jayars</t>
  </si>
  <si>
    <t>jayanna</t>
  </si>
  <si>
    <t>jayani</t>
  </si>
  <si>
    <t>jay808</t>
  </si>
  <si>
    <t>jay777</t>
  </si>
  <si>
    <t>jay69</t>
  </si>
  <si>
    <t>jay619</t>
  </si>
  <si>
    <t>jay24</t>
  </si>
  <si>
    <t>jay2009</t>
  </si>
  <si>
    <t>jay2004</t>
  </si>
  <si>
    <t>jay1981</t>
  </si>
  <si>
    <t>jay10</t>
  </si>
  <si>
    <t>jay04</t>
  </si>
  <si>
    <t>jay01</t>
  </si>
  <si>
    <t>jaxter</t>
  </si>
  <si>
    <t>jaxson5</t>
  </si>
  <si>
    <t>jaws1234</t>
  </si>
  <si>
    <t>jawaher</t>
  </si>
  <si>
    <t>javonte1</t>
  </si>
  <si>
    <t>javons</t>
  </si>
  <si>
    <t>javon6</t>
  </si>
  <si>
    <t>javon2</t>
  </si>
  <si>
    <t>javin1</t>
  </si>
  <si>
    <t>javiers</t>
  </si>
  <si>
    <t>javier94</t>
  </si>
  <si>
    <t>javier89</t>
  </si>
  <si>
    <t>javier32</t>
  </si>
  <si>
    <t>javier29</t>
  </si>
  <si>
    <t>javier28</t>
  </si>
  <si>
    <t>javier27</t>
  </si>
  <si>
    <t>javier1992</t>
  </si>
  <si>
    <t>javier11</t>
  </si>
  <si>
    <t>javi89</t>
  </si>
  <si>
    <t>javeon</t>
  </si>
  <si>
    <t>javel</t>
  </si>
  <si>
    <t>javari</t>
  </si>
  <si>
    <t>javana</t>
  </si>
  <si>
    <t>jaszel</t>
  </si>
  <si>
    <t>jaston</t>
  </si>
  <si>
    <t>jasper85</t>
  </si>
  <si>
    <t>jasper45</t>
  </si>
  <si>
    <t>jasper27</t>
  </si>
  <si>
    <t>jasonrocks</t>
  </si>
  <si>
    <t>jasonishot</t>
  </si>
  <si>
    <t>jasoni</t>
  </si>
  <si>
    <t>jasonhill</t>
  </si>
  <si>
    <t>jasoncute</t>
  </si>
  <si>
    <t>jasonbourne</t>
  </si>
  <si>
    <t>jason911</t>
  </si>
  <si>
    <t>jason90</t>
  </si>
  <si>
    <t>jason74</t>
  </si>
  <si>
    <t>jason72</t>
  </si>
  <si>
    <t>jason35</t>
  </si>
  <si>
    <t>jason1995</t>
  </si>
  <si>
    <t>jason1982</t>
  </si>
  <si>
    <t>jason1978</t>
  </si>
  <si>
    <t>jason*</t>
  </si>
  <si>
    <t>jasminerose</t>
  </si>
  <si>
    <t>jasminep</t>
  </si>
  <si>
    <t>jasmined</t>
  </si>
  <si>
    <t>jasmine94</t>
  </si>
  <si>
    <t>jasmine420</t>
  </si>
  <si>
    <t>jasmine32</t>
  </si>
  <si>
    <t>jasmine2005</t>
  </si>
  <si>
    <t>jasmine1996</t>
  </si>
  <si>
    <t>jasmin25</t>
  </si>
  <si>
    <t>jasmin00</t>
  </si>
  <si>
    <t>jasmi</t>
  </si>
  <si>
    <t>jasinto</t>
  </si>
  <si>
    <t>jashel</t>
  </si>
  <si>
    <t>jaser</t>
  </si>
  <si>
    <t>jasen1</t>
  </si>
  <si>
    <t>jasen</t>
  </si>
  <si>
    <t>jasam1</t>
  </si>
  <si>
    <t>jaryl</t>
  </si>
  <si>
    <t>jarrod23</t>
  </si>
  <si>
    <t>jarrod21</t>
  </si>
  <si>
    <t>jarritos</t>
  </si>
  <si>
    <t>jarrin</t>
  </si>
  <si>
    <t>jarochita</t>
  </si>
  <si>
    <t>jarita</t>
  </si>
  <si>
    <t>jaries</t>
  </si>
  <si>
    <t>jaret</t>
  </si>
  <si>
    <t>jarenz</t>
  </si>
  <si>
    <t>jared28</t>
  </si>
  <si>
    <t>jared27</t>
  </si>
  <si>
    <t>jared25</t>
  </si>
  <si>
    <t>jared.</t>
  </si>
  <si>
    <t>jardinero</t>
  </si>
  <si>
    <t>jaquetta</t>
  </si>
  <si>
    <t>japson</t>
  </si>
  <si>
    <t>japril</t>
  </si>
  <si>
    <t>japinha</t>
  </si>
  <si>
    <t>japan9</t>
  </si>
  <si>
    <t>japan8</t>
  </si>
  <si>
    <t>japan5</t>
  </si>
  <si>
    <t>japan11</t>
  </si>
  <si>
    <t>jaonna</t>
  </si>
  <si>
    <t>janyne</t>
  </si>
  <si>
    <t>january!</t>
  </si>
  <si>
    <t>janua</t>
  </si>
  <si>
    <t>jantonio</t>
  </si>
  <si>
    <t>jantine</t>
  </si>
  <si>
    <t>janross</t>
  </si>
  <si>
    <t>janren</t>
  </si>
  <si>
    <t>janos</t>
  </si>
  <si>
    <t>jannette1</t>
  </si>
  <si>
    <t>jannete</t>
  </si>
  <si>
    <t>jannesa</t>
  </si>
  <si>
    <t>jannay</t>
  </si>
  <si>
    <t>janna21</t>
  </si>
  <si>
    <t>janmarc</t>
  </si>
  <si>
    <t>jankay</t>
  </si>
  <si>
    <t>jankarl</t>
  </si>
  <si>
    <t>janjan123</t>
  </si>
  <si>
    <t>janjalani</t>
  </si>
  <si>
    <t>janiss</t>
  </si>
  <si>
    <t>janique1</t>
  </si>
  <si>
    <t>janine15</t>
  </si>
  <si>
    <t>janine11</t>
  </si>
  <si>
    <t>janine09</t>
  </si>
  <si>
    <t>janine04</t>
  </si>
  <si>
    <t>janile</t>
  </si>
  <si>
    <t>janik</t>
  </si>
  <si>
    <t>janick</t>
  </si>
  <si>
    <t>janice88</t>
  </si>
  <si>
    <t>janice8</t>
  </si>
  <si>
    <t>janice5</t>
  </si>
  <si>
    <t>janice21</t>
  </si>
  <si>
    <t>janice15</t>
  </si>
  <si>
    <t>janice10</t>
  </si>
  <si>
    <t>janez</t>
  </si>
  <si>
    <t>janety</t>
  </si>
  <si>
    <t>janetteamo</t>
  </si>
  <si>
    <t>janetg</t>
  </si>
  <si>
    <t>janet9</t>
  </si>
  <si>
    <t>janet22</t>
  </si>
  <si>
    <t>janet16</t>
  </si>
  <si>
    <t>janesha</t>
  </si>
  <si>
    <t>janers</t>
  </si>
  <si>
    <t>janepaul</t>
  </si>
  <si>
    <t>janenor</t>
  </si>
  <si>
    <t>janelle15</t>
  </si>
  <si>
    <t>janelle11</t>
  </si>
  <si>
    <t>janelle08</t>
  </si>
  <si>
    <t>janell4</t>
  </si>
  <si>
    <t>janeli</t>
  </si>
  <si>
    <t>janedoe1</t>
  </si>
  <si>
    <t>janeal</t>
  </si>
  <si>
    <t>jane90</t>
  </si>
  <si>
    <t>jane83</t>
  </si>
  <si>
    <t>jane77</t>
  </si>
  <si>
    <t>jane12345</t>
  </si>
  <si>
    <t>janboy</t>
  </si>
  <si>
    <t>janasia</t>
  </si>
  <si>
    <t>janalyn</t>
  </si>
  <si>
    <t>janaka</t>
  </si>
  <si>
    <t>janai1</t>
  </si>
  <si>
    <t>jana12</t>
  </si>
  <si>
    <t>jan1806</t>
  </si>
  <si>
    <t>jan1803</t>
  </si>
  <si>
    <t>jan171980</t>
  </si>
  <si>
    <t>jan1208</t>
  </si>
  <si>
    <t>jan0106</t>
  </si>
  <si>
    <t>jan-jan</t>
  </si>
  <si>
    <t>jan</t>
  </si>
  <si>
    <t>jamsky</t>
  </si>
  <si>
    <t>jamskie</t>
  </si>
  <si>
    <t>jamskate</t>
  </si>
  <si>
    <t>jamsandwich</t>
  </si>
  <si>
    <t>jamroc</t>
  </si>
  <si>
    <t>jampony</t>
  </si>
  <si>
    <t>jamoncito</t>
  </si>
  <si>
    <t>jamman</t>
  </si>
  <si>
    <t>jamjoe</t>
  </si>
  <si>
    <t>jamisola</t>
  </si>
  <si>
    <t>jamiethomas</t>
  </si>
  <si>
    <t>jamierox</t>
  </si>
  <si>
    <t>jamielynnspears</t>
  </si>
  <si>
    <t>jamielou</t>
  </si>
  <si>
    <t>jamiejosh</t>
  </si>
  <si>
    <t>jamiejay</t>
  </si>
  <si>
    <t>jamiejam</t>
  </si>
  <si>
    <t>jamieishot</t>
  </si>
  <si>
    <t>jamie87</t>
  </si>
  <si>
    <t>jamie84</t>
  </si>
  <si>
    <t>jamie666</t>
  </si>
  <si>
    <t>jamie4ever</t>
  </si>
  <si>
    <t>jamie2002</t>
  </si>
  <si>
    <t>jamie1990</t>
  </si>
  <si>
    <t>jamice</t>
  </si>
  <si>
    <t>jami123</t>
  </si>
  <si>
    <t>jamesy1</t>
  </si>
  <si>
    <t>jamesroy</t>
  </si>
  <si>
    <t>jamesmartin</t>
  </si>
  <si>
    <t>jameslover</t>
  </si>
  <si>
    <t>jameslance</t>
  </si>
  <si>
    <t>jamesl1</t>
  </si>
  <si>
    <t>jamesgreen</t>
  </si>
  <si>
    <t>jamesf1</t>
  </si>
  <si>
    <t>jamescook</t>
  </si>
  <si>
    <t>jamescobb</t>
  </si>
  <si>
    <t>james911</t>
  </si>
  <si>
    <t>james74</t>
  </si>
  <si>
    <t>james6969</t>
  </si>
  <si>
    <t>james68</t>
  </si>
  <si>
    <t>james59</t>
  </si>
  <si>
    <t>james52</t>
  </si>
  <si>
    <t>james50</t>
  </si>
  <si>
    <t>james4me</t>
  </si>
  <si>
    <t>james48</t>
  </si>
  <si>
    <t>james43</t>
  </si>
  <si>
    <t>james2010</t>
  </si>
  <si>
    <t>james2002</t>
  </si>
  <si>
    <t>james2001</t>
  </si>
  <si>
    <t>james1997</t>
  </si>
  <si>
    <t>james1992</t>
  </si>
  <si>
    <t>james1985</t>
  </si>
  <si>
    <t>james1984</t>
  </si>
  <si>
    <t>james1981</t>
  </si>
  <si>
    <t>james1979</t>
  </si>
  <si>
    <t>james159</t>
  </si>
  <si>
    <t>james123456</t>
  </si>
  <si>
    <t>james121</t>
  </si>
  <si>
    <t>james*</t>
  </si>
  <si>
    <t>james!!</t>
  </si>
  <si>
    <t>jamerican</t>
  </si>
  <si>
    <t>jamera</t>
  </si>
  <si>
    <t>jamels</t>
  </si>
  <si>
    <t>jameil</t>
  </si>
  <si>
    <t>jame007</t>
  </si>
  <si>
    <t>jamaluddin</t>
  </si>
  <si>
    <t>jamalj</t>
  </si>
  <si>
    <t>jamal9</t>
  </si>
  <si>
    <t>jamal19</t>
  </si>
  <si>
    <t>jamaicah</t>
  </si>
  <si>
    <t>jamaicaa</t>
  </si>
  <si>
    <t>jamaica11</t>
  </si>
  <si>
    <t>jamaica10</t>
  </si>
  <si>
    <t>jamaica09</t>
  </si>
  <si>
    <t>jamaal2</t>
  </si>
  <si>
    <t>jam22</t>
  </si>
  <si>
    <t>jam</t>
  </si>
  <si>
    <t>jalynn1</t>
  </si>
  <si>
    <t>jalopy</t>
  </si>
  <si>
    <t>jalon</t>
  </si>
  <si>
    <t>jalisco4</t>
  </si>
  <si>
    <t>jalisco23</t>
  </si>
  <si>
    <t>jaline</t>
  </si>
  <si>
    <t>jalin1</t>
  </si>
  <si>
    <t>jalin</t>
  </si>
  <si>
    <t>jalen6</t>
  </si>
  <si>
    <t>jalen10</t>
  </si>
  <si>
    <t>jalbuena</t>
  </si>
  <si>
    <t>jakyla</t>
  </si>
  <si>
    <t>jakobd</t>
  </si>
  <si>
    <t>jaklyn</t>
  </si>
  <si>
    <t>jakkie</t>
  </si>
  <si>
    <t>jakjakjak</t>
  </si>
  <si>
    <t>jakiro</t>
  </si>
  <si>
    <t>jakim</t>
  </si>
  <si>
    <t>jakeypooh</t>
  </si>
  <si>
    <t>jakey2</t>
  </si>
  <si>
    <t>jakey11</t>
  </si>
  <si>
    <t>jakeson</t>
  </si>
  <si>
    <t>jakescott</t>
  </si>
  <si>
    <t>jakerocks</t>
  </si>
  <si>
    <t>jakell</t>
  </si>
  <si>
    <t>jakejones</t>
  </si>
  <si>
    <t>jakecuenca</t>
  </si>
  <si>
    <t>jakec</t>
  </si>
  <si>
    <t>jakeb1</t>
  </si>
  <si>
    <t>jake83</t>
  </si>
  <si>
    <t>jake82</t>
  </si>
  <si>
    <t>jake777</t>
  </si>
  <si>
    <t>jake56</t>
  </si>
  <si>
    <t>jake35</t>
  </si>
  <si>
    <t>jake32</t>
  </si>
  <si>
    <t>jake1999</t>
  </si>
  <si>
    <t>jake1998</t>
  </si>
  <si>
    <t>jake1997</t>
  </si>
  <si>
    <t>jake1992</t>
  </si>
  <si>
    <t>jake1991</t>
  </si>
  <si>
    <t>jake1989</t>
  </si>
  <si>
    <t>jakarta1</t>
  </si>
  <si>
    <t>jakari1</t>
  </si>
  <si>
    <t>jakamawatan</t>
  </si>
  <si>
    <t>jaja90</t>
  </si>
  <si>
    <t>jaja24</t>
  </si>
  <si>
    <t>jaja22</t>
  </si>
  <si>
    <t>jaja14</t>
  </si>
  <si>
    <t>jaja1234</t>
  </si>
  <si>
    <t>jaja05</t>
  </si>
  <si>
    <t>jaishreeram</t>
  </si>
  <si>
    <t>jairol</t>
  </si>
  <si>
    <t>jairo13</t>
  </si>
  <si>
    <t>jairo12</t>
  </si>
  <si>
    <t>jairen</t>
  </si>
  <si>
    <t>jainer</t>
  </si>
  <si>
    <t>jainah</t>
  </si>
  <si>
    <t>jaimi</t>
  </si>
  <si>
    <t>jaimelynn</t>
  </si>
  <si>
    <t>jaimeh</t>
  </si>
  <si>
    <t>jaimeb</t>
  </si>
  <si>
    <t>jaime69</t>
  </si>
  <si>
    <t>jaime25</t>
  </si>
  <si>
    <t>jaime08</t>
  </si>
  <si>
    <t>jailynn1</t>
  </si>
  <si>
    <t>jailine</t>
  </si>
  <si>
    <t>jailin</t>
  </si>
  <si>
    <t>jailani</t>
  </si>
  <si>
    <t>jaidin</t>
  </si>
  <si>
    <t>jaiden08</t>
  </si>
  <si>
    <t>jaicee</t>
  </si>
  <si>
    <t>jaica</t>
  </si>
  <si>
    <t>jahvon</t>
  </si>
  <si>
    <t>jahsiah</t>
  </si>
  <si>
    <t>jahnesta</t>
  </si>
  <si>
    <t>jahnel</t>
  </si>
  <si>
    <t>jaheim3</t>
  </si>
  <si>
    <t>jaguars7</t>
  </si>
  <si>
    <t>jaguar25</t>
  </si>
  <si>
    <t>jaguar22</t>
  </si>
  <si>
    <t>jaguar21</t>
  </si>
  <si>
    <t>jaguar04</t>
  </si>
  <si>
    <t>jaguar00</t>
  </si>
  <si>
    <t>jagstang</t>
  </si>
  <si>
    <t>jagger2</t>
  </si>
  <si>
    <t>jaggar</t>
  </si>
  <si>
    <t>jager2</t>
  </si>
  <si>
    <t>jagdeep</t>
  </si>
  <si>
    <t>jafjaf</t>
  </si>
  <si>
    <t>jaffna</t>
  </si>
  <si>
    <t>jafar</t>
  </si>
  <si>
    <t>jaelon</t>
  </si>
  <si>
    <t>jaella</t>
  </si>
  <si>
    <t>jaelee</t>
  </si>
  <si>
    <t>jaehood</t>
  </si>
  <si>
    <t>jaedan</t>
  </si>
  <si>
    <t>jaeda</t>
  </si>
  <si>
    <t>jadoredior</t>
  </si>
  <si>
    <t>jadore1</t>
  </si>
  <si>
    <t>jadjad</t>
  </si>
  <si>
    <t>jadien</t>
  </si>
  <si>
    <t>jadeyn</t>
  </si>
  <si>
    <t>jadeybabey</t>
  </si>
  <si>
    <t>jadestar</t>
  </si>
  <si>
    <t>jadesola</t>
  </si>
  <si>
    <t>jades1</t>
  </si>
  <si>
    <t>jaderocks</t>
  </si>
  <si>
    <t>jadenp</t>
  </si>
  <si>
    <t>jadena</t>
  </si>
  <si>
    <t>jaden6</t>
  </si>
  <si>
    <t>jaden28</t>
  </si>
  <si>
    <t>jaden24</t>
  </si>
  <si>
    <t>jadell</t>
  </si>
  <si>
    <t>jadecute</t>
  </si>
  <si>
    <t>jadecat</t>
  </si>
  <si>
    <t>jadebaby</t>
  </si>
  <si>
    <t>jade45</t>
  </si>
  <si>
    <t>jade29</t>
  </si>
  <si>
    <t>jade1995</t>
  </si>
  <si>
    <t>jaddie</t>
  </si>
  <si>
    <t>jadders</t>
  </si>
  <si>
    <t>jadalyn</t>
  </si>
  <si>
    <t>jadakiss2</t>
  </si>
  <si>
    <t>jadah1</t>
  </si>
  <si>
    <t>jada22</t>
  </si>
  <si>
    <t>jada2001</t>
  </si>
  <si>
    <t>jada14</t>
  </si>
  <si>
    <t>jada1234</t>
  </si>
  <si>
    <t>jada00</t>
  </si>
  <si>
    <t>jacynta</t>
  </si>
  <si>
    <t>jacynda</t>
  </si>
  <si>
    <t>jacqulyn</t>
  </si>
  <si>
    <t>jacquilyn</t>
  </si>
  <si>
    <t>jacquie1</t>
  </si>
  <si>
    <t>jacquez1</t>
  </si>
  <si>
    <t>jacosalem</t>
  </si>
  <si>
    <t>jacori</t>
  </si>
  <si>
    <t>jacobt1</t>
  </si>
  <si>
    <t>jacobmichael</t>
  </si>
  <si>
    <t>jacoblover</t>
  </si>
  <si>
    <t>jacobjohn</t>
  </si>
  <si>
    <t>jacobbaker</t>
  </si>
  <si>
    <t>jacob31</t>
  </si>
  <si>
    <t>jacob1234</t>
  </si>
  <si>
    <t>jacob#1</t>
  </si>
  <si>
    <t>jaclynn</t>
  </si>
  <si>
    <t>jackyy</t>
  </si>
  <si>
    <t>jacky18</t>
  </si>
  <si>
    <t>jacky143</t>
  </si>
  <si>
    <t>jackthecat</t>
  </si>
  <si>
    <t>jackstone</t>
  </si>
  <si>
    <t>jackstar</t>
  </si>
  <si>
    <t>jackson28</t>
  </si>
  <si>
    <t>jacksmells</t>
  </si>
  <si>
    <t>jacko11</t>
  </si>
  <si>
    <t>jacko10</t>
  </si>
  <si>
    <t>jackjack2</t>
  </si>
  <si>
    <t>jackito</t>
  </si>
  <si>
    <t>jackiscool</t>
  </si>
  <si>
    <t>jackis</t>
  </si>
  <si>
    <t>jackie96</t>
  </si>
  <si>
    <t>jackie92</t>
  </si>
  <si>
    <t>jackie88</t>
  </si>
  <si>
    <t>jackie20</t>
  </si>
  <si>
    <t>jackie#1</t>
  </si>
  <si>
    <t>jackey1</t>
  </si>
  <si>
    <t>jackd1</t>
  </si>
  <si>
    <t>jackbell</t>
  </si>
  <si>
    <t>jackass89</t>
  </si>
  <si>
    <t>jackass07</t>
  </si>
  <si>
    <t>jackass05</t>
  </si>
  <si>
    <t>jackal1</t>
  </si>
  <si>
    <t>jack999</t>
  </si>
  <si>
    <t>jack96</t>
  </si>
  <si>
    <t>jack777</t>
  </si>
  <si>
    <t>jack54</t>
  </si>
  <si>
    <t>jack5</t>
  </si>
  <si>
    <t>jack4ever</t>
  </si>
  <si>
    <t>jack420</t>
  </si>
  <si>
    <t>jack32</t>
  </si>
  <si>
    <t>jack2009</t>
  </si>
  <si>
    <t>jack2</t>
  </si>
  <si>
    <t>jack1996</t>
  </si>
  <si>
    <t>jack123456</t>
  </si>
  <si>
    <t>jack001</t>
  </si>
  <si>
    <t>jacelee</t>
  </si>
  <si>
    <t>jace2006</t>
  </si>
  <si>
    <t>jace01</t>
  </si>
  <si>
    <t>jacco</t>
  </si>
  <si>
    <t>jabria</t>
  </si>
  <si>
    <t>jabines</t>
  </si>
  <si>
    <t>jabezz</t>
  </si>
  <si>
    <t>jaberwocky</t>
  </si>
  <si>
    <t>jabber1</t>
  </si>
  <si>
    <t>jaason</t>
  </si>
  <si>
    <t>jaamal</t>
  </si>
  <si>
    <t>ja4ever</t>
  </si>
  <si>
    <t>j789456</t>
  </si>
  <si>
    <t>j555555</t>
  </si>
  <si>
    <t>j3r3miah</t>
  </si>
  <si>
    <t>j35u5</t>
  </si>
  <si>
    <t>j1o2h3n4</t>
  </si>
  <si>
    <t>j182024</t>
  </si>
  <si>
    <t>j123654</t>
  </si>
  <si>
    <t>j123456j</t>
  </si>
  <si>
    <t>j1234</t>
  </si>
  <si>
    <t>j1111111</t>
  </si>
  <si>
    <t>j101010</t>
  </si>
  <si>
    <t>j0hns0n</t>
  </si>
  <si>
    <t>j0anne</t>
  </si>
  <si>
    <t>j05hua</t>
  </si>
  <si>
    <t>j-ville</t>
  </si>
  <si>
    <t>j-unit</t>
  </si>
  <si>
    <t>j-dogg</t>
  </si>
  <si>
    <t>izzycat</t>
  </si>
  <si>
    <t>izzybelle</t>
  </si>
  <si>
    <t>izzy55</t>
  </si>
  <si>
    <t>izzy25</t>
  </si>
  <si>
    <t>izzy21</t>
  </si>
  <si>
    <t>izzatul</t>
  </si>
  <si>
    <t>izzard</t>
  </si>
  <si>
    <t>izyani</t>
  </si>
  <si>
    <t>izuska</t>
  </si>
  <si>
    <t>izuddin</t>
  </si>
  <si>
    <t>izmir35</t>
  </si>
  <si>
    <t>izabella3</t>
  </si>
  <si>
    <t>izaac</t>
  </si>
  <si>
    <t>iydot8t</t>
  </si>
  <si>
    <t>iydgTvm6d;yo</t>
  </si>
  <si>
    <t>iydc</t>
  </si>
  <si>
    <t>kdot</t>
  </si>
  <si>
    <t>iyapot</t>
  </si>
  <si>
    <t>iyanna1</t>
  </si>
  <si>
    <t>iy9ok4iIN</t>
  </si>
  <si>
    <t>iy99bdk]</t>
  </si>
  <si>
    <t>iwritesins</t>
  </si>
  <si>
    <t>iwonttell</t>
  </si>
  <si>
    <t>iwins83</t>
  </si>
  <si>
    <t>iwillrock</t>
  </si>
  <si>
    <t>iwillbe</t>
  </si>
  <si>
    <t>iwillalwaysloveu</t>
  </si>
  <si>
    <t>iwashere2</t>
  </si>
  <si>
    <t>iwantu1</t>
  </si>
  <si>
    <t>iwant1</t>
  </si>
  <si>
    <t>iwannafuck</t>
  </si>
  <si>
    <t>ivyjill</t>
  </si>
  <si>
    <t>ivydog</t>
  </si>
  <si>
    <t>ivory12</t>
  </si>
  <si>
    <t>ivonteamo</t>
  </si>
  <si>
    <t>iversons</t>
  </si>
  <si>
    <t>ivelis</t>
  </si>
  <si>
    <t>ivany</t>
  </si>
  <si>
    <t>ivantequiero</t>
  </si>
  <si>
    <t>ivannita</t>
  </si>
  <si>
    <t>ivander</t>
  </si>
  <si>
    <t>ivanaa</t>
  </si>
  <si>
    <t>ivan4826</t>
  </si>
  <si>
    <t>ivaiva</t>
  </si>
  <si>
    <t>iulyana</t>
  </si>
  <si>
    <t>iubi</t>
  </si>
  <si>
    <t>meu</t>
  </si>
  <si>
    <t>iubaretu</t>
  </si>
  <si>
    <t>itzia</t>
  </si>
  <si>
    <t>itzel14</t>
  </si>
  <si>
    <t>itsucks</t>
  </si>
  <si>
    <t>itsraining</t>
  </si>
  <si>
    <t>itsmyname</t>
  </si>
  <si>
    <t>itsmeeh</t>
  </si>
  <si>
    <t>itsme10</t>
  </si>
  <si>
    <t>itsme07</t>
  </si>
  <si>
    <t>itsmagic</t>
  </si>
  <si>
    <t>itslife</t>
  </si>
  <si>
    <t>itsallover</t>
  </si>
  <si>
    <t>itsall4u</t>
  </si>
  <si>
    <t>itsaboy1</t>
  </si>
  <si>
    <t>itrustu</t>
  </si>
  <si>
    <t>itinha</t>
  </si>
  <si>
    <t>ithinkiminlove</t>
  </si>
  <si>
    <t>itendstonight</t>
  </si>
  <si>
    <t>iteach</t>
  </si>
  <si>
    <t>itchyworms</t>
  </si>
  <si>
    <t>itati</t>
  </si>
  <si>
    <t>italys</t>
  </si>
  <si>
    <t>italy84</t>
  </si>
  <si>
    <t>italy3</t>
  </si>
  <si>
    <t>italy24</t>
  </si>
  <si>
    <t>italy23</t>
  </si>
  <si>
    <t>italy17</t>
  </si>
  <si>
    <t>italy15</t>
  </si>
  <si>
    <t>italian123</t>
  </si>
  <si>
    <t>italia06</t>
  </si>
  <si>
    <t>itachi7</t>
  </si>
  <si>
    <t>itachi2</t>
  </si>
  <si>
    <t>itachi16</t>
  </si>
  <si>
    <t>istrouma</t>
  </si>
  <si>
    <t>istiqamah</t>
  </si>
  <si>
    <t>istina</t>
  </si>
  <si>
    <t>issey</t>
  </si>
  <si>
    <t>issabel</t>
  </si>
  <si>
    <t>isreal1</t>
  </si>
  <si>
    <t>israela</t>
  </si>
  <si>
    <t>israel20</t>
  </si>
  <si>
    <t>israel14</t>
  </si>
  <si>
    <t>israel06</t>
  </si>
  <si>
    <t>ismylife</t>
  </si>
  <si>
    <t>ismokeweed</t>
  </si>
  <si>
    <t>ismini</t>
  </si>
  <si>
    <t>ismael13</t>
  </si>
  <si>
    <t>ismaeel</t>
  </si>
  <si>
    <t>islandgal</t>
  </si>
  <si>
    <t>islande</t>
  </si>
  <si>
    <t>islandboy1</t>
  </si>
  <si>
    <t>iskra</t>
  </si>
  <si>
    <t>iskolar</t>
  </si>
  <si>
    <t>isitlove?</t>
  </si>
  <si>
    <t>isis13</t>
  </si>
  <si>
    <t>isis</t>
  </si>
  <si>
    <t>isinha</t>
  </si>
  <si>
    <t>isileli</t>
  </si>
  <si>
    <t>isilda</t>
  </si>
  <si>
    <t>isiaha</t>
  </si>
  <si>
    <t>isiah3</t>
  </si>
  <si>
    <t>ishmel</t>
  </si>
  <si>
    <t>ishethe1</t>
  </si>
  <si>
    <t>iseedead</t>
  </si>
  <si>
    <t>isayah</t>
  </si>
  <si>
    <t>isaiah96</t>
  </si>
  <si>
    <t>isaiah69</t>
  </si>
  <si>
    <t>isaiah32</t>
  </si>
  <si>
    <t>isaiah2007</t>
  </si>
  <si>
    <t>isaiah2003</t>
  </si>
  <si>
    <t>isaiah15</t>
  </si>
  <si>
    <t>isaia</t>
  </si>
  <si>
    <t>isahia</t>
  </si>
  <si>
    <t>isacar</t>
  </si>
  <si>
    <t>isabelle7</t>
  </si>
  <si>
    <t>isabella25</t>
  </si>
  <si>
    <t>isabella15</t>
  </si>
  <si>
    <t>isabel89</t>
  </si>
  <si>
    <t>isabel69</t>
  </si>
  <si>
    <t>isabel24</t>
  </si>
  <si>
    <t>isabel19</t>
  </si>
  <si>
    <t>isaac19</t>
  </si>
  <si>
    <t>isaac16</t>
  </si>
  <si>
    <t>isaac143</t>
  </si>
  <si>
    <t>irwanto</t>
  </si>
  <si>
    <t>irvin88</t>
  </si>
  <si>
    <t>iruleall</t>
  </si>
  <si>
    <t>ironworker</t>
  </si>
  <si>
    <t>ironmen</t>
  </si>
  <si>
    <t>ironlion</t>
  </si>
  <si>
    <t>ironlady</t>
  </si>
  <si>
    <t>ironkiwi</t>
  </si>
  <si>
    <t>ironic1</t>
  </si>
  <si>
    <t>ironeagle</t>
  </si>
  <si>
    <t>ironcity</t>
  </si>
  <si>
    <t>ironbuns</t>
  </si>
  <si>
    <t>irockalot</t>
  </si>
  <si>
    <t>irock88</t>
  </si>
  <si>
    <t>irock247</t>
  </si>
  <si>
    <t>irock09</t>
  </si>
  <si>
    <t>irock08</t>
  </si>
  <si>
    <t>irock01</t>
  </si>
  <si>
    <t>irma12</t>
  </si>
  <si>
    <t>irlande</t>
  </si>
  <si>
    <t>irishlass</t>
  </si>
  <si>
    <t>irishgal</t>
  </si>
  <si>
    <t>irishcute</t>
  </si>
  <si>
    <t>irish33</t>
  </si>
  <si>
    <t>irish27</t>
  </si>
  <si>
    <t>irish05</t>
  </si>
  <si>
    <t>irish!</t>
  </si>
  <si>
    <t>iris13</t>
  </si>
  <si>
    <t>iris08</t>
  </si>
  <si>
    <t>irinco</t>
  </si>
  <si>
    <t>irinas</t>
  </si>
  <si>
    <t>irinairina</t>
  </si>
  <si>
    <t>irhene</t>
  </si>
  <si>
    <t>irfana</t>
  </si>
  <si>
    <t>irenem</t>
  </si>
  <si>
    <t>ireneirene</t>
  </si>
  <si>
    <t>irene9</t>
  </si>
  <si>
    <t>irene3</t>
  </si>
  <si>
    <t>irene26</t>
  </si>
  <si>
    <t>irene19</t>
  </si>
  <si>
    <t>irene08</t>
  </si>
  <si>
    <t>ireland24</t>
  </si>
  <si>
    <t>ireland2006</t>
  </si>
  <si>
    <t>ireland18</t>
  </si>
  <si>
    <t>ireland17</t>
  </si>
  <si>
    <t>ireland10</t>
  </si>
  <si>
    <t>ireland01</t>
  </si>
  <si>
    <t>iraniran</t>
  </si>
  <si>
    <t>iranian</t>
  </si>
  <si>
    <t>ir0nman</t>
  </si>
  <si>
    <t>ipodipod</t>
  </si>
  <si>
    <t>ipod24</t>
  </si>
  <si>
    <t>ipod10</t>
  </si>
  <si>
    <t>ipod1</t>
  </si>
  <si>
    <t>iowahawkeyes</t>
  </si>
  <si>
    <t>ioveu</t>
  </si>
  <si>
    <t>iosif</t>
  </si>
  <si>
    <t>iop123</t>
  </si>
  <si>
    <t>ionutzz</t>
  </si>
  <si>
    <t>ionuts</t>
  </si>
  <si>
    <t>ionut1</t>
  </si>
  <si>
    <t>ionascu</t>
  </si>
  <si>
    <t>iolani</t>
  </si>
  <si>
    <t>ioanaioana</t>
  </si>
  <si>
    <t>ioanac</t>
  </si>
  <si>
    <t>inyectores</t>
  </si>
  <si>
    <t>investor</t>
  </si>
  <si>
    <t>invesil</t>
  </si>
  <si>
    <t>invert</t>
  </si>
  <si>
    <t>invasor</t>
  </si>
  <si>
    <t>invader2</t>
  </si>
  <si>
    <t>inuyasha89</t>
  </si>
  <si>
    <t>inuyasha09</t>
  </si>
  <si>
    <t>intruso</t>
  </si>
  <si>
    <t>intrusa</t>
  </si>
  <si>
    <t>introvert</t>
  </si>
  <si>
    <t>inthesky</t>
  </si>
  <si>
    <t>inthenavy</t>
  </si>
  <si>
    <t>inthenameofallah</t>
  </si>
  <si>
    <t>interval</t>
  </si>
  <si>
    <t>interscope</t>
  </si>
  <si>
    <t>interpool</t>
  </si>
  <si>
    <t>internets</t>
  </si>
  <si>
    <t>interm</t>
  </si>
  <si>
    <t>interiano</t>
  </si>
  <si>
    <t>intergalactic</t>
  </si>
  <si>
    <t>interesante</t>
  </si>
  <si>
    <t>intercooler</t>
  </si>
  <si>
    <t>intense1</t>
  </si>
  <si>
    <t>integra95</t>
  </si>
  <si>
    <t>intanku</t>
  </si>
  <si>
    <t>insyaallah</t>
  </si>
  <si>
    <t>insurgencia</t>
  </si>
  <si>
    <t>insung</t>
  </si>
  <si>
    <t>instyle</t>
  </si>
  <si>
    <t>instinct1</t>
  </si>
  <si>
    <t>inspiron6400</t>
  </si>
  <si>
    <t>insite1</t>
  </si>
  <si>
    <t>insertcoin</t>
  </si>
  <si>
    <t>inseparable</t>
  </si>
  <si>
    <t>inraal</t>
  </si>
  <si>
    <t>inpain</t>
  </si>
  <si>
    <t>inoyamanaka</t>
  </si>
  <si>
    <t>inoshikacho</t>
  </si>
  <si>
    <t>inoke</t>
  </si>
  <si>
    <t>innercity</t>
  </si>
  <si>
    <t>inmemory</t>
  </si>
  <si>
    <t>inlove88</t>
  </si>
  <si>
    <t>inky13</t>
  </si>
  <si>
    <t>inimaranita</t>
  </si>
  <si>
    <t>iniguez1</t>
  </si>
  <si>
    <t>iniguez</t>
  </si>
  <si>
    <t>ingrida</t>
  </si>
  <si>
    <t>ingrid11</t>
  </si>
  <si>
    <t>ingodshands</t>
  </si>
  <si>
    <t>ingeru</t>
  </si>
  <si>
    <t>ingersoll</t>
  </si>
  <si>
    <t>ingerashul</t>
  </si>
  <si>
    <t>ingerashu</t>
  </si>
  <si>
    <t>informatico</t>
  </si>
  <si>
    <t>informat</t>
  </si>
  <si>
    <t>informa</t>
  </si>
  <si>
    <t>infinity4</t>
  </si>
  <si>
    <t>infinity3</t>
  </si>
  <si>
    <t>infinity2</t>
  </si>
  <si>
    <t>infernape</t>
  </si>
  <si>
    <t>infantil</t>
  </si>
  <si>
    <t>inesmaria</t>
  </si>
  <si>
    <t>indy123</t>
  </si>
  <si>
    <t>industries</t>
  </si>
  <si>
    <t>indulge</t>
  </si>
  <si>
    <t>indry</t>
  </si>
  <si>
    <t>indraa</t>
  </si>
  <si>
    <t>indonesian</t>
  </si>
  <si>
    <t>indians14</t>
  </si>
  <si>
    <t>indiana8</t>
  </si>
  <si>
    <t>indiana7</t>
  </si>
  <si>
    <t>indiana6</t>
  </si>
  <si>
    <t>indian7</t>
  </si>
  <si>
    <t>indian22</t>
  </si>
  <si>
    <t>indian11</t>
  </si>
  <si>
    <t>india69</t>
  </si>
  <si>
    <t>india5</t>
  </si>
  <si>
    <t>india23</t>
  </si>
  <si>
    <t>india2000</t>
  </si>
  <si>
    <t>inday2</t>
  </si>
  <si>
    <t>inday1</t>
  </si>
  <si>
    <t>indahood</t>
  </si>
  <si>
    <t>incubus8</t>
  </si>
  <si>
    <t>incubus13</t>
  </si>
  <si>
    <t>inconnu</t>
  </si>
  <si>
    <t>inchek</t>
  </si>
  <si>
    <t>inchan</t>
  </si>
  <si>
    <t>inang</t>
  </si>
  <si>
    <t>inabit</t>
  </si>
  <si>
    <t>imtosexy</t>
  </si>
  <si>
    <t>imthe14u</t>
  </si>
  <si>
    <t>imthaman</t>
  </si>
  <si>
    <t>imsuper</t>
  </si>
  <si>
    <t>imstoned</t>
  </si>
  <si>
    <t>imsprung1</t>
  </si>
  <si>
    <t>imsprung!</t>
  </si>
  <si>
    <t>imsosorry</t>
  </si>
  <si>
    <t>imsoemo</t>
  </si>
  <si>
    <t>imsimple</t>
  </si>
  <si>
    <t>imsexy!</t>
  </si>
  <si>
    <t>imrockin</t>
  </si>
  <si>
    <t>imrock</t>
  </si>
  <si>
    <t>impudent</t>
  </si>
  <si>
    <t>impresiones</t>
  </si>
  <si>
    <t>importa</t>
  </si>
  <si>
    <t>imperador</t>
  </si>
  <si>
    <t>impala03</t>
  </si>
  <si>
    <t>imotep</t>
  </si>
  <si>
    <t>imonline</t>
  </si>
  <si>
    <t>imoedz</t>
  </si>
  <si>
    <t>imnotinlove</t>
  </si>
  <si>
    <t>immaflirt</t>
  </si>
  <si>
    <t>immadome</t>
  </si>
  <si>
    <t>imizzyou</t>
  </si>
  <si>
    <t>imissyou3</t>
  </si>
  <si>
    <t>iminsane</t>
  </si>
  <si>
    <t>iminluv1</t>
  </si>
  <si>
    <t>iminlove.</t>
  </si>
  <si>
    <t>imhot12</t>
  </si>
  <si>
    <t>imhappy2</t>
  </si>
  <si>
    <t>imbossy2</t>
  </si>
  <si>
    <t>imbatman</t>
  </si>
  <si>
    <t>imawsome1</t>
  </si>
  <si>
    <t>imawsome</t>
  </si>
  <si>
    <t>imawesome1</t>
  </si>
  <si>
    <t>imasexybitch</t>
  </si>
  <si>
    <t>imaraver</t>
  </si>
  <si>
    <t>imanis</t>
  </si>
  <si>
    <t>imanie</t>
  </si>
  <si>
    <t>imani3</t>
  </si>
  <si>
    <t>imaman</t>
  </si>
  <si>
    <t>imaloner</t>
  </si>
  <si>
    <t>imallin</t>
  </si>
  <si>
    <t>imahotty</t>
  </si>
  <si>
    <t>imago</t>
  </si>
  <si>
    <t>imaginethat</t>
  </si>
  <si>
    <t>imagine7</t>
  </si>
  <si>
    <t>imagine!</t>
  </si>
  <si>
    <t>imaginar</t>
  </si>
  <si>
    <t>imafool</t>
  </si>
  <si>
    <t>imablonde</t>
  </si>
  <si>
    <t>im2fine</t>
  </si>
  <si>
    <t>ilyilyily</t>
  </si>
  <si>
    <t>ilydaniel</t>
  </si>
  <si>
    <t>ilybabe1</t>
  </si>
  <si>
    <t>ilyani</t>
  </si>
  <si>
    <t>ilvmike</t>
  </si>
  <si>
    <t>ilvjesus</t>
  </si>
  <si>
    <t>ilveme</t>
  </si>
  <si>
    <t>ilvchris</t>
  </si>
  <si>
    <t>iluvzacefron</t>
  </si>
  <si>
    <t>iluvyou5</t>
  </si>
  <si>
    <t>iluvyou143</t>
  </si>
  <si>
    <t>iluvwilliam</t>
  </si>
  <si>
    <t>iluvwes</t>
  </si>
  <si>
    <t>iluvupoh</t>
  </si>
  <si>
    <t>iluvudad</t>
  </si>
  <si>
    <t>iluvubaby1</t>
  </si>
  <si>
    <t>iluvu93</t>
  </si>
  <si>
    <t>iluvu9</t>
  </si>
  <si>
    <t>iluvu55</t>
  </si>
  <si>
    <t>iluvu33</t>
  </si>
  <si>
    <t>iluvtyler2</t>
  </si>
  <si>
    <t>iluvtp</t>
  </si>
  <si>
    <t>iluvtony1</t>
  </si>
  <si>
    <t>iluvtom4eva</t>
  </si>
  <si>
    <t>iluvtom1</t>
  </si>
  <si>
    <t>iluvterry</t>
  </si>
  <si>
    <t>iluvsoftball</t>
  </si>
  <si>
    <t>iluvryan!</t>
  </si>
  <si>
    <t>iluvrobbie</t>
  </si>
  <si>
    <t>iluvrc</t>
  </si>
  <si>
    <t>iluvrain</t>
  </si>
  <si>
    <t>iluvrachel</t>
  </si>
  <si>
    <t>iluvpaul1</t>
  </si>
  <si>
    <t>iluvpaige</t>
  </si>
  <si>
    <t>iluvowen</t>
  </si>
  <si>
    <t>iluvoscar</t>
  </si>
  <si>
    <t>iluvnyc</t>
  </si>
  <si>
    <t>iluvnic</t>
  </si>
  <si>
    <t>iluvnate1</t>
  </si>
  <si>
    <t>iluvnat</t>
  </si>
  <si>
    <t>iluvmysister</t>
  </si>
  <si>
    <t>iluvmymom2</t>
  </si>
  <si>
    <t>iluvmyboys</t>
  </si>
  <si>
    <t>iluvmybf</t>
  </si>
  <si>
    <t>iluvmom2</t>
  </si>
  <si>
    <t>iluvmolly</t>
  </si>
  <si>
    <t>iluvmi</t>
  </si>
  <si>
    <t>iluvmen</t>
  </si>
  <si>
    <t>iluvme21</t>
  </si>
  <si>
    <t>iluvmax1</t>
  </si>
  <si>
    <t>iluvmason</t>
  </si>
  <si>
    <t>iluvmary</t>
  </si>
  <si>
    <t>iluvmanny</t>
  </si>
  <si>
    <t>iluvlulu</t>
  </si>
  <si>
    <t>iluvlily</t>
  </si>
  <si>
    <t>iluvkt</t>
  </si>
  <si>
    <t>iluvkk</t>
  </si>
  <si>
    <t>iluvkarl</t>
  </si>
  <si>
    <t>iluvjj1</t>
  </si>
  <si>
    <t>iluvjg</t>
  </si>
  <si>
    <t>iluvjesus7</t>
  </si>
  <si>
    <t>iluvjazz</t>
  </si>
  <si>
    <t>iluvit1</t>
  </si>
  <si>
    <t>iluvhim9</t>
  </si>
  <si>
    <t>iluvhim!!</t>
  </si>
  <si>
    <t>iluvhector</t>
  </si>
  <si>
    <t>iluvgrace</t>
  </si>
  <si>
    <t>iluvgod7</t>
  </si>
  <si>
    <t>iluvgod3</t>
  </si>
  <si>
    <t>iluvgod!</t>
  </si>
  <si>
    <t>iluvgene</t>
  </si>
  <si>
    <t>iluverin</t>
  </si>
  <si>
    <t>iluverica</t>
  </si>
  <si>
    <t>iluvdrew1</t>
  </si>
  <si>
    <t>iluvdm</t>
  </si>
  <si>
    <t>iluvdevin1</t>
  </si>
  <si>
    <t>iluvdc</t>
  </si>
  <si>
    <t>iluvdave1</t>
  </si>
  <si>
    <t>iluvdarren</t>
  </si>
  <si>
    <t>iluvdanny!</t>
  </si>
  <si>
    <t>iluvdaisy</t>
  </si>
  <si>
    <t>iluvdaddy2</t>
  </si>
  <si>
    <t>iluvcoke</t>
  </si>
  <si>
    <t>iluvchuck</t>
  </si>
  <si>
    <t>iluvch</t>
  </si>
  <si>
    <t>iluvcb1</t>
  </si>
  <si>
    <t>iluvcars</t>
  </si>
  <si>
    <t>iluvcameron</t>
  </si>
  <si>
    <t>iluvcali</t>
  </si>
  <si>
    <t>iluvboyz2</t>
  </si>
  <si>
    <t>iluvbo</t>
  </si>
  <si>
    <t>iluvbilly1</t>
  </si>
  <si>
    <t>iluvb2k</t>
  </si>
  <si>
    <t>iluvangel1</t>
  </si>
  <si>
    <t>iluval</t>
  </si>
  <si>
    <t>iluvabi</t>
  </si>
  <si>
    <t>iluvab</t>
  </si>
  <si>
    <t>iluvaaron!</t>
  </si>
  <si>
    <t>iluv50</t>
  </si>
  <si>
    <t>iluv2swim</t>
  </si>
  <si>
    <t>ilusionada</t>
  </si>
  <si>
    <t>iluminacion</t>
  </si>
  <si>
    <t>iluffyoo</t>
  </si>
  <si>
    <t>ilubu2</t>
  </si>
  <si>
    <t>ilovezara</t>
  </si>
  <si>
    <t>ilovezachary</t>
  </si>
  <si>
    <t>ilovez</t>
  </si>
  <si>
    <t>iloveyuri</t>
  </si>
  <si>
    <t>iloveyouxxx</t>
  </si>
  <si>
    <t>iloveyousara</t>
  </si>
  <si>
    <t>iloveyoujoy</t>
  </si>
  <si>
    <t>iloveyoujoan</t>
  </si>
  <si>
    <t>iloveyoujo</t>
  </si>
  <si>
    <t>iloveyoudavid</t>
  </si>
  <si>
    <t>iloveyoudave</t>
  </si>
  <si>
    <t>iloveyoucarlo</t>
  </si>
  <si>
    <t>iloveyoubebe</t>
  </si>
  <si>
    <t>iloveyoube</t>
  </si>
  <si>
    <t>iloveyoubabes</t>
  </si>
  <si>
    <t>iloveyou74</t>
  </si>
  <si>
    <t>iloveyou72</t>
  </si>
  <si>
    <t>iloveyou71</t>
  </si>
  <si>
    <t>iloveyou63</t>
  </si>
  <si>
    <t>iloveyou57</t>
  </si>
  <si>
    <t>iloveyou4life</t>
  </si>
  <si>
    <t>iloveyou46</t>
  </si>
  <si>
    <t>iloveyou36</t>
  </si>
  <si>
    <t>iloveyou2much</t>
  </si>
  <si>
    <t>iloveyou2!</t>
  </si>
  <si>
    <t>iloveyou14344</t>
  </si>
  <si>
    <t>iloveyou100</t>
  </si>
  <si>
    <t>iloveyou007</t>
  </si>
  <si>
    <t>iloveyoiu</t>
  </si>
  <si>
    <t>iloveyhuu</t>
  </si>
  <si>
    <t>iloveyhu</t>
  </si>
  <si>
    <t>ilovex</t>
  </si>
  <si>
    <t>ilovewill7</t>
  </si>
  <si>
    <t>ilovewill2</t>
  </si>
  <si>
    <t>ilovewes1</t>
  </si>
  <si>
    <t>ilovevicki</t>
  </si>
  <si>
    <t>ilovevero</t>
  </si>
  <si>
    <t>ilovevampires</t>
  </si>
  <si>
    <t>iloveval</t>
  </si>
  <si>
    <t>iloveux3</t>
  </si>
  <si>
    <t>iloveumine</t>
  </si>
  <si>
    <t>iloveumae</t>
  </si>
  <si>
    <t>iloveukim</t>
  </si>
  <si>
    <t>iloveudear</t>
  </si>
  <si>
    <t>iloveu95</t>
  </si>
  <si>
    <t>iloveu831</t>
  </si>
  <si>
    <t>iloveu78</t>
  </si>
  <si>
    <t>iloveu66</t>
  </si>
  <si>
    <t>iloveu4life</t>
  </si>
  <si>
    <t>iloveu34</t>
  </si>
  <si>
    <t>iloveu00</t>
  </si>
  <si>
    <t>ilovetrey!</t>
  </si>
  <si>
    <t>ilovetre</t>
  </si>
  <si>
    <t>ilovetrav</t>
  </si>
  <si>
    <t>iloveton</t>
  </si>
  <si>
    <t>ilovetomas</t>
  </si>
  <si>
    <t>ilovetom123</t>
  </si>
  <si>
    <t>ilovetom!</t>
  </si>
  <si>
    <t>ilovetolove</t>
  </si>
  <si>
    <t>iloveto69</t>
  </si>
  <si>
    <t>ilovetino</t>
  </si>
  <si>
    <t>ilovetinkerbell</t>
  </si>
  <si>
    <t>ilovethemusic</t>
  </si>
  <si>
    <t>ilovethe80s</t>
  </si>
  <si>
    <t>ilovetez</t>
  </si>
  <si>
    <t>ilovetee</t>
  </si>
  <si>
    <t>ilovesusie</t>
  </si>
  <si>
    <t>ilovesuperman</t>
  </si>
  <si>
    <t>ilovesu</t>
  </si>
  <si>
    <t>ilovesrk</t>
  </si>
  <si>
    <t>ilovespud</t>
  </si>
  <si>
    <t>ilovesos7</t>
  </si>
  <si>
    <t>iloveskye</t>
  </si>
  <si>
    <t>iloveskate</t>
  </si>
  <si>
    <t>ilovesk</t>
  </si>
  <si>
    <t>ilovesj</t>
  </si>
  <si>
    <t>ilovesha</t>
  </si>
  <si>
    <t>ilovescooby</t>
  </si>
  <si>
    <t>ilovesammi</t>
  </si>
  <si>
    <t>ilovesam4</t>
  </si>
  <si>
    <t>iloves1s</t>
  </si>
  <si>
    <t>iloveryan7</t>
  </si>
  <si>
    <t>iloveryan0</t>
  </si>
  <si>
    <t>iloverr</t>
  </si>
  <si>
    <t>iloveroo</t>
  </si>
  <si>
    <t>iloveronny</t>
  </si>
  <si>
    <t>iloverob!</t>
  </si>
  <si>
    <t>iloverigo</t>
  </si>
  <si>
    <t>iloverich1</t>
  </si>
  <si>
    <t>ilovereno</t>
  </si>
  <si>
    <t>ilovereed1</t>
  </si>
  <si>
    <t>ilovereed</t>
  </si>
  <si>
    <t>iloveraven</t>
  </si>
  <si>
    <t>iloverafael</t>
  </si>
  <si>
    <t>iloverafa</t>
  </si>
  <si>
    <t>iloveracing</t>
  </si>
  <si>
    <t>ilovepooh1</t>
  </si>
  <si>
    <t>ilovepink5</t>
  </si>
  <si>
    <t>ilovepigs1</t>
  </si>
  <si>
    <t>ilovepat7</t>
  </si>
  <si>
    <t>iloveparker</t>
  </si>
  <si>
    <t>iloveone</t>
  </si>
  <si>
    <t>iloveoc</t>
  </si>
  <si>
    <t>iloveob</t>
  </si>
  <si>
    <t>ilovenz</t>
  </si>
  <si>
    <t>ilovenoah1</t>
  </si>
  <si>
    <t>ilovenikko</t>
  </si>
  <si>
    <t>ilovenick123</t>
  </si>
  <si>
    <t>ilovenick.</t>
  </si>
  <si>
    <t>ilovenate2</t>
  </si>
  <si>
    <t>ilovenatalie</t>
  </si>
  <si>
    <t>ilovemykids1</t>
  </si>
  <si>
    <t>ilovemyipod</t>
  </si>
  <si>
    <t>ilovemyhon</t>
  </si>
  <si>
    <t>ilovemybf1</t>
  </si>
  <si>
    <t>ilovemybed</t>
  </si>
  <si>
    <t>ilovemybabygirl</t>
  </si>
  <si>
    <t>ilovemt</t>
  </si>
  <si>
    <t>ilovemona</t>
  </si>
  <si>
    <t>ilovemon</t>
  </si>
  <si>
    <t>ilovemomma</t>
  </si>
  <si>
    <t>ilovemom9</t>
  </si>
  <si>
    <t>ilovemom4</t>
  </si>
  <si>
    <t>ilovemom22</t>
  </si>
  <si>
    <t>ilovemini</t>
  </si>
  <si>
    <t>ilovemina</t>
  </si>
  <si>
    <t>ilovemikie</t>
  </si>
  <si>
    <t>ilovemike4ever</t>
  </si>
  <si>
    <t>ilovememo</t>
  </si>
  <si>
    <t>ilovemelvin</t>
  </si>
  <si>
    <t>ilovemeh</t>
  </si>
  <si>
    <t>ilovemeeh</t>
  </si>
  <si>
    <t>iloveme91</t>
  </si>
  <si>
    <t>iloveme1234</t>
  </si>
  <si>
    <t>iloveme#1</t>
  </si>
  <si>
    <t>ilovemax2</t>
  </si>
  <si>
    <t>ilovemat1</t>
  </si>
  <si>
    <t>ilovemarvin</t>
  </si>
  <si>
    <t>ilovemarky</t>
  </si>
  <si>
    <t>ilovemarina</t>
  </si>
  <si>
    <t>ilovemar</t>
  </si>
  <si>
    <t>ilovemanutd</t>
  </si>
  <si>
    <t>ilovemanga</t>
  </si>
  <si>
    <t>ilovemadison</t>
  </si>
  <si>
    <t>ilovem1</t>
  </si>
  <si>
    <t>ilovelynn</t>
  </si>
  <si>
    <t>iloveluke!</t>
  </si>
  <si>
    <t>ilovelucy!</t>
  </si>
  <si>
    <t>iloveluci</t>
  </si>
  <si>
    <t>ilovelost</t>
  </si>
  <si>
    <t>ilovelolo</t>
  </si>
  <si>
    <t>ilovelollies</t>
  </si>
  <si>
    <t>iloveliz1</t>
  </si>
  <si>
    <t>ilovelink</t>
  </si>
  <si>
    <t>ilovelexie</t>
  </si>
  <si>
    <t>ilovelester</t>
  </si>
  <si>
    <t>iloveles</t>
  </si>
  <si>
    <t>ilovelacy</t>
  </si>
  <si>
    <t>ilovekyle4</t>
  </si>
  <si>
    <t>ilovekye</t>
  </si>
  <si>
    <t>ilovekt1</t>
  </si>
  <si>
    <t>ilovekristin</t>
  </si>
  <si>
    <t>ilovekristen</t>
  </si>
  <si>
    <t>ilovekrista</t>
  </si>
  <si>
    <t>ilovekoko</t>
  </si>
  <si>
    <t>ilovekisses</t>
  </si>
  <si>
    <t>ilovekip</t>
  </si>
  <si>
    <t>ilovekiko</t>
  </si>
  <si>
    <t>ilovekent</t>
  </si>
  <si>
    <t>ilovekali</t>
  </si>
  <si>
    <t>ilovejules</t>
  </si>
  <si>
    <t>ilovejuju</t>
  </si>
  <si>
    <t>ilovejudd</t>
  </si>
  <si>
    <t>ilovejose7</t>
  </si>
  <si>
    <t>ilovejose4</t>
  </si>
  <si>
    <t>ilovejonah</t>
  </si>
  <si>
    <t>ilovejo1</t>
  </si>
  <si>
    <t>ilovejessi</t>
  </si>
  <si>
    <t>ilovejennie</t>
  </si>
  <si>
    <t>ilovejelly</t>
  </si>
  <si>
    <t>ilovejaz</t>
  </si>
  <si>
    <t>ilovejay2</t>
  </si>
  <si>
    <t>ilovejake4eva</t>
  </si>
  <si>
    <t>ilovejackson</t>
  </si>
  <si>
    <t>iloveit2</t>
  </si>
  <si>
    <t>iloveit!</t>
  </si>
  <si>
    <t>iloveissac</t>
  </si>
  <si>
    <t>iloveiain</t>
  </si>
  <si>
    <t>ilovehim93</t>
  </si>
  <si>
    <t>ilovehim4e</t>
  </si>
  <si>
    <t>ilovehim25</t>
  </si>
  <si>
    <t>ilovehim143</t>
  </si>
  <si>
    <t>ilovehilary</t>
  </si>
  <si>
    <t>iloveher7</t>
  </si>
  <si>
    <t>iloveher69</t>
  </si>
  <si>
    <t>iloveher3</t>
  </si>
  <si>
    <t>ilovehelena</t>
  </si>
  <si>
    <t>ilovehanna</t>
  </si>
  <si>
    <t>iloveh1m</t>
  </si>
  <si>
    <t>ilovegracie</t>
  </si>
  <si>
    <t>ilovegio1</t>
  </si>
  <si>
    <t>ilovegigi</t>
  </si>
  <si>
    <t>ilovegd</t>
  </si>
  <si>
    <t>ilovega</t>
  </si>
  <si>
    <t>ilovefiona</t>
  </si>
  <si>
    <t>ilovefabian</t>
  </si>
  <si>
    <t>iloveeoin</t>
  </si>
  <si>
    <t>iloveellen</t>
  </si>
  <si>
    <t>iloveelise</t>
  </si>
  <si>
    <t>iloveeb</t>
  </si>
  <si>
    <t>ilovee1</t>
  </si>
  <si>
    <t>ilovedrew2</t>
  </si>
  <si>
    <t>ilovedp</t>
  </si>
  <si>
    <t>ilovedonald</t>
  </si>
  <si>
    <t>ilovedogs!</t>
  </si>
  <si>
    <t>ilovedmb</t>
  </si>
  <si>
    <t>ilovedhim1</t>
  </si>
  <si>
    <t>ilovedenis</t>
  </si>
  <si>
    <t>ilovedb</t>
  </si>
  <si>
    <t>ilovedave!</t>
  </si>
  <si>
    <t>ilovedarius</t>
  </si>
  <si>
    <t>ilovedanni</t>
  </si>
  <si>
    <t>ilovedan3</t>
  </si>
  <si>
    <t>ilovecoffee</t>
  </si>
  <si>
    <t>ilovecmm</t>
  </si>
  <si>
    <t>ilovecian</t>
  </si>
  <si>
    <t>ilovechucky</t>
  </si>
  <si>
    <t>ilovechristmas</t>
  </si>
  <si>
    <t>ilovechingy</t>
  </si>
  <si>
    <t>ilovechina</t>
  </si>
  <si>
    <t>ilovecheryl</t>
  </si>
  <si>
    <t>ilovechels</t>
  </si>
  <si>
    <t>ilovecarrie</t>
  </si>
  <si>
    <t>ilovecaroline</t>
  </si>
  <si>
    <t>ilovecalum</t>
  </si>
  <si>
    <t>ilovecake1</t>
  </si>
  <si>
    <t>ilovecaden</t>
  </si>
  <si>
    <t>ilovebry</t>
  </si>
  <si>
    <t>ilovebri1</t>
  </si>
  <si>
    <t>ilovebp</t>
  </si>
  <si>
    <t>ilovebob2</t>
  </si>
  <si>
    <t>ilovebmx</t>
  </si>
  <si>
    <t>ilovebikes</t>
  </si>
  <si>
    <t>iloveben4</t>
  </si>
  <si>
    <t>ilovebell</t>
  </si>
  <si>
    <t>ilovebee</t>
  </si>
  <si>
    <t>ilovebears</t>
  </si>
  <si>
    <t>ilovebean</t>
  </si>
  <si>
    <t>ilovebart</t>
  </si>
  <si>
    <t>iloveb2</t>
  </si>
  <si>
    <t>iloveashton</t>
  </si>
  <si>
    <t>iloveapple</t>
  </si>
  <si>
    <t>iloveanton</t>
  </si>
  <si>
    <t>iloveana1</t>
  </si>
  <si>
    <t>iloveami</t>
  </si>
  <si>
    <t>ilovealli</t>
  </si>
  <si>
    <t>ilovealisha</t>
  </si>
  <si>
    <t>ilovealex12</t>
  </si>
  <si>
    <t>iloveabby1</t>
  </si>
  <si>
    <t>iloveab1</t>
  </si>
  <si>
    <t>iloveaa</t>
  </si>
  <si>
    <t>iloveU</t>
  </si>
  <si>
    <t>ilove90</t>
  </si>
  <si>
    <t>ilove89</t>
  </si>
  <si>
    <t>ilove79</t>
  </si>
  <si>
    <t>ilove74</t>
  </si>
  <si>
    <t>ilove65</t>
  </si>
  <si>
    <t>ilove57</t>
  </si>
  <si>
    <t>ilove42</t>
  </si>
  <si>
    <t>ilove36</t>
  </si>
  <si>
    <t>ilove311</t>
  </si>
  <si>
    <t>ilove2read</t>
  </si>
  <si>
    <t>ilove2play</t>
  </si>
  <si>
    <t>ilove2eat</t>
  </si>
  <si>
    <t>ilove2007</t>
  </si>
  <si>
    <t>ilove2006</t>
  </si>
  <si>
    <t>ilove112</t>
  </si>
  <si>
    <t>ilove101</t>
  </si>
  <si>
    <t>ilove100</t>
  </si>
  <si>
    <t>ilove$$$</t>
  </si>
  <si>
    <t>ilovchris</t>
  </si>
  <si>
    <t>ilona1</t>
  </si>
  <si>
    <t>iloceyou</t>
  </si>
  <si>
    <t>illusionist</t>
  </si>
  <si>
    <t>iljosh</t>
  </si>
  <si>
    <t>ililil</t>
  </si>
  <si>
    <t>iliketits</t>
  </si>
  <si>
    <t>ilikesos</t>
  </si>
  <si>
    <t>ilikemark</t>
  </si>
  <si>
    <t>ilikechicken</t>
  </si>
  <si>
    <t>ilikebeans</t>
  </si>
  <si>
    <t>ilikeapples</t>
  </si>
  <si>
    <t>iliesa</t>
  </si>
  <si>
    <t>ilhamku</t>
  </si>
  <si>
    <t>ilene1</t>
  </si>
  <si>
    <t>ilano</t>
  </si>
  <si>
    <t>ilagam</t>
  </si>
  <si>
    <t>il</t>
  </si>
  <si>
    <t>divo</t>
  </si>
  <si>
    <t>iknowright</t>
  </si>
  <si>
    <t>ikmisje</t>
  </si>
  <si>
    <t>ijueputa</t>
  </si>
  <si>
    <t>ijonk</t>
  </si>
  <si>
    <t>ijesus</t>
  </si>
  <si>
    <t>iight1</t>
  </si>
  <si>
    <t>iheartnick</t>
  </si>
  <si>
    <t>ihave5kids</t>
  </si>
  <si>
    <t>ihave2cats</t>
  </si>
  <si>
    <t>ihateyou06</t>
  </si>
  <si>
    <t>ihateyou*</t>
  </si>
  <si>
    <t>ihateu23</t>
  </si>
  <si>
    <t>ihateu22</t>
  </si>
  <si>
    <t>ihateu10</t>
  </si>
  <si>
    <t>ihatepreps</t>
  </si>
  <si>
    <t>ihatemydad</t>
  </si>
  <si>
    <t>ihatemanu</t>
  </si>
  <si>
    <t>ihatejohn</t>
  </si>
  <si>
    <t>ihatejake</t>
  </si>
  <si>
    <t>ihatehoes</t>
  </si>
  <si>
    <t>ihateeverything</t>
  </si>
  <si>
    <t>ihateemma</t>
  </si>
  <si>
    <t>ihatedrama</t>
  </si>
  <si>
    <t>ihatecheaters</t>
  </si>
  <si>
    <t>ihatechavs</t>
  </si>
  <si>
    <t>ihatechad</t>
  </si>
  <si>
    <t>ihateboy</t>
  </si>
  <si>
    <t>ihateashley</t>
  </si>
  <si>
    <t>ihateallmen</t>
  </si>
  <si>
    <t>ihate?</t>
  </si>
  <si>
    <t>ihartu</t>
  </si>
  <si>
    <t>ih8chavs</t>
  </si>
  <si>
    <t>igorigor</t>
  </si>
  <si>
    <t>igohard</t>
  </si>
  <si>
    <t>igneous</t>
  </si>
  <si>
    <t>igloo1</t>
  </si>
  <si>
    <t>iginla</t>
  </si>
  <si>
    <t>iforgotit1</t>
  </si>
  <si>
    <t>iforgot7</t>
  </si>
  <si>
    <t>iforgot123</t>
  </si>
  <si>
    <t>iforgot.</t>
  </si>
  <si>
    <t>ifonly1</t>
  </si>
  <si>
    <t>ifihad1wish</t>
  </si>
  <si>
    <t>ifeoluwa</t>
  </si>
  <si>
    <t>ieatshit</t>
  </si>
  <si>
    <t>ieatpoop</t>
  </si>
  <si>
    <t>idorock</t>
  </si>
  <si>
    <t>idontnow</t>
  </si>
  <si>
    <t>idontneedaman</t>
  </si>
  <si>
    <t>idontknow4</t>
  </si>
  <si>
    <t>idoknow</t>
  </si>
  <si>
    <t>idntno</t>
  </si>
  <si>
    <t>idntknow</t>
  </si>
  <si>
    <t>idk1234</t>
  </si>
  <si>
    <t>idham</t>
  </si>
  <si>
    <t>idella</t>
  </si>
  <si>
    <t>idalia1</t>
  </si>
  <si>
    <t>icyblue</t>
  </si>
  <si>
    <t>icprules</t>
  </si>
  <si>
    <t>icp4ever</t>
  </si>
  <si>
    <t>ichliebemich</t>
  </si>
  <si>
    <t>ichlibedich</t>
  </si>
  <si>
    <t>ichiruki</t>
  </si>
  <si>
    <t>ichiban1</t>
  </si>
  <si>
    <t>icheer4u</t>
  </si>
  <si>
    <t>icheer</t>
  </si>
  <si>
    <t>ich123</t>
  </si>
  <si>
    <t>iceworld</t>
  </si>
  <si>
    <t>icewolf</t>
  </si>
  <si>
    <t>icestar</t>
  </si>
  <si>
    <t>iceskates</t>
  </si>
  <si>
    <t>iceskate1</t>
  </si>
  <si>
    <t>icenarak</t>
  </si>
  <si>
    <t>iceman69</t>
  </si>
  <si>
    <t>iceman5</t>
  </si>
  <si>
    <t>iceman25</t>
  </si>
  <si>
    <t>icegem</t>
  </si>
  <si>
    <t>icedtea1</t>
  </si>
  <si>
    <t>icecube2</t>
  </si>
  <si>
    <t>icecreamcake</t>
  </si>
  <si>
    <t>icecream69</t>
  </si>
  <si>
    <t>icecream27</t>
  </si>
  <si>
    <t>icecream17</t>
  </si>
  <si>
    <t>icecream01</t>
  </si>
  <si>
    <t>icecat</t>
  </si>
  <si>
    <t>icanmakeit</t>
  </si>
  <si>
    <t>icandoit1</t>
  </si>
  <si>
    <t>icaica</t>
  </si>
  <si>
    <t>ibuku</t>
  </si>
  <si>
    <t>ibleed</t>
  </si>
  <si>
    <t>iasonas</t>
  </si>
  <si>
    <t>iasomie</t>
  </si>
  <si>
    <t>iarita</t>
  </si>
  <si>
    <t>ianrose</t>
  </si>
  <si>
    <t>iannai</t>
  </si>
  <si>
    <t>iannah</t>
  </si>
  <si>
    <t>ianmoore</t>
  </si>
  <si>
    <t>ianlove</t>
  </si>
  <si>
    <t>ianis</t>
  </si>
  <si>
    <t>ianianian</t>
  </si>
  <si>
    <t>iancris</t>
  </si>
  <si>
    <t>ian12345</t>
  </si>
  <si>
    <t>iamwatiam</t>
  </si>
  <si>
    <t>iamverycool</t>
  </si>
  <si>
    <t>iamthequeen</t>
  </si>
  <si>
    <t>iamtheone1</t>
  </si>
  <si>
    <t>iamsosad</t>
  </si>
  <si>
    <t>iamsogreat</t>
  </si>
  <si>
    <t>iamsobored</t>
  </si>
  <si>
    <t>iamsexy123</t>
  </si>
  <si>
    <t>iamsexy!</t>
  </si>
  <si>
    <t>iamqueen</t>
  </si>
  <si>
    <t>iamprincess</t>
  </si>
  <si>
    <t>iamnot</t>
  </si>
  <si>
    <t>iamno.1</t>
  </si>
  <si>
    <t>iammimi</t>
  </si>
  <si>
    <t>iamme2</t>
  </si>
  <si>
    <t>iamkewl</t>
  </si>
  <si>
    <t>iamjoy</t>
  </si>
  <si>
    <t>iaminlove2</t>
  </si>
  <si>
    <t>iamhott1</t>
  </si>
  <si>
    <t>iamhorny</t>
  </si>
  <si>
    <t>iamhere1</t>
  </si>
  <si>
    <t>iamhated</t>
  </si>
  <si>
    <t>iamgay2</t>
  </si>
  <si>
    <t>iamdumb</t>
  </si>
  <si>
    <t>iamda1</t>
  </si>
  <si>
    <t>iamcool13</t>
  </si>
  <si>
    <t>iamconfused</t>
  </si>
  <si>
    <t>iamback</t>
  </si>
  <si>
    <t>iamapig</t>
  </si>
  <si>
    <t>iamangel</t>
  </si>
  <si>
    <t>iamamy</t>
  </si>
  <si>
    <t>iamalover</t>
  </si>
  <si>
    <t>iamagoodgirl</t>
  </si>
  <si>
    <t>iamagoddess</t>
  </si>
  <si>
    <t>iamabrat</t>
  </si>
  <si>
    <t>iam2cute4u</t>
  </si>
  <si>
    <t>iam12yearsold</t>
  </si>
  <si>
    <t>iahteyou</t>
  </si>
  <si>
    <t>i_rule</t>
  </si>
  <si>
    <t>i&lt;3you!</t>
  </si>
  <si>
    <t>i&lt;3ryan</t>
  </si>
  <si>
    <t>i696969</t>
  </si>
  <si>
    <t>i.love.u</t>
  </si>
  <si>
    <t>i'mcool</t>
  </si>
  <si>
    <t>hysteria1</t>
  </si>
  <si>
    <t>hypothesis</t>
  </si>
  <si>
    <t>hypothalamus</t>
  </si>
  <si>
    <t>hypnotic1</t>
  </si>
  <si>
    <t>hypergurl</t>
  </si>
  <si>
    <t>hygiene1</t>
  </si>
  <si>
    <t>hydrolics</t>
  </si>
  <si>
    <t>hyatt</t>
  </si>
  <si>
    <t>hyacynth</t>
  </si>
  <si>
    <t>hutasoit</t>
  </si>
  <si>
    <t>hustler7</t>
  </si>
  <si>
    <t>hustler4</t>
  </si>
  <si>
    <t>hustler12</t>
  </si>
  <si>
    <t>hustlah</t>
  </si>
  <si>
    <t>hussie</t>
  </si>
  <si>
    <t>hussan</t>
  </si>
  <si>
    <t>hussain1</t>
  </si>
  <si>
    <t>husky21</t>
  </si>
  <si>
    <t>huskies3</t>
  </si>
  <si>
    <t>huskies!</t>
  </si>
  <si>
    <t>hurtme1</t>
  </si>
  <si>
    <t>hurones</t>
  </si>
  <si>
    <t>hurling1</t>
  </si>
  <si>
    <t>hurley5</t>
  </si>
  <si>
    <t>hurley16</t>
  </si>
  <si>
    <t>hurdle1</t>
  </si>
  <si>
    <t>hunybun</t>
  </si>
  <si>
    <t>huntley1</t>
  </si>
  <si>
    <t>huntingdon</t>
  </si>
  <si>
    <t>hunting3</t>
  </si>
  <si>
    <t>hunting!</t>
  </si>
  <si>
    <t>hunterjumper</t>
  </si>
  <si>
    <t>hunterjames</t>
  </si>
  <si>
    <t>huntergreen</t>
  </si>
  <si>
    <t>hunterb</t>
  </si>
  <si>
    <t>hunter79</t>
  </si>
  <si>
    <t>hunter76</t>
  </si>
  <si>
    <t>hunter47</t>
  </si>
  <si>
    <t>hunter35</t>
  </si>
  <si>
    <t>hunter34</t>
  </si>
  <si>
    <t>hunter1999</t>
  </si>
  <si>
    <t>hunter1996</t>
  </si>
  <si>
    <t>hunter*</t>
  </si>
  <si>
    <t>hunnyy</t>
  </si>
  <si>
    <t>hunnykoh</t>
  </si>
  <si>
    <t>hunnyboo</t>
  </si>
  <si>
    <t>hunny8</t>
  </si>
  <si>
    <t>hunny6</t>
  </si>
  <si>
    <t>hunny5</t>
  </si>
  <si>
    <t>hunny15</t>
  </si>
  <si>
    <t>hunniekoh</t>
  </si>
  <si>
    <t>huney1</t>
  </si>
  <si>
    <t>hummer6</t>
  </si>
  <si>
    <t>hummer22</t>
  </si>
  <si>
    <t>hummer11</t>
  </si>
  <si>
    <t>hummer10</t>
  </si>
  <si>
    <t>hummer07</t>
  </si>
  <si>
    <t>humildade</t>
  </si>
  <si>
    <t>humbug123</t>
  </si>
  <si>
    <t>humboldt1</t>
  </si>
  <si>
    <t>humanclay</t>
  </si>
  <si>
    <t>humacao1</t>
  </si>
  <si>
    <t>hulk13</t>
  </si>
  <si>
    <t>huitzi</t>
  </si>
  <si>
    <t>huishan</t>
  </si>
  <si>
    <t>huisdieren</t>
  </si>
  <si>
    <t>hugyou</t>
  </si>
  <si>
    <t>hugs123</t>
  </si>
  <si>
    <t>hugosantos</t>
  </si>
  <si>
    <t>hugomiguel</t>
  </si>
  <si>
    <t>hugolove</t>
  </si>
  <si>
    <t>hugolina</t>
  </si>
  <si>
    <t>hugodaniel</t>
  </si>
  <si>
    <t>hugges</t>
  </si>
  <si>
    <t>hugecock</t>
  </si>
  <si>
    <t>huffy1</t>
  </si>
  <si>
    <t>huevotes</t>
  </si>
  <si>
    <t>huevadas</t>
  </si>
  <si>
    <t>huerto</t>
  </si>
  <si>
    <t>huda123</t>
  </si>
  <si>
    <t>hucker</t>
  </si>
  <si>
    <t>hubertus</t>
  </si>
  <si>
    <t>hubby24</t>
  </si>
  <si>
    <t>hubby123</t>
  </si>
  <si>
    <t>hubby12</t>
  </si>
  <si>
    <t>hubble1</t>
  </si>
  <si>
    <t>hubbell</t>
  </si>
  <si>
    <t>huarcaya</t>
  </si>
  <si>
    <t>hsmlover</t>
  </si>
  <si>
    <t>hpvs19</t>
  </si>
  <si>
    <t>hpvs17</t>
  </si>
  <si>
    <t>hplover</t>
  </si>
  <si>
    <t>hp4life</t>
  </si>
  <si>
    <t>hp1234</t>
  </si>
  <si>
    <t>howsad</t>
  </si>
  <si>
    <t>hownowbrowncow</t>
  </si>
  <si>
    <t>howitzer</t>
  </si>
  <si>
    <t>howie7</t>
  </si>
  <si>
    <t>howie4</t>
  </si>
  <si>
    <t>howdypartner</t>
  </si>
  <si>
    <t>howdydoody</t>
  </si>
  <si>
    <t>howdy123</t>
  </si>
  <si>
    <t>howdy11</t>
  </si>
  <si>
    <t>howard88</t>
  </si>
  <si>
    <t>howard4</t>
  </si>
  <si>
    <t>howard14</t>
  </si>
  <si>
    <t>houstons</t>
  </si>
  <si>
    <t>houstonrockets</t>
  </si>
  <si>
    <t>houston9</t>
  </si>
  <si>
    <t>houston07</t>
  </si>
  <si>
    <t>housten</t>
  </si>
  <si>
    <t>housework</t>
  </si>
  <si>
    <t>houseofwax</t>
  </si>
  <si>
    <t>houseofpain</t>
  </si>
  <si>
    <t>househouse</t>
  </si>
  <si>
    <t>housegoat</t>
  </si>
  <si>
    <t>housearrest</t>
  </si>
  <si>
    <t>house18</t>
  </si>
  <si>
    <t>hourses</t>
  </si>
  <si>
    <t>hourse</t>
  </si>
  <si>
    <t>houhou</t>
  </si>
  <si>
    <t>hotwire</t>
  </si>
  <si>
    <t>hotweels</t>
  </si>
  <si>
    <t>hottys1</t>
  </si>
  <si>
    <t>hotty9</t>
  </si>
  <si>
    <t>hotty25</t>
  </si>
  <si>
    <t>hottstuff!</t>
  </si>
  <si>
    <t>hottstuf</t>
  </si>
  <si>
    <t>hottotrot</t>
  </si>
  <si>
    <t>hottiest</t>
  </si>
  <si>
    <t>hottieboy</t>
  </si>
  <si>
    <t>hottie72</t>
  </si>
  <si>
    <t>hottie42</t>
  </si>
  <si>
    <t>hottie345</t>
  </si>
  <si>
    <t>hottie2010</t>
  </si>
  <si>
    <t>hottie2007</t>
  </si>
  <si>
    <t>hottie001</t>
  </si>
  <si>
    <t>hottie$</t>
  </si>
  <si>
    <t>hotthott</t>
  </si>
  <si>
    <t>hotte</t>
  </si>
  <si>
    <t>hott4u</t>
  </si>
  <si>
    <t>hott22</t>
  </si>
  <si>
    <t>hotshot8</t>
  </si>
  <si>
    <t>hotsex!</t>
  </si>
  <si>
    <t>hotrod13</t>
  </si>
  <si>
    <t>hotrod123</t>
  </si>
  <si>
    <t>hotpink24</t>
  </si>
  <si>
    <t>hotpink101</t>
  </si>
  <si>
    <t>hotnurse</t>
  </si>
  <si>
    <t>hotnigga</t>
  </si>
  <si>
    <t>hotness8</t>
  </si>
  <si>
    <t>hotness2</t>
  </si>
  <si>
    <t>hotncold</t>
  </si>
  <si>
    <t>hotmama23</t>
  </si>
  <si>
    <t>hotmama10</t>
  </si>
  <si>
    <t>hotmama07</t>
  </si>
  <si>
    <t>hotmama06</t>
  </si>
  <si>
    <t>hotmama02</t>
  </si>
  <si>
    <t>hotmama01</t>
  </si>
  <si>
    <t>hotmail88</t>
  </si>
  <si>
    <t>hotmail07</t>
  </si>
  <si>
    <t>hotlips69</t>
  </si>
  <si>
    <t>hotkeys</t>
  </si>
  <si>
    <t>hotjazz</t>
  </si>
  <si>
    <t>hothouse</t>
  </si>
  <si>
    <t>hotgyrl</t>
  </si>
  <si>
    <t>hotgurl13</t>
  </si>
  <si>
    <t>hotgurl06</t>
  </si>
  <si>
    <t>hotgirl8</t>
  </si>
  <si>
    <t>hotgirl18</t>
  </si>
  <si>
    <t>hotgirl07</t>
  </si>
  <si>
    <t>hoteltokio</t>
  </si>
  <si>
    <t>hotelcalifornia</t>
  </si>
  <si>
    <t>hotelaria</t>
  </si>
  <si>
    <t>hotdogs3</t>
  </si>
  <si>
    <t>hotdoggy</t>
  </si>
  <si>
    <t>hotday</t>
  </si>
  <si>
    <t>hotcoco1</t>
  </si>
  <si>
    <t>hotchx</t>
  </si>
  <si>
    <t>hotchoco</t>
  </si>
  <si>
    <t>hotchik1</t>
  </si>
  <si>
    <t>hotchicks1</t>
  </si>
  <si>
    <t>hotchick17</t>
  </si>
  <si>
    <t>hotchick16</t>
  </si>
  <si>
    <t>hotcherry</t>
  </si>
  <si>
    <t>hotcakes1</t>
  </si>
  <si>
    <t>hotboy99</t>
  </si>
  <si>
    <t>hotboy24</t>
  </si>
  <si>
    <t>hotboy101</t>
  </si>
  <si>
    <t>hotbebe</t>
  </si>
  <si>
    <t>hotbabe2</t>
  </si>
  <si>
    <t>hotbabe13</t>
  </si>
  <si>
    <t>hotass2</t>
  </si>
  <si>
    <t>hot_pink</t>
  </si>
  <si>
    <t>hot4life</t>
  </si>
  <si>
    <t>hot2008</t>
  </si>
  <si>
    <t>hot12</t>
  </si>
  <si>
    <t>hostclub</t>
  </si>
  <si>
    <t>hossanna</t>
  </si>
  <si>
    <t>hoss</t>
  </si>
  <si>
    <t>horses25</t>
  </si>
  <si>
    <t>horses00</t>
  </si>
  <si>
    <t>horseradish</t>
  </si>
  <si>
    <t>horsepoop</t>
  </si>
  <si>
    <t>horseface</t>
  </si>
  <si>
    <t>horse93</t>
  </si>
  <si>
    <t>horse87</t>
  </si>
  <si>
    <t>horse66</t>
  </si>
  <si>
    <t>horse1990</t>
  </si>
  <si>
    <t>horse06</t>
  </si>
  <si>
    <t>horoscope1</t>
  </si>
  <si>
    <t>horos</t>
  </si>
  <si>
    <t>hornets3</t>
  </si>
  <si>
    <t>horizontal</t>
  </si>
  <si>
    <t>horiana</t>
  </si>
  <si>
    <t>hores</t>
  </si>
  <si>
    <t>hoppus182</t>
  </si>
  <si>
    <t>hoppie1</t>
  </si>
  <si>
    <t>hopper2</t>
  </si>
  <si>
    <t>hopoff</t>
  </si>
  <si>
    <t>hopester</t>
  </si>
  <si>
    <t>hopemarie</t>
  </si>
  <si>
    <t>hopeman</t>
  </si>
  <si>
    <t>hopelynn</t>
  </si>
  <si>
    <t>hope4us</t>
  </si>
  <si>
    <t>hope25</t>
  </si>
  <si>
    <t>hooyah</t>
  </si>
  <si>
    <t>hoover123</t>
  </si>
  <si>
    <t>hoover06</t>
  </si>
  <si>
    <t>hoova2</t>
  </si>
  <si>
    <t>hooterz</t>
  </si>
  <si>
    <t>hooters7</t>
  </si>
  <si>
    <t>hooters07</t>
  </si>
  <si>
    <t>hoopz23</t>
  </si>
  <si>
    <t>hoopstar1</t>
  </si>
  <si>
    <t>hoops4</t>
  </si>
  <si>
    <t>hoops20</t>
  </si>
  <si>
    <t>hoops15</t>
  </si>
  <si>
    <t>hoops10</t>
  </si>
  <si>
    <t>hooper32</t>
  </si>
  <si>
    <t>hoopdreams</t>
  </si>
  <si>
    <t>hooola</t>
  </si>
  <si>
    <t>hoomauipo</t>
  </si>
  <si>
    <t>hooley</t>
  </si>
  <si>
    <t>hoolahoop</t>
  </si>
  <si>
    <t>hoolaa</t>
  </si>
  <si>
    <t>hookmeup</t>
  </si>
  <si>
    <t>hookey</t>
  </si>
  <si>
    <t>hooker3</t>
  </si>
  <si>
    <t>hood101</t>
  </si>
  <si>
    <t>hooch13</t>
  </si>
  <si>
    <t>hooch01</t>
  </si>
  <si>
    <t>hooah1</t>
  </si>
  <si>
    <t>honzicek</t>
  </si>
  <si>
    <t>hontot</t>
  </si>
  <si>
    <t>honoria</t>
  </si>
  <si>
    <t>honnhie</t>
  </si>
  <si>
    <t>honnepon</t>
  </si>
  <si>
    <t>honnee</t>
  </si>
  <si>
    <t>honie1</t>
  </si>
  <si>
    <t>hongkong2</t>
  </si>
  <si>
    <t>hong10</t>
  </si>
  <si>
    <t>honeytot</t>
  </si>
  <si>
    <t>honeyt</t>
  </si>
  <si>
    <t>honeysugar</t>
  </si>
  <si>
    <t>honeylemon</t>
  </si>
  <si>
    <t>honeykoo</t>
  </si>
  <si>
    <t>honeygurl1</t>
  </si>
  <si>
    <t>honeycone</t>
  </si>
  <si>
    <t>honeycomb1</t>
  </si>
  <si>
    <t>honeybutt</t>
  </si>
  <si>
    <t>honeybunz</t>
  </si>
  <si>
    <t>honeybunn1</t>
  </si>
  <si>
    <t>honeyboo1</t>
  </si>
  <si>
    <t>honeyblue</t>
  </si>
  <si>
    <t>honeybeth</t>
  </si>
  <si>
    <t>honeyb33</t>
  </si>
  <si>
    <t>honey98</t>
  </si>
  <si>
    <t>honey96</t>
  </si>
  <si>
    <t>honey95</t>
  </si>
  <si>
    <t>honey66</t>
  </si>
  <si>
    <t>honey44</t>
  </si>
  <si>
    <t>honey420</t>
  </si>
  <si>
    <t>honey38</t>
  </si>
  <si>
    <t>honey2005</t>
  </si>
  <si>
    <t>honey2000</t>
  </si>
  <si>
    <t>honesty7</t>
  </si>
  <si>
    <t>honesto</t>
  </si>
  <si>
    <t>honduras11</t>
  </si>
  <si>
    <t>hondaxr80</t>
  </si>
  <si>
    <t>hondavtec</t>
  </si>
  <si>
    <t>hondaintegra</t>
  </si>
  <si>
    <t>hondaex5</t>
  </si>
  <si>
    <t>hondacivic1</t>
  </si>
  <si>
    <t>hondabike</t>
  </si>
  <si>
    <t>honda84</t>
  </si>
  <si>
    <t>honda77</t>
  </si>
  <si>
    <t>honda666</t>
  </si>
  <si>
    <t>honda350</t>
  </si>
  <si>
    <t>honda34</t>
  </si>
  <si>
    <t>honda2004</t>
  </si>
  <si>
    <t>honda1000</t>
  </si>
  <si>
    <t>homo1</t>
  </si>
  <si>
    <t>hommies1</t>
  </si>
  <si>
    <t>homiez1</t>
  </si>
  <si>
    <t>homie23</t>
  </si>
  <si>
    <t>homie15</t>
  </si>
  <si>
    <t>hometime</t>
  </si>
  <si>
    <t>homer99</t>
  </si>
  <si>
    <t>homer8</t>
  </si>
  <si>
    <t>homer69</t>
  </si>
  <si>
    <t>homer6</t>
  </si>
  <si>
    <t>homer24</t>
  </si>
  <si>
    <t>homely</t>
  </si>
  <si>
    <t>home2006</t>
  </si>
  <si>
    <t>home19</t>
  </si>
  <si>
    <t>home101</t>
  </si>
  <si>
    <t>home00</t>
  </si>
  <si>
    <t>hombre1</t>
  </si>
  <si>
    <t>holyroller</t>
  </si>
  <si>
    <t>holylemon</t>
  </si>
  <si>
    <t>holyfather</t>
  </si>
  <si>
    <t>holonga</t>
  </si>
  <si>
    <t>hollywoodstar</t>
  </si>
  <si>
    <t>hollywood69</t>
  </si>
  <si>
    <t>hollywood21</t>
  </si>
  <si>
    <t>hollywood10</t>
  </si>
  <si>
    <t>hollywood*</t>
  </si>
  <si>
    <t>hollytree</t>
  </si>
  <si>
    <t>hollyrox</t>
  </si>
  <si>
    <t>hollypop</t>
  </si>
  <si>
    <t>hollyp</t>
  </si>
  <si>
    <t>hollymae</t>
  </si>
  <si>
    <t>hollylouise</t>
  </si>
  <si>
    <t>hollyiscool</t>
  </si>
  <si>
    <t>hollyhocks</t>
  </si>
  <si>
    <t>hollygirl1</t>
  </si>
  <si>
    <t>holly96</t>
  </si>
  <si>
    <t>holly94</t>
  </si>
  <si>
    <t>holly89</t>
  </si>
  <si>
    <t>holly2004</t>
  </si>
  <si>
    <t>holly2000</t>
  </si>
  <si>
    <t>holly1996</t>
  </si>
  <si>
    <t>holly111</t>
  </si>
  <si>
    <t>holly09</t>
  </si>
  <si>
    <t>holly.</t>
  </si>
  <si>
    <t>holliwood</t>
  </si>
  <si>
    <t>hollister95</t>
  </si>
  <si>
    <t>hollister1922</t>
  </si>
  <si>
    <t>hollister18</t>
  </si>
  <si>
    <t>hollister10</t>
  </si>
  <si>
    <t>hollister07</t>
  </si>
  <si>
    <t>hollister06</t>
  </si>
  <si>
    <t>hollister02</t>
  </si>
  <si>
    <t>hollie13</t>
  </si>
  <si>
    <t>holler7</t>
  </si>
  <si>
    <t>hollands</t>
  </si>
  <si>
    <t>hollaback7</t>
  </si>
  <si>
    <t>hollaback!</t>
  </si>
  <si>
    <t>hollababy</t>
  </si>
  <si>
    <t>holla24</t>
  </si>
  <si>
    <t>holla.</t>
  </si>
  <si>
    <t>holka</t>
  </si>
  <si>
    <t>holiday3</t>
  </si>
  <si>
    <t>holes</t>
  </si>
  <si>
    <t>holdyoudown</t>
  </si>
  <si>
    <t>holdsworth</t>
  </si>
  <si>
    <t>holden78</t>
  </si>
  <si>
    <t>holden7</t>
  </si>
  <si>
    <t>holden51</t>
  </si>
  <si>
    <t>holden5</t>
  </si>
  <si>
    <t>holden18</t>
  </si>
  <si>
    <t>holdem1</t>
  </si>
  <si>
    <t>holcombe</t>
  </si>
  <si>
    <t>holas123</t>
  </si>
  <si>
    <t>holapaola</t>
  </si>
  <si>
    <t>holaketal</t>
  </si>
  <si>
    <t>holajose</t>
  </si>
  <si>
    <t>holaale</t>
  </si>
  <si>
    <t>hola9</t>
  </si>
  <si>
    <t>hola7</t>
  </si>
  <si>
    <t>hokulani1</t>
  </si>
  <si>
    <t>hokie</t>
  </si>
  <si>
    <t>hojana</t>
  </si>
  <si>
    <t>hogwartz</t>
  </si>
  <si>
    <t>hogfan</t>
  </si>
  <si>
    <t>hogan13</t>
  </si>
  <si>
    <t>hofman</t>
  </si>
  <si>
    <t>hoe</t>
  </si>
  <si>
    <t>hodhod</t>
  </si>
  <si>
    <t>hodgkins</t>
  </si>
  <si>
    <t>hodgey</t>
  </si>
  <si>
    <t>hockeystick</t>
  </si>
  <si>
    <t>hockeystar</t>
  </si>
  <si>
    <t>hockeylover</t>
  </si>
  <si>
    <t>hockey95</t>
  </si>
  <si>
    <t>hockey94</t>
  </si>
  <si>
    <t>hockey87</t>
  </si>
  <si>
    <t>hockey55</t>
  </si>
  <si>
    <t>hockey4life</t>
  </si>
  <si>
    <t>hockey42</t>
  </si>
  <si>
    <t>hockey40</t>
  </si>
  <si>
    <t>hockey32</t>
  </si>
  <si>
    <t>hockey28</t>
  </si>
  <si>
    <t>hocker</t>
  </si>
  <si>
    <t>hobos</t>
  </si>
  <si>
    <t>hobo12</t>
  </si>
  <si>
    <t>hobo11</t>
  </si>
  <si>
    <t>hobo00</t>
  </si>
  <si>
    <t>hobbes11</t>
  </si>
  <si>
    <t>hoangyen</t>
  </si>
  <si>
    <t>hoanghai</t>
  </si>
  <si>
    <t>hmontana</t>
  </si>
  <si>
    <t>hmc123</t>
  </si>
  <si>
    <t>hjk123</t>
  </si>
  <si>
    <t>hizzle</t>
  </si>
  <si>
    <t>hiyah</t>
  </si>
  <si>
    <t>hiyadude</t>
  </si>
  <si>
    <t>hitnrun</t>
  </si>
  <si>
    <t>hitmebaby</t>
  </si>
  <si>
    <t>hitman5</t>
  </si>
  <si>
    <t>hitman45</t>
  </si>
  <si>
    <t>hitman007</t>
  </si>
  <si>
    <t>hitler123</t>
  </si>
  <si>
    <t>hitammanis</t>
  </si>
  <si>
    <t>hiswife</t>
  </si>
  <si>
    <t>hissyfit</t>
  </si>
  <si>
    <t>hisinfernalmajesty</t>
  </si>
  <si>
    <t>his1nonly</t>
  </si>
  <si>
    <t>hiprap</t>
  </si>
  <si>
    <t>hippos!</t>
  </si>
  <si>
    <t>hippohippo</t>
  </si>
  <si>
    <t>hippo6</t>
  </si>
  <si>
    <t>hippie11</t>
  </si>
  <si>
    <t>hipower</t>
  </si>
  <si>
    <t>hiphopman</t>
  </si>
  <si>
    <t>hiphopchick</t>
  </si>
  <si>
    <t>hiphopboy</t>
  </si>
  <si>
    <t>hiphop93</t>
  </si>
  <si>
    <t>hiphop87</t>
  </si>
  <si>
    <t>hiphop16</t>
  </si>
  <si>
    <t>hiphop08</t>
  </si>
  <si>
    <t>hiperion</t>
  </si>
  <si>
    <t>hiper</t>
  </si>
  <si>
    <t>hipeoples</t>
  </si>
  <si>
    <t>hipeople1</t>
  </si>
  <si>
    <t>hinkley</t>
  </si>
  <si>
    <t>hindutan</t>
  </si>
  <si>
    <t>hinata7</t>
  </si>
  <si>
    <t>hinata13</t>
  </si>
  <si>
    <t>hinaichigo</t>
  </si>
  <si>
    <t>himrox</t>
  </si>
  <si>
    <t>himbam</t>
  </si>
  <si>
    <t>himary</t>
  </si>
  <si>
    <t>himani</t>
  </si>
  <si>
    <t>him4life</t>
  </si>
  <si>
    <t>hilton3</t>
  </si>
  <si>
    <t>hilsman</t>
  </si>
  <si>
    <t>hill07</t>
  </si>
  <si>
    <t>hilder</t>
  </si>
  <si>
    <t>hildegard</t>
  </si>
  <si>
    <t>hilary8</t>
  </si>
  <si>
    <t>hilary18</t>
  </si>
  <si>
    <t>hil123</t>
  </si>
  <si>
    <t>hikuri</t>
  </si>
  <si>
    <t>hijode</t>
  </si>
  <si>
    <t>hihosilver</t>
  </si>
  <si>
    <t>hihipuffy</t>
  </si>
  <si>
    <t>hihihi7</t>
  </si>
  <si>
    <t>higinio</t>
  </si>
  <si>
    <t>highwaytohell</t>
  </si>
  <si>
    <t>hightime</t>
  </si>
  <si>
    <t>highhopes</t>
  </si>
  <si>
    <t>highhigh</t>
  </si>
  <si>
    <t>highheel</t>
  </si>
  <si>
    <t>higherground</t>
  </si>
  <si>
    <t>highelves</t>
  </si>
  <si>
    <t>high13</t>
  </si>
  <si>
    <t>high10</t>
  </si>
  <si>
    <t>higginbotham</t>
  </si>
  <si>
    <t>hifriends</t>
  </si>
  <si>
    <t>hifriend</t>
  </si>
  <si>
    <t>hieverybody</t>
  </si>
  <si>
    <t>hielo</t>
  </si>
  <si>
    <t>hieijaganshi</t>
  </si>
  <si>
    <t>hiei12</t>
  </si>
  <si>
    <t>hidupbaru</t>
  </si>
  <si>
    <t>hidetotakarai</t>
  </si>
  <si>
    <t>hidenseek</t>
  </si>
  <si>
    <t>hidemi</t>
  </si>
  <si>
    <t>hidear</t>
  </si>
  <si>
    <t>hicksville</t>
  </si>
  <si>
    <t>hickson</t>
  </si>
  <si>
    <t>hibye123</t>
  </si>
  <si>
    <t>hibuddy</t>
  </si>
  <si>
    <t>hibsno1</t>
  </si>
  <si>
    <t>hialeah1</t>
  </si>
  <si>
    <t>hi5com</t>
  </si>
  <si>
    <t>hi5555</t>
  </si>
  <si>
    <t>hi123456789</t>
  </si>
  <si>
    <t>hhs2009</t>
  </si>
  <si>
    <t>hhhhhh1</t>
  </si>
  <si>
    <t>hhhhh1</t>
  </si>
  <si>
    <t>hguvhr</t>
  </si>
  <si>
    <t>heyyo1</t>
  </si>
  <si>
    <t>heyyheyy</t>
  </si>
  <si>
    <t>heyya1</t>
  </si>
  <si>
    <t>heywatup</t>
  </si>
  <si>
    <t>heyward</t>
  </si>
  <si>
    <t>heysexylady</t>
  </si>
  <si>
    <t>heypeople</t>
  </si>
  <si>
    <t>heyner</t>
  </si>
  <si>
    <t>heymama1</t>
  </si>
  <si>
    <t>heylo</t>
  </si>
  <si>
    <t>heyhey101</t>
  </si>
  <si>
    <t>heyhey06</t>
  </si>
  <si>
    <t>heydudes</t>
  </si>
  <si>
    <t>heydog</t>
  </si>
  <si>
    <t>heyden</t>
  </si>
  <si>
    <t>heychick</t>
  </si>
  <si>
    <t>heybaby2</t>
  </si>
  <si>
    <t>hey12345</t>
  </si>
  <si>
    <t>hey1</t>
  </si>
  <si>
    <t>heven</t>
  </si>
  <si>
    <t>hether</t>
  </si>
  <si>
    <t>hesti</t>
  </si>
  <si>
    <t>hesielko</t>
  </si>
  <si>
    <t>hesaidshesaid</t>
  </si>
  <si>
    <t>hertz</t>
  </si>
  <si>
    <t>hershey8</t>
  </si>
  <si>
    <t>hershey4</t>
  </si>
  <si>
    <t>hershey23</t>
  </si>
  <si>
    <t>hershey01</t>
  </si>
  <si>
    <t>herschel1</t>
  </si>
  <si>
    <t>hersan</t>
  </si>
  <si>
    <t>herrero</t>
  </si>
  <si>
    <t>herons</t>
  </si>
  <si>
    <t>heroman</t>
  </si>
  <si>
    <t>hero11</t>
  </si>
  <si>
    <t>hernia</t>
  </si>
  <si>
    <t>hernanteamo</t>
  </si>
  <si>
    <t>hernandez5</t>
  </si>
  <si>
    <t>hernandez4</t>
  </si>
  <si>
    <t>hernancito</t>
  </si>
  <si>
    <t>hernadez</t>
  </si>
  <si>
    <t>hermosito</t>
  </si>
  <si>
    <t>hermosapreciosa</t>
  </si>
  <si>
    <t>hermosa16</t>
  </si>
  <si>
    <t>hermosa11</t>
  </si>
  <si>
    <t>hermione3</t>
  </si>
  <si>
    <t>hermione11</t>
  </si>
  <si>
    <t>hermion</t>
  </si>
  <si>
    <t>hermia</t>
  </si>
  <si>
    <t>hermes1</t>
  </si>
  <si>
    <t>hermanita1</t>
  </si>
  <si>
    <t>hermafrodita</t>
  </si>
  <si>
    <t>herlan</t>
  </si>
  <si>
    <t>heridasdeamor</t>
  </si>
  <si>
    <t>herick</t>
  </si>
  <si>
    <t>herewithme</t>
  </si>
  <si>
    <t>herewego1</t>
  </si>
  <si>
    <t>hercules7</t>
  </si>
  <si>
    <t>herculano</t>
  </si>
  <si>
    <t>hercel</t>
  </si>
  <si>
    <t>herbs1</t>
  </si>
  <si>
    <t>herbert7</t>
  </si>
  <si>
    <t>herbal1</t>
  </si>
  <si>
    <t>hepcat</t>
  </si>
  <si>
    <t>heomap</t>
  </si>
  <si>
    <t>henzon</t>
  </si>
  <si>
    <t>hensley1</t>
  </si>
  <si>
    <t>henryw</t>
  </si>
  <si>
    <t>henryracer</t>
  </si>
  <si>
    <t>henryjames</t>
  </si>
  <si>
    <t>henryetta</t>
  </si>
  <si>
    <t>henry99</t>
  </si>
  <si>
    <t>henry29</t>
  </si>
  <si>
    <t>henry02</t>
  </si>
  <si>
    <t>henry00</t>
  </si>
  <si>
    <t>henry!</t>
  </si>
  <si>
    <t>henrryteamo</t>
  </si>
  <si>
    <t>henriklarsson</t>
  </si>
  <si>
    <t>henninger</t>
  </si>
  <si>
    <t>henney</t>
  </si>
  <si>
    <t>henna1</t>
  </si>
  <si>
    <t>hendrix7</t>
  </si>
  <si>
    <t>hempstead1</t>
  </si>
  <si>
    <t>hempfield</t>
  </si>
  <si>
    <t>hemosha</t>
  </si>
  <si>
    <t>hemmings</t>
  </si>
  <si>
    <t>hemmeligt</t>
  </si>
  <si>
    <t>hemhem</t>
  </si>
  <si>
    <t>helpme22</t>
  </si>
  <si>
    <t>helovesme!</t>
  </si>
  <si>
    <t>hellya1</t>
  </si>
  <si>
    <t>hellsangels</t>
  </si>
  <si>
    <t>helloyou2</t>
  </si>
  <si>
    <t>helloy</t>
  </si>
  <si>
    <t>helloxx</t>
  </si>
  <si>
    <t>hellomylove</t>
  </si>
  <si>
    <t>hellomoto!</t>
  </si>
  <si>
    <t>hellomello</t>
  </si>
  <si>
    <t>hellome2</t>
  </si>
  <si>
    <t>helloloser</t>
  </si>
  <si>
    <t>helloladies</t>
  </si>
  <si>
    <t>hellokitty1234</t>
  </si>
  <si>
    <t>hellokitty10</t>
  </si>
  <si>
    <t>hellokittie</t>
  </si>
  <si>
    <t>hellokit1</t>
  </si>
  <si>
    <t>hellok1tty</t>
  </si>
  <si>
    <t>hellodarling</t>
  </si>
  <si>
    <t>hellobeautiful</t>
  </si>
  <si>
    <t>hello86</t>
  </si>
  <si>
    <t>hello84</t>
  </si>
  <si>
    <t>hello78</t>
  </si>
  <si>
    <t>hello75</t>
  </si>
  <si>
    <t>hello37</t>
  </si>
  <si>
    <t>hello212</t>
  </si>
  <si>
    <t>hello2006</t>
  </si>
  <si>
    <t>hello159</t>
  </si>
  <si>
    <t>hellno2</t>
  </si>
  <si>
    <t>hellmaster</t>
  </si>
  <si>
    <t>hellkitty</t>
  </si>
  <si>
    <t>hellinacell</t>
  </si>
  <si>
    <t>hellie</t>
  </si>
  <si>
    <t>hellhole1</t>
  </si>
  <si>
    <t>hellgate</t>
  </si>
  <si>
    <t>helldog</t>
  </si>
  <si>
    <t>hellbender</t>
  </si>
  <si>
    <t>hell1</t>
  </si>
  <si>
    <t>hell01</t>
  </si>
  <si>
    <t>heler</t>
  </si>
  <si>
    <t>helenw</t>
  </si>
  <si>
    <t>helenj</t>
  </si>
  <si>
    <t>helenc</t>
  </si>
  <si>
    <t>helen5</t>
  </si>
  <si>
    <t>helen29</t>
  </si>
  <si>
    <t>helen16</t>
  </si>
  <si>
    <t>helden</t>
  </si>
  <si>
    <t>helboy</t>
  </si>
  <si>
    <t>heladodefresa</t>
  </si>
  <si>
    <t>heistheone</t>
  </si>
  <si>
    <t>heislove</t>
  </si>
  <si>
    <t>heinze4</t>
  </si>
  <si>
    <t>heilhitler</t>
  </si>
  <si>
    <t>heidir</t>
  </si>
  <si>
    <t>heidii</t>
  </si>
  <si>
    <t>heidiann</t>
  </si>
  <si>
    <t>heidi90</t>
  </si>
  <si>
    <t>heidi5</t>
  </si>
  <si>
    <t>heidi13</t>
  </si>
  <si>
    <t>heider</t>
  </si>
  <si>
    <t>hehehe!</t>
  </si>
  <si>
    <t>hefziba</t>
  </si>
  <si>
    <t>heerlen</t>
  </si>
  <si>
    <t>heeey</t>
  </si>
  <si>
    <t>hedied4u</t>
  </si>
  <si>
    <t>hedgehogs</t>
  </si>
  <si>
    <t>hector8</t>
  </si>
  <si>
    <t>hector24</t>
  </si>
  <si>
    <t>hector17</t>
  </si>
  <si>
    <t>hector143</t>
  </si>
  <si>
    <t>hector04</t>
  </si>
  <si>
    <t>hector03</t>
  </si>
  <si>
    <t>hector!</t>
  </si>
  <si>
    <t>hebrews12</t>
  </si>
  <si>
    <t>hebert1</t>
  </si>
  <si>
    <t>heavenz</t>
  </si>
  <si>
    <t>heavensgate</t>
  </si>
  <si>
    <t>heavenko</t>
  </si>
  <si>
    <t>heaven911</t>
  </si>
  <si>
    <t>heaven88</t>
  </si>
  <si>
    <t>heaven83</t>
  </si>
  <si>
    <t>heaven82</t>
  </si>
  <si>
    <t>heaven78</t>
  </si>
  <si>
    <t>heaven4me</t>
  </si>
  <si>
    <t>heaven33</t>
  </si>
  <si>
    <t>heaven14</t>
  </si>
  <si>
    <t>heaven00</t>
  </si>
  <si>
    <t>heathside</t>
  </si>
  <si>
    <t>heatherr</t>
  </si>
  <si>
    <t>heatherg</t>
  </si>
  <si>
    <t>heatherf</t>
  </si>
  <si>
    <t>heathera</t>
  </si>
  <si>
    <t>heather98</t>
  </si>
  <si>
    <t>heather96</t>
  </si>
  <si>
    <t>heather84</t>
  </si>
  <si>
    <t>heather33</t>
  </si>
  <si>
    <t>heather26</t>
  </si>
  <si>
    <t>heather111</t>
  </si>
  <si>
    <t>heather04</t>
  </si>
  <si>
    <t>heath22</t>
  </si>
  <si>
    <t>heath01</t>
  </si>
  <si>
    <t>heat22</t>
  </si>
  <si>
    <t>hearttoheart</t>
  </si>
  <si>
    <t>heartsno1</t>
  </si>
  <si>
    <t>hearts99</t>
  </si>
  <si>
    <t>hearts95</t>
  </si>
  <si>
    <t>hearts89</t>
  </si>
  <si>
    <t>hearts87</t>
  </si>
  <si>
    <t>hearts28</t>
  </si>
  <si>
    <t>hearts18</t>
  </si>
  <si>
    <t>hearts05</t>
  </si>
  <si>
    <t>heartme1</t>
  </si>
  <si>
    <t>heartburn</t>
  </si>
  <si>
    <t>heartb</t>
  </si>
  <si>
    <t>headsup</t>
  </si>
  <si>
    <t>heads</t>
  </si>
  <si>
    <t>headrush</t>
  </si>
  <si>
    <t>headphone</t>
  </si>
  <si>
    <t>headlock</t>
  </si>
  <si>
    <t>headgear</t>
  </si>
  <si>
    <t>headband1</t>
  </si>
  <si>
    <t>hbic12</t>
  </si>
  <si>
    <t>hazelj</t>
  </si>
  <si>
    <t>hazelc</t>
  </si>
  <si>
    <t>hazelbaby</t>
  </si>
  <si>
    <t>hazel87</t>
  </si>
  <si>
    <t>hazel19</t>
  </si>
  <si>
    <t>hazel06</t>
  </si>
  <si>
    <t>hayven</t>
  </si>
  <si>
    <t>haylow</t>
  </si>
  <si>
    <t>haylie02</t>
  </si>
  <si>
    <t>hayley96</t>
  </si>
  <si>
    <t>hayley7</t>
  </si>
  <si>
    <t>hayley2007</t>
  </si>
  <si>
    <t>hayley!</t>
  </si>
  <si>
    <t>haylee04</t>
  </si>
  <si>
    <t>haylee02</t>
  </si>
  <si>
    <t>haygirl</t>
  </si>
  <si>
    <t>hayfever</t>
  </si>
  <si>
    <t>hayden9</t>
  </si>
  <si>
    <t>hayden29</t>
  </si>
  <si>
    <t>haybug</t>
  </si>
  <si>
    <t>hayana</t>
  </si>
  <si>
    <t>haworth</t>
  </si>
  <si>
    <t>hawks3</t>
  </si>
  <si>
    <t>hawks21</t>
  </si>
  <si>
    <t>hawks09</t>
  </si>
  <si>
    <t>hawk21</t>
  </si>
  <si>
    <t>hawk10</t>
  </si>
  <si>
    <t>hawhaw</t>
  </si>
  <si>
    <t>hawaii94</t>
  </si>
  <si>
    <t>hawaii89</t>
  </si>
  <si>
    <t>hawaii76</t>
  </si>
  <si>
    <t>hawaii101</t>
  </si>
  <si>
    <t>hawafena</t>
  </si>
  <si>
    <t>havivi</t>
  </si>
  <si>
    <t>hauoli</t>
  </si>
  <si>
    <t>haunting</t>
  </si>
  <si>
    <t>hattori</t>
  </si>
  <si>
    <t>hatethis</t>
  </si>
  <si>
    <t>haterz123</t>
  </si>
  <si>
    <t>haters6</t>
  </si>
  <si>
    <t>haters23</t>
  </si>
  <si>
    <t>haters15</t>
  </si>
  <si>
    <t>haters09</t>
  </si>
  <si>
    <t>haters07</t>
  </si>
  <si>
    <t>haters01</t>
  </si>
  <si>
    <t>haters!</t>
  </si>
  <si>
    <t>hater69</t>
  </si>
  <si>
    <t>hater08</t>
  </si>
  <si>
    <t>hatemen</t>
  </si>
  <si>
    <t>hateme2day</t>
  </si>
  <si>
    <t>hateme123</t>
  </si>
  <si>
    <t>hateevery1</t>
  </si>
  <si>
    <t>hateall</t>
  </si>
  <si>
    <t>hate4you</t>
  </si>
  <si>
    <t>hate2008</t>
  </si>
  <si>
    <t>hate08</t>
  </si>
  <si>
    <t>hate&amp;love</t>
  </si>
  <si>
    <t>hatcher1</t>
  </si>
  <si>
    <t>hatch</t>
  </si>
  <si>
    <t>hasyim</t>
  </si>
  <si>
    <t>hasting</t>
  </si>
  <si>
    <t>hassana</t>
  </si>
  <si>
    <t>hasniza</t>
  </si>
  <si>
    <t>haslo</t>
  </si>
  <si>
    <t>hasley</t>
  </si>
  <si>
    <t>hashplant</t>
  </si>
  <si>
    <t>hashimah</t>
  </si>
  <si>
    <t>hasher</t>
  </si>
  <si>
    <t>haseo</t>
  </si>
  <si>
    <t>hasbullah</t>
  </si>
  <si>
    <t>hasaan</t>
  </si>
  <si>
    <t>harvick1</t>
  </si>
  <si>
    <t>harveys</t>
  </si>
  <si>
    <t>harvey66</t>
  </si>
  <si>
    <t>harvey27</t>
  </si>
  <si>
    <t>harvey24</t>
  </si>
  <si>
    <t>harvey1234</t>
  </si>
  <si>
    <t>haruma</t>
  </si>
  <si>
    <t>hartman1</t>
  </si>
  <si>
    <t>hart23</t>
  </si>
  <si>
    <t>harshu</t>
  </si>
  <si>
    <t>harryrocks</t>
  </si>
  <si>
    <t>harrypotter6</t>
  </si>
  <si>
    <t>harrypotter3</t>
  </si>
  <si>
    <t>harrylee</t>
  </si>
  <si>
    <t>harry77</t>
  </si>
  <si>
    <t>harry666</t>
  </si>
  <si>
    <t>harry2008</t>
  </si>
  <si>
    <t>harry1993</t>
  </si>
  <si>
    <t>harry19</t>
  </si>
  <si>
    <t>harry03</t>
  </si>
  <si>
    <t>harry.</t>
  </si>
  <si>
    <t>harrison123</t>
  </si>
  <si>
    <t>harrison11</t>
  </si>
  <si>
    <t>harrison08</t>
  </si>
  <si>
    <t>harris8</t>
  </si>
  <si>
    <t>harris5</t>
  </si>
  <si>
    <t>harris4</t>
  </si>
  <si>
    <t>harris13</t>
  </si>
  <si>
    <t>harriot</t>
  </si>
  <si>
    <t>harper6</t>
  </si>
  <si>
    <t>harolds</t>
  </si>
  <si>
    <t>harold3</t>
  </si>
  <si>
    <t>harly1</t>
  </si>
  <si>
    <t>harleys1</t>
  </si>
  <si>
    <t>harley89</t>
  </si>
  <si>
    <t>harley85</t>
  </si>
  <si>
    <t>harley84</t>
  </si>
  <si>
    <t>harley81</t>
  </si>
  <si>
    <t>harley79</t>
  </si>
  <si>
    <t>harley65</t>
  </si>
  <si>
    <t>harley57</t>
  </si>
  <si>
    <t>harley56</t>
  </si>
  <si>
    <t>harley36</t>
  </si>
  <si>
    <t>harley31</t>
  </si>
  <si>
    <t>harley143</t>
  </si>
  <si>
    <t>harley*</t>
  </si>
  <si>
    <t>harless</t>
  </si>
  <si>
    <t>harlem2</t>
  </si>
  <si>
    <t>harlem12</t>
  </si>
  <si>
    <t>harleigh1</t>
  </si>
  <si>
    <t>harl3y</t>
  </si>
  <si>
    <t>harisa</t>
  </si>
  <si>
    <t>haringsablay</t>
  </si>
  <si>
    <t>harima</t>
  </si>
  <si>
    <t>hariet</t>
  </si>
  <si>
    <t>harianto</t>
  </si>
  <si>
    <t>hareram</t>
  </si>
  <si>
    <t>hardy13</t>
  </si>
  <si>
    <t>hardwork1</t>
  </si>
  <si>
    <t>hardrocker</t>
  </si>
  <si>
    <t>hardr0ck</t>
  </si>
  <si>
    <t>hardman1</t>
  </si>
  <si>
    <t>hardin1</t>
  </si>
  <si>
    <t>hardhitter</t>
  </si>
  <si>
    <t>hardhead7</t>
  </si>
  <si>
    <t>harddick</t>
  </si>
  <si>
    <t>hardcore07</t>
  </si>
  <si>
    <t>hardcore.</t>
  </si>
  <si>
    <t>hardcor</t>
  </si>
  <si>
    <t>hard24get</t>
  </si>
  <si>
    <t>harbert</t>
  </si>
  <si>
    <t>haras123</t>
  </si>
  <si>
    <t>harami</t>
  </si>
  <si>
    <t>haralambie</t>
  </si>
  <si>
    <t>happyy1</t>
  </si>
  <si>
    <t>happyvalley</t>
  </si>
  <si>
    <t>happythoughts</t>
  </si>
  <si>
    <t>happysong</t>
  </si>
  <si>
    <t>happyp</t>
  </si>
  <si>
    <t>happykid</t>
  </si>
  <si>
    <t>happyface2</t>
  </si>
  <si>
    <t>happyelf</t>
  </si>
  <si>
    <t>happyb-day</t>
  </si>
  <si>
    <t>happyandsad</t>
  </si>
  <si>
    <t>happy85</t>
  </si>
  <si>
    <t>happy666</t>
  </si>
  <si>
    <t>happy37</t>
  </si>
  <si>
    <t>happy35</t>
  </si>
  <si>
    <t>happy32</t>
  </si>
  <si>
    <t>happy2beme</t>
  </si>
  <si>
    <t>happy2009</t>
  </si>
  <si>
    <t>happy1day</t>
  </si>
  <si>
    <t>happiness5</t>
  </si>
  <si>
    <t>happiness4</t>
  </si>
  <si>
    <t>happer</t>
  </si>
  <si>
    <t>hapons</t>
  </si>
  <si>
    <t>haoasakura</t>
  </si>
  <si>
    <t>hanzo</t>
  </si>
  <si>
    <t>hanyakamu</t>
  </si>
  <si>
    <t>hanuta</t>
  </si>
  <si>
    <t>hanung</t>
  </si>
  <si>
    <t>hansraj</t>
  </si>
  <si>
    <t>hansi</t>
  </si>
  <si>
    <t>hanratty</t>
  </si>
  <si>
    <t>hanrahan</t>
  </si>
  <si>
    <t>hanopol</t>
  </si>
  <si>
    <t>hannover96</t>
  </si>
  <si>
    <t>hannnah</t>
  </si>
  <si>
    <t>hannay</t>
  </si>
  <si>
    <t>hannam</t>
  </si>
  <si>
    <t>hannahrules</t>
  </si>
  <si>
    <t>hannahmendez</t>
  </si>
  <si>
    <t>hannahbear</t>
  </si>
  <si>
    <t>hannah91</t>
  </si>
  <si>
    <t>hannah79</t>
  </si>
  <si>
    <t>hannah789</t>
  </si>
  <si>
    <t>hannah34</t>
  </si>
  <si>
    <t>hannah32</t>
  </si>
  <si>
    <t>hannah31</t>
  </si>
  <si>
    <t>hannah1993</t>
  </si>
  <si>
    <t>hannah1991</t>
  </si>
  <si>
    <t>hannah*</t>
  </si>
  <si>
    <t>hanna23</t>
  </si>
  <si>
    <t>hanna03</t>
  </si>
  <si>
    <t>hank1</t>
  </si>
  <si>
    <t>hanjin</t>
  </si>
  <si>
    <t>haning</t>
  </si>
  <si>
    <t>hanief</t>
  </si>
  <si>
    <t>hangya</t>
  </si>
  <si>
    <t>hangook</t>
  </si>
  <si>
    <t>hanging</t>
  </si>
  <si>
    <t>handyandy</t>
  </si>
  <si>
    <t>handsup</t>
  </si>
  <si>
    <t>handsomeguy</t>
  </si>
  <si>
    <t>handsom</t>
  </si>
  <si>
    <t>handry</t>
  </si>
  <si>
    <t>handoyo</t>
  </si>
  <si>
    <t>handofblood</t>
  </si>
  <si>
    <t>hander</t>
  </si>
  <si>
    <t>handballen</t>
  </si>
  <si>
    <t>handbags1</t>
  </si>
  <si>
    <t>handa</t>
  </si>
  <si>
    <t>hance</t>
  </si>
  <si>
    <t>hananh</t>
  </si>
  <si>
    <t>hanahan</t>
  </si>
  <si>
    <t>hanachan</t>
  </si>
  <si>
    <t>hana1</t>
  </si>
  <si>
    <t>hamstertje</t>
  </si>
  <si>
    <t>hamster22</t>
  </si>
  <si>
    <t>hampstead</t>
  </si>
  <si>
    <t>hamodi</t>
  </si>
  <si>
    <t>hammy5</t>
  </si>
  <si>
    <t>hammie123</t>
  </si>
  <si>
    <t>hammered</t>
  </si>
  <si>
    <t>hammer5</t>
  </si>
  <si>
    <t>hammer21</t>
  </si>
  <si>
    <t>hammer14</t>
  </si>
  <si>
    <t>hammarby</t>
  </si>
  <si>
    <t>hamilton4</t>
  </si>
  <si>
    <t>hamilton12</t>
  </si>
  <si>
    <t>hamide</t>
  </si>
  <si>
    <t>hamham1</t>
  </si>
  <si>
    <t>hameln</t>
  </si>
  <si>
    <t>hamden</t>
  </si>
  <si>
    <t>hamas</t>
  </si>
  <si>
    <t>halton</t>
  </si>
  <si>
    <t>halsey1</t>
  </si>
  <si>
    <t>halogen</t>
  </si>
  <si>
    <t>halo333</t>
  </si>
  <si>
    <t>halo2007</t>
  </si>
  <si>
    <t>halo2000</t>
  </si>
  <si>
    <t>halo14</t>
  </si>
  <si>
    <t>halo04</t>
  </si>
  <si>
    <t>halo01</t>
  </si>
  <si>
    <t>hallway</t>
  </si>
  <si>
    <t>halloween9</t>
  </si>
  <si>
    <t>halloween7</t>
  </si>
  <si>
    <t>halloween6</t>
  </si>
  <si>
    <t>hallon</t>
  </si>
  <si>
    <t>hallo3</t>
  </si>
  <si>
    <t>hallo!</t>
  </si>
  <si>
    <t>halligan</t>
  </si>
  <si>
    <t>hallie06</t>
  </si>
  <si>
    <t>halimi</t>
  </si>
  <si>
    <t>haliegh</t>
  </si>
  <si>
    <t>halie06</t>
  </si>
  <si>
    <t>haleyjade</t>
  </si>
  <si>
    <t>haleybear</t>
  </si>
  <si>
    <t>haleya</t>
  </si>
  <si>
    <t>haley99</t>
  </si>
  <si>
    <t>haley94</t>
  </si>
  <si>
    <t>haley92</t>
  </si>
  <si>
    <t>haley77</t>
  </si>
  <si>
    <t>haley18</t>
  </si>
  <si>
    <t>halewood</t>
  </si>
  <si>
    <t>halen1</t>
  </si>
  <si>
    <t>haleluja</t>
  </si>
  <si>
    <t>haleigh4</t>
  </si>
  <si>
    <t>hakopa</t>
  </si>
  <si>
    <t>hajni</t>
  </si>
  <si>
    <t>hajimemashite</t>
  </si>
  <si>
    <t>haiyen</t>
  </si>
  <si>
    <t>hairybum</t>
  </si>
  <si>
    <t>hairdye</t>
  </si>
  <si>
    <t>hairdo1</t>
  </si>
  <si>
    <t>hair84</t>
  </si>
  <si>
    <t>hair21</t>
  </si>
  <si>
    <t>hailmary1</t>
  </si>
  <si>
    <t>hailie03</t>
  </si>
  <si>
    <t>haileymarie</t>
  </si>
  <si>
    <t>haileyjo</t>
  </si>
  <si>
    <t>haileybug1</t>
  </si>
  <si>
    <t>hailey98</t>
  </si>
  <si>
    <t>hailey8</t>
  </si>
  <si>
    <t>hailey27</t>
  </si>
  <si>
    <t>hailee06</t>
  </si>
  <si>
    <t>hailee04</t>
  </si>
  <si>
    <t>haidz</t>
  </si>
  <si>
    <t>hahaha9</t>
  </si>
  <si>
    <t>hahaha15</t>
  </si>
  <si>
    <t>haha123456</t>
  </si>
  <si>
    <t>haha10</t>
  </si>
  <si>
    <t>haha08</t>
  </si>
  <si>
    <t>haha06</t>
  </si>
  <si>
    <t>haha!!</t>
  </si>
  <si>
    <t>haha!</t>
  </si>
  <si>
    <t>hagrid1</t>
  </si>
  <si>
    <t>haggie</t>
  </si>
  <si>
    <t>hafizh</t>
  </si>
  <si>
    <t>hafiz1</t>
  </si>
  <si>
    <t>haffiz</t>
  </si>
  <si>
    <t>hadijah</t>
  </si>
  <si>
    <t>hadfield</t>
  </si>
  <si>
    <t>hadess</t>
  </si>
  <si>
    <t>hadaluna</t>
  </si>
  <si>
    <t>hacket</t>
  </si>
  <si>
    <t>hackensack</t>
  </si>
  <si>
    <t>hachimitsu</t>
  </si>
  <si>
    <t>habibi7</t>
  </si>
  <si>
    <t>habesha</t>
  </si>
  <si>
    <t>habarnam</t>
  </si>
  <si>
    <t>habahaba</t>
  </si>
  <si>
    <t>h3aven</t>
  </si>
  <si>
    <t>h1phop</t>
  </si>
  <si>
    <t>h0uvanj0u</t>
  </si>
  <si>
    <t>h0tpink</t>
  </si>
  <si>
    <t>h00ker</t>
  </si>
  <si>
    <t>gypsydog</t>
  </si>
  <si>
    <t>gypsy101</t>
  </si>
  <si>
    <t>gypsum</t>
  </si>
  <si>
    <t>gymstar1</t>
  </si>
  <si>
    <t>gymnastics123</t>
  </si>
  <si>
    <t>gymgym</t>
  </si>
  <si>
    <t>gymclass</t>
  </si>
  <si>
    <t>gymbum</t>
  </si>
  <si>
    <t>gyarados</t>
  </si>
  <si>
    <t>gwinnett</t>
  </si>
  <si>
    <t>gwilym</t>
  </si>
  <si>
    <t>gwenneth</t>
  </si>
  <si>
    <t>gwencute</t>
  </si>
  <si>
    <t>gwen25</t>
  </si>
  <si>
    <t>gwapoka</t>
  </si>
  <si>
    <t>gwapoaq</t>
  </si>
  <si>
    <t>gwapa143</t>
  </si>
  <si>
    <t>gvirus</t>
  </si>
  <si>
    <t>guztavo</t>
  </si>
  <si>
    <t>guzman12</t>
  </si>
  <si>
    <t>guysarehot</t>
  </si>
  <si>
    <t>guyfawkes</t>
  </si>
  <si>
    <t>guycrazy</t>
  </si>
  <si>
    <t>guyane</t>
  </si>
  <si>
    <t>guyana15</t>
  </si>
  <si>
    <t>guwapako</t>
  </si>
  <si>
    <t>guttagurl</t>
  </si>
  <si>
    <t>guttaboyz</t>
  </si>
  <si>
    <t>gutta08</t>
  </si>
  <si>
    <t>gutta07</t>
  </si>
  <si>
    <t>guthrie1</t>
  </si>
  <si>
    <t>gutentag1</t>
  </si>
  <si>
    <t>gustavo8</t>
  </si>
  <si>
    <t>gustavo7</t>
  </si>
  <si>
    <t>gustavo21</t>
  </si>
  <si>
    <t>gustavo18</t>
  </si>
  <si>
    <t>gustavo10</t>
  </si>
  <si>
    <t>gusher</t>
  </si>
  <si>
    <t>gusbus1</t>
  </si>
  <si>
    <t>gurwinder</t>
  </si>
  <si>
    <t>gurlygirl</t>
  </si>
  <si>
    <t>gurlly</t>
  </si>
  <si>
    <t>gurliegurl</t>
  </si>
  <si>
    <t>gurleen</t>
  </si>
  <si>
    <t>gurl19</t>
  </si>
  <si>
    <t>gurdian</t>
  </si>
  <si>
    <t>gurdev</t>
  </si>
  <si>
    <t>gunther7</t>
  </si>
  <si>
    <t>gunning</t>
  </si>
  <si>
    <t>gunners14</t>
  </si>
  <si>
    <t>gunner7</t>
  </si>
  <si>
    <t>gunner17</t>
  </si>
  <si>
    <t>gunit21</t>
  </si>
  <si>
    <t>gunit07</t>
  </si>
  <si>
    <t>guners</t>
  </si>
  <si>
    <t>gundams</t>
  </si>
  <si>
    <t>gumdrops1</t>
  </si>
  <si>
    <t>gumby2</t>
  </si>
  <si>
    <t>gumball3000</t>
  </si>
  <si>
    <t>gullwings</t>
  </si>
  <si>
    <t>gullable</t>
  </si>
  <si>
    <t>guliver</t>
  </si>
  <si>
    <t>gulgul</t>
  </si>
  <si>
    <t>guitarrita</t>
  </si>
  <si>
    <t>guitar99</t>
  </si>
  <si>
    <t>guitar93</t>
  </si>
  <si>
    <t>guitar89</t>
  </si>
  <si>
    <t>guitar88</t>
  </si>
  <si>
    <t>guitar87</t>
  </si>
  <si>
    <t>guitar19</t>
  </si>
  <si>
    <t>guitar06</t>
  </si>
  <si>
    <t>guitar04</t>
  </si>
  <si>
    <t>guiseppe</t>
  </si>
  <si>
    <t>guiltygear</t>
  </si>
  <si>
    <t>guillian</t>
  </si>
  <si>
    <t>guillermo3</t>
  </si>
  <si>
    <t>guillen1</t>
  </si>
  <si>
    <t>guillan</t>
  </si>
  <si>
    <t>guilla</t>
  </si>
  <si>
    <t>gugus</t>
  </si>
  <si>
    <t>guggig</t>
  </si>
  <si>
    <t>guffey</t>
  </si>
  <si>
    <t>guevos</t>
  </si>
  <si>
    <t>guest1</t>
  </si>
  <si>
    <t>guesswho2</t>
  </si>
  <si>
    <t>guessme1</t>
  </si>
  <si>
    <t>guerro</t>
  </si>
  <si>
    <t>guerriero</t>
  </si>
  <si>
    <t>guero13</t>
  </si>
  <si>
    <t>guccis</t>
  </si>
  <si>
    <t>guccigal</t>
  </si>
  <si>
    <t>gucci6</t>
  </si>
  <si>
    <t>gucci25</t>
  </si>
  <si>
    <t>gucci22</t>
  </si>
  <si>
    <t>gucci14</t>
  </si>
  <si>
    <t>gucci00</t>
  </si>
  <si>
    <t>guayo</t>
  </si>
  <si>
    <t>guaynabo</t>
  </si>
  <si>
    <t>guasaguasa</t>
  </si>
  <si>
    <t>guardiola</t>
  </si>
  <si>
    <t>guardaredes</t>
  </si>
  <si>
    <t>guard02</t>
  </si>
  <si>
    <t>guapota</t>
  </si>
  <si>
    <t>guanilo</t>
  </si>
  <si>
    <t>guanajuato1</t>
  </si>
  <si>
    <t>guamusa1</t>
  </si>
  <si>
    <t>gtrgtr</t>
  </si>
  <si>
    <t>gtivr6</t>
  </si>
  <si>
    <t>gtgtgt</t>
  </si>
  <si>
    <t>gsx1300r</t>
  </si>
  <si>
    <t>gsquad</t>
  </si>
  <si>
    <t>grunt0311</t>
  </si>
  <si>
    <t>grunger</t>
  </si>
  <si>
    <t>grumpy101</t>
  </si>
  <si>
    <t>grumpy!</t>
  </si>
  <si>
    <t>grubbs</t>
  </si>
  <si>
    <t>grown1</t>
  </si>
  <si>
    <t>grosse</t>
  </si>
  <si>
    <t>groovy21</t>
  </si>
  <si>
    <t>groovy13</t>
  </si>
  <si>
    <t>grooving</t>
  </si>
  <si>
    <t>groovers</t>
  </si>
  <si>
    <t>groomy</t>
  </si>
  <si>
    <t>groesbeek</t>
  </si>
  <si>
    <t>groentje</t>
  </si>
  <si>
    <t>grodan</t>
  </si>
  <si>
    <t>grnjvoiyd</t>
  </si>
  <si>
    <t>grnjvodyo</t>
  </si>
  <si>
    <t>grizzy1</t>
  </si>
  <si>
    <t>grizzly660</t>
  </si>
  <si>
    <t>grizelda</t>
  </si>
  <si>
    <t>grinchy</t>
  </si>
  <si>
    <t>grimshaw</t>
  </si>
  <si>
    <t>grim123</t>
  </si>
  <si>
    <t>grillos</t>
  </si>
  <si>
    <t>grillo1</t>
  </si>
  <si>
    <t>grigoras</t>
  </si>
  <si>
    <t>grifindor</t>
  </si>
  <si>
    <t>griffin13</t>
  </si>
  <si>
    <t>griffen1</t>
  </si>
  <si>
    <t>griego</t>
  </si>
  <si>
    <t>greysy</t>
  </si>
  <si>
    <t>greygrey</t>
  </si>
  <si>
    <t>gretsch</t>
  </si>
  <si>
    <t>gregs</t>
  </si>
  <si>
    <t>gregory8</t>
  </si>
  <si>
    <t>gregory4</t>
  </si>
  <si>
    <t>gregory17</t>
  </si>
  <si>
    <t>gregory11</t>
  </si>
  <si>
    <t>gregory!</t>
  </si>
  <si>
    <t>greg56</t>
  </si>
  <si>
    <t>greg3</t>
  </si>
  <si>
    <t>greetje</t>
  </si>
  <si>
    <t>greet</t>
  </si>
  <si>
    <t>greer</t>
  </si>
  <si>
    <t>greenx</t>
  </si>
  <si>
    <t>greenworld</t>
  </si>
  <si>
    <t>greenup</t>
  </si>
  <si>
    <t>greenteam</t>
  </si>
  <si>
    <t>greenstar1</t>
  </si>
  <si>
    <t>greensburg</t>
  </si>
  <si>
    <t>greenriver</t>
  </si>
  <si>
    <t>greenpoo</t>
  </si>
  <si>
    <t>greenmount</t>
  </si>
  <si>
    <t>greenme</t>
  </si>
  <si>
    <t>greenjeans</t>
  </si>
  <si>
    <t>greening</t>
  </si>
  <si>
    <t>greenhorn</t>
  </si>
  <si>
    <t>greengold</t>
  </si>
  <si>
    <t>greengirl1</t>
  </si>
  <si>
    <t>greengate</t>
  </si>
  <si>
    <t>greeng</t>
  </si>
  <si>
    <t>greenflower</t>
  </si>
  <si>
    <t>greeney</t>
  </si>
  <si>
    <t>greenday99</t>
  </si>
  <si>
    <t>greencross</t>
  </si>
  <si>
    <t>greenc</t>
  </si>
  <si>
    <t>green81</t>
  </si>
  <si>
    <t>green60</t>
  </si>
  <si>
    <t>green49</t>
  </si>
  <si>
    <t>green46</t>
  </si>
  <si>
    <t>green316</t>
  </si>
  <si>
    <t>green1994</t>
  </si>
  <si>
    <t>green1992</t>
  </si>
  <si>
    <t>green143</t>
  </si>
  <si>
    <t>greeko</t>
  </si>
  <si>
    <t>greece06</t>
  </si>
  <si>
    <t>grecias</t>
  </si>
  <si>
    <t>greatdane1</t>
  </si>
  <si>
    <t>greatclips</t>
  </si>
  <si>
    <t>great2</t>
  </si>
  <si>
    <t>greasemonkey</t>
  </si>
  <si>
    <t>greame</t>
  </si>
  <si>
    <t>grazey</t>
  </si>
  <si>
    <t>graze</t>
  </si>
  <si>
    <t>grayce1</t>
  </si>
  <si>
    <t>gray14</t>
  </si>
  <si>
    <t>gray123</t>
  </si>
  <si>
    <t>graven</t>
  </si>
  <si>
    <t>grave1</t>
  </si>
  <si>
    <t>gratuit</t>
  </si>
  <si>
    <t>grattan</t>
  </si>
  <si>
    <t>gratefuldead</t>
  </si>
  <si>
    <t>grassland</t>
  </si>
  <si>
    <t>grappig</t>
  </si>
  <si>
    <t>grapler</t>
  </si>
  <si>
    <t>graphic1</t>
  </si>
  <si>
    <t>grapes.</t>
  </si>
  <si>
    <t>grapenuts</t>
  </si>
  <si>
    <t>grapeape1</t>
  </si>
  <si>
    <t>grape6</t>
  </si>
  <si>
    <t>grant4</t>
  </si>
  <si>
    <t>grant05</t>
  </si>
  <si>
    <t>granna</t>
  </si>
  <si>
    <t>grandpas</t>
  </si>
  <si>
    <t>grandpa3</t>
  </si>
  <si>
    <t>grandma05</t>
  </si>
  <si>
    <t>grandkids9</t>
  </si>
  <si>
    <t>grandkids2</t>
  </si>
  <si>
    <t>grandkids1</t>
  </si>
  <si>
    <t>grandam04</t>
  </si>
  <si>
    <t>grandadjim</t>
  </si>
  <si>
    <t>granamor</t>
  </si>
  <si>
    <t>grams</t>
  </si>
  <si>
    <t>grafitty</t>
  </si>
  <si>
    <t>grafica</t>
  </si>
  <si>
    <t>grad02</t>
  </si>
  <si>
    <t>gracious1</t>
  </si>
  <si>
    <t>graciepoo</t>
  </si>
  <si>
    <t>gracie89</t>
  </si>
  <si>
    <t>gracie2007</t>
  </si>
  <si>
    <t>gracie20</t>
  </si>
  <si>
    <t>graciasportodo</t>
  </si>
  <si>
    <t>gracian</t>
  </si>
  <si>
    <t>gracew</t>
  </si>
  <si>
    <t>gracep</t>
  </si>
  <si>
    <t>gracej</t>
  </si>
  <si>
    <t>gracefull</t>
  </si>
  <si>
    <t>grace93</t>
  </si>
  <si>
    <t>grace90</t>
  </si>
  <si>
    <t>grace85</t>
  </si>
  <si>
    <t>grace84</t>
  </si>
  <si>
    <t>grace83</t>
  </si>
  <si>
    <t>grace69</t>
  </si>
  <si>
    <t>grace66</t>
  </si>
  <si>
    <t>grace1996</t>
  </si>
  <si>
    <t>grac1e</t>
  </si>
  <si>
    <t>gr8dane</t>
  </si>
  <si>
    <t>gr33n1</t>
  </si>
  <si>
    <t>goyabean</t>
  </si>
  <si>
    <t>gowtham</t>
  </si>
  <si>
    <t>gowarriors</t>
  </si>
  <si>
    <t>gourlay</t>
  </si>
  <si>
    <t>gotwasted</t>
  </si>
  <si>
    <t>gotribe1</t>
  </si>
  <si>
    <t>gotmoney1</t>
  </si>
  <si>
    <t>gotmilk7</t>
  </si>
  <si>
    <t>gotmilk69</t>
  </si>
  <si>
    <t>gotmilk3</t>
  </si>
  <si>
    <t>gotiko</t>
  </si>
  <si>
    <t>gotica666</t>
  </si>
  <si>
    <t>gothpunk</t>
  </si>
  <si>
    <t>gothicpunk</t>
  </si>
  <si>
    <t>gothicprincess</t>
  </si>
  <si>
    <t>gothiclove</t>
  </si>
  <si>
    <t>gothicchick</t>
  </si>
  <si>
    <t>gothicchic</t>
  </si>
  <si>
    <t>gothgoth</t>
  </si>
  <si>
    <t>gotgot</t>
  </si>
  <si>
    <t>goten1</t>
  </si>
  <si>
    <t>gotboost</t>
  </si>
  <si>
    <t>got2luvme</t>
  </si>
  <si>
    <t>got</t>
  </si>
  <si>
    <t>gostosao</t>
  </si>
  <si>
    <t>goskins</t>
  </si>
  <si>
    <t>gosford</t>
  </si>
  <si>
    <t>gorrila</t>
  </si>
  <si>
    <t>gorockets</t>
  </si>
  <si>
    <t>gormley</t>
  </si>
  <si>
    <t>gorjuss</t>
  </si>
  <si>
    <t>gorio</t>
  </si>
  <si>
    <t>gorgojo</t>
  </si>
  <si>
    <t>gorgina</t>
  </si>
  <si>
    <t>gorgeous21</t>
  </si>
  <si>
    <t>gorgeos</t>
  </si>
  <si>
    <t>gorety</t>
  </si>
  <si>
    <t>goreng</t>
  </si>
  <si>
    <t>gorean</t>
  </si>
  <si>
    <t>gordy123</t>
  </si>
  <si>
    <t>gordon13</t>
  </si>
  <si>
    <t>gordon08</t>
  </si>
  <si>
    <t>gordo5</t>
  </si>
  <si>
    <t>gordo17</t>
  </si>
  <si>
    <t>gordo03</t>
  </si>
  <si>
    <t>gordita12</t>
  </si>
  <si>
    <t>gordis123</t>
  </si>
  <si>
    <t>gordin</t>
  </si>
  <si>
    <t>gordie2</t>
  </si>
  <si>
    <t>gordateamo</t>
  </si>
  <si>
    <t>gorda14</t>
  </si>
  <si>
    <t>gorams1</t>
  </si>
  <si>
    <t>gopeng</t>
  </si>
  <si>
    <t>gopal</t>
  </si>
  <si>
    <t>goosie1</t>
  </si>
  <si>
    <t>goosecreek</t>
  </si>
  <si>
    <t>goon12</t>
  </si>
  <si>
    <t>goon09</t>
  </si>
  <si>
    <t>googoogaga</t>
  </si>
  <si>
    <t>googley</t>
  </si>
  <si>
    <t>googleplex</t>
  </si>
  <si>
    <t>google15</t>
  </si>
  <si>
    <t>google10</t>
  </si>
  <si>
    <t>goofy24</t>
  </si>
  <si>
    <t>goofy01</t>
  </si>
  <si>
    <t>goofy#1</t>
  </si>
  <si>
    <t>goodygood</t>
  </si>
  <si>
    <t>goodygirl</t>
  </si>
  <si>
    <t>goody12</t>
  </si>
  <si>
    <t>goodspeed</t>
  </si>
  <si>
    <t>goodrem</t>
  </si>
  <si>
    <t>goodpussy1</t>
  </si>
  <si>
    <t>goodly</t>
  </si>
  <si>
    <t>goodlow</t>
  </si>
  <si>
    <t>goodkitty</t>
  </si>
  <si>
    <t>goodies!</t>
  </si>
  <si>
    <t>goodgood1</t>
  </si>
  <si>
    <t>goodgod1</t>
  </si>
  <si>
    <t>goodgirl08</t>
  </si>
  <si>
    <t>gooder</t>
  </si>
  <si>
    <t>gooddog1</t>
  </si>
  <si>
    <t>gooddays</t>
  </si>
  <si>
    <t>goodday1</t>
  </si>
  <si>
    <t>goodcharlotte1</t>
  </si>
  <si>
    <t>goodch</t>
  </si>
  <si>
    <t>goodbyemylover</t>
  </si>
  <si>
    <t>goodbye123</t>
  </si>
  <si>
    <t>good01</t>
  </si>
  <si>
    <t>good-bye</t>
  </si>
  <si>
    <t>goobies</t>
  </si>
  <si>
    <t>goober33</t>
  </si>
  <si>
    <t>goober10</t>
  </si>
  <si>
    <t>gooba</t>
  </si>
  <si>
    <t>gonzo13</t>
  </si>
  <si>
    <t>gonzito</t>
  </si>
  <si>
    <t>gonzalez21</t>
  </si>
  <si>
    <t>gonzalez15</t>
  </si>
  <si>
    <t>gonzalez10</t>
  </si>
  <si>
    <t>gonzalez01</t>
  </si>
  <si>
    <t>gontier</t>
  </si>
  <si>
    <t>gonsalves</t>
  </si>
  <si>
    <t>gonoles!</t>
  </si>
  <si>
    <t>goniners</t>
  </si>
  <si>
    <t>gomugomu</t>
  </si>
  <si>
    <t>gomgom</t>
  </si>
  <si>
    <t>gomez22</t>
  </si>
  <si>
    <t>gollygosh</t>
  </si>
  <si>
    <t>gollyg</t>
  </si>
  <si>
    <t>golly</t>
  </si>
  <si>
    <t>gollito</t>
  </si>
  <si>
    <t>goling</t>
  </si>
  <si>
    <t>golfnut</t>
  </si>
  <si>
    <t>golfer18</t>
  </si>
  <si>
    <t>golfas</t>
  </si>
  <si>
    <t>golf13</t>
  </si>
  <si>
    <t>golf10</t>
  </si>
  <si>
    <t>golf00</t>
  </si>
  <si>
    <t>goldstein</t>
  </si>
  <si>
    <t>goldsilver</t>
  </si>
  <si>
    <t>goldsaint</t>
  </si>
  <si>
    <t>goldrush1</t>
  </si>
  <si>
    <t>goldies</t>
  </si>
  <si>
    <t>goldie23</t>
  </si>
  <si>
    <t>goldie06</t>
  </si>
  <si>
    <t>goldie!</t>
  </si>
  <si>
    <t>goldfish9</t>
  </si>
  <si>
    <t>goldfish10</t>
  </si>
  <si>
    <t>goldenretriever</t>
  </si>
  <si>
    <t>goldeneye007</t>
  </si>
  <si>
    <t>goldenaxe</t>
  </si>
  <si>
    <t>golden9</t>
  </si>
  <si>
    <t>golden88</t>
  </si>
  <si>
    <t>golden!</t>
  </si>
  <si>
    <t>gold55</t>
  </si>
  <si>
    <t>gold33</t>
  </si>
  <si>
    <t>gold32</t>
  </si>
  <si>
    <t>gold27</t>
  </si>
  <si>
    <t>gold14</t>
  </si>
  <si>
    <t>gold04</t>
  </si>
  <si>
    <t>gokuzen</t>
  </si>
  <si>
    <t>gokuss3</t>
  </si>
  <si>
    <t>goku99</t>
  </si>
  <si>
    <t>gokarts</t>
  </si>
  <si>
    <t>gojuryu</t>
  </si>
  <si>
    <t>gojags</t>
  </si>
  <si>
    <t>gohorns1</t>
  </si>
  <si>
    <t>gohkiatchun</t>
  </si>
  <si>
    <t>gohanssj2</t>
  </si>
  <si>
    <t>gogosi</t>
  </si>
  <si>
    <t>gogo13</t>
  </si>
  <si>
    <t>gogetter1</t>
  </si>
  <si>
    <t>gogetass4</t>
  </si>
  <si>
    <t>gofrogs</t>
  </si>
  <si>
    <t>goffer</t>
  </si>
  <si>
    <t>godzchild</t>
  </si>
  <si>
    <t>godsloveme</t>
  </si>
  <si>
    <t>godsgrace1</t>
  </si>
  <si>
    <t>godsglory</t>
  </si>
  <si>
    <t>godsent1</t>
  </si>
  <si>
    <t>godsarmy</t>
  </si>
  <si>
    <t>godlord</t>
  </si>
  <si>
    <t>godiswithus</t>
  </si>
  <si>
    <t>godisno1</t>
  </si>
  <si>
    <t>godismysavior</t>
  </si>
  <si>
    <t>godisgood5</t>
  </si>
  <si>
    <t>godis4me</t>
  </si>
  <si>
    <t>godis3</t>
  </si>
  <si>
    <t>godinha</t>
  </si>
  <si>
    <t>godfather2</t>
  </si>
  <si>
    <t>goddest</t>
  </si>
  <si>
    <t>goddess21</t>
  </si>
  <si>
    <t>goddess12</t>
  </si>
  <si>
    <t>goddess11</t>
  </si>
  <si>
    <t>goddess!</t>
  </si>
  <si>
    <t>godandi</t>
  </si>
  <si>
    <t>gocatsgo</t>
  </si>
  <si>
    <t>gobraves1</t>
  </si>
  <si>
    <t>gobigred1</t>
  </si>
  <si>
    <t>gobaby</t>
  </si>
  <si>
    <t>goatsmilk</t>
  </si>
  <si>
    <t>goaskalice</t>
  </si>
  <si>
    <t>goaliegirl</t>
  </si>
  <si>
    <t>goalie13</t>
  </si>
  <si>
    <t>goalgirl</t>
  </si>
  <si>
    <t>goaggies</t>
  </si>
  <si>
    <t>go2bed</t>
  </si>
  <si>
    <t>gmvojkiyd</t>
  </si>
  <si>
    <t>gmctruck</t>
  </si>
  <si>
    <t>gman11</t>
  </si>
  <si>
    <t>gmail1</t>
  </si>
  <si>
    <t>glue123</t>
  </si>
  <si>
    <t>glory22</t>
  </si>
  <si>
    <t>gloriann</t>
  </si>
  <si>
    <t>gloria24</t>
  </si>
  <si>
    <t>glorfindel</t>
  </si>
  <si>
    <t>glock18</t>
  </si>
  <si>
    <t>globug</t>
  </si>
  <si>
    <t>glizelle</t>
  </si>
  <si>
    <t>glitter*</t>
  </si>
  <si>
    <t>glitta</t>
  </si>
  <si>
    <t>glitt3r</t>
  </si>
  <si>
    <t>gliders</t>
  </si>
  <si>
    <t>glidden</t>
  </si>
  <si>
    <t>glenz</t>
  </si>
  <si>
    <t>glenoak</t>
  </si>
  <si>
    <t>glenntot</t>
  </si>
  <si>
    <t>glennard</t>
  </si>
  <si>
    <t>glenn6</t>
  </si>
  <si>
    <t>glenn24</t>
  </si>
  <si>
    <t>glenn14</t>
  </si>
  <si>
    <t>glenn10</t>
  </si>
  <si>
    <t>glenn07</t>
  </si>
  <si>
    <t>glendel</t>
  </si>
  <si>
    <t>glenbrook</t>
  </si>
  <si>
    <t>glen10</t>
  </si>
  <si>
    <t>gleann</t>
  </si>
  <si>
    <t>glean</t>
  </si>
  <si>
    <t>glamour21</t>
  </si>
  <si>
    <t>glamorous2</t>
  </si>
  <si>
    <t>glamorous!</t>
  </si>
  <si>
    <t>glamdiva</t>
  </si>
  <si>
    <t>glaire</t>
  </si>
  <si>
    <t>gladiz</t>
  </si>
  <si>
    <t>gladiolus</t>
  </si>
  <si>
    <t>gladideg</t>
  </si>
  <si>
    <t>gladice</t>
  </si>
  <si>
    <t>gladen</t>
  </si>
  <si>
    <t>glacy</t>
  </si>
  <si>
    <t>glace</t>
  </si>
  <si>
    <t>gjames</t>
  </si>
  <si>
    <t>gizzmo01</t>
  </si>
  <si>
    <t>gizmog</t>
  </si>
  <si>
    <t>gizmo92</t>
  </si>
  <si>
    <t>gizmo777</t>
  </si>
  <si>
    <t>gizmo555</t>
  </si>
  <si>
    <t>gizmo2002</t>
  </si>
  <si>
    <t>gizmo1995</t>
  </si>
  <si>
    <t>gizmo111</t>
  </si>
  <si>
    <t>gizella</t>
  </si>
  <si>
    <t>gixxer600</t>
  </si>
  <si>
    <t>giuseppe1</t>
  </si>
  <si>
    <t>giusepe</t>
  </si>
  <si>
    <t>giulianita</t>
  </si>
  <si>
    <t>giugno</t>
  </si>
  <si>
    <t>gitta</t>
  </si>
  <si>
    <t>giterdun</t>
  </si>
  <si>
    <t>gisselita</t>
  </si>
  <si>
    <t>gisse</t>
  </si>
  <si>
    <t>giselle9</t>
  </si>
  <si>
    <t>giselle3</t>
  </si>
  <si>
    <t>gisele1</t>
  </si>
  <si>
    <t>gisela01</t>
  </si>
  <si>
    <t>girlz3</t>
  </si>
  <si>
    <t>girlygirly</t>
  </si>
  <si>
    <t>girly8</t>
  </si>
  <si>
    <t>girlwonder</t>
  </si>
  <si>
    <t>girlsrule123</t>
  </si>
  <si>
    <t>girlsinlove</t>
  </si>
  <si>
    <t>girlsgirls</t>
  </si>
  <si>
    <t>girls6</t>
  </si>
  <si>
    <t>girls23</t>
  </si>
  <si>
    <t>girls08</t>
  </si>
  <si>
    <t>girls02</t>
  </si>
  <si>
    <t>aloud</t>
  </si>
  <si>
    <t>girlpants</t>
  </si>
  <si>
    <t>girlover</t>
  </si>
  <si>
    <t>girllover</t>
  </si>
  <si>
    <t>girligirl</t>
  </si>
  <si>
    <t>girlemo</t>
  </si>
  <si>
    <t>girl94</t>
  </si>
  <si>
    <t>girl321</t>
  </si>
  <si>
    <t>girl2006</t>
  </si>
  <si>
    <t>girdler</t>
  </si>
  <si>
    <t>giratina</t>
  </si>
  <si>
    <t>giraffes1</t>
  </si>
  <si>
    <t>giraffe8</t>
  </si>
  <si>
    <t>giraffe123</t>
  </si>
  <si>
    <t>giovonni</t>
  </si>
  <si>
    <t>giovanni6</t>
  </si>
  <si>
    <t>giovanni12</t>
  </si>
  <si>
    <t>giorgina</t>
  </si>
  <si>
    <t>giordan</t>
  </si>
  <si>
    <t>gio4ever</t>
  </si>
  <si>
    <t>ginnyweasley</t>
  </si>
  <si>
    <t>ginnyb</t>
  </si>
  <si>
    <t>ginney</t>
  </si>
  <si>
    <t>ginjer</t>
  </si>
  <si>
    <t>gingsul</t>
  </si>
  <si>
    <t>gingernuts</t>
  </si>
  <si>
    <t>ginger777</t>
  </si>
  <si>
    <t>ginger76</t>
  </si>
  <si>
    <t>ginger56</t>
  </si>
  <si>
    <t>ginger29</t>
  </si>
  <si>
    <t>ginger28</t>
  </si>
  <si>
    <t>ginger2008</t>
  </si>
  <si>
    <t>ginah</t>
  </si>
  <si>
    <t>ginagirl</t>
  </si>
  <si>
    <t>gina88</t>
  </si>
  <si>
    <t>gina4462</t>
  </si>
  <si>
    <t>gina2005</t>
  </si>
  <si>
    <t>gimmedat</t>
  </si>
  <si>
    <t>gimme5</t>
  </si>
  <si>
    <t>gimlet</t>
  </si>
  <si>
    <t>gimeno</t>
  </si>
  <si>
    <t>gilyn</t>
  </si>
  <si>
    <t>gilteamo</t>
  </si>
  <si>
    <t>gilmoregirl</t>
  </si>
  <si>
    <t>gillyweed</t>
  </si>
  <si>
    <t>gillum</t>
  </si>
  <si>
    <t>gillian7</t>
  </si>
  <si>
    <t>gillian2</t>
  </si>
  <si>
    <t>gilgalad</t>
  </si>
  <si>
    <t>giles1</t>
  </si>
  <si>
    <t>gilbert23</t>
  </si>
  <si>
    <t>gilary</t>
  </si>
  <si>
    <t>gilank</t>
  </si>
  <si>
    <t>gik8owmp</t>
  </si>
  <si>
    <t>gigigirl</t>
  </si>
  <si>
    <t>gigi21</t>
  </si>
  <si>
    <t>giggles85</t>
  </si>
  <si>
    <t>giggles09</t>
  </si>
  <si>
    <t>giggles03</t>
  </si>
  <si>
    <t>giganto</t>
  </si>
  <si>
    <t>gigalo</t>
  </si>
  <si>
    <t>gidion</t>
  </si>
  <si>
    <t>gidgit</t>
  </si>
  <si>
    <t>gicutza</t>
  </si>
  <si>
    <t>gicelle</t>
  </si>
  <si>
    <t>gibson3</t>
  </si>
  <si>
    <t>giants17</t>
  </si>
  <si>
    <t>giants12</t>
  </si>
  <si>
    <t>giants01</t>
  </si>
  <si>
    <t>giant8</t>
  </si>
  <si>
    <t>giannini</t>
  </si>
  <si>
    <t>giannella</t>
  </si>
  <si>
    <t>gianco</t>
  </si>
  <si>
    <t>gian21</t>
  </si>
  <si>
    <t>gian123</t>
  </si>
  <si>
    <t>giambi</t>
  </si>
  <si>
    <t>giamarie</t>
  </si>
  <si>
    <t>giadina</t>
  </si>
  <si>
    <t>ghs2009</t>
  </si>
  <si>
    <t>ghostie</t>
  </si>
  <si>
    <t>ghostfreak</t>
  </si>
  <si>
    <t>ghost420</t>
  </si>
  <si>
    <t>ghost4</t>
  </si>
  <si>
    <t>ghost25</t>
  </si>
  <si>
    <t>ghost01</t>
  </si>
  <si>
    <t>ghost00</t>
  </si>
  <si>
    <t>ghimire</t>
  </si>
  <si>
    <t>ghiena</t>
  </si>
  <si>
    <t>ghettogospel</t>
  </si>
  <si>
    <t>ghettogal</t>
  </si>
  <si>
    <t>ghettod</t>
  </si>
  <si>
    <t>ghetto420</t>
  </si>
  <si>
    <t>ghetto4</t>
  </si>
  <si>
    <t>ghetto15</t>
  </si>
  <si>
    <t>ghetto11</t>
  </si>
  <si>
    <t>ghetto!</t>
  </si>
  <si>
    <t>gherry</t>
  </si>
  <si>
    <t>ghepard</t>
  </si>
  <si>
    <t>gheanne</t>
  </si>
  <si>
    <t>ghastly</t>
  </si>
  <si>
    <t>ghani</t>
  </si>
  <si>
    <t>ghale</t>
  </si>
  <si>
    <t>ghabby</t>
  </si>
  <si>
    <t>ggirl1</t>
  </si>
  <si>
    <t>ggallin</t>
  </si>
  <si>
    <t>gg4ever</t>
  </si>
  <si>
    <t>gg4eva</t>
  </si>
  <si>
    <t>gfcgfc1</t>
  </si>
  <si>
    <t>getzemani</t>
  </si>
  <si>
    <t>getwet</t>
  </si>
  <si>
    <t>getter</t>
  </si>
  <si>
    <t>getse</t>
  </si>
  <si>
    <t>getreal2</t>
  </si>
  <si>
    <t>getover</t>
  </si>
  <si>
    <t>getmoney69</t>
  </si>
  <si>
    <t>getmoney21</t>
  </si>
  <si>
    <t>getlove</t>
  </si>
  <si>
    <t>getitboo</t>
  </si>
  <si>
    <t>getinmybelly</t>
  </si>
  <si>
    <t>geterdone1</t>
  </si>
  <si>
    <t>getdatmoney</t>
  </si>
  <si>
    <t>getcrunk12</t>
  </si>
  <si>
    <t>getbent1</t>
  </si>
  <si>
    <t>getbacker</t>
  </si>
  <si>
    <t>get123</t>
  </si>
  <si>
    <t>gervis</t>
  </si>
  <si>
    <t>gervie</t>
  </si>
  <si>
    <t>gersito</t>
  </si>
  <si>
    <t>gershom</t>
  </si>
  <si>
    <t>gerry123</t>
  </si>
  <si>
    <t>gerrard94</t>
  </si>
  <si>
    <t>gerrard7</t>
  </si>
  <si>
    <t>gerrard48</t>
  </si>
  <si>
    <t>gerrard12</t>
  </si>
  <si>
    <t>geron</t>
  </si>
  <si>
    <t>germany21</t>
  </si>
  <si>
    <t>germany123</t>
  </si>
  <si>
    <t>german3</t>
  </si>
  <si>
    <t>german13</t>
  </si>
  <si>
    <t>gerland</t>
  </si>
  <si>
    <t>gerina</t>
  </si>
  <si>
    <t>gerianne</t>
  </si>
  <si>
    <t>gerian</t>
  </si>
  <si>
    <t>gerente</t>
  </si>
  <si>
    <t>geremiah</t>
  </si>
  <si>
    <t>gerberas</t>
  </si>
  <si>
    <t>gerardway2</t>
  </si>
  <si>
    <t>gerardo19</t>
  </si>
  <si>
    <t>gerardo15</t>
  </si>
  <si>
    <t>gerard666</t>
  </si>
  <si>
    <t>gerard23</t>
  </si>
  <si>
    <t>geraldino</t>
  </si>
  <si>
    <t>geraldez</t>
  </si>
  <si>
    <t>gerald22</t>
  </si>
  <si>
    <t>gerald16</t>
  </si>
  <si>
    <t>gerald14</t>
  </si>
  <si>
    <t>gerald09</t>
  </si>
  <si>
    <t>gerald06</t>
  </si>
  <si>
    <t>geradway</t>
  </si>
  <si>
    <t>geostigma</t>
  </si>
  <si>
    <t>georgia93</t>
  </si>
  <si>
    <t>georgia04</t>
  </si>
  <si>
    <t>georgia.</t>
  </si>
  <si>
    <t>georgestrait</t>
  </si>
  <si>
    <t>georgeous</t>
  </si>
  <si>
    <t>georgegeorge</t>
  </si>
  <si>
    <t>george92</t>
  </si>
  <si>
    <t>george75</t>
  </si>
  <si>
    <t>george72</t>
  </si>
  <si>
    <t>george67</t>
  </si>
  <si>
    <t>george1995</t>
  </si>
  <si>
    <t>george1991</t>
  </si>
  <si>
    <t>geonzon</t>
  </si>
  <si>
    <t>geoff12</t>
  </si>
  <si>
    <t>geocities</t>
  </si>
  <si>
    <t>genuino</t>
  </si>
  <si>
    <t>genting</t>
  </si>
  <si>
    <t>gentiles</t>
  </si>
  <si>
    <t>genoma</t>
  </si>
  <si>
    <t>genner</t>
  </si>
  <si>
    <t>genieve</t>
  </si>
  <si>
    <t>genessa</t>
  </si>
  <si>
    <t>genesis4</t>
  </si>
  <si>
    <t>genesimmons</t>
  </si>
  <si>
    <t>geneseo</t>
  </si>
  <si>
    <t>generiodan</t>
  </si>
  <si>
    <t>generals1</t>
  </si>
  <si>
    <t>generale</t>
  </si>
  <si>
    <t>general2</t>
  </si>
  <si>
    <t>genduk</t>
  </si>
  <si>
    <t>genarito</t>
  </si>
  <si>
    <t>gemmax</t>
  </si>
  <si>
    <t>gemmasmith</t>
  </si>
  <si>
    <t>gemma1992</t>
  </si>
  <si>
    <t>gemma16</t>
  </si>
  <si>
    <t>gemma10</t>
  </si>
  <si>
    <t>gemma08</t>
  </si>
  <si>
    <t>gemis</t>
  </si>
  <si>
    <t>gemios</t>
  </si>
  <si>
    <t>gemino</t>
  </si>
  <si>
    <t>geminie</t>
  </si>
  <si>
    <t>gemini95</t>
  </si>
  <si>
    <t>gemini73</t>
  </si>
  <si>
    <t>gemelas2</t>
  </si>
  <si>
    <t>geloboy</t>
  </si>
  <si>
    <t>gellyn</t>
  </si>
  <si>
    <t>gelena</t>
  </si>
  <si>
    <t>gelaine</t>
  </si>
  <si>
    <t>gel143</t>
  </si>
  <si>
    <t>gekkerd</t>
  </si>
  <si>
    <t>geico</t>
  </si>
  <si>
    <t>geeunit</t>
  </si>
  <si>
    <t>geethu</t>
  </si>
  <si>
    <t>geeks</t>
  </si>
  <si>
    <t>geek12</t>
  </si>
  <si>
    <t>geegee123</t>
  </si>
  <si>
    <t>geedog</t>
  </si>
  <si>
    <t>gedged</t>
  </si>
  <si>
    <t>gedang</t>
  </si>
  <si>
    <t>gcbaby</t>
  </si>
  <si>
    <t>gc4ever</t>
  </si>
  <si>
    <t>gc1234</t>
  </si>
  <si>
    <t>gb1234</t>
  </si>
  <si>
    <t>gazerock</t>
  </si>
  <si>
    <t>gaywad</t>
  </si>
  <si>
    <t>gaylor</t>
  </si>
  <si>
    <t>gayland</t>
  </si>
  <si>
    <t>gayfag1</t>
  </si>
  <si>
    <t>gay101</t>
  </si>
  <si>
    <t>gawgaw</t>
  </si>
  <si>
    <t>gavrila</t>
  </si>
  <si>
    <t>gavinn</t>
  </si>
  <si>
    <t>gavin2005</t>
  </si>
  <si>
    <t>gavin18</t>
  </si>
  <si>
    <t>gavijadin</t>
  </si>
  <si>
    <t>gaven23</t>
  </si>
  <si>
    <t>gav123</t>
  </si>
  <si>
    <t>gaugau</t>
  </si>
  <si>
    <t>gaudy</t>
  </si>
  <si>
    <t>gators23</t>
  </si>
  <si>
    <t>gators05</t>
  </si>
  <si>
    <t>gatorade7</t>
  </si>
  <si>
    <t>gatorade11</t>
  </si>
  <si>
    <t>gator5</t>
  </si>
  <si>
    <t>gator23</t>
  </si>
  <si>
    <t>gator16</t>
  </si>
  <si>
    <t>gator08</t>
  </si>
  <si>
    <t>gator07</t>
  </si>
  <si>
    <t>gator01</t>
  </si>
  <si>
    <t>gaton</t>
  </si>
  <si>
    <t>gato88</t>
  </si>
  <si>
    <t>gato23</t>
  </si>
  <si>
    <t>gatlin1</t>
  </si>
  <si>
    <t>gatito123</t>
  </si>
  <si>
    <t>gatitabonita</t>
  </si>
  <si>
    <t>gatita93</t>
  </si>
  <si>
    <t>gatita6</t>
  </si>
  <si>
    <t>gatita25</t>
  </si>
  <si>
    <t>gatita11</t>
  </si>
  <si>
    <t>gatino</t>
  </si>
  <si>
    <t>gatin</t>
  </si>
  <si>
    <t>gateway89</t>
  </si>
  <si>
    <t>gateway16</t>
  </si>
  <si>
    <t>gateway05</t>
  </si>
  <si>
    <t>gateway!</t>
  </si>
  <si>
    <t>gateside</t>
  </si>
  <si>
    <t>gatao</t>
  </si>
  <si>
    <t>gatalina</t>
  </si>
  <si>
    <t>gata</t>
  </si>
  <si>
    <t>gastly</t>
  </si>
  <si>
    <t>gaster</t>
  </si>
  <si>
    <t>gastador</t>
  </si>
  <si>
    <t>gasser</t>
  </si>
  <si>
    <t>garywayne</t>
  </si>
  <si>
    <t>garymoore</t>
  </si>
  <si>
    <t>garyg</t>
  </si>
  <si>
    <t>garybarlow</t>
  </si>
  <si>
    <t>gary88</t>
  </si>
  <si>
    <t>gary77</t>
  </si>
  <si>
    <t>gary5</t>
  </si>
  <si>
    <t>gary17</t>
  </si>
  <si>
    <t>gary101</t>
  </si>
  <si>
    <t>garson</t>
  </si>
  <si>
    <t>garside</t>
  </si>
  <si>
    <t>garryb</t>
  </si>
  <si>
    <t>garrote</t>
  </si>
  <si>
    <t>garretts</t>
  </si>
  <si>
    <t>garrett69</t>
  </si>
  <si>
    <t>garrett.</t>
  </si>
  <si>
    <t>garrablanca</t>
  </si>
  <si>
    <t>garofita</t>
  </si>
  <si>
    <t>garnett1</t>
  </si>
  <si>
    <t>garifuna</t>
  </si>
  <si>
    <t>gariel</t>
  </si>
  <si>
    <t>gargoyle1</t>
  </si>
  <si>
    <t>gargolita</t>
  </si>
  <si>
    <t>gargola1</t>
  </si>
  <si>
    <t>garfield9</t>
  </si>
  <si>
    <t>garfield77</t>
  </si>
  <si>
    <t>garfield27</t>
  </si>
  <si>
    <t>garfield23</t>
  </si>
  <si>
    <t>garfield19</t>
  </si>
  <si>
    <t>garfield18</t>
  </si>
  <si>
    <t>garfield.</t>
  </si>
  <si>
    <t>garfie</t>
  </si>
  <si>
    <t>gareth13</t>
  </si>
  <si>
    <t>gareth01</t>
  </si>
  <si>
    <t>garena</t>
  </si>
  <si>
    <t>gardy</t>
  </si>
  <si>
    <t>garcon</t>
  </si>
  <si>
    <t>garcilazo</t>
  </si>
  <si>
    <t>garcia77</t>
  </si>
  <si>
    <t>garcia20</t>
  </si>
  <si>
    <t>garcia17</t>
  </si>
  <si>
    <t>garce</t>
  </si>
  <si>
    <t>garbo</t>
  </si>
  <si>
    <t>garanhao</t>
  </si>
  <si>
    <t>garammasala</t>
  </si>
  <si>
    <t>garagato</t>
  </si>
  <si>
    <t>garagara</t>
  </si>
  <si>
    <t>gapjeans</t>
  </si>
  <si>
    <t>gapgirl1</t>
  </si>
  <si>
    <t>ganzito</t>
  </si>
  <si>
    <t>ganya</t>
  </si>
  <si>
    <t>gantuya</t>
  </si>
  <si>
    <t>gantulga</t>
  </si>
  <si>
    <t>ganstagirl</t>
  </si>
  <si>
    <t>gansta2</t>
  </si>
  <si>
    <t>gansta123</t>
  </si>
  <si>
    <t>gansta10</t>
  </si>
  <si>
    <t>ganso</t>
  </si>
  <si>
    <t>ganjha</t>
  </si>
  <si>
    <t>ganiyu</t>
  </si>
  <si>
    <t>gangstr</t>
  </si>
  <si>
    <t>gangster94</t>
  </si>
  <si>
    <t>gangstarap</t>
  </si>
  <si>
    <t>gangsta88</t>
  </si>
  <si>
    <t>gangsta77</t>
  </si>
  <si>
    <t>gangsta213</t>
  </si>
  <si>
    <t>gangsta02</t>
  </si>
  <si>
    <t>gangsta#1</t>
  </si>
  <si>
    <t>gangst3r</t>
  </si>
  <si>
    <t>gangboy</t>
  </si>
  <si>
    <t>gang5ta</t>
  </si>
  <si>
    <t>gang2</t>
  </si>
  <si>
    <t>gang$ta</t>
  </si>
  <si>
    <t>ganesha1</t>
  </si>
  <si>
    <t>gandaku</t>
  </si>
  <si>
    <t>gandahko</t>
  </si>
  <si>
    <t>ganda22</t>
  </si>
  <si>
    <t>ganda19</t>
  </si>
  <si>
    <t>ganda14</t>
  </si>
  <si>
    <t>ganancial</t>
  </si>
  <si>
    <t>ganaa</t>
  </si>
  <si>
    <t>gampong</t>
  </si>
  <si>
    <t>gamias</t>
  </si>
  <si>
    <t>gamestop1</t>
  </si>
  <si>
    <t>games12</t>
  </si>
  <si>
    <t>gamergirl</t>
  </si>
  <si>
    <t>gamer12</t>
  </si>
  <si>
    <t>gameoflove</t>
  </si>
  <si>
    <t>gameboysp</t>
  </si>
  <si>
    <t>gambini</t>
  </si>
  <si>
    <t>gambetta</t>
  </si>
  <si>
    <t>gamalo</t>
  </si>
  <si>
    <t>gamalier</t>
  </si>
  <si>
    <t>galvao</t>
  </si>
  <si>
    <t>galvanize</t>
  </si>
  <si>
    <t>galoucura</t>
  </si>
  <si>
    <t>gallopinto</t>
  </si>
  <si>
    <t>galidor</t>
  </si>
  <si>
    <t>galdos</t>
  </si>
  <si>
    <t>galaxy7</t>
  </si>
  <si>
    <t>galaxy500</t>
  </si>
  <si>
    <t>galaxy13</t>
  </si>
  <si>
    <t>galagala</t>
  </si>
  <si>
    <t>gakuto</t>
  </si>
  <si>
    <t>gainey</t>
  </si>
  <si>
    <t>gail08</t>
  </si>
  <si>
    <t>gail07</t>
  </si>
  <si>
    <t>gail05</t>
  </si>
  <si>
    <t>gail01</t>
  </si>
  <si>
    <t>gaige1</t>
  </si>
  <si>
    <t>gahko</t>
  </si>
  <si>
    <t>gagoh</t>
  </si>
  <si>
    <t>gago</t>
  </si>
  <si>
    <t>ka</t>
  </si>
  <si>
    <t>gaggle</t>
  </si>
  <si>
    <t>gage99</t>
  </si>
  <si>
    <t>gage2006</t>
  </si>
  <si>
    <t>gage2002</t>
  </si>
  <si>
    <t>gage1234</t>
  </si>
  <si>
    <t>gage10</t>
  </si>
  <si>
    <t>gagauta</t>
  </si>
  <si>
    <t>gafitas</t>
  </si>
  <si>
    <t>gafanha</t>
  </si>
  <si>
    <t>gaels</t>
  </si>
  <si>
    <t>gadismanis</t>
  </si>
  <si>
    <t>gadiez</t>
  </si>
  <si>
    <t>gadelhas</t>
  </si>
  <si>
    <t>gacutan</t>
  </si>
  <si>
    <t>gacusan</t>
  </si>
  <si>
    <t>gacita</t>
  </si>
  <si>
    <t>gabyta1</t>
  </si>
  <si>
    <t>gaby78</t>
  </si>
  <si>
    <t>gaby1985</t>
  </si>
  <si>
    <t>gabucan</t>
  </si>
  <si>
    <t>gabriels</t>
  </si>
  <si>
    <t>gabrielateamo</t>
  </si>
  <si>
    <t>gabriela22</t>
  </si>
  <si>
    <t>gabriela.</t>
  </si>
  <si>
    <t>gabriel33</t>
  </si>
  <si>
    <t>gabriel26</t>
  </si>
  <si>
    <t>gabriel2006</t>
  </si>
  <si>
    <t>gabone</t>
  </si>
  <si>
    <t>gabitalinda</t>
  </si>
  <si>
    <t>gabita1</t>
  </si>
  <si>
    <t>gabisita</t>
  </si>
  <si>
    <t>gabi15</t>
  </si>
  <si>
    <t>gabi13</t>
  </si>
  <si>
    <t>gabes1</t>
  </si>
  <si>
    <t>gaberiel</t>
  </si>
  <si>
    <t>gabebabe</t>
  </si>
  <si>
    <t>gabe24</t>
  </si>
  <si>
    <t>gabe2006</t>
  </si>
  <si>
    <t>gabe18</t>
  </si>
  <si>
    <t>gabbygirl1</t>
  </si>
  <si>
    <t>gabbydog</t>
  </si>
  <si>
    <t>gabby98</t>
  </si>
  <si>
    <t>gabby97</t>
  </si>
  <si>
    <t>gabby92</t>
  </si>
  <si>
    <t>gabby91</t>
  </si>
  <si>
    <t>gabby27</t>
  </si>
  <si>
    <t>gabby25</t>
  </si>
  <si>
    <t>gabby24</t>
  </si>
  <si>
    <t>gabby2006</t>
  </si>
  <si>
    <t>gabby20</t>
  </si>
  <si>
    <t>gabbertje</t>
  </si>
  <si>
    <t>gabbana1</t>
  </si>
  <si>
    <t>gabales</t>
  </si>
  <si>
    <t>g4ngst4</t>
  </si>
  <si>
    <t>g3n3sis</t>
  </si>
  <si>
    <t>g30rg1a</t>
  </si>
  <si>
    <t>g1lbert</t>
  </si>
  <si>
    <t>g0rge0us</t>
  </si>
  <si>
    <t>g0hk=kp</t>
  </si>
  <si>
    <t>g0ddess</t>
  </si>
  <si>
    <t>g00g00</t>
  </si>
  <si>
    <t>g00dluck</t>
  </si>
  <si>
    <t>g-ville</t>
  </si>
  <si>
    <t>fuzzy5</t>
  </si>
  <si>
    <t>fuzzy22</t>
  </si>
  <si>
    <t>fuzzy10</t>
  </si>
  <si>
    <t>futurenurse</t>
  </si>
  <si>
    <t>future23</t>
  </si>
  <si>
    <t>futbol23</t>
  </si>
  <si>
    <t>futbol123</t>
  </si>
  <si>
    <t>furrycat</t>
  </si>
  <si>
    <t>furnicuta</t>
  </si>
  <si>
    <t>furnace</t>
  </si>
  <si>
    <t>furman1</t>
  </si>
  <si>
    <t>furikuri</t>
  </si>
  <si>
    <t>furbey</t>
  </si>
  <si>
    <t>fuquan</t>
  </si>
  <si>
    <t>fupayme</t>
  </si>
  <si>
    <t>funsize</t>
  </si>
  <si>
    <t>funnyfunny</t>
  </si>
  <si>
    <t>funnyfun</t>
  </si>
  <si>
    <t>funny9</t>
  </si>
  <si>
    <t>funny4</t>
  </si>
  <si>
    <t>funny14</t>
  </si>
  <si>
    <t>funny01</t>
  </si>
  <si>
    <t>funnote</t>
  </si>
  <si>
    <t>funnky</t>
  </si>
  <si>
    <t>funlovin</t>
  </si>
  <si>
    <t>funkygurlz</t>
  </si>
  <si>
    <t>fungirl1</t>
  </si>
  <si>
    <t>fungai</t>
  </si>
  <si>
    <t>funfunfun1</t>
  </si>
  <si>
    <t>fundip1</t>
  </si>
  <si>
    <t>fundillo</t>
  </si>
  <si>
    <t>funclub</t>
  </si>
  <si>
    <t>fullwood</t>
  </si>
  <si>
    <t>fulgore</t>
  </si>
  <si>
    <t>fulgdenea</t>
  </si>
  <si>
    <t>fulcrum</t>
  </si>
  <si>
    <t>fulanos</t>
  </si>
  <si>
    <t>fukuall</t>
  </si>
  <si>
    <t>fukthepope</t>
  </si>
  <si>
    <t>fukinbitch</t>
  </si>
  <si>
    <t>fukfuk</t>
  </si>
  <si>
    <t>fujita</t>
  </si>
  <si>
    <t>fujimo</t>
  </si>
  <si>
    <t>fuinha</t>
  </si>
  <si>
    <t>fudgecakes</t>
  </si>
  <si>
    <t>fudge9</t>
  </si>
  <si>
    <t>fudge22</t>
  </si>
  <si>
    <t>fudge2006</t>
  </si>
  <si>
    <t>fudge101</t>
  </si>
  <si>
    <t>fuckyous</t>
  </si>
  <si>
    <t>fuckyouhoe</t>
  </si>
  <si>
    <t>fuckyouass</t>
  </si>
  <si>
    <t>fuckyou78</t>
  </si>
  <si>
    <t>fuckyou66</t>
  </si>
  <si>
    <t>fuckyoo</t>
  </si>
  <si>
    <t>fuckutoo</t>
  </si>
  <si>
    <t>fuckup2</t>
  </si>
  <si>
    <t>fuckubitches</t>
  </si>
  <si>
    <t>fuckuall1</t>
  </si>
  <si>
    <t>fucku89</t>
  </si>
  <si>
    <t>fuckthis69</t>
  </si>
  <si>
    <t>fuckshit2</t>
  </si>
  <si>
    <t>fuckoff33</t>
  </si>
  <si>
    <t>fuckoff24</t>
  </si>
  <si>
    <t>fucknigga1</t>
  </si>
  <si>
    <t>fuckmeimfamous</t>
  </si>
  <si>
    <t>fuckmeharder</t>
  </si>
  <si>
    <t>fuckme88</t>
  </si>
  <si>
    <t>fuckme6969</t>
  </si>
  <si>
    <t>fuckme17</t>
  </si>
  <si>
    <t>fuckme14</t>
  </si>
  <si>
    <t>fucklove17</t>
  </si>
  <si>
    <t>fuckk1</t>
  </si>
  <si>
    <t>fuckit4</t>
  </si>
  <si>
    <t>fuckit11</t>
  </si>
  <si>
    <t>fuckit01</t>
  </si>
  <si>
    <t>fuckingyou</t>
  </si>
  <si>
    <t>fuckinga1</t>
  </si>
  <si>
    <t>fucking3</t>
  </si>
  <si>
    <t>fuckhole</t>
  </si>
  <si>
    <t>fuckhead4</t>
  </si>
  <si>
    <t>fuckers.</t>
  </si>
  <si>
    <t>fuckerr</t>
  </si>
  <si>
    <t>fucker25</t>
  </si>
  <si>
    <t>fucker24</t>
  </si>
  <si>
    <t>fucker16</t>
  </si>
  <si>
    <t>fucker15</t>
  </si>
  <si>
    <t>fucker*</t>
  </si>
  <si>
    <t>fuckemall1</t>
  </si>
  <si>
    <t>fuckallhaters</t>
  </si>
  <si>
    <t>fuck4you</t>
  </si>
  <si>
    <t>fuck4u</t>
  </si>
  <si>
    <t>fuck2fuck</t>
  </si>
  <si>
    <t>fuck28</t>
  </si>
  <si>
    <t>fuck2007</t>
  </si>
  <si>
    <t>fuck1u</t>
  </si>
  <si>
    <t>fuck007</t>
  </si>
  <si>
    <t>fuck..</t>
  </si>
  <si>
    <t>fuccia</t>
  </si>
  <si>
    <t>fsunoles</t>
  </si>
  <si>
    <t>fryfry</t>
  </si>
  <si>
    <t>fruzsina</t>
  </si>
  <si>
    <t>frutsi</t>
  </si>
  <si>
    <t>fruta</t>
  </si>
  <si>
    <t>fruity4</t>
  </si>
  <si>
    <t>fruity2</t>
  </si>
  <si>
    <t>fruitie</t>
  </si>
  <si>
    <t>fruit20</t>
  </si>
  <si>
    <t>frozone</t>
  </si>
  <si>
    <t>frozenheart</t>
  </si>
  <si>
    <t>frosty6</t>
  </si>
  <si>
    <t>frosty16</t>
  </si>
  <si>
    <t>frosty!</t>
  </si>
  <si>
    <t>frosting1</t>
  </si>
  <si>
    <t>frostie1</t>
  </si>
  <si>
    <t>froster</t>
  </si>
  <si>
    <t>frostburg</t>
  </si>
  <si>
    <t>frost22</t>
  </si>
  <si>
    <t>frootie</t>
  </si>
  <si>
    <t>frontman</t>
  </si>
  <si>
    <t>frogs18</t>
  </si>
  <si>
    <t>frogs08</t>
  </si>
  <si>
    <t>frogpond</t>
  </si>
  <si>
    <t>frogman2</t>
  </si>
  <si>
    <t>frogirl</t>
  </si>
  <si>
    <t>froggys1</t>
  </si>
  <si>
    <t>froggy98</t>
  </si>
  <si>
    <t>froggy86</t>
  </si>
  <si>
    <t>froggy44</t>
  </si>
  <si>
    <t>froggy28</t>
  </si>
  <si>
    <t>froggy06</t>
  </si>
  <si>
    <t>froggy00</t>
  </si>
  <si>
    <t>frogguts</t>
  </si>
  <si>
    <t>froggin</t>
  </si>
  <si>
    <t>froggie!</t>
  </si>
  <si>
    <t>froggers1</t>
  </si>
  <si>
    <t>frogger15</t>
  </si>
  <si>
    <t>frogfrog1</t>
  </si>
  <si>
    <t>frog88</t>
  </si>
  <si>
    <t>frog777</t>
  </si>
  <si>
    <t>frog6</t>
  </si>
  <si>
    <t>frog4u</t>
  </si>
  <si>
    <t>frog00</t>
  </si>
  <si>
    <t>frodo13</t>
  </si>
  <si>
    <t>fritters</t>
  </si>
  <si>
    <t>frisco123</t>
  </si>
  <si>
    <t>frimpong</t>
  </si>
  <si>
    <t>frierson</t>
  </si>
  <si>
    <t>friendz4eva</t>
  </si>
  <si>
    <t>friendswood</t>
  </si>
  <si>
    <t>friendship123</t>
  </si>
  <si>
    <t>friendship1</t>
  </si>
  <si>
    <t>friendsfor</t>
  </si>
  <si>
    <t>friends34</t>
  </si>
  <si>
    <t>friends32</t>
  </si>
  <si>
    <t>friends1994</t>
  </si>
  <si>
    <t>friends#1</t>
  </si>
  <si>
    <t>friendlys</t>
  </si>
  <si>
    <t>friend6</t>
  </si>
  <si>
    <t>friend20</t>
  </si>
  <si>
    <t>friend15</t>
  </si>
  <si>
    <t>friend101</t>
  </si>
  <si>
    <t>frieds</t>
  </si>
  <si>
    <t>friedman</t>
  </si>
  <si>
    <t>friday05</t>
  </si>
  <si>
    <t>fricks</t>
  </si>
  <si>
    <t>fri3nd</t>
  </si>
  <si>
    <t>frezza</t>
  </si>
  <si>
    <t>freund</t>
  </si>
  <si>
    <t>fresita18</t>
  </si>
  <si>
    <t>freshmen11</t>
  </si>
  <si>
    <t>freshman14</t>
  </si>
  <si>
    <t>freshman12</t>
  </si>
  <si>
    <t>freshman10</t>
  </si>
  <si>
    <t>fresh88</t>
  </si>
  <si>
    <t>fresco1</t>
  </si>
  <si>
    <t>fresa14</t>
  </si>
  <si>
    <t>fresa10</t>
  </si>
  <si>
    <t>frendly</t>
  </si>
  <si>
    <t>frenchconnection</t>
  </si>
  <si>
    <t>french12</t>
  </si>
  <si>
    <t>frence</t>
  </si>
  <si>
    <t>frejol</t>
  </si>
  <si>
    <t>freiburg</t>
  </si>
  <si>
    <t>frefre</t>
  </si>
  <si>
    <t>freewebs</t>
  </si>
  <si>
    <t>freeverse</t>
  </si>
  <si>
    <t>frees</t>
  </si>
  <si>
    <t>freepass</t>
  </si>
  <si>
    <t>freenet</t>
  </si>
  <si>
    <t>freefly</t>
  </si>
  <si>
    <t>freefall1</t>
  </si>
  <si>
    <t>freedom89</t>
  </si>
  <si>
    <t>freedom666</t>
  </si>
  <si>
    <t>freedom66</t>
  </si>
  <si>
    <t>freedom55</t>
  </si>
  <si>
    <t>freedom31</t>
  </si>
  <si>
    <t>freedom29</t>
  </si>
  <si>
    <t>freedom04</t>
  </si>
  <si>
    <t>freedman</t>
  </si>
  <si>
    <t>freedert</t>
  </si>
  <si>
    <t>freed</t>
  </si>
  <si>
    <t>freecity</t>
  </si>
  <si>
    <t>freeborn</t>
  </si>
  <si>
    <t>freeasabird</t>
  </si>
  <si>
    <t>freearcade</t>
  </si>
  <si>
    <t>freeagent1</t>
  </si>
  <si>
    <t>free69</t>
  </si>
  <si>
    <t>free2play</t>
  </si>
  <si>
    <t>free24</t>
  </si>
  <si>
    <t>free19</t>
  </si>
  <si>
    <t>free18</t>
  </si>
  <si>
    <t>fredy123</t>
  </si>
  <si>
    <t>fredthedog</t>
  </si>
  <si>
    <t>fredperry123</t>
  </si>
  <si>
    <t>fredericka</t>
  </si>
  <si>
    <t>freded</t>
  </si>
  <si>
    <t>frede</t>
  </si>
  <si>
    <t>freddyg</t>
  </si>
  <si>
    <t>freddy33</t>
  </si>
  <si>
    <t>freddy26</t>
  </si>
  <si>
    <t>freddy08</t>
  </si>
  <si>
    <t>freddy04</t>
  </si>
  <si>
    <t>freddrick</t>
  </si>
  <si>
    <t>freddie69</t>
  </si>
  <si>
    <t>freddie21</t>
  </si>
  <si>
    <t>freddie06</t>
  </si>
  <si>
    <t>fred81</t>
  </si>
  <si>
    <t>fred68</t>
  </si>
  <si>
    <t>fred321</t>
  </si>
  <si>
    <t>fred17</t>
  </si>
  <si>
    <t>fred09</t>
  </si>
  <si>
    <t>fred03</t>
  </si>
  <si>
    <t>freckles13</t>
  </si>
  <si>
    <t>freckles08</t>
  </si>
  <si>
    <t>frechie</t>
  </si>
  <si>
    <t>freccia</t>
  </si>
  <si>
    <t>freaky4</t>
  </si>
  <si>
    <t>freaky21</t>
  </si>
  <si>
    <t>freakster</t>
  </si>
  <si>
    <t>freakon</t>
  </si>
  <si>
    <t>freakin1</t>
  </si>
  <si>
    <t>freakface</t>
  </si>
  <si>
    <t>freaker1</t>
  </si>
  <si>
    <t>freak6</t>
  </si>
  <si>
    <t>freak42</t>
  </si>
  <si>
    <t>freak10</t>
  </si>
  <si>
    <t>frass</t>
  </si>
  <si>
    <t>frasier1</t>
  </si>
  <si>
    <t>fraser01</t>
  </si>
  <si>
    <t>frase</t>
  </si>
  <si>
    <t>fraoulitsa</t>
  </si>
  <si>
    <t>franz123</t>
  </si>
  <si>
    <t>fransiskus</t>
  </si>
  <si>
    <t>franshesca</t>
  </si>
  <si>
    <t>franky4</t>
  </si>
  <si>
    <t>franky13</t>
  </si>
  <si>
    <t>frankr</t>
  </si>
  <si>
    <t>franklin22</t>
  </si>
  <si>
    <t>franklin08</t>
  </si>
  <si>
    <t>franklin06</t>
  </si>
  <si>
    <t>franklin05</t>
  </si>
  <si>
    <t>frankieg</t>
  </si>
  <si>
    <t>frankie89</t>
  </si>
  <si>
    <t>frankie666</t>
  </si>
  <si>
    <t>frankie28</t>
  </si>
  <si>
    <t>frankie19</t>
  </si>
  <si>
    <t>frankie143</t>
  </si>
  <si>
    <t>frankie1234</t>
  </si>
  <si>
    <t>frankie03</t>
  </si>
  <si>
    <t>frankc</t>
  </si>
  <si>
    <t>frank89</t>
  </si>
  <si>
    <t>frank48</t>
  </si>
  <si>
    <t>frank25</t>
  </si>
  <si>
    <t>frank2006</t>
  </si>
  <si>
    <t>franja</t>
  </si>
  <si>
    <t>frando</t>
  </si>
  <si>
    <t>francy1</t>
  </si>
  <si>
    <t>francsico</t>
  </si>
  <si>
    <t>francodevita</t>
  </si>
  <si>
    <t>franco13</t>
  </si>
  <si>
    <t>franco11</t>
  </si>
  <si>
    <t>franco01</t>
  </si>
  <si>
    <t>francisk</t>
  </si>
  <si>
    <t>francisco8</t>
  </si>
  <si>
    <t>francisco5</t>
  </si>
  <si>
    <t>francisco!</t>
  </si>
  <si>
    <t>francisca1</t>
  </si>
  <si>
    <t>francis7</t>
  </si>
  <si>
    <t>francis17</t>
  </si>
  <si>
    <t>francinie</t>
  </si>
  <si>
    <t>franchelle</t>
  </si>
  <si>
    <t>frances8</t>
  </si>
  <si>
    <t>frances28</t>
  </si>
  <si>
    <t>frances22</t>
  </si>
  <si>
    <t>frances14</t>
  </si>
  <si>
    <t>frances11</t>
  </si>
  <si>
    <t>frances07</t>
  </si>
  <si>
    <t>france06</t>
  </si>
  <si>
    <t>franccesca</t>
  </si>
  <si>
    <t>fran17</t>
  </si>
  <si>
    <t>fran16</t>
  </si>
  <si>
    <t>frailty</t>
  </si>
  <si>
    <t>fragment</t>
  </si>
  <si>
    <t>fradi</t>
  </si>
  <si>
    <t>fractal</t>
  </si>
  <si>
    <t>foxylove</t>
  </si>
  <si>
    <t>foxyfox</t>
  </si>
  <si>
    <t>foxycleo</t>
  </si>
  <si>
    <t>foxy28</t>
  </si>
  <si>
    <t>foxy24</t>
  </si>
  <si>
    <t>foxy20</t>
  </si>
  <si>
    <t>foxtel</t>
  </si>
  <si>
    <t>foxrox</t>
  </si>
  <si>
    <t>foxracing3</t>
  </si>
  <si>
    <t>foxraceing</t>
  </si>
  <si>
    <t>foxnews</t>
  </si>
  <si>
    <t>foxhunter</t>
  </si>
  <si>
    <t>foxforce5</t>
  </si>
  <si>
    <t>foxdemon</t>
  </si>
  <si>
    <t>foxboro</t>
  </si>
  <si>
    <t>fowler23</t>
  </si>
  <si>
    <t>fourstar</t>
  </si>
  <si>
    <t>fourrunner</t>
  </si>
  <si>
    <t>fourlife</t>
  </si>
  <si>
    <t>fourkids4</t>
  </si>
  <si>
    <t>founders</t>
  </si>
  <si>
    <t>fotoss</t>
  </si>
  <si>
    <t>fosgate</t>
  </si>
  <si>
    <t>forzadinamo</t>
  </si>
  <si>
    <t>forza</t>
  </si>
  <si>
    <t>foryou1</t>
  </si>
  <si>
    <t>forty5</t>
  </si>
  <si>
    <t>fortuno</t>
  </si>
  <si>
    <t>fortune500</t>
  </si>
  <si>
    <t>fortune2</t>
  </si>
  <si>
    <t>fortier</t>
  </si>
  <si>
    <t>forthelove</t>
  </si>
  <si>
    <t>fortesa</t>
  </si>
  <si>
    <t>forte1</t>
  </si>
  <si>
    <t>fornow</t>
  </si>
  <si>
    <t>fornicate</t>
  </si>
  <si>
    <t>fornetti</t>
  </si>
  <si>
    <t>formation</t>
  </si>
  <si>
    <t>format1</t>
  </si>
  <si>
    <t>forlife1</t>
  </si>
  <si>
    <t>forker</t>
  </si>
  <si>
    <t>forget7</t>
  </si>
  <si>
    <t>forget123</t>
  </si>
  <si>
    <t>forevertogether</t>
  </si>
  <si>
    <t>foreveralone</t>
  </si>
  <si>
    <t>forever93</t>
  </si>
  <si>
    <t>forever79</t>
  </si>
  <si>
    <t>forever75</t>
  </si>
  <si>
    <t>forever46</t>
  </si>
  <si>
    <t>forever101</t>
  </si>
  <si>
    <t>forestpark</t>
  </si>
  <si>
    <t>forest101</t>
  </si>
  <si>
    <t>forero</t>
  </si>
  <si>
    <t>fordson</t>
  </si>
  <si>
    <t>fordham1</t>
  </si>
  <si>
    <t>fordcapri</t>
  </si>
  <si>
    <t>fordboy</t>
  </si>
  <si>
    <t>ford2005</t>
  </si>
  <si>
    <t>ford2003</t>
  </si>
  <si>
    <t>ford10</t>
  </si>
  <si>
    <t>forbes1</t>
  </si>
  <si>
    <t>forastero</t>
  </si>
  <si>
    <t>footy101</t>
  </si>
  <si>
    <t>footwork</t>
  </si>
  <si>
    <t>footbool</t>
  </si>
  <si>
    <t>football37</t>
  </si>
  <si>
    <t>football1997</t>
  </si>
  <si>
    <t>football12345</t>
  </si>
  <si>
    <t>fooman</t>
  </si>
  <si>
    <t>fookyou</t>
  </si>
  <si>
    <t>foogle</t>
  </si>
  <si>
    <t>foodtrip</t>
  </si>
  <si>
    <t>foodie</t>
  </si>
  <si>
    <t>foodfight</t>
  </si>
  <si>
    <t>food4less</t>
  </si>
  <si>
    <t>food101</t>
  </si>
  <si>
    <t>fonso</t>
  </si>
  <si>
    <t>fonsi</t>
  </si>
  <si>
    <t>fon1234</t>
  </si>
  <si>
    <t>folklor</t>
  </si>
  <si>
    <t>folkestone</t>
  </si>
  <si>
    <t>folkes</t>
  </si>
  <si>
    <t>fokinha</t>
  </si>
  <si>
    <t>fofuxo</t>
  </si>
  <si>
    <t>fofos</t>
  </si>
  <si>
    <t>fofoca</t>
  </si>
  <si>
    <t>fofis</t>
  </si>
  <si>
    <t>focusrs</t>
  </si>
  <si>
    <t>focus06</t>
  </si>
  <si>
    <t>fobstar</t>
  </si>
  <si>
    <t>fobrock</t>
  </si>
  <si>
    <t>fobfan1</t>
  </si>
  <si>
    <t>fob101</t>
  </si>
  <si>
    <t>foamea</t>
  </si>
  <si>
    <t>flynny</t>
  </si>
  <si>
    <t>flyhalf10</t>
  </si>
  <si>
    <t>flygal</t>
  </si>
  <si>
    <t>flyfish1</t>
  </si>
  <si>
    <t>flybutter</t>
  </si>
  <si>
    <t>flybaby</t>
  </si>
  <si>
    <t>flutterfly</t>
  </si>
  <si>
    <t>flutist</t>
  </si>
  <si>
    <t>flutes1</t>
  </si>
  <si>
    <t>flute7</t>
  </si>
  <si>
    <t>flute5</t>
  </si>
  <si>
    <t>flute14</t>
  </si>
  <si>
    <t>flushedaway</t>
  </si>
  <si>
    <t>fluffy87</t>
  </si>
  <si>
    <t>fluffy25</t>
  </si>
  <si>
    <t>fluffy100</t>
  </si>
  <si>
    <t>fluffs</t>
  </si>
  <si>
    <t>fluber</t>
  </si>
  <si>
    <t>flubber2</t>
  </si>
  <si>
    <t>floyd12</t>
  </si>
  <si>
    <t>flowershop</t>
  </si>
  <si>
    <t>flowers99</t>
  </si>
  <si>
    <t>flowers30</t>
  </si>
  <si>
    <t>flower64</t>
  </si>
  <si>
    <t>flower4u</t>
  </si>
  <si>
    <t>flower28</t>
  </si>
  <si>
    <t>flower234</t>
  </si>
  <si>
    <t>flow69</t>
  </si>
  <si>
    <t>flow23</t>
  </si>
  <si>
    <t>flow14</t>
  </si>
  <si>
    <t>flow12</t>
  </si>
  <si>
    <t>florr</t>
  </si>
  <si>
    <t>florlinda</t>
  </si>
  <si>
    <t>florissa</t>
  </si>
  <si>
    <t>florida94</t>
  </si>
  <si>
    <t>florida85</t>
  </si>
  <si>
    <t>florida55</t>
  </si>
  <si>
    <t>florida305</t>
  </si>
  <si>
    <t>florida2008</t>
  </si>
  <si>
    <t>florescu</t>
  </si>
  <si>
    <t>flores7</t>
  </si>
  <si>
    <t>flores26</t>
  </si>
  <si>
    <t>flores25</t>
  </si>
  <si>
    <t>flores08</t>
  </si>
  <si>
    <t>florentyna</t>
  </si>
  <si>
    <t>florene</t>
  </si>
  <si>
    <t>florencia1</t>
  </si>
  <si>
    <t>floramie</t>
  </si>
  <si>
    <t>floppsey</t>
  </si>
  <si>
    <t>floflo1</t>
  </si>
  <si>
    <t>flobber</t>
  </si>
  <si>
    <t>flirty16</t>
  </si>
  <si>
    <t>flirty13</t>
  </si>
  <si>
    <t>flirt4life</t>
  </si>
  <si>
    <t>flirt01</t>
  </si>
  <si>
    <t>flipper69</t>
  </si>
  <si>
    <t>flipper21</t>
  </si>
  <si>
    <t>flipflops2</t>
  </si>
  <si>
    <t>flip69</t>
  </si>
  <si>
    <t>flip10</t>
  </si>
  <si>
    <t>flimsy</t>
  </si>
  <si>
    <t>flick123</t>
  </si>
  <si>
    <t>flibble</t>
  </si>
  <si>
    <t>fleurette</t>
  </si>
  <si>
    <t>fleur123</t>
  </si>
  <si>
    <t>flea123</t>
  </si>
  <si>
    <t>flavors</t>
  </si>
  <si>
    <t>flavie</t>
  </si>
  <si>
    <t>flavian</t>
  </si>
  <si>
    <t>flavas</t>
  </si>
  <si>
    <t>flashcat</t>
  </si>
  <si>
    <t>flash6</t>
  </si>
  <si>
    <t>flash21</t>
  </si>
  <si>
    <t>flash20</t>
  </si>
  <si>
    <t>flash18</t>
  </si>
  <si>
    <t>flaqui</t>
  </si>
  <si>
    <t>flanker6</t>
  </si>
  <si>
    <t>flanigan</t>
  </si>
  <si>
    <t>flamingo12</t>
  </si>
  <si>
    <t>flamas</t>
  </si>
  <si>
    <t>flamable</t>
  </si>
  <si>
    <t>flakiz</t>
  </si>
  <si>
    <t>flakitabella</t>
  </si>
  <si>
    <t>flakiss1</t>
  </si>
  <si>
    <t>flakis1</t>
  </si>
  <si>
    <t>flaka18</t>
  </si>
  <si>
    <t>flagday</t>
  </si>
  <si>
    <t>flacoloco</t>
  </si>
  <si>
    <t>flaco21</t>
  </si>
  <si>
    <t>flaco2</t>
  </si>
  <si>
    <t>flaco16</t>
  </si>
  <si>
    <t>flacka</t>
  </si>
  <si>
    <t>flaca24</t>
  </si>
  <si>
    <t>flaca20</t>
  </si>
  <si>
    <t>flaca19</t>
  </si>
  <si>
    <t>flabber</t>
  </si>
  <si>
    <t>fl0res</t>
  </si>
  <si>
    <t>fizzfizz</t>
  </si>
  <si>
    <t>fizzbomb</t>
  </si>
  <si>
    <t>fizika</t>
  </si>
  <si>
    <t>fixolas</t>
  </si>
  <si>
    <t>fivesix</t>
  </si>
  <si>
    <t>fiveboys</t>
  </si>
  <si>
    <t>fitlike</t>
  </si>
  <si>
    <t>fitito</t>
  </si>
  <si>
    <t>fitch123</t>
  </si>
  <si>
    <t>fitboy</t>
  </si>
  <si>
    <t>fiston</t>
  </si>
  <si>
    <t>fishy07</t>
  </si>
  <si>
    <t>fishy!</t>
  </si>
  <si>
    <t>fishing4</t>
  </si>
  <si>
    <t>fishing14</t>
  </si>
  <si>
    <t>fishing101</t>
  </si>
  <si>
    <t>fishfish1</t>
  </si>
  <si>
    <t>fisher5</t>
  </si>
  <si>
    <t>fisher4</t>
  </si>
  <si>
    <t>fisher3</t>
  </si>
  <si>
    <t>fish777</t>
  </si>
  <si>
    <t>fish28</t>
  </si>
  <si>
    <t>fish05</t>
  </si>
  <si>
    <t>firulai</t>
  </si>
  <si>
    <t>firstone</t>
  </si>
  <si>
    <t>firstchoice</t>
  </si>
  <si>
    <t>firestorm1</t>
  </si>
  <si>
    <t>firesoul</t>
  </si>
  <si>
    <t>firemonkey</t>
  </si>
  <si>
    <t>fireman7</t>
  </si>
  <si>
    <t>fireman69</t>
  </si>
  <si>
    <t>fireman08</t>
  </si>
  <si>
    <t>fireeyes</t>
  </si>
  <si>
    <t>fireengine</t>
  </si>
  <si>
    <t>fireeater</t>
  </si>
  <si>
    <t>firedup</t>
  </si>
  <si>
    <t>firedrake</t>
  </si>
  <si>
    <t>firedog1</t>
  </si>
  <si>
    <t>firecrotch</t>
  </si>
  <si>
    <t>firebirds1</t>
  </si>
  <si>
    <t>fire56</t>
  </si>
  <si>
    <t>fire281</t>
  </si>
  <si>
    <t>fire27</t>
  </si>
  <si>
    <t>fire09</t>
  </si>
  <si>
    <t>fire07</t>
  </si>
  <si>
    <t>fire06</t>
  </si>
  <si>
    <t>fire05</t>
  </si>
  <si>
    <t>firdous</t>
  </si>
  <si>
    <t>firdauz</t>
  </si>
  <si>
    <t>firass</t>
  </si>
  <si>
    <t>fiorucci</t>
  </si>
  <si>
    <t>fiorelli</t>
  </si>
  <si>
    <t>fiorellateamo</t>
  </si>
  <si>
    <t>fionam</t>
  </si>
  <si>
    <t>fionaa</t>
  </si>
  <si>
    <t>fiona69</t>
  </si>
  <si>
    <t>fiona3</t>
  </si>
  <si>
    <t>fiona07</t>
  </si>
  <si>
    <t>fiona01</t>
  </si>
  <si>
    <t>finutza</t>
  </si>
  <si>
    <t>finnland</t>
  </si>
  <si>
    <t>finnharps</t>
  </si>
  <si>
    <t>finlay1</t>
  </si>
  <si>
    <t>fingerhut</t>
  </si>
  <si>
    <t>fingaz</t>
  </si>
  <si>
    <t>fine69</t>
  </si>
  <si>
    <t>fine15</t>
  </si>
  <si>
    <t>fine123</t>
  </si>
  <si>
    <t>findlay1</t>
  </si>
  <si>
    <t>finchley</t>
  </si>
  <si>
    <t>finbarr</t>
  </si>
  <si>
    <t>finalmente</t>
  </si>
  <si>
    <t>finally18</t>
  </si>
  <si>
    <t>filmfilm</t>
  </si>
  <si>
    <t>filipinho</t>
  </si>
  <si>
    <t>filipin0</t>
  </si>
  <si>
    <t>filipenses</t>
  </si>
  <si>
    <t>filipas</t>
  </si>
  <si>
    <t>filip1</t>
  </si>
  <si>
    <t>filhosdaputa</t>
  </si>
  <si>
    <t>filan</t>
  </si>
  <si>
    <t>fil413</t>
  </si>
  <si>
    <t>fighton</t>
  </si>
  <si>
    <t>fighter3</t>
  </si>
  <si>
    <t>fight123</t>
  </si>
  <si>
    <t>fight12</t>
  </si>
  <si>
    <t>fifty2</t>
  </si>
  <si>
    <t>fifito</t>
  </si>
  <si>
    <t>fifina</t>
  </si>
  <si>
    <t>fifi90</t>
  </si>
  <si>
    <t>fifa2009</t>
  </si>
  <si>
    <t>fifa2000</t>
  </si>
  <si>
    <t>fifa05</t>
  </si>
  <si>
    <t>fiezah</t>
  </si>
  <si>
    <t>fiero</t>
  </si>
  <si>
    <t>fiend</t>
  </si>
  <si>
    <t>fidofido</t>
  </si>
  <si>
    <t>fido123</t>
  </si>
  <si>
    <t>fidelity1</t>
  </si>
  <si>
    <t>fidel123</t>
  </si>
  <si>
    <t>fiddlers</t>
  </si>
  <si>
    <t>fiama</t>
  </si>
  <si>
    <t>fheng</t>
  </si>
  <si>
    <t>ffviii</t>
  </si>
  <si>
    <t>fftl13</t>
  </si>
  <si>
    <t>feyfey</t>
  </si>
  <si>
    <t>festus1</t>
  </si>
  <si>
    <t>fester1</t>
  </si>
  <si>
    <t>ferry1</t>
  </si>
  <si>
    <t>ferrum</t>
  </si>
  <si>
    <t>ferrol</t>
  </si>
  <si>
    <t>ferretti</t>
  </si>
  <si>
    <t>ferrets3</t>
  </si>
  <si>
    <t>ferret123</t>
  </si>
  <si>
    <t>ferrerorocher</t>
  </si>
  <si>
    <t>ferrera</t>
  </si>
  <si>
    <t>ferreiras</t>
  </si>
  <si>
    <t>ferrari355</t>
  </si>
  <si>
    <t>ferrari15</t>
  </si>
  <si>
    <t>ferrari01</t>
  </si>
  <si>
    <t>ferrao</t>
  </si>
  <si>
    <t>ferral</t>
  </si>
  <si>
    <t>fernandos</t>
  </si>
  <si>
    <t>fernando26</t>
  </si>
  <si>
    <t>fernando07</t>
  </si>
  <si>
    <t>fernanda9</t>
  </si>
  <si>
    <t>fernanda11</t>
  </si>
  <si>
    <t>fernanado</t>
  </si>
  <si>
    <t>fermil</t>
  </si>
  <si>
    <t>ferial</t>
  </si>
  <si>
    <t>fergie3</t>
  </si>
  <si>
    <t>fergie101</t>
  </si>
  <si>
    <t>fergie01</t>
  </si>
  <si>
    <t>feregrino</t>
  </si>
  <si>
    <t>fentoozler</t>
  </si>
  <si>
    <t>fenton1</t>
  </si>
  <si>
    <t>fennie</t>
  </si>
  <si>
    <t>fenita</t>
  </si>
  <si>
    <t>fenerli</t>
  </si>
  <si>
    <t>fener</t>
  </si>
  <si>
    <t>fender8</t>
  </si>
  <si>
    <t>fender72</t>
  </si>
  <si>
    <t>fender15</t>
  </si>
  <si>
    <t>fender01</t>
  </si>
  <si>
    <t>femke1</t>
  </si>
  <si>
    <t>female2</t>
  </si>
  <si>
    <t>female123</t>
  </si>
  <si>
    <t>feltham</t>
  </si>
  <si>
    <t>felly</t>
  </si>
  <si>
    <t>fello</t>
  </si>
  <si>
    <t>fellipe</t>
  </si>
  <si>
    <t>feliznatal</t>
  </si>
  <si>
    <t>felizfeliz</t>
  </si>
  <si>
    <t>felizcumple</t>
  </si>
  <si>
    <t>felixe</t>
  </si>
  <si>
    <t>felix25</t>
  </si>
  <si>
    <t>felix24</t>
  </si>
  <si>
    <t>felipillo</t>
  </si>
  <si>
    <t>felipe7</t>
  </si>
  <si>
    <t>felipe16</t>
  </si>
  <si>
    <t>felipe11</t>
  </si>
  <si>
    <t>felines</t>
  </si>
  <si>
    <t>feline1</t>
  </si>
  <si>
    <t>felicia5</t>
  </si>
  <si>
    <t>felicia23</t>
  </si>
  <si>
    <t>felicia123</t>
  </si>
  <si>
    <t>felesha</t>
  </si>
  <si>
    <t>feijao</t>
  </si>
  <si>
    <t>fefifofum</t>
  </si>
  <si>
    <t>fefe11</t>
  </si>
  <si>
    <t>feelmylove</t>
  </si>
  <si>
    <t>feelingthis</t>
  </si>
  <si>
    <t>feeder1</t>
  </si>
  <si>
    <t>fee123</t>
  </si>
  <si>
    <t>fedup</t>
  </si>
  <si>
    <t>fedorento</t>
  </si>
  <si>
    <t>fedex11</t>
  </si>
  <si>
    <t>fedeteamo</t>
  </si>
  <si>
    <t>federacion</t>
  </si>
  <si>
    <t>feder</t>
  </si>
  <si>
    <t>febuary4</t>
  </si>
  <si>
    <t>febuary27</t>
  </si>
  <si>
    <t>febuary17</t>
  </si>
  <si>
    <t>febuary16</t>
  </si>
  <si>
    <t>febuary13</t>
  </si>
  <si>
    <t>febry</t>
  </si>
  <si>
    <t>febfeb</t>
  </si>
  <si>
    <t>feb1788</t>
  </si>
  <si>
    <t>feb1490</t>
  </si>
  <si>
    <t>feb1487</t>
  </si>
  <si>
    <t>feb1390</t>
  </si>
  <si>
    <t>feb1205</t>
  </si>
  <si>
    <t>feb0221</t>
  </si>
  <si>
    <t>feather123</t>
  </si>
  <si>
    <t>fearthis</t>
  </si>
  <si>
    <t>fear13</t>
  </si>
  <si>
    <t>fdny343</t>
  </si>
  <si>
    <t>fcukfcuk</t>
  </si>
  <si>
    <t>fcuk123</t>
  </si>
  <si>
    <t>fcuk</t>
  </si>
  <si>
    <t>fckoff</t>
  </si>
  <si>
    <t>fcchelsea</t>
  </si>
  <si>
    <t>fazrul</t>
  </si>
  <si>
    <t>fazil</t>
  </si>
  <si>
    <t>fazeela</t>
  </si>
  <si>
    <t>faz123</t>
  </si>
  <si>
    <t>fayrouz</t>
  </si>
  <si>
    <t>fayecute</t>
  </si>
  <si>
    <t>faye1234</t>
  </si>
  <si>
    <t>faye10</t>
  </si>
  <si>
    <t>faye01</t>
  </si>
  <si>
    <t>fawfaw</t>
  </si>
  <si>
    <t>fawaka</t>
  </si>
  <si>
    <t>favor1</t>
  </si>
  <si>
    <t>favola</t>
  </si>
  <si>
    <t>faviola1</t>
  </si>
  <si>
    <t>favian1</t>
  </si>
  <si>
    <t>faucon</t>
  </si>
  <si>
    <t>fatty23</t>
  </si>
  <si>
    <t>fatty18</t>
  </si>
  <si>
    <t>fatter</t>
  </si>
  <si>
    <t>fatpig1</t>
  </si>
  <si>
    <t>fatmess</t>
  </si>
  <si>
    <t>fatman3</t>
  </si>
  <si>
    <t>fatin89</t>
  </si>
  <si>
    <t>fatimateamo</t>
  </si>
  <si>
    <t>fatimata</t>
  </si>
  <si>
    <t>fatima14</t>
  </si>
  <si>
    <t>fatima07</t>
  </si>
  <si>
    <t>fatima02</t>
  </si>
  <si>
    <t>fatigue</t>
  </si>
  <si>
    <t>fathul</t>
  </si>
  <si>
    <t>fathma</t>
  </si>
  <si>
    <t>fate</t>
  </si>
  <si>
    <t>fatcat11</t>
  </si>
  <si>
    <t>fatboy97</t>
  </si>
  <si>
    <t>fatboy16</t>
  </si>
  <si>
    <t>fatboy07</t>
  </si>
  <si>
    <t>fatbooty</t>
  </si>
  <si>
    <t>fatass.</t>
  </si>
  <si>
    <t>fatal1ty</t>
  </si>
  <si>
    <t>fastrac</t>
  </si>
  <si>
    <t>fastest1</t>
  </si>
  <si>
    <t>fastbreak</t>
  </si>
  <si>
    <t>fast</t>
  </si>
  <si>
    <t>fashioniztah</t>
  </si>
  <si>
    <t>fashionbug</t>
  </si>
  <si>
    <t>fashion9</t>
  </si>
  <si>
    <t>fashion88</t>
  </si>
  <si>
    <t>fart1234</t>
  </si>
  <si>
    <t>fart11</t>
  </si>
  <si>
    <t>farrugia</t>
  </si>
  <si>
    <t>farrelly</t>
  </si>
  <si>
    <t>farras</t>
  </si>
  <si>
    <t>farrand</t>
  </si>
  <si>
    <t>farran</t>
  </si>
  <si>
    <t>farmboy1</t>
  </si>
  <si>
    <t>farmall</t>
  </si>
  <si>
    <t>farinas</t>
  </si>
  <si>
    <t>faridz</t>
  </si>
  <si>
    <t>farideh</t>
  </si>
  <si>
    <t>fariba</t>
  </si>
  <si>
    <t>farhanna</t>
  </si>
  <si>
    <t>farfaraway</t>
  </si>
  <si>
    <t>farcas</t>
  </si>
  <si>
    <t>farasens</t>
  </si>
  <si>
    <t>farari</t>
  </si>
  <si>
    <t>faraona</t>
  </si>
  <si>
    <t>farah91</t>
  </si>
  <si>
    <t>fara91</t>
  </si>
  <si>
    <t>fanyfany</t>
  </si>
  <si>
    <t>fanya</t>
  </si>
  <si>
    <t>fany15</t>
  </si>
  <si>
    <t>fany123</t>
  </si>
  <si>
    <t>fantazy</t>
  </si>
  <si>
    <t>fantasy14</t>
  </si>
  <si>
    <t>fantasiapop</t>
  </si>
  <si>
    <t>fantagiro</t>
  </si>
  <si>
    <t>fanta12</t>
  </si>
  <si>
    <t>fanrbd</t>
  </si>
  <si>
    <t>fannymagnet</t>
  </si>
  <si>
    <t>fanny9</t>
  </si>
  <si>
    <t>fanny21</t>
  </si>
  <si>
    <t>fanny2</t>
  </si>
  <si>
    <t>fanny14</t>
  </si>
  <si>
    <t>fanito</t>
  </si>
  <si>
    <t>fangetz</t>
  </si>
  <si>
    <t>fanfic</t>
  </si>
  <si>
    <t>fanfare</t>
  </si>
  <si>
    <t>fandangle</t>
  </si>
  <si>
    <t>fancy7</t>
  </si>
  <si>
    <t>fancie</t>
  </si>
  <si>
    <t>fancher</t>
  </si>
  <si>
    <t>fanatic1</t>
  </si>
  <si>
    <t>famyly</t>
  </si>
  <si>
    <t>famous17</t>
  </si>
  <si>
    <t>famous08</t>
  </si>
  <si>
    <t>famous.</t>
  </si>
  <si>
    <t>famosos</t>
  </si>
  <si>
    <t>famke</t>
  </si>
  <si>
    <t>familyno1</t>
  </si>
  <si>
    <t>family97</t>
  </si>
  <si>
    <t>family93</t>
  </si>
  <si>
    <t>family88</t>
  </si>
  <si>
    <t>family69</t>
  </si>
  <si>
    <t>family67</t>
  </si>
  <si>
    <t>family35</t>
  </si>
  <si>
    <t>family1994</t>
  </si>
  <si>
    <t>family02</t>
  </si>
  <si>
    <t>familiaunida</t>
  </si>
  <si>
    <t>familia01</t>
  </si>
  <si>
    <t>familey</t>
  </si>
  <si>
    <t>famila</t>
  </si>
  <si>
    <t>falticeni</t>
  </si>
  <si>
    <t>fally</t>
  </si>
  <si>
    <t>falloutboi</t>
  </si>
  <si>
    <t>fallout7</t>
  </si>
  <si>
    <t>fallis</t>
  </si>
  <si>
    <t>fallin1</t>
  </si>
  <si>
    <t>fallen22</t>
  </si>
  <si>
    <t>fallen21</t>
  </si>
  <si>
    <t>fallen01</t>
  </si>
  <si>
    <t>fall4u</t>
  </si>
  <si>
    <t>fall2008</t>
  </si>
  <si>
    <t>falicia</t>
  </si>
  <si>
    <t>falcons8</t>
  </si>
  <si>
    <t>falcons23</t>
  </si>
  <si>
    <t>falcons13</t>
  </si>
  <si>
    <t>falcons10</t>
  </si>
  <si>
    <t>falcon00</t>
  </si>
  <si>
    <t>falco1</t>
  </si>
  <si>
    <t>fake12</t>
  </si>
  <si>
    <t>faithk</t>
  </si>
  <si>
    <t>faithandhope</t>
  </si>
  <si>
    <t>faith97</t>
  </si>
  <si>
    <t>faith89</t>
  </si>
  <si>
    <t>faith82</t>
  </si>
  <si>
    <t>faith34</t>
  </si>
  <si>
    <t>faith32</t>
  </si>
  <si>
    <t>faith247</t>
  </si>
  <si>
    <t>fairylover</t>
  </si>
  <si>
    <t>fairy32</t>
  </si>
  <si>
    <t>fairy17</t>
  </si>
  <si>
    <t>fairy10</t>
  </si>
  <si>
    <t>fairweather</t>
  </si>
  <si>
    <t>fairplay</t>
  </si>
  <si>
    <t>fairish</t>
  </si>
  <si>
    <t>fairhaven</t>
  </si>
  <si>
    <t>fairbrother</t>
  </si>
  <si>
    <t>fairbanks1</t>
  </si>
  <si>
    <t>fahrizal</t>
  </si>
  <si>
    <t>fahreza</t>
  </si>
  <si>
    <t>fahfah</t>
  </si>
  <si>
    <t>fagit</t>
  </si>
  <si>
    <t>faggot69</t>
  </si>
  <si>
    <t>faggot6</t>
  </si>
  <si>
    <t>faggot12</t>
  </si>
  <si>
    <t>fagg0t</t>
  </si>
  <si>
    <t>fagfag</t>
  </si>
  <si>
    <t>fadilla</t>
  </si>
  <si>
    <t>faceoff1</t>
  </si>
  <si>
    <t>faceme</t>
  </si>
  <si>
    <t>facebook123</t>
  </si>
  <si>
    <t>face11</t>
  </si>
  <si>
    <t>fabulousme</t>
  </si>
  <si>
    <t>fabulouse</t>
  </si>
  <si>
    <t>fabulous4</t>
  </si>
  <si>
    <t>fabros</t>
  </si>
  <si>
    <t>fabro</t>
  </si>
  <si>
    <t>fabrice1</t>
  </si>
  <si>
    <t>fabrica</t>
  </si>
  <si>
    <t>fablous</t>
  </si>
  <si>
    <t>fable2</t>
  </si>
  <si>
    <t>fabio10</t>
  </si>
  <si>
    <t>fabiana1</t>
  </si>
  <si>
    <t>fabian5</t>
  </si>
  <si>
    <t>fabian18</t>
  </si>
  <si>
    <t>fabian06</t>
  </si>
  <si>
    <t>fabella</t>
  </si>
  <si>
    <t>faasamoa</t>
  </si>
  <si>
    <t>f4life</t>
  </si>
  <si>
    <t>f1u2c3k4</t>
  </si>
  <si>
    <t>ezrah</t>
  </si>
  <si>
    <t>ezra123</t>
  </si>
  <si>
    <t>ezra12</t>
  </si>
  <si>
    <t>ezperanza</t>
  </si>
  <si>
    <t>eylin</t>
  </si>
  <si>
    <t>eyes12</t>
  </si>
  <si>
    <t>eyeoftiger</t>
  </si>
  <si>
    <t>eyeglasses</t>
  </si>
  <si>
    <t>extremes</t>
  </si>
  <si>
    <t>extrela</t>
  </si>
  <si>
    <t>extensa</t>
  </si>
  <si>
    <t>exstacy</t>
  </si>
  <si>
    <t>explorers</t>
  </si>
  <si>
    <t>exploradora</t>
  </si>
  <si>
    <t>exousia</t>
  </si>
  <si>
    <t>exodo</t>
  </si>
  <si>
    <t>exodia1</t>
  </si>
  <si>
    <t>exmouth</t>
  </si>
  <si>
    <t>exile</t>
  </si>
  <si>
    <t>executioner</t>
  </si>
  <si>
    <t>excuse</t>
  </si>
  <si>
    <t>exclusivo</t>
  </si>
  <si>
    <t>excelencia</t>
  </si>
  <si>
    <t>excaliber1</t>
  </si>
  <si>
    <t>examination</t>
  </si>
  <si>
    <t>ewwwww</t>
  </si>
  <si>
    <t>ewans</t>
  </si>
  <si>
    <t>ewanko123</t>
  </si>
  <si>
    <t>ewan1</t>
  </si>
  <si>
    <t>ew1234</t>
  </si>
  <si>
    <t>evrika</t>
  </si>
  <si>
    <t>evolution5</t>
  </si>
  <si>
    <t>evolko</t>
  </si>
  <si>
    <t>evinrude</t>
  </si>
  <si>
    <t>evilone1</t>
  </si>
  <si>
    <t>evilchild</t>
  </si>
  <si>
    <t>everyone1</t>
  </si>
  <si>
    <t>everyday2</t>
  </si>
  <si>
    <t>evertonfc1</t>
  </si>
  <si>
    <t>everton4life</t>
  </si>
  <si>
    <t>everton2</t>
  </si>
  <si>
    <t>everton10</t>
  </si>
  <si>
    <t>everton06</t>
  </si>
  <si>
    <t>evers</t>
  </si>
  <si>
    <t>everglades</t>
  </si>
  <si>
    <t>everex</t>
  </si>
  <si>
    <t>ever123</t>
  </si>
  <si>
    <t>eventos</t>
  </si>
  <si>
    <t>evelyn88</t>
  </si>
  <si>
    <t>evelyn4</t>
  </si>
  <si>
    <t>evelyn20</t>
  </si>
  <si>
    <t>evelyn16</t>
  </si>
  <si>
    <t>evelyn11</t>
  </si>
  <si>
    <t>evellyn</t>
  </si>
  <si>
    <t>evanz</t>
  </si>
  <si>
    <t>evansmom</t>
  </si>
  <si>
    <t>evans123</t>
  </si>
  <si>
    <t>evangelion01</t>
  </si>
  <si>
    <t>evander1</t>
  </si>
  <si>
    <t>evan33</t>
  </si>
  <si>
    <t>evan26</t>
  </si>
  <si>
    <t>evan23</t>
  </si>
  <si>
    <t>evan13</t>
  </si>
  <si>
    <t>evalove</t>
  </si>
  <si>
    <t>evaevaeva</t>
  </si>
  <si>
    <t>evadney</t>
  </si>
  <si>
    <t>eva4ever</t>
  </si>
  <si>
    <t>ev700</t>
  </si>
  <si>
    <t>eusoufeliz</t>
  </si>
  <si>
    <t>eusouassim</t>
  </si>
  <si>
    <t>euless</t>
  </si>
  <si>
    <t>eui476</t>
  </si>
  <si>
    <t>eugenekim</t>
  </si>
  <si>
    <t>eugene77</t>
  </si>
  <si>
    <t>eugene14</t>
  </si>
  <si>
    <t>eugene123</t>
  </si>
  <si>
    <t>eugena</t>
  </si>
  <si>
    <t>eudocia</t>
  </si>
  <si>
    <t>euchre</t>
  </si>
  <si>
    <t>eucharist</t>
  </si>
  <si>
    <t>etudiant</t>
  </si>
  <si>
    <t>ettenaj</t>
  </si>
  <si>
    <t>ettenaej</t>
  </si>
  <si>
    <t>etown1</t>
  </si>
  <si>
    <t>etnies.</t>
  </si>
  <si>
    <t>ethen1</t>
  </si>
  <si>
    <t>ethanscott</t>
  </si>
  <si>
    <t>ethanjay</t>
  </si>
  <si>
    <t>ethanevan</t>
  </si>
  <si>
    <t>ethan9</t>
  </si>
  <si>
    <t>ethan29</t>
  </si>
  <si>
    <t>ethan28</t>
  </si>
  <si>
    <t>ethan26</t>
  </si>
  <si>
    <t>ethan2000</t>
  </si>
  <si>
    <t>ethan19</t>
  </si>
  <si>
    <t>ethan143</t>
  </si>
  <si>
    <t>ethan1234</t>
  </si>
  <si>
    <t>etchos</t>
  </si>
  <si>
    <t>etchizen</t>
  </si>
  <si>
    <t>etcetera</t>
  </si>
  <si>
    <t>esztike</t>
  </si>
  <si>
    <t>estupenda</t>
  </si>
  <si>
    <t>estrlla</t>
  </si>
  <si>
    <t>estremoz</t>
  </si>
  <si>
    <t>estrellitademar</t>
  </si>
  <si>
    <t>estrellita17</t>
  </si>
  <si>
    <t>estrellita15</t>
  </si>
  <si>
    <t>estrellita14</t>
  </si>
  <si>
    <t>estrellita11</t>
  </si>
  <si>
    <t>estrella29</t>
  </si>
  <si>
    <t>estrella28</t>
  </si>
  <si>
    <t>estrella27</t>
  </si>
  <si>
    <t>estrella09</t>
  </si>
  <si>
    <t>estrell</t>
  </si>
  <si>
    <t>estradas</t>
  </si>
  <si>
    <t>estoytriste</t>
  </si>
  <si>
    <t>estoybienbuena</t>
  </si>
  <si>
    <t>estoybien</t>
  </si>
  <si>
    <t>estiunbou</t>
  </si>
  <si>
    <t>estima</t>
  </si>
  <si>
    <t>esther8</t>
  </si>
  <si>
    <t>esther5</t>
  </si>
  <si>
    <t>esther24</t>
  </si>
  <si>
    <t>esther23</t>
  </si>
  <si>
    <t>esther21</t>
  </si>
  <si>
    <t>esther15</t>
  </si>
  <si>
    <t>esther09</t>
  </si>
  <si>
    <t>estereo</t>
  </si>
  <si>
    <t>esteban23</t>
  </si>
  <si>
    <t>esteban16</t>
  </si>
  <si>
    <t>esteban13</t>
  </si>
  <si>
    <t>esteban123</t>
  </si>
  <si>
    <t>esteba</t>
  </si>
  <si>
    <t>estanraven</t>
  </si>
  <si>
    <t>estaesmiclave</t>
  </si>
  <si>
    <t>estaca</t>
  </si>
  <si>
    <t>est123</t>
  </si>
  <si>
    <t>essential1</t>
  </si>
  <si>
    <t>esquecer</t>
  </si>
  <si>
    <t>esplanade</t>
  </si>
  <si>
    <t>espidi</t>
  </si>
  <si>
    <t>espiderman</t>
  </si>
  <si>
    <t>espias</t>
  </si>
  <si>
    <t>espeleta</t>
  </si>
  <si>
    <t>esparrago</t>
  </si>
  <si>
    <t>espanyol</t>
  </si>
  <si>
    <t>espanto</t>
  </si>
  <si>
    <t>esnayder</t>
  </si>
  <si>
    <t>esmeralda7</t>
  </si>
  <si>
    <t>esmeralda3</t>
  </si>
  <si>
    <t>esiqie</t>
  </si>
  <si>
    <t>esha123</t>
  </si>
  <si>
    <t>escuteira</t>
  </si>
  <si>
    <t>escualo</t>
  </si>
  <si>
    <t>escrapy</t>
  </si>
  <si>
    <t>escott</t>
  </si>
  <si>
    <t>escortmk1</t>
  </si>
  <si>
    <t>escolar</t>
  </si>
  <si>
    <t>escarleth</t>
  </si>
  <si>
    <t>escapology</t>
  </si>
  <si>
    <t>escape13</t>
  </si>
  <si>
    <t>escano</t>
  </si>
  <si>
    <t>escanilla</t>
  </si>
  <si>
    <t>escalon</t>
  </si>
  <si>
    <t>esauteamo</t>
  </si>
  <si>
    <t>erykah1</t>
  </si>
  <si>
    <t>erwtas</t>
  </si>
  <si>
    <t>erwinpogi</t>
  </si>
  <si>
    <t>ervine</t>
  </si>
  <si>
    <t>ervin16</t>
  </si>
  <si>
    <t>ersin</t>
  </si>
  <si>
    <t>ersguterjunge</t>
  </si>
  <si>
    <t>erron</t>
  </si>
  <si>
    <t>erosramazzotti</t>
  </si>
  <si>
    <t>ernie17</t>
  </si>
  <si>
    <t>ernesto01</t>
  </si>
  <si>
    <t>ernesto!</t>
  </si>
  <si>
    <t>ernest5</t>
  </si>
  <si>
    <t>ernest21</t>
  </si>
  <si>
    <t>ermine</t>
  </si>
  <si>
    <t>ermali</t>
  </si>
  <si>
    <t>erm123</t>
  </si>
  <si>
    <t>erixon</t>
  </si>
  <si>
    <t>eriona</t>
  </si>
  <si>
    <t>erion</t>
  </si>
  <si>
    <t>erinrox</t>
  </si>
  <si>
    <t>erinmichelle</t>
  </si>
  <si>
    <t>eringrace</t>
  </si>
  <si>
    <t>erinbeth</t>
  </si>
  <si>
    <t>erin87</t>
  </si>
  <si>
    <t>erin3746</t>
  </si>
  <si>
    <t>erin20</t>
  </si>
  <si>
    <t>erin16</t>
  </si>
  <si>
    <t>eriksantos</t>
  </si>
  <si>
    <t>eriklover</t>
  </si>
  <si>
    <t>erikk</t>
  </si>
  <si>
    <t>erikaz</t>
  </si>
  <si>
    <t>erikapaola</t>
  </si>
  <si>
    <t>erikan</t>
  </si>
  <si>
    <t>erikamay</t>
  </si>
  <si>
    <t>erikamaria</t>
  </si>
  <si>
    <t>erikaf</t>
  </si>
  <si>
    <t>erikac</t>
  </si>
  <si>
    <t>erika69</t>
  </si>
  <si>
    <t>erika29</t>
  </si>
  <si>
    <t>erika03</t>
  </si>
  <si>
    <t>erik15</t>
  </si>
  <si>
    <t>erik05</t>
  </si>
  <si>
    <t>erieri</t>
  </si>
  <si>
    <t>eriepa</t>
  </si>
  <si>
    <t>ericsgirl1</t>
  </si>
  <si>
    <t>ericryan</t>
  </si>
  <si>
    <t>ericp</t>
  </si>
  <si>
    <t>ericmenk</t>
  </si>
  <si>
    <t>ericlove1</t>
  </si>
  <si>
    <t>ericku</t>
  </si>
  <si>
    <t>ericka12</t>
  </si>
  <si>
    <t>erick6</t>
  </si>
  <si>
    <t>erick27</t>
  </si>
  <si>
    <t>erick19</t>
  </si>
  <si>
    <t>erichall</t>
  </si>
  <si>
    <t>ericeric1</t>
  </si>
  <si>
    <t>ericbrown</t>
  </si>
  <si>
    <t>ericamarie</t>
  </si>
  <si>
    <t>erica26</t>
  </si>
  <si>
    <t>erica25</t>
  </si>
  <si>
    <t>erica101</t>
  </si>
  <si>
    <t>erica09</t>
  </si>
  <si>
    <t>eric&lt;3</t>
  </si>
  <si>
    <t>eric86</t>
  </si>
  <si>
    <t>eric80</t>
  </si>
  <si>
    <t>eric45</t>
  </si>
  <si>
    <t>eric42</t>
  </si>
  <si>
    <t>eric41</t>
  </si>
  <si>
    <t>eric4</t>
  </si>
  <si>
    <t>eric3742</t>
  </si>
  <si>
    <t>eric2008</t>
  </si>
  <si>
    <t>eric12345</t>
  </si>
  <si>
    <t>eresunico</t>
  </si>
  <si>
    <t>eresunaputa</t>
  </si>
  <si>
    <t>ereslaunica</t>
  </si>
  <si>
    <t>ereselunico</t>
  </si>
  <si>
    <t>erererer</t>
  </si>
  <si>
    <t>erdna</t>
  </si>
  <si>
    <t>erdfcv</t>
  </si>
  <si>
    <t>ercilia</t>
  </si>
  <si>
    <t>eraseunavez</t>
  </si>
  <si>
    <t>erase</t>
  </si>
  <si>
    <t>eranda</t>
  </si>
  <si>
    <t>erald</t>
  </si>
  <si>
    <t>eragon2</t>
  </si>
  <si>
    <t>er1cka</t>
  </si>
  <si>
    <t>equitable</t>
  </si>
  <si>
    <t>equipment</t>
  </si>
  <si>
    <t>equador</t>
  </si>
  <si>
    <t>epsilonian</t>
  </si>
  <si>
    <t>epraizer</t>
  </si>
  <si>
    <t>epperson</t>
  </si>
  <si>
    <t>epilif</t>
  </si>
  <si>
    <t>epicenter</t>
  </si>
  <si>
    <t>epeng</t>
  </si>
  <si>
    <t>epang</t>
  </si>
  <si>
    <t>enyahs</t>
  </si>
  <si>
    <t>envelope1</t>
  </si>
  <si>
    <t>enthusiastic</t>
  </si>
  <si>
    <t>entertainer</t>
  </si>
  <si>
    <t>entershift</t>
  </si>
  <si>
    <t>entero</t>
  </si>
  <si>
    <t>enternity</t>
  </si>
  <si>
    <t>enter23</t>
  </si>
  <si>
    <t>enter01</t>
  </si>
  <si>
    <t>entaroadun</t>
  </si>
  <si>
    <t>enrique22</t>
  </si>
  <si>
    <t>enrique15</t>
  </si>
  <si>
    <t>enrique10</t>
  </si>
  <si>
    <t>enmita</t>
  </si>
  <si>
    <t>enjoyme</t>
  </si>
  <si>
    <t>enigma99</t>
  </si>
  <si>
    <t>enidblyton</t>
  </si>
  <si>
    <t>eniarol</t>
  </si>
  <si>
    <t>engreido</t>
  </si>
  <si>
    <t>engreida</t>
  </si>
  <si>
    <t>engotka</t>
  </si>
  <si>
    <t>englishrose</t>
  </si>
  <si>
    <t>english7</t>
  </si>
  <si>
    <t>english123</t>
  </si>
  <si>
    <t>englis</t>
  </si>
  <si>
    <t>englandrugby</t>
  </si>
  <si>
    <t>englandfc</t>
  </si>
  <si>
    <t>england92</t>
  </si>
  <si>
    <t>england69</t>
  </si>
  <si>
    <t>england17</t>
  </si>
  <si>
    <t>england14</t>
  </si>
  <si>
    <t>england101</t>
  </si>
  <si>
    <t>engelina</t>
  </si>
  <si>
    <t>engaged07</t>
  </si>
  <si>
    <t>enero93</t>
  </si>
  <si>
    <t>enero01</t>
  </si>
  <si>
    <t>eneng</t>
  </si>
  <si>
    <t>enemigo</t>
  </si>
  <si>
    <t>endut</t>
  </si>
  <si>
    <t>endong</t>
  </si>
  <si>
    <t>endimion</t>
  </si>
  <si>
    <t>end123</t>
  </si>
  <si>
    <t>encourage</t>
  </si>
  <si>
    <t>encoder</t>
  </si>
  <si>
    <t>encinitas</t>
  </si>
  <si>
    <t>encalada</t>
  </si>
  <si>
    <t>enano123</t>
  </si>
  <si>
    <t>enano12</t>
  </si>
  <si>
    <t>enanas</t>
  </si>
  <si>
    <t>enamoradisima</t>
  </si>
  <si>
    <t>emyat</t>
  </si>
  <si>
    <t>emulator</t>
  </si>
  <si>
    <t>emrick</t>
  </si>
  <si>
    <t>emptiness</t>
  </si>
  <si>
    <t>employee</t>
  </si>
  <si>
    <t>empires1</t>
  </si>
  <si>
    <t>empezar</t>
  </si>
  <si>
    <t>empeng</t>
  </si>
  <si>
    <t>empatbelas</t>
  </si>
  <si>
    <t>emotive</t>
  </si>
  <si>
    <t>emotionals</t>
  </si>
  <si>
    <t>emoshita</t>
  </si>
  <si>
    <t>emosex</t>
  </si>
  <si>
    <t>emoprincez</t>
  </si>
  <si>
    <t>emonica</t>
  </si>
  <si>
    <t>emoni</t>
  </si>
  <si>
    <t>emokim</t>
  </si>
  <si>
    <t>emokidd</t>
  </si>
  <si>
    <t>emokid3</t>
  </si>
  <si>
    <t>emokid22</t>
  </si>
  <si>
    <t>emoish</t>
  </si>
  <si>
    <t>emohardcore</t>
  </si>
  <si>
    <t>emogirlz</t>
  </si>
  <si>
    <t>emoelmo1</t>
  </si>
  <si>
    <t>emoboys1</t>
  </si>
  <si>
    <t>emo09</t>
  </si>
  <si>
    <t>emnem</t>
  </si>
  <si>
    <t>emmylou1</t>
  </si>
  <si>
    <t>emmy21</t>
  </si>
  <si>
    <t>emmy13</t>
  </si>
  <si>
    <t>emmy1234</t>
  </si>
  <si>
    <t>emmons</t>
  </si>
  <si>
    <t>emminem</t>
  </si>
  <si>
    <t>emmies</t>
  </si>
  <si>
    <t>emmie123</t>
  </si>
  <si>
    <t>emmaw</t>
  </si>
  <si>
    <t>emmat</t>
  </si>
  <si>
    <t>emmar</t>
  </si>
  <si>
    <t>emmanuel15</t>
  </si>
  <si>
    <t>emmanuel13</t>
  </si>
  <si>
    <t>emmanicole</t>
  </si>
  <si>
    <t>emmang</t>
  </si>
  <si>
    <t>emmamary</t>
  </si>
  <si>
    <t>emmam</t>
  </si>
  <si>
    <t>emmaisthebest</t>
  </si>
  <si>
    <t>emmaishot</t>
  </si>
  <si>
    <t>emmac</t>
  </si>
  <si>
    <t>emma97</t>
  </si>
  <si>
    <t>emma333</t>
  </si>
  <si>
    <t>emma26</t>
  </si>
  <si>
    <t>emma2</t>
  </si>
  <si>
    <t>emma1987</t>
  </si>
  <si>
    <t>emma!</t>
  </si>
  <si>
    <t>emitza</t>
  </si>
  <si>
    <t>emitos</t>
  </si>
  <si>
    <t>emir123</t>
  </si>
  <si>
    <t>eminemrox</t>
  </si>
  <si>
    <t>eminem94</t>
  </si>
  <si>
    <t>eminem4eva</t>
  </si>
  <si>
    <t>eminem34</t>
  </si>
  <si>
    <t>eminem32</t>
  </si>
  <si>
    <t>eminem2001</t>
  </si>
  <si>
    <t>eminem02</t>
  </si>
  <si>
    <t>emilysmith</t>
  </si>
  <si>
    <t>emilyosment</t>
  </si>
  <si>
    <t>emilylynn</t>
  </si>
  <si>
    <t>emilylouise</t>
  </si>
  <si>
    <t>emilykay</t>
  </si>
  <si>
    <t>emilyishot</t>
  </si>
  <si>
    <t>emily86</t>
  </si>
  <si>
    <t>emily29</t>
  </si>
  <si>
    <t>emily2008</t>
  </si>
  <si>
    <t>emily2001</t>
  </si>
  <si>
    <t>emiljohn</t>
  </si>
  <si>
    <t>emilio7</t>
  </si>
  <si>
    <t>emilio16</t>
  </si>
  <si>
    <t>emilio11</t>
  </si>
  <si>
    <t>emilio10</t>
  </si>
  <si>
    <t>emilie02</t>
  </si>
  <si>
    <t>emilee3</t>
  </si>
  <si>
    <t>emilee2</t>
  </si>
  <si>
    <t>emilee04</t>
  </si>
  <si>
    <t>emiily</t>
  </si>
  <si>
    <t>emiel</t>
  </si>
  <si>
    <t>emerica2</t>
  </si>
  <si>
    <t>emerald6</t>
  </si>
  <si>
    <t>emerald13</t>
  </si>
  <si>
    <t>emerald123</t>
  </si>
  <si>
    <t>emelie1</t>
  </si>
  <si>
    <t>emboy</t>
  </si>
  <si>
    <t>emblem</t>
  </si>
  <si>
    <t>embarazo</t>
  </si>
  <si>
    <t>embalmer</t>
  </si>
  <si>
    <t>emanuel21</t>
  </si>
  <si>
    <t>emanuel14</t>
  </si>
  <si>
    <t>emani1</t>
  </si>
  <si>
    <t>eman11</t>
  </si>
  <si>
    <t>eman</t>
  </si>
  <si>
    <t>emailko</t>
  </si>
  <si>
    <t>email12</t>
  </si>
  <si>
    <t>em123456</t>
  </si>
  <si>
    <t>elyzza</t>
  </si>
  <si>
    <t>elymar</t>
  </si>
  <si>
    <t>elyely</t>
  </si>
  <si>
    <t>elycia</t>
  </si>
  <si>
    <t>elwood2</t>
  </si>
  <si>
    <t>elviscocho</t>
  </si>
  <si>
    <t>elvis8</t>
  </si>
  <si>
    <t>elvis19</t>
  </si>
  <si>
    <t>elvis18</t>
  </si>
  <si>
    <t>elvis16</t>
  </si>
  <si>
    <t>elvin123</t>
  </si>
  <si>
    <t>elvago</t>
  </si>
  <si>
    <t>eltino</t>
  </si>
  <si>
    <t>elsicario</t>
  </si>
  <si>
    <t>elrojo</t>
  </si>
  <si>
    <t>elpuerto</t>
  </si>
  <si>
    <t>elphaba1</t>
  </si>
  <si>
    <t>elpesao</t>
  </si>
  <si>
    <t>elperfume</t>
  </si>
  <si>
    <t>elpayaso</t>
  </si>
  <si>
    <t>elona</t>
  </si>
  <si>
    <t>elohcin</t>
  </si>
  <si>
    <t>elodio</t>
  </si>
  <si>
    <t>elnene17</t>
  </si>
  <si>
    <t>elnene123</t>
  </si>
  <si>
    <t>elnegrito</t>
  </si>
  <si>
    <t>elmorocks1</t>
  </si>
  <si>
    <t>elmolover1</t>
  </si>
  <si>
    <t>elmo666</t>
  </si>
  <si>
    <t>elmo143</t>
  </si>
  <si>
    <t>elmesias</t>
  </si>
  <si>
    <t>elmera</t>
  </si>
  <si>
    <t>elmen</t>
  </si>
  <si>
    <t>elmejor123</t>
  </si>
  <si>
    <t>elmasloco</t>
  </si>
  <si>
    <t>elman</t>
  </si>
  <si>
    <t>ellyssa</t>
  </si>
  <si>
    <t>ellymae</t>
  </si>
  <si>
    <t>ellyana</t>
  </si>
  <si>
    <t>elloelloello</t>
  </si>
  <si>
    <t>elloco13</t>
  </si>
  <si>
    <t>ellobito</t>
  </si>
  <si>
    <t>ellis21</t>
  </si>
  <si>
    <t>elliotts</t>
  </si>
  <si>
    <t>elliott4</t>
  </si>
  <si>
    <t>elliot13</t>
  </si>
  <si>
    <t>elliot12</t>
  </si>
  <si>
    <t>elliegrace</t>
  </si>
  <si>
    <t>ellie2005</t>
  </si>
  <si>
    <t>ellie2002</t>
  </si>
  <si>
    <t>ellian</t>
  </si>
  <si>
    <t>elleven</t>
  </si>
  <si>
    <t>ellenmarie</t>
  </si>
  <si>
    <t>ellena1</t>
  </si>
  <si>
    <t>ellen7</t>
  </si>
  <si>
    <t>ellen4</t>
  </si>
  <si>
    <t>elleine</t>
  </si>
  <si>
    <t>ellehc</t>
  </si>
  <si>
    <t>ellebelly</t>
  </si>
  <si>
    <t>ellebanna</t>
  </si>
  <si>
    <t>elle24</t>
  </si>
  <si>
    <t>elle22</t>
  </si>
  <si>
    <t>elle11</t>
  </si>
  <si>
    <t>elle101</t>
  </si>
  <si>
    <t>elle10</t>
  </si>
  <si>
    <t>ellarose1</t>
  </si>
  <si>
    <t>ellan</t>
  </si>
  <si>
    <t>ellamelevanto</t>
  </si>
  <si>
    <t>ellamae1</t>
  </si>
  <si>
    <t>ellai</t>
  </si>
  <si>
    <t>ella27</t>
  </si>
  <si>
    <t>ella19</t>
  </si>
  <si>
    <t>ella1</t>
  </si>
  <si>
    <t>ella03</t>
  </si>
  <si>
    <t>elk123</t>
  </si>
  <si>
    <t>elizita</t>
  </si>
  <si>
    <t>elizibeth</t>
  </si>
  <si>
    <t>elize</t>
  </si>
  <si>
    <t>elizardo</t>
  </si>
  <si>
    <t>elizabeth96</t>
  </si>
  <si>
    <t>elizabeth69</t>
  </si>
  <si>
    <t>elizabeth29</t>
  </si>
  <si>
    <t>elizabeth27</t>
  </si>
  <si>
    <t>elizabeth1992</t>
  </si>
  <si>
    <t>elizabeth1989</t>
  </si>
  <si>
    <t>elizabeth1987</t>
  </si>
  <si>
    <t>elizabeth1234</t>
  </si>
  <si>
    <t>eliza7</t>
  </si>
  <si>
    <t>eliza18</t>
  </si>
  <si>
    <t>eliza17</t>
  </si>
  <si>
    <t>eliza15</t>
  </si>
  <si>
    <t>eliza09</t>
  </si>
  <si>
    <t>eliza08</t>
  </si>
  <si>
    <t>elisheba</t>
  </si>
  <si>
    <t>elisha5</t>
  </si>
  <si>
    <t>elise3</t>
  </si>
  <si>
    <t>elise07</t>
  </si>
  <si>
    <t>eliminate</t>
  </si>
  <si>
    <t>elika</t>
  </si>
  <si>
    <t>elijahw</t>
  </si>
  <si>
    <t>elijah98</t>
  </si>
  <si>
    <t>elijah09</t>
  </si>
  <si>
    <t>elifim</t>
  </si>
  <si>
    <t>elieza</t>
  </si>
  <si>
    <t>eliette</t>
  </si>
  <si>
    <t>eliel1</t>
  </si>
  <si>
    <t>eliasa</t>
  </si>
  <si>
    <t>elias7</t>
  </si>
  <si>
    <t>elias5</t>
  </si>
  <si>
    <t>elias3</t>
  </si>
  <si>
    <t>elias23</t>
  </si>
  <si>
    <t>elias19</t>
  </si>
  <si>
    <t>elias08</t>
  </si>
  <si>
    <t>eliana05</t>
  </si>
  <si>
    <t>eli2008</t>
  </si>
  <si>
    <t>eli123456</t>
  </si>
  <si>
    <t>eli1234</t>
  </si>
  <si>
    <t>elgusano</t>
  </si>
  <si>
    <t>elgie</t>
  </si>
  <si>
    <t>elgatito</t>
  </si>
  <si>
    <t>elganster</t>
  </si>
  <si>
    <t>elfuturo</t>
  </si>
  <si>
    <t>elfriede</t>
  </si>
  <si>
    <t>elfquest</t>
  </si>
  <si>
    <t>elfos</t>
  </si>
  <si>
    <t>elfgirl</t>
  </si>
  <si>
    <t>elexis1</t>
  </si>
  <si>
    <t>elevador</t>
  </si>
  <si>
    <t>elephant21</t>
  </si>
  <si>
    <t>eleniux</t>
  </si>
  <si>
    <t>elenina</t>
  </si>
  <si>
    <t>elenie</t>
  </si>
  <si>
    <t>eleni1</t>
  </si>
  <si>
    <t>elenat</t>
  </si>
  <si>
    <t>elenar</t>
  </si>
  <si>
    <t>elenag</t>
  </si>
  <si>
    <t>elenad</t>
  </si>
  <si>
    <t>elena9</t>
  </si>
  <si>
    <t>elena21</t>
  </si>
  <si>
    <t>elena2006</t>
  </si>
  <si>
    <t>elena18</t>
  </si>
  <si>
    <t>elena15</t>
  </si>
  <si>
    <t>elena1234</t>
  </si>
  <si>
    <t>elena04</t>
  </si>
  <si>
    <t>element94</t>
  </si>
  <si>
    <t>element89</t>
  </si>
  <si>
    <t>element06</t>
  </si>
  <si>
    <t>element00</t>
  </si>
  <si>
    <t>eleisha</t>
  </si>
  <si>
    <t>eleena</t>
  </si>
  <si>
    <t>eleanora</t>
  </si>
  <si>
    <t>eldita</t>
  </si>
  <si>
    <t>elden</t>
  </si>
  <si>
    <t>eldaddy</t>
  </si>
  <si>
    <t>elcid</t>
  </si>
  <si>
    <t>elchido</t>
  </si>
  <si>
    <t>elcentro</t>
  </si>
  <si>
    <t>elbuenpastor</t>
  </si>
  <si>
    <t>elbow</t>
  </si>
  <si>
    <t>elbonito</t>
  </si>
  <si>
    <t>elaura</t>
  </si>
  <si>
    <t>elamormio</t>
  </si>
  <si>
    <t>elamoresunico</t>
  </si>
  <si>
    <t>elamoresunasco</t>
  </si>
  <si>
    <t>elamoresdulce</t>
  </si>
  <si>
    <t>elaine93</t>
  </si>
  <si>
    <t>elaine26</t>
  </si>
  <si>
    <t>elaine20</t>
  </si>
  <si>
    <t>elaine.</t>
  </si>
  <si>
    <t>eladio1</t>
  </si>
  <si>
    <t>ektoras</t>
  </si>
  <si>
    <t>ejpogi</t>
  </si>
  <si>
    <t>eizzil</t>
  </si>
  <si>
    <t>eiu2005</t>
  </si>
  <si>
    <t>eitak1</t>
  </si>
  <si>
    <t>eiriyuki</t>
  </si>
  <si>
    <t>eintracht</t>
  </si>
  <si>
    <t>einreb</t>
  </si>
  <si>
    <t>einnob</t>
  </si>
  <si>
    <t>eimear1</t>
  </si>
  <si>
    <t>eilyn</t>
  </si>
  <si>
    <t>eilrig</t>
  </si>
  <si>
    <t>eillom</t>
  </si>
  <si>
    <t>eillib</t>
  </si>
  <si>
    <t>eillac</t>
  </si>
  <si>
    <t>eileen22</t>
  </si>
  <si>
    <t>eileen123</t>
  </si>
  <si>
    <t>eikooc</t>
  </si>
  <si>
    <t>eieio</t>
  </si>
  <si>
    <t>ehlae</t>
  </si>
  <si>
    <t>ehcehc</t>
  </si>
  <si>
    <t>egypt123</t>
  </si>
  <si>
    <t>egreen</t>
  </si>
  <si>
    <t>egidio</t>
  </si>
  <si>
    <t>efronzac</t>
  </si>
  <si>
    <t>efren1</t>
  </si>
  <si>
    <t>effyou</t>
  </si>
  <si>
    <t>effendy</t>
  </si>
  <si>
    <t>effective</t>
  </si>
  <si>
    <t>eeyore98</t>
  </si>
  <si>
    <t>eeyore87</t>
  </si>
  <si>
    <t>eeyore1993</t>
  </si>
  <si>
    <t>eeyore*</t>
  </si>
  <si>
    <t>eey0re</t>
  </si>
  <si>
    <t>eelnats</t>
  </si>
  <si>
    <t>eeeee1</t>
  </si>
  <si>
    <t>edyson</t>
  </si>
  <si>
    <t>edwood</t>
  </si>
  <si>
    <t>edwinr</t>
  </si>
  <si>
    <t>edwino</t>
  </si>
  <si>
    <t>edwina1</t>
  </si>
  <si>
    <t>edwin28</t>
  </si>
  <si>
    <t>edwin27</t>
  </si>
  <si>
    <t>edwin08</t>
  </si>
  <si>
    <t>edward88</t>
  </si>
  <si>
    <t>edward81</t>
  </si>
  <si>
    <t>edward75</t>
  </si>
  <si>
    <t>edward66</t>
  </si>
  <si>
    <t>edward46</t>
  </si>
  <si>
    <t>edward27</t>
  </si>
  <si>
    <t>edward07</t>
  </si>
  <si>
    <t>edward03</t>
  </si>
  <si>
    <t>eduwin</t>
  </si>
  <si>
    <t>edutzu</t>
  </si>
  <si>
    <t>eduardo9</t>
  </si>
  <si>
    <t>eduardo6</t>
  </si>
  <si>
    <t>eduardo05</t>
  </si>
  <si>
    <t>eduardo02</t>
  </si>
  <si>
    <t>eduardo01</t>
  </si>
  <si>
    <t>edselle</t>
  </si>
  <si>
    <t>edrielle</t>
  </si>
  <si>
    <t>edriel</t>
  </si>
  <si>
    <t>ednamode</t>
  </si>
  <si>
    <t>edjane</t>
  </si>
  <si>
    <t>edition1</t>
  </si>
  <si>
    <t>edithpiaf</t>
  </si>
  <si>
    <t>editho</t>
  </si>
  <si>
    <t>edith14</t>
  </si>
  <si>
    <t>edith12</t>
  </si>
  <si>
    <t>edinboro</t>
  </si>
  <si>
    <t>edifice</t>
  </si>
  <si>
    <t>edier</t>
  </si>
  <si>
    <t>edgewood1</t>
  </si>
  <si>
    <t>edge123</t>
  </si>
  <si>
    <t>edgaro</t>
  </si>
  <si>
    <t>edgarl</t>
  </si>
  <si>
    <t>edgarj</t>
  </si>
  <si>
    <t>edgari</t>
  </si>
  <si>
    <t>edgarallan</t>
  </si>
  <si>
    <t>edgar69</t>
  </si>
  <si>
    <t>edgar20</t>
  </si>
  <si>
    <t>edgar!</t>
  </si>
  <si>
    <t>eden11</t>
  </si>
  <si>
    <t>eden1</t>
  </si>
  <si>
    <t>eden07</t>
  </si>
  <si>
    <t>eddyy</t>
  </si>
  <si>
    <t>eddy22</t>
  </si>
  <si>
    <t>eddy10</t>
  </si>
  <si>
    <t>eddiev</t>
  </si>
  <si>
    <t>eddiek</t>
  </si>
  <si>
    <t>eddie4life</t>
  </si>
  <si>
    <t>eddie34</t>
  </si>
  <si>
    <t>eddie30</t>
  </si>
  <si>
    <t>eddie007</t>
  </si>
  <si>
    <t>edberg</t>
  </si>
  <si>
    <t>edalyn</t>
  </si>
  <si>
    <t>ecuador7</t>
  </si>
  <si>
    <t>ecuador15</t>
  </si>
  <si>
    <t>eclipse9</t>
  </si>
  <si>
    <t>eclipse02</t>
  </si>
  <si>
    <t>eckstein</t>
  </si>
  <si>
    <t>ecko18</t>
  </si>
  <si>
    <t>ecko16</t>
  </si>
  <si>
    <t>ecko</t>
  </si>
  <si>
    <t>echusa</t>
  </si>
  <si>
    <t>echizenryoma</t>
  </si>
  <si>
    <t>ecclesia</t>
  </si>
  <si>
    <t>ecargyram</t>
  </si>
  <si>
    <t>ec1234</t>
  </si>
  <si>
    <t>ebony14</t>
  </si>
  <si>
    <t>ebony1234</t>
  </si>
  <si>
    <t>ebbabes</t>
  </si>
  <si>
    <t>eatpussy69</t>
  </si>
  <si>
    <t>eatme7</t>
  </si>
  <si>
    <t>eathen</t>
  </si>
  <si>
    <t>eaters</t>
  </si>
  <si>
    <t>eatcake</t>
  </si>
  <si>
    <t>easyboy</t>
  </si>
  <si>
    <t>easy69</t>
  </si>
  <si>
    <t>easy01</t>
  </si>
  <si>
    <t>eastview</t>
  </si>
  <si>
    <t>eastside4life</t>
  </si>
  <si>
    <t>easton4</t>
  </si>
  <si>
    <t>eastoakland</t>
  </si>
  <si>
    <t>eastland</t>
  </si>
  <si>
    <t>eastkoast</t>
  </si>
  <si>
    <t>eastin</t>
  </si>
  <si>
    <t>easther</t>
  </si>
  <si>
    <t>easter1916</t>
  </si>
  <si>
    <t>easteast</t>
  </si>
  <si>
    <t>eastbeast</t>
  </si>
  <si>
    <t>easier</t>
  </si>
  <si>
    <t>earwax1</t>
  </si>
  <si>
    <t>earthy</t>
  </si>
  <si>
    <t>earthbound</t>
  </si>
  <si>
    <t>earth8</t>
  </si>
  <si>
    <t>earmuffs</t>
  </si>
  <si>
    <t>earljr</t>
  </si>
  <si>
    <t>earl23</t>
  </si>
  <si>
    <t>earl22</t>
  </si>
  <si>
    <t>earl14</t>
  </si>
  <si>
    <t>earl08</t>
  </si>
  <si>
    <t>earl04</t>
  </si>
  <si>
    <t>earist</t>
  </si>
  <si>
    <t>earcandy</t>
  </si>
  <si>
    <t>eammon</t>
  </si>
  <si>
    <t>eaglesrock</t>
  </si>
  <si>
    <t>eagles93</t>
  </si>
  <si>
    <t>eagles88</t>
  </si>
  <si>
    <t>eagles34</t>
  </si>
  <si>
    <t>eagles26</t>
  </si>
  <si>
    <t>eagles19</t>
  </si>
  <si>
    <t>eagle34</t>
  </si>
  <si>
    <t>eagle33</t>
  </si>
  <si>
    <t>eagle14</t>
  </si>
  <si>
    <t>eagle02</t>
  </si>
  <si>
    <t>eaeaea</t>
  </si>
  <si>
    <t>e8675309</t>
  </si>
  <si>
    <t>dysan</t>
  </si>
  <si>
    <t>dyndyn</t>
  </si>
  <si>
    <t>dynasty12</t>
  </si>
  <si>
    <t>dylanteamo</t>
  </si>
  <si>
    <t>dylanscott</t>
  </si>
  <si>
    <t>dylanl</t>
  </si>
  <si>
    <t>dylanf</t>
  </si>
  <si>
    <t>dylan97</t>
  </si>
  <si>
    <t>dylan92</t>
  </si>
  <si>
    <t>dylan45</t>
  </si>
  <si>
    <t>dylan1996</t>
  </si>
  <si>
    <t>dydydy</t>
  </si>
  <si>
    <t>dyahayu</t>
  </si>
  <si>
    <t>dyPPkiy9oN</t>
  </si>
  <si>
    <t>dxrulz</t>
  </si>
  <si>
    <t>dxrule</t>
  </si>
  <si>
    <t>dx2006</t>
  </si>
  <si>
    <t>dwight12</t>
  </si>
  <si>
    <t>dweezil</t>
  </si>
  <si>
    <t>dweeb</t>
  </si>
  <si>
    <t>dwayne21</t>
  </si>
  <si>
    <t>dwayne20</t>
  </si>
  <si>
    <t>dwayne15</t>
  </si>
  <si>
    <t>dwarves</t>
  </si>
  <si>
    <t>dw123456</t>
  </si>
  <si>
    <t>duztine</t>
  </si>
  <si>
    <t>duyung</t>
  </si>
  <si>
    <t>duyduy</t>
  </si>
  <si>
    <t>duxbury</t>
  </si>
  <si>
    <t>duvall1</t>
  </si>
  <si>
    <t>duvall</t>
  </si>
  <si>
    <t>dutyfree</t>
  </si>
  <si>
    <t>dutchgirl</t>
  </si>
  <si>
    <t>dutch01</t>
  </si>
  <si>
    <t>dustyrose</t>
  </si>
  <si>
    <t>dustylee</t>
  </si>
  <si>
    <t>dusty4</t>
  </si>
  <si>
    <t>dusty28</t>
  </si>
  <si>
    <t>dusty17</t>
  </si>
  <si>
    <t>dusty05</t>
  </si>
  <si>
    <t>dustinthewind</t>
  </si>
  <si>
    <t>dustins1</t>
  </si>
  <si>
    <t>dustin97</t>
  </si>
  <si>
    <t>dustin85</t>
  </si>
  <si>
    <t>dustin82</t>
  </si>
  <si>
    <t>dusseldorf</t>
  </si>
  <si>
    <t>dusan</t>
  </si>
  <si>
    <t>durkadurka</t>
  </si>
  <si>
    <t>durgadevi</t>
  </si>
  <si>
    <t>durbin</t>
  </si>
  <si>
    <t>duranguense</t>
  </si>
  <si>
    <t>durango2</t>
  </si>
  <si>
    <t>durango15</t>
  </si>
  <si>
    <t>durango123</t>
  </si>
  <si>
    <t>durango02</t>
  </si>
  <si>
    <t>durango01</t>
  </si>
  <si>
    <t>duracell1</t>
  </si>
  <si>
    <t>duodenum</t>
  </si>
  <si>
    <t>dunloy</t>
  </si>
  <si>
    <t>dundika</t>
  </si>
  <si>
    <t>duncan2</t>
  </si>
  <si>
    <t>dumpling1</t>
  </si>
  <si>
    <t>dumitrache</t>
  </si>
  <si>
    <t>dumdums</t>
  </si>
  <si>
    <t>dumdum2</t>
  </si>
  <si>
    <t>dumbshit1</t>
  </si>
  <si>
    <t>dumbass4</t>
  </si>
  <si>
    <t>dumb12</t>
  </si>
  <si>
    <t>dumanjug</t>
  </si>
  <si>
    <t>dumagat</t>
  </si>
  <si>
    <t>duleng</t>
  </si>
  <si>
    <t>dulcineea</t>
  </si>
  <si>
    <t>dulcina</t>
  </si>
  <si>
    <t>dulceni├▒a</t>
  </si>
  <si>
    <t>dulcemariarbd</t>
  </si>
  <si>
    <t>dulatre</t>
  </si>
  <si>
    <t>dukey5</t>
  </si>
  <si>
    <t>duke95</t>
  </si>
  <si>
    <t>duke4life</t>
  </si>
  <si>
    <t>duke2000</t>
  </si>
  <si>
    <t>duke19</t>
  </si>
  <si>
    <t>duitsland</t>
  </si>
  <si>
    <t>duisburg</t>
  </si>
  <si>
    <t>duhhh</t>
  </si>
  <si>
    <t>duhamel</t>
  </si>
  <si>
    <t>dugout</t>
  </si>
  <si>
    <t>duggie1</t>
  </si>
  <si>
    <t>dufus</t>
  </si>
  <si>
    <t>duffy07</t>
  </si>
  <si>
    <t>duffhilary</t>
  </si>
  <si>
    <t>duffers</t>
  </si>
  <si>
    <t>duff123</t>
  </si>
  <si>
    <t>duelo1</t>
  </si>
  <si>
    <t>duele</t>
  </si>
  <si>
    <t>dudley01</t>
  </si>
  <si>
    <t>duding</t>
  </si>
  <si>
    <t>dudezz</t>
  </si>
  <si>
    <t>dudet</t>
  </si>
  <si>
    <t>duder1</t>
  </si>
  <si>
    <t>dudeee</t>
  </si>
  <si>
    <t>dudecool</t>
  </si>
  <si>
    <t>dude777</t>
  </si>
  <si>
    <t>dude28</t>
  </si>
  <si>
    <t>dude19</t>
  </si>
  <si>
    <t>dude05</t>
  </si>
  <si>
    <t>duddles</t>
  </si>
  <si>
    <t>duddits</t>
  </si>
  <si>
    <t>ducky78</t>
  </si>
  <si>
    <t>ducky07</t>
  </si>
  <si>
    <t>ducky06</t>
  </si>
  <si>
    <t>ducky05</t>
  </si>
  <si>
    <t>ducksoup</t>
  </si>
  <si>
    <t>ducks22</t>
  </si>
  <si>
    <t>duckpond</t>
  </si>
  <si>
    <t>ducklin</t>
  </si>
  <si>
    <t>duckie8</t>
  </si>
  <si>
    <t>duckie123</t>
  </si>
  <si>
    <t>duckboy</t>
  </si>
  <si>
    <t>duck55</t>
  </si>
  <si>
    <t>duck101</t>
  </si>
  <si>
    <t>duchess16</t>
  </si>
  <si>
    <t>duchesne</t>
  </si>
  <si>
    <t>ducati748</t>
  </si>
  <si>
    <t>dublin5</t>
  </si>
  <si>
    <t>dublin10</t>
  </si>
  <si>
    <t>dubedition</t>
  </si>
  <si>
    <t>duanes</t>
  </si>
  <si>
    <t>duaenam</t>
  </si>
  <si>
    <t>dsquared</t>
  </si>
  <si>
    <t>dsantos</t>
  </si>
  <si>
    <t>dsaasd</t>
  </si>
  <si>
    <t>dsa321</t>
  </si>
  <si>
    <t>ds4life</t>
  </si>
  <si>
    <t>dryskin</t>
  </si>
  <si>
    <t>drumstel</t>
  </si>
  <si>
    <t>drumsrule</t>
  </si>
  <si>
    <t>drumond</t>
  </si>
  <si>
    <t>drummerman</t>
  </si>
  <si>
    <t>drummer94</t>
  </si>
  <si>
    <t>drummer4life</t>
  </si>
  <si>
    <t>drummer13</t>
  </si>
  <si>
    <t>drummer06</t>
  </si>
  <si>
    <t>drumline7</t>
  </si>
  <si>
    <t>drumer1</t>
  </si>
  <si>
    <t>drumderg</t>
  </si>
  <si>
    <t>drumchapel</t>
  </si>
  <si>
    <t>druid</t>
  </si>
  <si>
    <t>drudru</t>
  </si>
  <si>
    <t>drpepper9</t>
  </si>
  <si>
    <t>drpepper85</t>
  </si>
  <si>
    <t>drpepper4</t>
  </si>
  <si>
    <t>drpepper15</t>
  </si>
  <si>
    <t>drpepper08</t>
  </si>
  <si>
    <t>dropsofjupiter</t>
  </si>
  <si>
    <t>droopie</t>
  </si>
  <si>
    <t>dromen</t>
  </si>
  <si>
    <t>dromedario</t>
  </si>
  <si>
    <t>drogba15</t>
  </si>
  <si>
    <t>drogadicto</t>
  </si>
  <si>
    <t>drives</t>
  </si>
  <si>
    <t>drive1</t>
  </si>
  <si>
    <t>drinkbeer1</t>
  </si>
  <si>
    <t>drieling</t>
  </si>
  <si>
    <t>drian</t>
  </si>
  <si>
    <t>drewdrew1</t>
  </si>
  <si>
    <t>drew45</t>
  </si>
  <si>
    <t>drew26</t>
  </si>
  <si>
    <t>drew20</t>
  </si>
  <si>
    <t>drew143</t>
  </si>
  <si>
    <t>drew00</t>
  </si>
  <si>
    <t>drevon</t>
  </si>
  <si>
    <t>dresta</t>
  </si>
  <si>
    <t>drenthe</t>
  </si>
  <si>
    <t>dreman</t>
  </si>
  <si>
    <t>dreico</t>
  </si>
  <si>
    <t>drebaby1</t>
  </si>
  <si>
    <t>dreana</t>
  </si>
  <si>
    <t>dreamwalker</t>
  </si>
  <si>
    <t>dreamville</t>
  </si>
  <si>
    <t>dreams88</t>
  </si>
  <si>
    <t>dreams6</t>
  </si>
  <si>
    <t>dreams4me</t>
  </si>
  <si>
    <t>dreams101</t>
  </si>
  <si>
    <t>dreams*</t>
  </si>
  <si>
    <t>dreamman</t>
  </si>
  <si>
    <t>dreammaker</t>
  </si>
  <si>
    <t>dreamin1</t>
  </si>
  <si>
    <t>dreamguy</t>
  </si>
  <si>
    <t>dreamer33</t>
  </si>
  <si>
    <t>dreamer26</t>
  </si>
  <si>
    <t>dreamcast1</t>
  </si>
  <si>
    <t>dreambox</t>
  </si>
  <si>
    <t>dream86</t>
  </si>
  <si>
    <t>dream26</t>
  </si>
  <si>
    <t>dream2008</t>
  </si>
  <si>
    <t>dream06</t>
  </si>
  <si>
    <t>dream!</t>
  </si>
  <si>
    <t>dreaboo</t>
  </si>
  <si>
    <t>drea13</t>
  </si>
  <si>
    <t>drea11</t>
  </si>
  <si>
    <t>dre2001</t>
  </si>
  <si>
    <t>dre1234</t>
  </si>
  <si>
    <t>dre101</t>
  </si>
  <si>
    <t>drdrdr</t>
  </si>
  <si>
    <t>drayson</t>
  </si>
  <si>
    <t>dratini</t>
  </si>
  <si>
    <t>dranoj</t>
  </si>
  <si>
    <t>dramaq1</t>
  </si>
  <si>
    <t>dramadrama</t>
  </si>
  <si>
    <t>dramaclub</t>
  </si>
  <si>
    <t>drama33</t>
  </si>
  <si>
    <t>drama23</t>
  </si>
  <si>
    <t>drama16</t>
  </si>
  <si>
    <t>drama15</t>
  </si>
  <si>
    <t>drama11</t>
  </si>
  <si>
    <t>drama08</t>
  </si>
  <si>
    <t>drama05</t>
  </si>
  <si>
    <t>draketeamo</t>
  </si>
  <si>
    <t>draker</t>
  </si>
  <si>
    <t>drakejosh</t>
  </si>
  <si>
    <t>drake15</t>
  </si>
  <si>
    <t>drake05</t>
  </si>
  <si>
    <t>drake&amp;josh</t>
  </si>
  <si>
    <t>drakar</t>
  </si>
  <si>
    <t>dragutul</t>
  </si>
  <si>
    <t>dragonwings</t>
  </si>
  <si>
    <t>dragons21</t>
  </si>
  <si>
    <t>dragons18</t>
  </si>
  <si>
    <t>dragons07</t>
  </si>
  <si>
    <t>dragons01</t>
  </si>
  <si>
    <t>dragonball1</t>
  </si>
  <si>
    <t>dragon97</t>
  </si>
  <si>
    <t>dragon80</t>
  </si>
  <si>
    <t>dragon2008</t>
  </si>
  <si>
    <t>dragon1989</t>
  </si>
  <si>
    <t>dragom</t>
  </si>
  <si>
    <t>draggy</t>
  </si>
  <si>
    <t>dragance</t>
  </si>
  <si>
    <t>drag12</t>
  </si>
  <si>
    <t>dracusorul</t>
  </si>
  <si>
    <t>draculas</t>
  </si>
  <si>
    <t>drachen</t>
  </si>
  <si>
    <t>dracevo</t>
  </si>
  <si>
    <t>dr4g0n</t>
  </si>
  <si>
    <t>dr1991</t>
  </si>
  <si>
    <t>dr123456</t>
  </si>
  <si>
    <t>dr.pepper1</t>
  </si>
  <si>
    <t>dr.peper</t>
  </si>
  <si>
    <t>dr.house</t>
  </si>
  <si>
    <t>dozer7</t>
  </si>
  <si>
    <t>dozer13</t>
  </si>
  <si>
    <t>doze12</t>
  </si>
  <si>
    <t>doyou</t>
  </si>
  <si>
    <t>doyley</t>
  </si>
  <si>
    <t>doxies</t>
  </si>
  <si>
    <t>downtown2</t>
  </si>
  <si>
    <t>downs</t>
  </si>
  <si>
    <t>downes</t>
  </si>
  <si>
    <t>doves1</t>
  </si>
  <si>
    <t>dovedove</t>
  </si>
  <si>
    <t>dovedale</t>
  </si>
  <si>
    <t>douglas14</t>
  </si>
  <si>
    <t>douglas11</t>
  </si>
  <si>
    <t>dougie18</t>
  </si>
  <si>
    <t>dougie01</t>
  </si>
  <si>
    <t>doughboi</t>
  </si>
  <si>
    <t>doug22</t>
  </si>
  <si>
    <t>doucet</t>
  </si>
  <si>
    <t>doubleup</t>
  </si>
  <si>
    <t>doubleo7</t>
  </si>
  <si>
    <t>doublea1</t>
  </si>
  <si>
    <t>double007</t>
  </si>
  <si>
    <t>dotty12</t>
  </si>
  <si>
    <t>dottie22</t>
  </si>
  <si>
    <t>dotted</t>
  </si>
  <si>
    <t>dothedew2</t>
  </si>
  <si>
    <t>dotdot1</t>
  </si>
  <si>
    <t>dotcom1</t>
  </si>
  <si>
    <t>dotadota</t>
  </si>
  <si>
    <t>dotaboys</t>
  </si>
  <si>
    <t>dosser</t>
  </si>
  <si>
    <t>dosminutos</t>
  </si>
  <si>
    <t>doryan</t>
  </si>
  <si>
    <t>dory16</t>
  </si>
  <si>
    <t>dorthy1</t>
  </si>
  <si>
    <t>doroti</t>
  </si>
  <si>
    <t>dorothy22</t>
  </si>
  <si>
    <t>dorothy06</t>
  </si>
  <si>
    <t>dornoch</t>
  </si>
  <si>
    <t>dorna</t>
  </si>
  <si>
    <t>dormitorio</t>
  </si>
  <si>
    <t>dormitor</t>
  </si>
  <si>
    <t>dormido</t>
  </si>
  <si>
    <t>dork4life</t>
  </si>
  <si>
    <t>dork22</t>
  </si>
  <si>
    <t>dork21</t>
  </si>
  <si>
    <t>dork19</t>
  </si>
  <si>
    <t>dork14</t>
  </si>
  <si>
    <t>dork1234</t>
  </si>
  <si>
    <t>doritos!</t>
  </si>
  <si>
    <t>dorito1</t>
  </si>
  <si>
    <t>dorinutza</t>
  </si>
  <si>
    <t>dorie1</t>
  </si>
  <si>
    <t>dorianne</t>
  </si>
  <si>
    <t>dorian13</t>
  </si>
  <si>
    <t>doremifasollasi</t>
  </si>
  <si>
    <t>doremi1</t>
  </si>
  <si>
    <t>dorell</t>
  </si>
  <si>
    <t>doras</t>
  </si>
  <si>
    <t>doramaria</t>
  </si>
  <si>
    <t>dora99</t>
  </si>
  <si>
    <t>dora24</t>
  </si>
  <si>
    <t>dophin</t>
  </si>
  <si>
    <t>dopeboyz</t>
  </si>
  <si>
    <t>doordie1</t>
  </si>
  <si>
    <t>doorbell1</t>
  </si>
  <si>
    <t>doolce</t>
  </si>
  <si>
    <t>dookie!</t>
  </si>
  <si>
    <t>dookey1</t>
  </si>
  <si>
    <t>dooker</t>
  </si>
  <si>
    <t>doodoo5</t>
  </si>
  <si>
    <t>doodlez</t>
  </si>
  <si>
    <t>doodles3</t>
  </si>
  <si>
    <t>doodle08</t>
  </si>
  <si>
    <t>donyea</t>
  </si>
  <si>
    <t>donut8</t>
  </si>
  <si>
    <t>donut12</t>
  </si>
  <si>
    <t>dontplay1</t>
  </si>
  <si>
    <t>dontkno</t>
  </si>
  <si>
    <t>donthate!</t>
  </si>
  <si>
    <t>dontfuck</t>
  </si>
  <si>
    <t>dontforgetit</t>
  </si>
  <si>
    <t>dontea</t>
  </si>
  <si>
    <t>donte17</t>
  </si>
  <si>
    <t>donte12</t>
  </si>
  <si>
    <t>donshay</t>
  </si>
  <si>
    <t>donpedro</t>
  </si>
  <si>
    <t>donovan4</t>
  </si>
  <si>
    <t>donovan13</t>
  </si>
  <si>
    <t>donoughmore</t>
  </si>
  <si>
    <t>donottouch</t>
  </si>
  <si>
    <t>donot4get</t>
  </si>
  <si>
    <t>donomar15</t>
  </si>
  <si>
    <t>donohoe</t>
  </si>
  <si>
    <t>donnie85</t>
  </si>
  <si>
    <t>donnie18</t>
  </si>
  <si>
    <t>donnadonna</t>
  </si>
  <si>
    <t>donna28</t>
  </si>
  <si>
    <t>donkey06</t>
  </si>
  <si>
    <t>donkee</t>
  </si>
  <si>
    <t>dongs</t>
  </si>
  <si>
    <t>dongo</t>
  </si>
  <si>
    <t>donegan</t>
  </si>
  <si>
    <t>dondiva1</t>
  </si>
  <si>
    <t>dondeestas</t>
  </si>
  <si>
    <t>dondeestaelamor</t>
  </si>
  <si>
    <t>donaven</t>
  </si>
  <si>
    <t>donald5</t>
  </si>
  <si>
    <t>donald26</t>
  </si>
  <si>
    <t>donald14</t>
  </si>
  <si>
    <t>donald08</t>
  </si>
  <si>
    <t>domo123</t>
  </si>
  <si>
    <t>domita</t>
  </si>
  <si>
    <t>dominque1</t>
  </si>
  <si>
    <t>domino9</t>
  </si>
  <si>
    <t>dominique!</t>
  </si>
  <si>
    <t>dominika1</t>
  </si>
  <si>
    <t>dominics</t>
  </si>
  <si>
    <t>dominick123</t>
  </si>
  <si>
    <t>dominicanita</t>
  </si>
  <si>
    <t>dominican8</t>
  </si>
  <si>
    <t>dominican12</t>
  </si>
  <si>
    <t>dominic77</t>
  </si>
  <si>
    <t>dominic69</t>
  </si>
  <si>
    <t>dominic21</t>
  </si>
  <si>
    <t>dominic15</t>
  </si>
  <si>
    <t>dominic10</t>
  </si>
  <si>
    <t>dominic01</t>
  </si>
  <si>
    <t>domin8</t>
  </si>
  <si>
    <t>domin</t>
  </si>
  <si>
    <t>dom1234</t>
  </si>
  <si>
    <t>dolphinsrock</t>
  </si>
  <si>
    <t>dolphins93</t>
  </si>
  <si>
    <t>dolphins09</t>
  </si>
  <si>
    <t>dolphin34</t>
  </si>
  <si>
    <t>dolphin31</t>
  </si>
  <si>
    <t>dolphin30</t>
  </si>
  <si>
    <t>dolphin1989</t>
  </si>
  <si>
    <t>dolph1ns</t>
  </si>
  <si>
    <t>dollyz</t>
  </si>
  <si>
    <t>dollypop</t>
  </si>
  <si>
    <t>dollydolly</t>
  </si>
  <si>
    <t>dollydimple</t>
  </si>
  <si>
    <t>dolly69</t>
  </si>
  <si>
    <t>dolly15</t>
  </si>
  <si>
    <t>dolly08</t>
  </si>
  <si>
    <t>dolly06</t>
  </si>
  <si>
    <t>dollhouse1</t>
  </si>
  <si>
    <t>dollente</t>
  </si>
  <si>
    <t>dollartree</t>
  </si>
  <si>
    <t>dollar3</t>
  </si>
  <si>
    <t>dollah</t>
  </si>
  <si>
    <t>doll</t>
  </si>
  <si>
    <t>dolcegabanna</t>
  </si>
  <si>
    <t>dolce11</t>
  </si>
  <si>
    <t>doktergigi</t>
  </si>
  <si>
    <t>doit4me</t>
  </si>
  <si>
    <t>doinitza</t>
  </si>
  <si>
    <t>dogstrust</t>
  </si>
  <si>
    <t>dogsrule2</t>
  </si>
  <si>
    <t>dogs94</t>
  </si>
  <si>
    <t>dogs2000</t>
  </si>
  <si>
    <t>dogs07</t>
  </si>
  <si>
    <t>dogpile1</t>
  </si>
  <si>
    <t>dogpig</t>
  </si>
  <si>
    <t>dogpaws</t>
  </si>
  <si>
    <t>dogmax</t>
  </si>
  <si>
    <t>doggyz</t>
  </si>
  <si>
    <t>doggy24</t>
  </si>
  <si>
    <t>doggy14</t>
  </si>
  <si>
    <t>doggiedog</t>
  </si>
  <si>
    <t>doggie8</t>
  </si>
  <si>
    <t>doggie7</t>
  </si>
  <si>
    <t>doggfather</t>
  </si>
  <si>
    <t>dogears</t>
  </si>
  <si>
    <t>dogdog7</t>
  </si>
  <si>
    <t>dogdays</t>
  </si>
  <si>
    <t>dogbert</t>
  </si>
  <si>
    <t>doerayme</t>
  </si>
  <si>
    <t>doeidoei</t>
  </si>
  <si>
    <t>doeboy1</t>
  </si>
  <si>
    <t>dodoys</t>
  </si>
  <si>
    <t>dodjie</t>
  </si>
  <si>
    <t>dodgey</t>
  </si>
  <si>
    <t>dodgers9</t>
  </si>
  <si>
    <t>dodgers88</t>
  </si>
  <si>
    <t>dodgers8</t>
  </si>
  <si>
    <t>dodgeram1500</t>
  </si>
  <si>
    <t>dodger22</t>
  </si>
  <si>
    <t>dodger14</t>
  </si>
  <si>
    <t>dodger13</t>
  </si>
  <si>
    <t>dodger12</t>
  </si>
  <si>
    <t>dodgecity</t>
  </si>
  <si>
    <t>dodge2001</t>
  </si>
  <si>
    <t>dodge2000</t>
  </si>
  <si>
    <t>dodge00</t>
  </si>
  <si>
    <t>doddles</t>
  </si>
  <si>
    <t>doddle</t>
  </si>
  <si>
    <t>doctor7</t>
  </si>
  <si>
    <t>doctor5</t>
  </si>
  <si>
    <t>dobrica</t>
  </si>
  <si>
    <t>doamneajutama</t>
  </si>
  <si>
    <t>dnique</t>
  </si>
  <si>
    <t>dna4ever</t>
  </si>
  <si>
    <t>dna123</t>
  </si>
  <si>
    <t>dmoore</t>
  </si>
  <si>
    <t>dmoney352</t>
  </si>
  <si>
    <t>dmoney15</t>
  </si>
  <si>
    <t>dmd123</t>
  </si>
  <si>
    <t>dmbrocks</t>
  </si>
  <si>
    <t>dmaster</t>
  </si>
  <si>
    <t>dman12</t>
  </si>
  <si>
    <t>dlove1</t>
  </si>
  <si>
    <t>dlorah</t>
  </si>
  <si>
    <t>djuan</t>
  </si>
  <si>
    <t>djproject</t>
  </si>
  <si>
    <t>djoker</t>
  </si>
  <si>
    <t>djohnson</t>
  </si>
  <si>
    <t>djmoney</t>
  </si>
  <si>
    <t>djjones</t>
  </si>
  <si>
    <t>djishot</t>
  </si>
  <si>
    <t>djisamsoe</t>
  </si>
  <si>
    <t>djb32060</t>
  </si>
  <si>
    <t>djangel</t>
  </si>
  <si>
    <t>dj52790</t>
  </si>
  <si>
    <t>dj4eva</t>
  </si>
  <si>
    <t>dj1993</t>
  </si>
  <si>
    <t>dj1992</t>
  </si>
  <si>
    <t>dizzy2</t>
  </si>
  <si>
    <t>dizzy07</t>
  </si>
  <si>
    <t>dizzler</t>
  </si>
  <si>
    <t>dizzie1</t>
  </si>
  <si>
    <t>diyes</t>
  </si>
  <si>
    <t>dixter</t>
  </si>
  <si>
    <t>dixon123</t>
  </si>
  <si>
    <t>dixieboy</t>
  </si>
  <si>
    <t>dixie19</t>
  </si>
  <si>
    <t>dixie1234</t>
  </si>
  <si>
    <t>dixiana</t>
  </si>
  <si>
    <t>diwash</t>
  </si>
  <si>
    <t>diwali</t>
  </si>
  <si>
    <t>divorciada</t>
  </si>
  <si>
    <t>division1</t>
  </si>
  <si>
    <t>divine3</t>
  </si>
  <si>
    <t>divine22</t>
  </si>
  <si>
    <t>divin</t>
  </si>
  <si>
    <t>divide</t>
  </si>
  <si>
    <t>divastars</t>
  </si>
  <si>
    <t>diva92</t>
  </si>
  <si>
    <t>diva91</t>
  </si>
  <si>
    <t>diva86</t>
  </si>
  <si>
    <t>diva85</t>
  </si>
  <si>
    <t>diva79</t>
  </si>
  <si>
    <t>diva30</t>
  </si>
  <si>
    <t>diva2010</t>
  </si>
  <si>
    <t>diva2009</t>
  </si>
  <si>
    <t>diva2005</t>
  </si>
  <si>
    <t>diva2000</t>
  </si>
  <si>
    <t>ditche</t>
  </si>
  <si>
    <t>dita76</t>
  </si>
  <si>
    <t>disturbedone</t>
  </si>
  <si>
    <t>distritofederal</t>
  </si>
  <si>
    <t>distraida</t>
  </si>
  <si>
    <t>distinction</t>
  </si>
  <si>
    <t>disney96</t>
  </si>
  <si>
    <t>disney92</t>
  </si>
  <si>
    <t>disney91</t>
  </si>
  <si>
    <t>disney28</t>
  </si>
  <si>
    <t>disney02</t>
  </si>
  <si>
    <t>dish123</t>
  </si>
  <si>
    <t>discodance</t>
  </si>
  <si>
    <t>disco5</t>
  </si>
  <si>
    <t>disciple1</t>
  </si>
  <si>
    <t>discharge</t>
  </si>
  <si>
    <t>disable</t>
  </si>
  <si>
    <t>dirtywhore</t>
  </si>
  <si>
    <t>dirtysouf</t>
  </si>
  <si>
    <t>dirtysocks</t>
  </si>
  <si>
    <t>dirtys</t>
  </si>
  <si>
    <t>dirty7</t>
  </si>
  <si>
    <t>dirtdiva</t>
  </si>
  <si>
    <t>dirtbike5</t>
  </si>
  <si>
    <t>dirrty1</t>
  </si>
  <si>
    <t>dipset45</t>
  </si>
  <si>
    <t>dipset16</t>
  </si>
  <si>
    <t>dipset09</t>
  </si>
  <si>
    <t>dipset.</t>
  </si>
  <si>
    <t>diplomatic</t>
  </si>
  <si>
    <t>diploma1</t>
  </si>
  <si>
    <t>dipatuan</t>
  </si>
  <si>
    <t>dip123</t>
  </si>
  <si>
    <t>diosmisalvador</t>
  </si>
  <si>
    <t>diosmecuida</t>
  </si>
  <si>
    <t>diosjesus</t>
  </si>
  <si>
    <t>diosexiste</t>
  </si>
  <si>
    <t>diosesmifortaleza</t>
  </si>
  <si>
    <t>diosconnosotros</t>
  </si>
  <si>
    <t>diosadelaluna</t>
  </si>
  <si>
    <t>dios1</t>
  </si>
  <si>
    <t>diordior</t>
  </si>
  <si>
    <t>diorama</t>
  </si>
  <si>
    <t>dior12</t>
  </si>
  <si>
    <t>dior</t>
  </si>
  <si>
    <t>dionisie</t>
  </si>
  <si>
    <t>dion123</t>
  </si>
  <si>
    <t>dion1</t>
  </si>
  <si>
    <t>diogof</t>
  </si>
  <si>
    <t>dioesamor</t>
  </si>
  <si>
    <t>dinosour</t>
  </si>
  <si>
    <t>dinosaur4</t>
  </si>
  <si>
    <t>dinobot</t>
  </si>
  <si>
    <t>dino23</t>
  </si>
  <si>
    <t>dino2000</t>
  </si>
  <si>
    <t>dinna</t>
  </si>
  <si>
    <t>dinkel</t>
  </si>
  <si>
    <t>dinkdink</t>
  </si>
  <si>
    <t>dingles</t>
  </si>
  <si>
    <t>dingdong2</t>
  </si>
  <si>
    <t>dingding1</t>
  </si>
  <si>
    <t>dingbats</t>
  </si>
  <si>
    <t>diner</t>
  </si>
  <si>
    <t>dindi</t>
  </si>
  <si>
    <t>dindha</t>
  </si>
  <si>
    <t>dinas</t>
  </si>
  <si>
    <t>dinan</t>
  </si>
  <si>
    <t>dinamozagreb</t>
  </si>
  <si>
    <t>dinaku</t>
  </si>
  <si>
    <t>dina26</t>
  </si>
  <si>
    <t>dina08</t>
  </si>
  <si>
    <t>dimpples</t>
  </si>
  <si>
    <t>dimples6</t>
  </si>
  <si>
    <t>dimples5</t>
  </si>
  <si>
    <t>dimples123</t>
  </si>
  <si>
    <t>dimples01</t>
  </si>
  <si>
    <t>dimples!</t>
  </si>
  <si>
    <t>dimple23</t>
  </si>
  <si>
    <t>dimple08</t>
  </si>
  <si>
    <t>dimondz</t>
  </si>
  <si>
    <t>dimitri123</t>
  </si>
  <si>
    <t>dimes</t>
  </si>
  <si>
    <t>dimebag7</t>
  </si>
  <si>
    <t>dime1</t>
  </si>
  <si>
    <t>dimas1</t>
  </si>
  <si>
    <t>dilwyn</t>
  </si>
  <si>
    <t>dilly123</t>
  </si>
  <si>
    <t>dillweed1</t>
  </si>
  <si>
    <t>dillion11</t>
  </si>
  <si>
    <t>dillio</t>
  </si>
  <si>
    <t>dillie</t>
  </si>
  <si>
    <t>dilinger</t>
  </si>
  <si>
    <t>diliana</t>
  </si>
  <si>
    <t>dileas</t>
  </si>
  <si>
    <t>dikyam</t>
  </si>
  <si>
    <t>dikshya</t>
  </si>
  <si>
    <t>dikolam</t>
  </si>
  <si>
    <t>diiIbdk</t>
  </si>
  <si>
    <t>digitron</t>
  </si>
  <si>
    <t>digicam</t>
  </si>
  <si>
    <t>digger11</t>
  </si>
  <si>
    <t>digbys</t>
  </si>
  <si>
    <t>differences</t>
  </si>
  <si>
    <t>dieumerci</t>
  </si>
  <si>
    <t>dietcoke!</t>
  </si>
  <si>
    <t>diesle</t>
  </si>
  <si>
    <t>diesha</t>
  </si>
  <si>
    <t>diesel07</t>
  </si>
  <si>
    <t>dierenvriend</t>
  </si>
  <si>
    <t>dienush</t>
  </si>
  <si>
    <t>diegoz</t>
  </si>
  <si>
    <t>diegoydiana</t>
  </si>
  <si>
    <t>diegorivera</t>
  </si>
  <si>
    <t>diegoj</t>
  </si>
  <si>
    <t>diego31</t>
  </si>
  <si>
    <t>diego2007</t>
  </si>
  <si>
    <t>diego1995</t>
  </si>
  <si>
    <t>diego143</t>
  </si>
  <si>
    <t>diego00</t>
  </si>
  <si>
    <t>diecisiete</t>
  </si>
  <si>
    <t>didlina</t>
  </si>
  <si>
    <t>didita</t>
  </si>
  <si>
    <t>diddykong</t>
  </si>
  <si>
    <t>didder</t>
  </si>
  <si>
    <t>diday</t>
  </si>
  <si>
    <t>dickies69</t>
  </si>
  <si>
    <t>dickhead123</t>
  </si>
  <si>
    <t>dickey1</t>
  </si>
  <si>
    <t>dick25</t>
  </si>
  <si>
    <t>dicienbre</t>
  </si>
  <si>
    <t>diciembre5</t>
  </si>
  <si>
    <t>diciembre31</t>
  </si>
  <si>
    <t>diciembre29</t>
  </si>
  <si>
    <t>diciembre28</t>
  </si>
  <si>
    <t>diciembre24</t>
  </si>
  <si>
    <t>diciembre18</t>
  </si>
  <si>
    <t>diciembre16</t>
  </si>
  <si>
    <t>dicarlo</t>
  </si>
  <si>
    <t>dibujar</t>
  </si>
  <si>
    <t>dibley</t>
  </si>
  <si>
    <t>diaz13</t>
  </si>
  <si>
    <t>dianuchis</t>
  </si>
  <si>
    <t>dianni</t>
  </si>
  <si>
    <t>dianne12</t>
  </si>
  <si>
    <t>dianiux</t>
  </si>
  <si>
    <t>dianita18</t>
  </si>
  <si>
    <t>dianita15</t>
  </si>
  <si>
    <t>diango</t>
  </si>
  <si>
    <t>dianer</t>
  </si>
  <si>
    <t>diane55</t>
  </si>
  <si>
    <t>diane24</t>
  </si>
  <si>
    <t>diane05</t>
  </si>
  <si>
    <t>dianan</t>
  </si>
  <si>
    <t>dianamiamor</t>
  </si>
  <si>
    <t>dianamay</t>
  </si>
  <si>
    <t>dianajean</t>
  </si>
  <si>
    <t>diana84</t>
  </si>
  <si>
    <t>diana1990</t>
  </si>
  <si>
    <t>diana1988</t>
  </si>
  <si>
    <t>diamyn/</t>
  </si>
  <si>
    <t>diamondx</t>
  </si>
  <si>
    <t>diamonds4eva</t>
  </si>
  <si>
    <t>diamonds06</t>
  </si>
  <si>
    <t>diamonds01</t>
  </si>
  <si>
    <t>diamondd</t>
  </si>
  <si>
    <t>diamond94</t>
  </si>
  <si>
    <t>diamond89</t>
  </si>
  <si>
    <t>diamond25</t>
  </si>
  <si>
    <t>diamond1234</t>
  </si>
  <si>
    <t>diamond$</t>
  </si>
  <si>
    <t>diamon1</t>
  </si>
  <si>
    <t>dialga1</t>
  </si>
  <si>
    <t>diagonalley</t>
  </si>
  <si>
    <t>diagnostic</t>
  </si>
  <si>
    <t>diagnosis</t>
  </si>
  <si>
    <t>diagne</t>
  </si>
  <si>
    <t>diacono</t>
  </si>
  <si>
    <t>diablos1</t>
  </si>
  <si>
    <t>diablo88</t>
  </si>
  <si>
    <t>diablo14</t>
  </si>
  <si>
    <t>diablo123</t>
  </si>
  <si>
    <t>diablitos</t>
  </si>
  <si>
    <t>diable</t>
  </si>
  <si>
    <t>di-rect</t>
  </si>
  <si>
    <t>dhs2007</t>
  </si>
  <si>
    <t>dhoom</t>
  </si>
  <si>
    <t>dhivya</t>
  </si>
  <si>
    <t>dhiny</t>
  </si>
  <si>
    <t>dhinie</t>
  </si>
  <si>
    <t>dhing</t>
  </si>
  <si>
    <t>dhieq</t>
  </si>
  <si>
    <t>dhie26</t>
  </si>
  <si>
    <t>dhexter</t>
  </si>
  <si>
    <t>dhette</t>
  </si>
  <si>
    <t>dhenie</t>
  </si>
  <si>
    <t>dhelmar</t>
  </si>
  <si>
    <t>dheena</t>
  </si>
  <si>
    <t>dhany</t>
  </si>
  <si>
    <t>dhanis</t>
  </si>
  <si>
    <t>dhaine</t>
  </si>
  <si>
    <t>dhadhe</t>
  </si>
  <si>
    <t>dg1234</t>
  </si>
  <si>
    <t>df1234</t>
  </si>
  <si>
    <t>deztroyer</t>
  </si>
  <si>
    <t>dezerae</t>
  </si>
  <si>
    <t>deysita</t>
  </si>
  <si>
    <t>deyna</t>
  </si>
  <si>
    <t>deyaneira</t>
  </si>
  <si>
    <t>dextersun</t>
  </si>
  <si>
    <t>dexterity</t>
  </si>
  <si>
    <t>dexter9</t>
  </si>
  <si>
    <t>dexter88</t>
  </si>
  <si>
    <t>dexter8</t>
  </si>
  <si>
    <t>dexter5</t>
  </si>
  <si>
    <t>dexter45</t>
  </si>
  <si>
    <t>dexter02</t>
  </si>
  <si>
    <t>dex123</t>
  </si>
  <si>
    <t>dewey2</t>
  </si>
  <si>
    <t>dewdrop1</t>
  </si>
  <si>
    <t>dewayne2</t>
  </si>
  <si>
    <t>dewayne12</t>
  </si>
  <si>
    <t>devotees</t>
  </si>
  <si>
    <t>devoted2u</t>
  </si>
  <si>
    <t>devore</t>
  </si>
  <si>
    <t>devonw</t>
  </si>
  <si>
    <t>devonm1</t>
  </si>
  <si>
    <t>devonjames</t>
  </si>
  <si>
    <t>devonh</t>
  </si>
  <si>
    <t>devon9</t>
  </si>
  <si>
    <t>devon6</t>
  </si>
  <si>
    <t>devon23</t>
  </si>
  <si>
    <t>devon21</t>
  </si>
  <si>
    <t>devon03</t>
  </si>
  <si>
    <t>devlyn</t>
  </si>
  <si>
    <t>devint</t>
  </si>
  <si>
    <t>devinp</t>
  </si>
  <si>
    <t>devino</t>
  </si>
  <si>
    <t>devinjames</t>
  </si>
  <si>
    <t>devin9</t>
  </si>
  <si>
    <t>devin33</t>
  </si>
  <si>
    <t>devin2007</t>
  </si>
  <si>
    <t>devin2003</t>
  </si>
  <si>
    <t>devilson</t>
  </si>
  <si>
    <t>devils30</t>
  </si>
  <si>
    <t>devilman1</t>
  </si>
  <si>
    <t>devilhunter</t>
  </si>
  <si>
    <t>devilgal</t>
  </si>
  <si>
    <t>devilfish</t>
  </si>
  <si>
    <t>devild</t>
  </si>
  <si>
    <t>devilcute</t>
  </si>
  <si>
    <t>devil4ever</t>
  </si>
  <si>
    <t>devil03</t>
  </si>
  <si>
    <t>devil007</t>
  </si>
  <si>
    <t>devender</t>
  </si>
  <si>
    <t>develle</t>
  </si>
  <si>
    <t>devanta</t>
  </si>
  <si>
    <t>devan123</t>
  </si>
  <si>
    <t>deutzy</t>
  </si>
  <si>
    <t>deuteronomy</t>
  </si>
  <si>
    <t>deutchland</t>
  </si>
  <si>
    <t>deusebom</t>
  </si>
  <si>
    <t>deusas</t>
  </si>
  <si>
    <t>deusamor</t>
  </si>
  <si>
    <t>deundra</t>
  </si>
  <si>
    <t>dettie</t>
  </si>
  <si>
    <t>detroy</t>
  </si>
  <si>
    <t>detroit5</t>
  </si>
  <si>
    <t>detectordemetal</t>
  </si>
  <si>
    <t>destya</t>
  </si>
  <si>
    <t>destinofinal</t>
  </si>
  <si>
    <t>destinie1</t>
  </si>
  <si>
    <t>destini2</t>
  </si>
  <si>
    <t>destinee3</t>
  </si>
  <si>
    <t>destin33</t>
  </si>
  <si>
    <t>desteny1</t>
  </si>
  <si>
    <t>destanee1</t>
  </si>
  <si>
    <t>despair1</t>
  </si>
  <si>
    <t>desodorante</t>
  </si>
  <si>
    <t>desmond07</t>
  </si>
  <si>
    <t>desita</t>
  </si>
  <si>
    <t>desiree22</t>
  </si>
  <si>
    <t>desiree18</t>
  </si>
  <si>
    <t>desiree16</t>
  </si>
  <si>
    <t>desiree11</t>
  </si>
  <si>
    <t>desiree10</t>
  </si>
  <si>
    <t>desiree07</t>
  </si>
  <si>
    <t>desiree02</t>
  </si>
  <si>
    <t>desire69</t>
  </si>
  <si>
    <t>desire123</t>
  </si>
  <si>
    <t>desire12</t>
  </si>
  <si>
    <t>desirae5</t>
  </si>
  <si>
    <t>desirae12</t>
  </si>
  <si>
    <t>desir</t>
  </si>
  <si>
    <t>desigurl</t>
  </si>
  <si>
    <t>design01</t>
  </si>
  <si>
    <t>desigirl</t>
  </si>
  <si>
    <t>desi06</t>
  </si>
  <si>
    <t>desi04</t>
  </si>
  <si>
    <t>desi03</t>
  </si>
  <si>
    <t>desi01</t>
  </si>
  <si>
    <t>deshia</t>
  </si>
  <si>
    <t>desertstorm</t>
  </si>
  <si>
    <t>deserto</t>
  </si>
  <si>
    <t>descorazonare</t>
  </si>
  <si>
    <t>descarga</t>
  </si>
  <si>
    <t>desarrollo</t>
  </si>
  <si>
    <t>desales</t>
  </si>
  <si>
    <t>derrynoose</t>
  </si>
  <si>
    <t>derrius</t>
  </si>
  <si>
    <t>derrik1</t>
  </si>
  <si>
    <t>derrick10</t>
  </si>
  <si>
    <t>derrick03</t>
  </si>
  <si>
    <t>derik1</t>
  </si>
  <si>
    <t>deriel</t>
  </si>
  <si>
    <t>derick13</t>
  </si>
  <si>
    <t>derica</t>
  </si>
  <si>
    <t>derekg</t>
  </si>
  <si>
    <t>derekd</t>
  </si>
  <si>
    <t>derek1234</t>
  </si>
  <si>
    <t>derek111</t>
  </si>
  <si>
    <t>derek101</t>
  </si>
  <si>
    <t>derechos</t>
  </si>
  <si>
    <t>dercio</t>
  </si>
  <si>
    <t>derbi</t>
  </si>
  <si>
    <t>dequilla</t>
  </si>
  <si>
    <t>deputydog</t>
  </si>
  <si>
    <t>depp69</t>
  </si>
  <si>
    <t>depasse</t>
  </si>
  <si>
    <t>deondra1</t>
  </si>
  <si>
    <t>deon21</t>
  </si>
  <si>
    <t>deon18</t>
  </si>
  <si>
    <t>deon15</t>
  </si>
  <si>
    <t>deodato</t>
  </si>
  <si>
    <t>denzz</t>
  </si>
  <si>
    <t>denver99</t>
  </si>
  <si>
    <t>denuevo</t>
  </si>
  <si>
    <t>dentures</t>
  </si>
  <si>
    <t>dentists</t>
  </si>
  <si>
    <t>dental2</t>
  </si>
  <si>
    <t>denskie</t>
  </si>
  <si>
    <t>denny123</t>
  </si>
  <si>
    <t>dennisteamo</t>
  </si>
  <si>
    <t>dennisjr</t>
  </si>
  <si>
    <t>dennis9</t>
  </si>
  <si>
    <t>dennis8</t>
  </si>
  <si>
    <t>dennis00</t>
  </si>
  <si>
    <t>dennis!</t>
  </si>
  <si>
    <t>denning</t>
  </si>
  <si>
    <t>denisutza</t>
  </si>
  <si>
    <t>denisemarie</t>
  </si>
  <si>
    <t>denise94</t>
  </si>
  <si>
    <t>denise93</t>
  </si>
  <si>
    <t>denise73</t>
  </si>
  <si>
    <t>denise34</t>
  </si>
  <si>
    <t>denise27</t>
  </si>
  <si>
    <t>denise101</t>
  </si>
  <si>
    <t>denisa1</t>
  </si>
  <si>
    <t>denis10</t>
  </si>
  <si>
    <t>denina</t>
  </si>
  <si>
    <t>denila</t>
  </si>
  <si>
    <t>denesha</t>
  </si>
  <si>
    <t>denero</t>
  </si>
  <si>
    <t>deneme</t>
  </si>
  <si>
    <t>denecia</t>
  </si>
  <si>
    <t>dendam</t>
  </si>
  <si>
    <t>denbert</t>
  </si>
  <si>
    <t>denbagus</t>
  </si>
  <si>
    <t>denard1</t>
  </si>
  <si>
    <t>den1se</t>
  </si>
  <si>
    <t>den123</t>
  </si>
  <si>
    <t>demons22</t>
  </si>
  <si>
    <t>demonlover</t>
  </si>
  <si>
    <t>demonita</t>
  </si>
  <si>
    <t>demonio1</t>
  </si>
  <si>
    <t>demonik</t>
  </si>
  <si>
    <t>demoneye</t>
  </si>
  <si>
    <t>demoness</t>
  </si>
  <si>
    <t>demon90</t>
  </si>
  <si>
    <t>demon88</t>
  </si>
  <si>
    <t>demon15</t>
  </si>
  <si>
    <t>demolisher</t>
  </si>
  <si>
    <t>demolidor</t>
  </si>
  <si>
    <t>demo123</t>
  </si>
  <si>
    <t>deming</t>
  </si>
  <si>
    <t>demilou</t>
  </si>
  <si>
    <t>demil</t>
  </si>
  <si>
    <t>demi2003</t>
  </si>
  <si>
    <t>demetry</t>
  </si>
  <si>
    <t>demetrick</t>
  </si>
  <si>
    <t>demetria17</t>
  </si>
  <si>
    <t>dementors</t>
  </si>
  <si>
    <t>demboyz</t>
  </si>
  <si>
    <t>demarie</t>
  </si>
  <si>
    <t>demain</t>
  </si>
  <si>
    <t>delyn</t>
  </si>
  <si>
    <t>delusion</t>
  </si>
  <si>
    <t>deltona</t>
  </si>
  <si>
    <t>deltadawn</t>
  </si>
  <si>
    <t>delta14</t>
  </si>
  <si>
    <t>delta07</t>
  </si>
  <si>
    <t>delta06</t>
  </si>
  <si>
    <t>delsie</t>
  </si>
  <si>
    <t>delphine1</t>
  </si>
  <si>
    <t>delphina</t>
  </si>
  <si>
    <t>delove</t>
  </si>
  <si>
    <t>deloris1</t>
  </si>
  <si>
    <t>delmon</t>
  </si>
  <si>
    <t>delmar1</t>
  </si>
  <si>
    <t>dellwood</t>
  </si>
  <si>
    <t>dellpc1</t>
  </si>
  <si>
    <t>dell77</t>
  </si>
  <si>
    <t>dell3000</t>
  </si>
  <si>
    <t>dell2007</t>
  </si>
  <si>
    <t>dell12345</t>
  </si>
  <si>
    <t>dell101</t>
  </si>
  <si>
    <t>dell00</t>
  </si>
  <si>
    <t>delise</t>
  </si>
  <si>
    <t>delilah06</t>
  </si>
  <si>
    <t>delicioasa</t>
  </si>
  <si>
    <t>delicia1</t>
  </si>
  <si>
    <t>delicate1</t>
  </si>
  <si>
    <t>delerious</t>
  </si>
  <si>
    <t>deleon2</t>
  </si>
  <si>
    <t>delbert1</t>
  </si>
  <si>
    <t>delayne</t>
  </si>
  <si>
    <t>delasoul</t>
  </si>
  <si>
    <t>delarocha</t>
  </si>
  <si>
    <t>delano2</t>
  </si>
  <si>
    <t>delando</t>
  </si>
  <si>
    <t>delanada</t>
  </si>
  <si>
    <t>dekoda</t>
  </si>
  <si>
    <t>deja13</t>
  </si>
  <si>
    <t>deiter</t>
  </si>
  <si>
    <t>deise</t>
  </si>
  <si>
    <t>deion23</t>
  </si>
  <si>
    <t>deinha</t>
  </si>
  <si>
    <t>deiner</t>
  </si>
  <si>
    <t>deijah</t>
  </si>
  <si>
    <t>dehmeh</t>
  </si>
  <si>
    <t>degrees</t>
  </si>
  <si>
    <t>degrassi7</t>
  </si>
  <si>
    <t>degrassi!</t>
  </si>
  <si>
    <t>degollado</t>
  </si>
  <si>
    <t>degetel</t>
  </si>
  <si>
    <t>degenerado</t>
  </si>
  <si>
    <t>defygravity</t>
  </si>
  <si>
    <t>deftones7</t>
  </si>
  <si>
    <t>defdef</t>
  </si>
  <si>
    <t>deerwood</t>
  </si>
  <si>
    <t>deer</t>
  </si>
  <si>
    <t>deepspace</t>
  </si>
  <si>
    <t>deeloc</t>
  </si>
  <si>
    <t>deedog</t>
  </si>
  <si>
    <t>deedee9</t>
  </si>
  <si>
    <t>deedee87</t>
  </si>
  <si>
    <t>deedee28</t>
  </si>
  <si>
    <t>deeday</t>
  </si>
  <si>
    <t>dee111</t>
  </si>
  <si>
    <t>dee101</t>
  </si>
  <si>
    <t>dedeman</t>
  </si>
  <si>
    <t>dedeia</t>
  </si>
  <si>
    <t>dedeea</t>
  </si>
  <si>
    <t>dede22</t>
  </si>
  <si>
    <t>declan11</t>
  </si>
  <si>
    <t>december123</t>
  </si>
  <si>
    <t>decembar</t>
  </si>
  <si>
    <t>decades</t>
  </si>
  <si>
    <t>decadente</t>
  </si>
  <si>
    <t>dec31205</t>
  </si>
  <si>
    <t>dec1790</t>
  </si>
  <si>
    <t>dec1505</t>
  </si>
  <si>
    <t>dec132003</t>
  </si>
  <si>
    <t>dec1289</t>
  </si>
  <si>
    <t>dec1286</t>
  </si>
  <si>
    <t>dec1230</t>
  </si>
  <si>
    <t>dec1229</t>
  </si>
  <si>
    <t>dec1227</t>
  </si>
  <si>
    <t>dec1225</t>
  </si>
  <si>
    <t>dec1204</t>
  </si>
  <si>
    <t>dec1203</t>
  </si>
  <si>
    <t>deboss</t>
  </si>
  <si>
    <t>debonaire</t>
  </si>
  <si>
    <t>debola</t>
  </si>
  <si>
    <t>debo123</t>
  </si>
  <si>
    <t>debbie97</t>
  </si>
  <si>
    <t>debbie27</t>
  </si>
  <si>
    <t>debbie20</t>
  </si>
  <si>
    <t>debbie16</t>
  </si>
  <si>
    <t>debbie1234</t>
  </si>
  <si>
    <t>debaser</t>
  </si>
  <si>
    <t>deavion</t>
  </si>
  <si>
    <t>deathstalker</t>
  </si>
  <si>
    <t>deathnote!</t>
  </si>
  <si>
    <t>deathlover</t>
  </si>
  <si>
    <t>deathkiss</t>
  </si>
  <si>
    <t>deathday</t>
  </si>
  <si>
    <t>death20</t>
  </si>
  <si>
    <t>death17</t>
  </si>
  <si>
    <t>deardevil</t>
  </si>
  <si>
    <t>dear26</t>
  </si>
  <si>
    <t>deanwood</t>
  </si>
  <si>
    <t>deanthony1</t>
  </si>
  <si>
    <t>deanpaul</t>
  </si>
  <si>
    <t>deanoo</t>
  </si>
  <si>
    <t>deanna93</t>
  </si>
  <si>
    <t>deanna4</t>
  </si>
  <si>
    <t>deanlee</t>
  </si>
  <si>
    <t>deanjames</t>
  </si>
  <si>
    <t>deandre19</t>
  </si>
  <si>
    <t>deandra1</t>
  </si>
  <si>
    <t>dean4eva</t>
  </si>
  <si>
    <t>dean24</t>
  </si>
  <si>
    <t>dean15</t>
  </si>
  <si>
    <t>dean143</t>
  </si>
  <si>
    <t>deamor</t>
  </si>
  <si>
    <t>deamons</t>
  </si>
  <si>
    <t>deamon1</t>
  </si>
  <si>
    <t>deamber</t>
  </si>
  <si>
    <t>dealing</t>
  </si>
  <si>
    <t>deadwar</t>
  </si>
  <si>
    <t>deadroses</t>
  </si>
  <si>
    <t>deadman12</t>
  </si>
  <si>
    <t>deadlikeme</t>
  </si>
  <si>
    <t>deaddoll</t>
  </si>
  <si>
    <t>deadcell</t>
  </si>
  <si>
    <t>deadcat</t>
  </si>
  <si>
    <t>dea123</t>
  </si>
  <si>
    <t>ddiana</t>
  </si>
  <si>
    <t>ddevil</t>
  </si>
  <si>
    <t>ddb123</t>
  </si>
  <si>
    <t>ddaniela</t>
  </si>
  <si>
    <t>dd9546</t>
  </si>
  <si>
    <t>dct123</t>
  </si>
  <si>
    <t>dcshoe1</t>
  </si>
  <si>
    <t>dcnuebe</t>
  </si>
  <si>
    <t>dc2008</t>
  </si>
  <si>
    <t>dblock4</t>
  </si>
  <si>
    <t>dblock2</t>
  </si>
  <si>
    <t>dbitch</t>
  </si>
  <si>
    <t>db99b</t>
  </si>
  <si>
    <t>dazzled</t>
  </si>
  <si>
    <t>daytona2</t>
  </si>
  <si>
    <t>dayton06</t>
  </si>
  <si>
    <t>daysia1</t>
  </si>
  <si>
    <t>daylon1</t>
  </si>
  <si>
    <t>daylite</t>
  </si>
  <si>
    <t>dayli</t>
  </si>
  <si>
    <t>dayle1</t>
  </si>
  <si>
    <t>daylan1</t>
  </si>
  <si>
    <t>dayito</t>
  </si>
  <si>
    <t>daygreen</t>
  </si>
  <si>
    <t>dayday4</t>
  </si>
  <si>
    <t>dayday16</t>
  </si>
  <si>
    <t>dayara</t>
  </si>
  <si>
    <t>dayanna1</t>
  </si>
  <si>
    <t>dayami</t>
  </si>
  <si>
    <t>daya13</t>
  </si>
  <si>
    <t>day-day</t>
  </si>
  <si>
    <t>dawson99</t>
  </si>
  <si>
    <t>dawson22</t>
  </si>
  <si>
    <t>dawson05</t>
  </si>
  <si>
    <t>dawn82</t>
  </si>
  <si>
    <t>dawn78</t>
  </si>
  <si>
    <t>dawn75</t>
  </si>
  <si>
    <t>dawn3296</t>
  </si>
  <si>
    <t>dawn31</t>
  </si>
  <si>
    <t>dawn28</t>
  </si>
  <si>
    <t>dawn27</t>
  </si>
  <si>
    <t>dawn1980</t>
  </si>
  <si>
    <t>dawn19</t>
  </si>
  <si>
    <t>dawkins1</t>
  </si>
  <si>
    <t>dawgs2</t>
  </si>
  <si>
    <t>dawgs10</t>
  </si>
  <si>
    <t>dawgs06</t>
  </si>
  <si>
    <t>dawayne1</t>
  </si>
  <si>
    <t>davybaby</t>
  </si>
  <si>
    <t>davon2</t>
  </si>
  <si>
    <t>davon16</t>
  </si>
  <si>
    <t>davon14</t>
  </si>
  <si>
    <t>davis9</t>
  </si>
  <si>
    <t>davis24</t>
  </si>
  <si>
    <t>davis07</t>
  </si>
  <si>
    <t>davidxx</t>
  </si>
  <si>
    <t>davidwood</t>
  </si>
  <si>
    <t>davidtequiero</t>
  </si>
  <si>
    <t>davidtekiero</t>
  </si>
  <si>
    <t>davidq</t>
  </si>
  <si>
    <t>davidmiamor</t>
  </si>
  <si>
    <t>davidk1</t>
  </si>
  <si>
    <t>davidjunior</t>
  </si>
  <si>
    <t>davidbeckam</t>
  </si>
  <si>
    <t>davidbanner</t>
  </si>
  <si>
    <t>davidandres</t>
  </si>
  <si>
    <t>davidamor</t>
  </si>
  <si>
    <t>david&lt;3</t>
  </si>
  <si>
    <t>david73</t>
  </si>
  <si>
    <t>david72</t>
  </si>
  <si>
    <t>david67</t>
  </si>
  <si>
    <t>david38</t>
  </si>
  <si>
    <t>david305</t>
  </si>
  <si>
    <t>david2009</t>
  </si>
  <si>
    <t>david1995</t>
  </si>
  <si>
    <t>david1991</t>
  </si>
  <si>
    <t>david1986</t>
  </si>
  <si>
    <t>david1985</t>
  </si>
  <si>
    <t>david1984</t>
  </si>
  <si>
    <t>david001</t>
  </si>
  <si>
    <t>davianna</t>
  </si>
  <si>
    <t>davia</t>
  </si>
  <si>
    <t>davey08</t>
  </si>
  <si>
    <t>daveson</t>
  </si>
  <si>
    <t>daveman</t>
  </si>
  <si>
    <t>davem</t>
  </si>
  <si>
    <t>davegahan</t>
  </si>
  <si>
    <t>daveena</t>
  </si>
  <si>
    <t>dave55</t>
  </si>
  <si>
    <t>dave4life</t>
  </si>
  <si>
    <t>dave420</t>
  </si>
  <si>
    <t>dave2008</t>
  </si>
  <si>
    <t>dave1468</t>
  </si>
  <si>
    <t>dave04</t>
  </si>
  <si>
    <t>daugther</t>
  </si>
  <si>
    <t>datwins</t>
  </si>
  <si>
    <t>datura</t>
  </si>
  <si>
    <t>datown</t>
  </si>
  <si>
    <t>datbenik</t>
  </si>
  <si>
    <t>datawrite</t>
  </si>
  <si>
    <t>datamini</t>
  </si>
  <si>
    <t>databank</t>
  </si>
  <si>
    <t>dasiy12</t>
  </si>
  <si>
    <t>dashurija</t>
  </si>
  <si>
    <t>dashuri</t>
  </si>
  <si>
    <t>dashis</t>
  </si>
  <si>
    <t>dashel</t>
  </si>
  <si>
    <t>dashea</t>
  </si>
  <si>
    <t>dashana</t>
  </si>
  <si>
    <t>darylm</t>
  </si>
  <si>
    <t>darwinpogi</t>
  </si>
  <si>
    <t>darwin27</t>
  </si>
  <si>
    <t>darwin15</t>
  </si>
  <si>
    <t>darussalam</t>
  </si>
  <si>
    <t>darunee</t>
  </si>
  <si>
    <t>dartbord</t>
  </si>
  <si>
    <t>darshu</t>
  </si>
  <si>
    <t>darron1</t>
  </si>
  <si>
    <t>darrly</t>
  </si>
  <si>
    <t>darrenstyles</t>
  </si>
  <si>
    <t>darren31</t>
  </si>
  <si>
    <t>darren25</t>
  </si>
  <si>
    <t>darren19</t>
  </si>
  <si>
    <t>darren1234</t>
  </si>
  <si>
    <t>darren04</t>
  </si>
  <si>
    <t>darren!</t>
  </si>
  <si>
    <t>darrell6</t>
  </si>
  <si>
    <t>darrell23</t>
  </si>
  <si>
    <t>darrell22</t>
  </si>
  <si>
    <t>daronmalakian</t>
  </si>
  <si>
    <t>darnell20</t>
  </si>
  <si>
    <t>darnell2</t>
  </si>
  <si>
    <t>darnell18</t>
  </si>
  <si>
    <t>darnell15</t>
  </si>
  <si>
    <t>darnell12</t>
  </si>
  <si>
    <t>darmar</t>
  </si>
  <si>
    <t>darmae</t>
  </si>
  <si>
    <t>darlyne</t>
  </si>
  <si>
    <t>darlink</t>
  </si>
  <si>
    <t>darling!</t>
  </si>
  <si>
    <t>darleng</t>
  </si>
  <si>
    <t>darlene7</t>
  </si>
  <si>
    <t>darlan</t>
  </si>
  <si>
    <t>darla123</t>
  </si>
  <si>
    <t>darky1</t>
  </si>
  <si>
    <t>darksyde</t>
  </si>
  <si>
    <t>darkstorm</t>
  </si>
  <si>
    <t>darkness77</t>
  </si>
  <si>
    <t>darkness23</t>
  </si>
  <si>
    <t>darkness22</t>
  </si>
  <si>
    <t>darkness123</t>
  </si>
  <si>
    <t>darkness12</t>
  </si>
  <si>
    <t>darkness08</t>
  </si>
  <si>
    <t>darkness07</t>
  </si>
  <si>
    <t>darkmind</t>
  </si>
  <si>
    <t>darkmetal</t>
  </si>
  <si>
    <t>darkmark</t>
  </si>
  <si>
    <t>darkflower</t>
  </si>
  <si>
    <t>darkfall</t>
  </si>
  <si>
    <t>darker1</t>
  </si>
  <si>
    <t>darkangel666</t>
  </si>
  <si>
    <t>darkangel01</t>
  </si>
  <si>
    <t>darkages</t>
  </si>
  <si>
    <t>dark55</t>
  </si>
  <si>
    <t>darius8</t>
  </si>
  <si>
    <t>darius5</t>
  </si>
  <si>
    <t>darius4</t>
  </si>
  <si>
    <t>darius15</t>
  </si>
  <si>
    <t>darius10</t>
  </si>
  <si>
    <t>darious1</t>
  </si>
  <si>
    <t>darioamor</t>
  </si>
  <si>
    <t>dario24</t>
  </si>
  <si>
    <t>dario17</t>
  </si>
  <si>
    <t>daril</t>
  </si>
  <si>
    <t>darien11</t>
  </si>
  <si>
    <t>dariana1</t>
  </si>
  <si>
    <t>darian12</t>
  </si>
  <si>
    <t>darian01</t>
  </si>
  <si>
    <t>daria2</t>
  </si>
  <si>
    <t>daren1</t>
  </si>
  <si>
    <t>daredare</t>
  </si>
  <si>
    <t>darckness</t>
  </si>
  <si>
    <t>darci</t>
  </si>
  <si>
    <t>darcey1</t>
  </si>
  <si>
    <t>darcelle</t>
  </si>
  <si>
    <t>dara123</t>
  </si>
  <si>
    <t>dappa</t>
  </si>
  <si>
    <t>daphne13</t>
  </si>
  <si>
    <t>daphne123</t>
  </si>
  <si>
    <t>daphne01</t>
  </si>
  <si>
    <t>danyyy</t>
  </si>
  <si>
    <t>danyel1</t>
  </si>
  <si>
    <t>danyael</t>
  </si>
  <si>
    <t>dany29</t>
  </si>
  <si>
    <t>dany16</t>
  </si>
  <si>
    <t>dany1234</t>
  </si>
  <si>
    <t>dany06</t>
  </si>
  <si>
    <t>danver</t>
  </si>
  <si>
    <t>danutu</t>
  </si>
  <si>
    <t>danusia</t>
  </si>
  <si>
    <t>dantez</t>
  </si>
  <si>
    <t>dantehall</t>
  </si>
  <si>
    <t>dante21</t>
  </si>
  <si>
    <t>dante101</t>
  </si>
  <si>
    <t>dante05</t>
  </si>
  <si>
    <t>danster</t>
  </si>
  <si>
    <t>dannyn</t>
  </si>
  <si>
    <t>dannyjr1</t>
  </si>
  <si>
    <t>dannyg1</t>
  </si>
  <si>
    <t>dannyd1</t>
  </si>
  <si>
    <t>dannyboy10</t>
  </si>
  <si>
    <t>dannybear</t>
  </si>
  <si>
    <t>danny82</t>
  </si>
  <si>
    <t>danny31</t>
  </si>
  <si>
    <t>danny2000</t>
  </si>
  <si>
    <t>danny100</t>
  </si>
  <si>
    <t>danny#1</t>
  </si>
  <si>
    <t>danno1</t>
  </si>
  <si>
    <t>danni93</t>
  </si>
  <si>
    <t>danni8</t>
  </si>
  <si>
    <t>danni5</t>
  </si>
  <si>
    <t>danni4</t>
  </si>
  <si>
    <t>danni22</t>
  </si>
  <si>
    <t>danni07</t>
  </si>
  <si>
    <t>danmichael</t>
  </si>
  <si>
    <t>dank</t>
  </si>
  <si>
    <t>danjor</t>
  </si>
  <si>
    <t>danjel</t>
  </si>
  <si>
    <t>danirocks</t>
  </si>
  <si>
    <t>danilou</t>
  </si>
  <si>
    <t>danilla</t>
  </si>
  <si>
    <t>danik</t>
  </si>
  <si>
    <t>daniii</t>
  </si>
  <si>
    <t>daniiel</t>
  </si>
  <si>
    <t>danigrl</t>
  </si>
  <si>
    <t>daniesha</t>
  </si>
  <si>
    <t>danielyn</t>
  </si>
  <si>
    <t>danieltqm</t>
  </si>
  <si>
    <t>danieltorres</t>
  </si>
  <si>
    <t>danielsgirl</t>
  </si>
  <si>
    <t>danielsam</t>
  </si>
  <si>
    <t>danielradcliff</t>
  </si>
  <si>
    <t>danielpogi</t>
  </si>
  <si>
    <t>danielly</t>
  </si>
  <si>
    <t>daniellex</t>
  </si>
  <si>
    <t>danielled</t>
  </si>
  <si>
    <t>danielle77</t>
  </si>
  <si>
    <t>daniell1</t>
  </si>
  <si>
    <t>danieladam</t>
  </si>
  <si>
    <t>daniela_</t>
  </si>
  <si>
    <t>daniela95</t>
  </si>
  <si>
    <t>daniela92</t>
  </si>
  <si>
    <t>daniela29</t>
  </si>
  <si>
    <t>daniela28</t>
  </si>
  <si>
    <t>daniela27</t>
  </si>
  <si>
    <t>daniela26</t>
  </si>
  <si>
    <t>daniela24</t>
  </si>
  <si>
    <t>daniela1993</t>
  </si>
  <si>
    <t>daniela17</t>
  </si>
  <si>
    <t>daniela04</t>
  </si>
  <si>
    <t>daniel73</t>
  </si>
  <si>
    <t>daniel4life</t>
  </si>
  <si>
    <t>daniel36</t>
  </si>
  <si>
    <t>daniel1998</t>
  </si>
  <si>
    <t>daniel12345</t>
  </si>
  <si>
    <t>daniel0608</t>
  </si>
  <si>
    <t>daniee</t>
  </si>
  <si>
    <t>daniea</t>
  </si>
  <si>
    <t>danie123</t>
  </si>
  <si>
    <t>danidee</t>
  </si>
  <si>
    <t>danics</t>
  </si>
  <si>
    <t>danica2</t>
  </si>
  <si>
    <t>danica04</t>
  </si>
  <si>
    <t>danibel</t>
  </si>
  <si>
    <t>dani6</t>
  </si>
  <si>
    <t>dani2005</t>
  </si>
  <si>
    <t>dani1988</t>
  </si>
  <si>
    <t>dani1987</t>
  </si>
  <si>
    <t>dani1985</t>
  </si>
  <si>
    <t>dango</t>
  </si>
  <si>
    <t>dangerouz</t>
  </si>
  <si>
    <t>dangerousgirl</t>
  </si>
  <si>
    <t>dangerouse</t>
  </si>
  <si>
    <t>dangerous2</t>
  </si>
  <si>
    <t>danger89</t>
  </si>
  <si>
    <t>danger23</t>
  </si>
  <si>
    <t>danger07</t>
  </si>
  <si>
    <t>daneka</t>
  </si>
  <si>
    <t>dandy2</t>
  </si>
  <si>
    <t>dandona</t>
  </si>
  <si>
    <t>dandavid</t>
  </si>
  <si>
    <t>dandan123</t>
  </si>
  <si>
    <t>dandan12</t>
  </si>
  <si>
    <t>dandada</t>
  </si>
  <si>
    <t>dancingbabe</t>
  </si>
  <si>
    <t>dancing22</t>
  </si>
  <si>
    <t>dancing09</t>
  </si>
  <si>
    <t>dancing07</t>
  </si>
  <si>
    <t>danche</t>
  </si>
  <si>
    <t>dancey</t>
  </si>
  <si>
    <t>danceworks</t>
  </si>
  <si>
    <t>danceuk</t>
  </si>
  <si>
    <t>dancers2</t>
  </si>
  <si>
    <t>dancergurl</t>
  </si>
  <si>
    <t>dancer82</t>
  </si>
  <si>
    <t>dancer79</t>
  </si>
  <si>
    <t>dancer78</t>
  </si>
  <si>
    <t>dancer2010</t>
  </si>
  <si>
    <t>dancer2008</t>
  </si>
  <si>
    <t>dancer1996</t>
  </si>
  <si>
    <t>dancer1994</t>
  </si>
  <si>
    <t>dancer!!</t>
  </si>
  <si>
    <t>dancen</t>
  </si>
  <si>
    <t>dancehall1</t>
  </si>
  <si>
    <t>danceer</t>
  </si>
  <si>
    <t>dancecrazy</t>
  </si>
  <si>
    <t>dance84</t>
  </si>
  <si>
    <t>dance26</t>
  </si>
  <si>
    <t>dance2008</t>
  </si>
  <si>
    <t>dance1993</t>
  </si>
  <si>
    <t>danaye</t>
  </si>
  <si>
    <t>danara</t>
  </si>
  <si>
    <t>danap</t>
  </si>
  <si>
    <t>danamae</t>
  </si>
  <si>
    <t>danali</t>
  </si>
  <si>
    <t>dana99</t>
  </si>
  <si>
    <t>dana2005</t>
  </si>
  <si>
    <t>dana16</t>
  </si>
  <si>
    <t>dana04</t>
  </si>
  <si>
    <t>dan22</t>
  </si>
  <si>
    <t>dan1993</t>
  </si>
  <si>
    <t>dan1991</t>
  </si>
  <si>
    <t>dan007</t>
  </si>
  <si>
    <t>damone1</t>
  </si>
  <si>
    <t>damnyou1</t>
  </si>
  <si>
    <t>damnlove</t>
  </si>
  <si>
    <t>damngina</t>
  </si>
  <si>
    <t>damndog</t>
  </si>
  <si>
    <t>damncute</t>
  </si>
  <si>
    <t>dammy</t>
  </si>
  <si>
    <t>dammitman</t>
  </si>
  <si>
    <t>dammam</t>
  </si>
  <si>
    <t>damion3</t>
  </si>
  <si>
    <t>damion07</t>
  </si>
  <si>
    <t>damion01</t>
  </si>
  <si>
    <t>damini</t>
  </si>
  <si>
    <t>damien9</t>
  </si>
  <si>
    <t>damien21</t>
  </si>
  <si>
    <t>damien18</t>
  </si>
  <si>
    <t>damien02</t>
  </si>
  <si>
    <t>damian98</t>
  </si>
  <si>
    <t>damian26</t>
  </si>
  <si>
    <t>damian17</t>
  </si>
  <si>
    <t>dames</t>
  </si>
  <si>
    <t>dameria</t>
  </si>
  <si>
    <t>damdeok</t>
  </si>
  <si>
    <t>damari1</t>
  </si>
  <si>
    <t>damarco</t>
  </si>
  <si>
    <t>damans</t>
  </si>
  <si>
    <t>dam1an</t>
  </si>
  <si>
    <t>dalriada</t>
  </si>
  <si>
    <t>dalove</t>
  </si>
  <si>
    <t>dallimore</t>
  </si>
  <si>
    <t>dalles</t>
  </si>
  <si>
    <t>dallaz</t>
  </si>
  <si>
    <t>dallasmavericks</t>
  </si>
  <si>
    <t>dallas89</t>
  </si>
  <si>
    <t>dallas82</t>
  </si>
  <si>
    <t>dallas#1</t>
  </si>
  <si>
    <t>dalla</t>
  </si>
  <si>
    <t>daline</t>
  </si>
  <si>
    <t>dalin</t>
  </si>
  <si>
    <t>daliaa</t>
  </si>
  <si>
    <t>dalia123</t>
  </si>
  <si>
    <t>dalglish</t>
  </si>
  <si>
    <t>daleu</t>
  </si>
  <si>
    <t>daleksec</t>
  </si>
  <si>
    <t>daleen</t>
  </si>
  <si>
    <t>dale24</t>
  </si>
  <si>
    <t>dale11</t>
  </si>
  <si>
    <t>dalay</t>
  </si>
  <si>
    <t>dalailama</t>
  </si>
  <si>
    <t>dajohn</t>
  </si>
  <si>
    <t>dajjal</t>
  </si>
  <si>
    <t>daja12</t>
  </si>
  <si>
    <t>daivon</t>
  </si>
  <si>
    <t>daisymoo</t>
  </si>
  <si>
    <t>daisymay7</t>
  </si>
  <si>
    <t>daisyma1</t>
  </si>
  <si>
    <t>daisydukes</t>
  </si>
  <si>
    <t>daisy95</t>
  </si>
  <si>
    <t>daisy87</t>
  </si>
  <si>
    <t>daisy777</t>
  </si>
  <si>
    <t>daisy66</t>
  </si>
  <si>
    <t>daisy28</t>
  </si>
  <si>
    <t>daisy2007</t>
  </si>
  <si>
    <t>daisy2000</t>
  </si>
  <si>
    <t>daisy0</t>
  </si>
  <si>
    <t>daisy-jaz</t>
  </si>
  <si>
    <t>daisie1</t>
  </si>
  <si>
    <t>dainer</t>
  </si>
  <si>
    <t>daimonds</t>
  </si>
  <si>
    <t>daillest</t>
  </si>
  <si>
    <t>daija</t>
  </si>
  <si>
    <t>daiel</t>
  </si>
  <si>
    <t>dahot1</t>
  </si>
  <si>
    <t>dahling</t>
  </si>
  <si>
    <t>dahian</t>
  </si>
  <si>
    <t>dagobert</t>
  </si>
  <si>
    <t>dagkot</t>
  </si>
  <si>
    <t>dagget</t>
  </si>
  <si>
    <t>daggering</t>
  </si>
  <si>
    <t>dagan</t>
  </si>
  <si>
    <t>dafnee</t>
  </si>
  <si>
    <t>daffny</t>
  </si>
  <si>
    <t>daffie</t>
  </si>
  <si>
    <t>daejah</t>
  </si>
  <si>
    <t>daedae2</t>
  </si>
  <si>
    <t>dadyyanke</t>
  </si>
  <si>
    <t>dadslilgirl</t>
  </si>
  <si>
    <t>dadsboy</t>
  </si>
  <si>
    <t>dadsarmy</t>
  </si>
  <si>
    <t>dadrip</t>
  </si>
  <si>
    <t>dadon1</t>
  </si>
  <si>
    <t>dadodado</t>
  </si>
  <si>
    <t>dadnmum</t>
  </si>
  <si>
    <t>dadlove</t>
  </si>
  <si>
    <t>dadhieq</t>
  </si>
  <si>
    <t>daddyz1</t>
  </si>
  <si>
    <t>daddysgirls</t>
  </si>
  <si>
    <t>daddysgirl2</t>
  </si>
  <si>
    <t>daddysgirl12</t>
  </si>
  <si>
    <t>daddyj1</t>
  </si>
  <si>
    <t>daddygirl3</t>
  </si>
  <si>
    <t>daddydaycare</t>
  </si>
  <si>
    <t>daddy94</t>
  </si>
  <si>
    <t>daddy85</t>
  </si>
  <si>
    <t>daddy74</t>
  </si>
  <si>
    <t>daddy61</t>
  </si>
  <si>
    <t>daddy54</t>
  </si>
  <si>
    <t>daddy42</t>
  </si>
  <si>
    <t>daddii</t>
  </si>
  <si>
    <t>dadandmom1</t>
  </si>
  <si>
    <t>dadan</t>
  </si>
  <si>
    <t>dadakoh</t>
  </si>
  <si>
    <t>dada28</t>
  </si>
  <si>
    <t>dada24</t>
  </si>
  <si>
    <t>dada18</t>
  </si>
  <si>
    <t>dada05</t>
  </si>
  <si>
    <t>dacute</t>
  </si>
  <si>
    <t>dacotah</t>
  </si>
  <si>
    <t>dacity</t>
  </si>
  <si>
    <t>dacdac</t>
  </si>
  <si>
    <t>dacascos</t>
  </si>
  <si>
    <t>dabong</t>
  </si>
  <si>
    <t>dabing</t>
  </si>
  <si>
    <t>dabears85</t>
  </si>
  <si>
    <t>daband1</t>
  </si>
  <si>
    <t>daanswer</t>
  </si>
  <si>
    <t>daangel</t>
  </si>
  <si>
    <t>d4ld4l</t>
  </si>
  <si>
    <t>d0r0thy</t>
  </si>
  <si>
    <t>d0lph1ns</t>
  </si>
  <si>
    <t>d000000</t>
  </si>
  <si>
    <t>cyrus3</t>
  </si>
  <si>
    <t>cyrus21</t>
  </si>
  <si>
    <t>cyrils</t>
  </si>
  <si>
    <t>cyrelle</t>
  </si>
  <si>
    <t>cyrax</t>
  </si>
  <si>
    <t>cyprus123</t>
  </si>
  <si>
    <t>cynthia09</t>
  </si>
  <si>
    <t>cygabg</t>
  </si>
  <si>
    <t>cydonia</t>
  </si>
  <si>
    <t>cycycy</t>
  </si>
  <si>
    <t>cyclopes</t>
  </si>
  <si>
    <t>cybill</t>
  </si>
  <si>
    <t>cyberz</t>
  </si>
  <si>
    <t>cybertech</t>
  </si>
  <si>
    <t>cyberk</t>
  </si>
  <si>
    <t>cyberfox</t>
  </si>
  <si>
    <t>cyberdog</t>
  </si>
  <si>
    <t>cyberboy</t>
  </si>
  <si>
    <t>cyberbob</t>
  </si>
  <si>
    <t>cyber-shot</t>
  </si>
  <si>
    <t>cx3200</t>
  </si>
  <si>
    <t>cwilliams</t>
  </si>
  <si>
    <t>cvs123</t>
  </si>
  <si>
    <t>cvijet</t>
  </si>
  <si>
    <t>cvbcvb</t>
  </si>
  <si>
    <t>cv4life</t>
  </si>
  <si>
    <t>cuzzin</t>
  </si>
  <si>
    <t>cutycuty</t>
  </si>
  <si>
    <t>cutybabe</t>
  </si>
  <si>
    <t>cuttie9</t>
  </si>
  <si>
    <t>cutte</t>
  </si>
  <si>
    <t>cutless</t>
  </si>
  <si>
    <t>cutiesexy</t>
  </si>
  <si>
    <t>cutiepie69</t>
  </si>
  <si>
    <t>cutiepie34</t>
  </si>
  <si>
    <t>cutiepie26</t>
  </si>
  <si>
    <t>cutiepie20</t>
  </si>
  <si>
    <t>cutiep1</t>
  </si>
  <si>
    <t>cutieghurl</t>
  </si>
  <si>
    <t>cutie84</t>
  </si>
  <si>
    <t>cutie808</t>
  </si>
  <si>
    <t>cutie64</t>
  </si>
  <si>
    <t>cutie300</t>
  </si>
  <si>
    <t>cuteyy</t>
  </si>
  <si>
    <t>cuteteddy</t>
  </si>
  <si>
    <t>cutesarah</t>
  </si>
  <si>
    <t>cuteruby</t>
  </si>
  <si>
    <t>cuteprince</t>
  </si>
  <si>
    <t>cutepie12</t>
  </si>
  <si>
    <t>cuteness2</t>
  </si>
  <si>
    <t>cutemay</t>
  </si>
  <si>
    <t>cutelei</t>
  </si>
  <si>
    <t>cutekho</t>
  </si>
  <si>
    <t>cutejay</t>
  </si>
  <si>
    <t>cutegirl94</t>
  </si>
  <si>
    <t>cutebabes</t>
  </si>
  <si>
    <t>cuteas</t>
  </si>
  <si>
    <t>cuteaqo</t>
  </si>
  <si>
    <t>cutean</t>
  </si>
  <si>
    <t>cuteako123</t>
  </si>
  <si>
    <t>cuteako1</t>
  </si>
  <si>
    <t>cuteabis</t>
  </si>
  <si>
    <t>cute_angel</t>
  </si>
  <si>
    <t>cute86</t>
  </si>
  <si>
    <t>cute44</t>
  </si>
  <si>
    <t>cute4</t>
  </si>
  <si>
    <t>cute#1</t>
  </si>
  <si>
    <t>cusuco</t>
  </si>
  <si>
    <t>customise</t>
  </si>
  <si>
    <t>cusita</t>
  </si>
  <si>
    <t>cushty</t>
  </si>
  <si>
    <t>cushla</t>
  </si>
  <si>
    <t>curtis8</t>
  </si>
  <si>
    <t>curtis18</t>
  </si>
  <si>
    <t>curtis14</t>
  </si>
  <si>
    <t>curtis04</t>
  </si>
  <si>
    <t>curtie</t>
  </si>
  <si>
    <t>curses</t>
  </si>
  <si>
    <t>curry123</t>
  </si>
  <si>
    <t>currently</t>
  </si>
  <si>
    <t>curlylocks</t>
  </si>
  <si>
    <t>curly22</t>
  </si>
  <si>
    <t>curita</t>
  </si>
  <si>
    <t>curiousity</t>
  </si>
  <si>
    <t>curios</t>
  </si>
  <si>
    <t>curapica</t>
  </si>
  <si>
    <t>cuqui</t>
  </si>
  <si>
    <t>cupid21</t>
  </si>
  <si>
    <t>cupid101</t>
  </si>
  <si>
    <t>cupcakes2</t>
  </si>
  <si>
    <t>cupcake99</t>
  </si>
  <si>
    <t>cupcake34</t>
  </si>
  <si>
    <t>cupcake04</t>
  </si>
  <si>
    <t>cuntbag</t>
  </si>
  <si>
    <t>cunt01</t>
  </si>
  <si>
    <t>cummings1</t>
  </si>
  <si>
    <t>cumbum</t>
  </si>
  <si>
    <t>culver1</t>
  </si>
  <si>
    <t>culun</t>
  </si>
  <si>
    <t>culosucio</t>
  </si>
  <si>
    <t>culoare</t>
  </si>
  <si>
    <t>culo123</t>
  </si>
  <si>
    <t>culo1</t>
  </si>
  <si>
    <t>culloden</t>
  </si>
  <si>
    <t>culley</t>
  </si>
  <si>
    <t>culiacan1</t>
  </si>
  <si>
    <t>culebra1</t>
  </si>
  <si>
    <t>cukimay</t>
  </si>
  <si>
    <t>cuite1</t>
  </si>
  <si>
    <t>cuison</t>
  </si>
  <si>
    <t>cuillin</t>
  </si>
  <si>
    <t>cueva</t>
  </si>
  <si>
    <t>cuenquita</t>
  </si>
  <si>
    <t>cuddless</t>
  </si>
  <si>
    <t>cuddles6</t>
  </si>
  <si>
    <t>cuddles14</t>
  </si>
  <si>
    <t>cuddles101</t>
  </si>
  <si>
    <t>cuddles10</t>
  </si>
  <si>
    <t>cuddles06</t>
  </si>
  <si>
    <t>cuddles!</t>
  </si>
  <si>
    <t>cucusa</t>
  </si>
  <si>
    <t>cucumbermelon</t>
  </si>
  <si>
    <t>cuchi1</t>
  </si>
  <si>
    <t>cucarachita</t>
  </si>
  <si>
    <t>cubscouts</t>
  </si>
  <si>
    <t>cubs25</t>
  </si>
  <si>
    <t>cubs1908</t>
  </si>
  <si>
    <t>cubs16</t>
  </si>
  <si>
    <t>cubs07</t>
  </si>
  <si>
    <t>cubs05</t>
  </si>
  <si>
    <t>cubfan1</t>
  </si>
  <si>
    <t>cubasi</t>
  </si>
  <si>
    <t>cubans</t>
  </si>
  <si>
    <t>cubanita305</t>
  </si>
  <si>
    <t>cubana15</t>
  </si>
  <si>
    <t>cubana12</t>
  </si>
  <si>
    <t>cuban305</t>
  </si>
  <si>
    <t>cubalinda</t>
  </si>
  <si>
    <t>cuba16</t>
  </si>
  <si>
    <t>cuba05</t>
  </si>
  <si>
    <t>cuate</t>
  </si>
  <si>
    <t>cuario</t>
  </si>
  <si>
    <t>cuadernos</t>
  </si>
  <si>
    <t>ctscts</t>
  </si>
  <si>
    <t>ctr123</t>
  </si>
  <si>
    <t>ctaylor</t>
  </si>
  <si>
    <t>csillu</t>
  </si>
  <si>
    <t>cs2005</t>
  </si>
  <si>
    <t>cs1995</t>
  </si>
  <si>
    <t>crystynel</t>
  </si>
  <si>
    <t>crystal96</t>
  </si>
  <si>
    <t>crystal91</t>
  </si>
  <si>
    <t>crystal44</t>
  </si>
  <si>
    <t>crystal420</t>
  </si>
  <si>
    <t>crystal28</t>
  </si>
  <si>
    <t>crystal19</t>
  </si>
  <si>
    <t>crystal1234</t>
  </si>
  <si>
    <t>crystal00</t>
  </si>
  <si>
    <t>cryptonite</t>
  </si>
  <si>
    <t>crylater</t>
  </si>
  <si>
    <t>cryinglady</t>
  </si>
  <si>
    <t>crying4u</t>
  </si>
  <si>
    <t>crying1</t>
  </si>
  <si>
    <t>cry1616</t>
  </si>
  <si>
    <t>cry123</t>
  </si>
  <si>
    <t>crvenazvezda</t>
  </si>
  <si>
    <t>cruz21</t>
  </si>
  <si>
    <t>cruz14</t>
  </si>
  <si>
    <t>cruz13</t>
  </si>
  <si>
    <t>cruz11</t>
  </si>
  <si>
    <t>cruz07</t>
  </si>
  <si>
    <t>crusita</t>
  </si>
  <si>
    <t>crushin</t>
  </si>
  <si>
    <t>crushgear</t>
  </si>
  <si>
    <t>crusha</t>
  </si>
  <si>
    <t>crush8</t>
  </si>
  <si>
    <t>crush123</t>
  </si>
  <si>
    <t>crunky</t>
  </si>
  <si>
    <t>crump</t>
  </si>
  <si>
    <t>crumbles</t>
  </si>
  <si>
    <t>crucified</t>
  </si>
  <si>
    <t>crucial1</t>
  </si>
  <si>
    <t>crownvic1</t>
  </si>
  <si>
    <t>crouse</t>
  </si>
  <si>
    <t>crouch15</t>
  </si>
  <si>
    <t>crossmyheart</t>
  </si>
  <si>
    <t>crossgates</t>
  </si>
  <si>
    <t>crooky</t>
  </si>
  <si>
    <t>cronocross</t>
  </si>
  <si>
    <t>cronicas</t>
  </si>
  <si>
    <t>cromio</t>
  </si>
  <si>
    <t>crocsrule</t>
  </si>
  <si>
    <t>crockett1</t>
  </si>
  <si>
    <t>crnagora</t>
  </si>
  <si>
    <t>critty</t>
  </si>
  <si>
    <t>criswell</t>
  </si>
  <si>
    <t>cristyl</t>
  </si>
  <si>
    <t>cristy08</t>
  </si>
  <si>
    <t>cristy07</t>
  </si>
  <si>
    <t>cristosalva</t>
  </si>
  <si>
    <t>cristle</t>
  </si>
  <si>
    <t>cristine1</t>
  </si>
  <si>
    <t>cristinas</t>
  </si>
  <si>
    <t>cristina69</t>
  </si>
  <si>
    <t>cristina30</t>
  </si>
  <si>
    <t>cristina3</t>
  </si>
  <si>
    <t>cristina22</t>
  </si>
  <si>
    <t>cristina20</t>
  </si>
  <si>
    <t>cristina17</t>
  </si>
  <si>
    <t>cristina16</t>
  </si>
  <si>
    <t>cristianoronald</t>
  </si>
  <si>
    <t>cristiano07</t>
  </si>
  <si>
    <t>cristianito</t>
  </si>
  <si>
    <t>cristiandavid</t>
  </si>
  <si>
    <t>cristiancamilo</t>
  </si>
  <si>
    <t>cristian3</t>
  </si>
  <si>
    <t>cristian22</t>
  </si>
  <si>
    <t>cristiam</t>
  </si>
  <si>
    <t>cristhy</t>
  </si>
  <si>
    <t>cristhoper</t>
  </si>
  <si>
    <t>cristalin</t>
  </si>
  <si>
    <t>crisronaldo</t>
  </si>
  <si>
    <t>crispeta</t>
  </si>
  <si>
    <t>crispa</t>
  </si>
  <si>
    <t>crismel</t>
  </si>
  <si>
    <t>crismary</t>
  </si>
  <si>
    <t>crislie</t>
  </si>
  <si>
    <t>crisjean</t>
  </si>
  <si>
    <t>crisdan</t>
  </si>
  <si>
    <t>criscute</t>
  </si>
  <si>
    <t>cris94</t>
  </si>
  <si>
    <t>cris92</t>
  </si>
  <si>
    <t>cris78</t>
  </si>
  <si>
    <t>cris1991</t>
  </si>
  <si>
    <t>cris07</t>
  </si>
  <si>
    <t>cripzside</t>
  </si>
  <si>
    <t>cripta</t>
  </si>
  <si>
    <t>cripset6</t>
  </si>
  <si>
    <t>crips123</t>
  </si>
  <si>
    <t>cripple1</t>
  </si>
  <si>
    <t>cripking</t>
  </si>
  <si>
    <t>cripforlife</t>
  </si>
  <si>
    <t>crip22</t>
  </si>
  <si>
    <t>cring2</t>
  </si>
  <si>
    <t>criminals</t>
  </si>
  <si>
    <t>criminaljustice</t>
  </si>
  <si>
    <t>cricket21</t>
  </si>
  <si>
    <t>cricket05</t>
  </si>
  <si>
    <t>crew06</t>
  </si>
  <si>
    <t>crespo1</t>
  </si>
  <si>
    <t>creole1</t>
  </si>
  <si>
    <t>cremilde</t>
  </si>
  <si>
    <t>creepie</t>
  </si>
  <si>
    <t>credo</t>
  </si>
  <si>
    <t>credito</t>
  </si>
  <si>
    <t>crecencio</t>
  </si>
  <si>
    <t>creayla</t>
  </si>
  <si>
    <t>creator1</t>
  </si>
  <si>
    <t>creative7</t>
  </si>
  <si>
    <t>creative21</t>
  </si>
  <si>
    <t>cream11</t>
  </si>
  <si>
    <t>creaciones</t>
  </si>
  <si>
    <t>crazyperson</t>
  </si>
  <si>
    <t>crazykitty</t>
  </si>
  <si>
    <t>crazyh</t>
  </si>
  <si>
    <t>crazychild</t>
  </si>
  <si>
    <t>crazychick1</t>
  </si>
  <si>
    <t>crazycats</t>
  </si>
  <si>
    <t>crazyblue</t>
  </si>
  <si>
    <t>crazy87</t>
  </si>
  <si>
    <t>crazy321</t>
  </si>
  <si>
    <t>crazy2007</t>
  </si>
  <si>
    <t>crazy#1</t>
  </si>
  <si>
    <t>crayola5</t>
  </si>
  <si>
    <t>crayola22</t>
  </si>
  <si>
    <t>crawfish1</t>
  </si>
  <si>
    <t>crawdaddy</t>
  </si>
  <si>
    <t>craver</t>
  </si>
  <si>
    <t>craven1</t>
  </si>
  <si>
    <t>craughwell</t>
  </si>
  <si>
    <t>crashoverride</t>
  </si>
  <si>
    <t>crash69</t>
  </si>
  <si>
    <t>crash21</t>
  </si>
  <si>
    <t>crash101</t>
  </si>
  <si>
    <t>crash10</t>
  </si>
  <si>
    <t>crapcrap</t>
  </si>
  <si>
    <t>cranmore</t>
  </si>
  <si>
    <t>cranky1</t>
  </si>
  <si>
    <t>crandell</t>
  </si>
  <si>
    <t>cramer1</t>
  </si>
  <si>
    <t>craigxx</t>
  </si>
  <si>
    <t>craigs1</t>
  </si>
  <si>
    <t>craigk</t>
  </si>
  <si>
    <t>craigc</t>
  </si>
  <si>
    <t>craig5</t>
  </si>
  <si>
    <t>craig26</t>
  </si>
  <si>
    <t>craig16</t>
  </si>
  <si>
    <t>craig10</t>
  </si>
  <si>
    <t>craig06</t>
  </si>
  <si>
    <t>crabcakes</t>
  </si>
  <si>
    <t>cr1st1na</t>
  </si>
  <si>
    <t>cpt123</t>
  </si>
  <si>
    <t>cozmin</t>
  </si>
  <si>
    <t>coyote123</t>
  </si>
  <si>
    <t>cox123</t>
  </si>
  <si>
    <t>cowsrus</t>
  </si>
  <si>
    <t>cows21</t>
  </si>
  <si>
    <t>cowling</t>
  </si>
  <si>
    <t>cowgirl6</t>
  </si>
  <si>
    <t>cowgirl06</t>
  </si>
  <si>
    <t>cowface</t>
  </si>
  <si>
    <t>cowcowcow</t>
  </si>
  <si>
    <t>cowboyz1</t>
  </si>
  <si>
    <t>cowboysfan</t>
  </si>
  <si>
    <t>cowboys84</t>
  </si>
  <si>
    <t>cowboys14</t>
  </si>
  <si>
    <t>cowboy55</t>
  </si>
  <si>
    <t>cowboy00</t>
  </si>
  <si>
    <t>cow1234</t>
  </si>
  <si>
    <t>covilha</t>
  </si>
  <si>
    <t>covell</t>
  </si>
  <si>
    <t>covasna</t>
  </si>
  <si>
    <t>couves</t>
  </si>
  <si>
    <t>cousinz</t>
  </si>
  <si>
    <t>courtz1</t>
  </si>
  <si>
    <t>courts1</t>
  </si>
  <si>
    <t>courto</t>
  </si>
  <si>
    <t>courtneylove</t>
  </si>
  <si>
    <t>courtney97</t>
  </si>
  <si>
    <t>courtney94</t>
  </si>
  <si>
    <t>courtney23</t>
  </si>
  <si>
    <t>courtney.</t>
  </si>
  <si>
    <t>courtnei</t>
  </si>
  <si>
    <t>courtlynn</t>
  </si>
  <si>
    <t>courthouse</t>
  </si>
  <si>
    <t>court21</t>
  </si>
  <si>
    <t>court!</t>
  </si>
  <si>
    <t>countryman</t>
  </si>
  <si>
    <t>country24</t>
  </si>
  <si>
    <t>country13</t>
  </si>
  <si>
    <t>country06</t>
  </si>
  <si>
    <t>cougars8</t>
  </si>
  <si>
    <t>cougars7</t>
  </si>
  <si>
    <t>cougars3</t>
  </si>
  <si>
    <t>cougars2</t>
  </si>
  <si>
    <t>cougar8</t>
  </si>
  <si>
    <t>couch1</t>
  </si>
  <si>
    <t>cotty</t>
  </si>
  <si>
    <t>cotton7</t>
  </si>
  <si>
    <t>cotton69</t>
  </si>
  <si>
    <t>cotton13</t>
  </si>
  <si>
    <t>cotonou</t>
  </si>
  <si>
    <t>cotnari</t>
  </si>
  <si>
    <t>cosworth1</t>
  </si>
  <si>
    <t>costyn</t>
  </si>
  <si>
    <t>costamar</t>
  </si>
  <si>
    <t>costache</t>
  </si>
  <si>
    <t>cosmo9</t>
  </si>
  <si>
    <t>cosmo4</t>
  </si>
  <si>
    <t>cosmo21</t>
  </si>
  <si>
    <t>cosmo20</t>
  </si>
  <si>
    <t>cosmo14</t>
  </si>
  <si>
    <t>cosmo01</t>
  </si>
  <si>
    <t>cosmik</t>
  </si>
  <si>
    <t>corysgirl</t>
  </si>
  <si>
    <t>corynutza</t>
  </si>
  <si>
    <t>corynne</t>
  </si>
  <si>
    <t>cory31</t>
  </si>
  <si>
    <t>corvos</t>
  </si>
  <si>
    <t>corvette22</t>
  </si>
  <si>
    <t>cortney5</t>
  </si>
  <si>
    <t>cortney2</t>
  </si>
  <si>
    <t>cortina1</t>
  </si>
  <si>
    <t>cortez7</t>
  </si>
  <si>
    <t>cortez123</t>
  </si>
  <si>
    <t>corson</t>
  </si>
  <si>
    <t>corrolla</t>
  </si>
  <si>
    <t>corrie123</t>
  </si>
  <si>
    <t>corrector</t>
  </si>
  <si>
    <t>correcto</t>
  </si>
  <si>
    <t>corpsman</t>
  </si>
  <si>
    <t>corporativo</t>
  </si>
  <si>
    <t>corong</t>
  </si>
  <si>
    <t>coronet</t>
  </si>
  <si>
    <t>corona18</t>
  </si>
  <si>
    <t>corona123</t>
  </si>
  <si>
    <t>corolla05</t>
  </si>
  <si>
    <t>corny1</t>
  </si>
  <si>
    <t>cornfed</t>
  </si>
  <si>
    <t>corneto</t>
  </si>
  <si>
    <t>cornelly</t>
  </si>
  <si>
    <t>corneille</t>
  </si>
  <si>
    <t>corndog7</t>
  </si>
  <si>
    <t>cornball1</t>
  </si>
  <si>
    <t>cormier</t>
  </si>
  <si>
    <t>coris</t>
  </si>
  <si>
    <t>corintios13</t>
  </si>
  <si>
    <t>cori123</t>
  </si>
  <si>
    <t>coreyk</t>
  </si>
  <si>
    <t>corey4ever</t>
  </si>
  <si>
    <t>corey2007</t>
  </si>
  <si>
    <t>corene</t>
  </si>
  <si>
    <t>corea</t>
  </si>
  <si>
    <t>cordoba1</t>
  </si>
  <si>
    <t>cordele</t>
  </si>
  <si>
    <t>corcodilo</t>
  </si>
  <si>
    <t>corcobado</t>
  </si>
  <si>
    <t>corbul</t>
  </si>
  <si>
    <t>corbin05</t>
  </si>
  <si>
    <t>corazonez</t>
  </si>
  <si>
    <t>corazone</t>
  </si>
  <si>
    <t>corazon24</t>
  </si>
  <si>
    <t>corazon20</t>
  </si>
  <si>
    <t>coraxon</t>
  </si>
  <si>
    <t>coran</t>
  </si>
  <si>
    <t>coralys</t>
  </si>
  <si>
    <t>coral12</t>
  </si>
  <si>
    <t>cora12</t>
  </si>
  <si>
    <t>coquito1</t>
  </si>
  <si>
    <t>copper77</t>
  </si>
  <si>
    <t>copper69</t>
  </si>
  <si>
    <t>copper29</t>
  </si>
  <si>
    <t>copper14</t>
  </si>
  <si>
    <t>coppel</t>
  </si>
  <si>
    <t>copiluldeaur</t>
  </si>
  <si>
    <t>cooter22</t>
  </si>
  <si>
    <t>cooter12</t>
  </si>
  <si>
    <t>cootehill</t>
  </si>
  <si>
    <t>cooperativa</t>
  </si>
  <si>
    <t>cooper99</t>
  </si>
  <si>
    <t>cooper89</t>
  </si>
  <si>
    <t>cooper75</t>
  </si>
  <si>
    <t>cooper27</t>
  </si>
  <si>
    <t>cooper1234</t>
  </si>
  <si>
    <t>coop69</t>
  </si>
  <si>
    <t>cooojkiyd</t>
  </si>
  <si>
    <t>cooncoon</t>
  </si>
  <si>
    <t>coolzz</t>
  </si>
  <si>
    <t>coolvibes</t>
  </si>
  <si>
    <t>coolrock</t>
  </si>
  <si>
    <t>coolme1</t>
  </si>
  <si>
    <t>coolmail</t>
  </si>
  <si>
    <t>coolkidd</t>
  </si>
  <si>
    <t>coolish</t>
  </si>
  <si>
    <t>coolio69</t>
  </si>
  <si>
    <t>cooli0</t>
  </si>
  <si>
    <t>coolguy21</t>
  </si>
  <si>
    <t>coolgirl3</t>
  </si>
  <si>
    <t>coolg</t>
  </si>
  <si>
    <t>cooles</t>
  </si>
  <si>
    <t>cooler12</t>
  </si>
  <si>
    <t>coolday</t>
  </si>
  <si>
    <t>coolchix</t>
  </si>
  <si>
    <t>coolcat9</t>
  </si>
  <si>
    <t>coolcat4</t>
  </si>
  <si>
    <t>coolcat14</t>
  </si>
  <si>
    <t>coolcars1</t>
  </si>
  <si>
    <t>coolbgt</t>
  </si>
  <si>
    <t>coolaid1</t>
  </si>
  <si>
    <t>coolabiz</t>
  </si>
  <si>
    <t>cool7</t>
  </si>
  <si>
    <t>cool67</t>
  </si>
  <si>
    <t>cool5</t>
  </si>
  <si>
    <t>cool4me</t>
  </si>
  <si>
    <t>cool1994</t>
  </si>
  <si>
    <t>cool1993</t>
  </si>
  <si>
    <t>cool112</t>
  </si>
  <si>
    <t>cool111</t>
  </si>
  <si>
    <t>cookies4u</t>
  </si>
  <si>
    <t>cookies27</t>
  </si>
  <si>
    <t>cookies06</t>
  </si>
  <si>
    <t>cookies&amp;cream</t>
  </si>
  <si>
    <t>cookiepie</t>
  </si>
  <si>
    <t>cookiemonsta</t>
  </si>
  <si>
    <t>cookiecutter</t>
  </si>
  <si>
    <t>cookie97</t>
  </si>
  <si>
    <t>cookie82</t>
  </si>
  <si>
    <t>cookie78</t>
  </si>
  <si>
    <t>cookie74</t>
  </si>
  <si>
    <t>cookie4me</t>
  </si>
  <si>
    <t>cookie47</t>
  </si>
  <si>
    <t>cookie420</t>
  </si>
  <si>
    <t>cookie36</t>
  </si>
  <si>
    <t>cookie30</t>
  </si>
  <si>
    <t>cook1</t>
  </si>
  <si>
    <t>coogi</t>
  </si>
  <si>
    <t>coochy</t>
  </si>
  <si>
    <t>conversion</t>
  </si>
  <si>
    <t>converse4</t>
  </si>
  <si>
    <t>converse22</t>
  </si>
  <si>
    <t>controle</t>
  </si>
  <si>
    <t>control3</t>
  </si>
  <si>
    <t>contradiccion</t>
  </si>
  <si>
    <t>contracara</t>
  </si>
  <si>
    <t>contrabando</t>
  </si>
  <si>
    <t>contiki</t>
  </si>
  <si>
    <t>contented</t>
  </si>
  <si>
    <t>contente</t>
  </si>
  <si>
    <t>construccion</t>
  </si>
  <si>
    <t>constantly</t>
  </si>
  <si>
    <t>constan</t>
  </si>
  <si>
    <t>consolata</t>
  </si>
  <si>
    <t>consentido</t>
  </si>
  <si>
    <t>conscience</t>
  </si>
  <si>
    <t>conrod</t>
  </si>
  <si>
    <t>conray</t>
  </si>
  <si>
    <t>conor2</t>
  </si>
  <si>
    <t>connor94</t>
  </si>
  <si>
    <t>connor15</t>
  </si>
  <si>
    <t>connor.</t>
  </si>
  <si>
    <t>connie19</t>
  </si>
  <si>
    <t>connie16</t>
  </si>
  <si>
    <t>connie!</t>
  </si>
  <si>
    <t>conni</t>
  </si>
  <si>
    <t>conner24</t>
  </si>
  <si>
    <t>conner15</t>
  </si>
  <si>
    <t>conman1</t>
  </si>
  <si>
    <t>conguito</t>
  </si>
  <si>
    <t>conguita</t>
  </si>
  <si>
    <t>congress1</t>
  </si>
  <si>
    <t>congreso</t>
  </si>
  <si>
    <t>confused21</t>
  </si>
  <si>
    <t>confused07</t>
  </si>
  <si>
    <t>confused01</t>
  </si>
  <si>
    <t>confused*</t>
  </si>
  <si>
    <t>conference</t>
  </si>
  <si>
    <t>conejito1</t>
  </si>
  <si>
    <t>conehead1</t>
  </si>
  <si>
    <t>conect</t>
  </si>
  <si>
    <t>conductor</t>
  </si>
  <si>
    <t>condios</t>
  </si>
  <si>
    <t>condessa</t>
  </si>
  <si>
    <t>concieted1</t>
  </si>
  <si>
    <t>conchy</t>
  </si>
  <si>
    <t>conchitas</t>
  </si>
  <si>
    <t>concha1</t>
  </si>
  <si>
    <t>concern</t>
  </si>
  <si>
    <t>conal</t>
  </si>
  <si>
    <t>comunity</t>
  </si>
  <si>
    <t>computer93</t>
  </si>
  <si>
    <t>computer44</t>
  </si>
  <si>
    <t>computer25</t>
  </si>
  <si>
    <t>computer19</t>
  </si>
  <si>
    <t>computer09</t>
  </si>
  <si>
    <t>comput3r</t>
  </si>
  <si>
    <t>compton3</t>
  </si>
  <si>
    <t>compton2</t>
  </si>
  <si>
    <t>compton12</t>
  </si>
  <si>
    <t>compotador</t>
  </si>
  <si>
    <t>complice</t>
  </si>
  <si>
    <t>complicat</t>
  </si>
  <si>
    <t>completion</t>
  </si>
  <si>
    <t>compaq8</t>
  </si>
  <si>
    <t>compaq69</t>
  </si>
  <si>
    <t>compaq0</t>
  </si>
  <si>
    <t>company2</t>
  </si>
  <si>
    <t>compak</t>
  </si>
  <si>
    <t>compactdisc</t>
  </si>
  <si>
    <t>compa</t>
  </si>
  <si>
    <t>comosiempre</t>
  </si>
  <si>
    <t>communications</t>
  </si>
  <si>
    <t>commit</t>
  </si>
  <si>
    <t>cominghome</t>
  </si>
  <si>
    <t>comil10</t>
  </si>
  <si>
    <t>comic1</t>
  </si>
  <si>
    <t>comets2</t>
  </si>
  <si>
    <t>cometas</t>
  </si>
  <si>
    <t>comet5</t>
  </si>
  <si>
    <t>comet3</t>
  </si>
  <si>
    <t>comelz</t>
  </si>
  <si>
    <t>comekaka</t>
  </si>
  <si>
    <t>comegetsome</t>
  </si>
  <si>
    <t>comecaca1</t>
  </si>
  <si>
    <t>comeagain</t>
  </si>
  <si>
    <t>comcast12</t>
  </si>
  <si>
    <t>com123</t>
  </si>
  <si>
    <t>colville</t>
  </si>
  <si>
    <t>coltyn</t>
  </si>
  <si>
    <t>colts23</t>
  </si>
  <si>
    <t>colts09</t>
  </si>
  <si>
    <t>colts#1</t>
  </si>
  <si>
    <t>coltalb</t>
  </si>
  <si>
    <t>colson1</t>
  </si>
  <si>
    <t>colour1</t>
  </si>
  <si>
    <t>colors7</t>
  </si>
  <si>
    <t>colorida</t>
  </si>
  <si>
    <t>colore</t>
  </si>
  <si>
    <t>colorado5</t>
  </si>
  <si>
    <t>colorado12</t>
  </si>
  <si>
    <t>colorado11</t>
  </si>
  <si>
    <t>color5</t>
  </si>
  <si>
    <t>colonel1</t>
  </si>
  <si>
    <t>colombus</t>
  </si>
  <si>
    <t>colombiateamo</t>
  </si>
  <si>
    <t>colombianito</t>
  </si>
  <si>
    <t>colombia93</t>
  </si>
  <si>
    <t>colombia9</t>
  </si>
  <si>
    <t>colombia87</t>
  </si>
  <si>
    <t>colombia69</t>
  </si>
  <si>
    <t>colombia2008</t>
  </si>
  <si>
    <t>colombia!</t>
  </si>
  <si>
    <t>colmado</t>
  </si>
  <si>
    <t>collon</t>
  </si>
  <si>
    <t>collision</t>
  </si>
  <si>
    <t>collins3</t>
  </si>
  <si>
    <t>collin9</t>
  </si>
  <si>
    <t>collin10</t>
  </si>
  <si>
    <t>collin09</t>
  </si>
  <si>
    <t>colliedog</t>
  </si>
  <si>
    <t>collegegurl</t>
  </si>
  <si>
    <t>college10</t>
  </si>
  <si>
    <t>college02</t>
  </si>
  <si>
    <t>college.</t>
  </si>
  <si>
    <t>college!</t>
  </si>
  <si>
    <t>colleen22</t>
  </si>
  <si>
    <t>colleen17</t>
  </si>
  <si>
    <t>colleen123</t>
  </si>
  <si>
    <t>collateral</t>
  </si>
  <si>
    <t>colint</t>
  </si>
  <si>
    <t>colinc</t>
  </si>
  <si>
    <t>colin25</t>
  </si>
  <si>
    <t>colin23</t>
  </si>
  <si>
    <t>colin17</t>
  </si>
  <si>
    <t>colin05</t>
  </si>
  <si>
    <t>colie123</t>
  </si>
  <si>
    <t>colgan</t>
  </si>
  <si>
    <t>colet</t>
  </si>
  <si>
    <t>colesy</t>
  </si>
  <si>
    <t>coleman7</t>
  </si>
  <si>
    <t>colegiomilitar</t>
  </si>
  <si>
    <t>colectivo</t>
  </si>
  <si>
    <t>coleccionista</t>
  </si>
  <si>
    <t>colebear</t>
  </si>
  <si>
    <t>cole33</t>
  </si>
  <si>
    <t>cole2005</t>
  </si>
  <si>
    <t>cole15</t>
  </si>
  <si>
    <t>coldstream</t>
  </si>
  <si>
    <t>coldplayer</t>
  </si>
  <si>
    <t>coldfusion</t>
  </si>
  <si>
    <t>coldblooded</t>
  </si>
  <si>
    <t>coldbeer1</t>
  </si>
  <si>
    <t>cold123</t>
  </si>
  <si>
    <t>colbyb</t>
  </si>
  <si>
    <t>colby9</t>
  </si>
  <si>
    <t>colby16</t>
  </si>
  <si>
    <t>colby05</t>
  </si>
  <si>
    <t>colby03</t>
  </si>
  <si>
    <t>colato</t>
  </si>
  <si>
    <t>cola33</t>
  </si>
  <si>
    <t>cola11</t>
  </si>
  <si>
    <t>cola07</t>
  </si>
  <si>
    <t>cokis</t>
  </si>
  <si>
    <t>cokinhas</t>
  </si>
  <si>
    <t>cokecoke1</t>
  </si>
  <si>
    <t>coke55</t>
  </si>
  <si>
    <t>cojito</t>
  </si>
  <si>
    <t>cojelon</t>
  </si>
  <si>
    <t>coffman1</t>
  </si>
  <si>
    <t>coffeee</t>
  </si>
  <si>
    <t>coffee69</t>
  </si>
  <si>
    <t>coffee6</t>
  </si>
  <si>
    <t>coffee21</t>
  </si>
  <si>
    <t>coffe1</t>
  </si>
  <si>
    <t>coff33</t>
  </si>
  <si>
    <t>coeurs</t>
  </si>
  <si>
    <t>codyp</t>
  </si>
  <si>
    <t>codyjohn</t>
  </si>
  <si>
    <t>codycole</t>
  </si>
  <si>
    <t>codycody1</t>
  </si>
  <si>
    <t>cody84</t>
  </si>
  <si>
    <t>cody7</t>
  </si>
  <si>
    <t>cody30</t>
  </si>
  <si>
    <t>codster</t>
  </si>
  <si>
    <t>codreanu</t>
  </si>
  <si>
    <t>codigos</t>
  </si>
  <si>
    <t>codigodavinci</t>
  </si>
  <si>
    <t>codester</t>
  </si>
  <si>
    <t>codered2</t>
  </si>
  <si>
    <t>codepink</t>
  </si>
  <si>
    <t>cocotero</t>
  </si>
  <si>
    <t>cocoss</t>
  </si>
  <si>
    <t>cocoo</t>
  </si>
  <si>
    <t>coconut9</t>
  </si>
  <si>
    <t>coconut6</t>
  </si>
  <si>
    <t>cocomilk</t>
  </si>
  <si>
    <t>cocomax</t>
  </si>
  <si>
    <t>cocole</t>
  </si>
  <si>
    <t>cocodrilos</t>
  </si>
  <si>
    <t>cococo1</t>
  </si>
  <si>
    <t>cococha</t>
  </si>
  <si>
    <t>cocobutt</t>
  </si>
  <si>
    <t>cocobella</t>
  </si>
  <si>
    <t>cocoapuff1</t>
  </si>
  <si>
    <t>cocoa91</t>
  </si>
  <si>
    <t>coco96</t>
  </si>
  <si>
    <t>coco82</t>
  </si>
  <si>
    <t>coco78</t>
  </si>
  <si>
    <t>coco777</t>
  </si>
  <si>
    <t>coco7</t>
  </si>
  <si>
    <t>coco4life</t>
  </si>
  <si>
    <t>coco42</t>
  </si>
  <si>
    <t>coco2004</t>
  </si>
  <si>
    <t>coco2003</t>
  </si>
  <si>
    <t>coco1993</t>
  </si>
  <si>
    <t>cockatoo</t>
  </si>
  <si>
    <t>cock69</t>
  </si>
  <si>
    <t>cochos</t>
  </si>
  <si>
    <t>cocheese</t>
  </si>
  <si>
    <t>cocacolalight</t>
  </si>
  <si>
    <t>cocacola88</t>
  </si>
  <si>
    <t>cocacola6</t>
  </si>
  <si>
    <t>cocacola17</t>
  </si>
  <si>
    <t>cocacola06</t>
  </si>
  <si>
    <t>coca12</t>
  </si>
  <si>
    <t>coby1234</t>
  </si>
  <si>
    <t>coby</t>
  </si>
  <si>
    <t>cobrasvt</t>
  </si>
  <si>
    <t>cobra9</t>
  </si>
  <si>
    <t>cobra50</t>
  </si>
  <si>
    <t>cobra4</t>
  </si>
  <si>
    <t>cobble</t>
  </si>
  <si>
    <t>cobain69</t>
  </si>
  <si>
    <t>cob123</t>
  </si>
  <si>
    <t>coach5</t>
  </si>
  <si>
    <t>coach11</t>
  </si>
  <si>
    <t>coach101</t>
  </si>
  <si>
    <t>cna2008</t>
  </si>
  <si>
    <t>cmusic</t>
  </si>
  <si>
    <t>cmh123</t>
  </si>
  <si>
    <t>cmc2006</t>
  </si>
  <si>
    <t>clyden</t>
  </si>
  <si>
    <t>clydel</t>
  </si>
  <si>
    <t>clydefc</t>
  </si>
  <si>
    <t>clydebank</t>
  </si>
  <si>
    <t>clyde3</t>
  </si>
  <si>
    <t>clyde22</t>
  </si>
  <si>
    <t>clusters</t>
  </si>
  <si>
    <t>clucky</t>
  </si>
  <si>
    <t>clp123</t>
  </si>
  <si>
    <t>clowning</t>
  </si>
  <si>
    <t>clownin</t>
  </si>
  <si>
    <t>cloverg</t>
  </si>
  <si>
    <t>cloverfield</t>
  </si>
  <si>
    <t>clover88</t>
  </si>
  <si>
    <t>clover6</t>
  </si>
  <si>
    <t>clover24</t>
  </si>
  <si>
    <t>cloutier</t>
  </si>
  <si>
    <t>cloudtifa</t>
  </si>
  <si>
    <t>clouds23</t>
  </si>
  <si>
    <t>cloud999</t>
  </si>
  <si>
    <t>cloud5</t>
  </si>
  <si>
    <t>cloths</t>
  </si>
  <si>
    <t>closet1</t>
  </si>
  <si>
    <t>closeryouandi</t>
  </si>
  <si>
    <t>clopez</t>
  </si>
  <si>
    <t>clonlara</t>
  </si>
  <si>
    <t>clonewars</t>
  </si>
  <si>
    <t>clone1</t>
  </si>
  <si>
    <t>clonduff</t>
  </si>
  <si>
    <t>cloieraine</t>
  </si>
  <si>
    <t>clogheen</t>
  </si>
  <si>
    <t>cloegirl</t>
  </si>
  <si>
    <t>cloe22</t>
  </si>
  <si>
    <t>clock12</t>
  </si>
  <si>
    <t>clloyd</t>
  </si>
  <si>
    <t>clk500</t>
  </si>
  <si>
    <t>cliveowen</t>
  </si>
  <si>
    <t>clit45</t>
  </si>
  <si>
    <t>clisha</t>
  </si>
  <si>
    <t>clipclop</t>
  </si>
  <si>
    <t>clio172</t>
  </si>
  <si>
    <t>clinton5</t>
  </si>
  <si>
    <t>clinto</t>
  </si>
  <si>
    <t>clint21</t>
  </si>
  <si>
    <t>clinical</t>
  </si>
  <si>
    <t>climate</t>
  </si>
  <si>
    <t>clifford12</t>
  </si>
  <si>
    <t>cliffe</t>
  </si>
  <si>
    <t>clidoro</t>
  </si>
  <si>
    <t>clickster</t>
  </si>
  <si>
    <t>click12</t>
  </si>
  <si>
    <t>clepto</t>
  </si>
  <si>
    <t>clepsidra</t>
  </si>
  <si>
    <t>cleophus</t>
  </si>
  <si>
    <t>cleopatra9</t>
  </si>
  <si>
    <t>cleopatra7</t>
  </si>
  <si>
    <t>cleo69</t>
  </si>
  <si>
    <t>cleo23</t>
  </si>
  <si>
    <t>cleo1</t>
  </si>
  <si>
    <t>cleo07</t>
  </si>
  <si>
    <t>cleo06</t>
  </si>
  <si>
    <t>clench</t>
  </si>
  <si>
    <t>clemson5</t>
  </si>
  <si>
    <t>clemson08</t>
  </si>
  <si>
    <t>clemmons</t>
  </si>
  <si>
    <t>clements1</t>
  </si>
  <si>
    <t>cleeve</t>
  </si>
  <si>
    <t>claywalker</t>
  </si>
  <si>
    <t>clayton13</t>
  </si>
  <si>
    <t>clayton12</t>
  </si>
  <si>
    <t>clayre</t>
  </si>
  <si>
    <t>clay07</t>
  </si>
  <si>
    <t>clay02</t>
  </si>
  <si>
    <t>clay01</t>
  </si>
  <si>
    <t>claxton1</t>
  </si>
  <si>
    <t>clavo</t>
  </si>
  <si>
    <t>claudita1</t>
  </si>
  <si>
    <t>claudin</t>
  </si>
  <si>
    <t>claudiab</t>
  </si>
  <si>
    <t>claudia94</t>
  </si>
  <si>
    <t>claudia6</t>
  </si>
  <si>
    <t>claudia29</t>
  </si>
  <si>
    <t>claudia26</t>
  </si>
  <si>
    <t>claudia20</t>
  </si>
  <si>
    <t>claudia06</t>
  </si>
  <si>
    <t>claudia02</t>
  </si>
  <si>
    <t>claudete</t>
  </si>
  <si>
    <t>claudelle</t>
  </si>
  <si>
    <t>claude2</t>
  </si>
  <si>
    <t>classof94</t>
  </si>
  <si>
    <t>classof87</t>
  </si>
  <si>
    <t>classof14</t>
  </si>
  <si>
    <t>classique</t>
  </si>
  <si>
    <t>classicrock</t>
  </si>
  <si>
    <t>classico</t>
  </si>
  <si>
    <t>classes</t>
  </si>
  <si>
    <t>classa</t>
  </si>
  <si>
    <t>class7</t>
  </si>
  <si>
    <t>class123</t>
  </si>
  <si>
    <t>class012</t>
  </si>
  <si>
    <t>clarrise</t>
  </si>
  <si>
    <t>clarodeluna</t>
  </si>
  <si>
    <t>clark5</t>
  </si>
  <si>
    <t>clark22</t>
  </si>
  <si>
    <t>clark18</t>
  </si>
  <si>
    <t>clarivel</t>
  </si>
  <si>
    <t>claritza</t>
  </si>
  <si>
    <t>clarins</t>
  </si>
  <si>
    <t>clarinette</t>
  </si>
  <si>
    <t>clarinet09</t>
  </si>
  <si>
    <t>clarinet08</t>
  </si>
  <si>
    <t>clari10</t>
  </si>
  <si>
    <t>clarex</t>
  </si>
  <si>
    <t>clarete</t>
  </si>
  <si>
    <t>clarence2</t>
  </si>
  <si>
    <t>clared</t>
  </si>
  <si>
    <t>clarabel</t>
  </si>
  <si>
    <t>clara8</t>
  </si>
  <si>
    <t>clara123</t>
  </si>
  <si>
    <t>clara01</t>
  </si>
  <si>
    <t>clana</t>
  </si>
  <si>
    <t>clamshell</t>
  </si>
  <si>
    <t>clairy</t>
  </si>
  <si>
    <t>clairol</t>
  </si>
  <si>
    <t>claire9</t>
  </si>
  <si>
    <t>claire88</t>
  </si>
  <si>
    <t>claire6</t>
  </si>
  <si>
    <t>claire2007</t>
  </si>
  <si>
    <t>claire18</t>
  </si>
  <si>
    <t>clahol</t>
  </si>
  <si>
    <t>ckyhim</t>
  </si>
  <si>
    <t>cky2k2</t>
  </si>
  <si>
    <t>ckret</t>
  </si>
  <si>
    <t>cjp123</t>
  </si>
  <si>
    <t>cjh123</t>
  </si>
  <si>
    <t>cj1996</t>
  </si>
  <si>
    <t>cj121986</t>
  </si>
  <si>
    <t>civilwar1</t>
  </si>
  <si>
    <t>civilian</t>
  </si>
  <si>
    <t>civic69</t>
  </si>
  <si>
    <t>civic2006</t>
  </si>
  <si>
    <t>civic2000</t>
  </si>
  <si>
    <t>ciuman</t>
  </si>
  <si>
    <t>ciuciuca</t>
  </si>
  <si>
    <t>cityofgod</t>
  </si>
  <si>
    <t>citylife</t>
  </si>
  <si>
    <t>city4eva</t>
  </si>
  <si>
    <t>citroensaxo</t>
  </si>
  <si>
    <t>citizen1</t>
  </si>
  <si>
    <t>cisse</t>
  </si>
  <si>
    <t>cirillo</t>
  </si>
  <si>
    <t>cirene</t>
  </si>
  <si>
    <t>cinthy</t>
  </si>
  <si>
    <t>cinthiateamo</t>
  </si>
  <si>
    <t>cintaiaku</t>
  </si>
  <si>
    <t>cintadalamhati</t>
  </si>
  <si>
    <t>cintabuta</t>
  </si>
  <si>
    <t>cinnamon5</t>
  </si>
  <si>
    <t>cinnabar</t>
  </si>
  <si>
    <t>cinimini</t>
  </si>
  <si>
    <t>cinemex</t>
  </si>
  <si>
    <t>cindyv</t>
  </si>
  <si>
    <t>cindysue</t>
  </si>
  <si>
    <t>cindylu</t>
  </si>
  <si>
    <t>cindylove</t>
  </si>
  <si>
    <t>cindy99</t>
  </si>
  <si>
    <t>cindy92</t>
  </si>
  <si>
    <t>cindy91</t>
  </si>
  <si>
    <t>cindy72</t>
  </si>
  <si>
    <t>cindy29</t>
  </si>
  <si>
    <t>cinderela1</t>
  </si>
  <si>
    <t>cinder2</t>
  </si>
  <si>
    <t>cinch1</t>
  </si>
  <si>
    <t>cinch</t>
  </si>
  <si>
    <t>cilike</t>
  </si>
  <si>
    <t>cikita</t>
  </si>
  <si>
    <t>ciinta</t>
  </si>
  <si>
    <t>cihuahua</t>
  </si>
  <si>
    <t>cigaweed</t>
  </si>
  <si>
    <t>cigar1</t>
  </si>
  <si>
    <t>cierra05</t>
  </si>
  <si>
    <t>cielito1</t>
  </si>
  <si>
    <t>cidaha</t>
  </si>
  <si>
    <t>cicing</t>
  </si>
  <si>
    <t>cici1</t>
  </si>
  <si>
    <t>cici08</t>
  </si>
  <si>
    <t>cici</t>
  </si>
  <si>
    <t>cichlids</t>
  </si>
  <si>
    <t>ciceron</t>
  </si>
  <si>
    <t>cibeles</t>
  </si>
  <si>
    <t>cibele</t>
  </si>
  <si>
    <t>ciarak</t>
  </si>
  <si>
    <t>ciaraj</t>
  </si>
  <si>
    <t>ciarac</t>
  </si>
  <si>
    <t>ciara9</t>
  </si>
  <si>
    <t>ciara6</t>
  </si>
  <si>
    <t>ciara16</t>
  </si>
  <si>
    <t>ciaooo</t>
  </si>
  <si>
    <t>ciaociao1</t>
  </si>
  <si>
    <t>ciao</t>
  </si>
  <si>
    <t>ciabatta</t>
  </si>
  <si>
    <t>cia123</t>
  </si>
  <si>
    <t>chyril</t>
  </si>
  <si>
    <t>chyna01</t>
  </si>
  <si>
    <t>chuy21</t>
  </si>
  <si>
    <t>chuwawa</t>
  </si>
  <si>
    <t>chusma</t>
  </si>
  <si>
    <t>churry</t>
  </si>
  <si>
    <t>churchur</t>
  </si>
  <si>
    <t>churchs</t>
  </si>
  <si>
    <t>church21</t>
  </si>
  <si>
    <t>church123</t>
  </si>
  <si>
    <t>churba</t>
  </si>
  <si>
    <t>chuppa</t>
  </si>
  <si>
    <t>chupito</t>
  </si>
  <si>
    <t>chupita</t>
  </si>
  <si>
    <t>chupirul</t>
  </si>
  <si>
    <t>chupelupe</t>
  </si>
  <si>
    <t>chupapito69</t>
  </si>
  <si>
    <t>chunky8</t>
  </si>
  <si>
    <t>chunky22</t>
  </si>
  <si>
    <t>chunky123</t>
  </si>
  <si>
    <t>chunks1</t>
  </si>
  <si>
    <t>chunk12</t>
  </si>
  <si>
    <t>chungchung</t>
  </si>
  <si>
    <t>chumi</t>
  </si>
  <si>
    <t>chulos</t>
  </si>
  <si>
    <t>chula89</t>
  </si>
  <si>
    <t>chula8</t>
  </si>
  <si>
    <t>chukky</t>
  </si>
  <si>
    <t>chuito1</t>
  </si>
  <si>
    <t>chuidian</t>
  </si>
  <si>
    <t>chugger</t>
  </si>
  <si>
    <t>chucky6</t>
  </si>
  <si>
    <t>chucky22</t>
  </si>
  <si>
    <t>chuckies</t>
  </si>
  <si>
    <t>chuckie5</t>
  </si>
  <si>
    <t>chuckie4</t>
  </si>
  <si>
    <t>chucka</t>
  </si>
  <si>
    <t>chuck6</t>
  </si>
  <si>
    <t>chuck08</t>
  </si>
  <si>
    <t>chuchuchu</t>
  </si>
  <si>
    <t>chucho12</t>
  </si>
  <si>
    <t>chubidubi</t>
  </si>
  <si>
    <t>chubibo</t>
  </si>
  <si>
    <t>chubchub1</t>
  </si>
  <si>
    <t>chubbys</t>
  </si>
  <si>
    <t>chubby8</t>
  </si>
  <si>
    <t>chubby09</t>
  </si>
  <si>
    <t>chubby!</t>
  </si>
  <si>
    <t>chubbs2</t>
  </si>
  <si>
    <t>chubbi</t>
  </si>
  <si>
    <t>chs123</t>
  </si>
  <si>
    <t>chrysolite</t>
  </si>
  <si>
    <t>chrysa</t>
  </si>
  <si>
    <t>christy21</t>
  </si>
  <si>
    <t>christopher5</t>
  </si>
  <si>
    <t>christopher18</t>
  </si>
  <si>
    <t>christmas6</t>
  </si>
  <si>
    <t>christmas4</t>
  </si>
  <si>
    <t>christmas24</t>
  </si>
  <si>
    <t>christmas2006</t>
  </si>
  <si>
    <t>christine21</t>
  </si>
  <si>
    <t>christine08</t>
  </si>
  <si>
    <t>christina07</t>
  </si>
  <si>
    <t>christianlee</t>
  </si>
  <si>
    <t>christian24</t>
  </si>
  <si>
    <t>christian18</t>
  </si>
  <si>
    <t>christana</t>
  </si>
  <si>
    <t>christalyn</t>
  </si>
  <si>
    <t>chrissyg</t>
  </si>
  <si>
    <t>chrissy6</t>
  </si>
  <si>
    <t>chrissy5</t>
  </si>
  <si>
    <t>chrissy27</t>
  </si>
  <si>
    <t>chrissy20</t>
  </si>
  <si>
    <t>chrissy15</t>
  </si>
  <si>
    <t>chrissy01</t>
  </si>
  <si>
    <t>chriss123</t>
  </si>
  <si>
    <t>chrisrock</t>
  </si>
  <si>
    <t>chrisr1</t>
  </si>
  <si>
    <t>chrisnick</t>
  </si>
  <si>
    <t>chrisjoy</t>
  </si>
  <si>
    <t>chrisitan</t>
  </si>
  <si>
    <t>chrisiscool</t>
  </si>
  <si>
    <t>chriscam</t>
  </si>
  <si>
    <t>chrisbrownwife</t>
  </si>
  <si>
    <t>chrisbrown89</t>
  </si>
  <si>
    <t>chrisbrow</t>
  </si>
  <si>
    <t>chrisbenoit</t>
  </si>
  <si>
    <t>chrisbabe</t>
  </si>
  <si>
    <t>chrisalan</t>
  </si>
  <si>
    <t>chrisa1</t>
  </si>
  <si>
    <t>chris68</t>
  </si>
  <si>
    <t>chris49</t>
  </si>
  <si>
    <t>chris41</t>
  </si>
  <si>
    <t>chris333</t>
  </si>
  <si>
    <t>chris311</t>
  </si>
  <si>
    <t>chris2hot</t>
  </si>
  <si>
    <t>chris2002</t>
  </si>
  <si>
    <t>chris200</t>
  </si>
  <si>
    <t>chris1983</t>
  </si>
  <si>
    <t>chris1982</t>
  </si>
  <si>
    <t>chris125</t>
  </si>
  <si>
    <t>chris122</t>
  </si>
  <si>
    <t>chris102</t>
  </si>
  <si>
    <t>chris.b</t>
  </si>
  <si>
    <t>chris-brown</t>
  </si>
  <si>
    <t>chr1sty</t>
  </si>
  <si>
    <t>chorrito</t>
  </si>
  <si>
    <t>choro</t>
  </si>
  <si>
    <t>choquita</t>
  </si>
  <si>
    <t>chopper9</t>
  </si>
  <si>
    <t>chopper6</t>
  </si>
  <si>
    <t>chopper23</t>
  </si>
  <si>
    <t>chopito</t>
  </si>
  <si>
    <t>choosetheright</t>
  </si>
  <si>
    <t>chooselife</t>
  </si>
  <si>
    <t>chook</t>
  </si>
  <si>
    <t>chooclate</t>
  </si>
  <si>
    <t>choochie1</t>
  </si>
  <si>
    <t>chongo1</t>
  </si>
  <si>
    <t>chong1</t>
  </si>
  <si>
    <t>chone</t>
  </si>
  <si>
    <t>chomsky</t>
  </si>
  <si>
    <t>chomik</t>
  </si>
  <si>
    <t>cholly</t>
  </si>
  <si>
    <t>chokos</t>
  </si>
  <si>
    <t>chokolatita</t>
  </si>
  <si>
    <t>chokichoki</t>
  </si>
  <si>
    <t>choker</t>
  </si>
  <si>
    <t>choirboy</t>
  </si>
  <si>
    <t>choijiwoo</t>
  </si>
  <si>
    <t>chode1</t>
  </si>
  <si>
    <t>chocoyo</t>
  </si>
  <si>
    <t>chocolo</t>
  </si>
  <si>
    <t>chocolato</t>
  </si>
  <si>
    <t>chocolatita</t>
  </si>
  <si>
    <t>chocolatethunder</t>
  </si>
  <si>
    <t>chocolatemuffin</t>
  </si>
  <si>
    <t>chocolateicecream</t>
  </si>
  <si>
    <t>chocolatebunny</t>
  </si>
  <si>
    <t>chocolate_</t>
  </si>
  <si>
    <t>chocolate96</t>
  </si>
  <si>
    <t>chocolate90</t>
  </si>
  <si>
    <t>chocolate45</t>
  </si>
  <si>
    <t>chocolate19</t>
  </si>
  <si>
    <t>chocolate05</t>
  </si>
  <si>
    <t>chocolate03</t>
  </si>
  <si>
    <t>chocolate007</t>
  </si>
  <si>
    <t>chocol@te</t>
  </si>
  <si>
    <t>chocochips</t>
  </si>
  <si>
    <t>chocobabe</t>
  </si>
  <si>
    <t>choco9</t>
  </si>
  <si>
    <t>choco5</t>
  </si>
  <si>
    <t>chocmilk</t>
  </si>
  <si>
    <t>chobits123</t>
  </si>
  <si>
    <t>chloesmith</t>
  </si>
  <si>
    <t>chloesam</t>
  </si>
  <si>
    <t>chloerox</t>
  </si>
  <si>
    <t>chloem1</t>
  </si>
  <si>
    <t>chloejames</t>
  </si>
  <si>
    <t>chloebell</t>
  </si>
  <si>
    <t>chloebaby1</t>
  </si>
  <si>
    <t>chloe777</t>
  </si>
  <si>
    <t>chloe30</t>
  </si>
  <si>
    <t>chloe1994</t>
  </si>
  <si>
    <t>chloe111</t>
  </si>
  <si>
    <t>chizuru</t>
  </si>
  <si>
    <t>chizoba</t>
  </si>
  <si>
    <t>chiyeuminhanh</t>
  </si>
  <si>
    <t>chiwee</t>
  </si>
  <si>
    <t>chivita1</t>
  </si>
  <si>
    <t>chivasusa</t>
  </si>
  <si>
    <t>chivas99</t>
  </si>
  <si>
    <t>chivas95</t>
  </si>
  <si>
    <t>chivas90</t>
  </si>
  <si>
    <t>chivas88</t>
  </si>
  <si>
    <t>chivas33</t>
  </si>
  <si>
    <t>chivas31</t>
  </si>
  <si>
    <t>chivas03</t>
  </si>
  <si>
    <t>chiva11</t>
  </si>
  <si>
    <t>chiva100</t>
  </si>
  <si>
    <t>chitoy</t>
  </si>
  <si>
    <t>chitown23</t>
  </si>
  <si>
    <t>chitose</t>
  </si>
  <si>
    <t>chito123</t>
  </si>
  <si>
    <t>chistes</t>
  </si>
  <si>
    <t>chispin</t>
  </si>
  <si>
    <t>chirst</t>
  </si>
  <si>
    <t>chirho</t>
  </si>
  <si>
    <t>chiquiteamo</t>
  </si>
  <si>
    <t>chiquitabonita</t>
  </si>
  <si>
    <t>chiquita21</t>
  </si>
  <si>
    <t>chiquichiqui</t>
  </si>
  <si>
    <t>chiqlet</t>
  </si>
  <si>
    <t>chiqaz</t>
  </si>
  <si>
    <t>chipsahoy1</t>
  </si>
  <si>
    <t>chippi</t>
  </si>
  <si>
    <t>chipper7</t>
  </si>
  <si>
    <t>chipper5</t>
  </si>
  <si>
    <t>chipotle1</t>
  </si>
  <si>
    <t>chipotes</t>
  </si>
  <si>
    <t>chipitin</t>
  </si>
  <si>
    <t>chipa</t>
  </si>
  <si>
    <t>chip23</t>
  </si>
  <si>
    <t>chio</t>
  </si>
  <si>
    <t>chinx</t>
  </si>
  <si>
    <t>chintia</t>
  </si>
  <si>
    <t>chinoman</t>
  </si>
  <si>
    <t>chinochino</t>
  </si>
  <si>
    <t>chino24</t>
  </si>
  <si>
    <t>chino20</t>
  </si>
  <si>
    <t>chino07</t>
  </si>
  <si>
    <t>chinn</t>
  </si>
  <si>
    <t>chinle</t>
  </si>
  <si>
    <t>chinkyeyes</t>
  </si>
  <si>
    <t>chinka</t>
  </si>
  <si>
    <t>chinita8</t>
  </si>
  <si>
    <t>chinho</t>
  </si>
  <si>
    <t>chingi</t>
  </si>
  <si>
    <t>ching8</t>
  </si>
  <si>
    <t>chinezoaica</t>
  </si>
  <si>
    <t>chinchulin</t>
  </si>
  <si>
    <t>chinaman1</t>
  </si>
  <si>
    <t>china94</t>
  </si>
  <si>
    <t>china28</t>
  </si>
  <si>
    <t>chin23</t>
  </si>
  <si>
    <t>chin15</t>
  </si>
  <si>
    <t>chimwemwe</t>
  </si>
  <si>
    <t>chimuelo</t>
  </si>
  <si>
    <t>chimpa</t>
  </si>
  <si>
    <t>chimos</t>
  </si>
  <si>
    <t>chimo1</t>
  </si>
  <si>
    <t>chimgee</t>
  </si>
  <si>
    <t>chimaira1</t>
  </si>
  <si>
    <t>chillydog</t>
  </si>
  <si>
    <t>chillona</t>
  </si>
  <si>
    <t>chillers</t>
  </si>
  <si>
    <t>chili123</t>
  </si>
  <si>
    <t>children05</t>
  </si>
  <si>
    <t>children04</t>
  </si>
  <si>
    <t>childminder</t>
  </si>
  <si>
    <t>chilaquiles</t>
  </si>
  <si>
    <t>chilanga1</t>
  </si>
  <si>
    <t>chikyta</t>
  </si>
  <si>
    <t>chikiya</t>
  </si>
  <si>
    <t>chikito1</t>
  </si>
  <si>
    <t>chikitamama</t>
  </si>
  <si>
    <t>chikitabebe</t>
  </si>
  <si>
    <t>chikita2</t>
  </si>
  <si>
    <t>chikis21</t>
  </si>
  <si>
    <t>chiki123</t>
  </si>
  <si>
    <t>chikababe</t>
  </si>
  <si>
    <t>chika13</t>
  </si>
  <si>
    <t>chihua</t>
  </si>
  <si>
    <t>chiflada</t>
  </si>
  <si>
    <t>chienne</t>
  </si>
  <si>
    <t>chieng</t>
  </si>
  <si>
    <t>chiefs58</t>
  </si>
  <si>
    <t>chief123</t>
  </si>
  <si>
    <t>chiedza</t>
  </si>
  <si>
    <t>chidisimo</t>
  </si>
  <si>
    <t>chicubs</t>
  </si>
  <si>
    <t>chicote</t>
  </si>
  <si>
    <t>chicosi</t>
  </si>
  <si>
    <t>chicopunk</t>
  </si>
  <si>
    <t>chicof</t>
  </si>
  <si>
    <t>chicodog</t>
  </si>
  <si>
    <t>chico88</t>
  </si>
  <si>
    <t>chico85</t>
  </si>
  <si>
    <t>chicky14</t>
  </si>
  <si>
    <t>chicky123</t>
  </si>
  <si>
    <t>chickoy</t>
  </si>
  <si>
    <t>chickgal</t>
  </si>
  <si>
    <t>chickentikka</t>
  </si>
  <si>
    <t>chickens!</t>
  </si>
  <si>
    <t>chickennoodle</t>
  </si>
  <si>
    <t>chickenass</t>
  </si>
  <si>
    <t>chicken?</t>
  </si>
  <si>
    <t>chicken84</t>
  </si>
  <si>
    <t>chicken19</t>
  </si>
  <si>
    <t>chicken04</t>
  </si>
  <si>
    <t>chicke</t>
  </si>
  <si>
    <t>chick21</t>
  </si>
  <si>
    <t>chichy</t>
  </si>
  <si>
    <t>chichos</t>
  </si>
  <si>
    <t>chichichi</t>
  </si>
  <si>
    <t>chichi88</t>
  </si>
  <si>
    <t>chichi23</t>
  </si>
  <si>
    <t>chichi05</t>
  </si>
  <si>
    <t>chichen</t>
  </si>
  <si>
    <t>chich1</t>
  </si>
  <si>
    <t>chicayeye</t>
  </si>
  <si>
    <t>chicali13</t>
  </si>
  <si>
    <t>chicago89</t>
  </si>
  <si>
    <t>chicago87</t>
  </si>
  <si>
    <t>chicago77</t>
  </si>
  <si>
    <t>chicago54</t>
  </si>
  <si>
    <t>chicago24</t>
  </si>
  <si>
    <t>chicachica</t>
  </si>
  <si>
    <t>chicaboo</t>
  </si>
  <si>
    <t>chica89</t>
  </si>
  <si>
    <t>chica84</t>
  </si>
  <si>
    <t>chica6</t>
  </si>
  <si>
    <t>chica32</t>
  </si>
  <si>
    <t>chica16</t>
  </si>
  <si>
    <t>chic</t>
  </si>
  <si>
    <t>chibulls</t>
  </si>
  <si>
    <t>chibolita</t>
  </si>
  <si>
    <t>chiamaka</t>
  </si>
  <si>
    <t>chia123</t>
  </si>
  <si>
    <t>cheyserr</t>
  </si>
  <si>
    <t>cheyser</t>
  </si>
  <si>
    <t>cheyenne04</t>
  </si>
  <si>
    <t>cheyanne5</t>
  </si>
  <si>
    <t>chey</t>
  </si>
  <si>
    <t>chewy8</t>
  </si>
  <si>
    <t>chewy10</t>
  </si>
  <si>
    <t>chewbaka</t>
  </si>
  <si>
    <t>chevys1</t>
  </si>
  <si>
    <t>chevy9</t>
  </si>
  <si>
    <t>chevy82</t>
  </si>
  <si>
    <t>chevy71</t>
  </si>
  <si>
    <t>chevy70</t>
  </si>
  <si>
    <t>chevy2500</t>
  </si>
  <si>
    <t>chevy14</t>
  </si>
  <si>
    <t>chevy101</t>
  </si>
  <si>
    <t>cheves</t>
  </si>
  <si>
    <t>chevaux</t>
  </si>
  <si>
    <t>cheva</t>
  </si>
  <si>
    <t>chesther</t>
  </si>
  <si>
    <t>chestercat</t>
  </si>
  <si>
    <t>chester99</t>
  </si>
  <si>
    <t>chester77</t>
  </si>
  <si>
    <t>chester55</t>
  </si>
  <si>
    <t>chester06</t>
  </si>
  <si>
    <t>chester04</t>
  </si>
  <si>
    <t>chester0</t>
  </si>
  <si>
    <t>chessica</t>
  </si>
  <si>
    <t>chesney5</t>
  </si>
  <si>
    <t>chesly</t>
  </si>
  <si>
    <t>cheslie</t>
  </si>
  <si>
    <t>chesca1</t>
  </si>
  <si>
    <t>cheryl7</t>
  </si>
  <si>
    <t>cheryl21</t>
  </si>
  <si>
    <t>cheryce</t>
  </si>
  <si>
    <t>cherryripe</t>
  </si>
  <si>
    <t>cherrylover</t>
  </si>
  <si>
    <t>cherryhead</t>
  </si>
  <si>
    <t>cherrybrandy</t>
  </si>
  <si>
    <t>cherry83</t>
  </si>
  <si>
    <t>cherries95</t>
  </si>
  <si>
    <t>cherries8</t>
  </si>
  <si>
    <t>cherries45</t>
  </si>
  <si>
    <t>cherries4</t>
  </si>
  <si>
    <t>cherries07</t>
  </si>
  <si>
    <t>cheronda</t>
  </si>
  <si>
    <t>cherika</t>
  </si>
  <si>
    <t>cheridan</t>
  </si>
  <si>
    <t>cherice1</t>
  </si>
  <si>
    <t>cherbourg</t>
  </si>
  <si>
    <t>chera</t>
  </si>
  <si>
    <t>cher123</t>
  </si>
  <si>
    <t>chepy</t>
  </si>
  <si>
    <t>cheong</t>
  </si>
  <si>
    <t>cheny</t>
  </si>
  <si>
    <t>chenry</t>
  </si>
  <si>
    <t>chennie</t>
  </si>
  <si>
    <t>chenin</t>
  </si>
  <si>
    <t>cheniel</t>
  </si>
  <si>
    <t>chena1</t>
  </si>
  <si>
    <t>chema1</t>
  </si>
  <si>
    <t>chelsie01</t>
  </si>
  <si>
    <t>chelsey!</t>
  </si>
  <si>
    <t>chelsei</t>
  </si>
  <si>
    <t>chelsearocks</t>
  </si>
  <si>
    <t>chelseablue</t>
  </si>
  <si>
    <t>chelseababy</t>
  </si>
  <si>
    <t>chelseaa</t>
  </si>
  <si>
    <t>chelsea1996</t>
  </si>
  <si>
    <t>chels22</t>
  </si>
  <si>
    <t>chels17</t>
  </si>
  <si>
    <t>chels14</t>
  </si>
  <si>
    <t>chels09</t>
  </si>
  <si>
    <t>chels07</t>
  </si>
  <si>
    <t>chelly13</t>
  </si>
  <si>
    <t>chelle86</t>
  </si>
  <si>
    <t>chelle7</t>
  </si>
  <si>
    <t>chelle69</t>
  </si>
  <si>
    <t>chelle25</t>
  </si>
  <si>
    <t>chelle03</t>
  </si>
  <si>
    <t>chelitas</t>
  </si>
  <si>
    <t>chele1</t>
  </si>
  <si>
    <t>chel18</t>
  </si>
  <si>
    <t>chel</t>
  </si>
  <si>
    <t>cheka1</t>
  </si>
  <si>
    <t>chef89</t>
  </si>
  <si>
    <t>cheezo</t>
  </si>
  <si>
    <t>cheezits</t>
  </si>
  <si>
    <t>cheewee</t>
  </si>
  <si>
    <t>cheetara</t>
  </si>
  <si>
    <t>cheetah9</t>
  </si>
  <si>
    <t>cheetah4</t>
  </si>
  <si>
    <t>cheesy123</t>
  </si>
  <si>
    <t>cheesenip</t>
  </si>
  <si>
    <t>cheeseit1</t>
  </si>
  <si>
    <t>cheese06</t>
  </si>
  <si>
    <t>cheese03</t>
  </si>
  <si>
    <t>cheerrox</t>
  </si>
  <si>
    <t>cheerio7</t>
  </si>
  <si>
    <t>cheerhottie</t>
  </si>
  <si>
    <t>cheercutie</t>
  </si>
  <si>
    <t>cheer86</t>
  </si>
  <si>
    <t>cheer67</t>
  </si>
  <si>
    <t>cheer5678</t>
  </si>
  <si>
    <t>cheer29</t>
  </si>
  <si>
    <t>cheer2012</t>
  </si>
  <si>
    <t>cheer12345</t>
  </si>
  <si>
    <t>cheer111</t>
  </si>
  <si>
    <t>cheer0</t>
  </si>
  <si>
    <t>cheenu</t>
  </si>
  <si>
    <t>cheema</t>
  </si>
  <si>
    <t>cheekz1</t>
  </si>
  <si>
    <t>cheekymunkey</t>
  </si>
  <si>
    <t>cheekymonkey12</t>
  </si>
  <si>
    <t>cheeky9</t>
  </si>
  <si>
    <t>cheeky07</t>
  </si>
  <si>
    <t>cheeks07</t>
  </si>
  <si>
    <t>cheech420</t>
  </si>
  <si>
    <t>cheeba1</t>
  </si>
  <si>
    <t>cheddars</t>
  </si>
  <si>
    <t>chedda1</t>
  </si>
  <si>
    <t>checkmate7</t>
  </si>
  <si>
    <t>checkm8</t>
  </si>
  <si>
    <t>chechel</t>
  </si>
  <si>
    <t>cheche2</t>
  </si>
  <si>
    <t>cheated1</t>
  </si>
  <si>
    <t>cheap</t>
  </si>
  <si>
    <t>che2x</t>
  </si>
  <si>
    <t>che18</t>
  </si>
  <si>
    <t>chaz1</t>
  </si>
  <si>
    <t>chayen</t>
  </si>
  <si>
    <t>chaychay1</t>
  </si>
  <si>
    <t>chayada</t>
  </si>
  <si>
    <t>chawchaw</t>
  </si>
  <si>
    <t>chavodelocho</t>
  </si>
  <si>
    <t>chavet</t>
  </si>
  <si>
    <t>chaver</t>
  </si>
  <si>
    <t>chavela1</t>
  </si>
  <si>
    <t>chauntelle</t>
  </si>
  <si>
    <t>chauca</t>
  </si>
  <si>
    <t>chattin</t>
  </si>
  <si>
    <t>chatoronaldinho_10@yahoo.com</t>
  </si>
  <si>
    <t>chatoman</t>
  </si>
  <si>
    <t>chato2</t>
  </si>
  <si>
    <t>chato123</t>
  </si>
  <si>
    <t>chatica</t>
  </si>
  <si>
    <t>chaterbox</t>
  </si>
  <si>
    <t>chatel</t>
  </si>
  <si>
    <t>chatea</t>
  </si>
  <si>
    <t>chata12</t>
  </si>
  <si>
    <t>chasy</t>
  </si>
  <si>
    <t>chastin</t>
  </si>
  <si>
    <t>chasten</t>
  </si>
  <si>
    <t>chaste</t>
  </si>
  <si>
    <t>chasse</t>
  </si>
  <si>
    <t>chasie</t>
  </si>
  <si>
    <t>chase97</t>
  </si>
  <si>
    <t>chase96</t>
  </si>
  <si>
    <t>chase2001</t>
  </si>
  <si>
    <t>chase20</t>
  </si>
  <si>
    <t>charvin</t>
  </si>
  <si>
    <t>chartrand</t>
  </si>
  <si>
    <t>chartered</t>
  </si>
  <si>
    <t>charro1</t>
  </si>
  <si>
    <t>charrise</t>
  </si>
  <si>
    <t>charos</t>
  </si>
  <si>
    <t>charnie</t>
  </si>
  <si>
    <t>charmian</t>
  </si>
  <si>
    <t>charmeleon</t>
  </si>
  <si>
    <t>charmela</t>
  </si>
  <si>
    <t>charmedfan</t>
  </si>
  <si>
    <t>charmed4ever</t>
  </si>
  <si>
    <t>charmed.</t>
  </si>
  <si>
    <t>charm03</t>
  </si>
  <si>
    <t>charly11</t>
  </si>
  <si>
    <t>charly10</t>
  </si>
  <si>
    <t>charlotte9</t>
  </si>
  <si>
    <t>charlotte10</t>
  </si>
  <si>
    <t>charlotte07</t>
  </si>
  <si>
    <t>charlos</t>
  </si>
  <si>
    <t>charliie</t>
  </si>
  <si>
    <t>charliexx</t>
  </si>
  <si>
    <t>charliew</t>
  </si>
  <si>
    <t>charlies1</t>
  </si>
  <si>
    <t>charliered</t>
  </si>
  <si>
    <t>charlier</t>
  </si>
  <si>
    <t>charliek</t>
  </si>
  <si>
    <t>charliehorse</t>
  </si>
  <si>
    <t>charlieh</t>
  </si>
  <si>
    <t>charlie90</t>
  </si>
  <si>
    <t>charlie82</t>
  </si>
  <si>
    <t>charlie81</t>
  </si>
  <si>
    <t>charlie75</t>
  </si>
  <si>
    <t>charlie67</t>
  </si>
  <si>
    <t>charlie321</t>
  </si>
  <si>
    <t>charlie2004</t>
  </si>
  <si>
    <t>charlie1987</t>
  </si>
  <si>
    <t>charley7</t>
  </si>
  <si>
    <t>charles82</t>
  </si>
  <si>
    <t>charles34</t>
  </si>
  <si>
    <t>charles03</t>
  </si>
  <si>
    <t>charlene08</t>
  </si>
  <si>
    <t>charlei</t>
  </si>
  <si>
    <t>charlatan</t>
  </si>
  <si>
    <t>charky</t>
  </si>
  <si>
    <t>charkie</t>
  </si>
  <si>
    <t>charin</t>
  </si>
  <si>
    <t>charging</t>
  </si>
  <si>
    <t>chargers22</t>
  </si>
  <si>
    <t>chargers12</t>
  </si>
  <si>
    <t>chargers!</t>
  </si>
  <si>
    <t>charger13</t>
  </si>
  <si>
    <t>charette</t>
  </si>
  <si>
    <t>charence</t>
  </si>
  <si>
    <t>chardin</t>
  </si>
  <si>
    <t>charcas</t>
  </si>
  <si>
    <t>charbear</t>
  </si>
  <si>
    <t>charamusca</t>
  </si>
  <si>
    <t>char93</t>
  </si>
  <si>
    <t>char1234</t>
  </si>
  <si>
    <t>chapunk</t>
  </si>
  <si>
    <t>chapulines</t>
  </si>
  <si>
    <t>chapulin1</t>
  </si>
  <si>
    <t>chapstick3</t>
  </si>
  <si>
    <t>chapel1</t>
  </si>
  <si>
    <t>chaparra21</t>
  </si>
  <si>
    <t>chaparra13</t>
  </si>
  <si>
    <t>chapala</t>
  </si>
  <si>
    <t>chaos22</t>
  </si>
  <si>
    <t>chaos18</t>
  </si>
  <si>
    <t>chantol</t>
  </si>
  <si>
    <t>chantez</t>
  </si>
  <si>
    <t>chantey</t>
  </si>
  <si>
    <t>chantell1</t>
  </si>
  <si>
    <t>chante2</t>
  </si>
  <si>
    <t>chanos</t>
  </si>
  <si>
    <t>channell1</t>
  </si>
  <si>
    <t>channel7</t>
  </si>
  <si>
    <t>channa1</t>
  </si>
  <si>
    <t>chango12</t>
  </si>
  <si>
    <t>changetheworld</t>
  </si>
  <si>
    <t>change4</t>
  </si>
  <si>
    <t>change18</t>
  </si>
  <si>
    <t>change15</t>
  </si>
  <si>
    <t>change.</t>
  </si>
  <si>
    <t>chanell1</t>
  </si>
  <si>
    <t>chanel89</t>
  </si>
  <si>
    <t>chanel4</t>
  </si>
  <si>
    <t>chanel#5</t>
  </si>
  <si>
    <t>chanek</t>
  </si>
  <si>
    <t>chandler13</t>
  </si>
  <si>
    <t>chandler11</t>
  </si>
  <si>
    <t>chandler04</t>
  </si>
  <si>
    <t>chandelier</t>
  </si>
  <si>
    <t>chance20</t>
  </si>
  <si>
    <t>chance17</t>
  </si>
  <si>
    <t>chance09</t>
  </si>
  <si>
    <t>chan16</t>
  </si>
  <si>
    <t>chamusca</t>
  </si>
  <si>
    <t>champu</t>
  </si>
  <si>
    <t>champs07</t>
  </si>
  <si>
    <t>champlin</t>
  </si>
  <si>
    <t>champions08</t>
  </si>
  <si>
    <t>champion3</t>
  </si>
  <si>
    <t>champion13</t>
  </si>
  <si>
    <t>champain</t>
  </si>
  <si>
    <t>champ9</t>
  </si>
  <si>
    <t>champ8</t>
  </si>
  <si>
    <t>champ08</t>
  </si>
  <si>
    <t>champ05</t>
  </si>
  <si>
    <t>champ02</t>
  </si>
  <si>
    <t>chamoru1</t>
  </si>
  <si>
    <t>chamorro1</t>
  </si>
  <si>
    <t>chamorita</t>
  </si>
  <si>
    <t>chamika</t>
  </si>
  <si>
    <t>chamee</t>
  </si>
  <si>
    <t>chamby</t>
  </si>
  <si>
    <t>challo</t>
  </si>
  <si>
    <t>chalkboard</t>
  </si>
  <si>
    <t>chako</t>
  </si>
  <si>
    <t>chaka123</t>
  </si>
  <si>
    <t>chair123</t>
  </si>
  <si>
    <t>chainy</t>
  </si>
  <si>
    <t>chahat</t>
  </si>
  <si>
    <t>chaguito</t>
  </si>
  <si>
    <t>chadjr</t>
  </si>
  <si>
    <t>chadjames</t>
  </si>
  <si>
    <t>chaddyboy</t>
  </si>
  <si>
    <t>chadd</t>
  </si>
  <si>
    <t>chad77</t>
  </si>
  <si>
    <t>chad55</t>
  </si>
  <si>
    <t>chad4ever</t>
  </si>
  <si>
    <t>chad31</t>
  </si>
  <si>
    <t>chaclacayo</t>
  </si>
  <si>
    <t>chacharas</t>
  </si>
  <si>
    <t>chacha9</t>
  </si>
  <si>
    <t>chacha15</t>
  </si>
  <si>
    <t>chacha14</t>
  </si>
  <si>
    <t>chacha08</t>
  </si>
  <si>
    <t>chacalin</t>
  </si>
  <si>
    <t>chabine</t>
  </si>
  <si>
    <t>chabeng</t>
  </si>
  <si>
    <t>chabelito</t>
  </si>
  <si>
    <t>ch3ster</t>
  </si>
  <si>
    <t>ch3353</t>
  </si>
  <si>
    <t>ch1pmunk</t>
  </si>
  <si>
    <t>ch0pper</t>
  </si>
  <si>
    <t>ceweks</t>
  </si>
  <si>
    <t>cetis</t>
  </si>
  <si>
    <t>cetaphil</t>
  </si>
  <si>
    <t>cesss</t>
  </si>
  <si>
    <t>cessie</t>
  </si>
  <si>
    <t>cess21</t>
  </si>
  <si>
    <t>cesaro</t>
  </si>
  <si>
    <t>cesarj</t>
  </si>
  <si>
    <t>cesari</t>
  </si>
  <si>
    <t>cesareduardo</t>
  </si>
  <si>
    <t>cesarantonio</t>
  </si>
  <si>
    <t>cesar24</t>
  </si>
  <si>
    <t>cesar19</t>
  </si>
  <si>
    <t>cesar100</t>
  </si>
  <si>
    <t>cesar.</t>
  </si>
  <si>
    <t>cerridwen</t>
  </si>
  <si>
    <t>cernavoda</t>
  </si>
  <si>
    <t>cermin</t>
  </si>
  <si>
    <t>cerilla</t>
  </si>
  <si>
    <t>ceridwen</t>
  </si>
  <si>
    <t>cerebus</t>
  </si>
  <si>
    <t>cercelus</t>
  </si>
  <si>
    <t>cerbero</t>
  </si>
  <si>
    <t>cepeda1</t>
  </si>
  <si>
    <t>centralperk</t>
  </si>
  <si>
    <t>central9</t>
  </si>
  <si>
    <t>central22</t>
  </si>
  <si>
    <t>central!</t>
  </si>
  <si>
    <t>centex</t>
  </si>
  <si>
    <t>center12</t>
  </si>
  <si>
    <t>cenizas</t>
  </si>
  <si>
    <t>cenerentola</t>
  </si>
  <si>
    <t>cenas</t>
  </si>
  <si>
    <t>cenafan1</t>
  </si>
  <si>
    <t>cena28</t>
  </si>
  <si>
    <t>cena24</t>
  </si>
  <si>
    <t>cena1234</t>
  </si>
  <si>
    <t>cena100</t>
  </si>
  <si>
    <t>cemone</t>
  </si>
  <si>
    <t>cemaifaci</t>
  </si>
  <si>
    <t>celvin</t>
  </si>
  <si>
    <t>celticnumber1</t>
  </si>
  <si>
    <t>celticfc1967</t>
  </si>
  <si>
    <t>celtic5</t>
  </si>
  <si>
    <t>celtic29</t>
  </si>
  <si>
    <t>celtic1994</t>
  </si>
  <si>
    <t>celtic19</t>
  </si>
  <si>
    <t>celtic.1</t>
  </si>
  <si>
    <t>cellphone4</t>
  </si>
  <si>
    <t>celing</t>
  </si>
  <si>
    <t>celica02</t>
  </si>
  <si>
    <t>celibataire</t>
  </si>
  <si>
    <t>celiamaria</t>
  </si>
  <si>
    <t>celfon</t>
  </si>
  <si>
    <t>celesta</t>
  </si>
  <si>
    <t>celendin</t>
  </si>
  <si>
    <t>celecia</t>
  </si>
  <si>
    <t>celeb</t>
  </si>
  <si>
    <t>celcute</t>
  </si>
  <si>
    <t>celbridge</t>
  </si>
  <si>
    <t>celacanto</t>
  </si>
  <si>
    <t>ceira1</t>
  </si>
  <si>
    <t>ceferina</t>
  </si>
  <si>
    <t>ceecee12</t>
  </si>
  <si>
    <t>cedro</t>
  </si>
  <si>
    <t>cedric17</t>
  </si>
  <si>
    <t>cedric13</t>
  </si>
  <si>
    <t>cedevita</t>
  </si>
  <si>
    <t>cedes3</t>
  </si>
  <si>
    <t>cedes1</t>
  </si>
  <si>
    <t>cedella</t>
  </si>
  <si>
    <t>cedar2</t>
  </si>
  <si>
    <t>cecill</t>
  </si>
  <si>
    <t>cecilias</t>
  </si>
  <si>
    <t>cecilia25</t>
  </si>
  <si>
    <t>cecilia17</t>
  </si>
  <si>
    <t>cecilia123</t>
  </si>
  <si>
    <t>cecilia01</t>
  </si>
  <si>
    <t>cecile21</t>
  </si>
  <si>
    <t>cecil2</t>
  </si>
  <si>
    <t>cecil12</t>
  </si>
  <si>
    <t>ceceilia</t>
  </si>
  <si>
    <t>cece17</t>
  </si>
  <si>
    <t>cece08</t>
  </si>
  <si>
    <t>cece05</t>
  </si>
  <si>
    <t>cebastian</t>
  </si>
  <si>
    <t>cearbear</t>
  </si>
  <si>
    <t>ceara1</t>
  </si>
  <si>
    <t>cdogg1</t>
  </si>
  <si>
    <t>cchs07</t>
  </si>
  <si>
    <t>ccccccccc</t>
  </si>
  <si>
    <t>cccccc6</t>
  </si>
  <si>
    <t>cc2008</t>
  </si>
  <si>
    <t>cc123123</t>
  </si>
  <si>
    <t>cbtis</t>
  </si>
  <si>
    <t>cbrown17</t>
  </si>
  <si>
    <t>cbr929rr</t>
  </si>
  <si>
    <t>cb2007</t>
  </si>
  <si>
    <t>cb1993</t>
  </si>
  <si>
    <t>cb1982</t>
  </si>
  <si>
    <t>cazzandra</t>
  </si>
  <si>
    <t>cayuga</t>
  </si>
  <si>
    <t>caymans</t>
  </si>
  <si>
    <t>caylor</t>
  </si>
  <si>
    <t>cayito</t>
  </si>
  <si>
    <t>cayden4</t>
  </si>
  <si>
    <t>caycho</t>
  </si>
  <si>
    <t>caw123</t>
  </si>
  <si>
    <t>cavscout</t>
  </si>
  <si>
    <t>caviteboy</t>
  </si>
  <si>
    <t>cavehill</t>
  </si>
  <si>
    <t>cavaliers1</t>
  </si>
  <si>
    <t>caudill</t>
  </si>
  <si>
    <t>cauchi</t>
  </si>
  <si>
    <t>caty123</t>
  </si>
  <si>
    <t>cattycat</t>
  </si>
  <si>
    <t>catthy</t>
  </si>
  <si>
    <t>catsrock1</t>
  </si>
  <si>
    <t>cats69</t>
  </si>
  <si>
    <t>cats18</t>
  </si>
  <si>
    <t>cats15</t>
  </si>
  <si>
    <t>catrine</t>
  </si>
  <si>
    <t>catpiss</t>
  </si>
  <si>
    <t>catinahat</t>
  </si>
  <si>
    <t>catiam</t>
  </si>
  <si>
    <t>catia1</t>
  </si>
  <si>
    <t>cathyw</t>
  </si>
  <si>
    <t>cathyh</t>
  </si>
  <si>
    <t>cathy4</t>
  </si>
  <si>
    <t>cathy24</t>
  </si>
  <si>
    <t>cathy20</t>
  </si>
  <si>
    <t>cathrene</t>
  </si>
  <si>
    <t>cathee</t>
  </si>
  <si>
    <t>cathair</t>
  </si>
  <si>
    <t>cath123</t>
  </si>
  <si>
    <t>cateyes2</t>
  </si>
  <si>
    <t>caterpilar</t>
  </si>
  <si>
    <t>catelin</t>
  </si>
  <si>
    <t>catecumeno</t>
  </si>
  <si>
    <t>catdog33</t>
  </si>
  <si>
    <t>catdog16</t>
  </si>
  <si>
    <t>catdog05</t>
  </si>
  <si>
    <t>catchmeifyoucan</t>
  </si>
  <si>
    <t>catcher9</t>
  </si>
  <si>
    <t>catcher8</t>
  </si>
  <si>
    <t>catcher6</t>
  </si>
  <si>
    <t>catcher22</t>
  </si>
  <si>
    <t>catcher2</t>
  </si>
  <si>
    <t>catcha</t>
  </si>
  <si>
    <t>catch23</t>
  </si>
  <si>
    <t>catch1</t>
  </si>
  <si>
    <t>catbat</t>
  </si>
  <si>
    <t>catarininha</t>
  </si>
  <si>
    <t>catamaran</t>
  </si>
  <si>
    <t>catalogo</t>
  </si>
  <si>
    <t>catalinutza</t>
  </si>
  <si>
    <t>catalinas</t>
  </si>
  <si>
    <t>catalina123</t>
  </si>
  <si>
    <t>catacomb</t>
  </si>
  <si>
    <t>cata15</t>
  </si>
  <si>
    <t>cat2006</t>
  </si>
  <si>
    <t>cat1993</t>
  </si>
  <si>
    <t>cat1984</t>
  </si>
  <si>
    <t>casuarinas</t>
  </si>
  <si>
    <t>castro22</t>
  </si>
  <si>
    <t>castro2</t>
  </si>
  <si>
    <t>castro14</t>
  </si>
  <si>
    <t>castro10</t>
  </si>
  <si>
    <t>castino</t>
  </si>
  <si>
    <t>castin</t>
  </si>
  <si>
    <t>castillo5</t>
  </si>
  <si>
    <t>castelos</t>
  </si>
  <si>
    <t>castelobranco</t>
  </si>
  <si>
    <t>castan</t>
  </si>
  <si>
    <t>cassy01</t>
  </si>
  <si>
    <t>cassou</t>
  </si>
  <si>
    <t>cassie91</t>
  </si>
  <si>
    <t>cassie44</t>
  </si>
  <si>
    <t>cassie33</t>
  </si>
  <si>
    <t>cassie19</t>
  </si>
  <si>
    <t>cassie02</t>
  </si>
  <si>
    <t>cassidy16</t>
  </si>
  <si>
    <t>cassidy05</t>
  </si>
  <si>
    <t>cassidy!</t>
  </si>
  <si>
    <t>casserole</t>
  </si>
  <si>
    <t>cassandra8</t>
  </si>
  <si>
    <t>cassandra12</t>
  </si>
  <si>
    <t>cassablanca</t>
  </si>
  <si>
    <t>cassa</t>
  </si>
  <si>
    <t>caspita</t>
  </si>
  <si>
    <t>casper78</t>
  </si>
  <si>
    <t>casper64</t>
  </si>
  <si>
    <t>casper44</t>
  </si>
  <si>
    <t>casper27</t>
  </si>
  <si>
    <t>casper03</t>
  </si>
  <si>
    <t>casper0</t>
  </si>
  <si>
    <t>caspe</t>
  </si>
  <si>
    <t>casmir</t>
  </si>
  <si>
    <t>casiraghi</t>
  </si>
  <si>
    <t>casique</t>
  </si>
  <si>
    <t>casie1</t>
  </si>
  <si>
    <t>cashy</t>
  </si>
  <si>
    <t>cashmyn</t>
  </si>
  <si>
    <t>cashey</t>
  </si>
  <si>
    <t>cashews</t>
  </si>
  <si>
    <t>cashbox</t>
  </si>
  <si>
    <t>cashay</t>
  </si>
  <si>
    <t>cash18</t>
  </si>
  <si>
    <t>cash14</t>
  </si>
  <si>
    <t>cash$$</t>
  </si>
  <si>
    <t>caseyn</t>
  </si>
  <si>
    <t>caseylynn</t>
  </si>
  <si>
    <t>caseyk</t>
  </si>
  <si>
    <t>caseydog1</t>
  </si>
  <si>
    <t>casey2005</t>
  </si>
  <si>
    <t>casey1234</t>
  </si>
  <si>
    <t>casero</t>
  </si>
  <si>
    <t>caseface</t>
  </si>
  <si>
    <t>casbah</t>
  </si>
  <si>
    <t>casava</t>
  </si>
  <si>
    <t>casatorie</t>
  </si>
  <si>
    <t>casapia</t>
  </si>
  <si>
    <t>casa23</t>
  </si>
  <si>
    <t>casa22</t>
  </si>
  <si>
    <t>casa11</t>
  </si>
  <si>
    <t>carvalhal</t>
  </si>
  <si>
    <t>carumba</t>
  </si>
  <si>
    <t>cartus</t>
  </si>
  <si>
    <t>cartoonz</t>
  </si>
  <si>
    <t>carthy</t>
  </si>
  <si>
    <t>carterita</t>
  </si>
  <si>
    <t>carter55</t>
  </si>
  <si>
    <t>carter25</t>
  </si>
  <si>
    <t>carteira</t>
  </si>
  <si>
    <t>carson13</t>
  </si>
  <si>
    <t>cars23</t>
  </si>
  <si>
    <t>cars1</t>
  </si>
  <si>
    <t>carrottop1</t>
  </si>
  <si>
    <t>carrot!</t>
  </si>
  <si>
    <t>carroll3</t>
  </si>
  <si>
    <t>carro123</t>
  </si>
  <si>
    <t>carrizal</t>
  </si>
  <si>
    <t>carrig</t>
  </si>
  <si>
    <t>carrie25</t>
  </si>
  <si>
    <t>carrie10</t>
  </si>
  <si>
    <t>carrickmore</t>
  </si>
  <si>
    <t>carriage</t>
  </si>
  <si>
    <t>carreta</t>
  </si>
  <si>
    <t>carrero</t>
  </si>
  <si>
    <t>carra23</t>
  </si>
  <si>
    <t>carpinteiro</t>
  </si>
  <si>
    <t>carpediem!</t>
  </si>
  <si>
    <t>caron1</t>
  </si>
  <si>
    <t>carolyna</t>
  </si>
  <si>
    <t>carolyn7</t>
  </si>
  <si>
    <t>carolyn13</t>
  </si>
  <si>
    <t>carolr</t>
  </si>
  <si>
    <t>carolis</t>
  </si>
  <si>
    <t>carolinian</t>
  </si>
  <si>
    <t>caroline3</t>
  </si>
  <si>
    <t>caroline23</t>
  </si>
  <si>
    <t>caroline11</t>
  </si>
  <si>
    <t>carolina93</t>
  </si>
  <si>
    <t>carolina90</t>
  </si>
  <si>
    <t>carolina29</t>
  </si>
  <si>
    <t>carolina19</t>
  </si>
  <si>
    <t>carolina0</t>
  </si>
  <si>
    <t>carolas</t>
  </si>
  <si>
    <t>carolaine</t>
  </si>
  <si>
    <t>carol88</t>
  </si>
  <si>
    <t>carol24</t>
  </si>
  <si>
    <t>carol22</t>
  </si>
  <si>
    <t>carol20</t>
  </si>
  <si>
    <t>carol1ne</t>
  </si>
  <si>
    <t>carol143</t>
  </si>
  <si>
    <t>carol06</t>
  </si>
  <si>
    <t>caro93</t>
  </si>
  <si>
    <t>caro23</t>
  </si>
  <si>
    <t>caro18</t>
  </si>
  <si>
    <t>carnoustie</t>
  </si>
  <si>
    <t>carnitas</t>
  </si>
  <si>
    <t>carnet</t>
  </si>
  <si>
    <t>carnell14</t>
  </si>
  <si>
    <t>carnell123</t>
  </si>
  <si>
    <t>carnaby</t>
  </si>
  <si>
    <t>carmona1</t>
  </si>
  <si>
    <t>carmens</t>
  </si>
  <si>
    <t>carmen9</t>
  </si>
  <si>
    <t>carmen2007</t>
  </si>
  <si>
    <t>carmelo21</t>
  </si>
  <si>
    <t>carmelo2</t>
  </si>
  <si>
    <t>carmelas</t>
  </si>
  <si>
    <t>carlyt</t>
  </si>
  <si>
    <t>carlyrae</t>
  </si>
  <si>
    <t>carly10</t>
  </si>
  <si>
    <t>carly07</t>
  </si>
  <si>
    <t>carly06</t>
  </si>
  <si>
    <t>carly!</t>
  </si>
  <si>
    <t>carlwin</t>
  </si>
  <si>
    <t>carlvin</t>
  </si>
  <si>
    <t>carlton5</t>
  </si>
  <si>
    <t>carlton09</t>
  </si>
  <si>
    <t>carloy</t>
  </si>
  <si>
    <t>carlov</t>
  </si>
  <si>
    <t>carlosyyo</t>
  </si>
  <si>
    <t>carlostqm</t>
  </si>
  <si>
    <t>carlosc</t>
  </si>
  <si>
    <t>carlosal</t>
  </si>
  <si>
    <t>carlos83</t>
  </si>
  <si>
    <t>carlos79</t>
  </si>
  <si>
    <t>carlos666</t>
  </si>
  <si>
    <t>carlos4ever</t>
  </si>
  <si>
    <t>carlos420</t>
  </si>
  <si>
    <t>carloncha</t>
  </si>
  <si>
    <t>carloj</t>
  </si>
  <si>
    <t>carloc</t>
  </si>
  <si>
    <t>carlo28</t>
  </si>
  <si>
    <t>carlo2</t>
  </si>
  <si>
    <t>carlo17</t>
  </si>
  <si>
    <t>carlo13</t>
  </si>
  <si>
    <t>carlo10</t>
  </si>
  <si>
    <t>carliz</t>
  </si>
  <si>
    <t>carlivan</t>
  </si>
  <si>
    <t>carlitos20</t>
  </si>
  <si>
    <t>carlitos16</t>
  </si>
  <si>
    <t>carlitos13</t>
  </si>
  <si>
    <t>carline1</t>
  </si>
  <si>
    <t>carlile</t>
  </si>
  <si>
    <t>carlia</t>
  </si>
  <si>
    <t>carlasue</t>
  </si>
  <si>
    <t>carlanne</t>
  </si>
  <si>
    <t>carlanga</t>
  </si>
  <si>
    <t>carla94</t>
  </si>
  <si>
    <t>carla9</t>
  </si>
  <si>
    <t>carla1991</t>
  </si>
  <si>
    <t>carl32</t>
  </si>
  <si>
    <t>carl29</t>
  </si>
  <si>
    <t>carl25</t>
  </si>
  <si>
    <t>carl17</t>
  </si>
  <si>
    <t>carl14</t>
  </si>
  <si>
    <t>carjay</t>
  </si>
  <si>
    <t>carismatico</t>
  </si>
  <si>
    <t>carina14</t>
  </si>
  <si>
    <t>carianne</t>
  </si>
  <si>
    <t>careyhart</t>
  </si>
  <si>
    <t>caren1</t>
  </si>
  <si>
    <t>carelis</t>
  </si>
  <si>
    <t>carelesswhisper</t>
  </si>
  <si>
    <t>carela</t>
  </si>
  <si>
    <t>carefully</t>
  </si>
  <si>
    <t>careful1</t>
  </si>
  <si>
    <t>carechimba</t>
  </si>
  <si>
    <t>carebear78</t>
  </si>
  <si>
    <t>carebear25</t>
  </si>
  <si>
    <t>carebear23</t>
  </si>
  <si>
    <t>carebear19</t>
  </si>
  <si>
    <t>carebear123</t>
  </si>
  <si>
    <t>carebear04</t>
  </si>
  <si>
    <t>carebare1</t>
  </si>
  <si>
    <t>cardss</t>
  </si>
  <si>
    <t>cardsfan</t>
  </si>
  <si>
    <t>cards06</t>
  </si>
  <si>
    <t>cardonald</t>
  </si>
  <si>
    <t>cardinals7</t>
  </si>
  <si>
    <t>cardiffcityfc</t>
  </si>
  <si>
    <t>cardia</t>
  </si>
  <si>
    <t>cardan</t>
  </si>
  <si>
    <t>carcasa</t>
  </si>
  <si>
    <t>carcacha</t>
  </si>
  <si>
    <t>carbono</t>
  </si>
  <si>
    <t>carbar</t>
  </si>
  <si>
    <t>caravelle</t>
  </si>
  <si>
    <t>caraudio</t>
  </si>
  <si>
    <t>caramels</t>
  </si>
  <si>
    <t>caramell</t>
  </si>
  <si>
    <t>caramel8</t>
  </si>
  <si>
    <t>caramel123</t>
  </si>
  <si>
    <t>caramal</t>
  </si>
  <si>
    <t>carajomierda</t>
  </si>
  <si>
    <t>caraibe</t>
  </si>
  <si>
    <t>caragay</t>
  </si>
  <si>
    <t>caradeangel</t>
  </si>
  <si>
    <t>caracteristicas</t>
  </si>
  <si>
    <t>caraboo</t>
  </si>
  <si>
    <t>carabinieri</t>
  </si>
  <si>
    <t>cara12</t>
  </si>
  <si>
    <t>cara06</t>
  </si>
  <si>
    <t>car4sale</t>
  </si>
  <si>
    <t>car111</t>
  </si>
  <si>
    <t>car100</t>
  </si>
  <si>
    <t>car</t>
  </si>
  <si>
    <t>caputo</t>
  </si>
  <si>
    <t>capuli</t>
  </si>
  <si>
    <t>captor</t>
  </si>
  <si>
    <t>captainoats</t>
  </si>
  <si>
    <t>captaincrunch</t>
  </si>
  <si>
    <t>captain21</t>
  </si>
  <si>
    <t>captain13</t>
  </si>
  <si>
    <t>capslock2</t>
  </si>
  <si>
    <t>caprock</t>
  </si>
  <si>
    <t>capricornus</t>
  </si>
  <si>
    <t>capricorn16</t>
  </si>
  <si>
    <t>capricorn13</t>
  </si>
  <si>
    <t>capricorn12</t>
  </si>
  <si>
    <t>capricorn07</t>
  </si>
  <si>
    <t>capricor</t>
  </si>
  <si>
    <t>capri24</t>
  </si>
  <si>
    <t>capper</t>
  </si>
  <si>
    <t>capotillo</t>
  </si>
  <si>
    <t>capoera</t>
  </si>
  <si>
    <t>capivara</t>
  </si>
  <si>
    <t>capitulo</t>
  </si>
  <si>
    <t>capcom1</t>
  </si>
  <si>
    <t>capati</t>
  </si>
  <si>
    <t>cao123</t>
  </si>
  <si>
    <t>canzion</t>
  </si>
  <si>
    <t>canute</t>
  </si>
  <si>
    <t>cantwell</t>
  </si>
  <si>
    <t>cantuta</t>
  </si>
  <si>
    <t>cantstop1</t>
  </si>
  <si>
    <t>cantil</t>
  </si>
  <si>
    <t>cantiks</t>
  </si>
  <si>
    <t>cantata</t>
  </si>
  <si>
    <t>cantaro</t>
  </si>
  <si>
    <t>cantanhede</t>
  </si>
  <si>
    <t>cantalope</t>
  </si>
  <si>
    <t>canonigo</t>
  </si>
  <si>
    <t>canon2</t>
  </si>
  <si>
    <t>canon123</t>
  </si>
  <si>
    <t>canoes</t>
  </si>
  <si>
    <t>cano22</t>
  </si>
  <si>
    <t>cannie</t>
  </si>
  <si>
    <t>canlaon</t>
  </si>
  <si>
    <t>canim</t>
  </si>
  <si>
    <t>canilao</t>
  </si>
  <si>
    <t>caniggia</t>
  </si>
  <si>
    <t>canhao</t>
  </si>
  <si>
    <t>cangrejito</t>
  </si>
  <si>
    <t>canes14</t>
  </si>
  <si>
    <t>canes13</t>
  </si>
  <si>
    <t>caneca</t>
  </si>
  <si>
    <t>candyrox</t>
  </si>
  <si>
    <t>candypink</t>
  </si>
  <si>
    <t>candylady</t>
  </si>
  <si>
    <t>candykane</t>
  </si>
  <si>
    <t>candygirl4</t>
  </si>
  <si>
    <t>candygirl3</t>
  </si>
  <si>
    <t>candyflip</t>
  </si>
  <si>
    <t>candycane4</t>
  </si>
  <si>
    <t>candycan</t>
  </si>
  <si>
    <t>candybaby1</t>
  </si>
  <si>
    <t>candyapples</t>
  </si>
  <si>
    <t>candy_1</t>
  </si>
  <si>
    <t>candy*</t>
  </si>
  <si>
    <t>candles2</t>
  </si>
  <si>
    <t>candle4</t>
  </si>
  <si>
    <t>candigurl</t>
  </si>
  <si>
    <t>candida1</t>
  </si>
  <si>
    <t>candice3</t>
  </si>
  <si>
    <t>candice08</t>
  </si>
  <si>
    <t>candi16</t>
  </si>
  <si>
    <t>candi01</t>
  </si>
  <si>
    <t>candal</t>
  </si>
  <si>
    <t>cancun2006</t>
  </si>
  <si>
    <t>cancun01</t>
  </si>
  <si>
    <t>cancer84</t>
  </si>
  <si>
    <t>cancer711</t>
  </si>
  <si>
    <t>cancer30</t>
  </si>
  <si>
    <t>cancer25</t>
  </si>
  <si>
    <t>canas</t>
  </si>
  <si>
    <t>canaleta</t>
  </si>
  <si>
    <t>canady</t>
  </si>
  <si>
    <t>canada22</t>
  </si>
  <si>
    <t>canada10</t>
  </si>
  <si>
    <t>camryn01</t>
  </si>
  <si>
    <t>camron3</t>
  </si>
  <si>
    <t>campsie</t>
  </si>
  <si>
    <t>campos12</t>
  </si>
  <si>
    <t>campi</t>
  </si>
  <si>
    <t>campeonisimo</t>
  </si>
  <si>
    <t>campbeltown</t>
  </si>
  <si>
    <t>camogirl</t>
  </si>
  <si>
    <t>cammy123</t>
  </si>
  <si>
    <t>cammo</t>
  </si>
  <si>
    <t>cammile</t>
  </si>
  <si>
    <t>camilu</t>
  </si>
  <si>
    <t>camilonga</t>
  </si>
  <si>
    <t>camilleri</t>
  </si>
  <si>
    <t>camille9</t>
  </si>
  <si>
    <t>camille24</t>
  </si>
  <si>
    <t>camille08</t>
  </si>
  <si>
    <t>camilinha</t>
  </si>
  <si>
    <t>camila7</t>
  </si>
  <si>
    <t>camila2008</t>
  </si>
  <si>
    <t>camila17</t>
  </si>
  <si>
    <t>cami22</t>
  </si>
  <si>
    <t>cami10</t>
  </si>
  <si>
    <t>cami04</t>
  </si>
  <si>
    <t>camesha</t>
  </si>
  <si>
    <t>cameronn</t>
  </si>
  <si>
    <t>camerond</t>
  </si>
  <si>
    <t>cameron44</t>
  </si>
  <si>
    <t>cameron31</t>
  </si>
  <si>
    <t>camero68</t>
  </si>
  <si>
    <t>cameraweb</t>
  </si>
  <si>
    <t>camelia1</t>
  </si>
  <si>
    <t>camel100</t>
  </si>
  <si>
    <t>camdog</t>
  </si>
  <si>
    <t>camcam3</t>
  </si>
  <si>
    <t>cambry</t>
  </si>
  <si>
    <t>cambronero</t>
  </si>
  <si>
    <t>cambodia1</t>
  </si>
  <si>
    <t>camaron1</t>
  </si>
  <si>
    <t>camaro93</t>
  </si>
  <si>
    <t>camaro86</t>
  </si>
  <si>
    <t>camaro8</t>
  </si>
  <si>
    <t>camaro08</t>
  </si>
  <si>
    <t>camaro01</t>
  </si>
  <si>
    <t>camarines</t>
  </si>
  <si>
    <t>camarin</t>
  </si>
  <si>
    <t>camaney</t>
  </si>
  <si>
    <t>cam1993</t>
  </si>
  <si>
    <t>calvinchen</t>
  </si>
  <si>
    <t>calvin24</t>
  </si>
  <si>
    <t>calvin10</t>
  </si>
  <si>
    <t>calumm</t>
  </si>
  <si>
    <t>calum123</t>
  </si>
  <si>
    <t>caludia</t>
  </si>
  <si>
    <t>calota</t>
  </si>
  <si>
    <t>calosa</t>
  </si>
  <si>
    <t>calmate</t>
  </si>
  <si>
    <t>callum98</t>
  </si>
  <si>
    <t>callum4</t>
  </si>
  <si>
    <t>callum15</t>
  </si>
  <si>
    <t>callos</t>
  </si>
  <si>
    <t>callison</t>
  </si>
  <si>
    <t>calliecat1</t>
  </si>
  <si>
    <t>callie23</t>
  </si>
  <si>
    <t>callie02</t>
  </si>
  <si>
    <t>callee</t>
  </si>
  <si>
    <t>caliyah</t>
  </si>
  <si>
    <t>calistoga</t>
  </si>
  <si>
    <t>calinut</t>
  </si>
  <si>
    <t>calins</t>
  </si>
  <si>
    <t>calinda</t>
  </si>
  <si>
    <t>calima</t>
  </si>
  <si>
    <t>calila</t>
  </si>
  <si>
    <t>caligrl1</t>
  </si>
  <si>
    <t>caligal</t>
  </si>
  <si>
    <t>californialove</t>
  </si>
  <si>
    <t>cali323</t>
  </si>
  <si>
    <t>cali310</t>
  </si>
  <si>
    <t>calhau</t>
  </si>
  <si>
    <t>calexico</t>
  </si>
  <si>
    <t>calebsmom</t>
  </si>
  <si>
    <t>calebp</t>
  </si>
  <si>
    <t>calebk</t>
  </si>
  <si>
    <t>calebd</t>
  </si>
  <si>
    <t>caleb69</t>
  </si>
  <si>
    <t>caleb31</t>
  </si>
  <si>
    <t>caleb24</t>
  </si>
  <si>
    <t>caleb2008</t>
  </si>
  <si>
    <t>caleb2003</t>
  </si>
  <si>
    <t>caleb17</t>
  </si>
  <si>
    <t>calderon13</t>
  </si>
  <si>
    <t>calculate</t>
  </si>
  <si>
    <t>calceta</t>
  </si>
  <si>
    <t>calayag</t>
  </si>
  <si>
    <t>calato</t>
  </si>
  <si>
    <t>calata</t>
  </si>
  <si>
    <t>calamityjane</t>
  </si>
  <si>
    <t>calai</t>
  </si>
  <si>
    <t>caladbolg</t>
  </si>
  <si>
    <t>cakka</t>
  </si>
  <si>
    <t>cakeps</t>
  </si>
  <si>
    <t>cakeboy</t>
  </si>
  <si>
    <t>cajungirl</t>
  </si>
  <si>
    <t>caitlyn4</t>
  </si>
  <si>
    <t>caitlyn123</t>
  </si>
  <si>
    <t>caitlins</t>
  </si>
  <si>
    <t>caitlinb</t>
  </si>
  <si>
    <t>caitlin99</t>
  </si>
  <si>
    <t>caitlin9</t>
  </si>
  <si>
    <t>cairney</t>
  </si>
  <si>
    <t>cainan</t>
  </si>
  <si>
    <t>caina</t>
  </si>
  <si>
    <t>caidic</t>
  </si>
  <si>
    <t>caiden06</t>
  </si>
  <si>
    <t>cahganteng</t>
  </si>
  <si>
    <t>caguaspr</t>
  </si>
  <si>
    <t>cagliari</t>
  </si>
  <si>
    <t>caffine</t>
  </si>
  <si>
    <t>cafesito</t>
  </si>
  <si>
    <t>cafeluta</t>
  </si>
  <si>
    <t>caesars</t>
  </si>
  <si>
    <t>caesar3</t>
  </si>
  <si>
    <t>caerdydd</t>
  </si>
  <si>
    <t>caela</t>
  </si>
  <si>
    <t>cadorna</t>
  </si>
  <si>
    <t>cadmus</t>
  </si>
  <si>
    <t>cadman</t>
  </si>
  <si>
    <t>cadillo</t>
  </si>
  <si>
    <t>cadillac2</t>
  </si>
  <si>
    <t>cadiente</t>
  </si>
  <si>
    <t>cadeth</t>
  </si>
  <si>
    <t>caden2006</t>
  </si>
  <si>
    <t>caden14</t>
  </si>
  <si>
    <t>cadeau</t>
  </si>
  <si>
    <t>cadeado</t>
  </si>
  <si>
    <t>cade1234</t>
  </si>
  <si>
    <t>cade123</t>
  </si>
  <si>
    <t>cade12</t>
  </si>
  <si>
    <t>caddy123</t>
  </si>
  <si>
    <t>caddie1</t>
  </si>
  <si>
    <t>cadden</t>
  </si>
  <si>
    <t>cacotas</t>
  </si>
  <si>
    <t>cacoon</t>
  </si>
  <si>
    <t>cachuda</t>
  </si>
  <si>
    <t>cachola</t>
  </si>
  <si>
    <t>cachibombo</t>
  </si>
  <si>
    <t>cachetoncita</t>
  </si>
  <si>
    <t>cachar</t>
  </si>
  <si>
    <t>cacatu</t>
  </si>
  <si>
    <t>cacass</t>
  </si>
  <si>
    <t>cacafea</t>
  </si>
  <si>
    <t>cacaculopedopis</t>
  </si>
  <si>
    <t>cacacel</t>
  </si>
  <si>
    <t>cacac</t>
  </si>
  <si>
    <t>caca69</t>
  </si>
  <si>
    <t>caca11</t>
  </si>
  <si>
    <t>cabugao</t>
  </si>
  <si>
    <t>cabrales</t>
  </si>
  <si>
    <t>cabral1</t>
  </si>
  <si>
    <t>caboodle</t>
  </si>
  <si>
    <t>cable123</t>
  </si>
  <si>
    <t>caberawit</t>
  </si>
  <si>
    <t>cabela</t>
  </si>
  <si>
    <t>cabbage3</t>
  </si>
  <si>
    <t>cabarrubias</t>
  </si>
  <si>
    <t>cabangon</t>
  </si>
  <si>
    <t>cabales</t>
  </si>
  <si>
    <t>cabalan</t>
  </si>
  <si>
    <t>cabage</t>
  </si>
  <si>
    <t>cabacang</t>
  </si>
  <si>
    <t>caabay</t>
  </si>
  <si>
    <t>ca1993</t>
  </si>
  <si>
    <t>c@rlos</t>
  </si>
  <si>
    <t>c7777777</t>
  </si>
  <si>
    <t>c1a2t3</t>
  </si>
  <si>
    <t>c123123</t>
  </si>
  <si>
    <t>c0wb0y</t>
  </si>
  <si>
    <t>c0tt0n</t>
  </si>
  <si>
    <t>c0llege</t>
  </si>
  <si>
    <t>c0ll33n</t>
  </si>
  <si>
    <t>c00k1e</t>
  </si>
  <si>
    <t>c-money</t>
  </si>
  <si>
    <t>c-baby</t>
  </si>
  <si>
    <t>bytches1</t>
  </si>
  <si>
    <t>byronc</t>
  </si>
  <si>
    <t>byron3</t>
  </si>
  <si>
    <t>byron11</t>
  </si>
  <si>
    <t>byrdie</t>
  </si>
  <si>
    <t>buzzsaw1</t>
  </si>
  <si>
    <t>buzzline</t>
  </si>
  <si>
    <t>buzzcocks</t>
  </si>
  <si>
    <t>buzzards</t>
  </si>
  <si>
    <t>buzz1234</t>
  </si>
  <si>
    <t>buzybee</t>
  </si>
  <si>
    <t>buzedulci</t>
  </si>
  <si>
    <t>buyong</t>
  </si>
  <si>
    <t>buwaya</t>
  </si>
  <si>
    <t>buttugly</t>
  </si>
  <si>
    <t>buttslut</t>
  </si>
  <si>
    <t>buttons23</t>
  </si>
  <si>
    <t>buttons11</t>
  </si>
  <si>
    <t>buttons*</t>
  </si>
  <si>
    <t>buttnaked</t>
  </si>
  <si>
    <t>butthead7</t>
  </si>
  <si>
    <t>buttface3</t>
  </si>
  <si>
    <t>butters3</t>
  </si>
  <si>
    <t>butterlove</t>
  </si>
  <si>
    <t>butterlfy</t>
  </si>
  <si>
    <t>butterfly66</t>
  </si>
  <si>
    <t>butterfly34</t>
  </si>
  <si>
    <t>butterfly09</t>
  </si>
  <si>
    <t>butterfly00</t>
  </si>
  <si>
    <t>butterfliez</t>
  </si>
  <si>
    <t>buttered</t>
  </si>
  <si>
    <t>buttercup4</t>
  </si>
  <si>
    <t>buttercup13</t>
  </si>
  <si>
    <t>buttercup123</t>
  </si>
  <si>
    <t>buttercup101</t>
  </si>
  <si>
    <t>buttercup10</t>
  </si>
  <si>
    <t>butter78</t>
  </si>
  <si>
    <t>butter77</t>
  </si>
  <si>
    <t>butter45</t>
  </si>
  <si>
    <t>butter25</t>
  </si>
  <si>
    <t>butter18</t>
  </si>
  <si>
    <t>butter10</t>
  </si>
  <si>
    <t>buttaluv</t>
  </si>
  <si>
    <t>butt0ns</t>
  </si>
  <si>
    <t>butong</t>
  </si>
  <si>
    <t>butobuto</t>
  </si>
  <si>
    <t>butman</t>
  </si>
  <si>
    <t>butler01</t>
  </si>
  <si>
    <t>butfuck</t>
  </si>
  <si>
    <t>butcrack</t>
  </si>
  <si>
    <t>butcherboy</t>
  </si>
  <si>
    <t>butch7</t>
  </si>
  <si>
    <t>butch6</t>
  </si>
  <si>
    <t>butch08</t>
  </si>
  <si>
    <t>butch06</t>
  </si>
  <si>
    <t>busygirl</t>
  </si>
  <si>
    <t>busther</t>
  </si>
  <si>
    <t>busters1</t>
  </si>
  <si>
    <t>buster96</t>
  </si>
  <si>
    <t>buster911</t>
  </si>
  <si>
    <t>buster50</t>
  </si>
  <si>
    <t>buster34</t>
  </si>
  <si>
    <t>buster30</t>
  </si>
  <si>
    <t>buster29</t>
  </si>
  <si>
    <t>buster2008</t>
  </si>
  <si>
    <t>busted06</t>
  </si>
  <si>
    <t>bustarhymes</t>
  </si>
  <si>
    <t>bustanut</t>
  </si>
  <si>
    <t>buspass</t>
  </si>
  <si>
    <t>bushie</t>
  </si>
  <si>
    <t>bushell</t>
  </si>
  <si>
    <t>bushdog</t>
  </si>
  <si>
    <t>bushbush</t>
  </si>
  <si>
    <t>busdriver1</t>
  </si>
  <si>
    <t>buscame</t>
  </si>
  <si>
    <t>buryfc</t>
  </si>
  <si>
    <t>burwell</t>
  </si>
  <si>
    <t>burton3</t>
  </si>
  <si>
    <t>burton13</t>
  </si>
  <si>
    <t>burton11</t>
  </si>
  <si>
    <t>burtie</t>
  </si>
  <si>
    <t>burstangel</t>
  </si>
  <si>
    <t>bursa16</t>
  </si>
  <si>
    <t>burro1</t>
  </si>
  <si>
    <t>burrito7</t>
  </si>
  <si>
    <t>burrito3</t>
  </si>
  <si>
    <t>burridge</t>
  </si>
  <si>
    <t>burras</t>
  </si>
  <si>
    <t>burningup</t>
  </si>
  <si>
    <t>burnet</t>
  </si>
  <si>
    <t>burnek</t>
  </si>
  <si>
    <t>burned1</t>
  </si>
  <si>
    <t>burnburn</t>
  </si>
  <si>
    <t>burn123</t>
  </si>
  <si>
    <t>burlroad</t>
  </si>
  <si>
    <t>burley1</t>
  </si>
  <si>
    <t>burkhart</t>
  </si>
  <si>
    <t>burkett</t>
  </si>
  <si>
    <t>burgoyne</t>
  </si>
  <si>
    <t>burgis</t>
  </si>
  <si>
    <t>burford</t>
  </si>
  <si>
    <t>burbujita1</t>
  </si>
  <si>
    <t>burbuja2</t>
  </si>
  <si>
    <t>bunyip</t>
  </si>
  <si>
    <t>bunso12</t>
  </si>
  <si>
    <t>bunnyhop1</t>
  </si>
  <si>
    <t>bunnyfufu</t>
  </si>
  <si>
    <t>bunnyfoo</t>
  </si>
  <si>
    <t>bunnyboo10</t>
  </si>
  <si>
    <t>bunnyboiler</t>
  </si>
  <si>
    <t>bunny4life</t>
  </si>
  <si>
    <t>bunny45</t>
  </si>
  <si>
    <t>bunny44</t>
  </si>
  <si>
    <t>bunny2007</t>
  </si>
  <si>
    <t>bunny0</t>
  </si>
  <si>
    <t>bunkface</t>
  </si>
  <si>
    <t>bunker1</t>
  </si>
  <si>
    <t>bunjee</t>
  </si>
  <si>
    <t>bunglon</t>
  </si>
  <si>
    <t>bunger</t>
  </si>
  <si>
    <t>bundok</t>
  </si>
  <si>
    <t>bundat</t>
  </si>
  <si>
    <t>bunchs</t>
  </si>
  <si>
    <t>bunche</t>
  </si>
  <si>
    <t>bunbun2</t>
  </si>
  <si>
    <t>bunarau</t>
  </si>
  <si>
    <t>bummers</t>
  </si>
  <si>
    <t>bumkin</t>
  </si>
  <si>
    <t>bumble_bee</t>
  </si>
  <si>
    <t>bumble2</t>
  </si>
  <si>
    <t>bumbar</t>
  </si>
  <si>
    <t>bulwinkle</t>
  </si>
  <si>
    <t>bulungan</t>
  </si>
  <si>
    <t>bulmer</t>
  </si>
  <si>
    <t>bully2</t>
  </si>
  <si>
    <t>bullshit9</t>
  </si>
  <si>
    <t>bullshit07</t>
  </si>
  <si>
    <t>bullring</t>
  </si>
  <si>
    <t>bullpups</t>
  </si>
  <si>
    <t>bullett1</t>
  </si>
  <si>
    <t>bullet23</t>
  </si>
  <si>
    <t>bulldozer1</t>
  </si>
  <si>
    <t>bulldogs77</t>
  </si>
  <si>
    <t>bulldogs32</t>
  </si>
  <si>
    <t>bulldogs24</t>
  </si>
  <si>
    <t>bulldogs00</t>
  </si>
  <si>
    <t>bulldog88</t>
  </si>
  <si>
    <t>bulla</t>
  </si>
  <si>
    <t>bulibasa</t>
  </si>
  <si>
    <t>bulgan</t>
  </si>
  <si>
    <t>bulavinaka</t>
  </si>
  <si>
    <t>bulaong</t>
  </si>
  <si>
    <t>bulaclac</t>
  </si>
  <si>
    <t>buksan</t>
  </si>
  <si>
    <t>bukosalad</t>
  </si>
  <si>
    <t>bukopandan</t>
  </si>
  <si>
    <t>bukols</t>
  </si>
  <si>
    <t>bukaaja</t>
  </si>
  <si>
    <t>builders</t>
  </si>
  <si>
    <t>buhuhu</t>
  </si>
  <si>
    <t>buhbuh</t>
  </si>
  <si>
    <t>bugsymalone</t>
  </si>
  <si>
    <t>bugsbunny6</t>
  </si>
  <si>
    <t>bugsbunny!</t>
  </si>
  <si>
    <t>bugsbunn</t>
  </si>
  <si>
    <t>bugs123</t>
  </si>
  <si>
    <t>bugs-bunny</t>
  </si>
  <si>
    <t>bugles</t>
  </si>
  <si>
    <t>buggybug</t>
  </si>
  <si>
    <t>buggy5</t>
  </si>
  <si>
    <t>buggy3</t>
  </si>
  <si>
    <t>buggy01</t>
  </si>
  <si>
    <t>bugger123</t>
  </si>
  <si>
    <t>bugged</t>
  </si>
  <si>
    <t>bugers1</t>
  </si>
  <si>
    <t>bugerbutt</t>
  </si>
  <si>
    <t>buffyslayer</t>
  </si>
  <si>
    <t>buffyandangel</t>
  </si>
  <si>
    <t>buffy95</t>
  </si>
  <si>
    <t>buffy2006</t>
  </si>
  <si>
    <t>buffy05</t>
  </si>
  <si>
    <t>buffy03</t>
  </si>
  <si>
    <t>bufford1</t>
  </si>
  <si>
    <t>bufford</t>
  </si>
  <si>
    <t>buffboy</t>
  </si>
  <si>
    <t>buffalo8</t>
  </si>
  <si>
    <t>buffalo66</t>
  </si>
  <si>
    <t>buffal0</t>
  </si>
  <si>
    <t>buenona</t>
  </si>
  <si>
    <t>buenavida</t>
  </si>
  <si>
    <t>buenaobra</t>
  </si>
  <si>
    <t>buebue</t>
  </si>
  <si>
    <t>bueaty</t>
  </si>
  <si>
    <t>budzz</t>
  </si>
  <si>
    <t>budweiser7</t>
  </si>
  <si>
    <t>budlight23</t>
  </si>
  <si>
    <t>budlight13</t>
  </si>
  <si>
    <t>budlight06</t>
  </si>
  <si>
    <t>budlight05</t>
  </si>
  <si>
    <t>budice1</t>
  </si>
  <si>
    <t>budianto</t>
  </si>
  <si>
    <t>buddyr</t>
  </si>
  <si>
    <t>buddymax</t>
  </si>
  <si>
    <t>buddyman</t>
  </si>
  <si>
    <t>buddylover</t>
  </si>
  <si>
    <t>buddyl</t>
  </si>
  <si>
    <t>buddyh</t>
  </si>
  <si>
    <t>buddyboy2</t>
  </si>
  <si>
    <t>buddybird</t>
  </si>
  <si>
    <t>buddy97</t>
  </si>
  <si>
    <t>buddy84</t>
  </si>
  <si>
    <t>buddy65</t>
  </si>
  <si>
    <t>buddy34</t>
  </si>
  <si>
    <t>buddy1992</t>
  </si>
  <si>
    <t>buddie5</t>
  </si>
  <si>
    <t>buddie123</t>
  </si>
  <si>
    <t>buddie12</t>
  </si>
  <si>
    <t>buddha8</t>
  </si>
  <si>
    <t>buddee</t>
  </si>
  <si>
    <t>buddafly</t>
  </si>
  <si>
    <t>bucs55</t>
  </si>
  <si>
    <t>bucs</t>
  </si>
  <si>
    <t>bucky7</t>
  </si>
  <si>
    <t>buckwild1</t>
  </si>
  <si>
    <t>bucktown1</t>
  </si>
  <si>
    <t>buckfutter</t>
  </si>
  <si>
    <t>buck99</t>
  </si>
  <si>
    <t>buck01</t>
  </si>
  <si>
    <t>buchi</t>
  </si>
  <si>
    <t>bucephalus</t>
  </si>
  <si>
    <t>buccaneer1</t>
  </si>
  <si>
    <t>bubuy</t>
  </si>
  <si>
    <t>bubuta</t>
  </si>
  <si>
    <t>bubut</t>
  </si>
  <si>
    <t>bubulyna</t>
  </si>
  <si>
    <t>bubule</t>
  </si>
  <si>
    <t>bubu21</t>
  </si>
  <si>
    <t>bubu15</t>
  </si>
  <si>
    <t>bubu13</t>
  </si>
  <si>
    <t>bubu1</t>
  </si>
  <si>
    <t>bubsie</t>
  </si>
  <si>
    <t>buboys</t>
  </si>
  <si>
    <t>buboy16</t>
  </si>
  <si>
    <t>bubly</t>
  </si>
  <si>
    <t>bubles1</t>
  </si>
  <si>
    <t>bubibubi</t>
  </si>
  <si>
    <t>bubby99</t>
  </si>
  <si>
    <t>bubby23</t>
  </si>
  <si>
    <t>bubby22</t>
  </si>
  <si>
    <t>bubby03</t>
  </si>
  <si>
    <t>bubbs</t>
  </si>
  <si>
    <t>bubbleyum1</t>
  </si>
  <si>
    <t>bubbles97</t>
  </si>
  <si>
    <t>bubbles80</t>
  </si>
  <si>
    <t>bubbles56</t>
  </si>
  <si>
    <t>bubbles31</t>
  </si>
  <si>
    <t>bubblebut1</t>
  </si>
  <si>
    <t>bubbleblue</t>
  </si>
  <si>
    <t>bubble88</t>
  </si>
  <si>
    <t>bubble24</t>
  </si>
  <si>
    <t>bubble17</t>
  </si>
  <si>
    <t>bubbies1</t>
  </si>
  <si>
    <t>bubber1</t>
  </si>
  <si>
    <t>bubbel</t>
  </si>
  <si>
    <t>bubbasgirl</t>
  </si>
  <si>
    <t>bubbaray</t>
  </si>
  <si>
    <t>bubbahead</t>
  </si>
  <si>
    <t>bubbachuck</t>
  </si>
  <si>
    <t>bubbabubba</t>
  </si>
  <si>
    <t>bubbababy</t>
  </si>
  <si>
    <t>bubba94</t>
  </si>
  <si>
    <t>bubba84</t>
  </si>
  <si>
    <t>bubba76</t>
  </si>
  <si>
    <t>bubba55</t>
  </si>
  <si>
    <t>bubba#1</t>
  </si>
  <si>
    <t>bubabuba</t>
  </si>
  <si>
    <t>buba12</t>
  </si>
  <si>
    <t>bu88les</t>
  </si>
  <si>
    <t>bt4life</t>
  </si>
  <si>
    <t>bsmare</t>
  </si>
  <si>
    <t>bshrm</t>
  </si>
  <si>
    <t>bsbkevin</t>
  </si>
  <si>
    <t>bsb</t>
  </si>
  <si>
    <t>bs2006</t>
  </si>
  <si>
    <t>bs1989</t>
  </si>
  <si>
    <t>bryston</t>
  </si>
  <si>
    <t>bryson123</t>
  </si>
  <si>
    <t>bryson03</t>
  </si>
  <si>
    <t>brylin</t>
  </si>
  <si>
    <t>brylan</t>
  </si>
  <si>
    <t>bryces</t>
  </si>
  <si>
    <t>brycee</t>
  </si>
  <si>
    <t>bryant21</t>
  </si>
  <si>
    <t>bryant17</t>
  </si>
  <si>
    <t>bryant09</t>
  </si>
  <si>
    <t>bryanlove</t>
  </si>
  <si>
    <t>bryankoh</t>
  </si>
  <si>
    <t>bryanf</t>
  </si>
  <si>
    <t>bryancito</t>
  </si>
  <si>
    <t>bryan99</t>
  </si>
  <si>
    <t>bryan88</t>
  </si>
  <si>
    <t>bryan87</t>
  </si>
  <si>
    <t>bryan2008</t>
  </si>
  <si>
    <t>brutus7</t>
  </si>
  <si>
    <t>brutus3</t>
  </si>
  <si>
    <t>brutus2</t>
  </si>
  <si>
    <t>brutus123</t>
  </si>
  <si>
    <t>bruschi54</t>
  </si>
  <si>
    <t>bruno25</t>
  </si>
  <si>
    <t>bruno2007</t>
  </si>
  <si>
    <t>bruno20</t>
  </si>
  <si>
    <t>bruno1994</t>
  </si>
  <si>
    <t>bruno17</t>
  </si>
  <si>
    <t>bruni</t>
  </si>
  <si>
    <t>brunex</t>
  </si>
  <si>
    <t>brunette2</t>
  </si>
  <si>
    <t>brunell</t>
  </si>
  <si>
    <t>brunaa</t>
  </si>
  <si>
    <t>bruna123</t>
  </si>
  <si>
    <t>brujaloca</t>
  </si>
  <si>
    <t>brujah</t>
  </si>
  <si>
    <t>bruja1</t>
  </si>
  <si>
    <t>bruin1</t>
  </si>
  <si>
    <t>brugge</t>
  </si>
  <si>
    <t>bruder</t>
  </si>
  <si>
    <t>bruce99</t>
  </si>
  <si>
    <t>bruce7</t>
  </si>
  <si>
    <t>bruce23</t>
  </si>
  <si>
    <t>bruce20</t>
  </si>
  <si>
    <t>bruce13</t>
  </si>
  <si>
    <t>broyles</t>
  </si>
  <si>
    <t>browny2</t>
  </si>
  <si>
    <t>browntown</t>
  </si>
  <si>
    <t>browns23</t>
  </si>
  <si>
    <t>brownlow</t>
  </si>
  <si>
    <t>brownies2</t>
  </si>
  <si>
    <t>brownie01</t>
  </si>
  <si>
    <t>brownfox</t>
  </si>
  <si>
    <t>browneyes8</t>
  </si>
  <si>
    <t>brown_eyes</t>
  </si>
  <si>
    <t>brown77</t>
  </si>
  <si>
    <t>brown22</t>
  </si>
  <si>
    <t>brown02</t>
  </si>
  <si>
    <t>brown0</t>
  </si>
  <si>
    <t>brouhaha</t>
  </si>
  <si>
    <t>brother7</t>
  </si>
  <si>
    <t>broscoi</t>
  </si>
  <si>
    <t>brosco</t>
  </si>
  <si>
    <t>broomy</t>
  </si>
  <si>
    <t>broombroom</t>
  </si>
  <si>
    <t>brookvale</t>
  </si>
  <si>
    <t>brooks123</t>
  </si>
  <si>
    <t>brooklynn2</t>
  </si>
  <si>
    <t>brooklyn69</t>
  </si>
  <si>
    <t>brooklyn27</t>
  </si>
  <si>
    <t>brooklyn04</t>
  </si>
  <si>
    <t>brooklin1</t>
  </si>
  <si>
    <t>brooking</t>
  </si>
  <si>
    <t>brookie7</t>
  </si>
  <si>
    <t>brookie3</t>
  </si>
  <si>
    <t>brookie123</t>
  </si>
  <si>
    <t>brookie12</t>
  </si>
  <si>
    <t>brookedavis</t>
  </si>
  <si>
    <t>brooke93</t>
  </si>
  <si>
    <t>brooke77</t>
  </si>
  <si>
    <t>brook06</t>
  </si>
  <si>
    <t>bronya</t>
  </si>
  <si>
    <t>bronxy</t>
  </si>
  <si>
    <t>bronwyn1</t>
  </si>
  <si>
    <t>bronson2</t>
  </si>
  <si>
    <t>bronson123</t>
  </si>
  <si>
    <t>broncos69</t>
  </si>
  <si>
    <t>broncos30</t>
  </si>
  <si>
    <t>broncos3</t>
  </si>
  <si>
    <t>broncos01</t>
  </si>
  <si>
    <t>bronco88</t>
  </si>
  <si>
    <t>bronco11</t>
  </si>
  <si>
    <t>bronca</t>
  </si>
  <si>
    <t>bron23</t>
  </si>
  <si>
    <t>brommer</t>
  </si>
  <si>
    <t>brokoli</t>
  </si>
  <si>
    <t>broklyn</t>
  </si>
  <si>
    <t>brokenpromises</t>
  </si>
  <si>
    <t>brokenhear</t>
  </si>
  <si>
    <t>brokengurl</t>
  </si>
  <si>
    <t>brokengirl</t>
  </si>
  <si>
    <t>broken4ever</t>
  </si>
  <si>
    <t>brody21</t>
  </si>
  <si>
    <t>brody01</t>
  </si>
  <si>
    <t>brodie2</t>
  </si>
  <si>
    <t>brodie07</t>
  </si>
  <si>
    <t>brodie01</t>
  </si>
  <si>
    <t>brodey</t>
  </si>
  <si>
    <t>brocky05</t>
  </si>
  <si>
    <t>brockman</t>
  </si>
  <si>
    <t>brockie</t>
  </si>
  <si>
    <t>brocha</t>
  </si>
  <si>
    <t>brittyboo</t>
  </si>
  <si>
    <t>brittney08</t>
  </si>
  <si>
    <t>brittney!</t>
  </si>
  <si>
    <t>brittje</t>
  </si>
  <si>
    <t>brittiany</t>
  </si>
  <si>
    <t>britten1</t>
  </si>
  <si>
    <t>brittb</t>
  </si>
  <si>
    <t>brittanys</t>
  </si>
  <si>
    <t>brittany98</t>
  </si>
  <si>
    <t>brittany90</t>
  </si>
  <si>
    <t>brittany0</t>
  </si>
  <si>
    <t>brittanny</t>
  </si>
  <si>
    <t>brittanie1</t>
  </si>
  <si>
    <t>britt94</t>
  </si>
  <si>
    <t>britt85</t>
  </si>
  <si>
    <t>britt26</t>
  </si>
  <si>
    <t>britt2007</t>
  </si>
  <si>
    <t>britt143</t>
  </si>
  <si>
    <t>britt.</t>
  </si>
  <si>
    <t>britney4</t>
  </si>
  <si>
    <t>britney24</t>
  </si>
  <si>
    <t>britney22</t>
  </si>
  <si>
    <t>britney17</t>
  </si>
  <si>
    <t>brithney</t>
  </si>
  <si>
    <t>brites</t>
  </si>
  <si>
    <t>britbrat12</t>
  </si>
  <si>
    <t>brita</t>
  </si>
  <si>
    <t>brit88</t>
  </si>
  <si>
    <t>brit1234</t>
  </si>
  <si>
    <t>bristow1</t>
  </si>
  <si>
    <t>brisket</t>
  </si>
  <si>
    <t>briseyda</t>
  </si>
  <si>
    <t>brinks1</t>
  </si>
  <si>
    <t>brink</t>
  </si>
  <si>
    <t>bringiton3</t>
  </si>
  <si>
    <t>bringas</t>
  </si>
  <si>
    <t>brindis</t>
  </si>
  <si>
    <t>brikena</t>
  </si>
  <si>
    <t>brijesh</t>
  </si>
  <si>
    <t>briguitte</t>
  </si>
  <si>
    <t>bright12</t>
  </si>
  <si>
    <t>brigate</t>
  </si>
  <si>
    <t>brien</t>
  </si>
  <si>
    <t>brie15</t>
  </si>
  <si>
    <t>bridgewater</t>
  </si>
  <si>
    <t>bridetobe</t>
  </si>
  <si>
    <t>bridal1</t>
  </si>
  <si>
    <t>brickwall1</t>
  </si>
  <si>
    <t>bribri14</t>
  </si>
  <si>
    <t>bribri!</t>
  </si>
  <si>
    <t>brianny</t>
  </si>
  <si>
    <t>briannas</t>
  </si>
  <si>
    <t>briannaj</t>
  </si>
  <si>
    <t>brianna98</t>
  </si>
  <si>
    <t>brianna94</t>
  </si>
  <si>
    <t>brianna101</t>
  </si>
  <si>
    <t>brianjohn</t>
  </si>
  <si>
    <t>brianca</t>
  </si>
  <si>
    <t>brianah</t>
  </si>
  <si>
    <t>briana98</t>
  </si>
  <si>
    <t>briana08</t>
  </si>
  <si>
    <t>briana04</t>
  </si>
  <si>
    <t>brian98</t>
  </si>
  <si>
    <t>brian4eva</t>
  </si>
  <si>
    <t>brian.</t>
  </si>
  <si>
    <t>bri4life</t>
  </si>
  <si>
    <t>bri2008</t>
  </si>
  <si>
    <t>brezzer</t>
  </si>
  <si>
    <t>brewski</t>
  </si>
  <si>
    <t>brewha</t>
  </si>
  <si>
    <t>breuna</t>
  </si>
  <si>
    <t>brettles</t>
  </si>
  <si>
    <t>brettc</t>
  </si>
  <si>
    <t>brett69</t>
  </si>
  <si>
    <t>brett17</t>
  </si>
  <si>
    <t>brett07</t>
  </si>
  <si>
    <t>brett05</t>
  </si>
  <si>
    <t>breshawn</t>
  </si>
  <si>
    <t>brentm</t>
  </si>
  <si>
    <t>brent14</t>
  </si>
  <si>
    <t>brent08</t>
  </si>
  <si>
    <t>brenner1</t>
  </si>
  <si>
    <t>brennan5</t>
  </si>
  <si>
    <t>brennan123</t>
  </si>
  <si>
    <t>brenna5</t>
  </si>
  <si>
    <t>brenea</t>
  </si>
  <si>
    <t>brendon12</t>
  </si>
  <si>
    <t>brendix</t>
  </si>
  <si>
    <t>brendinha</t>
  </si>
  <si>
    <t>brendin</t>
  </si>
  <si>
    <t>brendar</t>
  </si>
  <si>
    <t>brendan23</t>
  </si>
  <si>
    <t>brendan123</t>
  </si>
  <si>
    <t>brendan07</t>
  </si>
  <si>
    <t>brendakay</t>
  </si>
  <si>
    <t>brenda85</t>
  </si>
  <si>
    <t>brenda1993</t>
  </si>
  <si>
    <t>brenda19</t>
  </si>
  <si>
    <t>brenda00</t>
  </si>
  <si>
    <t>bren03</t>
  </si>
  <si>
    <t>breidy</t>
  </si>
  <si>
    <t>breezy5</t>
  </si>
  <si>
    <t>breezy4</t>
  </si>
  <si>
    <t>breezy14</t>
  </si>
  <si>
    <t>breezy101</t>
  </si>
  <si>
    <t>breezey</t>
  </si>
  <si>
    <t>breezers</t>
  </si>
  <si>
    <t>breeden</t>
  </si>
  <si>
    <t>breeanna1</t>
  </si>
  <si>
    <t>breeann1</t>
  </si>
  <si>
    <t>bree24</t>
  </si>
  <si>
    <t>bree07</t>
  </si>
  <si>
    <t>bree06</t>
  </si>
  <si>
    <t>bree03</t>
  </si>
  <si>
    <t>breda1</t>
  </si>
  <si>
    <t>brebre7</t>
  </si>
  <si>
    <t>brebre6</t>
  </si>
  <si>
    <t>brebre21</t>
  </si>
  <si>
    <t>brebre101</t>
  </si>
  <si>
    <t>brebenel</t>
  </si>
  <si>
    <t>breanna98</t>
  </si>
  <si>
    <t>breanna10</t>
  </si>
  <si>
    <t>breanna03</t>
  </si>
  <si>
    <t>breanna02</t>
  </si>
  <si>
    <t>breanna!</t>
  </si>
  <si>
    <t>breakingbenjamin</t>
  </si>
  <si>
    <t>breakdown1</t>
  </si>
  <si>
    <t>breakdancing</t>
  </si>
  <si>
    <t>bready</t>
  </si>
  <si>
    <t>bre2007</t>
  </si>
  <si>
    <t>bre101</t>
  </si>
  <si>
    <t>brazil9</t>
  </si>
  <si>
    <t>brazil5</t>
  </si>
  <si>
    <t>braylin</t>
  </si>
  <si>
    <t>braylen1</t>
  </si>
  <si>
    <t>brayden03</t>
  </si>
  <si>
    <t>brayan13</t>
  </si>
  <si>
    <t>braxton05</t>
  </si>
  <si>
    <t>brawley</t>
  </si>
  <si>
    <t>braves5</t>
  </si>
  <si>
    <t>bravado</t>
  </si>
  <si>
    <t>bravada</t>
  </si>
  <si>
    <t>bratzzz</t>
  </si>
  <si>
    <t>bratzrockangels</t>
  </si>
  <si>
    <t>bratz4eva</t>
  </si>
  <si>
    <t>bratz26</t>
  </si>
  <si>
    <t>bratz1994</t>
  </si>
  <si>
    <t>bratz0</t>
  </si>
  <si>
    <t>brattygirl</t>
  </si>
  <si>
    <t>brattt</t>
  </si>
  <si>
    <t>brattie</t>
  </si>
  <si>
    <t>brat93</t>
  </si>
  <si>
    <t>brat92</t>
  </si>
  <si>
    <t>brat77</t>
  </si>
  <si>
    <t>brat24</t>
  </si>
  <si>
    <t>brat1993</t>
  </si>
  <si>
    <t>brat18</t>
  </si>
  <si>
    <t>brat05</t>
  </si>
  <si>
    <t>brasilien</t>
  </si>
  <si>
    <t>brasil23</t>
  </si>
  <si>
    <t>brant1</t>
  </si>
  <si>
    <t>branon</t>
  </si>
  <si>
    <t>branmuffin</t>
  </si>
  <si>
    <t>branford</t>
  </si>
  <si>
    <t>brandy1234</t>
  </si>
  <si>
    <t>brandy02</t>
  </si>
  <si>
    <t>brandont</t>
  </si>
  <si>
    <t>brandonk</t>
  </si>
  <si>
    <t>brandonjr</t>
  </si>
  <si>
    <t>brandon90</t>
  </si>
  <si>
    <t>brandon84</t>
  </si>
  <si>
    <t>brandon1234</t>
  </si>
  <si>
    <t>branding</t>
  </si>
  <si>
    <t>brandin1</t>
  </si>
  <si>
    <t>brandii</t>
  </si>
  <si>
    <t>brandi87</t>
  </si>
  <si>
    <t>brandi23</t>
  </si>
  <si>
    <t>brandi16</t>
  </si>
  <si>
    <t>brandi06</t>
  </si>
  <si>
    <t>brandel</t>
  </si>
  <si>
    <t>brandalz</t>
  </si>
  <si>
    <t>branbran1</t>
  </si>
  <si>
    <t>bran123</t>
  </si>
  <si>
    <t>bran12</t>
  </si>
  <si>
    <t>brambo</t>
  </si>
  <si>
    <t>braley</t>
  </si>
  <si>
    <t>braithwaite</t>
  </si>
  <si>
    <t>brainy1</t>
  </si>
  <si>
    <t>brainpower</t>
  </si>
  <si>
    <t>brahian</t>
  </si>
  <si>
    <t>braggy</t>
  </si>
  <si>
    <t>bragas</t>
  </si>
  <si>
    <t>braeside</t>
  </si>
  <si>
    <t>braelyn1</t>
  </si>
  <si>
    <t>brady9</t>
  </si>
  <si>
    <t>brady24</t>
  </si>
  <si>
    <t>bradwell</t>
  </si>
  <si>
    <t>bradpitt2</t>
  </si>
  <si>
    <t>bradon1</t>
  </si>
  <si>
    <t>bradlie</t>
  </si>
  <si>
    <t>bradley.</t>
  </si>
  <si>
    <t>bradin</t>
  </si>
  <si>
    <t>bradfordbulls</t>
  </si>
  <si>
    <t>bradenlee</t>
  </si>
  <si>
    <t>braden05</t>
  </si>
  <si>
    <t>brad88</t>
  </si>
  <si>
    <t>brad28</t>
  </si>
  <si>
    <t>brad2723</t>
  </si>
  <si>
    <t>brad27</t>
  </si>
  <si>
    <t>brad2006</t>
  </si>
  <si>
    <t>brad1992</t>
  </si>
  <si>
    <t>brad101</t>
  </si>
  <si>
    <t>brad08</t>
  </si>
  <si>
    <t>braceface2</t>
  </si>
  <si>
    <t>brace</t>
  </si>
  <si>
    <t>br3br3</t>
  </si>
  <si>
    <t>br1ana</t>
  </si>
  <si>
    <t>boyzrhott</t>
  </si>
  <si>
    <t>boyz23</t>
  </si>
  <si>
    <t>boyssuck3</t>
  </si>
  <si>
    <t>boysss</t>
  </si>
  <si>
    <t>boysrhot1</t>
  </si>
  <si>
    <t>boysloveme</t>
  </si>
  <si>
    <t>boyslove</t>
  </si>
  <si>
    <t>boyslie2</t>
  </si>
  <si>
    <t>boyscouts</t>
  </si>
  <si>
    <t>boysarecute</t>
  </si>
  <si>
    <t>boysarebad</t>
  </si>
  <si>
    <t>boysandgirls</t>
  </si>
  <si>
    <t>boys4eva</t>
  </si>
  <si>
    <t>boys00</t>
  </si>
  <si>
    <t>boyoboy</t>
  </si>
  <si>
    <t>boylover7</t>
  </si>
  <si>
    <t>boylover69</t>
  </si>
  <si>
    <t>boylover12</t>
  </si>
  <si>
    <t>boykrazy</t>
  </si>
  <si>
    <t>boykins</t>
  </si>
  <si>
    <t>boyfriend3</t>
  </si>
  <si>
    <t>boycrazy4</t>
  </si>
  <si>
    <t>boycrazy14</t>
  </si>
  <si>
    <t>boycraze</t>
  </si>
  <si>
    <t>boycott</t>
  </si>
  <si>
    <t>boyce1</t>
  </si>
  <si>
    <t>boy2007</t>
  </si>
  <si>
    <t>boy007</t>
  </si>
  <si>
    <t>boxexas</t>
  </si>
  <si>
    <t>bowyer</t>
  </si>
  <si>
    <t>bowwowgurl</t>
  </si>
  <si>
    <t>bowwowbaby</t>
  </si>
  <si>
    <t>bowwow92</t>
  </si>
  <si>
    <t>bowwow4life</t>
  </si>
  <si>
    <t>bowwow0</t>
  </si>
  <si>
    <t>bowtie1</t>
  </si>
  <si>
    <t>bowling13</t>
  </si>
  <si>
    <t>bowhunt</t>
  </si>
  <si>
    <t>bowflex</t>
  </si>
  <si>
    <t>bowbowbow</t>
  </si>
  <si>
    <t>bowbow1</t>
  </si>
  <si>
    <t>bourjois</t>
  </si>
  <si>
    <t>bounce3</t>
  </si>
  <si>
    <t>bounce123</t>
  </si>
  <si>
    <t>boule</t>
  </si>
  <si>
    <t>boudreau</t>
  </si>
  <si>
    <t>bottomline</t>
  </si>
  <si>
    <t>bototoy</t>
  </si>
  <si>
    <t>botchay</t>
  </si>
  <si>
    <t>bostons</t>
  </si>
  <si>
    <t>boston77</t>
  </si>
  <si>
    <t>boston05</t>
  </si>
  <si>
    <t>bossy7</t>
  </si>
  <si>
    <t>bossy24</t>
  </si>
  <si>
    <t>bossy16</t>
  </si>
  <si>
    <t>bossy!</t>
  </si>
  <si>
    <t>boss28</t>
  </si>
  <si>
    <t>boss19</t>
  </si>
  <si>
    <t>boss16</t>
  </si>
  <si>
    <t>boss101</t>
  </si>
  <si>
    <t>bosox1</t>
  </si>
  <si>
    <t>bosnian1</t>
  </si>
  <si>
    <t>bosnia1</t>
  </si>
  <si>
    <t>bosley1</t>
  </si>
  <si>
    <t>bosko</t>
  </si>
  <si>
    <t>bosina</t>
  </si>
  <si>
    <t>boscos</t>
  </si>
  <si>
    <t>borrero</t>
  </si>
  <si>
    <t>borrell</t>
  </si>
  <si>
    <t>borrego1</t>
  </si>
  <si>
    <t>borobudur</t>
  </si>
  <si>
    <t>borntowin</t>
  </si>
  <si>
    <t>bornales</t>
  </si>
  <si>
    <t>born=1994</t>
  </si>
  <si>
    <t>born2love</t>
  </si>
  <si>
    <t>born1982</t>
  </si>
  <si>
    <t>borito</t>
  </si>
  <si>
    <t>borisje</t>
  </si>
  <si>
    <t>borisito</t>
  </si>
  <si>
    <t>borikat</t>
  </si>
  <si>
    <t>boricua9</t>
  </si>
  <si>
    <t>boricua05</t>
  </si>
  <si>
    <t>boricua.</t>
  </si>
  <si>
    <t>borgas</t>
  </si>
  <si>
    <t>bored2death</t>
  </si>
  <si>
    <t>bordeianu</t>
  </si>
  <si>
    <t>borbor</t>
  </si>
  <si>
    <t>boracho</t>
  </si>
  <si>
    <t>boppie</t>
  </si>
  <si>
    <t>boppers</t>
  </si>
  <si>
    <t>booyah!</t>
  </si>
  <si>
    <t>bootytalk</t>
  </si>
  <si>
    <t>bootyliscious</t>
  </si>
  <si>
    <t>bootygirl1</t>
  </si>
  <si>
    <t>bootybaby</t>
  </si>
  <si>
    <t>booty89</t>
  </si>
  <si>
    <t>booty24</t>
  </si>
  <si>
    <t>bootsey</t>
  </si>
  <si>
    <t>boots21</t>
  </si>
  <si>
    <t>boots10</t>
  </si>
  <si>
    <t>boots07</t>
  </si>
  <si>
    <t>bootje</t>
  </si>
  <si>
    <t>boot</t>
  </si>
  <si>
    <t>boostmobile</t>
  </si>
  <si>
    <t>boost123</t>
  </si>
  <si>
    <t>boosky</t>
  </si>
  <si>
    <t>booski1</t>
  </si>
  <si>
    <t>boosie08</t>
  </si>
  <si>
    <t>booobs</t>
  </si>
  <si>
    <t>booobooo</t>
  </si>
  <si>
    <t>boonsiri</t>
  </si>
  <si>
    <t>boone29</t>
  </si>
  <si>
    <t>boomza</t>
  </si>
  <si>
    <t>boomy</t>
  </si>
  <si>
    <t>boomertje</t>
  </si>
  <si>
    <t>boomer77</t>
  </si>
  <si>
    <t>boomer55</t>
  </si>
  <si>
    <t>boolove</t>
  </si>
  <si>
    <t>bookshop</t>
  </si>
  <si>
    <t>books123</t>
  </si>
  <si>
    <t>bookoo1</t>
  </si>
  <si>
    <t>bookmark1</t>
  </si>
  <si>
    <t>bookie16</t>
  </si>
  <si>
    <t>bookie15</t>
  </si>
  <si>
    <t>bookie05</t>
  </si>
  <si>
    <t>bookie01</t>
  </si>
  <si>
    <t>booker123</t>
  </si>
  <si>
    <t>boojie</t>
  </si>
  <si>
    <t>boohaha</t>
  </si>
  <si>
    <t>boogurl</t>
  </si>
  <si>
    <t>boogles</t>
  </si>
  <si>
    <t>boogieboo</t>
  </si>
  <si>
    <t>boogie08</t>
  </si>
  <si>
    <t>boogeyman1</t>
  </si>
  <si>
    <t>boogerman</t>
  </si>
  <si>
    <t>booger06</t>
  </si>
  <si>
    <t>booger03</t>
  </si>
  <si>
    <t>boofy</t>
  </si>
  <si>
    <t>boody1</t>
  </si>
  <si>
    <t>boobunny</t>
  </si>
  <si>
    <t>boobs19</t>
  </si>
  <si>
    <t>boobop</t>
  </si>
  <si>
    <t>booboos1</t>
  </si>
  <si>
    <t>booboohead</t>
  </si>
  <si>
    <t>booboo98</t>
  </si>
  <si>
    <t>booboo89</t>
  </si>
  <si>
    <t>booboo87</t>
  </si>
  <si>
    <t>booboo83</t>
  </si>
  <si>
    <t>booboo82</t>
  </si>
  <si>
    <t>booboo65</t>
  </si>
  <si>
    <t>booboo45</t>
  </si>
  <si>
    <t>booboo34</t>
  </si>
  <si>
    <t>booboo2007</t>
  </si>
  <si>
    <t>booboo143</t>
  </si>
  <si>
    <t>boobita</t>
  </si>
  <si>
    <t>boobie6</t>
  </si>
  <si>
    <t>boobie21</t>
  </si>
  <si>
    <t>boobie15</t>
  </si>
  <si>
    <t>boobers1</t>
  </si>
  <si>
    <t>boobear9</t>
  </si>
  <si>
    <t>boobear7</t>
  </si>
  <si>
    <t>boobear5</t>
  </si>
  <si>
    <t>boobear12</t>
  </si>
  <si>
    <t>boobear!</t>
  </si>
  <si>
    <t>boob69</t>
  </si>
  <si>
    <t>boob12</t>
  </si>
  <si>
    <t>boob00</t>
  </si>
  <si>
    <t>boo666</t>
  </si>
  <si>
    <t>boo333</t>
  </si>
  <si>
    <t>boo321</t>
  </si>
  <si>
    <t>boo2006</t>
  </si>
  <si>
    <t>boo1997</t>
  </si>
  <si>
    <t>boo1995</t>
  </si>
  <si>
    <t>boo1989</t>
  </si>
  <si>
    <t>bonskie</t>
  </si>
  <si>
    <t>bonobono</t>
  </si>
  <si>
    <t>bonnye</t>
  </si>
  <si>
    <t>bonnielass</t>
  </si>
  <si>
    <t>bonnieb</t>
  </si>
  <si>
    <t>bonnie99</t>
  </si>
  <si>
    <t>bonnie55</t>
  </si>
  <si>
    <t>bonnie1993</t>
  </si>
  <si>
    <t>bonnie17</t>
  </si>
  <si>
    <t>bonnie02</t>
  </si>
  <si>
    <t>bonnie00</t>
  </si>
  <si>
    <t>bonner1</t>
  </si>
  <si>
    <t>bonjourno</t>
  </si>
  <si>
    <t>bonjoc</t>
  </si>
  <si>
    <t>bonite</t>
  </si>
  <si>
    <t>bonita86</t>
  </si>
  <si>
    <t>bonita6</t>
  </si>
  <si>
    <t>bonita29</t>
  </si>
  <si>
    <t>bonita26</t>
  </si>
  <si>
    <t>bonita101</t>
  </si>
  <si>
    <t>bonita#1</t>
  </si>
  <si>
    <t>bonifaz</t>
  </si>
  <si>
    <t>boniboni</t>
  </si>
  <si>
    <t>bongo69</t>
  </si>
  <si>
    <t>bongo12</t>
  </si>
  <si>
    <t>bongani</t>
  </si>
  <si>
    <t>bong2x</t>
  </si>
  <si>
    <t>bong</t>
  </si>
  <si>
    <t>bonethugsnharmony</t>
  </si>
  <si>
    <t>boneta</t>
  </si>
  <si>
    <t>bonet</t>
  </si>
  <si>
    <t>bonesy</t>
  </si>
  <si>
    <t>bones22</t>
  </si>
  <si>
    <t>bonehead2</t>
  </si>
  <si>
    <t>bone4life</t>
  </si>
  <si>
    <t>bondie</t>
  </si>
  <si>
    <t>bondbond</t>
  </si>
  <si>
    <t>bondage1</t>
  </si>
  <si>
    <t>bonche</t>
  </si>
  <si>
    <t>bonaventure</t>
  </si>
  <si>
    <t>bonaventura</t>
  </si>
  <si>
    <t>bonanza1</t>
  </si>
  <si>
    <t>bonami</t>
  </si>
  <si>
    <t>bonafide1</t>
  </si>
  <si>
    <t>bombshell1</t>
  </si>
  <si>
    <t>bombpop</t>
  </si>
  <si>
    <t>bomboncita</t>
  </si>
  <si>
    <t>bombocas</t>
  </si>
  <si>
    <t>bombit</t>
  </si>
  <si>
    <t>bombee</t>
  </si>
  <si>
    <t>bombay1</t>
  </si>
  <si>
    <t>bombardier</t>
  </si>
  <si>
    <t>bomb123</t>
  </si>
  <si>
    <t>bom123</t>
  </si>
  <si>
    <t>bolts</t>
  </si>
  <si>
    <t>bolivar1</t>
  </si>
  <si>
    <t>boleng</t>
  </si>
  <si>
    <t>boldogsag</t>
  </si>
  <si>
    <t>bolder</t>
  </si>
  <si>
    <t>bolatito</t>
  </si>
  <si>
    <t>bolade</t>
  </si>
  <si>
    <t>boktot</t>
  </si>
  <si>
    <t>boklog</t>
  </si>
  <si>
    <t>boking</t>
  </si>
  <si>
    <t>bokbokbok</t>
  </si>
  <si>
    <t>bojan4e</t>
  </si>
  <si>
    <t>boiz</t>
  </si>
  <si>
    <t>boilup</t>
  </si>
  <si>
    <t>boiiboii</t>
  </si>
  <si>
    <t>bohemio</t>
  </si>
  <si>
    <t>boheme</t>
  </si>
  <si>
    <t>bogosse</t>
  </si>
  <si>
    <t>boemer</t>
  </si>
  <si>
    <t>boeing1</t>
  </si>
  <si>
    <t>boe123</t>
  </si>
  <si>
    <t>bodyrage</t>
  </si>
  <si>
    <t>bodycombat</t>
  </si>
  <si>
    <t>boduke01</t>
  </si>
  <si>
    <t>boddy</t>
  </si>
  <si>
    <t>bocelli</t>
  </si>
  <si>
    <t>bocage</t>
  </si>
  <si>
    <t>bobytza</t>
  </si>
  <si>
    <t>bobsled</t>
  </si>
  <si>
    <t>bobolon</t>
  </si>
  <si>
    <t>bobo05</t>
  </si>
  <si>
    <t>bobmarley7</t>
  </si>
  <si>
    <t>bobesponja1</t>
  </si>
  <si>
    <t>bobdylan1</t>
  </si>
  <si>
    <t>bobcats22</t>
  </si>
  <si>
    <t>bobcat5</t>
  </si>
  <si>
    <t>bobcat4</t>
  </si>
  <si>
    <t>bobcat11</t>
  </si>
  <si>
    <t>bobbyx</t>
  </si>
  <si>
    <t>bobbygirl</t>
  </si>
  <si>
    <t>bobbydazzler</t>
  </si>
  <si>
    <t>bobby91</t>
  </si>
  <si>
    <t>bobby67</t>
  </si>
  <si>
    <t>bobby30</t>
  </si>
  <si>
    <t>bobby2007</t>
  </si>
  <si>
    <t>bobby00</t>
  </si>
  <si>
    <t>bobbo1</t>
  </si>
  <si>
    <t>bobbie4</t>
  </si>
  <si>
    <t>bobbie3</t>
  </si>
  <si>
    <t>bobbie11</t>
  </si>
  <si>
    <t>bobbi2</t>
  </si>
  <si>
    <t>bob777</t>
  </si>
  <si>
    <t>bob4ever</t>
  </si>
  <si>
    <t>bob2007</t>
  </si>
  <si>
    <t>boazuda</t>
  </si>
  <si>
    <t>boaz357</t>
  </si>
  <si>
    <t>boating1</t>
  </si>
  <si>
    <t>boatboat</t>
  </si>
  <si>
    <t>boardman</t>
  </si>
  <si>
    <t>bnmmnb</t>
  </si>
  <si>
    <t>bmxxxx</t>
  </si>
  <si>
    <t>bmx12345</t>
  </si>
  <si>
    <t>bmwm3csl</t>
  </si>
  <si>
    <t>bmw320i</t>
  </si>
  <si>
    <t>bmw1986</t>
  </si>
  <si>
    <t>bmw007</t>
  </si>
  <si>
    <t>bms2007</t>
  </si>
  <si>
    <t>bmore</t>
  </si>
  <si>
    <t>bmoney1</t>
  </si>
  <si>
    <t>bmibaby</t>
  </si>
  <si>
    <t>blurple</t>
  </si>
  <si>
    <t>blunt69</t>
  </si>
  <si>
    <t>blunt123</t>
  </si>
  <si>
    <t>blumentopf</t>
  </si>
  <si>
    <t>blumchen</t>
  </si>
  <si>
    <t>bluezz</t>
  </si>
  <si>
    <t>bluezone</t>
  </si>
  <si>
    <t>bluey2</t>
  </si>
  <si>
    <t>blueworld</t>
  </si>
  <si>
    <t>bluewind</t>
  </si>
  <si>
    <t>bluestorm</t>
  </si>
  <si>
    <t>bluesmurf</t>
  </si>
  <si>
    <t>blueskies2</t>
  </si>
  <si>
    <t>blues3</t>
  </si>
  <si>
    <t>blueribbon</t>
  </si>
  <si>
    <t>blueraven</t>
  </si>
  <si>
    <t>blueranger</t>
  </si>
  <si>
    <t>bluer</t>
  </si>
  <si>
    <t>blueprint1</t>
  </si>
  <si>
    <t>bluenile</t>
  </si>
  <si>
    <t>bluemountain</t>
  </si>
  <si>
    <t>bluemoney</t>
  </si>
  <si>
    <t>bluemax</t>
  </si>
  <si>
    <t>bluekisses</t>
  </si>
  <si>
    <t>bluekid</t>
  </si>
  <si>
    <t>bluejazz</t>
  </si>
  <si>
    <t>bluejade</t>
  </si>
  <si>
    <t>blueis</t>
  </si>
  <si>
    <t>bluehippo</t>
  </si>
  <si>
    <t>bluehead</t>
  </si>
  <si>
    <t>bluegirls</t>
  </si>
  <si>
    <t>bluegem</t>
  </si>
  <si>
    <t>bluefreak</t>
  </si>
  <si>
    <t>bluefly</t>
  </si>
  <si>
    <t>bluefalcon</t>
  </si>
  <si>
    <t>blueface</t>
  </si>
  <si>
    <t>blueeyes14</t>
  </si>
  <si>
    <t>blueeyes123</t>
  </si>
  <si>
    <t>blueeyes11</t>
  </si>
  <si>
    <t>bluedaisy</t>
  </si>
  <si>
    <t>bluecross</t>
  </si>
  <si>
    <t>blueblueblue</t>
  </si>
  <si>
    <t>bluebird2</t>
  </si>
  <si>
    <t>blueberrypie</t>
  </si>
  <si>
    <t>blueberry5</t>
  </si>
  <si>
    <t>blueberry4</t>
  </si>
  <si>
    <t>blueband</t>
  </si>
  <si>
    <t>blueandgold</t>
  </si>
  <si>
    <t>blue817</t>
  </si>
  <si>
    <t>blue8</t>
  </si>
  <si>
    <t>blue717</t>
  </si>
  <si>
    <t>blue619</t>
  </si>
  <si>
    <t>blue60</t>
  </si>
  <si>
    <t>blue51</t>
  </si>
  <si>
    <t>blue4444</t>
  </si>
  <si>
    <t>blue323</t>
  </si>
  <si>
    <t>blue2u</t>
  </si>
  <si>
    <t>blue214</t>
  </si>
  <si>
    <t>blue1997</t>
  </si>
  <si>
    <t>blue1995</t>
  </si>
  <si>
    <t>blue1977</t>
  </si>
  <si>
    <t>blue182</t>
  </si>
  <si>
    <t>blue1313</t>
  </si>
  <si>
    <t>blue1010</t>
  </si>
  <si>
    <t>blublublu</t>
  </si>
  <si>
    <t>blowme3</t>
  </si>
  <si>
    <t>blowme12</t>
  </si>
  <si>
    <t>blossom10</t>
  </si>
  <si>
    <t>bloqmayus</t>
  </si>
  <si>
    <t>bloomsbury</t>
  </si>
  <si>
    <t>bloomberg</t>
  </si>
  <si>
    <t>bloom7</t>
  </si>
  <si>
    <t>bloodyangel</t>
  </si>
  <si>
    <t>bloodtears</t>
  </si>
  <si>
    <t>bloodsup</t>
  </si>
  <si>
    <t>bloodstah</t>
  </si>
  <si>
    <t>bloods12</t>
  </si>
  <si>
    <t>bloodman</t>
  </si>
  <si>
    <t>bloodluv</t>
  </si>
  <si>
    <t>bloodlove5</t>
  </si>
  <si>
    <t>bloodhoundgang</t>
  </si>
  <si>
    <t>bloodangel</t>
  </si>
  <si>
    <t>blood24</t>
  </si>
  <si>
    <t>blood06</t>
  </si>
  <si>
    <t>blood.</t>
  </si>
  <si>
    <t>blood#1</t>
  </si>
  <si>
    <t>blondy23</t>
  </si>
  <si>
    <t>blondiee</t>
  </si>
  <si>
    <t>blondie86</t>
  </si>
  <si>
    <t>blondie84</t>
  </si>
  <si>
    <t>blondie81</t>
  </si>
  <si>
    <t>blondie02</t>
  </si>
  <si>
    <t>blondey2</t>
  </si>
  <si>
    <t>blondemoment</t>
  </si>
  <si>
    <t>blondbitch</t>
  </si>
  <si>
    <t>blond1e</t>
  </si>
  <si>
    <t>blokker</t>
  </si>
  <si>
    <t>blojob</t>
  </si>
  <si>
    <t>blodyntatws</t>
  </si>
  <si>
    <t>bloblo</t>
  </si>
  <si>
    <t>blob</t>
  </si>
  <si>
    <t>blkcat</t>
  </si>
  <si>
    <t>blk123</t>
  </si>
  <si>
    <t>blizzards</t>
  </si>
  <si>
    <t>bliznaci</t>
  </si>
  <si>
    <t>blitzkreig</t>
  </si>
  <si>
    <t>blitz07</t>
  </si>
  <si>
    <t>blistex1</t>
  </si>
  <si>
    <t>blissful1</t>
  </si>
  <si>
    <t>bliss13</t>
  </si>
  <si>
    <t>blinkrule</t>
  </si>
  <si>
    <t>blink128</t>
  </si>
  <si>
    <t>blingboy</t>
  </si>
  <si>
    <t>bling22</t>
  </si>
  <si>
    <t>bling18</t>
  </si>
  <si>
    <t>bling15</t>
  </si>
  <si>
    <t>bling!</t>
  </si>
  <si>
    <t>blindness</t>
  </si>
  <si>
    <t>blindboy</t>
  </si>
  <si>
    <t>blind666</t>
  </si>
  <si>
    <t>blimpies</t>
  </si>
  <si>
    <t>blessed4life</t>
  </si>
  <si>
    <t>blessed.</t>
  </si>
  <si>
    <t>blerim</t>
  </si>
  <si>
    <t>blehhh</t>
  </si>
  <si>
    <t>bleek1</t>
  </si>
  <si>
    <t>blecky</t>
  </si>
  <si>
    <t>bleach7</t>
  </si>
  <si>
    <t>bleach23</t>
  </si>
  <si>
    <t>bleach14</t>
  </si>
  <si>
    <t>blazze</t>
  </si>
  <si>
    <t>blazin2</t>
  </si>
  <si>
    <t>blazer98</t>
  </si>
  <si>
    <t>blazer96</t>
  </si>
  <si>
    <t>blazeit1</t>
  </si>
  <si>
    <t>blaze45</t>
  </si>
  <si>
    <t>blaze28</t>
  </si>
  <si>
    <t>blaze18</t>
  </si>
  <si>
    <t>blaze08</t>
  </si>
  <si>
    <t>blaze!</t>
  </si>
  <si>
    <t>blayze1</t>
  </si>
  <si>
    <t>blayden</t>
  </si>
  <si>
    <t>blaster01</t>
  </si>
  <si>
    <t>blasito</t>
  </si>
  <si>
    <t>blasfemia</t>
  </si>
  <si>
    <t>blarney1</t>
  </si>
  <si>
    <t>blantyre</t>
  </si>
  <si>
    <t>blanker</t>
  </si>
  <si>
    <t>blancaestela</t>
  </si>
  <si>
    <t>blame</t>
  </si>
  <si>
    <t>blakley</t>
  </si>
  <si>
    <t>blaki</t>
  </si>
  <si>
    <t>blakester</t>
  </si>
  <si>
    <t>blakep</t>
  </si>
  <si>
    <t>blakelewis</t>
  </si>
  <si>
    <t>blakea</t>
  </si>
  <si>
    <t>blake44</t>
  </si>
  <si>
    <t>blake20</t>
  </si>
  <si>
    <t>blake19</t>
  </si>
  <si>
    <t>blairm</t>
  </si>
  <si>
    <t>blair4</t>
  </si>
  <si>
    <t>blair15</t>
  </si>
  <si>
    <t>blaine3</t>
  </si>
  <si>
    <t>blaine12</t>
  </si>
  <si>
    <t>blaine01</t>
  </si>
  <si>
    <t>blahblah8</t>
  </si>
  <si>
    <t>blahblah5</t>
  </si>
  <si>
    <t>blahblah3</t>
  </si>
  <si>
    <t>blahblah.</t>
  </si>
  <si>
    <t>blah15</t>
  </si>
  <si>
    <t>blah10</t>
  </si>
  <si>
    <t>blah08</t>
  </si>
  <si>
    <t>blah07</t>
  </si>
  <si>
    <t>blades2</t>
  </si>
  <si>
    <t>blade8</t>
  </si>
  <si>
    <t>blade6</t>
  </si>
  <si>
    <t>blade07</t>
  </si>
  <si>
    <t>bladder</t>
  </si>
  <si>
    <t>blacky4</t>
  </si>
  <si>
    <t>blacky11</t>
  </si>
  <si>
    <t>blackwolf1</t>
  </si>
  <si>
    <t>blackwitch</t>
  </si>
  <si>
    <t>blackwell1</t>
  </si>
  <si>
    <t>blackwall</t>
  </si>
  <si>
    <t>blacktears</t>
  </si>
  <si>
    <t>blacktea</t>
  </si>
  <si>
    <t>blackstorm</t>
  </si>
  <si>
    <t>blackstars</t>
  </si>
  <si>
    <t>blacksea</t>
  </si>
  <si>
    <t>blackscorpion</t>
  </si>
  <si>
    <t>blackrose3</t>
  </si>
  <si>
    <t>blackrider</t>
  </si>
  <si>
    <t>blackpig</t>
  </si>
  <si>
    <t>blackonyx</t>
  </si>
  <si>
    <t>blackmaster</t>
  </si>
  <si>
    <t>blacklock</t>
  </si>
  <si>
    <t>blacklife</t>
  </si>
  <si>
    <t>blackj</t>
  </si>
  <si>
    <t>blackie6</t>
  </si>
  <si>
    <t>blackie08</t>
  </si>
  <si>
    <t>blackie07</t>
  </si>
  <si>
    <t>blackhunter</t>
  </si>
  <si>
    <t>blackguy</t>
  </si>
  <si>
    <t>blackgurl1</t>
  </si>
  <si>
    <t>blackford</t>
  </si>
  <si>
    <t>blackflame</t>
  </si>
  <si>
    <t>blackey1</t>
  </si>
  <si>
    <t>blackers</t>
  </si>
  <si>
    <t>blackdog2</t>
  </si>
  <si>
    <t>blackcurrent</t>
  </si>
  <si>
    <t>blackcoffee</t>
  </si>
  <si>
    <t>blackcat7</t>
  </si>
  <si>
    <t>blackcat12</t>
  </si>
  <si>
    <t>blackbutt</t>
  </si>
  <si>
    <t>blackbird2</t>
  </si>
  <si>
    <t>black86</t>
  </si>
  <si>
    <t>black85</t>
  </si>
  <si>
    <t>black74</t>
  </si>
  <si>
    <t>black66</t>
  </si>
  <si>
    <t>black65</t>
  </si>
  <si>
    <t>black50</t>
  </si>
  <si>
    <t>black2201</t>
  </si>
  <si>
    <t>black009</t>
  </si>
  <si>
    <t>bl0nde</t>
  </si>
  <si>
    <t>bl00dlust</t>
  </si>
  <si>
    <t>bkilla</t>
  </si>
  <si>
    <t>bkallday1</t>
  </si>
  <si>
    <t>bjm123</t>
  </si>
  <si>
    <t>bj4ever</t>
  </si>
  <si>
    <t>bj2006</t>
  </si>
  <si>
    <t>bj2005</t>
  </si>
  <si>
    <t>biznis</t>
  </si>
  <si>
    <t>bizness</t>
  </si>
  <si>
    <t>bizatch</t>
  </si>
  <si>
    <t>biyaya</t>
  </si>
  <si>
    <t>bixito</t>
  </si>
  <si>
    <t>bittles</t>
  </si>
  <si>
    <t>bitsey</t>
  </si>
  <si>
    <t>bitoyz</t>
  </si>
  <si>
    <t>bitemee</t>
  </si>
  <si>
    <t>biteme88</t>
  </si>
  <si>
    <t>biteme420</t>
  </si>
  <si>
    <t>biteme17</t>
  </si>
  <si>
    <t>biteme16</t>
  </si>
  <si>
    <t>biteme07</t>
  </si>
  <si>
    <t>biteme06</t>
  </si>
  <si>
    <t>bitchy7</t>
  </si>
  <si>
    <t>bitchy07</t>
  </si>
  <si>
    <t>bitchslap1</t>
  </si>
  <si>
    <t>bitchs!</t>
  </si>
  <si>
    <t>bitchn1</t>
  </si>
  <si>
    <t>bitchi</t>
  </si>
  <si>
    <t>bitches9</t>
  </si>
  <si>
    <t>bitches06</t>
  </si>
  <si>
    <t>bitchboy1</t>
  </si>
  <si>
    <t>bitchass3</t>
  </si>
  <si>
    <t>bitch999</t>
  </si>
  <si>
    <t>bitch76</t>
  </si>
  <si>
    <t>bitch71</t>
  </si>
  <si>
    <t>bitch52</t>
  </si>
  <si>
    <t>bitch333</t>
  </si>
  <si>
    <t>bitch1994</t>
  </si>
  <si>
    <t>bitch001</t>
  </si>
  <si>
    <t>bitburg</t>
  </si>
  <si>
    <t>bit123</t>
  </si>
  <si>
    <t>bishop5</t>
  </si>
  <si>
    <t>bishop3</t>
  </si>
  <si>
    <t>bishop2</t>
  </si>
  <si>
    <t>bishito</t>
  </si>
  <si>
    <t>biscuit9</t>
  </si>
  <si>
    <t>biscuit4</t>
  </si>
  <si>
    <t>birthday89</t>
  </si>
  <si>
    <t>birthday6</t>
  </si>
  <si>
    <t>birthday24</t>
  </si>
  <si>
    <t>birthday!</t>
  </si>
  <si>
    <t>birkirkara</t>
  </si>
  <si>
    <t>birds123</t>
  </si>
  <si>
    <t>birdman12</t>
  </si>
  <si>
    <t>birdie7</t>
  </si>
  <si>
    <t>bird32</t>
  </si>
  <si>
    <t>bird15</t>
  </si>
  <si>
    <t>bird1</t>
  </si>
  <si>
    <t>bird01</t>
  </si>
  <si>
    <t>birchy</t>
  </si>
  <si>
    <t>birch</t>
  </si>
  <si>
    <t>bipolar2</t>
  </si>
  <si>
    <t>bionicman</t>
  </si>
  <si>
    <t>bionicles</t>
  </si>
  <si>
    <t>biondo</t>
  </si>
  <si>
    <t>biolog</t>
  </si>
  <si>
    <t>bioleta</t>
  </si>
  <si>
    <t>biokimia</t>
  </si>
  <si>
    <t>biography</t>
  </si>
  <si>
    <t>binondo</t>
  </si>
  <si>
    <t>bingoqueen</t>
  </si>
  <si>
    <t>bingo33</t>
  </si>
  <si>
    <t>bingo21</t>
  </si>
  <si>
    <t>bingo15</t>
  </si>
  <si>
    <t>bingo07</t>
  </si>
  <si>
    <t>binggay</t>
  </si>
  <si>
    <t>bing22</t>
  </si>
  <si>
    <t>bing2</t>
  </si>
  <si>
    <t>bindy</t>
  </si>
  <si>
    <t>binata</t>
  </si>
  <si>
    <t>bimbollo</t>
  </si>
  <si>
    <t>bimbo14</t>
  </si>
  <si>
    <t>bimble</t>
  </si>
  <si>
    <t>biltmore</t>
  </si>
  <si>
    <t>bilson</t>
  </si>
  <si>
    <t>bilquis</t>
  </si>
  <si>
    <t>bilove</t>
  </si>
  <si>
    <t>billynomates</t>
  </si>
  <si>
    <t>billyk</t>
  </si>
  <si>
    <t>billyjoebob</t>
  </si>
  <si>
    <t>billyjames</t>
  </si>
  <si>
    <t>billygirl</t>
  </si>
  <si>
    <t>billycute</t>
  </si>
  <si>
    <t>billybong</t>
  </si>
  <si>
    <t>billybob123</t>
  </si>
  <si>
    <t>billyb1</t>
  </si>
  <si>
    <t>billy78</t>
  </si>
  <si>
    <t>billy66</t>
  </si>
  <si>
    <t>billy55</t>
  </si>
  <si>
    <t>billy4eva</t>
  </si>
  <si>
    <t>billingham</t>
  </si>
  <si>
    <t>billiejo1</t>
  </si>
  <si>
    <t>billie13</t>
  </si>
  <si>
    <t>billiards1</t>
  </si>
  <si>
    <t>billey</t>
  </si>
  <si>
    <t>biller</t>
  </si>
  <si>
    <t>billabong6</t>
  </si>
  <si>
    <t>billabong4</t>
  </si>
  <si>
    <t>billabong101</t>
  </si>
  <si>
    <t>bill18</t>
  </si>
  <si>
    <t>bikers1</t>
  </si>
  <si>
    <t>bikeride</t>
  </si>
  <si>
    <t>bikas</t>
  </si>
  <si>
    <t>bigwheel</t>
  </si>
  <si>
    <t>bigwave</t>
  </si>
  <si>
    <t>bigtree</t>
  </si>
  <si>
    <t>bigtoes</t>
  </si>
  <si>
    <t>bigthing</t>
  </si>
  <si>
    <t>bigsur</t>
  </si>
  <si>
    <t>bigsmall</t>
  </si>
  <si>
    <t>bigrob1</t>
  </si>
  <si>
    <t>bigredone</t>
  </si>
  <si>
    <t>bigred9</t>
  </si>
  <si>
    <t>bigred4</t>
  </si>
  <si>
    <t>bigred24</t>
  </si>
  <si>
    <t>bigred06</t>
  </si>
  <si>
    <t>bigred03</t>
  </si>
  <si>
    <t>bigpooh</t>
  </si>
  <si>
    <t>bignig</t>
  </si>
  <si>
    <t>bigmoose</t>
  </si>
  <si>
    <t>bigmoney2</t>
  </si>
  <si>
    <t>bigmom1</t>
  </si>
  <si>
    <t>bigmoe1</t>
  </si>
  <si>
    <t>bigmann</t>
  </si>
  <si>
    <t>bigman12</t>
  </si>
  <si>
    <t>biglove1</t>
  </si>
  <si>
    <t>biglegs</t>
  </si>
  <si>
    <t>biglee</t>
  </si>
  <si>
    <t>bigkahuna</t>
  </si>
  <si>
    <t>bigj69</t>
  </si>
  <si>
    <t>bigike</t>
  </si>
  <si>
    <t>bighouse1</t>
  </si>
  <si>
    <t>bighead13</t>
  </si>
  <si>
    <t>bighead11</t>
  </si>
  <si>
    <t>biggums</t>
  </si>
  <si>
    <t>biggie12</t>
  </si>
  <si>
    <t>biggerstaff</t>
  </si>
  <si>
    <t>biggdaddy</t>
  </si>
  <si>
    <t>biggayal</t>
  </si>
  <si>
    <t>bigfrog</t>
  </si>
  <si>
    <t>bigfoot123</t>
  </si>
  <si>
    <t>bigfatliar</t>
  </si>
  <si>
    <t>bigfart</t>
  </si>
  <si>
    <t>bigelow</t>
  </si>
  <si>
    <t>bigdog9</t>
  </si>
  <si>
    <t>bigdog17</t>
  </si>
  <si>
    <t>bigdog123</t>
  </si>
  <si>
    <t>bigdog08</t>
  </si>
  <si>
    <t>bigdog06</t>
  </si>
  <si>
    <t>bigdick3</t>
  </si>
  <si>
    <t>bigdady1</t>
  </si>
  <si>
    <t>bigd2b</t>
  </si>
  <si>
    <t>bigd14</t>
  </si>
  <si>
    <t>bigbyrd</t>
  </si>
  <si>
    <t>bigbut1</t>
  </si>
  <si>
    <t>bigboys1</t>
  </si>
  <si>
    <t>bigboy99</t>
  </si>
  <si>
    <t>bigboy78</t>
  </si>
  <si>
    <t>bigboy77</t>
  </si>
  <si>
    <t>bigboy16</t>
  </si>
  <si>
    <t>bigbootyhoe</t>
  </si>
  <si>
    <t>bigbooty16</t>
  </si>
  <si>
    <t>bigboi7</t>
  </si>
  <si>
    <t>bigboi18</t>
  </si>
  <si>
    <t>bigbird7</t>
  </si>
  <si>
    <t>bigbird4</t>
  </si>
  <si>
    <t>bigbigbig</t>
  </si>
  <si>
    <t>bigballa1</t>
  </si>
  <si>
    <t>bigb123</t>
  </si>
  <si>
    <t>bigb12</t>
  </si>
  <si>
    <t>bigazz</t>
  </si>
  <si>
    <t>bigapple1</t>
  </si>
  <si>
    <t>bigandrich</t>
  </si>
  <si>
    <t>bifnaked</t>
  </si>
  <si>
    <t>biffle16</t>
  </si>
  <si>
    <t>biene</t>
  </si>
  <si>
    <t>biddles</t>
  </si>
  <si>
    <t>biddie</t>
  </si>
  <si>
    <t>bicthes</t>
  </si>
  <si>
    <t>bicky</t>
  </si>
  <si>
    <t>bichphuong</t>
  </si>
  <si>
    <t>bichonfrise</t>
  </si>
  <si>
    <t>biboyz</t>
  </si>
  <si>
    <t>bibong</t>
  </si>
  <si>
    <t>biblical</t>
  </si>
  <si>
    <t>bibisor</t>
  </si>
  <si>
    <t>bibilove</t>
  </si>
  <si>
    <t>bibikoko</t>
  </si>
  <si>
    <t>bibika</t>
  </si>
  <si>
    <t>bibi18</t>
  </si>
  <si>
    <t>bibeng</t>
  </si>
  <si>
    <t>bibek</t>
  </si>
  <si>
    <t>bibble1</t>
  </si>
  <si>
    <t>biatchy</t>
  </si>
  <si>
    <t>bianx</t>
  </si>
  <si>
    <t>bianquita</t>
  </si>
  <si>
    <t>biancamaria</t>
  </si>
  <si>
    <t>bianca96</t>
  </si>
  <si>
    <t>bianca6</t>
  </si>
  <si>
    <t>bianca2007</t>
  </si>
  <si>
    <t>bianca05</t>
  </si>
  <si>
    <t>bianca!</t>
  </si>
  <si>
    <t>bianc</t>
  </si>
  <si>
    <t>bhuwan</t>
  </si>
  <si>
    <t>bhunji</t>
  </si>
  <si>
    <t>bhs123</t>
  </si>
  <si>
    <t>bhoney</t>
  </si>
  <si>
    <t>bhie11</t>
  </si>
  <si>
    <t>bhibhe</t>
  </si>
  <si>
    <t>bhezty</t>
  </si>
  <si>
    <t>bhez23</t>
  </si>
  <si>
    <t>bheybhe</t>
  </si>
  <si>
    <t>bheyb</t>
  </si>
  <si>
    <t>bhestfriend</t>
  </si>
  <si>
    <t>bhern</t>
  </si>
  <si>
    <t>bhentetres</t>
  </si>
  <si>
    <t>bhengs</t>
  </si>
  <si>
    <t>bhengbheng</t>
  </si>
  <si>
    <t>bheluv</t>
  </si>
  <si>
    <t>bhell</t>
  </si>
  <si>
    <t>bheibykoh</t>
  </si>
  <si>
    <t>bheib</t>
  </si>
  <si>
    <t>bhebykoh</t>
  </si>
  <si>
    <t>bhebiekoh</t>
  </si>
  <si>
    <t>bhebhecoe</t>
  </si>
  <si>
    <t>bhebhe14</t>
  </si>
  <si>
    <t>bhebhe07</t>
  </si>
  <si>
    <t>bhebecoh</t>
  </si>
  <si>
    <t>bheb22</t>
  </si>
  <si>
    <t>bheb18</t>
  </si>
  <si>
    <t>bheann</t>
  </si>
  <si>
    <t>bheakun</t>
  </si>
  <si>
    <t>bhavisha</t>
  </si>
  <si>
    <t>bhandina</t>
  </si>
  <si>
    <t>bhabyqouh</t>
  </si>
  <si>
    <t>bhabycoh21</t>
  </si>
  <si>
    <t>bhabybear</t>
  </si>
  <si>
    <t>bhaby30</t>
  </si>
  <si>
    <t>bhabie27</t>
  </si>
  <si>
    <t>bhabie16</t>
  </si>
  <si>
    <t>bhabhie17</t>
  </si>
  <si>
    <t>bhabhi</t>
  </si>
  <si>
    <t>bhabeq</t>
  </si>
  <si>
    <t>bg1995</t>
  </si>
  <si>
    <t>bffs4life</t>
  </si>
  <si>
    <t>bfc4eva</t>
  </si>
  <si>
    <t>bfavre4</t>
  </si>
  <si>
    <t>beyonce21</t>
  </si>
  <si>
    <t>beyonce!</t>
  </si>
  <si>
    <t>beyblade1</t>
  </si>
  <si>
    <t>bexter1</t>
  </si>
  <si>
    <t>bexster</t>
  </si>
  <si>
    <t>bexstar</t>
  </si>
  <si>
    <t>beverly23</t>
  </si>
  <si>
    <t>beugel</t>
  </si>
  <si>
    <t>beuaty</t>
  </si>
  <si>
    <t>betzy1</t>
  </si>
  <si>
    <t>bettym</t>
  </si>
  <si>
    <t>bettyboops</t>
  </si>
  <si>
    <t>bettyboop11</t>
  </si>
  <si>
    <t>bettyboobs</t>
  </si>
  <si>
    <t>bettyboo12</t>
  </si>
  <si>
    <t>betty8</t>
  </si>
  <si>
    <t>bettina1</t>
  </si>
  <si>
    <t>bettan</t>
  </si>
  <si>
    <t>betsyy</t>
  </si>
  <si>
    <t>betsabet</t>
  </si>
  <si>
    <t>beto2008</t>
  </si>
  <si>
    <t>betillo</t>
  </si>
  <si>
    <t>bethoben</t>
  </si>
  <si>
    <t>bethany02</t>
  </si>
  <si>
    <t>bethan12</t>
  </si>
  <si>
    <t>bethamy</t>
  </si>
  <si>
    <t>betha</t>
  </si>
  <si>
    <t>beth92</t>
  </si>
  <si>
    <t>beth69</t>
  </si>
  <si>
    <t>beth420</t>
  </si>
  <si>
    <t>beth25</t>
  </si>
  <si>
    <t>beth17</t>
  </si>
  <si>
    <t>betel</t>
  </si>
  <si>
    <t>beta123</t>
  </si>
  <si>
    <t>bestwishes</t>
  </si>
  <si>
    <t>bestplayer</t>
  </si>
  <si>
    <t>bestof</t>
  </si>
  <si>
    <t>bestieverhad</t>
  </si>
  <si>
    <t>besties4life</t>
  </si>
  <si>
    <t>best20</t>
  </si>
  <si>
    <t>besfriend</t>
  </si>
  <si>
    <t>besarte</t>
  </si>
  <si>
    <t>besar</t>
  </si>
  <si>
    <t>besamemucho</t>
  </si>
  <si>
    <t>bertram1</t>
  </si>
  <si>
    <t>berton</t>
  </si>
  <si>
    <t>bertil</t>
  </si>
  <si>
    <t>bertha3</t>
  </si>
  <si>
    <t>bert69</t>
  </si>
  <si>
    <t>bert10</t>
  </si>
  <si>
    <t>bert1</t>
  </si>
  <si>
    <t>bersuit</t>
  </si>
  <si>
    <t>bersamin</t>
  </si>
  <si>
    <t>berry17</t>
  </si>
  <si>
    <t>berry11</t>
  </si>
  <si>
    <t>berris</t>
  </si>
  <si>
    <t>berri</t>
  </si>
  <si>
    <t>bernie23</t>
  </si>
  <si>
    <t>bernie!</t>
  </si>
  <si>
    <t>berney</t>
  </si>
  <si>
    <t>bernell</t>
  </si>
  <si>
    <t>bernard25</t>
  </si>
  <si>
    <t>bernadetta</t>
  </si>
  <si>
    <t>berna1</t>
  </si>
  <si>
    <t>bermudes</t>
  </si>
  <si>
    <t>berlynn</t>
  </si>
  <si>
    <t>berlingo</t>
  </si>
  <si>
    <t>berkana</t>
  </si>
  <si>
    <t>bergamo</t>
  </si>
  <si>
    <t>bereta</t>
  </si>
  <si>
    <t>bereshit</t>
  </si>
  <si>
    <t>berenize</t>
  </si>
  <si>
    <t>berenguer</t>
  </si>
  <si>
    <t>bercero</t>
  </si>
  <si>
    <t>bercea</t>
  </si>
  <si>
    <t>berbie</t>
  </si>
  <si>
    <t>bep123</t>
  </si>
  <si>
    <t>beonce</t>
  </si>
  <si>
    <t>beograd011</t>
  </si>
  <si>
    <t>benzie</t>
  </si>
  <si>
    <t>benzaa</t>
  </si>
  <si>
    <t>benyboy</t>
  </si>
  <si>
    <t>bentulan</t>
  </si>
  <si>
    <t>bentley05</t>
  </si>
  <si>
    <t>benten10</t>
  </si>
  <si>
    <t>bensoy</t>
  </si>
  <si>
    <t>benson99</t>
  </si>
  <si>
    <t>benson14</t>
  </si>
  <si>
    <t>bensam</t>
  </si>
  <si>
    <t>bensalem</t>
  </si>
  <si>
    <t>benrox</t>
  </si>
  <si>
    <t>benoit1</t>
  </si>
  <si>
    <t>bennyd</t>
  </si>
  <si>
    <t>bennyboo1</t>
  </si>
  <si>
    <t>bennybear</t>
  </si>
  <si>
    <t>benny8</t>
  </si>
  <si>
    <t>benny27</t>
  </si>
  <si>
    <t>benny24</t>
  </si>
  <si>
    <t>benning</t>
  </si>
  <si>
    <t>bennett2</t>
  </si>
  <si>
    <t>benjol</t>
  </si>
  <si>
    <t>benjo1</t>
  </si>
  <si>
    <t>benjirox</t>
  </si>
  <si>
    <t>benjimin</t>
  </si>
  <si>
    <t>benjilm</t>
  </si>
  <si>
    <t>benjike</t>
  </si>
  <si>
    <t>benji6</t>
  </si>
  <si>
    <t>benji24</t>
  </si>
  <si>
    <t>benji22</t>
  </si>
  <si>
    <t>benji21</t>
  </si>
  <si>
    <t>benji15</t>
  </si>
  <si>
    <t>benji05</t>
  </si>
  <si>
    <t>benjerry</t>
  </si>
  <si>
    <t>benjaporn</t>
  </si>
  <si>
    <t>benjammin</t>
  </si>
  <si>
    <t>benjaminteamo</t>
  </si>
  <si>
    <t>benjamin69</t>
  </si>
  <si>
    <t>benjamin26</t>
  </si>
  <si>
    <t>benjamin03</t>
  </si>
  <si>
    <t>benjamin.</t>
  </si>
  <si>
    <t>benjamim</t>
  </si>
  <si>
    <t>benimsin</t>
  </si>
  <si>
    <t>benica</t>
  </si>
  <si>
    <t>bengals07</t>
  </si>
  <si>
    <t>benfica2008</t>
  </si>
  <si>
    <t>benfica2005</t>
  </si>
  <si>
    <t>benevolence</t>
  </si>
  <si>
    <t>beneth</t>
  </si>
  <si>
    <t>benedikt</t>
  </si>
  <si>
    <t>bendover1</t>
  </si>
  <si>
    <t>bendera</t>
  </si>
  <si>
    <t>bendeguz</t>
  </si>
  <si>
    <t>benchz</t>
  </si>
  <si>
    <t>bench06</t>
  </si>
  <si>
    <t>benbob</t>
  </si>
  <si>
    <t>benben11</t>
  </si>
  <si>
    <t>benancio</t>
  </si>
  <si>
    <t>ben2006</t>
  </si>
  <si>
    <t>bemyguest</t>
  </si>
  <si>
    <t>bemidji</t>
  </si>
  <si>
    <t>bemhine</t>
  </si>
  <si>
    <t>bembot</t>
  </si>
  <si>
    <t>bembona</t>
  </si>
  <si>
    <t>beloved7</t>
  </si>
  <si>
    <t>beloved2</t>
  </si>
  <si>
    <t>belma</t>
  </si>
  <si>
    <t>belly3</t>
  </si>
  <si>
    <t>bellissimo</t>
  </si>
  <si>
    <t>bellie1</t>
  </si>
  <si>
    <t>belli</t>
  </si>
  <si>
    <t>bellezas</t>
  </si>
  <si>
    <t>bellecat</t>
  </si>
  <si>
    <t>belle89</t>
  </si>
  <si>
    <t>belle34</t>
  </si>
  <si>
    <t>bellax</t>
  </si>
  <si>
    <t>bellaprincesa</t>
  </si>
  <si>
    <t>bellaitalia</t>
  </si>
  <si>
    <t>bellag</t>
  </si>
  <si>
    <t>bellaco1</t>
  </si>
  <si>
    <t>bellabo</t>
  </si>
  <si>
    <t>bella97</t>
  </si>
  <si>
    <t>bella911</t>
  </si>
  <si>
    <t>bella86</t>
  </si>
  <si>
    <t>bella81</t>
  </si>
  <si>
    <t>bella1979</t>
  </si>
  <si>
    <t>bell22</t>
  </si>
  <si>
    <t>bell15</t>
  </si>
  <si>
    <t>bell10</t>
  </si>
  <si>
    <t>belkin2</t>
  </si>
  <si>
    <t>belinea1</t>
  </si>
  <si>
    <t>belinda3</t>
  </si>
  <si>
    <t>belinda01</t>
  </si>
  <si>
    <t>believe5</t>
  </si>
  <si>
    <t>believe2</t>
  </si>
  <si>
    <t>belgrade</t>
  </si>
  <si>
    <t>belgian</t>
  </si>
  <si>
    <t>belen18</t>
  </si>
  <si>
    <t>belawan</t>
  </si>
  <si>
    <t>bekong</t>
  </si>
  <si>
    <t>bekker</t>
  </si>
  <si>
    <t>beijing1</t>
  </si>
  <si>
    <t>beibi</t>
  </si>
  <si>
    <t>beherenow</t>
  </si>
  <si>
    <t>behari</t>
  </si>
  <si>
    <t>begreen</t>
  </si>
  <si>
    <t>begone</t>
  </si>
  <si>
    <t>beginner</t>
  </si>
  <si>
    <t>begin</t>
  </si>
  <si>
    <t>beeville</t>
  </si>
  <si>
    <t>beetle01</t>
  </si>
  <si>
    <t>beetel</t>
  </si>
  <si>
    <t>beetch</t>
  </si>
  <si>
    <t>beertjes</t>
  </si>
  <si>
    <t>beernuts</t>
  </si>
  <si>
    <t>beer33</t>
  </si>
  <si>
    <t>beer101</t>
  </si>
  <si>
    <t>beer06</t>
  </si>
  <si>
    <t>beepers</t>
  </si>
  <si>
    <t>beepbop</t>
  </si>
  <si>
    <t>beena</t>
  </si>
  <si>
    <t>beejay1</t>
  </si>
  <si>
    <t>beedie</t>
  </si>
  <si>
    <t>beebs</t>
  </si>
  <si>
    <t>beeber</t>
  </si>
  <si>
    <t>bedwetter</t>
  </si>
  <si>
    <t>bedstuy1</t>
  </si>
  <si>
    <t>bedpost</t>
  </si>
  <si>
    <t>bedard</t>
  </si>
  <si>
    <t>becstar</t>
  </si>
  <si>
    <t>beckyann</t>
  </si>
  <si>
    <t>becky24</t>
  </si>
  <si>
    <t>becky1994</t>
  </si>
  <si>
    <t>becky1992</t>
  </si>
  <si>
    <t>becky09</t>
  </si>
  <si>
    <t>becksy</t>
  </si>
  <si>
    <t>becks123</t>
  </si>
  <si>
    <t>beckhams</t>
  </si>
  <si>
    <t>beckham5</t>
  </si>
  <si>
    <t>becka123</t>
  </si>
  <si>
    <t>beccalee</t>
  </si>
  <si>
    <t>beccak</t>
  </si>
  <si>
    <t>becca99</t>
  </si>
  <si>
    <t>becca77</t>
  </si>
  <si>
    <t>becca3</t>
  </si>
  <si>
    <t>bebrave</t>
  </si>
  <si>
    <t>bebopp</t>
  </si>
  <si>
    <t>bebofreak</t>
  </si>
  <si>
    <t>bebobitch</t>
  </si>
  <si>
    <t>bebob</t>
  </si>
  <si>
    <t>bebo98</t>
  </si>
  <si>
    <t>bebo25</t>
  </si>
  <si>
    <t>bebo2008</t>
  </si>
  <si>
    <t>bebo18</t>
  </si>
  <si>
    <t>bebitoteamo</t>
  </si>
  <si>
    <t>bebitateamo</t>
  </si>
  <si>
    <t>bebhe</t>
  </si>
  <si>
    <t>bebest</t>
  </si>
  <si>
    <t>bebesin</t>
  </si>
  <si>
    <t>bebes2</t>
  </si>
  <si>
    <t>bebelusi</t>
  </si>
  <si>
    <t>bebell</t>
  </si>
  <si>
    <t>bebelicouz_05_mistme@yahoo.com</t>
  </si>
  <si>
    <t>bebelemeu</t>
  </si>
  <si>
    <t>bebei</t>
  </si>
  <si>
    <t>bebedoll</t>
  </si>
  <si>
    <t>bebecute</t>
  </si>
  <si>
    <t>bebebonito</t>
  </si>
  <si>
    <t>bebe83</t>
  </si>
  <si>
    <t>bebe777</t>
  </si>
  <si>
    <t>bebe45</t>
  </si>
  <si>
    <t>bebe2003</t>
  </si>
  <si>
    <t>beba28</t>
  </si>
  <si>
    <t>beba1986</t>
  </si>
  <si>
    <t>beba10</t>
  </si>
  <si>
    <t>beba08</t>
  </si>
  <si>
    <t>beaver7</t>
  </si>
  <si>
    <t>beaux1</t>
  </si>
  <si>
    <t>beautyfull</t>
  </si>
  <si>
    <t>beautyako</t>
  </si>
  <si>
    <t>beauty91</t>
  </si>
  <si>
    <t>beauty29</t>
  </si>
  <si>
    <t>beautifulprincess</t>
  </si>
  <si>
    <t>beautifully</t>
  </si>
  <si>
    <t>beautiful20</t>
  </si>
  <si>
    <t>beautiful11</t>
  </si>
  <si>
    <t>beautiful05</t>
  </si>
  <si>
    <t>beaut1ful</t>
  </si>
  <si>
    <t>beaufort1</t>
  </si>
  <si>
    <t>beauford</t>
  </si>
  <si>
    <t>beau24</t>
  </si>
  <si>
    <t>beatz</t>
  </si>
  <si>
    <t>beatriz7</t>
  </si>
  <si>
    <t>beatriz2</t>
  </si>
  <si>
    <t>beatriz123</t>
  </si>
  <si>
    <t>beatriz12</t>
  </si>
  <si>
    <t>beatri</t>
  </si>
  <si>
    <t>beatofangel</t>
  </si>
  <si>
    <t>beatles8</t>
  </si>
  <si>
    <t>beatlemania</t>
  </si>
  <si>
    <t>beatboxer</t>
  </si>
  <si>
    <t>beastmaster</t>
  </si>
  <si>
    <t>beastly1</t>
  </si>
  <si>
    <t>beastieboys</t>
  </si>
  <si>
    <t>beasta</t>
  </si>
  <si>
    <t>bearsden</t>
  </si>
  <si>
    <t>bears14</t>
  </si>
  <si>
    <t>bears13</t>
  </si>
  <si>
    <t>bearrebus</t>
  </si>
  <si>
    <t>bearhug1</t>
  </si>
  <si>
    <t>beardown</t>
  </si>
  <si>
    <t>bearden</t>
  </si>
  <si>
    <t>beardeddragon</t>
  </si>
  <si>
    <t>bearbear12</t>
  </si>
  <si>
    <t>bearbear11</t>
  </si>
  <si>
    <t>bear94</t>
  </si>
  <si>
    <t>bear67</t>
  </si>
  <si>
    <t>bear51</t>
  </si>
  <si>
    <t>bear34</t>
  </si>
  <si>
    <t>bear2010</t>
  </si>
  <si>
    <t>beanster</t>
  </si>
  <si>
    <t>beans13</t>
  </si>
  <si>
    <t>beanie14</t>
  </si>
  <si>
    <t>beanie11</t>
  </si>
  <si>
    <t>beanie06</t>
  </si>
  <si>
    <t>beanhead1</t>
  </si>
  <si>
    <t>beangirl</t>
  </si>
  <si>
    <t>beaney</t>
  </si>
  <si>
    <t>beaner6</t>
  </si>
  <si>
    <t>beaner4life</t>
  </si>
  <si>
    <t>beanboy</t>
  </si>
  <si>
    <t>bean21</t>
  </si>
  <si>
    <t>bean02</t>
  </si>
  <si>
    <t>bealone</t>
  </si>
  <si>
    <t>beagle12</t>
  </si>
  <si>
    <t>beads1</t>
  </si>
  <si>
    <t>beadle</t>
  </si>
  <si>
    <t>beading</t>
  </si>
  <si>
    <t>beachgurl</t>
  </si>
  <si>
    <t>beaches3</t>
  </si>
  <si>
    <t>beachchick</t>
  </si>
  <si>
    <t>beachbum21</t>
  </si>
  <si>
    <t>beachbum2</t>
  </si>
  <si>
    <t>beachbabes</t>
  </si>
  <si>
    <t>beachbabe123</t>
  </si>
  <si>
    <t>beach09</t>
  </si>
  <si>
    <t>beach05</t>
  </si>
  <si>
    <t>bdizzle</t>
  </si>
  <si>
    <t>bcfc4lyf</t>
  </si>
  <si>
    <t>bc2005</t>
  </si>
  <si>
    <t>bc1992</t>
  </si>
  <si>
    <t>bbygirl1</t>
  </si>
  <si>
    <t>bbydoll</t>
  </si>
  <si>
    <t>bbycoh</t>
  </si>
  <si>
    <t>bbtequiero</t>
  </si>
  <si>
    <t>bbstar1</t>
  </si>
  <si>
    <t>bbstar</t>
  </si>
  <si>
    <t>bbrules</t>
  </si>
  <si>
    <t>bbnnmm</t>
  </si>
  <si>
    <t>bblack</t>
  </si>
  <si>
    <t>bbguns</t>
  </si>
  <si>
    <t>bbella</t>
  </si>
  <si>
    <t>bbdoll</t>
  </si>
  <si>
    <t>bbbbbbbbbbbbbbb</t>
  </si>
  <si>
    <t>bbbbb5</t>
  </si>
  <si>
    <t>bbb333</t>
  </si>
  <si>
    <t>bbb222</t>
  </si>
  <si>
    <t>bballstar1</t>
  </si>
  <si>
    <t>bballking</t>
  </si>
  <si>
    <t>bballer7</t>
  </si>
  <si>
    <t>bballchic</t>
  </si>
  <si>
    <t>bball4ever</t>
  </si>
  <si>
    <t>bball26</t>
  </si>
  <si>
    <t>bball2007</t>
  </si>
  <si>
    <t>bball*</t>
  </si>
  <si>
    <t>bb1988</t>
  </si>
  <si>
    <t>baztard</t>
  </si>
  <si>
    <t>bazilbrush</t>
  </si>
  <si>
    <t>bazdmeg</t>
  </si>
  <si>
    <t>bazan</t>
  </si>
  <si>
    <t>baytown1</t>
  </si>
  <si>
    <t>baysaa</t>
  </si>
  <si>
    <t>bayotas</t>
  </si>
  <si>
    <t>bayong</t>
  </si>
  <si>
    <t>baylosis</t>
  </si>
  <si>
    <t>baylor4</t>
  </si>
  <si>
    <t>bayles</t>
  </si>
  <si>
    <t>baygurl</t>
  </si>
  <si>
    <t>bayfield</t>
  </si>
  <si>
    <t>bayernmunchen</t>
  </si>
  <si>
    <t>bayeniass</t>
  </si>
  <si>
    <t>bayboo</t>
  </si>
  <si>
    <t>bayblade</t>
  </si>
  <si>
    <t>baybi</t>
  </si>
  <si>
    <t>baybeeboi</t>
  </si>
  <si>
    <t>baybee22</t>
  </si>
  <si>
    <t>baybee2</t>
  </si>
  <si>
    <t>bayarea707</t>
  </si>
  <si>
    <t>bayarea415</t>
  </si>
  <si>
    <t>bayarea408</t>
  </si>
  <si>
    <t>bayag</t>
  </si>
  <si>
    <t>bay408</t>
  </si>
  <si>
    <t>baxter6</t>
  </si>
  <si>
    <t>baxter24</t>
  </si>
  <si>
    <t>baxter08</t>
  </si>
  <si>
    <t>baxter00</t>
  </si>
  <si>
    <t>baumann</t>
  </si>
  <si>
    <t>batutoy</t>
  </si>
  <si>
    <t>batucada</t>
  </si>
  <si>
    <t>battletime</t>
  </si>
  <si>
    <t>battleground</t>
  </si>
  <si>
    <t>battlecat</t>
  </si>
  <si>
    <t>batoslocos</t>
  </si>
  <si>
    <t>batman82</t>
  </si>
  <si>
    <t>batman68</t>
  </si>
  <si>
    <t>batman55</t>
  </si>
  <si>
    <t>batman31</t>
  </si>
  <si>
    <t>batman29</t>
  </si>
  <si>
    <t>batman28</t>
  </si>
  <si>
    <t>batman19</t>
  </si>
  <si>
    <t>batley</t>
  </si>
  <si>
    <t>batist</t>
  </si>
  <si>
    <t>batis</t>
  </si>
  <si>
    <t>batino</t>
  </si>
  <si>
    <t>batingal</t>
  </si>
  <si>
    <t>batina</t>
  </si>
  <si>
    <t>bathroom2</t>
  </si>
  <si>
    <t>baterna</t>
  </si>
  <si>
    <t>batcom</t>
  </si>
  <si>
    <t>batchy</t>
  </si>
  <si>
    <t>batche</t>
  </si>
  <si>
    <t>batch2008</t>
  </si>
  <si>
    <t>batch07</t>
  </si>
  <si>
    <t>batcave1</t>
  </si>
  <si>
    <t>batapaako</t>
  </si>
  <si>
    <t>batangx</t>
  </si>
  <si>
    <t>batanete</t>
  </si>
  <si>
    <t>bastoska</t>
  </si>
  <si>
    <t>bastante</t>
  </si>
  <si>
    <t>bassie1</t>
  </si>
  <si>
    <t>basshead</t>
  </si>
  <si>
    <t>bass22</t>
  </si>
  <si>
    <t>bass11</t>
  </si>
  <si>
    <t>basquetball</t>
  </si>
  <si>
    <t>basmayor</t>
  </si>
  <si>
    <t>baskoro</t>
  </si>
  <si>
    <t>basketballs</t>
  </si>
  <si>
    <t>basketballplayer</t>
  </si>
  <si>
    <t>basketball93</t>
  </si>
  <si>
    <t>basketball55</t>
  </si>
  <si>
    <t>basketbal3</t>
  </si>
  <si>
    <t>basketba;;</t>
  </si>
  <si>
    <t>basketb</t>
  </si>
  <si>
    <t>basket8</t>
  </si>
  <si>
    <t>basket44</t>
  </si>
  <si>
    <t>basket34</t>
  </si>
  <si>
    <t>basket24</t>
  </si>
  <si>
    <t>baskerville</t>
  </si>
  <si>
    <t>baskar</t>
  </si>
  <si>
    <t>basje</t>
  </si>
  <si>
    <t>basirah</t>
  </si>
  <si>
    <t>basill</t>
  </si>
  <si>
    <t>basilisco</t>
  </si>
  <si>
    <t>basildon</t>
  </si>
  <si>
    <t>basil3</t>
  </si>
  <si>
    <t>basic100</t>
  </si>
  <si>
    <t>basham</t>
  </si>
  <si>
    <t>bash11</t>
  </si>
  <si>
    <t>baseball98</t>
  </si>
  <si>
    <t>baseball87</t>
  </si>
  <si>
    <t>basball</t>
  </si>
  <si>
    <t>basalo</t>
  </si>
  <si>
    <t>basadre</t>
  </si>
  <si>
    <t>bas3ball</t>
  </si>
  <si>
    <t>bartyboy</t>
  </si>
  <si>
    <t>bartsim</t>
  </si>
  <si>
    <t>bartolata</t>
  </si>
  <si>
    <t>barter</t>
  </si>
  <si>
    <t>bartboy</t>
  </si>
  <si>
    <t>bart16</t>
  </si>
  <si>
    <t>bart101</t>
  </si>
  <si>
    <t>bart01</t>
  </si>
  <si>
    <t>barryd</t>
  </si>
  <si>
    <t>barry2</t>
  </si>
  <si>
    <t>barrow1</t>
  </si>
  <si>
    <t>barro</t>
  </si>
  <si>
    <t>barrister</t>
  </si>
  <si>
    <t>barrie1</t>
  </si>
  <si>
    <t>barrick</t>
  </si>
  <si>
    <t>barnstaple</t>
  </si>
  <si>
    <t>barnowl</t>
  </si>
  <si>
    <t>barni</t>
  </si>
  <si>
    <t>barney9</t>
  </si>
  <si>
    <t>barney45</t>
  </si>
  <si>
    <t>barney26</t>
  </si>
  <si>
    <t>barney19</t>
  </si>
  <si>
    <t>barney04</t>
  </si>
  <si>
    <t>barnacle</t>
  </si>
  <si>
    <t>barnaby1</t>
  </si>
  <si>
    <t>barkingmad</t>
  </si>
  <si>
    <t>barker123</t>
  </si>
  <si>
    <t>barkadaz</t>
  </si>
  <si>
    <t>barfield</t>
  </si>
  <si>
    <t>barfbag</t>
  </si>
  <si>
    <t>baresi</t>
  </si>
  <si>
    <t>barden</t>
  </si>
  <si>
    <t>barco</t>
  </si>
  <si>
    <t>barcelona92</t>
  </si>
  <si>
    <t>barcelona11</t>
  </si>
  <si>
    <t>barbita</t>
  </si>
  <si>
    <t>barbieri</t>
  </si>
  <si>
    <t>barbieandken</t>
  </si>
  <si>
    <t>barbie97</t>
  </si>
  <si>
    <t>barbie29</t>
  </si>
  <si>
    <t>barbado</t>
  </si>
  <si>
    <t>barathrum</t>
  </si>
  <si>
    <t>baraha</t>
  </si>
  <si>
    <t>baradene</t>
  </si>
  <si>
    <t>baraboo</t>
  </si>
  <si>
    <t>bap123</t>
  </si>
  <si>
    <t>baotran</t>
  </si>
  <si>
    <t>banyan</t>
  </si>
  <si>
    <t>banyak</t>
  </si>
  <si>
    <t>bantul</t>
  </si>
  <si>
    <t>bantoy</t>
  </si>
  <si>
    <t>banthan</t>
  </si>
  <si>
    <t>banteng</t>
  </si>
  <si>
    <t>banlag</t>
  </si>
  <si>
    <t>banky</t>
  </si>
  <si>
    <t>bankole</t>
  </si>
  <si>
    <t>bankok</t>
  </si>
  <si>
    <t>banklove</t>
  </si>
  <si>
    <t>bankkung</t>
  </si>
  <si>
    <t>bank12</t>
  </si>
  <si>
    <t>baniqued</t>
  </si>
  <si>
    <t>banilad</t>
  </si>
  <si>
    <t>banibani</t>
  </si>
  <si>
    <t>bangsal</t>
  </si>
  <si>
    <t>bangli</t>
  </si>
  <si>
    <t>bangkai</t>
  </si>
  <si>
    <t>bangbang!</t>
  </si>
  <si>
    <t>baneng</t>
  </si>
  <si>
    <t>bando</t>
  </si>
  <si>
    <t>banditos</t>
  </si>
  <si>
    <t>bandit94</t>
  </si>
  <si>
    <t>bandit77</t>
  </si>
  <si>
    <t>bandit55</t>
  </si>
  <si>
    <t>bandit19</t>
  </si>
  <si>
    <t>bandit05</t>
  </si>
  <si>
    <t>banding</t>
  </si>
  <si>
    <t>bandido1</t>
  </si>
  <si>
    <t>bandidas</t>
  </si>
  <si>
    <t>bandi</t>
  </si>
  <si>
    <t>bandgirl</t>
  </si>
  <si>
    <t>bandgeeks</t>
  </si>
  <si>
    <t>bandages</t>
  </si>
  <si>
    <t>banda1</t>
  </si>
  <si>
    <t>band4life</t>
  </si>
  <si>
    <t>band06</t>
  </si>
  <si>
    <t>bananer</t>
  </si>
  <si>
    <t>bananatree</t>
  </si>
  <si>
    <t>bananas01</t>
  </si>
  <si>
    <t>bananahammock</t>
  </si>
  <si>
    <t>banana89</t>
  </si>
  <si>
    <t>banana87</t>
  </si>
  <si>
    <t>banana55</t>
  </si>
  <si>
    <t>banana45</t>
  </si>
  <si>
    <t>banana09</t>
  </si>
  <si>
    <t>banana05</t>
  </si>
  <si>
    <t>banana007</t>
  </si>
  <si>
    <t>banana00</t>
  </si>
  <si>
    <t>banana0</t>
  </si>
  <si>
    <t>banal</t>
  </si>
  <si>
    <t>bamse123</t>
  </si>
  <si>
    <t>bambucea</t>
  </si>
  <si>
    <t>bamboo22</t>
  </si>
  <si>
    <t>bambing</t>
  </si>
  <si>
    <t>bambibambi</t>
  </si>
  <si>
    <t>bambi69</t>
  </si>
  <si>
    <t>bambi6</t>
  </si>
  <si>
    <t>bambi!</t>
  </si>
  <si>
    <t>bambam99</t>
  </si>
  <si>
    <t>bambam97</t>
  </si>
  <si>
    <t>bambam9</t>
  </si>
  <si>
    <t>bambam78</t>
  </si>
  <si>
    <t>bambam32</t>
  </si>
  <si>
    <t>bambam27</t>
  </si>
  <si>
    <t>bambam09</t>
  </si>
  <si>
    <t>bambam07</t>
  </si>
  <si>
    <t>bama334</t>
  </si>
  <si>
    <t>bama21</t>
  </si>
  <si>
    <t>bama1234</t>
  </si>
  <si>
    <t>bama10</t>
  </si>
  <si>
    <t>bam2005</t>
  </si>
  <si>
    <t>balut</t>
  </si>
  <si>
    <t>balugz</t>
  </si>
  <si>
    <t>baltito</t>
  </si>
  <si>
    <t>baltik</t>
  </si>
  <si>
    <t>baltazar1</t>
  </si>
  <si>
    <t>balram</t>
  </si>
  <si>
    <t>baloran</t>
  </si>
  <si>
    <t>balony</t>
  </si>
  <si>
    <t>baloni</t>
  </si>
  <si>
    <t>balogun</t>
  </si>
  <si>
    <t>baloane</t>
  </si>
  <si>
    <t>ballymote</t>
  </si>
  <si>
    <t>ballymac</t>
  </si>
  <si>
    <t>ballsout</t>
  </si>
  <si>
    <t>balls5</t>
  </si>
  <si>
    <t>balls21</t>
  </si>
  <si>
    <t>ballman</t>
  </si>
  <si>
    <t>ballin93</t>
  </si>
  <si>
    <t>ballin33</t>
  </si>
  <si>
    <t>ballin#1</t>
  </si>
  <si>
    <t>ballgame</t>
  </si>
  <si>
    <t>ballew</t>
  </si>
  <si>
    <t>ballet9</t>
  </si>
  <si>
    <t>ballet88</t>
  </si>
  <si>
    <t>ballet87</t>
  </si>
  <si>
    <t>ballet4</t>
  </si>
  <si>
    <t>ballet33</t>
  </si>
  <si>
    <t>ballet21</t>
  </si>
  <si>
    <t>ballet15</t>
  </si>
  <si>
    <t>balles</t>
  </si>
  <si>
    <t>ballergirl</t>
  </si>
  <si>
    <t>baller89</t>
  </si>
  <si>
    <t>baller56</t>
  </si>
  <si>
    <t>baller28</t>
  </si>
  <si>
    <t>balleballe</t>
  </si>
  <si>
    <t>balle</t>
  </si>
  <si>
    <t>balldog</t>
  </si>
  <si>
    <t>ballarat</t>
  </si>
  <si>
    <t>ballack1</t>
  </si>
  <si>
    <t>balla69</t>
  </si>
  <si>
    <t>balla6</t>
  </si>
  <si>
    <t>balla03</t>
  </si>
  <si>
    <t>balla01</t>
  </si>
  <si>
    <t>ball34</t>
  </si>
  <si>
    <t>ball16</t>
  </si>
  <si>
    <t>ball06</t>
  </si>
  <si>
    <t>ball03</t>
  </si>
  <si>
    <t>ball00n</t>
  </si>
  <si>
    <t>balkan</t>
  </si>
  <si>
    <t>baljinder</t>
  </si>
  <si>
    <t>balite</t>
  </si>
  <si>
    <t>balisi</t>
  </si>
  <si>
    <t>balindong</t>
  </si>
  <si>
    <t>balin1</t>
  </si>
  <si>
    <t>balila</t>
  </si>
  <si>
    <t>balikbayan</t>
  </si>
  <si>
    <t>balido</t>
  </si>
  <si>
    <t>baldor</t>
  </si>
  <si>
    <t>baldog</t>
  </si>
  <si>
    <t>baldera</t>
  </si>
  <si>
    <t>baldeo</t>
  </si>
  <si>
    <t>baldemor</t>
  </si>
  <si>
    <t>balde</t>
  </si>
  <si>
    <t>balbino</t>
  </si>
  <si>
    <t>balantza</t>
  </si>
  <si>
    <t>bakeru</t>
  </si>
  <si>
    <t>bakers1</t>
  </si>
  <si>
    <t>baker14</t>
  </si>
  <si>
    <t>bakekong</t>
  </si>
  <si>
    <t>bakedbean</t>
  </si>
  <si>
    <t>bakawali</t>
  </si>
  <si>
    <t>bakar</t>
  </si>
  <si>
    <t>baitko</t>
  </si>
  <si>
    <t>bailys</t>
  </si>
  <si>
    <t>baileyjo</t>
  </si>
  <si>
    <t>bailey87</t>
  </si>
  <si>
    <t>bailey32</t>
  </si>
  <si>
    <t>bailey30</t>
  </si>
  <si>
    <t>bailey27</t>
  </si>
  <si>
    <t>bailey2008</t>
  </si>
  <si>
    <t>baikpunya</t>
  </si>
  <si>
    <t>bahia</t>
  </si>
  <si>
    <t>bahay</t>
  </si>
  <si>
    <t>bahaha</t>
  </si>
  <si>
    <t>bahaghari</t>
  </si>
  <si>
    <t>bagpipe</t>
  </si>
  <si>
    <t>bagonk</t>
  </si>
  <si>
    <t>bagnall</t>
  </si>
  <si>
    <t>bagitos</t>
  </si>
  <si>
    <t>baginda</t>
  </si>
  <si>
    <t>baggio1</t>
  </si>
  <si>
    <t>bagged</t>
  </si>
  <si>
    <t>bagetz</t>
  </si>
  <si>
    <t>bagel1</t>
  </si>
  <si>
    <t>badoy</t>
  </si>
  <si>
    <t>badonkadonk</t>
  </si>
  <si>
    <t>badmotherfucker</t>
  </si>
  <si>
    <t>badmenton</t>
  </si>
  <si>
    <t>badmad</t>
  </si>
  <si>
    <t>badkids</t>
  </si>
  <si>
    <t>badjie</t>
  </si>
  <si>
    <t>badian</t>
  </si>
  <si>
    <t>badguys</t>
  </si>
  <si>
    <t>badgurl2</t>
  </si>
  <si>
    <t>badgril</t>
  </si>
  <si>
    <t>badgirl4</t>
  </si>
  <si>
    <t>badgirl17</t>
  </si>
  <si>
    <t>badgirl15</t>
  </si>
  <si>
    <t>badgirl101</t>
  </si>
  <si>
    <t>badgirl06</t>
  </si>
  <si>
    <t>badger2</t>
  </si>
  <si>
    <t>badge</t>
  </si>
  <si>
    <t>baddboy</t>
  </si>
  <si>
    <t>baddad</t>
  </si>
  <si>
    <t>badbwoy</t>
  </si>
  <si>
    <t>badboyss</t>
  </si>
  <si>
    <t>badboy93</t>
  </si>
  <si>
    <t>badboy90</t>
  </si>
  <si>
    <t>badboy666</t>
  </si>
  <si>
    <t>badboy2008</t>
  </si>
  <si>
    <t>badboy19</t>
  </si>
  <si>
    <t>badboy17</t>
  </si>
  <si>
    <t>badboy007</t>
  </si>
  <si>
    <t>badbitch3</t>
  </si>
  <si>
    <t>badbitch01</t>
  </si>
  <si>
    <t>badb0y</t>
  </si>
  <si>
    <t>badass07</t>
  </si>
  <si>
    <t>badams</t>
  </si>
  <si>
    <t>badaks</t>
  </si>
  <si>
    <t>bacon7</t>
  </si>
  <si>
    <t>bacon6</t>
  </si>
  <si>
    <t>bacon3</t>
  </si>
  <si>
    <t>bacon13</t>
  </si>
  <si>
    <t>baclig</t>
  </si>
  <si>
    <t>backwoods</t>
  </si>
  <si>
    <t>backus</t>
  </si>
  <si>
    <t>backthen</t>
  </si>
  <si>
    <t>backspace3</t>
  </si>
  <si>
    <t>backs</t>
  </si>
  <si>
    <t>backpain</t>
  </si>
  <si>
    <t>backpacker</t>
  </si>
  <si>
    <t>backoff!</t>
  </si>
  <si>
    <t>backflip1</t>
  </si>
  <si>
    <t>backagain</t>
  </si>
  <si>
    <t>bachus</t>
  </si>
  <si>
    <t>bachoy</t>
  </si>
  <si>
    <t>bachie</t>
  </si>
  <si>
    <t>bacay</t>
  </si>
  <si>
    <t>bacala</t>
  </si>
  <si>
    <t>babyzoey</t>
  </si>
  <si>
    <t>babyzel</t>
  </si>
  <si>
    <t>babyyo</t>
  </si>
  <si>
    <t>babyyana</t>
  </si>
  <si>
    <t>babyt13</t>
  </si>
  <si>
    <t>babystar1</t>
  </si>
  <si>
    <t>babysoft</t>
  </si>
  <si>
    <t>babysmith</t>
  </si>
  <si>
    <t>babyslim</t>
  </si>
  <si>
    <t>babysit</t>
  </si>
  <si>
    <t>babyshark</t>
  </si>
  <si>
    <t>babyscott</t>
  </si>
  <si>
    <t>babys123</t>
  </si>
  <si>
    <t>babyrob</t>
  </si>
  <si>
    <t>babyrio</t>
  </si>
  <si>
    <t>babyrico</t>
  </si>
  <si>
    <t>babyrhea</t>
  </si>
  <si>
    <t>babyrey</t>
  </si>
  <si>
    <t>babypower</t>
  </si>
  <si>
    <t>babyplease</t>
  </si>
  <si>
    <t>babyphat27</t>
  </si>
  <si>
    <t>babyphat20</t>
  </si>
  <si>
    <t>babyphat18</t>
  </si>
  <si>
    <t>babyoil1</t>
  </si>
  <si>
    <t>babyoh</t>
  </si>
  <si>
    <t>babyninja</t>
  </si>
  <si>
    <t>babynikki</t>
  </si>
  <si>
    <t>babynico</t>
  </si>
  <si>
    <t>babynice</t>
  </si>
  <si>
    <t>babynel</t>
  </si>
  <si>
    <t>babyn1</t>
  </si>
  <si>
    <t>babymegan</t>
  </si>
  <si>
    <t>babymc</t>
  </si>
  <si>
    <t>babymama3</t>
  </si>
  <si>
    <t>babymama2</t>
  </si>
  <si>
    <t>babymahal</t>
  </si>
  <si>
    <t>babymagic</t>
  </si>
  <si>
    <t>babyma1</t>
  </si>
  <si>
    <t>babylynn</t>
  </si>
  <si>
    <t>babyluna</t>
  </si>
  <si>
    <t>babylove4</t>
  </si>
  <si>
    <t>babylove27</t>
  </si>
  <si>
    <t>babylove16</t>
  </si>
  <si>
    <t>babylove06</t>
  </si>
  <si>
    <t>babylove01</t>
  </si>
  <si>
    <t>babylove.</t>
  </si>
  <si>
    <t>babylove!</t>
  </si>
  <si>
    <t>babylonia</t>
  </si>
  <si>
    <t>babylion</t>
  </si>
  <si>
    <t>babylife</t>
  </si>
  <si>
    <t>babyli</t>
  </si>
  <si>
    <t>babylei</t>
  </si>
  <si>
    <t>babylaura</t>
  </si>
  <si>
    <t>babyl0ve</t>
  </si>
  <si>
    <t>babyko26</t>
  </si>
  <si>
    <t>babyko14</t>
  </si>
  <si>
    <t>babykiki</t>
  </si>
  <si>
    <t>babykay1</t>
  </si>
  <si>
    <t>babykathy</t>
  </si>
  <si>
    <t>babykaren</t>
  </si>
  <si>
    <t>babyka</t>
  </si>
  <si>
    <t>babyjustin</t>
  </si>
  <si>
    <t>babyjulz</t>
  </si>
  <si>
    <t>babyjp</t>
  </si>
  <si>
    <t>babyjl</t>
  </si>
  <si>
    <t>babyjem</t>
  </si>
  <si>
    <t>babyjayden</t>
  </si>
  <si>
    <t>babyjay2</t>
  </si>
  <si>
    <t>babyjas</t>
  </si>
  <si>
    <t>babyjames1</t>
  </si>
  <si>
    <t>babyjai</t>
  </si>
  <si>
    <t>babyjah</t>
  </si>
  <si>
    <t>babyjae</t>
  </si>
  <si>
    <t>babyjace</t>
  </si>
  <si>
    <t>babyj17</t>
  </si>
  <si>
    <t>babyj16</t>
  </si>
  <si>
    <t>babyj09</t>
  </si>
  <si>
    <t>babyivy</t>
  </si>
  <si>
    <t>babyivan</t>
  </si>
  <si>
    <t>babyish</t>
  </si>
  <si>
    <t>babyheaven</t>
  </si>
  <si>
    <t>babygurll</t>
  </si>
  <si>
    <t>babygurl_1</t>
  </si>
  <si>
    <t>babygurl86</t>
  </si>
  <si>
    <t>babygurl67</t>
  </si>
  <si>
    <t>babygurl56</t>
  </si>
  <si>
    <t>babygrrl</t>
  </si>
  <si>
    <t>babygrl7</t>
  </si>
  <si>
    <t>babygrl6</t>
  </si>
  <si>
    <t>babygrl3</t>
  </si>
  <si>
    <t>babygrl123</t>
  </si>
  <si>
    <t>babygrl12</t>
  </si>
  <si>
    <t>babyglen</t>
  </si>
  <si>
    <t>babygirly</t>
  </si>
  <si>
    <t>babygirl75</t>
  </si>
  <si>
    <t>babygirl54</t>
  </si>
  <si>
    <t>babygirl36</t>
  </si>
  <si>
    <t>babygirl1991</t>
  </si>
  <si>
    <t>babygio</t>
  </si>
  <si>
    <t>babygian</t>
  </si>
  <si>
    <t>babygal12</t>
  </si>
  <si>
    <t>babyg33</t>
  </si>
  <si>
    <t>babyg.</t>
  </si>
  <si>
    <t>babyfly</t>
  </si>
  <si>
    <t>babyfaye</t>
  </si>
  <si>
    <t>babyfats</t>
  </si>
  <si>
    <t>babyface92</t>
  </si>
  <si>
    <t>babyface8</t>
  </si>
  <si>
    <t>babyface6</t>
  </si>
  <si>
    <t>babyface24</t>
  </si>
  <si>
    <t>babyface18</t>
  </si>
  <si>
    <t>babyface11</t>
  </si>
  <si>
    <t>babyface07</t>
  </si>
  <si>
    <t>babyface06</t>
  </si>
  <si>
    <t>babyeric1</t>
  </si>
  <si>
    <t>babyee</t>
  </si>
  <si>
    <t>babyduck1</t>
  </si>
  <si>
    <t>babydom</t>
  </si>
  <si>
    <t>babydoll28</t>
  </si>
  <si>
    <t>babydoll24</t>
  </si>
  <si>
    <t>babydoll.</t>
  </si>
  <si>
    <t>babydick</t>
  </si>
  <si>
    <t>babydarling</t>
  </si>
  <si>
    <t>babyd7</t>
  </si>
  <si>
    <t>babycu</t>
  </si>
  <si>
    <t>babyclaire</t>
  </si>
  <si>
    <t>babychick1</t>
  </si>
  <si>
    <t>babychaz</t>
  </si>
  <si>
    <t>babychase</t>
  </si>
  <si>
    <t>babycel</t>
  </si>
  <si>
    <t>babycakez1</t>
  </si>
  <si>
    <t>babycakes6</t>
  </si>
  <si>
    <t>babycakes14</t>
  </si>
  <si>
    <t>babyc0h</t>
  </si>
  <si>
    <t>babybunny1</t>
  </si>
  <si>
    <t>babybruce</t>
  </si>
  <si>
    <t>babybree</t>
  </si>
  <si>
    <t>babybrandon</t>
  </si>
  <si>
    <t>babyboy92</t>
  </si>
  <si>
    <t>babybou</t>
  </si>
  <si>
    <t>babyboo94</t>
  </si>
  <si>
    <t>babyboo0</t>
  </si>
  <si>
    <t>babyboo#1</t>
  </si>
  <si>
    <t>babybone</t>
  </si>
  <si>
    <t>babyboi07</t>
  </si>
  <si>
    <t>babyblue92</t>
  </si>
  <si>
    <t>babyblue101</t>
  </si>
  <si>
    <t>babyblue09</t>
  </si>
  <si>
    <t>babyblu2</t>
  </si>
  <si>
    <t>babyben1</t>
  </si>
  <si>
    <t>babybella1</t>
  </si>
  <si>
    <t>babybat</t>
  </si>
  <si>
    <t>babyba</t>
  </si>
  <si>
    <t>babyava</t>
  </si>
  <si>
    <t>babyant</t>
  </si>
  <si>
    <t>babyama</t>
  </si>
  <si>
    <t>baby_koh</t>
  </si>
  <si>
    <t>baby909</t>
  </si>
  <si>
    <t>baby888</t>
  </si>
  <si>
    <t>baby711</t>
  </si>
  <si>
    <t>baby70</t>
  </si>
  <si>
    <t>baby6girl</t>
  </si>
  <si>
    <t>baby619</t>
  </si>
  <si>
    <t>baby61</t>
  </si>
  <si>
    <t>baby60</t>
  </si>
  <si>
    <t>baby51</t>
  </si>
  <si>
    <t>baby504</t>
  </si>
  <si>
    <t>baby413</t>
  </si>
  <si>
    <t>baby213</t>
  </si>
  <si>
    <t>baby2121</t>
  </si>
  <si>
    <t>baby212</t>
  </si>
  <si>
    <t>baby202</t>
  </si>
  <si>
    <t>baby1982</t>
  </si>
  <si>
    <t>baby131</t>
  </si>
  <si>
    <t>baby1213</t>
  </si>
  <si>
    <t>baby1206</t>
  </si>
  <si>
    <t>baby1111</t>
  </si>
  <si>
    <t>baby012</t>
  </si>
  <si>
    <t>baby0</t>
  </si>
  <si>
    <t>baby.boy</t>
  </si>
  <si>
    <t>baby-j</t>
  </si>
  <si>
    <t>baby-boo</t>
  </si>
  <si>
    <t>d</t>
  </si>
  <si>
    <t>babun</t>
  </si>
  <si>
    <t>babula</t>
  </si>
  <si>
    <t>babsy</t>
  </si>
  <si>
    <t>baboy123</t>
  </si>
  <si>
    <t>babish</t>
  </si>
  <si>
    <t>babila</t>
  </si>
  <si>
    <t>babiii</t>
  </si>
  <si>
    <t>babiig</t>
  </si>
  <si>
    <t>babii15</t>
  </si>
  <si>
    <t>babii08</t>
  </si>
  <si>
    <t>babigurl7</t>
  </si>
  <si>
    <t>babigurl15</t>
  </si>
  <si>
    <t>babigurl14</t>
  </si>
  <si>
    <t>babigila</t>
  </si>
  <si>
    <t>babies10</t>
  </si>
  <si>
    <t>babies07</t>
  </si>
  <si>
    <t>babiegrl</t>
  </si>
  <si>
    <t>babiegirl1</t>
  </si>
  <si>
    <t>babie8</t>
  </si>
  <si>
    <t>babie!</t>
  </si>
  <si>
    <t>babicakez</t>
  </si>
  <si>
    <t>babiangel</t>
  </si>
  <si>
    <t>babi10</t>
  </si>
  <si>
    <t>babeys</t>
  </si>
  <si>
    <t>babesq</t>
  </si>
  <si>
    <t>babes6</t>
  </si>
  <si>
    <t>babes26</t>
  </si>
  <si>
    <t>babes18</t>
  </si>
  <si>
    <t>babes13</t>
  </si>
  <si>
    <t>babes10</t>
  </si>
  <si>
    <t>babes07</t>
  </si>
  <si>
    <t>babeqoh</t>
  </si>
  <si>
    <t>babeface</t>
  </si>
  <si>
    <t>babebabe1</t>
  </si>
  <si>
    <t>babe99</t>
  </si>
  <si>
    <t>babe78</t>
  </si>
  <si>
    <t>babe3</t>
  </si>
  <si>
    <t>babe2223</t>
  </si>
  <si>
    <t>babe2008</t>
  </si>
  <si>
    <t>babe1996</t>
  </si>
  <si>
    <t>babe1993</t>
  </si>
  <si>
    <t>babe#1</t>
  </si>
  <si>
    <t>babbyg</t>
  </si>
  <si>
    <t>babbers</t>
  </si>
  <si>
    <t>babays</t>
  </si>
  <si>
    <t>babasonica</t>
  </si>
  <si>
    <t>babah</t>
  </si>
  <si>
    <t>baba66</t>
  </si>
  <si>
    <t>ba7ibak</t>
  </si>
  <si>
    <t>b@byg1rl</t>
  </si>
  <si>
    <t>b666666</t>
  </si>
  <si>
    <t>b5girl</t>
  </si>
  <si>
    <t>b54life</t>
  </si>
  <si>
    <t>b3nn3tt</t>
  </si>
  <si>
    <t>b33m3r</t>
  </si>
  <si>
    <t>b2kishott</t>
  </si>
  <si>
    <t>b2kgirl</t>
  </si>
  <si>
    <t>b2k123</t>
  </si>
  <si>
    <t>b20vtec</t>
  </si>
  <si>
    <t>b1tchs</t>
  </si>
  <si>
    <t>b1l2u3e4</t>
  </si>
  <si>
    <t>b1gred</t>
  </si>
  <si>
    <t>b1b1b1</t>
  </si>
  <si>
    <t>b123321</t>
  </si>
  <si>
    <t>b00tie</t>
  </si>
  <si>
    <t>b00gers</t>
  </si>
  <si>
    <t>b00g3r</t>
  </si>
  <si>
    <t>b-ball5</t>
  </si>
  <si>
    <t>b-ball20</t>
  </si>
  <si>
    <t>b-ball15</t>
  </si>
  <si>
    <t>azyyati</t>
  </si>
  <si>
    <t>azull</t>
  </si>
  <si>
    <t>azuldecorazon</t>
  </si>
  <si>
    <t>azulbebe</t>
  </si>
  <si>
    <t>azul26</t>
  </si>
  <si>
    <t>azul2008</t>
  </si>
  <si>
    <t>azul15</t>
  </si>
  <si>
    <t>azul00</t>
  </si>
  <si>
    <t>azucar1</t>
  </si>
  <si>
    <t>aztigaq</t>
  </si>
  <si>
    <t>aztec21</t>
  </si>
  <si>
    <t>azsxdcf</t>
  </si>
  <si>
    <t>azsxdc12</t>
  </si>
  <si>
    <t>azreal</t>
  </si>
  <si>
    <t>azrail</t>
  </si>
  <si>
    <t>azngrl</t>
  </si>
  <si>
    <t>aznazn</t>
  </si>
  <si>
    <t>azmir</t>
  </si>
  <si>
    <t>azmeer</t>
  </si>
  <si>
    <t>azlynn</t>
  </si>
  <si>
    <t>aziren</t>
  </si>
  <si>
    <t>azimuth</t>
  </si>
  <si>
    <t>azilah</t>
  </si>
  <si>
    <t>azila</t>
  </si>
  <si>
    <t>azian</t>
  </si>
  <si>
    <t>azialg</t>
  </si>
  <si>
    <t>aziah</t>
  </si>
  <si>
    <t>azhley</t>
  </si>
  <si>
    <t>azazaz1</t>
  </si>
  <si>
    <t>azariyah</t>
  </si>
  <si>
    <t>azariel</t>
  </si>
  <si>
    <t>azaness</t>
  </si>
  <si>
    <t>azalie</t>
  </si>
  <si>
    <t>azaleah</t>
  </si>
  <si>
    <t>azakapa</t>
  </si>
  <si>
    <t>azagra</t>
  </si>
  <si>
    <t>azadeh</t>
  </si>
  <si>
    <t>ayutthaya</t>
  </si>
  <si>
    <t>aytona</t>
  </si>
  <si>
    <t>ayson</t>
  </si>
  <si>
    <t>aynrand</t>
  </si>
  <si>
    <t>aylesbury</t>
  </si>
  <si>
    <t>aylene</t>
  </si>
  <si>
    <t>aylen</t>
  </si>
  <si>
    <t>ayiesha</t>
  </si>
  <si>
    <t>ayien</t>
  </si>
  <si>
    <t>ayie89</t>
  </si>
  <si>
    <t>ayeth</t>
  </si>
  <si>
    <t>aydin</t>
  </si>
  <si>
    <t>ayden22</t>
  </si>
  <si>
    <t>aycaramba</t>
  </si>
  <si>
    <t>ayanna3</t>
  </si>
  <si>
    <t>ayanna07</t>
  </si>
  <si>
    <t>ayanku</t>
  </si>
  <si>
    <t>ayan123</t>
  </si>
  <si>
    <t>ayahanda</t>
  </si>
  <si>
    <t>ayabrea</t>
  </si>
  <si>
    <t>axelaxel</t>
  </si>
  <si>
    <t>axel2008</t>
  </si>
  <si>
    <t>awsome3</t>
  </si>
  <si>
    <t>awesomes</t>
  </si>
  <si>
    <t>awesome18</t>
  </si>
  <si>
    <t>awesome13</t>
  </si>
  <si>
    <t>awesome09</t>
  </si>
  <si>
    <t>awesome0</t>
  </si>
  <si>
    <t>aweng</t>
  </si>
  <si>
    <t>awdrgyj</t>
  </si>
  <si>
    <t>awanui</t>
  </si>
  <si>
    <t>awante</t>
  </si>
  <si>
    <t>avrilx</t>
  </si>
  <si>
    <t>avrilrules</t>
  </si>
  <si>
    <t>avril3</t>
  </si>
  <si>
    <t>avril20</t>
  </si>
  <si>
    <t>avril09</t>
  </si>
  <si>
    <t>avrenim</t>
  </si>
  <si>
    <t>avogadro</t>
  </si>
  <si>
    <t>avioneta</t>
  </si>
  <si>
    <t>avioane</t>
  </si>
  <si>
    <t>avinesh</t>
  </si>
  <si>
    <t>avila1</t>
  </si>
  <si>
    <t>aviator1</t>
  </si>
  <si>
    <t>avgust</t>
  </si>
  <si>
    <t>averyl</t>
  </si>
  <si>
    <t>avery99</t>
  </si>
  <si>
    <t>avery6</t>
  </si>
  <si>
    <t>avery22</t>
  </si>
  <si>
    <t>avery03</t>
  </si>
  <si>
    <t>avenue1</t>
  </si>
  <si>
    <t>avenida</t>
  </si>
  <si>
    <t>avelardo</t>
  </si>
  <si>
    <t>avc123</t>
  </si>
  <si>
    <t>avatar2</t>
  </si>
  <si>
    <t>avatar123</t>
  </si>
  <si>
    <t>avanzado</t>
  </si>
  <si>
    <t>avant</t>
  </si>
  <si>
    <t>avalos1</t>
  </si>
  <si>
    <t>avacado1</t>
  </si>
  <si>
    <t>avababy1</t>
  </si>
  <si>
    <t>ava2007</t>
  </si>
  <si>
    <t>av1611</t>
  </si>
  <si>
    <t>auxtero</t>
  </si>
  <si>
    <t>autumnrose</t>
  </si>
  <si>
    <t>autumn97</t>
  </si>
  <si>
    <t>autumn19</t>
  </si>
  <si>
    <t>autotech</t>
  </si>
  <si>
    <t>automotriz</t>
  </si>
  <si>
    <t>authur</t>
  </si>
  <si>
    <t>auther</t>
  </si>
  <si>
    <t>australia3</t>
  </si>
  <si>
    <t>australia06</t>
  </si>
  <si>
    <t>austint</t>
  </si>
  <si>
    <t>austinray</t>
  </si>
  <si>
    <t>austinmichael</t>
  </si>
  <si>
    <t>austinj</t>
  </si>
  <si>
    <t>austinb</t>
  </si>
  <si>
    <t>austin85</t>
  </si>
  <si>
    <t>austin66</t>
  </si>
  <si>
    <t>austin34</t>
  </si>
  <si>
    <t>austin2007</t>
  </si>
  <si>
    <t>austin2001</t>
  </si>
  <si>
    <t>austin1996</t>
  </si>
  <si>
    <t>austero</t>
  </si>
  <si>
    <t>aussiebabe</t>
  </si>
  <si>
    <t>aussie3</t>
  </si>
  <si>
    <t>ausmus11</t>
  </si>
  <si>
    <t>ausmus</t>
  </si>
  <si>
    <t>aurora03</t>
  </si>
  <si>
    <t>aurellia</t>
  </si>
  <si>
    <t>aurelle</t>
  </si>
  <si>
    <t>aurelio1</t>
  </si>
  <si>
    <t>auntkim</t>
  </si>
  <si>
    <t>auntie5</t>
  </si>
  <si>
    <t>aungkana</t>
  </si>
  <si>
    <t>aulelei1</t>
  </si>
  <si>
    <t>augustone</t>
  </si>
  <si>
    <t>august112007</t>
  </si>
  <si>
    <t>audwin</t>
  </si>
  <si>
    <t>audria</t>
  </si>
  <si>
    <t>audri</t>
  </si>
  <si>
    <t>audreyhepburn</t>
  </si>
  <si>
    <t>audrey6</t>
  </si>
  <si>
    <t>audrey16</t>
  </si>
  <si>
    <t>audrea</t>
  </si>
  <si>
    <t>audifono</t>
  </si>
  <si>
    <t>auburn22</t>
  </si>
  <si>
    <t>auburn21</t>
  </si>
  <si>
    <t>aubri1</t>
  </si>
  <si>
    <t>aubrey18</t>
  </si>
  <si>
    <t>aubrey11</t>
  </si>
  <si>
    <t>aubrey10</t>
  </si>
  <si>
    <t>aubrey09</t>
  </si>
  <si>
    <t>aubrey00</t>
  </si>
  <si>
    <t>atzin</t>
  </si>
  <si>
    <t>attracta</t>
  </si>
  <si>
    <t>attitudes</t>
  </si>
  <si>
    <t>attitude3</t>
  </si>
  <si>
    <t>attaque</t>
  </si>
  <si>
    <t>attacker</t>
  </si>
  <si>
    <t>atsirk</t>
  </si>
  <si>
    <t>atreyu7</t>
  </si>
  <si>
    <t>atreyu.</t>
  </si>
  <si>
    <t>atrebor</t>
  </si>
  <si>
    <t>atonio</t>
  </si>
  <si>
    <t>atomant</t>
  </si>
  <si>
    <t>atletiek</t>
  </si>
  <si>
    <t>atlbraves</t>
  </si>
  <si>
    <t>atlas01</t>
  </si>
  <si>
    <t>atlanta23</t>
  </si>
  <si>
    <t>atlanta21</t>
  </si>
  <si>
    <t>atkins1</t>
  </si>
  <si>
    <t>atita</t>
  </si>
  <si>
    <t>atish</t>
  </si>
  <si>
    <t>atiradeon</t>
  </si>
  <si>
    <t>atiqueteimporta</t>
  </si>
  <si>
    <t>atholl</t>
  </si>
  <si>
    <t>athletic1</t>
  </si>
  <si>
    <t>athena7</t>
  </si>
  <si>
    <t>athena21</t>
  </si>
  <si>
    <t>athaliah</t>
  </si>
  <si>
    <t>atemahawke</t>
  </si>
  <si>
    <t>atb123</t>
  </si>
  <si>
    <t>atavia</t>
  </si>
  <si>
    <t>atanasio</t>
  </si>
  <si>
    <t>asztig</t>
  </si>
  <si>
    <t>asztal</t>
  </si>
  <si>
    <t>aswin</t>
  </si>
  <si>
    <t>aswad</t>
  </si>
  <si>
    <t>asurastrike</t>
  </si>
  <si>
    <t>asuman</t>
  </si>
  <si>
    <t>asucena</t>
  </si>
  <si>
    <t>astucia</t>
  </si>
  <si>
    <t>astridteamo</t>
  </si>
  <si>
    <t>astonmerrygold</t>
  </si>
  <si>
    <t>astondb9</t>
  </si>
  <si>
    <t>astig22</t>
  </si>
  <si>
    <t>astig143</t>
  </si>
  <si>
    <t>astig05</t>
  </si>
  <si>
    <t>asteroides</t>
  </si>
  <si>
    <t>astero</t>
  </si>
  <si>
    <t>astate</t>
  </si>
  <si>
    <t>astarte</t>
  </si>
  <si>
    <t>astar</t>
  </si>
  <si>
    <t>astalabista</t>
  </si>
  <si>
    <t>astacio</t>
  </si>
  <si>
    <t>ast123</t>
  </si>
  <si>
    <t>assyla1</t>
  </si>
  <si>
    <t>assley</t>
  </si>
  <si>
    <t>assiral</t>
  </si>
  <si>
    <t>assilem7</t>
  </si>
  <si>
    <t>assholes12</t>
  </si>
  <si>
    <t>asshole83</t>
  </si>
  <si>
    <t>asshole78</t>
  </si>
  <si>
    <t>asshole06</t>
  </si>
  <si>
    <t>asshole05</t>
  </si>
  <si>
    <t>assfucker1</t>
  </si>
  <si>
    <t>assessment</t>
  </si>
  <si>
    <t>asses1</t>
  </si>
  <si>
    <t>asscream</t>
  </si>
  <si>
    <t>assata</t>
  </si>
  <si>
    <t>assasinate</t>
  </si>
  <si>
    <t>asroma10</t>
  </si>
  <si>
    <t>asprilla</t>
  </si>
  <si>
    <t>aspira</t>
  </si>
  <si>
    <t>asphalt1</t>
  </si>
  <si>
    <t>aspen21</t>
  </si>
  <si>
    <t>asoako</t>
  </si>
  <si>
    <t>asmile4u</t>
  </si>
  <si>
    <t>asmahani</t>
  </si>
  <si>
    <t>aslan7</t>
  </si>
  <si>
    <t>askim1</t>
  </si>
  <si>
    <t>askals</t>
  </si>
  <si>
    <t>asinas</t>
  </si>
  <si>
    <t>asinan</t>
  </si>
  <si>
    <t>asies</t>
  </si>
  <si>
    <t>asians1</t>
  </si>
  <si>
    <t>asianbabe</t>
  </si>
  <si>
    <t>asianangel</t>
  </si>
  <si>
    <t>asian7</t>
  </si>
  <si>
    <t>asiaboo</t>
  </si>
  <si>
    <t>asiababy</t>
  </si>
  <si>
    <t>asiaasia</t>
  </si>
  <si>
    <t>asia22</t>
  </si>
  <si>
    <t>asia15</t>
  </si>
  <si>
    <t>asia06</t>
  </si>
  <si>
    <t>ashwani</t>
  </si>
  <si>
    <t>ashton69</t>
  </si>
  <si>
    <t>ashton21</t>
  </si>
  <si>
    <t>ashton2005</t>
  </si>
  <si>
    <t>ashton2003</t>
  </si>
  <si>
    <t>ashton143</t>
  </si>
  <si>
    <t>ashtan</t>
  </si>
  <si>
    <t>ashray</t>
  </si>
  <si>
    <t>ashole1</t>
  </si>
  <si>
    <t>ashnic</t>
  </si>
  <si>
    <t>ashneck</t>
  </si>
  <si>
    <t>ashmel</t>
  </si>
  <si>
    <t>ashlyn09</t>
  </si>
  <si>
    <t>ashlyn06</t>
  </si>
  <si>
    <t>ashlyn03</t>
  </si>
  <si>
    <t>ashlita</t>
  </si>
  <si>
    <t>ashleyj1</t>
  </si>
  <si>
    <t>ashleyb1</t>
  </si>
  <si>
    <t>ashleyanne</t>
  </si>
  <si>
    <t>ashley&lt;3</t>
  </si>
  <si>
    <t>ashley81</t>
  </si>
  <si>
    <t>ashley4ever</t>
  </si>
  <si>
    <t>ashley2010</t>
  </si>
  <si>
    <t>ashley1999</t>
  </si>
  <si>
    <t>ashley1997</t>
  </si>
  <si>
    <t>ashley112</t>
  </si>
  <si>
    <t>ashleigh4</t>
  </si>
  <si>
    <t>ashleigh01</t>
  </si>
  <si>
    <t>ashleigh.</t>
  </si>
  <si>
    <t>ashlee8</t>
  </si>
  <si>
    <t>ashlee24</t>
  </si>
  <si>
    <t>ashlee08</t>
  </si>
  <si>
    <t>ashlee04</t>
  </si>
  <si>
    <t>ashishot</t>
  </si>
  <si>
    <t>ashes3</t>
  </si>
  <si>
    <t>ashes06</t>
  </si>
  <si>
    <t>asherah</t>
  </si>
  <si>
    <t>asher05</t>
  </si>
  <si>
    <t>ashara</t>
  </si>
  <si>
    <t>ashantia</t>
  </si>
  <si>
    <t>ashanti7</t>
  </si>
  <si>
    <t>ashanti14</t>
  </si>
  <si>
    <t>ashantae</t>
  </si>
  <si>
    <t>ashant</t>
  </si>
  <si>
    <t>ashala</t>
  </si>
  <si>
    <t>asha123</t>
  </si>
  <si>
    <t>ash619</t>
  </si>
  <si>
    <t>ash333</t>
  </si>
  <si>
    <t>ash2009</t>
  </si>
  <si>
    <t>ash1ley</t>
  </si>
  <si>
    <t>ash1212</t>
  </si>
  <si>
    <t>ash111</t>
  </si>
  <si>
    <t>ash1010</t>
  </si>
  <si>
    <t>asgar</t>
  </si>
  <si>
    <t>asfalt</t>
  </si>
  <si>
    <t>asertijo</t>
  </si>
  <si>
    <t>aseros</t>
  </si>
  <si>
    <t>asdzxc1</t>
  </si>
  <si>
    <t>asdjkl123</t>
  </si>
  <si>
    <t>asdfzxc</t>
  </si>
  <si>
    <t>asdfjkl;123</t>
  </si>
  <si>
    <t>asdfghjkl├º</t>
  </si>
  <si>
    <t>asdfghjkl3</t>
  </si>
  <si>
    <t>asdfgh123456</t>
  </si>
  <si>
    <t>asdfgh.</t>
  </si>
  <si>
    <t>asdf10</t>
  </si>
  <si>
    <t>asdasdasdasd</t>
  </si>
  <si>
    <t>asdasd12</t>
  </si>
  <si>
    <t>asd987</t>
  </si>
  <si>
    <t>asd143</t>
  </si>
  <si>
    <t>ascari</t>
  </si>
  <si>
    <t>asc123</t>
  </si>
  <si>
    <t>asawaq21</t>
  </si>
  <si>
    <t>asawakoto</t>
  </si>
  <si>
    <t>asawaco</t>
  </si>
  <si>
    <t>asasasa</t>
  </si>
  <si>
    <t>asami</t>
  </si>
  <si>
    <t>asalamualaikum</t>
  </si>
  <si>
    <t>asakurahao</t>
  </si>
  <si>
    <t>asakpa</t>
  </si>
  <si>
    <t>asako</t>
  </si>
  <si>
    <t>asakatae</t>
  </si>
  <si>
    <t>asakalolz</t>
  </si>
  <si>
    <t>asados</t>
  </si>
  <si>
    <t>asadas</t>
  </si>
  <si>
    <t>asaboi</t>
  </si>
  <si>
    <t>as45286</t>
  </si>
  <si>
    <t>arzell</t>
  </si>
  <si>
    <t>aryane</t>
  </si>
  <si>
    <t>aryan1</t>
  </si>
  <si>
    <t>arvinc</t>
  </si>
  <si>
    <t>arven</t>
  </si>
  <si>
    <t>artwork1</t>
  </si>
  <si>
    <t>arturo7</t>
  </si>
  <si>
    <t>arturo2</t>
  </si>
  <si>
    <t>artur1</t>
  </si>
  <si>
    <t>artiscool</t>
  </si>
  <si>
    <t>artilujio</t>
  </si>
  <si>
    <t>arthemis</t>
  </si>
  <si>
    <t>artemio1</t>
  </si>
  <si>
    <t>artclub</t>
  </si>
  <si>
    <t>artani</t>
  </si>
  <si>
    <t>artane</t>
  </si>
  <si>
    <t>artajo</t>
  </si>
  <si>
    <t>art2007</t>
  </si>
  <si>
    <t>arsenalrules</t>
  </si>
  <si>
    <t>arsenal89</t>
  </si>
  <si>
    <t>arsenal1995</t>
  </si>
  <si>
    <t>arsenal19</t>
  </si>
  <si>
    <t>arsearse</t>
  </si>
  <si>
    <t>arroja</t>
  </si>
  <si>
    <t>arrielle</t>
  </si>
  <si>
    <t>arribalospumas</t>
  </si>
  <si>
    <t>arrentela</t>
  </si>
  <si>
    <t>arrakis</t>
  </si>
  <si>
    <t>arrabida</t>
  </si>
  <si>
    <t>arqui</t>
  </si>
  <si>
    <t>arouca</t>
  </si>
  <si>
    <t>aronpaul</t>
  </si>
  <si>
    <t>arona</t>
  </si>
  <si>
    <t>aroddick</t>
  </si>
  <si>
    <t>arod11</t>
  </si>
  <si>
    <t>arocha</t>
  </si>
  <si>
    <t>arnetta</t>
  </si>
  <si>
    <t>armywife08</t>
  </si>
  <si>
    <t>armymom1</t>
  </si>
  <si>
    <t>armylove</t>
  </si>
  <si>
    <t>armycadet</t>
  </si>
  <si>
    <t>army88</t>
  </si>
  <si>
    <t>army77</t>
  </si>
  <si>
    <t>army25</t>
  </si>
  <si>
    <t>army22</t>
  </si>
  <si>
    <t>army2007</t>
  </si>
  <si>
    <t>army2005</t>
  </si>
  <si>
    <t>army19</t>
  </si>
  <si>
    <t>armovit</t>
  </si>
  <si>
    <t>armond1</t>
  </si>
  <si>
    <t>armhel</t>
  </si>
  <si>
    <t>armen</t>
  </si>
  <si>
    <t>armband</t>
  </si>
  <si>
    <t>armani07</t>
  </si>
  <si>
    <t>armani05</t>
  </si>
  <si>
    <t>armando08</t>
  </si>
  <si>
    <t>armandinho</t>
  </si>
  <si>
    <t>armandina</t>
  </si>
  <si>
    <t>armand1</t>
  </si>
  <si>
    <t>armagedom</t>
  </si>
  <si>
    <t>arlynjoy</t>
  </si>
  <si>
    <t>arlou</t>
  </si>
  <si>
    <t>arlonsy</t>
  </si>
  <si>
    <t>arlon</t>
  </si>
  <si>
    <t>arliss</t>
  </si>
  <si>
    <t>arles</t>
  </si>
  <si>
    <t>arlene22</t>
  </si>
  <si>
    <t>arlene21</t>
  </si>
  <si>
    <t>arlene10</t>
  </si>
  <si>
    <t>arlee</t>
  </si>
  <si>
    <t>arlando</t>
  </si>
  <si>
    <t>arkeem</t>
  </si>
  <si>
    <t>arjoy</t>
  </si>
  <si>
    <t>arjon</t>
  </si>
  <si>
    <t>arjoe</t>
  </si>
  <si>
    <t>arjhey</t>
  </si>
  <si>
    <t>arjeta</t>
  </si>
  <si>
    <t>arjel</t>
  </si>
  <si>
    <t>arjays</t>
  </si>
  <si>
    <t>arizona6</t>
  </si>
  <si>
    <t>arizona10</t>
  </si>
  <si>
    <t>arizal</t>
  </si>
  <si>
    <t>arito</t>
  </si>
  <si>
    <t>aristos</t>
  </si>
  <si>
    <t>aristocats</t>
  </si>
  <si>
    <t>ariss</t>
  </si>
  <si>
    <t>arisca</t>
  </si>
  <si>
    <t>arimas</t>
  </si>
  <si>
    <t>ariest</t>
  </si>
  <si>
    <t>ariesian</t>
  </si>
  <si>
    <t>ariesh</t>
  </si>
  <si>
    <t>ariese</t>
  </si>
  <si>
    <t>ariesbaby</t>
  </si>
  <si>
    <t>aries324</t>
  </si>
  <si>
    <t>arieli</t>
  </si>
  <si>
    <t>ariel99</t>
  </si>
  <si>
    <t>ariel94</t>
  </si>
  <si>
    <t>ariel8</t>
  </si>
  <si>
    <t>aridnere</t>
  </si>
  <si>
    <t>aridai</t>
  </si>
  <si>
    <t>arick</t>
  </si>
  <si>
    <t>arianni</t>
  </si>
  <si>
    <t>arianna5</t>
  </si>
  <si>
    <t>arianna03</t>
  </si>
  <si>
    <t>ariana99</t>
  </si>
  <si>
    <t>ariana24</t>
  </si>
  <si>
    <t>ariana03</t>
  </si>
  <si>
    <t>arhitect</t>
  </si>
  <si>
    <t>argoss</t>
  </si>
  <si>
    <t>argetlam</t>
  </si>
  <si>
    <t>argenis1</t>
  </si>
  <si>
    <t>argen</t>
  </si>
  <si>
    <t>arfian</t>
  </si>
  <si>
    <t>arepas</t>
  </si>
  <si>
    <t>arenales</t>
  </si>
  <si>
    <t>arellano1</t>
  </si>
  <si>
    <t>areliteamo</t>
  </si>
  <si>
    <t>arelis1</t>
  </si>
  <si>
    <t>arecibo1</t>
  </si>
  <si>
    <t>areare</t>
  </si>
  <si>
    <t>ardillas</t>
  </si>
  <si>
    <t>ardenb</t>
  </si>
  <si>
    <t>arden1</t>
  </si>
  <si>
    <t>ardella</t>
  </si>
  <si>
    <t>ardel</t>
  </si>
  <si>
    <t>ardagh</t>
  </si>
  <si>
    <t>arcos</t>
  </si>
  <si>
    <t>arcoiris1</t>
  </si>
  <si>
    <t>archival</t>
  </si>
  <si>
    <t>archies</t>
  </si>
  <si>
    <t>archie6</t>
  </si>
  <si>
    <t>archie23</t>
  </si>
  <si>
    <t>archie19</t>
  </si>
  <si>
    <t>archie08</t>
  </si>
  <si>
    <t>archer13</t>
  </si>
  <si>
    <t>archbishop</t>
  </si>
  <si>
    <t>arcenas</t>
  </si>
  <si>
    <t>arcangel7</t>
  </si>
  <si>
    <t>arcadefire</t>
  </si>
  <si>
    <t>araya1</t>
  </si>
  <si>
    <t>arataki</t>
  </si>
  <si>
    <t>aranda1</t>
  </si>
  <si>
    <t>aramiz</t>
  </si>
  <si>
    <t>arambula</t>
  </si>
  <si>
    <t>aralyn</t>
  </si>
  <si>
    <t>arale</t>
  </si>
  <si>
    <t>aragog</t>
  </si>
  <si>
    <t>aradhana</t>
  </si>
  <si>
    <t>arace</t>
  </si>
  <si>
    <t>arab123</t>
  </si>
  <si>
    <t>ar1ana</t>
  </si>
  <si>
    <t>aqwzsxedc</t>
  </si>
  <si>
    <t>aquino1</t>
  </si>
  <si>
    <t>aquel</t>
  </si>
  <si>
    <t>aquatech</t>
  </si>
  <si>
    <t>aquarius22</t>
  </si>
  <si>
    <t>aquariana</t>
  </si>
  <si>
    <t>aquaria</t>
  </si>
  <si>
    <t>aquanette</t>
  </si>
  <si>
    <t>aquamarin</t>
  </si>
  <si>
    <t>aqsygkm</t>
  </si>
  <si>
    <t>aq12ws</t>
  </si>
  <si>
    <t>aq12345</t>
  </si>
  <si>
    <t>aprodite</t>
  </si>
  <si>
    <t>aprilw</t>
  </si>
  <si>
    <t>aprilove</t>
  </si>
  <si>
    <t>aprilmoon</t>
  </si>
  <si>
    <t>aprillynn</t>
  </si>
  <si>
    <t>apriliars</t>
  </si>
  <si>
    <t>april302005</t>
  </si>
  <si>
    <t>april18th</t>
  </si>
  <si>
    <t>april.</t>
  </si>
  <si>
    <t>apriani</t>
  </si>
  <si>
    <t>apriana</t>
  </si>
  <si>
    <t>appstate</t>
  </si>
  <si>
    <t>appletango</t>
  </si>
  <si>
    <t>applesweet</t>
  </si>
  <si>
    <t>applesandoranges</t>
  </si>
  <si>
    <t>apples27</t>
  </si>
  <si>
    <t>applepies</t>
  </si>
  <si>
    <t>applepie22</t>
  </si>
  <si>
    <t>applepie123</t>
  </si>
  <si>
    <t>applemartini</t>
  </si>
  <si>
    <t>applemae</t>
  </si>
  <si>
    <t>applem</t>
  </si>
  <si>
    <t>applekiss</t>
  </si>
  <si>
    <t>applecrumble</t>
  </si>
  <si>
    <t>applebus</t>
  </si>
  <si>
    <t>applebottomjeans</t>
  </si>
  <si>
    <t>appleblossom</t>
  </si>
  <si>
    <t>appleb1</t>
  </si>
  <si>
    <t>apple91</t>
  </si>
  <si>
    <t>apple90</t>
  </si>
  <si>
    <t>apple67</t>
  </si>
  <si>
    <t>apple49</t>
  </si>
  <si>
    <t>apple32</t>
  </si>
  <si>
    <t>apoloohno</t>
  </si>
  <si>
    <t>apollo99</t>
  </si>
  <si>
    <t>apollo7</t>
  </si>
  <si>
    <t>apollo5</t>
  </si>
  <si>
    <t>apokaliptika</t>
  </si>
  <si>
    <t>apirom</t>
  </si>
  <si>
    <t>apichai</t>
  </si>
  <si>
    <t>aphol</t>
  </si>
  <si>
    <t>apeman</t>
  </si>
  <si>
    <t>apelsin</t>
  </si>
  <si>
    <t>apeescape</t>
  </si>
  <si>
    <t>apayaa</t>
  </si>
  <si>
    <t>apaula</t>
  </si>
  <si>
    <t>apartments</t>
  </si>
  <si>
    <t>aparente</t>
  </si>
  <si>
    <t>apakah</t>
  </si>
  <si>
    <t>apachie</t>
  </si>
  <si>
    <t>aoife123</t>
  </si>
  <si>
    <t>anzano</t>
  </si>
  <si>
    <t>anywayz</t>
  </si>
  <si>
    <t>anything6</t>
  </si>
  <si>
    <t>anymore</t>
  </si>
  <si>
    <t>anyelir</t>
  </si>
  <si>
    <t>anya123</t>
  </si>
  <si>
    <t>any1469</t>
  </si>
  <si>
    <t>anurse</t>
  </si>
  <si>
    <t>anuarzain</t>
  </si>
  <si>
    <t>antwoine</t>
  </si>
  <si>
    <t>antwerpen</t>
  </si>
  <si>
    <t>antwanette</t>
  </si>
  <si>
    <t>antwane</t>
  </si>
  <si>
    <t>antron1</t>
  </si>
  <si>
    <t>antonn</t>
  </si>
  <si>
    <t>antonique</t>
  </si>
  <si>
    <t>antoniojr</t>
  </si>
  <si>
    <t>antoniob</t>
  </si>
  <si>
    <t>antonia13</t>
  </si>
  <si>
    <t>antonia123</t>
  </si>
  <si>
    <t>antonia12</t>
  </si>
  <si>
    <t>antoney</t>
  </si>
  <si>
    <t>antonello</t>
  </si>
  <si>
    <t>anton12</t>
  </si>
  <si>
    <t>antoine2</t>
  </si>
  <si>
    <t>antoine12</t>
  </si>
  <si>
    <t>antione2</t>
  </si>
  <si>
    <t>anting</t>
  </si>
  <si>
    <t>antimatter</t>
  </si>
  <si>
    <t>anticristo666</t>
  </si>
  <si>
    <t>anti-flag</t>
  </si>
  <si>
    <t>anthonyw</t>
  </si>
  <si>
    <t>anthonyp</t>
  </si>
  <si>
    <t>anthonyjames</t>
  </si>
  <si>
    <t>anthony999</t>
  </si>
  <si>
    <t>anthony84</t>
  </si>
  <si>
    <t>anthony34</t>
  </si>
  <si>
    <t>anthon1</t>
  </si>
  <si>
    <t>antezana</t>
  </si>
  <si>
    <t>antenna</t>
  </si>
  <si>
    <t>anteng</t>
  </si>
  <si>
    <t>antegeia</t>
  </si>
  <si>
    <t>antdogg</t>
  </si>
  <si>
    <t>antant1</t>
  </si>
  <si>
    <t>ant143</t>
  </si>
  <si>
    <t>ant</t>
  </si>
  <si>
    <t>answer03</t>
  </si>
  <si>
    <t>anstey</t>
  </si>
  <si>
    <t>ansing</t>
  </si>
  <si>
    <t>ansary</t>
  </si>
  <si>
    <t>anrea</t>
  </si>
  <si>
    <t>anonym</t>
  </si>
  <si>
    <t>anonimos</t>
  </si>
  <si>
    <t>anong</t>
  </si>
  <si>
    <t>anone</t>
  </si>
  <si>
    <t>anoka</t>
  </si>
  <si>
    <t>annyong</t>
  </si>
  <si>
    <t>annyanny</t>
  </si>
  <si>
    <t>annoying1</t>
  </si>
  <si>
    <t>annod</t>
  </si>
  <si>
    <t>annnarak</t>
  </si>
  <si>
    <t>annmarie12</t>
  </si>
  <si>
    <t>annieo</t>
  </si>
  <si>
    <t>annie99</t>
  </si>
  <si>
    <t>annie96</t>
  </si>
  <si>
    <t>annie29</t>
  </si>
  <si>
    <t>annie28</t>
  </si>
  <si>
    <t>annie20</t>
  </si>
  <si>
    <t>annie1234</t>
  </si>
  <si>
    <t>annie00</t>
  </si>
  <si>
    <t>anngrace</t>
  </si>
  <si>
    <t>annette7</t>
  </si>
  <si>
    <t>annette3</t>
  </si>
  <si>
    <t>annette23</t>
  </si>
  <si>
    <t>annette17</t>
  </si>
  <si>
    <t>annesa</t>
  </si>
  <si>
    <t>anners</t>
  </si>
  <si>
    <t>annelou</t>
  </si>
  <si>
    <t>annelisse</t>
  </si>
  <si>
    <t>annedy</t>
  </si>
  <si>
    <t>annecia7</t>
  </si>
  <si>
    <t>annecia</t>
  </si>
  <si>
    <t>anne95</t>
  </si>
  <si>
    <t>anne94</t>
  </si>
  <si>
    <t>anne93</t>
  </si>
  <si>
    <t>anne89</t>
  </si>
  <si>
    <t>anne85</t>
  </si>
  <si>
    <t>anne34</t>
  </si>
  <si>
    <t>anne30</t>
  </si>
  <si>
    <t>anne2006</t>
  </si>
  <si>
    <t>anne2000</t>
  </si>
  <si>
    <t>anne1986</t>
  </si>
  <si>
    <t>anndra</t>
  </si>
  <si>
    <t>annaruth</t>
  </si>
  <si>
    <t>annamolly</t>
  </si>
  <si>
    <t>annalissa</t>
  </si>
  <si>
    <t>annalina</t>
  </si>
  <si>
    <t>annakaye</t>
  </si>
  <si>
    <t>annaka</t>
  </si>
  <si>
    <t>annahs</t>
  </si>
  <si>
    <t>annahi</t>
  </si>
  <si>
    <t>anna86</t>
  </si>
  <si>
    <t>anna31</t>
  </si>
  <si>
    <t>anna30</t>
  </si>
  <si>
    <t>anna2002</t>
  </si>
  <si>
    <t>ann2010</t>
  </si>
  <si>
    <t>ann2005</t>
  </si>
  <si>
    <t>ann1995</t>
  </si>
  <si>
    <t>ann123456</t>
  </si>
  <si>
    <t>anmarie</t>
  </si>
  <si>
    <t>ankur</t>
  </si>
  <si>
    <t>anksunamun</t>
  </si>
  <si>
    <t>anjulie</t>
  </si>
  <si>
    <t>anjolie</t>
  </si>
  <si>
    <t>anjodaguarda</t>
  </si>
  <si>
    <t>anjinx</t>
  </si>
  <si>
    <t>anjely</t>
  </si>
  <si>
    <t>anjeline</t>
  </si>
  <si>
    <t>anja123</t>
  </si>
  <si>
    <t>aniyah08</t>
  </si>
  <si>
    <t>aniya3</t>
  </si>
  <si>
    <t>aniya06</t>
  </si>
  <si>
    <t>anital</t>
  </si>
  <si>
    <t>anitae</t>
  </si>
  <si>
    <t>anitablake</t>
  </si>
  <si>
    <t>anita92</t>
  </si>
  <si>
    <t>anita8</t>
  </si>
  <si>
    <t>anita28</t>
  </si>
  <si>
    <t>anita05</t>
  </si>
  <si>
    <t>anita02</t>
  </si>
  <si>
    <t>anissa12</t>
  </si>
  <si>
    <t>anish1</t>
  </si>
  <si>
    <t>aniros</t>
  </si>
  <si>
    <t>aniron</t>
  </si>
  <si>
    <t>anina</t>
  </si>
  <si>
    <t>animonster</t>
  </si>
  <si>
    <t>anime4eva</t>
  </si>
  <si>
    <t>anime45</t>
  </si>
  <si>
    <t>anime24</t>
  </si>
  <si>
    <t>anime23</t>
  </si>
  <si>
    <t>anime143</t>
  </si>
  <si>
    <t>anime0</t>
  </si>
  <si>
    <t>animations</t>
  </si>
  <si>
    <t>animalu</t>
  </si>
  <si>
    <t>animals10</t>
  </si>
  <si>
    <t>animal33</t>
  </si>
  <si>
    <t>animal11</t>
  </si>
  <si>
    <t>animal08</t>
  </si>
  <si>
    <t>animagus</t>
  </si>
  <si>
    <t>animados</t>
  </si>
  <si>
    <t>anila</t>
  </si>
  <si>
    <t>anika12</t>
  </si>
  <si>
    <t>anhyeuem1</t>
  </si>
  <si>
    <t>anhvaem</t>
  </si>
  <si>
    <t>anhhung</t>
  </si>
  <si>
    <t>anhchiyeuminhem</t>
  </si>
  <si>
    <t>angono</t>
  </si>
  <si>
    <t>anglez</t>
  </si>
  <si>
    <t>angle5</t>
  </si>
  <si>
    <t>angle4</t>
  </si>
  <si>
    <t>angle3</t>
  </si>
  <si>
    <t>angkulet</t>
  </si>
  <si>
    <t>angkie</t>
  </si>
  <si>
    <t>angiemar</t>
  </si>
  <si>
    <t>angie96</t>
  </si>
  <si>
    <t>angie91</t>
  </si>
  <si>
    <t>angie89</t>
  </si>
  <si>
    <t>angie31</t>
  </si>
  <si>
    <t>angie2009</t>
  </si>
  <si>
    <t>angie2006</t>
  </si>
  <si>
    <t>angie1995</t>
  </si>
  <si>
    <t>angie.</t>
  </si>
  <si>
    <t>anghelito</t>
  </si>
  <si>
    <t>angharad1</t>
  </si>
  <si>
    <t>anggela</t>
  </si>
  <si>
    <t>anggel</t>
  </si>
  <si>
    <t>anggaku</t>
  </si>
  <si>
    <t>angerica</t>
  </si>
  <si>
    <t>angenica</t>
  </si>
  <si>
    <t>angemar</t>
  </si>
  <si>
    <t>angelzz</t>
  </si>
  <si>
    <t>angelz123</t>
  </si>
  <si>
    <t>angelyyo</t>
  </si>
  <si>
    <t>angely1</t>
  </si>
  <si>
    <t>angelw</t>
  </si>
  <si>
    <t>angelstar1</t>
  </si>
  <si>
    <t>angelsss</t>
  </si>
  <si>
    <t>angelscry</t>
  </si>
  <si>
    <t>angels96</t>
  </si>
  <si>
    <t>angels57</t>
  </si>
  <si>
    <t>angels56</t>
  </si>
  <si>
    <t>angels40</t>
  </si>
  <si>
    <t>angels2008</t>
  </si>
  <si>
    <t>angelr1</t>
  </si>
  <si>
    <t>angelover</t>
  </si>
  <si>
    <t>angelove1</t>
  </si>
  <si>
    <t>angelote</t>
  </si>
  <si>
    <t>angelofdarkness</t>
  </si>
  <si>
    <t>angelo27</t>
  </si>
  <si>
    <t>angelo25</t>
  </si>
  <si>
    <t>angelo18</t>
  </si>
  <si>
    <t>angelo143</t>
  </si>
  <si>
    <t>angelo04</t>
  </si>
  <si>
    <t>angelme1</t>
  </si>
  <si>
    <t>angellynn</t>
  </si>
  <si>
    <t>angellyn</t>
  </si>
  <si>
    <t>angelkiss1</t>
  </si>
  <si>
    <t>angelkat</t>
  </si>
  <si>
    <t>angelka</t>
  </si>
  <si>
    <t>angelivan</t>
  </si>
  <si>
    <t>angeliux</t>
  </si>
  <si>
    <t>angelito7</t>
  </si>
  <si>
    <t>angelito5</t>
  </si>
  <si>
    <t>angelito4</t>
  </si>
  <si>
    <t>angelito23</t>
  </si>
  <si>
    <t>angelito14</t>
  </si>
  <si>
    <t>angelito123</t>
  </si>
  <si>
    <t>angelito.</t>
  </si>
  <si>
    <t>angelitas</t>
  </si>
  <si>
    <t>angeliqueticzon</t>
  </si>
  <si>
    <t>angelinlove</t>
  </si>
  <si>
    <t>angelinheaven</t>
  </si>
  <si>
    <t>angelina8</t>
  </si>
  <si>
    <t>angelina08</t>
  </si>
  <si>
    <t>angelicdevil</t>
  </si>
  <si>
    <t>angelica89</t>
  </si>
  <si>
    <t>angelian</t>
  </si>
  <si>
    <t>angelfaith</t>
  </si>
  <si>
    <t>angeleyes4</t>
  </si>
  <si>
    <t>angeles25</t>
  </si>
  <si>
    <t>angeles13</t>
  </si>
  <si>
    <t>angeles07</t>
  </si>
  <si>
    <t>angeleduardo</t>
  </si>
  <si>
    <t>angele1</t>
  </si>
  <si>
    <t>angeldust1</t>
  </si>
  <si>
    <t>angeldemiguarda</t>
  </si>
  <si>
    <t>angelcity</t>
  </si>
  <si>
    <t>angelchild</t>
  </si>
  <si>
    <t>angelbrat</t>
  </si>
  <si>
    <t>angelbear1</t>
  </si>
  <si>
    <t>angelbby</t>
  </si>
  <si>
    <t>angelbaby9</t>
  </si>
  <si>
    <t>angelbaby23</t>
  </si>
  <si>
    <t>angelbaby12</t>
  </si>
  <si>
    <t>angelbaby11</t>
  </si>
  <si>
    <t>angelamarie</t>
  </si>
  <si>
    <t>angelaj</t>
  </si>
  <si>
    <t>angelag</t>
  </si>
  <si>
    <t>angelace</t>
  </si>
  <si>
    <t>angelab</t>
  </si>
  <si>
    <t>angela83</t>
  </si>
  <si>
    <t>angela82</t>
  </si>
  <si>
    <t>angela79</t>
  </si>
  <si>
    <t>angela1992</t>
  </si>
  <si>
    <t>angela1234</t>
  </si>
  <si>
    <t>angel_2</t>
  </si>
  <si>
    <t>angel_</t>
  </si>
  <si>
    <t>angel998</t>
  </si>
  <si>
    <t>angel916</t>
  </si>
  <si>
    <t>angel789</t>
  </si>
  <si>
    <t>angel714</t>
  </si>
  <si>
    <t>angel567</t>
  </si>
  <si>
    <t>angel515</t>
  </si>
  <si>
    <t>angel510</t>
  </si>
  <si>
    <t>angel505</t>
  </si>
  <si>
    <t>angel327</t>
  </si>
  <si>
    <t>angel315</t>
  </si>
  <si>
    <t>angel3000</t>
  </si>
  <si>
    <t>angel2me</t>
  </si>
  <si>
    <t>angel225</t>
  </si>
  <si>
    <t>angel1977</t>
  </si>
  <si>
    <t>angel1231</t>
  </si>
  <si>
    <t>angel1223</t>
  </si>
  <si>
    <t>angel117</t>
  </si>
  <si>
    <t>angel109</t>
  </si>
  <si>
    <t>angel107</t>
  </si>
  <si>
    <t>angel104</t>
  </si>
  <si>
    <t>angel1004</t>
  </si>
  <si>
    <t>angel1.</t>
  </si>
  <si>
    <t>angel005</t>
  </si>
  <si>
    <t>angel.1</t>
  </si>
  <si>
    <t>angel**</t>
  </si>
  <si>
    <t>angcutekoh</t>
  </si>
  <si>
    <t>angbahomo</t>
  </si>
  <si>
    <t>ang3lina</t>
  </si>
  <si>
    <t>anewme1</t>
  </si>
  <si>
    <t>anewbeginning</t>
  </si>
  <si>
    <t>aneurin</t>
  </si>
  <si>
    <t>anesta</t>
  </si>
  <si>
    <t>anesia</t>
  </si>
  <si>
    <t>anemij</t>
  </si>
  <si>
    <t>anemary</t>
  </si>
  <si>
    <t>anelka39</t>
  </si>
  <si>
    <t>aneita</t>
  </si>
  <si>
    <t>andys1</t>
  </si>
  <si>
    <t>andymylove</t>
  </si>
  <si>
    <t>andym</t>
  </si>
  <si>
    <t>andyjr</t>
  </si>
  <si>
    <t>andyirons</t>
  </si>
  <si>
    <t>andycandy</t>
  </si>
  <si>
    <t>andy81</t>
  </si>
  <si>
    <t>andy78</t>
  </si>
  <si>
    <t>andthe</t>
  </si>
  <si>
    <t>andrusk</t>
  </si>
  <si>
    <t>andronico</t>
  </si>
  <si>
    <t>andron</t>
  </si>
  <si>
    <t>android17</t>
  </si>
  <si>
    <t>andrix</t>
  </si>
  <si>
    <t>andriw</t>
  </si>
  <si>
    <t>andrita</t>
  </si>
  <si>
    <t>andrio</t>
  </si>
  <si>
    <t>andrija</t>
  </si>
  <si>
    <t>andrianna</t>
  </si>
  <si>
    <t>andrezito</t>
  </si>
  <si>
    <t>andreyu</t>
  </si>
  <si>
    <t>andrewt</t>
  </si>
  <si>
    <t>andrewscott</t>
  </si>
  <si>
    <t>andrewbaby</t>
  </si>
  <si>
    <t>andrewb1</t>
  </si>
  <si>
    <t>andrew79</t>
  </si>
  <si>
    <t>andrew78</t>
  </si>
  <si>
    <t>andrew74</t>
  </si>
  <si>
    <t>andrew67</t>
  </si>
  <si>
    <t>andrew56</t>
  </si>
  <si>
    <t>andrew2002</t>
  </si>
  <si>
    <t>andrew2001</t>
  </si>
  <si>
    <t>andrew#1</t>
  </si>
  <si>
    <t>andrev</t>
  </si>
  <si>
    <t>andresilva</t>
  </si>
  <si>
    <t>andresf</t>
  </si>
  <si>
    <t>andres93</t>
  </si>
  <si>
    <t>andres6</t>
  </si>
  <si>
    <t>andres20</t>
  </si>
  <si>
    <t>andres1234</t>
  </si>
  <si>
    <t>andres00</t>
  </si>
  <si>
    <t>andren</t>
  </si>
  <si>
    <t>andrelyn</t>
  </si>
  <si>
    <t>andrelle</t>
  </si>
  <si>
    <t>andreiu</t>
  </si>
  <si>
    <t>andreitabonita</t>
  </si>
  <si>
    <t>andreita123</t>
  </si>
  <si>
    <t>andreis</t>
  </si>
  <si>
    <t>andreina123</t>
  </si>
  <si>
    <t>andreii</t>
  </si>
  <si>
    <t>andreh</t>
  </si>
  <si>
    <t>andreen</t>
  </si>
  <si>
    <t>andreeabalan</t>
  </si>
  <si>
    <t>andreaw</t>
  </si>
  <si>
    <t>andreatqm</t>
  </si>
  <si>
    <t>andrealynn</t>
  </si>
  <si>
    <t>andreaceleste</t>
  </si>
  <si>
    <t>andreab</t>
  </si>
  <si>
    <t>andrea66</t>
  </si>
  <si>
    <t>andrea44</t>
  </si>
  <si>
    <t>andrea31</t>
  </si>
  <si>
    <t>andrea1234</t>
  </si>
  <si>
    <t>andre99</t>
  </si>
  <si>
    <t>andre91</t>
  </si>
  <si>
    <t>andre8</t>
  </si>
  <si>
    <t>andre6</t>
  </si>
  <si>
    <t>andre4ever</t>
  </si>
  <si>
    <t>andre33</t>
  </si>
  <si>
    <t>andre29</t>
  </si>
  <si>
    <t>andre26</t>
  </si>
  <si>
    <t>andre02</t>
  </si>
  <si>
    <t>andraya</t>
  </si>
  <si>
    <t>andrai</t>
  </si>
  <si>
    <t>andots</t>
  </si>
  <si>
    <t>andipandi</t>
  </si>
  <si>
    <t>andiandi</t>
  </si>
  <si>
    <t>andfitch</t>
  </si>
  <si>
    <t>andever</t>
  </si>
  <si>
    <t>anderton</t>
  </si>
  <si>
    <t>anderson22</t>
  </si>
  <si>
    <t>anderson123</t>
  </si>
  <si>
    <t>anders0n</t>
  </si>
  <si>
    <t>ander1</t>
  </si>
  <si>
    <t>andea</t>
  </si>
  <si>
    <t>andam</t>
  </si>
  <si>
    <t>and1baller</t>
  </si>
  <si>
    <t>ancur</t>
  </si>
  <si>
    <t>ancica</t>
  </si>
  <si>
    <t>anchit</t>
  </si>
  <si>
    <t>ancamaria</t>
  </si>
  <si>
    <t>anbonn</t>
  </si>
  <si>
    <t>anbesivam</t>
  </si>
  <si>
    <t>anberlin1</t>
  </si>
  <si>
    <t>anayluis</t>
  </si>
  <si>
    <t>anaveronica</t>
  </si>
  <si>
    <t>anatoly</t>
  </si>
  <si>
    <t>anatequiero</t>
  </si>
  <si>
    <t>anastasia7</t>
  </si>
  <si>
    <t>anastasia3</t>
  </si>
  <si>
    <t>anastasi</t>
  </si>
  <si>
    <t>anasor</t>
  </si>
  <si>
    <t>anarute</t>
  </si>
  <si>
    <t>anarkia99</t>
  </si>
  <si>
    <t>anarchy!</t>
  </si>
  <si>
    <t>anapedro</t>
  </si>
  <si>
    <t>anania</t>
  </si>
  <si>
    <t>anamiguel</t>
  </si>
  <si>
    <t>anamaria15</t>
  </si>
  <si>
    <t>analorena</t>
  </si>
  <si>
    <t>analita</t>
  </si>
  <si>
    <t>analisa1</t>
  </si>
  <si>
    <t>analeigh</t>
  </si>
  <si>
    <t>analaura1</t>
  </si>
  <si>
    <t>anakmanis</t>
  </si>
  <si>
    <t>anakkeren</t>
  </si>
  <si>
    <t>anakimut</t>
  </si>
  <si>
    <t>anakanak</t>
  </si>
  <si>
    <t>anakabah</t>
  </si>
  <si>
    <t>anajay</t>
  </si>
  <si>
    <t>anaiya1</t>
  </si>
  <si>
    <t>anaitsirc</t>
  </si>
  <si>
    <t>anahi23</t>
  </si>
  <si>
    <t>anahi15</t>
  </si>
  <si>
    <t>anaheim714</t>
  </si>
  <si>
    <t>anafofa</t>
  </si>
  <si>
    <t>anafer</t>
  </si>
  <si>
    <t>anadiana</t>
  </si>
  <si>
    <t>anadaniela</t>
  </si>
  <si>
    <t>anacondas</t>
  </si>
  <si>
    <t>anacarla</t>
  </si>
  <si>
    <t>anacamila</t>
  </si>
  <si>
    <t>anabella1</t>
  </si>
  <si>
    <t>anabelem</t>
  </si>
  <si>
    <t>ana4eva</t>
  </si>
  <si>
    <t>ana2006</t>
  </si>
  <si>
    <t>ana1988</t>
  </si>
  <si>
    <t>ana1984</t>
  </si>
  <si>
    <t>ana17</t>
  </si>
  <si>
    <t>ana123456</t>
  </si>
  <si>
    <t>ana11</t>
  </si>
  <si>
    <t>an2ny</t>
  </si>
  <si>
    <t>an1mals</t>
  </si>
  <si>
    <t>an123456</t>
  </si>
  <si>
    <t>amz123</t>
  </si>
  <si>
    <t>amysarah</t>
  </si>
  <si>
    <t>amyloo</t>
  </si>
  <si>
    <t>amylea</t>
  </si>
  <si>
    <t>amyjayne</t>
  </si>
  <si>
    <t>amyjames</t>
  </si>
  <si>
    <t>amyisfit</t>
  </si>
  <si>
    <t>amycute</t>
  </si>
  <si>
    <t>amybabes</t>
  </si>
  <si>
    <t>amyah</t>
  </si>
  <si>
    <t>amy269</t>
  </si>
  <si>
    <t>amy1996</t>
  </si>
  <si>
    <t>amy15</t>
  </si>
  <si>
    <t>amy111</t>
  </si>
  <si>
    <t>amy06</t>
  </si>
  <si>
    <t>amunra</t>
  </si>
  <si>
    <t>amuitato</t>
  </si>
  <si>
    <t>amtnuno</t>
  </si>
  <si>
    <t>amtines</t>
  </si>
  <si>
    <t>amthebest</t>
  </si>
  <si>
    <t>amtfabio</t>
  </si>
  <si>
    <t>amtdiogo</t>
  </si>
  <si>
    <t>amt123</t>
  </si>
  <si>
    <t>amsexy</t>
  </si>
  <si>
    <t>amsedel</t>
  </si>
  <si>
    <t>amramr</t>
  </si>
  <si>
    <t>ampersand</t>
  </si>
  <si>
    <t>amoterita</t>
  </si>
  <si>
    <t>amorydolor</t>
  </si>
  <si>
    <t>amorvida</t>
  </si>
  <si>
    <t>amorproibido</t>
  </si>
  <si>
    <t>amorperdido</t>
  </si>
  <si>
    <t>amorote</t>
  </si>
  <si>
    <t>amorosos</t>
  </si>
  <si>
    <t>amormioteamo</t>
  </si>
  <si>
    <t>amormio10</t>
  </si>
  <si>
    <t>amorir</t>
  </si>
  <si>
    <t>amorino</t>
  </si>
  <si>
    <t>amorin</t>
  </si>
  <si>
    <t>amorie</t>
  </si>
  <si>
    <t>amorgitano</t>
  </si>
  <si>
    <t>amoresdios</t>
  </si>
  <si>
    <t>amores7</t>
  </si>
  <si>
    <t>amores18</t>
  </si>
  <si>
    <t>amores13</t>
  </si>
  <si>
    <t>amorelove</t>
  </si>
  <si>
    <t>amoreh</t>
  </si>
  <si>
    <t>amoreco</t>
  </si>
  <si>
    <t>amore3</t>
  </si>
  <si>
    <t>amordetres</t>
  </si>
  <si>
    <t>amorcito18</t>
  </si>
  <si>
    <t>amorcito123</t>
  </si>
  <si>
    <t>amorchiquito</t>
  </si>
  <si>
    <t>amorchi</t>
  </si>
  <si>
    <t>amorcarlos</t>
  </si>
  <si>
    <t>amoranto</t>
  </si>
  <si>
    <t>amoran</t>
  </si>
  <si>
    <t>amoramedias</t>
  </si>
  <si>
    <t>amoramar</t>
  </si>
  <si>
    <t>amor_mio</t>
  </si>
  <si>
    <t>amor91</t>
  </si>
  <si>
    <t>amor89</t>
  </si>
  <si>
    <t>amor85</t>
  </si>
  <si>
    <t>amor777</t>
  </si>
  <si>
    <t>amor456</t>
  </si>
  <si>
    <t>amor44</t>
  </si>
  <si>
    <t>amor3</t>
  </si>
  <si>
    <t>amor2002</t>
  </si>
  <si>
    <t>amor1994</t>
  </si>
  <si>
    <t>amor..</t>
  </si>
  <si>
    <t>amoose</t>
  </si>
  <si>
    <t>amonrat</t>
  </si>
  <si>
    <t>amomhrer</t>
  </si>
  <si>
    <t>amollie</t>
  </si>
  <si>
    <t>amoazac</t>
  </si>
  <si>
    <t>amoamisamigos</t>
  </si>
  <si>
    <t>amoamama</t>
  </si>
  <si>
    <t>amoalasmujeres</t>
  </si>
  <si>
    <t>amoaivan</t>
  </si>
  <si>
    <t>amoagaby</t>
  </si>
  <si>
    <t>amoacesar</t>
  </si>
  <si>
    <t>amnesty</t>
  </si>
  <si>
    <t>ammeg</t>
  </si>
  <si>
    <t>amman</t>
  </si>
  <si>
    <t>amlaml</t>
  </si>
  <si>
    <t>amity1</t>
  </si>
  <si>
    <t>amisade</t>
  </si>
  <si>
    <t>amiruddin</t>
  </si>
  <si>
    <t>amiri</t>
  </si>
  <si>
    <t>amiras</t>
  </si>
  <si>
    <t>amiracle</t>
  </si>
  <si>
    <t>amira123</t>
  </si>
  <si>
    <t>aminath</t>
  </si>
  <si>
    <t>amille</t>
  </si>
  <si>
    <t>amigos2008</t>
  </si>
  <si>
    <t>amigos10</t>
  </si>
  <si>
    <t>amigochas</t>
  </si>
  <si>
    <t>amigas15</t>
  </si>
  <si>
    <t>amien</t>
  </si>
  <si>
    <t>amielle</t>
  </si>
  <si>
    <t>amieleigh</t>
  </si>
  <si>
    <t>amiel1</t>
  </si>
  <si>
    <t>amias</t>
  </si>
  <si>
    <t>amgirl</t>
  </si>
  <si>
    <t>amgel</t>
  </si>
  <si>
    <t>amg123</t>
  </si>
  <si>
    <t>amfutah</t>
  </si>
  <si>
    <t>amethist</t>
  </si>
  <si>
    <t>ameshia</t>
  </si>
  <si>
    <t>amesbury</t>
  </si>
  <si>
    <t>amerikita</t>
  </si>
  <si>
    <t>americanchopper</t>
  </si>
  <si>
    <t>american88</t>
  </si>
  <si>
    <t>american8</t>
  </si>
  <si>
    <t>american10</t>
  </si>
  <si>
    <t>americalomejor</t>
  </si>
  <si>
    <t>americabrs</t>
  </si>
  <si>
    <t>america28</t>
  </si>
  <si>
    <t>america2007</t>
  </si>
  <si>
    <t>america.</t>
  </si>
  <si>
    <t>amen12</t>
  </si>
  <si>
    <t>amelie1</t>
  </si>
  <si>
    <t>amelia7</t>
  </si>
  <si>
    <t>amelia4</t>
  </si>
  <si>
    <t>amelia2007</t>
  </si>
  <si>
    <t>amelia04</t>
  </si>
  <si>
    <t>ameland</t>
  </si>
  <si>
    <t>ameise</t>
  </si>
  <si>
    <t>ameagle</t>
  </si>
  <si>
    <t>ambros</t>
  </si>
  <si>
    <t>ambotah</t>
  </si>
  <si>
    <t>ambition1</t>
  </si>
  <si>
    <t>ambioris</t>
  </si>
  <si>
    <t>ambience</t>
  </si>
  <si>
    <t>ambher</t>
  </si>
  <si>
    <t>ambeth</t>
  </si>
  <si>
    <t>amberv</t>
  </si>
  <si>
    <t>ambersmith</t>
  </si>
  <si>
    <t>amberrox</t>
  </si>
  <si>
    <t>amberlee1</t>
  </si>
  <si>
    <t>ambergris</t>
  </si>
  <si>
    <t>ambergirl</t>
  </si>
  <si>
    <t>amberd1</t>
  </si>
  <si>
    <t>amberbaby</t>
  </si>
  <si>
    <t>amber29</t>
  </si>
  <si>
    <t>amber2003</t>
  </si>
  <si>
    <t>amber1998</t>
  </si>
  <si>
    <t>amber007</t>
  </si>
  <si>
    <t>amber001</t>
  </si>
  <si>
    <t>ambala</t>
  </si>
  <si>
    <t>ambagel</t>
  </si>
  <si>
    <t>amazoana</t>
  </si>
  <si>
    <t>amazing13</t>
  </si>
  <si>
    <t>amazigh</t>
  </si>
  <si>
    <t>amaziah</t>
  </si>
  <si>
    <t>amaya5</t>
  </si>
  <si>
    <t>amaya123</t>
  </si>
  <si>
    <t>amaya03</t>
  </si>
  <si>
    <t>amaya02</t>
  </si>
  <si>
    <t>amauta</t>
  </si>
  <si>
    <t>amatz</t>
  </si>
  <si>
    <t>amatitlan</t>
  </si>
  <si>
    <t>amarteati</t>
  </si>
  <si>
    <t>amarsinlimites</t>
  </si>
  <si>
    <t>amarrillo</t>
  </si>
  <si>
    <t>amarin</t>
  </si>
  <si>
    <t>amari4</t>
  </si>
  <si>
    <t>amarantha</t>
  </si>
  <si>
    <t>amapolas</t>
  </si>
  <si>
    <t>amanee</t>
  </si>
  <si>
    <t>amane</t>
  </si>
  <si>
    <t>amandla</t>
  </si>
  <si>
    <t>amandina</t>
  </si>
  <si>
    <t>amanda97</t>
  </si>
  <si>
    <t>amanda55</t>
  </si>
  <si>
    <t>amanda2010</t>
  </si>
  <si>
    <t>amanda2006</t>
  </si>
  <si>
    <t>amanda1993</t>
  </si>
  <si>
    <t>amanda1991</t>
  </si>
  <si>
    <t>aman123</t>
  </si>
  <si>
    <t>amalthea</t>
  </si>
  <si>
    <t>amalka</t>
  </si>
  <si>
    <t>amaliah</t>
  </si>
  <si>
    <t>amado1</t>
  </si>
  <si>
    <t>amadna1</t>
  </si>
  <si>
    <t>amadis</t>
  </si>
  <si>
    <t>amadas</t>
  </si>
  <si>
    <t>amaan</t>
  </si>
  <si>
    <t>amaama</t>
  </si>
  <si>
    <t>am2009</t>
  </si>
  <si>
    <t>am2008</t>
  </si>
  <si>
    <t>am1993</t>
  </si>
  <si>
    <t>am1989</t>
  </si>
  <si>
    <t>am1986</t>
  </si>
  <si>
    <t>alyssarae</t>
  </si>
  <si>
    <t>alyssanicole</t>
  </si>
  <si>
    <t>alyssajoy</t>
  </si>
  <si>
    <t>alyssa92</t>
  </si>
  <si>
    <t>alyssa87</t>
  </si>
  <si>
    <t>alyssa30</t>
  </si>
  <si>
    <t>alyssa2000</t>
  </si>
  <si>
    <t>alysonstoner</t>
  </si>
  <si>
    <t>alysha3</t>
  </si>
  <si>
    <t>alyehs</t>
  </si>
  <si>
    <t>alyaa</t>
  </si>
  <si>
    <t>alxalx</t>
  </si>
  <si>
    <t>alwaysn4eva</t>
  </si>
  <si>
    <t>alwaysloved</t>
  </si>
  <si>
    <t>alwaysforever</t>
  </si>
  <si>
    <t>always9</t>
  </si>
  <si>
    <t>always4you</t>
  </si>
  <si>
    <t>always16</t>
  </si>
  <si>
    <t>always07</t>
  </si>
  <si>
    <t>always01</t>
  </si>
  <si>
    <t>alvis</t>
  </si>
  <si>
    <t>alvira</t>
  </si>
  <si>
    <t>alvinr</t>
  </si>
  <si>
    <t>alvinkoh</t>
  </si>
  <si>
    <t>alvin7</t>
  </si>
  <si>
    <t>alvin11</t>
  </si>
  <si>
    <t>alvien</t>
  </si>
  <si>
    <t>alvero</t>
  </si>
  <si>
    <t>alveiro</t>
  </si>
  <si>
    <t>alvaro15</t>
  </si>
  <si>
    <t>alvarez123</t>
  </si>
  <si>
    <t>alv123</t>
  </si>
  <si>
    <t>alunitza</t>
  </si>
  <si>
    <t>alteza</t>
  </si>
  <si>
    <t>alterno</t>
  </si>
  <si>
    <t>alter1</t>
  </si>
  <si>
    <t>altamonte</t>
  </si>
  <si>
    <t>alster</t>
  </si>
  <si>
    <t>alstar</t>
  </si>
  <si>
    <t>alrightythen</t>
  </si>
  <si>
    <t>alrey</t>
  </si>
  <si>
    <t>alrahman</t>
  </si>
  <si>
    <t>alphonsus</t>
  </si>
  <si>
    <t>alphonso1</t>
  </si>
  <si>
    <t>alpheus</t>
  </si>
  <si>
    <t>alphaville</t>
  </si>
  <si>
    <t>alphatau</t>
  </si>
  <si>
    <t>alphasig</t>
  </si>
  <si>
    <t>alphascan</t>
  </si>
  <si>
    <t>alphanumeric</t>
  </si>
  <si>
    <t>alphamale</t>
  </si>
  <si>
    <t>alpha4</t>
  </si>
  <si>
    <t>alpha22</t>
  </si>
  <si>
    <t>alpha14</t>
  </si>
  <si>
    <t>alpha07</t>
  </si>
  <si>
    <t>aloysia</t>
  </si>
  <si>
    <t>aloria</t>
  </si>
  <si>
    <t>alonso06</t>
  </si>
  <si>
    <t>alongkot</t>
  </si>
  <si>
    <t>along92</t>
  </si>
  <si>
    <t>along123</t>
  </si>
  <si>
    <t>aloneatlast</t>
  </si>
  <si>
    <t>alone77</t>
  </si>
  <si>
    <t>alone69</t>
  </si>
  <si>
    <t>alone4</t>
  </si>
  <si>
    <t>alone23</t>
  </si>
  <si>
    <t>alone15</t>
  </si>
  <si>
    <t>alone08</t>
  </si>
  <si>
    <t>alone06</t>
  </si>
  <si>
    <t>alone.</t>
  </si>
  <si>
    <t>alomdra</t>
  </si>
  <si>
    <t>aloisio</t>
  </si>
  <si>
    <t>alohaoe1</t>
  </si>
  <si>
    <t>alohah</t>
  </si>
  <si>
    <t>aloha19</t>
  </si>
  <si>
    <t>aloha10</t>
  </si>
  <si>
    <t>almuada</t>
  </si>
  <si>
    <t>almost3</t>
  </si>
  <si>
    <t>almarose</t>
  </si>
  <si>
    <t>almana</t>
  </si>
  <si>
    <t>almalyn</t>
  </si>
  <si>
    <t>almaden</t>
  </si>
  <si>
    <t>alma21</t>
  </si>
  <si>
    <t>alma07</t>
  </si>
  <si>
    <t>alma01</t>
  </si>
  <si>
    <t>allysia</t>
  </si>
  <si>
    <t>allyce</t>
  </si>
  <si>
    <t>allyah</t>
  </si>
  <si>
    <t>ally88</t>
  </si>
  <si>
    <t>ally77</t>
  </si>
  <si>
    <t>ally18</t>
  </si>
  <si>
    <t>ally1234</t>
  </si>
  <si>
    <t>ally09</t>
  </si>
  <si>
    <t>ally04</t>
  </si>
  <si>
    <t>ally03</t>
  </si>
  <si>
    <t>allwood</t>
  </si>
  <si>
    <t>allure1</t>
  </si>
  <si>
    <t>allstar17</t>
  </si>
  <si>
    <t>allstar05</t>
  </si>
  <si>
    <t>allstar#1</t>
  </si>
  <si>
    <t>allsport</t>
  </si>
  <si>
    <t>alloys</t>
  </si>
  <si>
    <t>alloway</t>
  </si>
  <si>
    <t>allow</t>
  </si>
  <si>
    <t>allmykids</t>
  </si>
  <si>
    <t>allmychildren</t>
  </si>
  <si>
    <t>allmine6</t>
  </si>
  <si>
    <t>allmine3</t>
  </si>
  <si>
    <t>allmine!</t>
  </si>
  <si>
    <t>allison98</t>
  </si>
  <si>
    <t>allison17</t>
  </si>
  <si>
    <t>allison16</t>
  </si>
  <si>
    <t>allison04</t>
  </si>
  <si>
    <t>allison03</t>
  </si>
  <si>
    <t>allisa1</t>
  </si>
  <si>
    <t>allieoop</t>
  </si>
  <si>
    <t>alliejo</t>
  </si>
  <si>
    <t>alliej</t>
  </si>
  <si>
    <t>alliec</t>
  </si>
  <si>
    <t>allie24</t>
  </si>
  <si>
    <t>allias</t>
  </si>
  <si>
    <t>allianna</t>
  </si>
  <si>
    <t>allforu</t>
  </si>
  <si>
    <t>alleyah</t>
  </si>
  <si>
    <t>allesgoed</t>
  </si>
  <si>
    <t>allenlee</t>
  </si>
  <si>
    <t>allenko</t>
  </si>
  <si>
    <t>allenjay</t>
  </si>
  <si>
    <t>allen89</t>
  </si>
  <si>
    <t>allen87</t>
  </si>
  <si>
    <t>allen420</t>
  </si>
  <si>
    <t>allemagne</t>
  </si>
  <si>
    <t>alleigh</t>
  </si>
  <si>
    <t>allean</t>
  </si>
  <si>
    <t>alldone</t>
  </si>
  <si>
    <t>alldaway</t>
  </si>
  <si>
    <t>allanroy</t>
  </si>
  <si>
    <t>allanpoe</t>
  </si>
  <si>
    <t>allank</t>
  </si>
  <si>
    <t>allancito</t>
  </si>
  <si>
    <t>allan25</t>
  </si>
  <si>
    <t>allan16</t>
  </si>
  <si>
    <t>allan14</t>
  </si>
  <si>
    <t>allan13</t>
  </si>
  <si>
    <t>allam</t>
  </si>
  <si>
    <t>allahthegreat</t>
  </si>
  <si>
    <t>allahisthebest</t>
  </si>
  <si>
    <t>allahakbr</t>
  </si>
  <si>
    <t>allah5</t>
  </si>
  <si>
    <t>allado</t>
  </si>
  <si>
    <t>allaboutm3</t>
  </si>
  <si>
    <t>all6ofus</t>
  </si>
  <si>
    <t>all</t>
  </si>
  <si>
    <t>alkira</t>
  </si>
  <si>
    <t>aljazeera</t>
  </si>
  <si>
    <t>alizze</t>
  </si>
  <si>
    <t>alizea</t>
  </si>
  <si>
    <t>aliyana</t>
  </si>
  <si>
    <t>aliyah12</t>
  </si>
  <si>
    <t>aliyah01</t>
  </si>
  <si>
    <t>alixia</t>
  </si>
  <si>
    <t>alix123</t>
  </si>
  <si>
    <t>alitta</t>
  </si>
  <si>
    <t>alistar</t>
  </si>
  <si>
    <t>alison7</t>
  </si>
  <si>
    <t>alison5</t>
  </si>
  <si>
    <t>alison21</t>
  </si>
  <si>
    <t>alison!</t>
  </si>
  <si>
    <t>aliska</t>
  </si>
  <si>
    <t>alisah</t>
  </si>
  <si>
    <t>aliona</t>
  </si>
  <si>
    <t>alinskie</t>
  </si>
  <si>
    <t>alina5</t>
  </si>
  <si>
    <t>alina22</t>
  </si>
  <si>
    <t>alimon</t>
  </si>
  <si>
    <t>alilove</t>
  </si>
  <si>
    <t>alienx</t>
  </si>
  <si>
    <t>alien69</t>
  </si>
  <si>
    <t>alicsirp</t>
  </si>
  <si>
    <t>aliciak</t>
  </si>
  <si>
    <t>alicia99</t>
  </si>
  <si>
    <t>alicia32</t>
  </si>
  <si>
    <t>alicia28</t>
  </si>
  <si>
    <t>alicia2007</t>
  </si>
  <si>
    <t>alicemarie</t>
  </si>
  <si>
    <t>aliced</t>
  </si>
  <si>
    <t>aliceb</t>
  </si>
  <si>
    <t>alice94</t>
  </si>
  <si>
    <t>alice8</t>
  </si>
  <si>
    <t>alice17</t>
  </si>
  <si>
    <t>alice!</t>
  </si>
  <si>
    <t>alicakeys</t>
  </si>
  <si>
    <t>aliass</t>
  </si>
  <si>
    <t>alianzacampeon</t>
  </si>
  <si>
    <t>aliann</t>
  </si>
  <si>
    <t>alianca</t>
  </si>
  <si>
    <t>ali12345</t>
  </si>
  <si>
    <t>alhaji</t>
  </si>
  <si>
    <t>alguiensoyyo</t>
  </si>
  <si>
    <t>alguem</t>
  </si>
  <si>
    <t>algers</t>
  </si>
  <si>
    <t>algenis</t>
  </si>
  <si>
    <t>alfredo11</t>
  </si>
  <si>
    <t>alfonso123</t>
  </si>
  <si>
    <t>alfonso12</t>
  </si>
  <si>
    <t>alfied</t>
  </si>
  <si>
    <t>alfie4</t>
  </si>
  <si>
    <t>alfie13</t>
  </si>
  <si>
    <t>alfie1234</t>
  </si>
  <si>
    <t>alfarito</t>
  </si>
  <si>
    <t>alfama</t>
  </si>
  <si>
    <t>aleydis</t>
  </si>
  <si>
    <t>alexys1</t>
  </si>
  <si>
    <t>alexxus</t>
  </si>
  <si>
    <t>alexxis1</t>
  </si>
  <si>
    <t>alexx3</t>
  </si>
  <si>
    <t>alexwolff</t>
  </si>
  <si>
    <t>alexus7</t>
  </si>
  <si>
    <t>alexus123</t>
  </si>
  <si>
    <t>alexus12</t>
  </si>
  <si>
    <t>alexter</t>
  </si>
  <si>
    <t>alextekiero</t>
  </si>
  <si>
    <t>alexscott</t>
  </si>
  <si>
    <t>alexrules</t>
  </si>
  <si>
    <t>alexrod</t>
  </si>
  <si>
    <t>alexperez</t>
  </si>
  <si>
    <t>alexpaul</t>
  </si>
  <si>
    <t>alexnicole</t>
  </si>
  <si>
    <t>alexnadra</t>
  </si>
  <si>
    <t>alexlover1</t>
  </si>
  <si>
    <t>alexlora</t>
  </si>
  <si>
    <t>alexis77</t>
  </si>
  <si>
    <t>alexis55</t>
  </si>
  <si>
    <t>alexis1999</t>
  </si>
  <si>
    <t>alexis1994</t>
  </si>
  <si>
    <t>alexis0</t>
  </si>
  <si>
    <t>alexis*</t>
  </si>
  <si>
    <t>alexilaiho</t>
  </si>
  <si>
    <t>alexian</t>
  </si>
  <si>
    <t>alexia99</t>
  </si>
  <si>
    <t>alexia6</t>
  </si>
  <si>
    <t>alexia4</t>
  </si>
  <si>
    <t>alexia22</t>
  </si>
  <si>
    <t>alexia07</t>
  </si>
  <si>
    <t>alexia06</t>
  </si>
  <si>
    <t>alexia01</t>
  </si>
  <si>
    <t>alexh1</t>
  </si>
  <si>
    <t>alexbrown</t>
  </si>
  <si>
    <t>alexatenjoin</t>
  </si>
  <si>
    <t>alexar</t>
  </si>
  <si>
    <t>alexandrac</t>
  </si>
  <si>
    <t>alexander99</t>
  </si>
  <si>
    <t>alexander87</t>
  </si>
  <si>
    <t>alexander69</t>
  </si>
  <si>
    <t>alexander33</t>
  </si>
  <si>
    <t>alexamor</t>
  </si>
  <si>
    <t>alexalexalex</t>
  </si>
  <si>
    <t>alexa69</t>
  </si>
  <si>
    <t>alexa2006</t>
  </si>
  <si>
    <t>alexa2000</t>
  </si>
  <si>
    <t>alexa18</t>
  </si>
  <si>
    <t>alexa16</t>
  </si>
  <si>
    <t>alexa10</t>
  </si>
  <si>
    <t>alex713</t>
  </si>
  <si>
    <t>alex50</t>
  </si>
  <si>
    <t>alex42</t>
  </si>
  <si>
    <t>alex37</t>
  </si>
  <si>
    <t>alex35</t>
  </si>
  <si>
    <t>alex234</t>
  </si>
  <si>
    <t>alex1973</t>
  </si>
  <si>
    <t>alex1212</t>
  </si>
  <si>
    <t>alex1028</t>
  </si>
  <si>
    <t>alex00036</t>
  </si>
  <si>
    <t>aleunam</t>
  </si>
  <si>
    <t>aletta</t>
  </si>
  <si>
    <t>alets</t>
  </si>
  <si>
    <t>alessio1</t>
  </si>
  <si>
    <t>alessia1</t>
  </si>
  <si>
    <t>alesna</t>
  </si>
  <si>
    <t>alesiram</t>
  </si>
  <si>
    <t>alesio</t>
  </si>
  <si>
    <t>alesha123</t>
  </si>
  <si>
    <t>alero02</t>
  </si>
  <si>
    <t>alenalen</t>
  </si>
  <si>
    <t>alemiamor</t>
  </si>
  <si>
    <t>aleman1</t>
  </si>
  <si>
    <t>aleluya7</t>
  </si>
  <si>
    <t>aleksei</t>
  </si>
  <si>
    <t>aleksandr</t>
  </si>
  <si>
    <t>alejo123</t>
  </si>
  <si>
    <t>alejndra</t>
  </si>
  <si>
    <t>alejita1</t>
  </si>
  <si>
    <t>alejate</t>
  </si>
  <si>
    <t>alejandrofernandez</t>
  </si>
  <si>
    <t>alejandro20</t>
  </si>
  <si>
    <t>alejandro14</t>
  </si>
  <si>
    <t>alejandra9</t>
  </si>
  <si>
    <t>alejandra89</t>
  </si>
  <si>
    <t>alejandra14</t>
  </si>
  <si>
    <t>alejandra1234</t>
  </si>
  <si>
    <t>alejandra08</t>
  </si>
  <si>
    <t>alehouse</t>
  </si>
  <si>
    <t>aleen</t>
  </si>
  <si>
    <t>aleczander</t>
  </si>
  <si>
    <t>alecsander</t>
  </si>
  <si>
    <t>alecha</t>
  </si>
  <si>
    <t>alec01</t>
  </si>
  <si>
    <t>ale456</t>
  </si>
  <si>
    <t>ale2008</t>
  </si>
  <si>
    <t>ale1991</t>
  </si>
  <si>
    <t>ale1989</t>
  </si>
  <si>
    <t>ale123456</t>
  </si>
  <si>
    <t>ale12345</t>
  </si>
  <si>
    <t>ale10</t>
  </si>
  <si>
    <t>ale007</t>
  </si>
  <si>
    <t>aldryn</t>
  </si>
  <si>
    <t>aldrix</t>
  </si>
  <si>
    <t>aldrin21</t>
  </si>
  <si>
    <t>aldrin03</t>
  </si>
  <si>
    <t>aldric</t>
  </si>
  <si>
    <t>aldoaldo</t>
  </si>
  <si>
    <t>aldo23</t>
  </si>
  <si>
    <t>aldo123</t>
  </si>
  <si>
    <t>aldevaran</t>
  </si>
  <si>
    <t>alderson</t>
  </si>
  <si>
    <t>alcott</t>
  </si>
  <si>
    <t>alcide</t>
  </si>
  <si>
    <t>alcher</t>
  </si>
  <si>
    <t>alberto9</t>
  </si>
  <si>
    <t>alberto89</t>
  </si>
  <si>
    <t>alberto6</t>
  </si>
  <si>
    <t>albertino</t>
  </si>
  <si>
    <t>alberte</t>
  </si>
  <si>
    <t>albert45</t>
  </si>
  <si>
    <t>albert26</t>
  </si>
  <si>
    <t>albert20</t>
  </si>
  <si>
    <t>albarosa</t>
  </si>
  <si>
    <t>albaner</t>
  </si>
  <si>
    <t>albaluz</t>
  </si>
  <si>
    <t>albaby</t>
  </si>
  <si>
    <t>alayshia</t>
  </si>
  <si>
    <t>alaysha1</t>
  </si>
  <si>
    <t>alatriste</t>
  </si>
  <si>
    <t>alaska7</t>
  </si>
  <si>
    <t>alaska13</t>
  </si>
  <si>
    <t>alaska08</t>
  </si>
  <si>
    <t>alaska07</t>
  </si>
  <si>
    <t>alaska06</t>
  </si>
  <si>
    <t>alanyyo</t>
  </si>
  <si>
    <t>alansmith1</t>
  </si>
  <si>
    <t>alanna6</t>
  </si>
  <si>
    <t>alanna2</t>
  </si>
  <si>
    <t>alanm</t>
  </si>
  <si>
    <t>alanluo</t>
  </si>
  <si>
    <t>alanjohn</t>
  </si>
  <si>
    <t>alanjackson</t>
  </si>
  <si>
    <t>alanita</t>
  </si>
  <si>
    <t>alanis2</t>
  </si>
  <si>
    <t>alandaniel</t>
  </si>
  <si>
    <t>alanar</t>
  </si>
  <si>
    <t>alanad</t>
  </si>
  <si>
    <t>alana13</t>
  </si>
  <si>
    <t>alana12</t>
  </si>
  <si>
    <t>alana07</t>
  </si>
  <si>
    <t>alan27</t>
  </si>
  <si>
    <t>alan1992</t>
  </si>
  <si>
    <t>alan03</t>
  </si>
  <si>
    <t>alan02</t>
  </si>
  <si>
    <t>alamo1</t>
  </si>
  <si>
    <t>alamna</t>
  </si>
  <si>
    <t>alambre</t>
  </si>
  <si>
    <t>alamadre</t>
  </si>
  <si>
    <t>alaissa</t>
  </si>
  <si>
    <t>alaina123</t>
  </si>
  <si>
    <t>alaijah</t>
  </si>
  <si>
    <t>alagon</t>
  </si>
  <si>
    <t>alabamas</t>
  </si>
  <si>
    <t>al3xandru</t>
  </si>
  <si>
    <t>akusendiri</t>
  </si>
  <si>
    <t>akusayangmama</t>
  </si>
  <si>
    <t>akulivik</t>
  </si>
  <si>
    <t>akudisini</t>
  </si>
  <si>
    <t>akubudakbaik</t>
  </si>
  <si>
    <t>akubenci</t>
  </si>
  <si>
    <t>akuakuaku</t>
  </si>
  <si>
    <t>akselerasi</t>
  </si>
  <si>
    <t>aksel</t>
  </si>
  <si>
    <t>aksarben</t>
  </si>
  <si>
    <t>akosiako</t>
  </si>
  <si>
    <t>akona</t>
  </si>
  <si>
    <t>akon16</t>
  </si>
  <si>
    <t>akoeto</t>
  </si>
  <si>
    <t>akm123</t>
  </si>
  <si>
    <t>aklavik</t>
  </si>
  <si>
    <t>akitoy</t>
  </si>
  <si>
    <t>akimbo</t>
  </si>
  <si>
    <t>akilles</t>
  </si>
  <si>
    <t>akilammar</t>
  </si>
  <si>
    <t>akihito</t>
  </si>
  <si>
    <t>akhter</t>
  </si>
  <si>
    <t>akhilesh</t>
  </si>
  <si>
    <t>akelly</t>
  </si>
  <si>
    <t>akeems</t>
  </si>
  <si>
    <t>akeeme</t>
  </si>
  <si>
    <t>akechi</t>
  </si>
  <si>
    <t>akc123</t>
  </si>
  <si>
    <t>akaren</t>
  </si>
  <si>
    <t>akanbi</t>
  </si>
  <si>
    <t>akaash</t>
  </si>
  <si>
    <t>ak47ak47</t>
  </si>
  <si>
    <t>ak1994</t>
  </si>
  <si>
    <t>ajmclean1</t>
  </si>
  <si>
    <t>ajesus</t>
  </si>
  <si>
    <t>ajc123</t>
  </si>
  <si>
    <t>ajanee</t>
  </si>
  <si>
    <t>ajajajaj</t>
  </si>
  <si>
    <t>ajackson</t>
  </si>
  <si>
    <t>ajacied</t>
  </si>
  <si>
    <t>aj1992</t>
  </si>
  <si>
    <t>aj1988</t>
  </si>
  <si>
    <t>aivee</t>
  </si>
  <si>
    <t>aitchison</t>
  </si>
  <si>
    <t>aishiteru1</t>
  </si>
  <si>
    <t>airton</t>
  </si>
  <si>
    <t>airride</t>
  </si>
  <si>
    <t>airmax123</t>
  </si>
  <si>
    <t>airiana</t>
  </si>
  <si>
    <t>airfrance</t>
  </si>
  <si>
    <t>aircanada</t>
  </si>
  <si>
    <t>airborn</t>
  </si>
  <si>
    <t>aira23</t>
  </si>
  <si>
    <t>aira18</t>
  </si>
  <si>
    <t>aira14</t>
  </si>
  <si>
    <t>ainsleigh</t>
  </si>
  <si>
    <t>ainos</t>
  </si>
  <si>
    <t>ainigriv</t>
  </si>
  <si>
    <t>ainie</t>
  </si>
  <si>
    <t>aimmee</t>
  </si>
  <si>
    <t>aimers</t>
  </si>
  <si>
    <t>aimeerose</t>
  </si>
  <si>
    <t>aimeej</t>
  </si>
  <si>
    <t>aimeebell</t>
  </si>
  <si>
    <t>aimee6</t>
  </si>
  <si>
    <t>aimee5</t>
  </si>
  <si>
    <t>aimee3</t>
  </si>
  <si>
    <t>aimee11</t>
  </si>
  <si>
    <t>ailyns</t>
  </si>
  <si>
    <t>ailynn</t>
  </si>
  <si>
    <t>ailoviu</t>
  </si>
  <si>
    <t>ailoveyou</t>
  </si>
  <si>
    <t>aileen08</t>
  </si>
  <si>
    <t>aikotoba</t>
  </si>
  <si>
    <t>aikoh</t>
  </si>
  <si>
    <t>aikman1</t>
  </si>
  <si>
    <t>aiello</t>
  </si>
  <si>
    <t>aidenm</t>
  </si>
  <si>
    <t>aidenlee</t>
  </si>
  <si>
    <t>aiden18</t>
  </si>
  <si>
    <t>aiden09</t>
  </si>
  <si>
    <t>aidang</t>
  </si>
  <si>
    <t>aidanc</t>
  </si>
  <si>
    <t>aidanb</t>
  </si>
  <si>
    <t>aidan8</t>
  </si>
  <si>
    <t>aidaluz</t>
  </si>
  <si>
    <t>aida123</t>
  </si>
  <si>
    <t>aida12</t>
  </si>
  <si>
    <t>aiculedssul</t>
  </si>
  <si>
    <t>aicirt</t>
  </si>
  <si>
    <t>aichatou</t>
  </si>
  <si>
    <t>ahumada</t>
  </si>
  <si>
    <t>ahtram</t>
  </si>
  <si>
    <t>ahorasinti</t>
  </si>
  <si>
    <t>ahome</t>
  </si>
  <si>
    <t>ahmedlove</t>
  </si>
  <si>
    <t>ahmed12</t>
  </si>
  <si>
    <t>ahmed11</t>
  </si>
  <si>
    <t>ahmad2</t>
  </si>
  <si>
    <t>ahkeem</t>
  </si>
  <si>
    <t>aguilanegra</t>
  </si>
  <si>
    <t>aguapura</t>
  </si>
  <si>
    <t>aguamineral</t>
  </si>
  <si>
    <t>agualva</t>
  </si>
  <si>
    <t>agricultura</t>
  </si>
  <si>
    <t>agresiva</t>
  </si>
  <si>
    <t>agramonte</t>
  </si>
  <si>
    <t>agpalo</t>
  </si>
  <si>
    <t>agosto88</t>
  </si>
  <si>
    <t>agosto1994</t>
  </si>
  <si>
    <t>agosto02</t>
  </si>
  <si>
    <t>agony</t>
  </si>
  <si>
    <t>agoenk</t>
  </si>
  <si>
    <t>agnostic</t>
  </si>
  <si>
    <t>agnez</t>
  </si>
  <si>
    <t>agnetha</t>
  </si>
  <si>
    <t>aglae</t>
  </si>
  <si>
    <t>agiako</t>
  </si>
  <si>
    <t>aghada</t>
  </si>
  <si>
    <t>aggression</t>
  </si>
  <si>
    <t>aggie2</t>
  </si>
  <si>
    <t>aggie15</t>
  </si>
  <si>
    <t>agger</t>
  </si>
  <si>
    <t>agent7</t>
  </si>
  <si>
    <t>agent69</t>
  </si>
  <si>
    <t>agatha1</t>
  </si>
  <si>
    <t>agapose</t>
  </si>
  <si>
    <t>agapornis</t>
  </si>
  <si>
    <t>agapimou</t>
  </si>
  <si>
    <t>againstallodds</t>
  </si>
  <si>
    <t>agagag</t>
  </si>
  <si>
    <t>afropuff</t>
  </si>
  <si>
    <t>afrochick</t>
  </si>
  <si>
    <t>africa2</t>
  </si>
  <si>
    <t>afortunada</t>
  </si>
  <si>
    <t>afnan</t>
  </si>
  <si>
    <t>afina</t>
  </si>
  <si>
    <t>afghanboy</t>
  </si>
  <si>
    <t>affair</t>
  </si>
  <si>
    <t>af12345</t>
  </si>
  <si>
    <t>aeternus</t>
  </si>
  <si>
    <t>aessedai</t>
  </si>
  <si>
    <t>aero08</t>
  </si>
  <si>
    <t>aem123</t>
  </si>
  <si>
    <t>aeiou5</t>
  </si>
  <si>
    <t>aeiou2</t>
  </si>
  <si>
    <t>aecee</t>
  </si>
  <si>
    <t>aeagle1</t>
  </si>
  <si>
    <t>advice</t>
  </si>
  <si>
    <t>advert</t>
  </si>
  <si>
    <t>aduni</t>
  </si>
  <si>
    <t>aduhai</t>
  </si>
  <si>
    <t>adriz</t>
  </si>
  <si>
    <t>adriiana</t>
  </si>
  <si>
    <t>adriena</t>
  </si>
  <si>
    <t>adrianpaul</t>
  </si>
  <si>
    <t>adrianjr</t>
  </si>
  <si>
    <t>adriana24</t>
  </si>
  <si>
    <t>adriana19</t>
  </si>
  <si>
    <t>adriana02</t>
  </si>
  <si>
    <t>adrian33</t>
  </si>
  <si>
    <t>adrian*</t>
  </si>
  <si>
    <t>adrian#1</t>
  </si>
  <si>
    <t>adri13</t>
  </si>
  <si>
    <t>adored</t>
  </si>
  <si>
    <t>adoradora</t>
  </si>
  <si>
    <t>adonna</t>
  </si>
  <si>
    <t>adolphe</t>
  </si>
  <si>
    <t>adolescenta</t>
  </si>
  <si>
    <t>admir</t>
  </si>
  <si>
    <t>administradora</t>
  </si>
  <si>
    <t>admin1234</t>
  </si>
  <si>
    <t>adjutant</t>
  </si>
  <si>
    <t>adjing</t>
  </si>
  <si>
    <t>adj123</t>
  </si>
  <si>
    <t>adizzle</t>
  </si>
  <si>
    <t>adivine</t>
  </si>
  <si>
    <t>aditiya</t>
  </si>
  <si>
    <t>adishor</t>
  </si>
  <si>
    <t>adios1</t>
  </si>
  <si>
    <t>adiobam</t>
  </si>
  <si>
    <t>adio17</t>
  </si>
  <si>
    <t>adio13</t>
  </si>
  <si>
    <t>adina1</t>
  </si>
  <si>
    <t>adiktoh</t>
  </si>
  <si>
    <t>adikted</t>
  </si>
  <si>
    <t>adikme</t>
  </si>
  <si>
    <t>adik90</t>
  </si>
  <si>
    <t>adik</t>
  </si>
  <si>
    <t>adigun</t>
  </si>
  <si>
    <t>adidasi</t>
  </si>
  <si>
    <t>adidas24</t>
  </si>
  <si>
    <t>adidas05</t>
  </si>
  <si>
    <t>adidas.</t>
  </si>
  <si>
    <t>adesuwa</t>
  </si>
  <si>
    <t>aderemi</t>
  </si>
  <si>
    <t>adeque</t>
  </si>
  <si>
    <t>adenip</t>
  </si>
  <si>
    <t>aden06</t>
  </si>
  <si>
    <t>adell</t>
  </si>
  <si>
    <t>adelita1</t>
  </si>
  <si>
    <t>adelisa</t>
  </si>
  <si>
    <t>adelheid</t>
  </si>
  <si>
    <t>adelateamo</t>
  </si>
  <si>
    <t>adekku</t>
  </si>
  <si>
    <t>adekaka</t>
  </si>
  <si>
    <t>adeena</t>
  </si>
  <si>
    <t>adecco</t>
  </si>
  <si>
    <t>addyson1</t>
  </si>
  <si>
    <t>addison7</t>
  </si>
  <si>
    <t>addison05</t>
  </si>
  <si>
    <t>addison01</t>
  </si>
  <si>
    <t>adcock</t>
  </si>
  <si>
    <t>adbeel</t>
  </si>
  <si>
    <t>adareli</t>
  </si>
  <si>
    <t>adante</t>
  </si>
  <si>
    <t>adamz</t>
  </si>
  <si>
    <t>adamwade</t>
  </si>
  <si>
    <t>adamsville</t>
  </si>
  <si>
    <t>adamsong</t>
  </si>
  <si>
    <t>adamshot</t>
  </si>
  <si>
    <t>adams6</t>
  </si>
  <si>
    <t>adams123</t>
  </si>
  <si>
    <t>adams10</t>
  </si>
  <si>
    <t>adamrules</t>
  </si>
  <si>
    <t>adampaul</t>
  </si>
  <si>
    <t>adamou</t>
  </si>
  <si>
    <t>adamo</t>
  </si>
  <si>
    <t>adammark</t>
  </si>
  <si>
    <t>adamamy</t>
  </si>
  <si>
    <t>adam87</t>
  </si>
  <si>
    <t>adam66</t>
  </si>
  <si>
    <t>adam56</t>
  </si>
  <si>
    <t>adam45</t>
  </si>
  <si>
    <t>adam30</t>
  </si>
  <si>
    <t>adam1996</t>
  </si>
  <si>
    <t>adam1982</t>
  </si>
  <si>
    <t>adalbert</t>
  </si>
  <si>
    <t>adajar</t>
  </si>
  <si>
    <t>adaire</t>
  </si>
  <si>
    <t>adade</t>
  </si>
  <si>
    <t>adaajah</t>
  </si>
  <si>
    <t>acutie</t>
  </si>
  <si>
    <t>acuraintegra</t>
  </si>
  <si>
    <t>acumen</t>
  </si>
  <si>
    <t>acuario11</t>
  </si>
  <si>
    <t>acropole</t>
  </si>
  <si>
    <t>acorn</t>
  </si>
  <si>
    <t>acordeon</t>
  </si>
  <si>
    <t>acorda</t>
  </si>
  <si>
    <t>acmilan1</t>
  </si>
  <si>
    <t>ackack</t>
  </si>
  <si>
    <t>acido</t>
  </si>
  <si>
    <t>acidburn1</t>
  </si>
  <si>
    <t>achoo</t>
  </si>
  <si>
    <t>achmed</t>
  </si>
  <si>
    <t>achill</t>
  </si>
  <si>
    <t>achaia</t>
  </si>
  <si>
    <t>aceves</t>
  </si>
  <si>
    <t>aces&amp;eights</t>
  </si>
  <si>
    <t>aces</t>
  </si>
  <si>
    <t>acerpower</t>
  </si>
  <si>
    <t>aceofhearts</t>
  </si>
  <si>
    <t>acelera</t>
  </si>
  <si>
    <t>acegirl</t>
  </si>
  <si>
    <t>acefrehley</t>
  </si>
  <si>
    <t>aceface</t>
  </si>
  <si>
    <t>ace911</t>
  </si>
  <si>
    <t>ace2008</t>
  </si>
  <si>
    <t>ace123456</t>
  </si>
  <si>
    <t>acdcrox</t>
  </si>
  <si>
    <t>acdc666</t>
  </si>
  <si>
    <t>acdc06</t>
  </si>
  <si>
    <t>accountinfo</t>
  </si>
  <si>
    <t>account2</t>
  </si>
  <si>
    <t>accord99</t>
  </si>
  <si>
    <t>accord22</t>
  </si>
  <si>
    <t>accord2</t>
  </si>
  <si>
    <t>accodata</t>
  </si>
  <si>
    <t>acasia</t>
  </si>
  <si>
    <t>acadiana</t>
  </si>
  <si>
    <t>acacias</t>
  </si>
  <si>
    <t>ac12345</t>
  </si>
  <si>
    <t>ac123</t>
  </si>
  <si>
    <t>abudabi</t>
  </si>
  <si>
    <t>abshir</t>
  </si>
  <si>
    <t>abrile</t>
  </si>
  <si>
    <t>abril94</t>
  </si>
  <si>
    <t>abril5</t>
  </si>
  <si>
    <t>abregana</t>
  </si>
  <si>
    <t>abraham7</t>
  </si>
  <si>
    <t>abosede</t>
  </si>
  <si>
    <t>abilou</t>
  </si>
  <si>
    <t>abigel</t>
  </si>
  <si>
    <t>abigale1</t>
  </si>
  <si>
    <t>abigails</t>
  </si>
  <si>
    <t>abigail26</t>
  </si>
  <si>
    <t>abigail03</t>
  </si>
  <si>
    <t>abigahil</t>
  </si>
  <si>
    <t>abhinaya</t>
  </si>
  <si>
    <t>abhilasha</t>
  </si>
  <si>
    <t>abgcyg</t>
  </si>
  <si>
    <t>abg127</t>
  </si>
  <si>
    <t>abeng</t>
  </si>
  <si>
    <t>abelyn</t>
  </si>
  <si>
    <t>abell</t>
  </si>
  <si>
    <t>abedin</t>
  </si>
  <si>
    <t>abecia</t>
  </si>
  <si>
    <t>abdulsamad</t>
  </si>
  <si>
    <t>abdulmalik</t>
  </si>
  <si>
    <t>abdulkarim</t>
  </si>
  <si>
    <t>abdrea</t>
  </si>
  <si>
    <t>abcdfg</t>
  </si>
  <si>
    <t>abcder</t>
  </si>
  <si>
    <t>abcdefg5</t>
  </si>
  <si>
    <t>abcdef9</t>
  </si>
  <si>
    <t>abcdef7</t>
  </si>
  <si>
    <t>abcdef6</t>
  </si>
  <si>
    <t>abcd23</t>
  </si>
  <si>
    <t>abcd14</t>
  </si>
  <si>
    <t>abc159</t>
  </si>
  <si>
    <t>abc123ab</t>
  </si>
  <si>
    <t>abc123!!</t>
  </si>
  <si>
    <t>abbyjoy</t>
  </si>
  <si>
    <t>abbyjack</t>
  </si>
  <si>
    <t>abby96</t>
  </si>
  <si>
    <t>abby77</t>
  </si>
  <si>
    <t>abby2000</t>
  </si>
  <si>
    <t>abby1994</t>
  </si>
  <si>
    <t>abbiemay</t>
  </si>
  <si>
    <t>abbiec</t>
  </si>
  <si>
    <t>abbieb</t>
  </si>
  <si>
    <t>abbie9</t>
  </si>
  <si>
    <t>abbie8</t>
  </si>
  <si>
    <t>abbie25</t>
  </si>
  <si>
    <t>abbie2006</t>
  </si>
  <si>
    <t>abbie04</t>
  </si>
  <si>
    <t>abbeydog</t>
  </si>
  <si>
    <t>abbey5</t>
  </si>
  <si>
    <t>abbey04</t>
  </si>
  <si>
    <t>abayarde</t>
  </si>
  <si>
    <t>abayabay</t>
  </si>
  <si>
    <t>abatar</t>
  </si>
  <si>
    <t>abadies</t>
  </si>
  <si>
    <t>abacadabra</t>
  </si>
  <si>
    <t>ababon</t>
  </si>
  <si>
    <t>ababmx</t>
  </si>
  <si>
    <t>ababes</t>
  </si>
  <si>
    <t>ab4ever</t>
  </si>
  <si>
    <t>ab3rd33n</t>
  </si>
  <si>
    <t>ab2007</t>
  </si>
  <si>
    <t>ab1995</t>
  </si>
  <si>
    <t>ab1989</t>
  </si>
  <si>
    <t>ab1985</t>
  </si>
  <si>
    <t>aasiyah</t>
  </si>
  <si>
    <t>aarthi</t>
  </si>
  <si>
    <t>aaronsbaby</t>
  </si>
  <si>
    <t>aaronq</t>
  </si>
  <si>
    <t>aarono</t>
  </si>
  <si>
    <t>aaronkyle</t>
  </si>
  <si>
    <t>aarond1</t>
  </si>
  <si>
    <t>aaron91</t>
  </si>
  <si>
    <t>aaron83</t>
  </si>
  <si>
    <t>aaron2000</t>
  </si>
  <si>
    <t>aaron1994</t>
  </si>
  <si>
    <t>aapple</t>
  </si>
  <si>
    <t>aaliyah9</t>
  </si>
  <si>
    <t>aaliyah87</t>
  </si>
  <si>
    <t>aaannn</t>
  </si>
  <si>
    <t>aaaaas</t>
  </si>
  <si>
    <t>aaaaaaaaa1</t>
  </si>
  <si>
    <t>aaaaa5</t>
  </si>
  <si>
    <t>aaaaa3</t>
  </si>
  <si>
    <t>a7xforlife</t>
  </si>
  <si>
    <t>a7x123</t>
  </si>
  <si>
    <t>a789123</t>
  </si>
  <si>
    <t>a555555</t>
  </si>
  <si>
    <t>a333333</t>
  </si>
  <si>
    <t>a242424</t>
  </si>
  <si>
    <t>a1s2h3</t>
  </si>
  <si>
    <t>a1m2y3</t>
  </si>
  <si>
    <t>a1exis</t>
  </si>
  <si>
    <t>a12345.</t>
  </si>
  <si>
    <t>a$hley</t>
  </si>
  <si>
    <t>a$$hole</t>
  </si>
  <si>
    <t>[rincess</t>
  </si>
  <si>
    <t>Zildjian</t>
  </si>
  <si>
    <t>ZIPPER</t>
  </si>
  <si>
    <t>ZANDRA</t>
  </si>
  <si>
    <t>Yannick</t>
  </si>
  <si>
    <t>YOUNGSTER</t>
  </si>
  <si>
    <t>YOUNGBLOOD</t>
  </si>
  <si>
    <t>YOUKNOW</t>
  </si>
  <si>
    <t>YOU123</t>
  </si>
  <si>
    <t>YAYAYA</t>
  </si>
  <si>
    <t>YASMIN1</t>
  </si>
  <si>
    <t>YANKEES2</t>
  </si>
  <si>
    <t>YANETH</t>
  </si>
  <si>
    <t>YAMILE</t>
  </si>
  <si>
    <t>Y123456</t>
  </si>
  <si>
    <t>XXXXXXXX</t>
  </si>
  <si>
    <t>XXXXXXX</t>
  </si>
  <si>
    <t>XNITUP0</t>
  </si>
  <si>
    <t>Wonderful</t>
  </si>
  <si>
    <t>Wolfie</t>
  </si>
  <si>
    <t>Winter07</t>
  </si>
  <si>
    <t>Wilkinson</t>
  </si>
  <si>
    <t>Wildcats1</t>
  </si>
  <si>
    <t>Wildcat</t>
  </si>
  <si>
    <t>Whiskey</t>
  </si>
  <si>
    <t>Wayne</t>
  </si>
  <si>
    <t>Warhammer</t>
  </si>
  <si>
    <t>WOWOWEE</t>
  </si>
  <si>
    <t>WOODSTOCK</t>
  </si>
  <si>
    <t>WINNIEPOOH</t>
  </si>
  <si>
    <t>WILMA</t>
  </si>
  <si>
    <t>WICKED1</t>
  </si>
  <si>
    <t>WHITE1</t>
  </si>
  <si>
    <t>WETWET</t>
  </si>
  <si>
    <t>WESTERN</t>
  </si>
  <si>
    <t>WEEMAN</t>
  </si>
  <si>
    <t>WEEDMAN</t>
  </si>
  <si>
    <t>WEDNESDAY</t>
  </si>
  <si>
    <t>WEDDING1</t>
  </si>
  <si>
    <t>WEBCAM</t>
  </si>
  <si>
    <t>WASSUP</t>
  </si>
  <si>
    <t>WARREN1</t>
  </si>
  <si>
    <t>WARLORD</t>
  </si>
  <si>
    <t>WANDA1</t>
  </si>
  <si>
    <t>WANDA</t>
  </si>
  <si>
    <t>WALKMAN</t>
  </si>
  <si>
    <t>WALALANG</t>
  </si>
  <si>
    <t>WAHEGURU</t>
  </si>
  <si>
    <t>W12345</t>
  </si>
  <si>
    <t>Voyager</t>
  </si>
  <si>
    <t>Vinnie</t>
  </si>
  <si>
    <t>Vickie</t>
  </si>
  <si>
    <t>Vicente</t>
  </si>
  <si>
    <t>Valentin</t>
  </si>
  <si>
    <t>VIRIS</t>
  </si>
  <si>
    <t>VIPER</t>
  </si>
  <si>
    <t>VIENTO</t>
  </si>
  <si>
    <t>VICTORHUGO</t>
  </si>
  <si>
    <t>VICELORD</t>
  </si>
  <si>
    <t>VERNON</t>
  </si>
  <si>
    <t>VENTANA</t>
  </si>
  <si>
    <t>VENENO</t>
  </si>
  <si>
    <t>VENADO</t>
  </si>
  <si>
    <t>VAQUITA</t>
  </si>
  <si>
    <t>USMC1775</t>
  </si>
  <si>
    <t>URthe1</t>
  </si>
  <si>
    <t>URMOM</t>
  </si>
  <si>
    <t>UPTOWN1</t>
  </si>
  <si>
    <t>Tyler5</t>
  </si>
  <si>
    <t>Twins2</t>
  </si>
  <si>
    <t>Twinkles</t>
  </si>
  <si>
    <t>Twinkie</t>
  </si>
  <si>
    <t>Tweety123</t>
  </si>
  <si>
    <t>Tuning</t>
  </si>
  <si>
    <t>Trista</t>
  </si>
  <si>
    <t>Toshiba</t>
  </si>
  <si>
    <t>Torres9</t>
  </si>
  <si>
    <t>Together</t>
  </si>
  <si>
    <t>Tiger12</t>
  </si>
  <si>
    <t>Thornton</t>
  </si>
  <si>
    <t>Thomas01</t>
  </si>
  <si>
    <t>Tevin</t>
  </si>
  <si>
    <t>Terence</t>
  </si>
  <si>
    <t>Temple</t>
  </si>
  <si>
    <t>TeddyBear1</t>
  </si>
  <si>
    <t>Teacher1</t>
  </si>
  <si>
    <t>Taylor02</t>
  </si>
  <si>
    <t>Tatiana1</t>
  </si>
  <si>
    <t>Tamika</t>
  </si>
  <si>
    <t>Tabitha1</t>
  </si>
  <si>
    <t>Tabby</t>
  </si>
  <si>
    <t>TYREE</t>
  </si>
  <si>
    <t>TYQUAN</t>
  </si>
  <si>
    <t>TYLER12</t>
  </si>
  <si>
    <t>TWELVE</t>
  </si>
  <si>
    <t>TWEETY15</t>
  </si>
  <si>
    <t>TWEETY14</t>
  </si>
  <si>
    <t>TURISMO</t>
  </si>
  <si>
    <t>TUPAPI</t>
  </si>
  <si>
    <t>TUMTUM</t>
  </si>
  <si>
    <t>TUCKER1</t>
  </si>
  <si>
    <t>TUBBY1</t>
  </si>
  <si>
    <t>TUAZON</t>
  </si>
  <si>
    <t>TUAMOR</t>
  </si>
  <si>
    <t>TRUST1</t>
  </si>
  <si>
    <t>TRUCKS</t>
  </si>
  <si>
    <t>TROPICAL</t>
  </si>
  <si>
    <t>TRENT1</t>
  </si>
  <si>
    <t>TREBOR</t>
  </si>
  <si>
    <t>TRAVEL</t>
  </si>
  <si>
    <t>TO├æO</t>
  </si>
  <si>
    <t>TOTAL90</t>
  </si>
  <si>
    <t>TOPHER</t>
  </si>
  <si>
    <t>TONGAN</t>
  </si>
  <si>
    <t>TOMWELLING</t>
  </si>
  <si>
    <t>TOMOYO</t>
  </si>
  <si>
    <t>TOMCAT</t>
  </si>
  <si>
    <t>TOMASITO</t>
  </si>
  <si>
    <t>TOKIO</t>
  </si>
  <si>
    <t>TMONEY</t>
  </si>
  <si>
    <t>TITANIUM</t>
  </si>
  <si>
    <t>TITAN</t>
  </si>
  <si>
    <t>TISHA</t>
  </si>
  <si>
    <t>TINKY1</t>
  </si>
  <si>
    <t>TINKY</t>
  </si>
  <si>
    <t>TINKABELL</t>
  </si>
  <si>
    <t>TINK23</t>
  </si>
  <si>
    <t>TIMBER</t>
  </si>
  <si>
    <t>TIGGER13</t>
  </si>
  <si>
    <t>TIFFANY2</t>
  </si>
  <si>
    <t>TIFFANIE</t>
  </si>
  <si>
    <t>TIERNA</t>
  </si>
  <si>
    <t>TIERA</t>
  </si>
  <si>
    <t>THOMAS3</t>
  </si>
  <si>
    <t>THIZZ</t>
  </si>
  <si>
    <t>THEKILL</t>
  </si>
  <si>
    <t>THEDOORS</t>
  </si>
  <si>
    <t>THEBITCH</t>
  </si>
  <si>
    <t>THANKGOD</t>
  </si>
  <si>
    <t>TEXAS2</t>
  </si>
  <si>
    <t>TERREL</t>
  </si>
  <si>
    <t>TEQUIERO1</t>
  </si>
  <si>
    <t>TENTEN</t>
  </si>
  <si>
    <t>TELEVISION</t>
  </si>
  <si>
    <t>TEKELOMUXO</t>
  </si>
  <si>
    <t>TEIXEIRA</t>
  </si>
  <si>
    <t>TEE123</t>
  </si>
  <si>
    <t>TEAMOMAMA</t>
  </si>
  <si>
    <t>TEAMOIVAN</t>
  </si>
  <si>
    <t>TEAMOAMOR</t>
  </si>
  <si>
    <t>TEACHER1</t>
  </si>
  <si>
    <t>TAZMANIAN</t>
  </si>
  <si>
    <t>TAYLOR12</t>
  </si>
  <si>
    <t>TAVITO</t>
  </si>
  <si>
    <t>TANGINAMO</t>
  </si>
  <si>
    <t>TAMAYO</t>
  </si>
  <si>
    <t>TAMARA1</t>
  </si>
  <si>
    <t>TAMAHOME</t>
  </si>
  <si>
    <t>TABATHA</t>
  </si>
  <si>
    <t>T-bone</t>
  </si>
  <si>
    <t>Symone</t>
  </si>
  <si>
    <t>Swansea</t>
  </si>
  <si>
    <t>Superwoman</t>
  </si>
  <si>
    <t>SuperMan</t>
  </si>
  <si>
    <t>Sunshine7</t>
  </si>
  <si>
    <t>Sunsh1ne</t>
  </si>
  <si>
    <t>Sunset1</t>
  </si>
  <si>
    <t>Sunflowers</t>
  </si>
  <si>
    <t>Summer2007</t>
  </si>
  <si>
    <t>Striker</t>
  </si>
  <si>
    <t>Stevie1</t>
  </si>
  <si>
    <t>Steven7</t>
  </si>
  <si>
    <t>Stephany</t>
  </si>
  <si>
    <t>Starlight1</t>
  </si>
  <si>
    <t>Starlet</t>
  </si>
  <si>
    <t>St.Louis</t>
  </si>
  <si>
    <t>Spring06</t>
  </si>
  <si>
    <t>Spooky1</t>
  </si>
  <si>
    <t>Sponge</t>
  </si>
  <si>
    <t>Sparkles1</t>
  </si>
  <si>
    <t>Sparkey</t>
  </si>
  <si>
    <t>Spanner</t>
  </si>
  <si>
    <t>Spanky1</t>
  </si>
  <si>
    <t>Spanish1</t>
  </si>
  <si>
    <t>Sophie!</t>
  </si>
  <si>
    <t>Sonny</t>
  </si>
  <si>
    <t>Something</t>
  </si>
  <si>
    <t>Softball8</t>
  </si>
  <si>
    <t>Sodapop</t>
  </si>
  <si>
    <t>Soccer21</t>
  </si>
  <si>
    <t>Snowman1</t>
  </si>
  <si>
    <t>Snoopy2</t>
  </si>
  <si>
    <t>Smudge1</t>
  </si>
  <si>
    <t>Smooches</t>
  </si>
  <si>
    <t>Smokey12</t>
  </si>
  <si>
    <t>Slipknot666</t>
  </si>
  <si>
    <t>Slipkn0t</t>
  </si>
  <si>
    <t>SlipKnoT</t>
  </si>
  <si>
    <t>Slayer666</t>
  </si>
  <si>
    <t>Slayer1</t>
  </si>
  <si>
    <t>Sk84life</t>
  </si>
  <si>
    <t>Siemens</t>
  </si>
  <si>
    <t>Shippo</t>
  </si>
  <si>
    <t>Shibby</t>
  </si>
  <si>
    <t>Sheba1</t>
  </si>
  <si>
    <t>Shearer</t>
  </si>
  <si>
    <t>Sharks</t>
  </si>
  <si>
    <t>Shaniqua</t>
  </si>
  <si>
    <t>Shaman</t>
  </si>
  <si>
    <t>Shakespeare</t>
  </si>
  <si>
    <t>Shadow2</t>
  </si>
  <si>
    <t>Sexymama</t>
  </si>
  <si>
    <t>SexyGirl</t>
  </si>
  <si>
    <t>SexyBabe</t>
  </si>
  <si>
    <t>Sexy14</t>
  </si>
  <si>
    <t>Sexy11</t>
  </si>
  <si>
    <t>Sexy1</t>
  </si>
  <si>
    <t>Senior09</t>
  </si>
  <si>
    <t>Senior08</t>
  </si>
  <si>
    <t>Scully</t>
  </si>
  <si>
    <t>Scorpions</t>
  </si>
  <si>
    <t>Science2</t>
  </si>
  <si>
    <t>Scampy</t>
  </si>
  <si>
    <t>Sawyer</t>
  </si>
  <si>
    <t>Savannah06</t>
  </si>
  <si>
    <t>Sausage</t>
  </si>
  <si>
    <t>Sarah123</t>
  </si>
  <si>
    <t>Saprissa</t>
  </si>
  <si>
    <t>Samurai</t>
  </si>
  <si>
    <t>Sammy123</t>
  </si>
  <si>
    <t>Sabian</t>
  </si>
  <si>
    <t>Sabbath</t>
  </si>
  <si>
    <t>SWEETP</t>
  </si>
  <si>
    <t>SWEETIEPIE</t>
  </si>
  <si>
    <t>SWEET17</t>
  </si>
  <si>
    <t>SWEET13</t>
  </si>
  <si>
    <t>SWEET123</t>
  </si>
  <si>
    <t>SWEDEN</t>
  </si>
  <si>
    <t>SUPREME</t>
  </si>
  <si>
    <t>SUPERNOVA</t>
  </si>
  <si>
    <t>SUPASTAR</t>
  </si>
  <si>
    <t>SUNSHINE3</t>
  </si>
  <si>
    <t>SUMMER69</t>
  </si>
  <si>
    <t>SUMMER06</t>
  </si>
  <si>
    <t>SUCKME</t>
  </si>
  <si>
    <t>STROKES</t>
  </si>
  <si>
    <t>STRIPPER</t>
  </si>
  <si>
    <t>STRIKE</t>
  </si>
  <si>
    <t>STRENGTH</t>
  </si>
  <si>
    <t>STREET1</t>
  </si>
  <si>
    <t>STINKY1</t>
  </si>
  <si>
    <t>STEVIEG</t>
  </si>
  <si>
    <t>STEVENGERRARD</t>
  </si>
  <si>
    <t>STELLA1</t>
  </si>
  <si>
    <t>STEFANI</t>
  </si>
  <si>
    <t>STARWARS1</t>
  </si>
  <si>
    <t>STARR1</t>
  </si>
  <si>
    <t>STARFIRE</t>
  </si>
  <si>
    <t>STARDUST</t>
  </si>
  <si>
    <t>STARA786</t>
  </si>
  <si>
    <t>STAR21</t>
  </si>
  <si>
    <t>STAR14</t>
  </si>
  <si>
    <t>SQUADUP</t>
  </si>
  <si>
    <t>SPRINT1</t>
  </si>
  <si>
    <t>SPRINT</t>
  </si>
  <si>
    <t>SPONGEBOB3</t>
  </si>
  <si>
    <t>SPONGEBOB123</t>
  </si>
  <si>
    <t>SPENCER1</t>
  </si>
  <si>
    <t>SPECTRUM</t>
  </si>
  <si>
    <t>SPECIALK</t>
  </si>
  <si>
    <t>SPEARS</t>
  </si>
  <si>
    <t>SPARKLE1</t>
  </si>
  <si>
    <t>SOYFELIZ</t>
  </si>
  <si>
    <t>SOUTHWEST</t>
  </si>
  <si>
    <t>SOULJAGIRL</t>
  </si>
  <si>
    <t>SOONERS</t>
  </si>
  <si>
    <t>SONYERICSSON</t>
  </si>
  <si>
    <t>SONRISA</t>
  </si>
  <si>
    <t>SOMBRA</t>
  </si>
  <si>
    <t>SOLYLUNA</t>
  </si>
  <si>
    <t>SOLDIER1</t>
  </si>
  <si>
    <t>SOFTBALL13</t>
  </si>
  <si>
    <t>SOCCER4</t>
  </si>
  <si>
    <t>SOCCER22</t>
  </si>
  <si>
    <t>SOCCER09</t>
  </si>
  <si>
    <t>SNUFFY</t>
  </si>
  <si>
    <t>SNOWWHITE</t>
  </si>
  <si>
    <t>SNOOP1</t>
  </si>
  <si>
    <t>SNOOKY</t>
  </si>
  <si>
    <t>SNOOKER</t>
  </si>
  <si>
    <t>SMOKING</t>
  </si>
  <si>
    <t>SMITTY</t>
  </si>
  <si>
    <t>SMITHY</t>
  </si>
  <si>
    <t>SMILEY12</t>
  </si>
  <si>
    <t>SMILE4ME</t>
  </si>
  <si>
    <t>SMILE!</t>
  </si>
  <si>
    <t>SLUGGER</t>
  </si>
  <si>
    <t>SLAPPER</t>
  </si>
  <si>
    <t>SKYLAR1</t>
  </si>
  <si>
    <t>SKULLS</t>
  </si>
  <si>
    <t>SKEETER1</t>
  </si>
  <si>
    <t>SISTEMAS</t>
  </si>
  <si>
    <t>SINCITY</t>
  </si>
  <si>
    <t>SIMON1</t>
  </si>
  <si>
    <t>SILVIO</t>
  </si>
  <si>
    <t>SILLY1</t>
  </si>
  <si>
    <t>SILLY</t>
  </si>
  <si>
    <t>SIDEKICK2</t>
  </si>
  <si>
    <t>SIDEKICK</t>
  </si>
  <si>
    <t>SHORTY69</t>
  </si>
  <si>
    <t>SHINIGAMI</t>
  </si>
  <si>
    <t>SHERLY</t>
  </si>
  <si>
    <t>SHELTON</t>
  </si>
  <si>
    <t>SHAYLA1</t>
  </si>
  <si>
    <t>SHAY1</t>
  </si>
  <si>
    <t>SHAWN2</t>
  </si>
  <si>
    <t>SHAUN1</t>
  </si>
  <si>
    <t>SHAROD</t>
  </si>
  <si>
    <t>SHAORAN</t>
  </si>
  <si>
    <t>SHANNEN</t>
  </si>
  <si>
    <t>SHANI</t>
  </si>
  <si>
    <t>SHAMIKA</t>
  </si>
  <si>
    <t>SHADOWS</t>
  </si>
  <si>
    <t>SEXYTHING</t>
  </si>
  <si>
    <t>SEXYBOYS</t>
  </si>
  <si>
    <t>SEXYBOO</t>
  </si>
  <si>
    <t>SEXYB</t>
  </si>
  <si>
    <t>SEXY45</t>
  </si>
  <si>
    <t>SEXY44</t>
  </si>
  <si>
    <t>SEXY32</t>
  </si>
  <si>
    <t>SEXY28</t>
  </si>
  <si>
    <t>SEXY05</t>
  </si>
  <si>
    <t>SEXY04</t>
  </si>
  <si>
    <t>SEXXI1</t>
  </si>
  <si>
    <t>SEXIEST</t>
  </si>
  <si>
    <t>SEXIBITCH</t>
  </si>
  <si>
    <t>SERENE</t>
  </si>
  <si>
    <t>SEPHIROTH</t>
  </si>
  <si>
    <t>SENIOR08</t>
  </si>
  <si>
    <t>SEARCH</t>
  </si>
  <si>
    <t>SCROLL</t>
  </si>
  <si>
    <t>SCOTT1</t>
  </si>
  <si>
    <t>SCORPIO1</t>
  </si>
  <si>
    <t>SAVIOUR</t>
  </si>
  <si>
    <t>SARIAH</t>
  </si>
  <si>
    <t>SANTANDER</t>
  </si>
  <si>
    <t>SANJOSE408</t>
  </si>
  <si>
    <t>SANDRA12</t>
  </si>
  <si>
    <t>SAMMY12</t>
  </si>
  <si>
    <t>SAMIAM</t>
  </si>
  <si>
    <t>SALMAN</t>
  </si>
  <si>
    <t>SALAS831</t>
  </si>
  <si>
    <t>SAIBABA</t>
  </si>
  <si>
    <t>SAC916</t>
  </si>
  <si>
    <t>SAAVEDRA</t>
  </si>
  <si>
    <t>Russia</t>
  </si>
  <si>
    <t>Runescape1</t>
  </si>
  <si>
    <t>Roxygirl</t>
  </si>
  <si>
    <t>Roxy123</t>
  </si>
  <si>
    <t>Route66</t>
  </si>
  <si>
    <t>Rose</t>
  </si>
  <si>
    <t>Roscoe1</t>
  </si>
  <si>
    <t>Roosevelt</t>
  </si>
  <si>
    <t>Rodrigues</t>
  </si>
  <si>
    <t>Rocks</t>
  </si>
  <si>
    <t>Rocket1</t>
  </si>
  <si>
    <t>Rockers</t>
  </si>
  <si>
    <t>RockU</t>
  </si>
  <si>
    <t>RockStar</t>
  </si>
  <si>
    <t>RockOn</t>
  </si>
  <si>
    <t>Rocco1</t>
  </si>
  <si>
    <t>Roberta1</t>
  </si>
  <si>
    <t>Robert3</t>
  </si>
  <si>
    <t>Robert12</t>
  </si>
  <si>
    <t>RoCkYoU</t>
  </si>
  <si>
    <t>Rivers</t>
  </si>
  <si>
    <t>Ripcurl</t>
  </si>
  <si>
    <t>Richelle</t>
  </si>
  <si>
    <t>Rhonda1</t>
  </si>
  <si>
    <t>Reynaldo</t>
  </si>
  <si>
    <t>Reuben</t>
  </si>
  <si>
    <t>Renesmee</t>
  </si>
  <si>
    <t>Realmadrid</t>
  </si>
  <si>
    <t>Raheem</t>
  </si>
  <si>
    <t>Rachie</t>
  </si>
  <si>
    <t>Racheal</t>
  </si>
  <si>
    <t>RUSTY1</t>
  </si>
  <si>
    <t>RUNNER</t>
  </si>
  <si>
    <t>RUDEBOY</t>
  </si>
  <si>
    <t>ROSARIO1</t>
  </si>
  <si>
    <t>ROSALBA</t>
  </si>
  <si>
    <t>ROONEY8</t>
  </si>
  <si>
    <t>RONALDO9</t>
  </si>
  <si>
    <t>ROMEL</t>
  </si>
  <si>
    <t>ROCKETS</t>
  </si>
  <si>
    <t>ROBINHOOD</t>
  </si>
  <si>
    <t>ROBERTS</t>
  </si>
  <si>
    <t>ROBERT22</t>
  </si>
  <si>
    <t>RIPMOM</t>
  </si>
  <si>
    <t>RIKARDO</t>
  </si>
  <si>
    <t>RICKYMARTIN</t>
  </si>
  <si>
    <t>RICARD</t>
  </si>
  <si>
    <t>RHODEL</t>
  </si>
  <si>
    <t>RHIAN</t>
  </si>
  <si>
    <t>REYMARK</t>
  </si>
  <si>
    <t>RESPECT1</t>
  </si>
  <si>
    <t>REMINGTON</t>
  </si>
  <si>
    <t>REMEMBER1</t>
  </si>
  <si>
    <t>REECE</t>
  </si>
  <si>
    <t>RECORDS</t>
  </si>
  <si>
    <t>REBELDE8</t>
  </si>
  <si>
    <t>REAREA26</t>
  </si>
  <si>
    <t>RBD</t>
  </si>
  <si>
    <t>RAYSHAWN</t>
  </si>
  <si>
    <t>RAY123</t>
  </si>
  <si>
    <t>RATITA</t>
  </si>
  <si>
    <t>RASHAD1</t>
  </si>
  <si>
    <t>RASHAAD</t>
  </si>
  <si>
    <t>RASENGAN</t>
  </si>
  <si>
    <t>RASCAL1</t>
  </si>
  <si>
    <t>RAPPER</t>
  </si>
  <si>
    <t>RAMIL</t>
  </si>
  <si>
    <t>RADIOHEAD</t>
  </si>
  <si>
    <t>RADIO</t>
  </si>
  <si>
    <t>R.I.P.</t>
  </si>
  <si>
    <t>Qwert123</t>
  </si>
  <si>
    <t>Qwer1234</t>
  </si>
  <si>
    <t>Quinton</t>
  </si>
  <si>
    <t>QUISHA</t>
  </si>
  <si>
    <t>QUINTANA</t>
  </si>
  <si>
    <t>QUINCE</t>
  </si>
  <si>
    <t>QUETTA</t>
  </si>
  <si>
    <t>QUEONDA</t>
  </si>
  <si>
    <t>QUEENY</t>
  </si>
  <si>
    <t>QAZwsx123</t>
  </si>
  <si>
    <t>QAZWSX123</t>
  </si>
  <si>
    <t>QAZ123</t>
  </si>
  <si>
    <t>Pwincess</t>
  </si>
  <si>
    <t>Purple2</t>
  </si>
  <si>
    <t>Purple13</t>
  </si>
  <si>
    <t>Purple12</t>
  </si>
  <si>
    <t>Purple07</t>
  </si>
  <si>
    <t>Puppy1</t>
  </si>
  <si>
    <t>Puddles</t>
  </si>
  <si>
    <t>Pucca</t>
  </si>
  <si>
    <t>Proverbs</t>
  </si>
  <si>
    <t>Priscilla1</t>
  </si>
  <si>
    <t>Princeton</t>
  </si>
  <si>
    <t>Princess6</t>
  </si>
  <si>
    <t>Princess22</t>
  </si>
  <si>
    <t>Princess16</t>
  </si>
  <si>
    <t>Princess14</t>
  </si>
  <si>
    <t>Princesa1</t>
  </si>
  <si>
    <t>PrettyGirl</t>
  </si>
  <si>
    <t>Presley</t>
  </si>
  <si>
    <t>Presario</t>
  </si>
  <si>
    <t>Portland</t>
  </si>
  <si>
    <t>Pookey</t>
  </si>
  <si>
    <t>Pontiac</t>
  </si>
  <si>
    <t>Poland</t>
  </si>
  <si>
    <t>Pocahontas</t>
  </si>
  <si>
    <t>Playboy123</t>
  </si>
  <si>
    <t>Pink33</t>
  </si>
  <si>
    <t>Pink1234</t>
  </si>
  <si>
    <t>Pink101</t>
  </si>
  <si>
    <t>Pinguin</t>
  </si>
  <si>
    <t>Pikachu1</t>
  </si>
  <si>
    <t>Piggy1</t>
  </si>
  <si>
    <t>Photo</t>
  </si>
  <si>
    <t>Philip1</t>
  </si>
  <si>
    <t>Phil413</t>
  </si>
  <si>
    <t>Pepper123</t>
  </si>
  <si>
    <t>People1</t>
  </si>
  <si>
    <t>Peanuts</t>
  </si>
  <si>
    <t>Peach</t>
  </si>
  <si>
    <t>Pavilion1</t>
  </si>
  <si>
    <t>Patrick2</t>
  </si>
  <si>
    <t>Password8</t>
  </si>
  <si>
    <t>Password06</t>
  </si>
  <si>
    <t>Passwor</t>
  </si>
  <si>
    <t>Pass123</t>
  </si>
  <si>
    <t>Pappychulo</t>
  </si>
  <si>
    <t>Paisley</t>
  </si>
  <si>
    <t>PUZZLE</t>
  </si>
  <si>
    <t>PUTERI</t>
  </si>
  <si>
    <t>PUPPYLOVE1</t>
  </si>
  <si>
    <t>PUPPYDOG</t>
  </si>
  <si>
    <t>PUNYETA</t>
  </si>
  <si>
    <t>PUNKIN1</t>
  </si>
  <si>
    <t>PUNKER</t>
  </si>
  <si>
    <t>PUMPKIN2</t>
  </si>
  <si>
    <t>PUMITAS</t>
  </si>
  <si>
    <t>PULGAS</t>
  </si>
  <si>
    <t>PUCHUNGA</t>
  </si>
  <si>
    <t>PRODIGY</t>
  </si>
  <si>
    <t>PRIYANKA</t>
  </si>
  <si>
    <t>PRINTER</t>
  </si>
  <si>
    <t>PRINCESS24</t>
  </si>
  <si>
    <t>PRINCESS101</t>
  </si>
  <si>
    <t>PRINCESS09</t>
  </si>
  <si>
    <t>PRETTYGURL</t>
  </si>
  <si>
    <t>PRETTYBOY1</t>
  </si>
  <si>
    <t>PRETTY14</t>
  </si>
  <si>
    <t>PRESLEY</t>
  </si>
  <si>
    <t>PRECIOSA1</t>
  </si>
  <si>
    <t>PRAISE</t>
  </si>
  <si>
    <t>POWERFUL</t>
  </si>
  <si>
    <t>POSEIDON</t>
  </si>
  <si>
    <t>PORRAS</t>
  </si>
  <si>
    <t>POOHBEAR2</t>
  </si>
  <si>
    <t>POOHBEAR14</t>
  </si>
  <si>
    <t>POOHBEAR12</t>
  </si>
  <si>
    <t>POOH15</t>
  </si>
  <si>
    <t>POOH13</t>
  </si>
  <si>
    <t>POOH09</t>
  </si>
  <si>
    <t>POMPOM</t>
  </si>
  <si>
    <t>POLITECNICO</t>
  </si>
  <si>
    <t>POLANCO</t>
  </si>
  <si>
    <t>POKEY1</t>
  </si>
  <si>
    <t>PLIES</t>
  </si>
  <si>
    <t>PLAYGIRL1</t>
  </si>
  <si>
    <t>PLAYER13</t>
  </si>
  <si>
    <t>PIXIE1</t>
  </si>
  <si>
    <t>PITUFA</t>
  </si>
  <si>
    <t>PITTBULL</t>
  </si>
  <si>
    <t>PISTONS1</t>
  </si>
  <si>
    <t>PISTOL</t>
  </si>
  <si>
    <t>PISICUTA</t>
  </si>
  <si>
    <t>PINTO</t>
  </si>
  <si>
    <t>PINKY2</t>
  </si>
  <si>
    <t>PINKSTAR</t>
  </si>
  <si>
    <t>PINKPINK</t>
  </si>
  <si>
    <t>PINKEY</t>
  </si>
  <si>
    <t>PINK25</t>
  </si>
  <si>
    <t>PINK23</t>
  </si>
  <si>
    <t>PIMPSTER</t>
  </si>
  <si>
    <t>PIMPJUICE</t>
  </si>
  <si>
    <t>PIMPIN69</t>
  </si>
  <si>
    <t>PIMPDADDY</t>
  </si>
  <si>
    <t>PIMPCESS</t>
  </si>
  <si>
    <t>PIMP10</t>
  </si>
  <si>
    <t>PIERO</t>
  </si>
  <si>
    <t>PICKLE1</t>
  </si>
  <si>
    <t>PICACHU</t>
  </si>
  <si>
    <t>PHARMACY</t>
  </si>
  <si>
    <t>PEUGEOT</t>
  </si>
  <si>
    <t>PETERS</t>
  </si>
  <si>
    <t>PERUANO</t>
  </si>
  <si>
    <t>PERRY</t>
  </si>
  <si>
    <t>PERFUME</t>
  </si>
  <si>
    <t>PENPEN</t>
  </si>
  <si>
    <t>PENNY1</t>
  </si>
  <si>
    <t>PENCIL</t>
  </si>
  <si>
    <t>PELIGRO</t>
  </si>
  <si>
    <t>PEEPEE</t>
  </si>
  <si>
    <t>PEARLS</t>
  </si>
  <si>
    <t>PEACOCK</t>
  </si>
  <si>
    <t>PAUL123</t>
  </si>
  <si>
    <t>PATRIOTS</t>
  </si>
  <si>
    <t>PATOS</t>
  </si>
  <si>
    <t>PASSWORD6</t>
  </si>
  <si>
    <t>PASSWORD21</t>
  </si>
  <si>
    <t>PASSWORD07</t>
  </si>
  <si>
    <t>PASS1234</t>
  </si>
  <si>
    <t>PASCUALINA</t>
  </si>
  <si>
    <t>PASCAL</t>
  </si>
  <si>
    <t>PARKOUR</t>
  </si>
  <si>
    <t>PARKER1</t>
  </si>
  <si>
    <t>PARISHILTON</t>
  </si>
  <si>
    <t>PARATI</t>
  </si>
  <si>
    <t>PAPITO1</t>
  </si>
  <si>
    <t>P@ssw0rd1</t>
  </si>
  <si>
    <t>P12345</t>
  </si>
  <si>
    <t>Omega1</t>
  </si>
  <si>
    <t>Octavia</t>
  </si>
  <si>
    <t>Oceans11</t>
  </si>
  <si>
    <t>OXFORD</t>
  </si>
  <si>
    <t>OVIDIU</t>
  </si>
  <si>
    <t>OSMAR</t>
  </si>
  <si>
    <t>OSCAR13</t>
  </si>
  <si>
    <t>ORLANDOBLOOM</t>
  </si>
  <si>
    <t>ONLYYOU</t>
  </si>
  <si>
    <t>ONETIME</t>
  </si>
  <si>
    <t>ONEPIECE</t>
  </si>
  <si>
    <t>ONELUV1</t>
  </si>
  <si>
    <t>OMAR12</t>
  </si>
  <si>
    <t>OLIVE</t>
  </si>
  <si>
    <t>OICU812</t>
  </si>
  <si>
    <t>OAXACA</t>
  </si>
  <si>
    <t>OASIS1</t>
  </si>
  <si>
    <t>Nothing1</t>
  </si>
  <si>
    <t>Nicole2</t>
  </si>
  <si>
    <t>Nicole19</t>
  </si>
  <si>
    <t>Nicole06</t>
  </si>
  <si>
    <t>Nicole01</t>
  </si>
  <si>
    <t>Nick123</t>
  </si>
  <si>
    <t>Nicholas!</t>
  </si>
  <si>
    <t>NewYork1</t>
  </si>
  <si>
    <t>Neptune</t>
  </si>
  <si>
    <t>NayNay</t>
  </si>
  <si>
    <t>Nathen</t>
  </si>
  <si>
    <t>Nataly</t>
  </si>
  <si>
    <t>Naomi</t>
  </si>
  <si>
    <t>Naoki6230</t>
  </si>
  <si>
    <t>Nadia</t>
  </si>
  <si>
    <t>NUMBA1</t>
  </si>
  <si>
    <t>NUGGET</t>
  </si>
  <si>
    <t>NOTEBOOK</t>
  </si>
  <si>
    <t>NORTON</t>
  </si>
  <si>
    <t>NORMA1</t>
  </si>
  <si>
    <t>NOOKIE1</t>
  </si>
  <si>
    <t>NONOY</t>
  </si>
  <si>
    <t>NIKKIE</t>
  </si>
  <si>
    <t>NIKKA</t>
  </si>
  <si>
    <t>NIGGA123</t>
  </si>
  <si>
    <t>NICOLE88</t>
  </si>
  <si>
    <t>NICOLE6</t>
  </si>
  <si>
    <t>NICOLE21</t>
  </si>
  <si>
    <t>NICOLE06</t>
  </si>
  <si>
    <t>NICOLE01</t>
  </si>
  <si>
    <t>NICKY1</t>
  </si>
  <si>
    <t>NICKIE</t>
  </si>
  <si>
    <t>NICK12</t>
  </si>
  <si>
    <t>NICHELLE</t>
  </si>
  <si>
    <t>NEWNEW1</t>
  </si>
  <si>
    <t>NETWORK</t>
  </si>
  <si>
    <t>NENE16</t>
  </si>
  <si>
    <t>NENE14</t>
  </si>
  <si>
    <t>NENE1</t>
  </si>
  <si>
    <t>NENAMOXA</t>
  </si>
  <si>
    <t>NENA11</t>
  </si>
  <si>
    <t>NELLA</t>
  </si>
  <si>
    <t>NEGRA1</t>
  </si>
  <si>
    <t>NCC1701D</t>
  </si>
  <si>
    <t>NATSUME</t>
  </si>
  <si>
    <t>NATHEN</t>
  </si>
  <si>
    <t>NATALIA1</t>
  </si>
  <si>
    <t>NAT123</t>
  </si>
  <si>
    <t>NARUTO12</t>
  </si>
  <si>
    <t>NANDA</t>
  </si>
  <si>
    <t>Mystic</t>
  </si>
  <si>
    <t>MyFamily</t>
  </si>
  <si>
    <t>My3kids</t>
  </si>
  <si>
    <t>Mustang01</t>
  </si>
  <si>
    <t>Music101</t>
  </si>
  <si>
    <t>Mummy1</t>
  </si>
  <si>
    <t>Moritz</t>
  </si>
  <si>
    <t>Morgana</t>
  </si>
  <si>
    <t>Moreno</t>
  </si>
  <si>
    <t>Morena</t>
  </si>
  <si>
    <t>Moreira</t>
  </si>
  <si>
    <t>Monty</t>
  </si>
  <si>
    <t>Monster!</t>
  </si>
  <si>
    <t>Monkey7</t>
  </si>
  <si>
    <t>Monkey21</t>
  </si>
  <si>
    <t>Monkey101</t>
  </si>
  <si>
    <t>Mongoose</t>
  </si>
  <si>
    <t>Momma1</t>
  </si>
  <si>
    <t>Mocha1</t>
  </si>
  <si>
    <t>Mitchell1</t>
  </si>
  <si>
    <t>Mister</t>
  </si>
  <si>
    <t>Miller1</t>
  </si>
  <si>
    <t>Milena</t>
  </si>
  <si>
    <t>Mike1</t>
  </si>
  <si>
    <t>Midget</t>
  </si>
  <si>
    <t>Michelle8</t>
  </si>
  <si>
    <t>Michael8</t>
  </si>
  <si>
    <t>Mexicana</t>
  </si>
  <si>
    <t>Memories</t>
  </si>
  <si>
    <t>Melina</t>
  </si>
  <si>
    <t>Meghan1</t>
  </si>
  <si>
    <t>Meggie</t>
  </si>
  <si>
    <t>Megaman</t>
  </si>
  <si>
    <t>McKenna</t>
  </si>
  <si>
    <t>McDonalds</t>
  </si>
  <si>
    <t>Maynard1</t>
  </si>
  <si>
    <t>Matthew5</t>
  </si>
  <si>
    <t>Matthew4</t>
  </si>
  <si>
    <t>Mason1</t>
  </si>
  <si>
    <t>Maryland</t>
  </si>
  <si>
    <t>Martins</t>
  </si>
  <si>
    <t>Martine</t>
  </si>
  <si>
    <t>Markie</t>
  </si>
  <si>
    <t>Marjorie</t>
  </si>
  <si>
    <t>Mariela</t>
  </si>
  <si>
    <t>Marie18</t>
  </si>
  <si>
    <t>Maria123</t>
  </si>
  <si>
    <t>March</t>
  </si>
  <si>
    <t>Marcelino</t>
  </si>
  <si>
    <t>Marcela</t>
  </si>
  <si>
    <t>Marble</t>
  </si>
  <si>
    <t>Makenzie1</t>
  </si>
  <si>
    <t>Magnum</t>
  </si>
  <si>
    <t>MYTIME</t>
  </si>
  <si>
    <t>MYSPACE21</t>
  </si>
  <si>
    <t>MYSPACE13</t>
  </si>
  <si>
    <t>MYSPACE.COM</t>
  </si>
  <si>
    <t>MYSPACE!</t>
  </si>
  <si>
    <t>MYLES</t>
  </si>
  <si>
    <t>MYKIDS1</t>
  </si>
  <si>
    <t>MYHUMPS</t>
  </si>
  <si>
    <t>MYFRIEND</t>
  </si>
  <si>
    <t>MYBOYS2</t>
  </si>
  <si>
    <t>MUSTARD</t>
  </si>
  <si>
    <t>MUSIC123</t>
  </si>
  <si>
    <t>MUFFINS</t>
  </si>
  <si>
    <t>MSSEXY1</t>
  </si>
  <si>
    <t>MRBEAN</t>
  </si>
  <si>
    <t>MOVISTAR</t>
  </si>
  <si>
    <t>MOUSEY</t>
  </si>
  <si>
    <t>MOTORCROSS</t>
  </si>
  <si>
    <t>MOTLEY</t>
  </si>
  <si>
    <t>MOREIRA</t>
  </si>
  <si>
    <t>MOOSE1</t>
  </si>
  <si>
    <t>MOOKIE2</t>
  </si>
  <si>
    <t>MONUMENTAL</t>
  </si>
  <si>
    <t>MONTSERRAT</t>
  </si>
  <si>
    <t>MONROE1</t>
  </si>
  <si>
    <t>MONKEY10</t>
  </si>
  <si>
    <t>MONEY13</t>
  </si>
  <si>
    <t>MONEY100</t>
  </si>
  <si>
    <t>MONCHO</t>
  </si>
  <si>
    <t>MONAE</t>
  </si>
  <si>
    <t>MOMMY12</t>
  </si>
  <si>
    <t>MOMMIE1</t>
  </si>
  <si>
    <t>MNBVCX</t>
  </si>
  <si>
    <t>MISTICO</t>
  </si>
  <si>
    <t>MISSYOU</t>
  </si>
  <si>
    <t>MISSING</t>
  </si>
  <si>
    <t>MIRIAM1</t>
  </si>
  <si>
    <t>MIRELA</t>
  </si>
  <si>
    <t>MIRACLE1</t>
  </si>
  <si>
    <t>MILTON1</t>
  </si>
  <si>
    <t>MILLION</t>
  </si>
  <si>
    <t>MIKE21</t>
  </si>
  <si>
    <t>MIKE06</t>
  </si>
  <si>
    <t>MIKE01</t>
  </si>
  <si>
    <t>MIHIJO</t>
  </si>
  <si>
    <t>MIDGET</t>
  </si>
  <si>
    <t>MICKEY3</t>
  </si>
  <si>
    <t>MICKEY12</t>
  </si>
  <si>
    <t>MICHI</t>
  </si>
  <si>
    <t>MICHELLE2</t>
  </si>
  <si>
    <t>MICHAEL8</t>
  </si>
  <si>
    <t>MICHAEL07</t>
  </si>
  <si>
    <t>MICASA</t>
  </si>
  <si>
    <t>MIA123</t>
  </si>
  <si>
    <t>MEXICO11</t>
  </si>
  <si>
    <t>MENTAL</t>
  </si>
  <si>
    <t>MENSUCK</t>
  </si>
  <si>
    <t>MEMPHIS1</t>
  </si>
  <si>
    <t>MEMORIES</t>
  </si>
  <si>
    <t>MELVIN1</t>
  </si>
  <si>
    <t>MELLY</t>
  </si>
  <si>
    <t>MELISSA2</t>
  </si>
  <si>
    <t>MELATI</t>
  </si>
  <si>
    <t>MEJIA</t>
  </si>
  <si>
    <t>MEISHA</t>
  </si>
  <si>
    <t>MEATLOAF</t>
  </si>
  <si>
    <t>MCRMCR</t>
  </si>
  <si>
    <t>MAYELA</t>
  </si>
  <si>
    <t>MAYDAY</t>
  </si>
  <si>
    <t>MAXELL</t>
  </si>
  <si>
    <t>MAWMAW</t>
  </si>
  <si>
    <t>MATADOR</t>
  </si>
  <si>
    <t>MASTERS</t>
  </si>
  <si>
    <t>MASSEY</t>
  </si>
  <si>
    <t>MARTIN6</t>
  </si>
  <si>
    <t>MARTIN3</t>
  </si>
  <si>
    <t>MARTIN2</t>
  </si>
  <si>
    <t>MARQUITOS</t>
  </si>
  <si>
    <t>MARQUITA</t>
  </si>
  <si>
    <t>MARQUISE1</t>
  </si>
  <si>
    <t>MARMAR</t>
  </si>
  <si>
    <t>MARLENE1</t>
  </si>
  <si>
    <t>MARKELL</t>
  </si>
  <si>
    <t>MARK123</t>
  </si>
  <si>
    <t>MARIYAH</t>
  </si>
  <si>
    <t>MARIOO</t>
  </si>
  <si>
    <t>MARILIN</t>
  </si>
  <si>
    <t>MARIE3</t>
  </si>
  <si>
    <t>MARIE16</t>
  </si>
  <si>
    <t>MARIE11</t>
  </si>
  <si>
    <t>MARICHU</t>
  </si>
  <si>
    <t>MARIAJ</t>
  </si>
  <si>
    <t>MARIAH2</t>
  </si>
  <si>
    <t>MARGOT</t>
  </si>
  <si>
    <t>MARGARET1</t>
  </si>
  <si>
    <t>MARCOS1</t>
  </si>
  <si>
    <t>MARCOANTONIO</t>
  </si>
  <si>
    <t>MANUFC</t>
  </si>
  <si>
    <t>MANNING</t>
  </si>
  <si>
    <t>MANGO1</t>
  </si>
  <si>
    <t>MANDY1</t>
  </si>
  <si>
    <t>MANCITY</t>
  </si>
  <si>
    <t>MAMASOTA</t>
  </si>
  <si>
    <t>MALONEY</t>
  </si>
  <si>
    <t>MALONE</t>
  </si>
  <si>
    <t>MALIKI</t>
  </si>
  <si>
    <t>MALIBU1</t>
  </si>
  <si>
    <t>MAGENTA</t>
  </si>
  <si>
    <t>MADISON2</t>
  </si>
  <si>
    <t>MADELYN</t>
  </si>
  <si>
    <t>MACIAS</t>
  </si>
  <si>
    <t>M1ch3ll3</t>
  </si>
  <si>
    <t>Lunita</t>
  </si>
  <si>
    <t>Ludacris1</t>
  </si>
  <si>
    <t>Luckydog</t>
  </si>
  <si>
    <t>Loveit</t>
  </si>
  <si>
    <t>Love2007</t>
  </si>
  <si>
    <t>Love143</t>
  </si>
  <si>
    <t>Love08</t>
  </si>
  <si>
    <t>Love01</t>
  </si>
  <si>
    <t>Londres</t>
  </si>
  <si>
    <t>Lollipop1</t>
  </si>
  <si>
    <t>Lipstick</t>
  </si>
  <si>
    <t>Linden</t>
  </si>
  <si>
    <t>Lincoln1</t>
  </si>
  <si>
    <t>Lilwayne</t>
  </si>
  <si>
    <t>Lifesucks</t>
  </si>
  <si>
    <t>Letitia</t>
  </si>
  <si>
    <t>Lenny</t>
  </si>
  <si>
    <t>Lennox</t>
  </si>
  <si>
    <t>LeeAnn</t>
  </si>
  <si>
    <t>LeBron23</t>
  </si>
  <si>
    <t>Lavigne</t>
  </si>
  <si>
    <t>Laurence</t>
  </si>
  <si>
    <t>Lauren10</t>
  </si>
  <si>
    <t>Lauren!</t>
  </si>
  <si>
    <t>Laur3n</t>
  </si>
  <si>
    <t>Lasvegas</t>
  </si>
  <si>
    <t>Larry</t>
  </si>
  <si>
    <t>Laptop</t>
  </si>
  <si>
    <t>Lamar1</t>
  </si>
  <si>
    <t>Ladybird</t>
  </si>
  <si>
    <t>Lady123</t>
  </si>
  <si>
    <t>Laddie</t>
  </si>
  <si>
    <t>Labrador</t>
  </si>
  <si>
    <t>LYNWOOD</t>
  </si>
  <si>
    <t>LYNSEY</t>
  </si>
  <si>
    <t>LUVYA</t>
  </si>
  <si>
    <t>LUISMANUEL</t>
  </si>
  <si>
    <t>LUISAFERNANDA</t>
  </si>
  <si>
    <t>LUIS</t>
  </si>
  <si>
    <t>LUCKY22</t>
  </si>
  <si>
    <t>LUCKY21</t>
  </si>
  <si>
    <t>LUCKIE</t>
  </si>
  <si>
    <t>LUCINDA</t>
  </si>
  <si>
    <t>LUCILA</t>
  </si>
  <si>
    <t>LUCHO</t>
  </si>
  <si>
    <t>LOVEU7</t>
  </si>
  <si>
    <t>LOVEU4EVER</t>
  </si>
  <si>
    <t>LOVESUX</t>
  </si>
  <si>
    <t>LOVERGIRL1</t>
  </si>
  <si>
    <t>LOVER!</t>
  </si>
  <si>
    <t>LOVEME4</t>
  </si>
  <si>
    <t>LOVEME14</t>
  </si>
  <si>
    <t>LOVEME08</t>
  </si>
  <si>
    <t>LOVEJESUS</t>
  </si>
  <si>
    <t>LOVEISPAIN</t>
  </si>
  <si>
    <t>LOVEHIM</t>
  </si>
  <si>
    <t>LOVE87</t>
  </si>
  <si>
    <t>LOVE78</t>
  </si>
  <si>
    <t>LOVE42</t>
  </si>
  <si>
    <t>LOVE4</t>
  </si>
  <si>
    <t>LOVE30</t>
  </si>
  <si>
    <t>LOVE29</t>
  </si>
  <si>
    <t>LOVE26</t>
  </si>
  <si>
    <t>LOVE2008</t>
  </si>
  <si>
    <t>LOVE2006</t>
  </si>
  <si>
    <t>LOVE12345</t>
  </si>
  <si>
    <t>LOVE!!</t>
  </si>
  <si>
    <t>LOUISIANA</t>
  </si>
  <si>
    <t>LOUIS1</t>
  </si>
  <si>
    <t>LORENZ</t>
  </si>
  <si>
    <t>LOQUESEA</t>
  </si>
  <si>
    <t>LONGHORNS1</t>
  </si>
  <si>
    <t>LOLO123</t>
  </si>
  <si>
    <t>LOLLY</t>
  </si>
  <si>
    <t>LOLIPOP1</t>
  </si>
  <si>
    <t>LOKILLA</t>
  </si>
  <si>
    <t>LOCA13</t>
  </si>
  <si>
    <t>LOBITA</t>
  </si>
  <si>
    <t>LLOYD1</t>
  </si>
  <si>
    <t>LIZET</t>
  </si>
  <si>
    <t>LIYAH1</t>
  </si>
  <si>
    <t>LISETTE</t>
  </si>
  <si>
    <t>LIONHEART</t>
  </si>
  <si>
    <t>LINETTE</t>
  </si>
  <si>
    <t>LINARES</t>
  </si>
  <si>
    <t>LIMEGREEN</t>
  </si>
  <si>
    <t>LILMAMA09</t>
  </si>
  <si>
    <t>LILKEKE</t>
  </si>
  <si>
    <t>LILJOSH</t>
  </si>
  <si>
    <t>LILITH</t>
  </si>
  <si>
    <t>LILIANITA</t>
  </si>
  <si>
    <t>LILGIRL1</t>
  </si>
  <si>
    <t>LILBOOSIE</t>
  </si>
  <si>
    <t>LILBOO</t>
  </si>
  <si>
    <t>LEXIE1</t>
  </si>
  <si>
    <t>LESLIE123</t>
  </si>
  <si>
    <t>LEOBARDO</t>
  </si>
  <si>
    <t>LENNIN</t>
  </si>
  <si>
    <t>LEIGHTON</t>
  </si>
  <si>
    <t>LEEROY</t>
  </si>
  <si>
    <t>LEADER</t>
  </si>
  <si>
    <t>LAYLAY1</t>
  </si>
  <si>
    <t>LAYLAY</t>
  </si>
  <si>
    <t>LAYLA1</t>
  </si>
  <si>
    <t>LAWSON</t>
  </si>
  <si>
    <t>LAVIDA</t>
  </si>
  <si>
    <t>LATOYA1</t>
  </si>
  <si>
    <t>LASVEGAS1</t>
  </si>
  <si>
    <t>LASSIE</t>
  </si>
  <si>
    <t>LASDIVINAS</t>
  </si>
  <si>
    <t>LASALLE</t>
  </si>
  <si>
    <t>LALUNA</t>
  </si>
  <si>
    <t>LALO13</t>
  </si>
  <si>
    <t>LALALALA</t>
  </si>
  <si>
    <t>LALA1</t>
  </si>
  <si>
    <t>LAKEWOOD</t>
  </si>
  <si>
    <t>LAKERS3</t>
  </si>
  <si>
    <t>LAGUNA1</t>
  </si>
  <si>
    <t>LAFFYTAFFY</t>
  </si>
  <si>
    <t>LADYLUCK</t>
  </si>
  <si>
    <t>LADY13</t>
  </si>
  <si>
    <t>LADY12</t>
  </si>
  <si>
    <t>LADIVINA</t>
  </si>
  <si>
    <t>L1verp00l</t>
  </si>
  <si>
    <t>Kylie1</t>
  </si>
  <si>
    <t>Kramer</t>
  </si>
  <si>
    <t>Kitty12</t>
  </si>
  <si>
    <t>Kittens1</t>
  </si>
  <si>
    <t>Kitten1</t>
  </si>
  <si>
    <t>Kissme1</t>
  </si>
  <si>
    <t>Kisses1</t>
  </si>
  <si>
    <t>Kingsley</t>
  </si>
  <si>
    <t>Kingdomhearts</t>
  </si>
  <si>
    <t>KingKong</t>
  </si>
  <si>
    <t>Killa</t>
  </si>
  <si>
    <t>Kierra</t>
  </si>
  <si>
    <t>Katerina</t>
  </si>
  <si>
    <t>Kassidy</t>
  </si>
  <si>
    <t>Kasandra</t>
  </si>
  <si>
    <t>Karissa</t>
  </si>
  <si>
    <t>Kaitlynn</t>
  </si>
  <si>
    <t>Kadence</t>
  </si>
  <si>
    <t>KURAMA</t>
  </si>
  <si>
    <t>KRISTA1</t>
  </si>
  <si>
    <t>KRISSY1</t>
  </si>
  <si>
    <t>KRISHA</t>
  </si>
  <si>
    <t>KITTY123</t>
  </si>
  <si>
    <t>KITTY11</t>
  </si>
  <si>
    <t>KITABOO</t>
  </si>
  <si>
    <t>KISSES13</t>
  </si>
  <si>
    <t>KISSABLE</t>
  </si>
  <si>
    <t>KINGPIN</t>
  </si>
  <si>
    <t>KING08</t>
  </si>
  <si>
    <t>KIMIKO</t>
  </si>
  <si>
    <t>KIMBUM</t>
  </si>
  <si>
    <t>KIMBER</t>
  </si>
  <si>
    <t>KILLA123</t>
  </si>
  <si>
    <t>KIKIN</t>
  </si>
  <si>
    <t>KIKIKI</t>
  </si>
  <si>
    <t>KIKI1</t>
  </si>
  <si>
    <t>KIDROCK</t>
  </si>
  <si>
    <t>KICKASS</t>
  </si>
  <si>
    <t>KIANA</t>
  </si>
  <si>
    <t>KEVINB</t>
  </si>
  <si>
    <t>KEVIN5</t>
  </si>
  <si>
    <t>KENWOOD</t>
  </si>
  <si>
    <t>KELLYS</t>
  </si>
  <si>
    <t>KEIRA</t>
  </si>
  <si>
    <t>KEILA</t>
  </si>
  <si>
    <t>KATTY</t>
  </si>
  <si>
    <t>KATELYNN1</t>
  </si>
  <si>
    <t>KATALINA</t>
  </si>
  <si>
    <t>KASSIE</t>
  </si>
  <si>
    <t>KARYNA</t>
  </si>
  <si>
    <t>KARISSA</t>
  </si>
  <si>
    <t>KAREN14</t>
  </si>
  <si>
    <t>KANSAS</t>
  </si>
  <si>
    <t>KAMERON1</t>
  </si>
  <si>
    <t>KALLIE</t>
  </si>
  <si>
    <t>Justin5</t>
  </si>
  <si>
    <t>Justin22</t>
  </si>
  <si>
    <t>Justin17</t>
  </si>
  <si>
    <t>Justin08</t>
  </si>
  <si>
    <t>Justin05</t>
  </si>
  <si>
    <t>Justin.</t>
  </si>
  <si>
    <t>Julio</t>
  </si>
  <si>
    <t>Julien</t>
  </si>
  <si>
    <t>JuanCarlos</t>
  </si>
  <si>
    <t>Joyce</t>
  </si>
  <si>
    <t>Josiah1</t>
  </si>
  <si>
    <t>Jordan99</t>
  </si>
  <si>
    <t>Jordan5</t>
  </si>
  <si>
    <t>Jordan123</t>
  </si>
  <si>
    <t>Jordan11</t>
  </si>
  <si>
    <t>Jordan05</t>
  </si>
  <si>
    <t>Jonathan2</t>
  </si>
  <si>
    <t>Jonas1</t>
  </si>
  <si>
    <t>Johnnie</t>
  </si>
  <si>
    <t>Johnathon</t>
  </si>
  <si>
    <t>Jocelyn1</t>
  </si>
  <si>
    <t>Jillian1</t>
  </si>
  <si>
    <t>JesusSaves</t>
  </si>
  <si>
    <t>JesusC</t>
  </si>
  <si>
    <t>Jesus247</t>
  </si>
  <si>
    <t>Jesus12</t>
  </si>
  <si>
    <t>Jesus11</t>
  </si>
  <si>
    <t>Jessica!</t>
  </si>
  <si>
    <t>Jenkins</t>
  </si>
  <si>
    <t>Jenifer</t>
  </si>
  <si>
    <t>Jellybeans</t>
  </si>
  <si>
    <t>Jazmyne</t>
  </si>
  <si>
    <t>Jaylen1</t>
  </si>
  <si>
    <t>Jaydee</t>
  </si>
  <si>
    <t>Jasper123</t>
  </si>
  <si>
    <t>Jasper12</t>
  </si>
  <si>
    <t>Jason123</t>
  </si>
  <si>
    <t>Jasmine2</t>
  </si>
  <si>
    <t>Janette</t>
  </si>
  <si>
    <t>Jameson</t>
  </si>
  <si>
    <t>James!</t>
  </si>
  <si>
    <t>Jamaal</t>
  </si>
  <si>
    <t>Jaime</t>
  </si>
  <si>
    <t>Jacky</t>
  </si>
  <si>
    <t>Jackpot</t>
  </si>
  <si>
    <t>JUSTINA</t>
  </si>
  <si>
    <t>JUSTIN69</t>
  </si>
  <si>
    <t>JUSTIN18</t>
  </si>
  <si>
    <t>JUSTDOIT</t>
  </si>
  <si>
    <t>JUNPYO</t>
  </si>
  <si>
    <t>JUNKIE</t>
  </si>
  <si>
    <t>JUNIOR5</t>
  </si>
  <si>
    <t>JUNIOR24</t>
  </si>
  <si>
    <t>JUNIOR18</t>
  </si>
  <si>
    <t>JUNGLE</t>
  </si>
  <si>
    <t>JULIO7</t>
  </si>
  <si>
    <t>JULIO13</t>
  </si>
  <si>
    <t>JULIE1</t>
  </si>
  <si>
    <t>JUICE</t>
  </si>
  <si>
    <t>JUGGALO</t>
  </si>
  <si>
    <t>JUELZ1</t>
  </si>
  <si>
    <t>JUANLUIS</t>
  </si>
  <si>
    <t>JUANJO</t>
  </si>
  <si>
    <t>JUANITO1</t>
  </si>
  <si>
    <t>JUANDIEGO</t>
  </si>
  <si>
    <t>JUAN69</t>
  </si>
  <si>
    <t>JOSHUA13</t>
  </si>
  <si>
    <t>JOSHUA07</t>
  </si>
  <si>
    <t>JOSH1</t>
  </si>
  <si>
    <t>JOSELINE</t>
  </si>
  <si>
    <t>JOSEDANIEL</t>
  </si>
  <si>
    <t>JOSEAN</t>
  </si>
  <si>
    <t>JOSEALBERTO</t>
  </si>
  <si>
    <t>JOSE69</t>
  </si>
  <si>
    <t>JOSE20</t>
  </si>
  <si>
    <t>JOSE18</t>
  </si>
  <si>
    <t>JOSE08</t>
  </si>
  <si>
    <t>JORDAN14</t>
  </si>
  <si>
    <t>JORDAN08</t>
  </si>
  <si>
    <t>JORDAN01</t>
  </si>
  <si>
    <t>JONJON1</t>
  </si>
  <si>
    <t>JOLINA</t>
  </si>
  <si>
    <t>JOHNMARK</t>
  </si>
  <si>
    <t>JOANNE1</t>
  </si>
  <si>
    <t>JI11090</t>
  </si>
  <si>
    <t>JHONTEAMO</t>
  </si>
  <si>
    <t>JHONATHAN</t>
  </si>
  <si>
    <t>JHANE</t>
  </si>
  <si>
    <t>JESUS5</t>
  </si>
  <si>
    <t>JESSICA15</t>
  </si>
  <si>
    <t>JEFFREY1</t>
  </si>
  <si>
    <t>JEFFERY1</t>
  </si>
  <si>
    <t>JEFF23</t>
  </si>
  <si>
    <t>JEFERSON</t>
  </si>
  <si>
    <t>JEANIE</t>
  </si>
  <si>
    <t>JAYMEE</t>
  </si>
  <si>
    <t>JAYLON</t>
  </si>
  <si>
    <t>JAYLA1</t>
  </si>
  <si>
    <t>JAYDEN12</t>
  </si>
  <si>
    <t>JAYDEN06</t>
  </si>
  <si>
    <t>JAY-JAY</t>
  </si>
  <si>
    <t>JAVIERTEAMO</t>
  </si>
  <si>
    <t>JASON22</t>
  </si>
  <si>
    <t>JASON21</t>
  </si>
  <si>
    <t>JASON123</t>
  </si>
  <si>
    <t>JAPANESE</t>
  </si>
  <si>
    <t>JANAY1</t>
  </si>
  <si>
    <t>JAMMIN</t>
  </si>
  <si>
    <t>JAMES7</t>
  </si>
  <si>
    <t>JAMES21</t>
  </si>
  <si>
    <t>JAMES19</t>
  </si>
  <si>
    <t>JAMARI</t>
  </si>
  <si>
    <t>JALISCO1</t>
  </si>
  <si>
    <t>JAIMITO</t>
  </si>
  <si>
    <t>JAIMEE</t>
  </si>
  <si>
    <t>JAIDYN</t>
  </si>
  <si>
    <t>JACK123</t>
  </si>
  <si>
    <t>JACK12</t>
  </si>
  <si>
    <t>J1234567</t>
  </si>
  <si>
    <t>J0nathan</t>
  </si>
  <si>
    <t>Iverson1</t>
  </si>
  <si>
    <t>Ismael</t>
  </si>
  <si>
    <t>Isaac1</t>
  </si>
  <si>
    <t>International</t>
  </si>
  <si>
    <t>India1</t>
  </si>
  <si>
    <t>India</t>
  </si>
  <si>
    <t>Immanuel</t>
  </si>
  <si>
    <t>Iloveyou4</t>
  </si>
  <si>
    <t>Iloveyou3</t>
  </si>
  <si>
    <t>Ilovemymom</t>
  </si>
  <si>
    <t>Ilovealex</t>
  </si>
  <si>
    <t>Iceman1</t>
  </si>
  <si>
    <t>Iamnumber1</t>
  </si>
  <si>
    <t>IVERSON1</t>
  </si>
  <si>
    <t>IVANCITO</t>
  </si>
  <si>
    <t>IVAN13</t>
  </si>
  <si>
    <t>ITALY</t>
  </si>
  <si>
    <t>ISELA</t>
  </si>
  <si>
    <t>IRVIN</t>
  </si>
  <si>
    <t>IRONMAN1</t>
  </si>
  <si>
    <t>IPODNANO</t>
  </si>
  <si>
    <t>INTERNET1</t>
  </si>
  <si>
    <t>INTELIGENTE</t>
  </si>
  <si>
    <t>INSPIRON</t>
  </si>
  <si>
    <t>INFORMATICA</t>
  </si>
  <si>
    <t>IMPACTO</t>
  </si>
  <si>
    <t>ILoveHim</t>
  </si>
  <si>
    <t>ILOVEYOU23</t>
  </si>
  <si>
    <t>ILOVEYOU22</t>
  </si>
  <si>
    <t>ILOVETOM</t>
  </si>
  <si>
    <t>ILOVEROCK</t>
  </si>
  <si>
    <t>ILOVEMIKE1</t>
  </si>
  <si>
    <t>ILOVEME123</t>
  </si>
  <si>
    <t>ILOVEME12</t>
  </si>
  <si>
    <t>ILOVEMARK</t>
  </si>
  <si>
    <t>ILOVEIVAN</t>
  </si>
  <si>
    <t>ILOVEGOD7</t>
  </si>
  <si>
    <t>ILOVEERIC</t>
  </si>
  <si>
    <t>ILOVEAMY</t>
  </si>
  <si>
    <t>ILOVE13</t>
  </si>
  <si>
    <t>IFORGOT1</t>
  </si>
  <si>
    <t>IDIOTA</t>
  </si>
  <si>
    <t>ICHIGO</t>
  </si>
  <si>
    <t>Hurricane</t>
  </si>
  <si>
    <t>Howard1</t>
  </si>
  <si>
    <t>Hotshot</t>
  </si>
  <si>
    <t>HotStuff</t>
  </si>
  <si>
    <t>Horse</t>
  </si>
  <si>
    <t>Honeybee</t>
  </si>
  <si>
    <t>Hollaback</t>
  </si>
  <si>
    <t>Helpme</t>
  </si>
  <si>
    <t>Hedgehog</t>
  </si>
  <si>
    <t>Heavenly</t>
  </si>
  <si>
    <t>Heart1</t>
  </si>
  <si>
    <t>Heart</t>
  </si>
  <si>
    <t>Hawkins</t>
  </si>
  <si>
    <t>Hawaiian</t>
  </si>
  <si>
    <t>Haters</t>
  </si>
  <si>
    <t>Harley01</t>
  </si>
  <si>
    <t>Happy2</t>
  </si>
  <si>
    <t>Hannah13</t>
  </si>
  <si>
    <t>Hamster1</t>
  </si>
  <si>
    <t>Hallo123</t>
  </si>
  <si>
    <t>Hailey01</t>
  </si>
  <si>
    <t>Hailee</t>
  </si>
  <si>
    <t>HUSTLE1</t>
  </si>
  <si>
    <t>HUNNY</t>
  </si>
  <si>
    <t>HUNNIE</t>
  </si>
  <si>
    <t>HUDSON</t>
  </si>
  <si>
    <t>HSM123</t>
  </si>
  <si>
    <t>HOTTIE23</t>
  </si>
  <si>
    <t>HOTTIE13</t>
  </si>
  <si>
    <t>HOTTIE09</t>
  </si>
  <si>
    <t>HOTMAIL1</t>
  </si>
  <si>
    <t>HOTMAIL.COM</t>
  </si>
  <si>
    <t>HOTDOGS</t>
  </si>
  <si>
    <t>HORACE</t>
  </si>
  <si>
    <t>HOPELESS</t>
  </si>
  <si>
    <t>HONNEY</t>
  </si>
  <si>
    <t>HONEYBUNNY</t>
  </si>
  <si>
    <t>HONEYBUN</t>
  </si>
  <si>
    <t>HONEY13</t>
  </si>
  <si>
    <t>HONEY12</t>
  </si>
  <si>
    <t>HOMER</t>
  </si>
  <si>
    <t>HOMBRE</t>
  </si>
  <si>
    <t>HOLA123</t>
  </si>
  <si>
    <t>HOLA1</t>
  </si>
  <si>
    <t>HIROSHI</t>
  </si>
  <si>
    <t>HILARIO</t>
  </si>
  <si>
    <t>HIGHLAND</t>
  </si>
  <si>
    <t>HIBERNIAN</t>
  </si>
  <si>
    <t>HI5HI5</t>
  </si>
  <si>
    <t>HHHHH</t>
  </si>
  <si>
    <t>HEYHEY1</t>
  </si>
  <si>
    <t>HEY123</t>
  </si>
  <si>
    <t>HERMOSURA</t>
  </si>
  <si>
    <t>HERIBERTO</t>
  </si>
  <si>
    <t>HENRY14</t>
  </si>
  <si>
    <t>HENNESSY</t>
  </si>
  <si>
    <t>HELPME1</t>
  </si>
  <si>
    <t>HELLOMOTO</t>
  </si>
  <si>
    <t>HELLOHELLO</t>
  </si>
  <si>
    <t>HEAVENLY</t>
  </si>
  <si>
    <t>HEAVEN2</t>
  </si>
  <si>
    <t>HEARTLESS</t>
  </si>
  <si>
    <t>HEARTBROKEN</t>
  </si>
  <si>
    <t>HEART1</t>
  </si>
  <si>
    <t>HAZEL1</t>
  </si>
  <si>
    <t>HATEYOU</t>
  </si>
  <si>
    <t>HATEBREED</t>
  </si>
  <si>
    <t>HARLEY2</t>
  </si>
  <si>
    <t>HAPPY12</t>
  </si>
  <si>
    <t>HALO3</t>
  </si>
  <si>
    <t>HALO123</t>
  </si>
  <si>
    <t>HADAS</t>
  </si>
  <si>
    <t>Guyana</t>
  </si>
  <si>
    <t>Gunnar</t>
  </si>
  <si>
    <t>Gromit</t>
  </si>
  <si>
    <t>Grizzly1</t>
  </si>
  <si>
    <t>Gravitation</t>
  </si>
  <si>
    <t>Gorilla</t>
  </si>
  <si>
    <t>Gordon1</t>
  </si>
  <si>
    <t>Goonies</t>
  </si>
  <si>
    <t>Goodbye</t>
  </si>
  <si>
    <t>Gonzales</t>
  </si>
  <si>
    <t>Golddigga</t>
  </si>
  <si>
    <t>Gmoney</t>
  </si>
  <si>
    <t>Glasgow1</t>
  </si>
  <si>
    <t>Getmoney</t>
  </si>
  <si>
    <t>Gerry</t>
  </si>
  <si>
    <t>Gerrard08</t>
  </si>
  <si>
    <t>Gerardway</t>
  </si>
  <si>
    <t>Gatinha</t>
  </si>
  <si>
    <t>Garfield1</t>
  </si>
  <si>
    <t>Gabriel2</t>
  </si>
  <si>
    <t>Gabriel01</t>
  </si>
  <si>
    <t>GYMNAST</t>
  </si>
  <si>
    <t>GWAPOKO</t>
  </si>
  <si>
    <t>GUSANITA</t>
  </si>
  <si>
    <t>GUILLE</t>
  </si>
  <si>
    <t>GUAPA</t>
  </si>
  <si>
    <t>GSXR750</t>
  </si>
  <si>
    <t>GRETCHEN</t>
  </si>
  <si>
    <t>GREENS1</t>
  </si>
  <si>
    <t>GREENBAY</t>
  </si>
  <si>
    <t>GRANT1</t>
  </si>
  <si>
    <t>GRANDE</t>
  </si>
  <si>
    <t>GOTICO</t>
  </si>
  <si>
    <t>GOSTOSA</t>
  </si>
  <si>
    <t>GORDA1</t>
  </si>
  <si>
    <t>GOLFGTI</t>
  </si>
  <si>
    <t>GOLFER</t>
  </si>
  <si>
    <t>GOLDEN1</t>
  </si>
  <si>
    <t>GODSON1</t>
  </si>
  <si>
    <t>GOD777</t>
  </si>
  <si>
    <t>GOD123</t>
  </si>
  <si>
    <t>GMONEY1</t>
  </si>
  <si>
    <t>GIZZMO</t>
  </si>
  <si>
    <t>GISSELLE</t>
  </si>
  <si>
    <t>GIRL123</t>
  </si>
  <si>
    <t>GINGIN</t>
  </si>
  <si>
    <t>GIGGLEZ1</t>
  </si>
  <si>
    <t>GASTON</t>
  </si>
  <si>
    <t>GASPARIN</t>
  </si>
  <si>
    <t>GARGOLA</t>
  </si>
  <si>
    <t>GANGSTA12</t>
  </si>
  <si>
    <t>GAARA</t>
  </si>
  <si>
    <t>G-UNOT</t>
  </si>
  <si>
    <t>Fullmoon</t>
  </si>
  <si>
    <t>Fudge1</t>
  </si>
  <si>
    <t>Fuckme</t>
  </si>
  <si>
    <t>FuckOff</t>
  </si>
  <si>
    <t>Freedom2</t>
  </si>
  <si>
    <t>Frederick</t>
  </si>
  <si>
    <t>Francisca</t>
  </si>
  <si>
    <t>Francine</t>
  </si>
  <si>
    <t>Francesco</t>
  </si>
  <si>
    <t>Floppy</t>
  </si>
  <si>
    <t>Fleming</t>
  </si>
  <si>
    <t>Flames</t>
  </si>
  <si>
    <t>Fizzle</t>
  </si>
  <si>
    <t>Ffgi</t>
  </si>
  <si>
    <t>vo</t>
  </si>
  <si>
    <t>Feyenoord</t>
  </si>
  <si>
    <t>Ferrari1</t>
  </si>
  <si>
    <t>Fearless</t>
  </si>
  <si>
    <t>Favorites</t>
  </si>
  <si>
    <t>Fashion1</t>
  </si>
  <si>
    <t>Farmer</t>
  </si>
  <si>
    <t>Farina</t>
  </si>
  <si>
    <t>Family3</t>
  </si>
  <si>
    <t>Faithful</t>
  </si>
  <si>
    <t>Fairy1</t>
  </si>
  <si>
    <t>FUTEBOL</t>
  </si>
  <si>
    <t>FUCKTHEWORLD</t>
  </si>
  <si>
    <t>FUCKLOVE2</t>
  </si>
  <si>
    <t>FUCKLOVE!</t>
  </si>
  <si>
    <t>FUCKL0V3</t>
  </si>
  <si>
    <t>FUCKIN</t>
  </si>
  <si>
    <t>FRECKLES</t>
  </si>
  <si>
    <t>FREAK1</t>
  </si>
  <si>
    <t>FRANKY1</t>
  </si>
  <si>
    <t>FRANCIS1</t>
  </si>
  <si>
    <t>FOWLER</t>
  </si>
  <si>
    <t>FOOTBALL7</t>
  </si>
  <si>
    <t>FOOTBALL15</t>
  </si>
  <si>
    <t>FLIRT</t>
  </si>
  <si>
    <t>FLAVIO</t>
  </si>
  <si>
    <t>FLACA13</t>
  </si>
  <si>
    <t>FIZZLE</t>
  </si>
  <si>
    <t>FISHER</t>
  </si>
  <si>
    <t>FIRSTLOVE</t>
  </si>
  <si>
    <t>FIREBIRD</t>
  </si>
  <si>
    <t>FIRDAUS</t>
  </si>
  <si>
    <t>FINESSE</t>
  </si>
  <si>
    <t>FILOMENA</t>
  </si>
  <si>
    <t>FERRER</t>
  </si>
  <si>
    <t>FERGUSON</t>
  </si>
  <si>
    <t>FERDIE</t>
  </si>
  <si>
    <t>FAUSTO</t>
  </si>
  <si>
    <t>FATFAT</t>
  </si>
  <si>
    <t>FARMER</t>
  </si>
  <si>
    <t>FARHANA</t>
  </si>
  <si>
    <t>FARHAN</t>
  </si>
  <si>
    <t>FAMILY3</t>
  </si>
  <si>
    <t>FAMILY2</t>
  </si>
  <si>
    <t>FAMILIA1</t>
  </si>
  <si>
    <t>Estrelinha</t>
  </si>
  <si>
    <t>Ericka</t>
  </si>
  <si>
    <t>Erick</t>
  </si>
  <si>
    <t>Emma123</t>
  </si>
  <si>
    <t>Elizabeth!</t>
  </si>
  <si>
    <t>Eliza</t>
  </si>
  <si>
    <t>Elise1</t>
  </si>
  <si>
    <t>Elephant1</t>
  </si>
  <si>
    <t>Elena</t>
  </si>
  <si>
    <t>Eeyore1</t>
  </si>
  <si>
    <t>Edison</t>
  </si>
  <si>
    <t>EXOTIC</t>
  </si>
  <si>
    <t>EUROPA</t>
  </si>
  <si>
    <t>EUGENIO</t>
  </si>
  <si>
    <t>ESPEJO</t>
  </si>
  <si>
    <t>ESCOLA</t>
  </si>
  <si>
    <t>ERNESTINE</t>
  </si>
  <si>
    <t>ERNEST1</t>
  </si>
  <si>
    <t>ERIC22</t>
  </si>
  <si>
    <t>ERIC15</t>
  </si>
  <si>
    <t>ENDANG</t>
  </si>
  <si>
    <t>ENAMORADO</t>
  </si>
  <si>
    <t>EMOROCK</t>
  </si>
  <si>
    <t>EMACHINES1</t>
  </si>
  <si>
    <t>ELUNICO</t>
  </si>
  <si>
    <t>ELSITA</t>
  </si>
  <si>
    <t>ELMO15</t>
  </si>
  <si>
    <t>ELISABETH</t>
  </si>
  <si>
    <t>ELI123</t>
  </si>
  <si>
    <t>ELENA1</t>
  </si>
  <si>
    <t>ELECTRA</t>
  </si>
  <si>
    <t>ELCANGRI</t>
  </si>
  <si>
    <t>EEYORE1</t>
  </si>
  <si>
    <t>ECUADOR1</t>
  </si>
  <si>
    <t>EASTSIDE5</t>
  </si>
  <si>
    <t>Dusty123</t>
  </si>
  <si>
    <t>Dumnezeu</t>
  </si>
  <si>
    <t>Dudley</t>
  </si>
  <si>
    <t>Drummer1</t>
  </si>
  <si>
    <t>Dreaming</t>
  </si>
  <si>
    <t>Dragonball</t>
  </si>
  <si>
    <t>Dragon666</t>
  </si>
  <si>
    <t>Dragon12</t>
  </si>
  <si>
    <t>Dougal</t>
  </si>
  <si>
    <t>Doreen</t>
  </si>
  <si>
    <t>Donnell</t>
  </si>
  <si>
    <t>Domino1</t>
  </si>
  <si>
    <t>Dominican</t>
  </si>
  <si>
    <t>Dolly1</t>
  </si>
  <si>
    <t>Disturbed1</t>
  </si>
  <si>
    <t>Diosteama</t>
  </si>
  <si>
    <t>Dionne</t>
  </si>
  <si>
    <t>Dimension</t>
  </si>
  <si>
    <t>Diamond3</t>
  </si>
  <si>
    <t>DgenerationX</t>
  </si>
  <si>
    <t>Dewayne</t>
  </si>
  <si>
    <t>Devin1</t>
  </si>
  <si>
    <t>Destiny3</t>
  </si>
  <si>
    <t>Destinee</t>
  </si>
  <si>
    <t>Dempsey</t>
  </si>
  <si>
    <t>Demarcus</t>
  </si>
  <si>
    <t>Delta1</t>
  </si>
  <si>
    <t>Debbie1</t>
  </si>
  <si>
    <t>DeAndre</t>
  </si>
  <si>
    <t>Davion</t>
  </si>
  <si>
    <t>David69</t>
  </si>
  <si>
    <t>Darkstar</t>
  </si>
  <si>
    <t>Danilo</t>
  </si>
  <si>
    <t>Danielle12</t>
  </si>
  <si>
    <t>Daniel7</t>
  </si>
  <si>
    <t>Daniel12</t>
  </si>
  <si>
    <t>Dancer15</t>
  </si>
  <si>
    <t>Dalejr88</t>
  </si>
  <si>
    <t>Daisy12</t>
  </si>
  <si>
    <t>DWAYNE1</t>
  </si>
  <si>
    <t>DUCHESS</t>
  </si>
  <si>
    <t>DROWSSAP</t>
  </si>
  <si>
    <t>DREAMS1</t>
  </si>
  <si>
    <t>DOUGHBOY</t>
  </si>
  <si>
    <t>DORITA</t>
  </si>
  <si>
    <t>DORADO</t>
  </si>
  <si>
    <t>DODODO</t>
  </si>
  <si>
    <t>DODGERS11</t>
  </si>
  <si>
    <t>DIZON</t>
  </si>
  <si>
    <t>DINGDONG</t>
  </si>
  <si>
    <t>DINERO</t>
  </si>
  <si>
    <t>DIEGOTEAMO</t>
  </si>
  <si>
    <t>DIANATEAMO</t>
  </si>
  <si>
    <t>DIANAS</t>
  </si>
  <si>
    <t>DIABLOS</t>
  </si>
  <si>
    <t>DIABLA</t>
  </si>
  <si>
    <t>DESTINO</t>
  </si>
  <si>
    <t>DEONTA</t>
  </si>
  <si>
    <t>DENISHA</t>
  </si>
  <si>
    <t>DEMOND</t>
  </si>
  <si>
    <t>DEMETRIA</t>
  </si>
  <si>
    <t>DEMARCUS</t>
  </si>
  <si>
    <t>DELTA1</t>
  </si>
  <si>
    <t>DEEPIKA</t>
  </si>
  <si>
    <t>DD166661</t>
  </si>
  <si>
    <t>DAYCARE</t>
  </si>
  <si>
    <t>DAVON1</t>
  </si>
  <si>
    <t>DAVINCI</t>
  </si>
  <si>
    <t>DAVIDSON</t>
  </si>
  <si>
    <t>DAVID7</t>
  </si>
  <si>
    <t>DAVID2</t>
  </si>
  <si>
    <t>DASHON</t>
  </si>
  <si>
    <t>DARLYN</t>
  </si>
  <si>
    <t>DARLIN</t>
  </si>
  <si>
    <t>DARKSIDE</t>
  </si>
  <si>
    <t>DANNY13</t>
  </si>
  <si>
    <t>DANNY06</t>
  </si>
  <si>
    <t>DANIELA1</t>
  </si>
  <si>
    <t>DANIEL14</t>
  </si>
  <si>
    <t>DANCE23</t>
  </si>
  <si>
    <t>DAMON1</t>
  </si>
  <si>
    <t>DAJUAN</t>
  </si>
  <si>
    <t>DAFNE</t>
  </si>
  <si>
    <t>DADDY3</t>
  </si>
  <si>
    <t>D-BLOCK</t>
  </si>
  <si>
    <t>Cupcake1</t>
  </si>
  <si>
    <t>Cuddles1</t>
  </si>
  <si>
    <t>Corinne</t>
  </si>
  <si>
    <t>Cooper2</t>
  </si>
  <si>
    <t>Cookie2</t>
  </si>
  <si>
    <t>Confused1</t>
  </si>
  <si>
    <t>Comet1</t>
  </si>
  <si>
    <t>Cocoa</t>
  </si>
  <si>
    <t>Cocacola1</t>
  </si>
  <si>
    <t>Cocacola</t>
  </si>
  <si>
    <t>Clinton</t>
  </si>
  <si>
    <t>Classof07</t>
  </si>
  <si>
    <t>Clancy</t>
  </si>
  <si>
    <t>Christin</t>
  </si>
  <si>
    <t>Chris7</t>
  </si>
  <si>
    <t>Chris15</t>
  </si>
  <si>
    <t>Chris13</t>
  </si>
  <si>
    <t>Chris11</t>
  </si>
  <si>
    <t>Chris06</t>
  </si>
  <si>
    <t>Chippy</t>
  </si>
  <si>
    <t>Chinchilla</t>
  </si>
  <si>
    <t>Children</t>
  </si>
  <si>
    <t>Chico</t>
  </si>
  <si>
    <t>Chickens</t>
  </si>
  <si>
    <t>Chevrolet</t>
  </si>
  <si>
    <t>Cheese123</t>
  </si>
  <si>
    <t>Cheerleading</t>
  </si>
  <si>
    <t>Cheer07</t>
  </si>
  <si>
    <t>Chasity</t>
  </si>
  <si>
    <t>Charlie7</t>
  </si>
  <si>
    <t>Charlie2</t>
  </si>
  <si>
    <t>Charlie13</t>
  </si>
  <si>
    <t>Charli</t>
  </si>
  <si>
    <t>Chargers</t>
  </si>
  <si>
    <t>Channing</t>
  </si>
  <si>
    <t>Change</t>
  </si>
  <si>
    <t>Chandler1</t>
  </si>
  <si>
    <t>Ch3ls3a</t>
  </si>
  <si>
    <t>Cesar</t>
  </si>
  <si>
    <t>Celtic67</t>
  </si>
  <si>
    <t>Catch22</t>
  </si>
  <si>
    <t>Cat123</t>
  </si>
  <si>
    <t>Carola</t>
  </si>
  <si>
    <t>Carmine</t>
  </si>
  <si>
    <t>Captain1</t>
  </si>
  <si>
    <t>Caoimhe</t>
  </si>
  <si>
    <t>Candyman</t>
  </si>
  <si>
    <t>Candygirl</t>
  </si>
  <si>
    <t>CYRUS</t>
  </si>
  <si>
    <t>CYBER</t>
  </si>
  <si>
    <t>CUTIEGIRL</t>
  </si>
  <si>
    <t>CUTIE9</t>
  </si>
  <si>
    <t>CUTIE08</t>
  </si>
  <si>
    <t>CUTIE07</t>
  </si>
  <si>
    <t>CUTEZ</t>
  </si>
  <si>
    <t>CUTEY</t>
  </si>
  <si>
    <t>CUTENESS</t>
  </si>
  <si>
    <t>CUTEGURL</t>
  </si>
  <si>
    <t>CUTE13</t>
  </si>
  <si>
    <t>CUESHE</t>
  </si>
  <si>
    <t>CUADERNO</t>
  </si>
  <si>
    <t>CRISTIAN1</t>
  </si>
  <si>
    <t>CRIPZ</t>
  </si>
  <si>
    <t>CRESPO</t>
  </si>
  <si>
    <t>CREAMY</t>
  </si>
  <si>
    <t>CRAZYLOVE</t>
  </si>
  <si>
    <t>CRAZYBITCH</t>
  </si>
  <si>
    <t>CRAYOLA</t>
  </si>
  <si>
    <t>CRADLE</t>
  </si>
  <si>
    <t>CRACKHEAD</t>
  </si>
  <si>
    <t>CPT310</t>
  </si>
  <si>
    <t>COWBOY1</t>
  </si>
  <si>
    <t>COTTONCANDY</t>
  </si>
  <si>
    <t>COSWORTH</t>
  </si>
  <si>
    <t>COOPER1</t>
  </si>
  <si>
    <t>COOKIE14</t>
  </si>
  <si>
    <t>COOKIE12</t>
  </si>
  <si>
    <t>CONFUSED1</t>
  </si>
  <si>
    <t>CONCHA</t>
  </si>
  <si>
    <t>COMPUTERS</t>
  </si>
  <si>
    <t>COMCAST</t>
  </si>
  <si>
    <t>COLUMBIA</t>
  </si>
  <si>
    <t>COLORES</t>
  </si>
  <si>
    <t>COLOCHA</t>
  </si>
  <si>
    <t>COLGATE</t>
  </si>
  <si>
    <t>COFFEE1</t>
  </si>
  <si>
    <t>COCO07</t>
  </si>
  <si>
    <t>COCAINA</t>
  </si>
  <si>
    <t>CLINTON</t>
  </si>
  <si>
    <t>CLIFFORD1</t>
  </si>
  <si>
    <t>CLAUDETTE</t>
  </si>
  <si>
    <t>CLASSIC</t>
  </si>
  <si>
    <t>CLASS2010</t>
  </si>
  <si>
    <t>CLARINET</t>
  </si>
  <si>
    <t>CITLALLI</t>
  </si>
  <si>
    <t>CHUMMY</t>
  </si>
  <si>
    <t>CHULITA</t>
  </si>
  <si>
    <t>CHULA123</t>
  </si>
  <si>
    <t>CHUCKY1</t>
  </si>
  <si>
    <t>CHRIS101</t>
  </si>
  <si>
    <t>CHRIS09</t>
  </si>
  <si>
    <t>CHORIZO</t>
  </si>
  <si>
    <t>CHOLO1</t>
  </si>
  <si>
    <t>CHIVIS</t>
  </si>
  <si>
    <t>CHIVAS9</t>
  </si>
  <si>
    <t>CHIVAS123</t>
  </si>
  <si>
    <t>CHIRIPA</t>
  </si>
  <si>
    <t>CHIQUITITA</t>
  </si>
  <si>
    <t>CHINA13</t>
  </si>
  <si>
    <t>CHILDREN2</t>
  </si>
  <si>
    <t>CHIKITO</t>
  </si>
  <si>
    <t>CHIKA</t>
  </si>
  <si>
    <t>CHICO1</t>
  </si>
  <si>
    <t>CHICKY</t>
  </si>
  <si>
    <t>CHICK</t>
  </si>
  <si>
    <t>CHICASEXY</t>
  </si>
  <si>
    <t>CHICANA13</t>
  </si>
  <si>
    <t>CHICALINDA</t>
  </si>
  <si>
    <t>CHERRY123</t>
  </si>
  <si>
    <t>CHELSEA123</t>
  </si>
  <si>
    <t>CHEESECAKE</t>
  </si>
  <si>
    <t>CHEERS</t>
  </si>
  <si>
    <t>CHEER10</t>
  </si>
  <si>
    <t>CHEEKO</t>
  </si>
  <si>
    <t>CHASITY1</t>
  </si>
  <si>
    <t>CHARMS</t>
  </si>
  <si>
    <t>CHARMING</t>
  </si>
  <si>
    <t>CHANTE</t>
  </si>
  <si>
    <t>CHANDLER1</t>
  </si>
  <si>
    <t>CHAMPIONS</t>
  </si>
  <si>
    <t>CERVEZA</t>
  </si>
  <si>
    <t>CELTICS</t>
  </si>
  <si>
    <t>CELTIC67</t>
  </si>
  <si>
    <t>CEECEE</t>
  </si>
  <si>
    <t>CECILIA1</t>
  </si>
  <si>
    <t>CECILE</t>
  </si>
  <si>
    <t>CATHERINE1</t>
  </si>
  <si>
    <t>CASTOR</t>
  </si>
  <si>
    <t>CASTANEDA</t>
  </si>
  <si>
    <t>CASPER13</t>
  </si>
  <si>
    <t>CASHMONEY1</t>
  </si>
  <si>
    <t>CARWASH</t>
  </si>
  <si>
    <t>CARPIO</t>
  </si>
  <si>
    <t>CARLOTA</t>
  </si>
  <si>
    <t>CARLOS15</t>
  </si>
  <si>
    <t>CARLIE</t>
  </si>
  <si>
    <t>CARI├æO</t>
  </si>
  <si>
    <t>CARITA</t>
  </si>
  <si>
    <t>CAR123</t>
  </si>
  <si>
    <t>CANELO</t>
  </si>
  <si>
    <t>CANDYGIRL1</t>
  </si>
  <si>
    <t>CANDYAPPLE</t>
  </si>
  <si>
    <t>CANDELARIA</t>
  </si>
  <si>
    <t>CANADA1</t>
  </si>
  <si>
    <t>CAMERON2</t>
  </si>
  <si>
    <t>CALCULATOR</t>
  </si>
  <si>
    <t>CABOVERDE</t>
  </si>
  <si>
    <t>Buster05</t>
  </si>
  <si>
    <t>Bunnies</t>
  </si>
  <si>
    <t>Buffy123</t>
  </si>
  <si>
    <t>Buddys</t>
  </si>
  <si>
    <t>Bubbles2</t>
  </si>
  <si>
    <t>Bryson</t>
  </si>
  <si>
    <t>Bryce</t>
  </si>
  <si>
    <t>Bruno1</t>
  </si>
  <si>
    <t>Brunette</t>
  </si>
  <si>
    <t>Brody</t>
  </si>
  <si>
    <t>Brittani</t>
  </si>
  <si>
    <t>Brenden1</t>
  </si>
  <si>
    <t>Brenda1</t>
  </si>
  <si>
    <t>Braxton</t>
  </si>
  <si>
    <t>Braves1</t>
  </si>
  <si>
    <t>Bratz1</t>
  </si>
  <si>
    <t>Brandon06</t>
  </si>
  <si>
    <t>Brandon!</t>
  </si>
  <si>
    <t>Brady</t>
  </si>
  <si>
    <t>Bradford</t>
  </si>
  <si>
    <t>Bow</t>
  </si>
  <si>
    <t>Wow</t>
  </si>
  <si>
    <t>Bounty</t>
  </si>
  <si>
    <t>Boosie</t>
  </si>
  <si>
    <t>Boobies</t>
  </si>
  <si>
    <t>Boobie</t>
  </si>
  <si>
    <t>Boneca</t>
  </si>
  <si>
    <t>Blueangel</t>
  </si>
  <si>
    <t>BlueEyes</t>
  </si>
  <si>
    <t>Bloody</t>
  </si>
  <si>
    <t>Blink</t>
  </si>
  <si>
    <t>Bling</t>
  </si>
  <si>
    <t>Blessings</t>
  </si>
  <si>
    <t>Blaine</t>
  </si>
  <si>
    <t>Blackrose1</t>
  </si>
  <si>
    <t>Blackburn</t>
  </si>
  <si>
    <t>Biology</t>
  </si>
  <si>
    <t>Billie1</t>
  </si>
  <si>
    <t>Bigman1</t>
  </si>
  <si>
    <t>Biggie</t>
  </si>
  <si>
    <t>Bigboy</t>
  </si>
  <si>
    <t>Betty</t>
  </si>
  <si>
    <t>BestFriend</t>
  </si>
  <si>
    <t>Bessie1</t>
  </si>
  <si>
    <t>Benito</t>
  </si>
  <si>
    <t>Beautiful2</t>
  </si>
  <si>
    <t>Beautiful!</t>
  </si>
  <si>
    <t>Bandit01</t>
  </si>
  <si>
    <t>Bailee</t>
  </si>
  <si>
    <t>BadBoy</t>
  </si>
  <si>
    <t>Backstreet</t>
  </si>
  <si>
    <t>Babygirl2</t>
  </si>
  <si>
    <t>Babygirl101</t>
  </si>
  <si>
    <t>Baby_Girl</t>
  </si>
  <si>
    <t>Baby2008</t>
  </si>
  <si>
    <t>Babe123</t>
  </si>
  <si>
    <t>BUTTHEAD1</t>
  </si>
  <si>
    <t>BUTTERFLY8</t>
  </si>
  <si>
    <t>BUTERFLY</t>
  </si>
  <si>
    <t>BURGER</t>
  </si>
  <si>
    <t>BURBERRY</t>
  </si>
  <si>
    <t>BUNNIES</t>
  </si>
  <si>
    <t>BUKNOY</t>
  </si>
  <si>
    <t>BUGGER</t>
  </si>
  <si>
    <t>BUFFALO</t>
  </si>
  <si>
    <t>BUDDIE</t>
  </si>
  <si>
    <t>BRYAN5</t>
  </si>
  <si>
    <t>BRUNITO</t>
  </si>
  <si>
    <t>BROWNS</t>
  </si>
  <si>
    <t>BROOKIE</t>
  </si>
  <si>
    <t>BRONX1</t>
  </si>
  <si>
    <t>BRONX</t>
  </si>
  <si>
    <t>BRONCOS1</t>
  </si>
  <si>
    <t>BRONCO</t>
  </si>
  <si>
    <t>BRITT1</t>
  </si>
  <si>
    <t>BRIGITTE</t>
  </si>
  <si>
    <t>BRIGHTON</t>
  </si>
  <si>
    <t>BRIGGS</t>
  </si>
  <si>
    <t>BREZZY</t>
  </si>
  <si>
    <t>BRENDAN1</t>
  </si>
  <si>
    <t>BRAXTON</t>
  </si>
  <si>
    <t>BRATZ12</t>
  </si>
  <si>
    <t>BRANDON18</t>
  </si>
  <si>
    <t>BRANDON123</t>
  </si>
  <si>
    <t>BOYRACER</t>
  </si>
  <si>
    <t>BOY123</t>
  </si>
  <si>
    <t>BOUNCER</t>
  </si>
  <si>
    <t>BOTTOM</t>
  </si>
  <si>
    <t>BOSSBITCH</t>
  </si>
  <si>
    <t>BORACAY</t>
  </si>
  <si>
    <t>BOOMAN</t>
  </si>
  <si>
    <t>BOOBOO2</t>
  </si>
  <si>
    <t>BONIFACIO</t>
  </si>
  <si>
    <t>BONES1</t>
  </si>
  <si>
    <t>BOND007</t>
  </si>
  <si>
    <t>BOLLOCKS</t>
  </si>
  <si>
    <t>BOLITA</t>
  </si>
  <si>
    <t>BOBBYS</t>
  </si>
  <si>
    <t>BOBBY15</t>
  </si>
  <si>
    <t>BLUES</t>
  </si>
  <si>
    <t>BLUEBABY</t>
  </si>
  <si>
    <t>BLUE01</t>
  </si>
  <si>
    <t>BLAZEIT420</t>
  </si>
  <si>
    <t>BLADE1</t>
  </si>
  <si>
    <t>BLACKY1</t>
  </si>
  <si>
    <t>BLACKBOY</t>
  </si>
  <si>
    <t>BLACK8</t>
  </si>
  <si>
    <t>BLACK12</t>
  </si>
  <si>
    <t>BITEME2</t>
  </si>
  <si>
    <t>BITCHS1</t>
  </si>
  <si>
    <t>BITCHS</t>
  </si>
  <si>
    <t>BITCH6</t>
  </si>
  <si>
    <t>BITCH4</t>
  </si>
  <si>
    <t>BITCH3</t>
  </si>
  <si>
    <t>BITCH24</t>
  </si>
  <si>
    <t>BITCH07</t>
  </si>
  <si>
    <t>BITCH#1</t>
  </si>
  <si>
    <t>BIOLOGIA</t>
  </si>
  <si>
    <t>BILLYBOB</t>
  </si>
  <si>
    <t>BIGMAMA1</t>
  </si>
  <si>
    <t>BIGBABY1</t>
  </si>
  <si>
    <t>BHEYBIE</t>
  </si>
  <si>
    <t>BERMUDEZ</t>
  </si>
  <si>
    <t>BENITEZ</t>
  </si>
  <si>
    <t>BELOVED</t>
  </si>
  <si>
    <t>BELMONT</t>
  </si>
  <si>
    <t>BELLAS</t>
  </si>
  <si>
    <t>BEBELINDO</t>
  </si>
  <si>
    <t>BEBECITA</t>
  </si>
  <si>
    <t>BEATIFUL</t>
  </si>
  <si>
    <t>BATISTA1</t>
  </si>
  <si>
    <t>BARKADA</t>
  </si>
  <si>
    <t>BARCA</t>
  </si>
  <si>
    <t>BANDUNG</t>
  </si>
  <si>
    <t>BANDIDO</t>
  </si>
  <si>
    <t>BAMBINA</t>
  </si>
  <si>
    <t>BAILARINA</t>
  </si>
  <si>
    <t>BAGUIO</t>
  </si>
  <si>
    <t>BABYJANE</t>
  </si>
  <si>
    <t>BABYGURL16</t>
  </si>
  <si>
    <t>BABYGURL09</t>
  </si>
  <si>
    <t>BABYGIRL#1</t>
  </si>
  <si>
    <t>BABYD</t>
  </si>
  <si>
    <t>BABYCOH</t>
  </si>
  <si>
    <t>BABY91</t>
  </si>
  <si>
    <t>BABY143</t>
  </si>
  <si>
    <t>GIRL</t>
  </si>
  <si>
    <t>BABOY</t>
  </si>
  <si>
    <t>BABE15</t>
  </si>
  <si>
    <t>BABE123</t>
  </si>
  <si>
    <t>Avondale</t>
  </si>
  <si>
    <t>Aurelia</t>
  </si>
  <si>
    <t>Auckland</t>
  </si>
  <si>
    <t>Atreyu</t>
  </si>
  <si>
    <t>Ashlie</t>
  </si>
  <si>
    <t>Ashley14</t>
  </si>
  <si>
    <t>Ashley04</t>
  </si>
  <si>
    <t>Ashley!</t>
  </si>
  <si>
    <t>AsDfGhJkL</t>
  </si>
  <si>
    <t>Arizona1</t>
  </si>
  <si>
    <t>Anything</t>
  </si>
  <si>
    <t>Antwan</t>
  </si>
  <si>
    <t>Anthony8</t>
  </si>
  <si>
    <t>Anthony4</t>
  </si>
  <si>
    <t>Anthony2</t>
  </si>
  <si>
    <t>Anthony15</t>
  </si>
  <si>
    <t>Anthony06</t>
  </si>
  <si>
    <t>Annie123</t>
  </si>
  <si>
    <t>Annalise</t>
  </si>
  <si>
    <t>Annabel</t>
  </si>
  <si>
    <t>Angus</t>
  </si>
  <si>
    <t>Angelle</t>
  </si>
  <si>
    <t>Angelie</t>
  </si>
  <si>
    <t>Angeles1</t>
  </si>
  <si>
    <t>Angel8</t>
  </si>
  <si>
    <t>Angel69</t>
  </si>
  <si>
    <t>Angel24</t>
  </si>
  <si>
    <t>Angel20</t>
  </si>
  <si>
    <t>Andy95</t>
  </si>
  <si>
    <t>Andrade</t>
  </si>
  <si>
    <t>Amigas</t>
  </si>
  <si>
    <t>Alexis05</t>
  </si>
  <si>
    <t>Alex21</t>
  </si>
  <si>
    <t>Alanis</t>
  </si>
  <si>
    <t>Adriana1</t>
  </si>
  <si>
    <t>Adolfo</t>
  </si>
  <si>
    <t>Abby123</t>
  </si>
  <si>
    <t>Abbey</t>
  </si>
  <si>
    <t>AZUL05+</t>
  </si>
  <si>
    <t>AZTIG</t>
  </si>
  <si>
    <t>AZARIA</t>
  </si>
  <si>
    <t>AVONDALE</t>
  </si>
  <si>
    <t>AUNTIE</t>
  </si>
  <si>
    <t>ASSHOLES</t>
  </si>
  <si>
    <t>ASSHOLE123</t>
  </si>
  <si>
    <t>ASIAN</t>
  </si>
  <si>
    <t>ASHLY</t>
  </si>
  <si>
    <t>ASHLEY3</t>
  </si>
  <si>
    <t>ASAASA</t>
  </si>
  <si>
    <t>ARTHUR1</t>
  </si>
  <si>
    <t>ARLYN</t>
  </si>
  <si>
    <t>ARIELLE</t>
  </si>
  <si>
    <t>APACHE</t>
  </si>
  <si>
    <t>ANUBIS</t>
  </si>
  <si>
    <t>ANTONETTE</t>
  </si>
  <si>
    <t>ANTHONY16</t>
  </si>
  <si>
    <t>ANTHONY15</t>
  </si>
  <si>
    <t>ANTHONY01</t>
  </si>
  <si>
    <t>ANTHONY!</t>
  </si>
  <si>
    <t>ANNIKA</t>
  </si>
  <si>
    <t>ANNAMARIE</t>
  </si>
  <si>
    <t>ANISHA</t>
  </si>
  <si>
    <t>ANIBAL</t>
  </si>
  <si>
    <t>ANGGIE</t>
  </si>
  <si>
    <t>ANGELYN</t>
  </si>
  <si>
    <t>ANGELS7</t>
  </si>
  <si>
    <t>ANGELS2</t>
  </si>
  <si>
    <t>ANGELITOS</t>
  </si>
  <si>
    <t>ANGEL29</t>
  </si>
  <si>
    <t>ANGEL28</t>
  </si>
  <si>
    <t>ANGEL19</t>
  </si>
  <si>
    <t>ANGEL143</t>
  </si>
  <si>
    <t>ANGEL08</t>
  </si>
  <si>
    <t>ANFIELD</t>
  </si>
  <si>
    <t>ANDY1234</t>
  </si>
  <si>
    <t>ANDY123</t>
  </si>
  <si>
    <t>ANDREW123</t>
  </si>
  <si>
    <t>ANDRESFELIPE</t>
  </si>
  <si>
    <t>ANDREA123</t>
  </si>
  <si>
    <t>ANANTA</t>
  </si>
  <si>
    <t>ANALISA</t>
  </si>
  <si>
    <t>ANAIS</t>
  </si>
  <si>
    <t>AMORS</t>
  </si>
  <si>
    <t>AMORDEMIVIDA</t>
  </si>
  <si>
    <t>AMIRAH</t>
  </si>
  <si>
    <t>AMERICO</t>
  </si>
  <si>
    <t>AMERICA123</t>
  </si>
  <si>
    <t>AMERICA100</t>
  </si>
  <si>
    <t>AMANTE</t>
  </si>
  <si>
    <t>ALYSSA04</t>
  </si>
  <si>
    <t>ALYSHA</t>
  </si>
  <si>
    <t>ALPHA1</t>
  </si>
  <si>
    <t>ALLYSSA</t>
  </si>
  <si>
    <t>ALLIE</t>
  </si>
  <si>
    <t>ALLIANCE</t>
  </si>
  <si>
    <t>ALIYAH1</t>
  </si>
  <si>
    <t>ALITA</t>
  </si>
  <si>
    <t>ALEXIS123</t>
  </si>
  <si>
    <t>ALEXIS12</t>
  </si>
  <si>
    <t>ALEXIS04</t>
  </si>
  <si>
    <t>ALEXIA1</t>
  </si>
  <si>
    <t>ALEX1234</t>
  </si>
  <si>
    <t>ALEX08</t>
  </si>
  <si>
    <t>ALEX06</t>
  </si>
  <si>
    <t>ALETEAMO</t>
  </si>
  <si>
    <t>ALDAIR</t>
  </si>
  <si>
    <t>ALCATRAZ</t>
  </si>
  <si>
    <t>ALBANIA</t>
  </si>
  <si>
    <t>ALAYNA</t>
  </si>
  <si>
    <t>ALARCON</t>
  </si>
  <si>
    <t>AKIRE</t>
  </si>
  <si>
    <t>AKA1908</t>
  </si>
  <si>
    <t>AISHAH</t>
  </si>
  <si>
    <t>AIDEN1</t>
  </si>
  <si>
    <t>AHMED</t>
  </si>
  <si>
    <t>AGUIRRE</t>
  </si>
  <si>
    <t>ADIVINA</t>
  </si>
  <si>
    <t>ADIDAS1</t>
  </si>
  <si>
    <t>ADDISON1</t>
  </si>
  <si>
    <t>ADDICTED</t>
  </si>
  <si>
    <t>ADADAD</t>
  </si>
  <si>
    <t>ACEVEDO</t>
  </si>
  <si>
    <t>ACE123</t>
  </si>
  <si>
    <t>ABUELO</t>
  </si>
  <si>
    <t>ABOGADO</t>
  </si>
  <si>
    <t>ABOGADA</t>
  </si>
  <si>
    <t>ABELITO</t>
  </si>
  <si>
    <t>ABC_123</t>
  </si>
  <si>
    <t>ABCDEFGHI</t>
  </si>
  <si>
    <t>ABCDEFG1</t>
  </si>
  <si>
    <t>ABAYBAY</t>
  </si>
  <si>
    <t>AB1234</t>
  </si>
  <si>
    <t>AARON123</t>
  </si>
  <si>
    <t>AALIYAH2</t>
  </si>
  <si>
    <t>A1B2C3D4E5</t>
  </si>
  <si>
    <t>@ngels</t>
  </si>
  <si>
    <t>@ndr3w</t>
  </si>
  <si>
    <t>@WSXxsw2</t>
  </si>
  <si>
    <t>&lt;embed</t>
  </si>
  <si>
    <t>&lt;3love&lt;3</t>
  </si>
  <si>
    <t>9y;8ogfup;</t>
  </si>
  <si>
    <t>9tailfox</t>
  </si>
  <si>
    <t>9deagosto</t>
  </si>
  <si>
    <t>99harley</t>
  </si>
  <si>
    <t>99grandam</t>
  </si>
  <si>
    <t>99alero</t>
  </si>
  <si>
    <t>99%angel</t>
  </si>
  <si>
    <t>98sunfire</t>
  </si>
  <si>
    <t>98camaro</t>
  </si>
  <si>
    <t>97blazer</t>
  </si>
  <si>
    <t>96tears</t>
  </si>
  <si>
    <t>96accord</t>
  </si>
  <si>
    <t>95talon</t>
  </si>
  <si>
    <t>94stang</t>
  </si>
  <si>
    <t>94jeep</t>
  </si>
  <si>
    <t>94acura</t>
  </si>
  <si>
    <t>93chevy</t>
  </si>
  <si>
    <t>911love</t>
  </si>
  <si>
    <t>8password</t>
  </si>
  <si>
    <t>8lampard8</t>
  </si>
  <si>
    <t>8icecream</t>
  </si>
  <si>
    <t>8horses</t>
  </si>
  <si>
    <t>8denoviembre</t>
  </si>
  <si>
    <t>8dejunio</t>
  </si>
  <si>
    <t>8deenero</t>
  </si>
  <si>
    <t>88888a</t>
  </si>
  <si>
    <t>8675309l</t>
  </si>
  <si>
    <t>85camaro</t>
  </si>
  <si>
    <t>80sgirl</t>
  </si>
  <si>
    <t>7ujm&amp;UJM</t>
  </si>
  <si>
    <t>7times</t>
  </si>
  <si>
    <t>7purple</t>
  </si>
  <si>
    <t>7michael</t>
  </si>
  <si>
    <t>7lucky7</t>
  </si>
  <si>
    <t>7leland</t>
  </si>
  <si>
    <t>7kittens</t>
  </si>
  <si>
    <t>7julio</t>
  </si>
  <si>
    <t>7girls</t>
  </si>
  <si>
    <t>7dediciembre</t>
  </si>
  <si>
    <t>7agosto</t>
  </si>
  <si>
    <t>789789a</t>
  </si>
  <si>
    <t>789456s</t>
  </si>
  <si>
    <t>789456123b</t>
  </si>
  <si>
    <t>77seven</t>
  </si>
  <si>
    <t>77heaven</t>
  </si>
  <si>
    <t>75cent</t>
  </si>
  <si>
    <t>70nova</t>
  </si>
  <si>
    <t>6sense</t>
  </si>
  <si>
    <t>6roses</t>
  </si>
  <si>
    <t>6pence</t>
  </si>
  <si>
    <t>6million</t>
  </si>
  <si>
    <t>6martin</t>
  </si>
  <si>
    <t>6enero</t>
  </si>
  <si>
    <t>6brothers</t>
  </si>
  <si>
    <t>69sex69</t>
  </si>
  <si>
    <t>69ford</t>
  </si>
  <si>
    <t>69dodge</t>
  </si>
  <si>
    <t>69cuda</t>
  </si>
  <si>
    <t>69allday</t>
  </si>
  <si>
    <t>696969b</t>
  </si>
  <si>
    <t>68niou1</t>
  </si>
  <si>
    <t>68firebird</t>
  </si>
  <si>
    <t>68chevelle</t>
  </si>
  <si>
    <t>67fastback</t>
  </si>
  <si>
    <t>66corvette</t>
  </si>
  <si>
    <t>666sex</t>
  </si>
  <si>
    <t>66666a</t>
  </si>
  <si>
    <t>666-666</t>
  </si>
  <si>
    <t>65falcon</t>
  </si>
  <si>
    <t>65432a</t>
  </si>
  <si>
    <t>654321t</t>
  </si>
  <si>
    <t>61impala</t>
  </si>
  <si>
    <t>6194life</t>
  </si>
  <si>
    <t>5xxxxx</t>
  </si>
  <si>
    <t>5t3ph3n</t>
  </si>
  <si>
    <t>5popin</t>
  </si>
  <si>
    <t>5noviembre</t>
  </si>
  <si>
    <t>5kisses</t>
  </si>
  <si>
    <t>5denoviembre</t>
  </si>
  <si>
    <t>5dediciembre</t>
  </si>
  <si>
    <t>5deabril</t>
  </si>
  <si>
    <t>5cookies</t>
  </si>
  <si>
    <t>5babys</t>
  </si>
  <si>
    <t>5amantha</t>
  </si>
  <si>
    <t>59hoova</t>
  </si>
  <si>
    <t>599gtb</t>
  </si>
  <si>
    <t>57chev</t>
  </si>
  <si>
    <t>56tyghbn</t>
  </si>
  <si>
    <t>562lbc</t>
  </si>
  <si>
    <t>555to666</t>
  </si>
  <si>
    <t>555deal</t>
  </si>
  <si>
    <t>54321j</t>
  </si>
  <si>
    <t>5377jess</t>
  </si>
  <si>
    <t>533281r</t>
  </si>
  <si>
    <t>52x32x52x</t>
  </si>
  <si>
    <t>510boy</t>
  </si>
  <si>
    <t>50lover</t>
  </si>
  <si>
    <t>50free</t>
  </si>
  <si>
    <t>50cent$</t>
  </si>
  <si>
    <t>4winston</t>
  </si>
  <si>
    <t>4ubaby</t>
  </si>
  <si>
    <t>4u2envy</t>
  </si>
  <si>
    <t>4thomas</t>
  </si>
  <si>
    <t>4themoney</t>
  </si>
  <si>
    <t>4sweetie</t>
  </si>
  <si>
    <t>4steven</t>
  </si>
  <si>
    <t>4shopping</t>
  </si>
  <si>
    <t>4serious</t>
  </si>
  <si>
    <t>4school</t>
  </si>
  <si>
    <t>4rever</t>
  </si>
  <si>
    <t>4puppies</t>
  </si>
  <si>
    <t>4pictures</t>
  </si>
  <si>
    <t>4people</t>
  </si>
  <si>
    <t>4peaches</t>
  </si>
  <si>
    <t>4myfriends</t>
  </si>
  <si>
    <t>4money4</t>
  </si>
  <si>
    <t>4meandu</t>
  </si>
  <si>
    <t>4lover</t>
  </si>
  <si>
    <t>4lovely</t>
  </si>
  <si>
    <t>4l3j4ndr0</t>
  </si>
  <si>
    <t>4kittens</t>
  </si>
  <si>
    <t>4kiddos</t>
  </si>
  <si>
    <t>4junior</t>
  </si>
  <si>
    <t>4iloveyou</t>
  </si>
  <si>
    <t>4hisglory</t>
  </si>
  <si>
    <t>4heaven</t>
  </si>
  <si>
    <t>4green</t>
  </si>
  <si>
    <t>4giggles</t>
  </si>
  <si>
    <t>4fingers</t>
  </si>
  <si>
    <t>4fantasticos</t>
  </si>
  <si>
    <t>4everinluv</t>
  </si>
  <si>
    <t>4everfree</t>
  </si>
  <si>
    <t>4evercute</t>
  </si>
  <si>
    <t>4everblue</t>
  </si>
  <si>
    <t>4ever18</t>
  </si>
  <si>
    <t>4ever12</t>
  </si>
  <si>
    <t>4ever07</t>
  </si>
  <si>
    <t>4evaloved</t>
  </si>
  <si>
    <t>4evainluv</t>
  </si>
  <si>
    <t>4eva21</t>
  </si>
  <si>
    <t>4elizabeth</t>
  </si>
  <si>
    <t>4deabril</t>
  </si>
  <si>
    <t>4butterfly</t>
  </si>
  <si>
    <t>4brandon</t>
  </si>
  <si>
    <t>4booboo</t>
  </si>
  <si>
    <t>4blood</t>
  </si>
  <si>
    <t>4austin</t>
  </si>
  <si>
    <t>4ashley</t>
  </si>
  <si>
    <t>4EVERLOVE</t>
  </si>
  <si>
    <t>4CHILDREN</t>
  </si>
  <si>
    <t>456123a</t>
  </si>
  <si>
    <t>42love</t>
  </si>
  <si>
    <t>4296589j</t>
  </si>
  <si>
    <t>420star</t>
  </si>
  <si>
    <t>420pimp</t>
  </si>
  <si>
    <t>3xtreme</t>
  </si>
  <si>
    <t>3v3rton</t>
  </si>
  <si>
    <t>3v3lyn</t>
  </si>
  <si>
    <t>3triplets</t>
  </si>
  <si>
    <t>3star</t>
  </si>
  <si>
    <t>3rdday</t>
  </si>
  <si>
    <t>3pimps</t>
  </si>
  <si>
    <t>3months</t>
  </si>
  <si>
    <t>3monkies</t>
  </si>
  <si>
    <t>3kidss</t>
  </si>
  <si>
    <t>3jing26</t>
  </si>
  <si>
    <t>3huskies</t>
  </si>
  <si>
    <t>3forever</t>
  </si>
  <si>
    <t>3edcvfr4</t>
  </si>
  <si>
    <t>3ducks</t>
  </si>
  <si>
    <t>3denoviembre</t>
  </si>
  <si>
    <t>3dejunio</t>
  </si>
  <si>
    <t>3child</t>
  </si>
  <si>
    <t>3chickens</t>
  </si>
  <si>
    <t>3boys4me</t>
  </si>
  <si>
    <t>3bananas</t>
  </si>
  <si>
    <t>3babygirls</t>
  </si>
  <si>
    <t>3astside</t>
  </si>
  <si>
    <t>3astsid3</t>
  </si>
  <si>
    <t>3BABIES</t>
  </si>
  <si>
    <t>3ANGELS</t>
  </si>
  <si>
    <t>36crazyfists</t>
  </si>
  <si>
    <t>34love</t>
  </si>
  <si>
    <t>32xmax</t>
  </si>
  <si>
    <t>31mayo</t>
  </si>
  <si>
    <t>31marzo</t>
  </si>
  <si>
    <t>31deoctubre</t>
  </si>
  <si>
    <t>31agosto</t>
  </si>
  <si>
    <t>30minutes</t>
  </si>
  <si>
    <t>30love</t>
  </si>
  <si>
    <t>300game</t>
  </si>
  <si>
    <t>2wolves</t>
  </si>
  <si>
    <t>2wild4u</t>
  </si>
  <si>
    <t>2up2down</t>
  </si>
  <si>
    <t>2twoboys</t>
  </si>
  <si>
    <t>2trust</t>
  </si>
  <si>
    <t>2trouble</t>
  </si>
  <si>
    <t>2torres</t>
  </si>
  <si>
    <t>2tinkerbell</t>
  </si>
  <si>
    <t>2three</t>
  </si>
  <si>
    <t>2success</t>
  </si>
  <si>
    <t>2slick</t>
  </si>
  <si>
    <t>2shadow</t>
  </si>
  <si>
    <t>2sexy4</t>
  </si>
  <si>
    <t>2sexy2beme</t>
  </si>
  <si>
    <t>2sexy!</t>
  </si>
  <si>
    <t>2sexci</t>
  </si>
  <si>
    <t>2sarah</t>
  </si>
  <si>
    <t>2rivers</t>
  </si>
  <si>
    <t>2remember</t>
  </si>
  <si>
    <t>2quiet</t>
  </si>
  <si>
    <t>2quick4u</t>
  </si>
  <si>
    <t>2poodles</t>
  </si>
  <si>
    <t>2player</t>
  </si>
  <si>
    <t>2pints</t>
  </si>
  <si>
    <t>2phat4u</t>
  </si>
  <si>
    <t>2pacrules</t>
  </si>
  <si>
    <t>2pac13</t>
  </si>
  <si>
    <t>2noviembre</t>
  </si>
  <si>
    <t>2mybaby</t>
  </si>
  <si>
    <t>2muffins</t>
  </si>
  <si>
    <t>2mother</t>
  </si>
  <si>
    <t>2kidss</t>
  </si>
  <si>
    <t>2kaii7</t>
  </si>
  <si>
    <t>2jonathan</t>
  </si>
  <si>
    <t>2jazzy</t>
  </si>
  <si>
    <t>2james</t>
  </si>
  <si>
    <t>2hot2hold</t>
  </si>
  <si>
    <t>2hawt4u</t>
  </si>
  <si>
    <t>2hard4u</t>
  </si>
  <si>
    <t>2greatkids</t>
  </si>
  <si>
    <t>2grand</t>
  </si>
  <si>
    <t>2gemini</t>
  </si>
  <si>
    <t>2frogs</t>
  </si>
  <si>
    <t>2forever</t>
  </si>
  <si>
    <t>2fast</t>
  </si>
  <si>
    <t>2estrellas</t>
  </si>
  <si>
    <t>2enter</t>
  </si>
  <si>
    <t>2die4</t>
  </si>
  <si>
    <t>2diamonds</t>
  </si>
  <si>
    <t>2death</t>
  </si>
  <si>
    <t>2deadly</t>
  </si>
  <si>
    <t>2cool1</t>
  </si>
  <si>
    <t>2chances</t>
  </si>
  <si>
    <t>2cats1dog</t>
  </si>
  <si>
    <t>2candy</t>
  </si>
  <si>
    <t>2buttons</t>
  </si>
  <si>
    <t>2brown</t>
  </si>
  <si>
    <t>2broken</t>
  </si>
  <si>
    <t>2bratz</t>
  </si>
  <si>
    <t>2boys2girls</t>
  </si>
  <si>
    <t>2bowwow</t>
  </si>
  <si>
    <t>2bossy4u</t>
  </si>
  <si>
    <t>2blues</t>
  </si>
  <si>
    <t>2bigboys</t>
  </si>
  <si>
    <t>2bigballs</t>
  </si>
  <si>
    <t>2beach</t>
  </si>
  <si>
    <t>2babyboy</t>
  </si>
  <si>
    <t>2ashley</t>
  </si>
  <si>
    <t>2amigos</t>
  </si>
  <si>
    <t>2HOTT4U</t>
  </si>
  <si>
    <t>2BAD4U</t>
  </si>
  <si>
    <t>29junio</t>
  </si>
  <si>
    <t>29julio</t>
  </si>
  <si>
    <t>29defebrero</t>
  </si>
  <si>
    <t>28noviembre</t>
  </si>
  <si>
    <t>28julio</t>
  </si>
  <si>
    <t>28febrero</t>
  </si>
  <si>
    <t>28deseptiembre</t>
  </si>
  <si>
    <t>28dayslater</t>
  </si>
  <si>
    <t>27pink</t>
  </si>
  <si>
    <t>27denoviembre</t>
  </si>
  <si>
    <t>27deenero</t>
  </si>
  <si>
    <t>26terry</t>
  </si>
  <si>
    <t>26killa</t>
  </si>
  <si>
    <t>25love</t>
  </si>
  <si>
    <t>24roses</t>
  </si>
  <si>
    <t>24kobe</t>
  </si>
  <si>
    <t>24blue</t>
  </si>
  <si>
    <t>24bball</t>
  </si>
  <si>
    <t>24angel</t>
  </si>
  <si>
    <t>23years</t>
  </si>
  <si>
    <t>23chris</t>
  </si>
  <si>
    <t>234life</t>
  </si>
  <si>
    <t>22rocks</t>
  </si>
  <si>
    <t>22lover</t>
  </si>
  <si>
    <t>22kaka</t>
  </si>
  <si>
    <t>224life</t>
  </si>
  <si>
    <t>21street</t>
  </si>
  <si>
    <t>21sexy</t>
  </si>
  <si>
    <t>21prince</t>
  </si>
  <si>
    <t>21monkeys</t>
  </si>
  <si>
    <t>21maret</t>
  </si>
  <si>
    <t>21bravo</t>
  </si>
  <si>
    <t>21babe</t>
  </si>
  <si>
    <t>214life</t>
  </si>
  <si>
    <t>2112rush</t>
  </si>
  <si>
    <t>210texas</t>
  </si>
  <si>
    <t>20junio</t>
  </si>
  <si>
    <t>20inch</t>
  </si>
  <si>
    <t>20deseptiembre</t>
  </si>
  <si>
    <t>2008girl</t>
  </si>
  <si>
    <t>2006rocks</t>
  </si>
  <si>
    <t>2006girl</t>
  </si>
  <si>
    <t>2005mustang</t>
  </si>
  <si>
    <t>2003jeep</t>
  </si>
  <si>
    <t>2003ford</t>
  </si>
  <si>
    <t>2002grad</t>
  </si>
  <si>
    <t>2001grad</t>
  </si>
  <si>
    <t>1z2x3c4v5b</t>
  </si>
  <si>
    <t>1x2x3x4x5x6x</t>
  </si>
  <si>
    <t>1walmart</t>
  </si>
  <si>
    <t>1violin</t>
  </si>
  <si>
    <t>1valentine</t>
  </si>
  <si>
    <t>1union</t>
  </si>
  <si>
    <t>1trigger</t>
  </si>
  <si>
    <t>1trick</t>
  </si>
  <si>
    <t>1tooth</t>
  </si>
  <si>
    <t>1tony1</t>
  </si>
  <si>
    <t>1tiger1</t>
  </si>
  <si>
    <t>1thought</t>
  </si>
  <si>
    <t>1thomas1</t>
  </si>
  <si>
    <t>1thickness</t>
  </si>
  <si>
    <t>1thebest</t>
  </si>
  <si>
    <t>1tacobell</t>
  </si>
  <si>
    <t>1swimming</t>
  </si>
  <si>
    <t>1sweetlove</t>
  </si>
  <si>
    <t>1sunset</t>
  </si>
  <si>
    <t>1sunkist</t>
  </si>
  <si>
    <t>1sublime</t>
  </si>
  <si>
    <t>1stinky</t>
  </si>
  <si>
    <t>1something</t>
  </si>
  <si>
    <t>1smith</t>
  </si>
  <si>
    <t>1smiles</t>
  </si>
  <si>
    <t>1simpsons</t>
  </si>
  <si>
    <t>1shotgun</t>
  </si>
  <si>
    <t>1shopper</t>
  </si>
  <si>
    <t>1shine</t>
  </si>
  <si>
    <t>1shanice</t>
  </si>
  <si>
    <t>1shaggy</t>
  </si>
  <si>
    <t>1sexything</t>
  </si>
  <si>
    <t>1sexyblack</t>
  </si>
  <si>
    <t>1sexyb</t>
  </si>
  <si>
    <t>1sexiness</t>
  </si>
  <si>
    <t>1septiembre</t>
  </si>
  <si>
    <t>1senior</t>
  </si>
  <si>
    <t>1scruffy</t>
  </si>
  <si>
    <t>1scrappy</t>
  </si>
  <si>
    <t>1scotty</t>
  </si>
  <si>
    <t>1sally</t>
  </si>
  <si>
    <t>1sailor</t>
  </si>
  <si>
    <t>1sadie</t>
  </si>
  <si>
    <t>1ruben</t>
  </si>
  <si>
    <t>1rooster</t>
  </si>
  <si>
    <t>1rodriguez</t>
  </si>
  <si>
    <t>1rockyou1</t>
  </si>
  <si>
    <t>1rockon</t>
  </si>
  <si>
    <t>1rocknroll</t>
  </si>
  <si>
    <t>1rochelle</t>
  </si>
  <si>
    <t>1rocawear</t>
  </si>
  <si>
    <t>1rivera</t>
  </si>
  <si>
    <t>1richbitch</t>
  </si>
  <si>
    <t>1regret</t>
  </si>
  <si>
    <t>1redbull</t>
  </si>
  <si>
    <t>1reallove</t>
  </si>
  <si>
    <t>1realbitch</t>
  </si>
  <si>
    <t>1rbdfan</t>
  </si>
  <si>
    <t>1rasta</t>
  </si>
  <si>
    <t>1rascal</t>
  </si>
  <si>
    <t>1rapper</t>
  </si>
  <si>
    <t>1rangers1</t>
  </si>
  <si>
    <t>1rachelle</t>
  </si>
  <si>
    <t>1qwerty1</t>
  </si>
  <si>
    <t>1q2w!Q@W</t>
  </si>
  <si>
    <t>1q2q3q4q5q</t>
  </si>
  <si>
    <t>1q21q2</t>
  </si>
  <si>
    <t>1purpose</t>
  </si>
  <si>
    <t>1purple1</t>
  </si>
  <si>
    <t>1puppies</t>
  </si>
  <si>
    <t>1psycho</t>
  </si>
  <si>
    <t>1princes</t>
  </si>
  <si>
    <t>1porkchop</t>
  </si>
  <si>
    <t>1pontiac</t>
  </si>
  <si>
    <t>1poncho</t>
  </si>
  <si>
    <t>1police</t>
  </si>
  <si>
    <t>1pleasure</t>
  </si>
  <si>
    <t>1pinkpanther</t>
  </si>
  <si>
    <t>1pimping</t>
  </si>
  <si>
    <t>1pimpette</t>
  </si>
  <si>
    <t>1pierre</t>
  </si>
  <si>
    <t>1photo</t>
  </si>
  <si>
    <t>1pedro</t>
  </si>
  <si>
    <t>1pasword</t>
  </si>
  <si>
    <t>1papichulo</t>
  </si>
  <si>
    <t>1pamela</t>
  </si>
  <si>
    <t>1paige</t>
  </si>
  <si>
    <t>1ontheway</t>
  </si>
  <si>
    <t>1onegod</t>
  </si>
  <si>
    <t>1one2two</t>
  </si>
  <si>
    <t>1oakland</t>
  </si>
  <si>
    <t>1niggas</t>
  </si>
  <si>
    <t>1neworleans</t>
  </si>
  <si>
    <t>1natalia</t>
  </si>
  <si>
    <t>1mummy</t>
  </si>
  <si>
    <t>1mountaindew</t>
  </si>
  <si>
    <t>1motherfucker</t>
  </si>
  <si>
    <t>1monkeys</t>
  </si>
  <si>
    <t>1mister</t>
  </si>
  <si>
    <t>1missy1</t>
  </si>
  <si>
    <t>1misshim</t>
  </si>
  <si>
    <t>1michele</t>
  </si>
  <si>
    <t>1mexicano</t>
  </si>
  <si>
    <t>1megan</t>
  </si>
  <si>
    <t>1meanbitch</t>
  </si>
  <si>
    <t>1matrix</t>
  </si>
  <si>
    <t>1marley1</t>
  </si>
  <si>
    <t>1manarmy</t>
  </si>
  <si>
    <t>1mamuslove</t>
  </si>
  <si>
    <t>1mackenzie</t>
  </si>
  <si>
    <t>1luvalex</t>
  </si>
  <si>
    <t>1lucas</t>
  </si>
  <si>
    <t>1lowrider</t>
  </si>
  <si>
    <t>1lovetyler</t>
  </si>
  <si>
    <t>1lovesam</t>
  </si>
  <si>
    <t>1lovericky</t>
  </si>
  <si>
    <t>1lovepink</t>
  </si>
  <si>
    <t>1lovenick</t>
  </si>
  <si>
    <t>1lovely1</t>
  </si>
  <si>
    <t>1lovejimmy</t>
  </si>
  <si>
    <t>1loveforever</t>
  </si>
  <si>
    <t>1loveeric</t>
  </si>
  <si>
    <t>1lovebrian</t>
  </si>
  <si>
    <t>1loveboo</t>
  </si>
  <si>
    <t>1lovealways</t>
  </si>
  <si>
    <t>1love1heart</t>
  </si>
  <si>
    <t>1lovable</t>
  </si>
  <si>
    <t>1louis</t>
  </si>
  <si>
    <t>1louie</t>
  </si>
  <si>
    <t>1lorraine</t>
  </si>
  <si>
    <t>1lorena</t>
  </si>
  <si>
    <t>1littleman</t>
  </si>
  <si>
    <t>1lilgirl</t>
  </si>
  <si>
    <t>1life1luv</t>
  </si>
  <si>
    <t>1leticia</t>
  </si>
  <si>
    <t>1lester</t>
  </si>
  <si>
    <t>1lashawn</t>
  </si>
  <si>
    <t>1l0v3h1m</t>
  </si>
  <si>
    <t>1koolaid</t>
  </si>
  <si>
    <t>1jumper</t>
  </si>
  <si>
    <t>1joshua1</t>
  </si>
  <si>
    <t>1john19</t>
  </si>
  <si>
    <t>1jewels</t>
  </si>
  <si>
    <t>1jeffhardy</t>
  </si>
  <si>
    <t>1januari</t>
  </si>
  <si>
    <t>1jaiden</t>
  </si>
  <si>
    <t>1iverson</t>
  </si>
  <si>
    <t>1ireland</t>
  </si>
  <si>
    <t>1integra</t>
  </si>
  <si>
    <t>1hottmama</t>
  </si>
  <si>
    <t>1hotass</t>
  </si>
  <si>
    <t>1honeydip</t>
  </si>
  <si>
    <t>1honeybee</t>
  </si>
  <si>
    <t>1hollie</t>
  </si>
  <si>
    <t>1hippie</t>
  </si>
  <si>
    <t>1hershey</t>
  </si>
  <si>
    <t>1heartbroken</t>
  </si>
  <si>
    <t>1hazel</t>
  </si>
  <si>
    <t>1hayden</t>
  </si>
  <si>
    <t>1hateme</t>
  </si>
  <si>
    <t>1hatelove</t>
  </si>
  <si>
    <t>1hardbody</t>
  </si>
  <si>
    <t>1hammer</t>
  </si>
  <si>
    <t>1gunit</t>
  </si>
  <si>
    <t>1greeneyes</t>
  </si>
  <si>
    <t>1grammy</t>
  </si>
  <si>
    <t>1goodboy</t>
  </si>
  <si>
    <t>1godislove</t>
  </si>
  <si>
    <t>1ginger1</t>
  </si>
  <si>
    <t>1gibson</t>
  </si>
  <si>
    <t>1garfield</t>
  </si>
  <si>
    <t>1gabriela</t>
  </si>
  <si>
    <t>1fucklove</t>
  </si>
  <si>
    <t>1francisco</t>
  </si>
  <si>
    <t>1forthemoney</t>
  </si>
  <si>
    <t>1flipflop</t>
  </si>
  <si>
    <t>1firebird</t>
  </si>
  <si>
    <t>1filipino</t>
  </si>
  <si>
    <t>1ferret</t>
  </si>
  <si>
    <t>1falcons</t>
  </si>
  <si>
    <t>1fabian</t>
  </si>
  <si>
    <t>1eugene</t>
  </si>
  <si>
    <t>1etmein</t>
  </si>
  <si>
    <t>1emmanuel</t>
  </si>
  <si>
    <t>1eatshit</t>
  </si>
  <si>
    <t>1earth</t>
  </si>
  <si>
    <t>1dwight</t>
  </si>
  <si>
    <t>1dontcare</t>
  </si>
  <si>
    <t>1diana</t>
  </si>
  <si>
    <t>1devon</t>
  </si>
  <si>
    <t>1demon</t>
  </si>
  <si>
    <t>1demetrius</t>
  </si>
  <si>
    <t>1deagosto</t>
  </si>
  <si>
    <t>1david1</t>
  </si>
  <si>
    <t>1cortez</t>
  </si>
  <si>
    <t>1corona</t>
  </si>
  <si>
    <t>1cor1313</t>
  </si>
  <si>
    <t>1coolguy</t>
  </si>
  <si>
    <t>1cookie1</t>
  </si>
  <si>
    <t>1connor</t>
  </si>
  <si>
    <t>1chula</t>
  </si>
  <si>
    <t>1chewy</t>
  </si>
  <si>
    <t>1cherries</t>
  </si>
  <si>
    <t>1catherine</t>
  </si>
  <si>
    <t>1cartman</t>
  </si>
  <si>
    <t>1captain</t>
  </si>
  <si>
    <t>1candice</t>
  </si>
  <si>
    <t>1cadillac</t>
  </si>
  <si>
    <t>1c3cr3am</t>
  </si>
  <si>
    <t>1buster1</t>
  </si>
  <si>
    <t>1burrito</t>
  </si>
  <si>
    <t>1buddyboy</t>
  </si>
  <si>
    <t>1brokewood</t>
  </si>
  <si>
    <t>1briana</t>
  </si>
  <si>
    <t>1bratz</t>
  </si>
  <si>
    <t>1bluedog</t>
  </si>
  <si>
    <t>1bling</t>
  </si>
  <si>
    <t>1bitchass</t>
  </si>
  <si>
    <t>1billabong</t>
  </si>
  <si>
    <t>1bigfish</t>
  </si>
  <si>
    <t>1biatch</t>
  </si>
  <si>
    <t>1benny</t>
  </si>
  <si>
    <t>1beaver</t>
  </si>
  <si>
    <t>1batista</t>
  </si>
  <si>
    <t>1bandgeek</t>
  </si>
  <si>
    <t>1baker</t>
  </si>
  <si>
    <t>1babydaddy</t>
  </si>
  <si>
    <t>1babyboi</t>
  </si>
  <si>
    <t>1babybear</t>
  </si>
  <si>
    <t>1babigurl</t>
  </si>
  <si>
    <t>1anime</t>
  </si>
  <si>
    <t>1angle</t>
  </si>
  <si>
    <t>1andres</t>
  </si>
  <si>
    <t>1andonly1</t>
  </si>
  <si>
    <t>1amorcito</t>
  </si>
  <si>
    <t>1amazing</t>
  </si>
  <si>
    <t>1allie</t>
  </si>
  <si>
    <t>1alisha</t>
  </si>
  <si>
    <t>1adidas</t>
  </si>
  <si>
    <t>1adam1</t>
  </si>
  <si>
    <t>1a2l3e4x</t>
  </si>
  <si>
    <t>1TINKERBELL</t>
  </si>
  <si>
    <t>1STUNNA</t>
  </si>
  <si>
    <t>1SHORTY</t>
  </si>
  <si>
    <t>1Password</t>
  </si>
  <si>
    <t>1PUSSY</t>
  </si>
  <si>
    <t>1PLAYER</t>
  </si>
  <si>
    <t>1NICOLE</t>
  </si>
  <si>
    <t>1MYLOVE</t>
  </si>
  <si>
    <t>1MILLION</t>
  </si>
  <si>
    <t>1MEXICO</t>
  </si>
  <si>
    <t>1LILMAMA</t>
  </si>
  <si>
    <t>1HOTMAMA</t>
  </si>
  <si>
    <t>1FAMILY</t>
  </si>
  <si>
    <t>1BOOBOO</t>
  </si>
  <si>
    <t>1ASSHOLE</t>
  </si>
  <si>
    <t>19srb75</t>
  </si>
  <si>
    <t>19septiembre</t>
  </si>
  <si>
    <t>19kilo</t>
  </si>
  <si>
    <t>19diciembre</t>
  </si>
  <si>
    <t>19dediciembre</t>
  </si>
  <si>
    <t>1995jm</t>
  </si>
  <si>
    <t>1995baby</t>
  </si>
  <si>
    <t>1993baby</t>
  </si>
  <si>
    <t>1993a</t>
  </si>
  <si>
    <t>1992me</t>
  </si>
  <si>
    <t>1992love</t>
  </si>
  <si>
    <t>1970nova</t>
  </si>
  <si>
    <t>1967camaro</t>
  </si>
  <si>
    <t>1966gto</t>
  </si>
  <si>
    <t>1907fb</t>
  </si>
  <si>
    <t>18wheels</t>
  </si>
  <si>
    <t>18sexy</t>
  </si>
  <si>
    <t>18septiembre</t>
  </si>
  <si>
    <t>18octubre</t>
  </si>
  <si>
    <t>18forever</t>
  </si>
  <si>
    <t>18deseptiembre</t>
  </si>
  <si>
    <t>18denoviembre</t>
  </si>
  <si>
    <t>18defebrero</t>
  </si>
  <si>
    <t>18andlife</t>
  </si>
  <si>
    <t>17princess</t>
  </si>
  <si>
    <t>16years</t>
  </si>
  <si>
    <t>16sweet</t>
  </si>
  <si>
    <t>16denoviembre</t>
  </si>
  <si>
    <t>16abril</t>
  </si>
  <si>
    <t>15melo</t>
  </si>
  <si>
    <t>15enero</t>
  </si>
  <si>
    <t>15abril</t>
  </si>
  <si>
    <t>14words</t>
  </si>
  <si>
    <t>14themoney</t>
  </si>
  <si>
    <t>14life</t>
  </si>
  <si>
    <t>14deseptiembre</t>
  </si>
  <si>
    <t>14angel</t>
  </si>
  <si>
    <t>14alex</t>
  </si>
  <si>
    <t>1492blue</t>
  </si>
  <si>
    <t>143tommy</t>
  </si>
  <si>
    <t>143scott</t>
  </si>
  <si>
    <t>143ron</t>
  </si>
  <si>
    <t>143mykids</t>
  </si>
  <si>
    <t>143kenny</t>
  </si>
  <si>
    <t>143joshua</t>
  </si>
  <si>
    <t>143jojo</t>
  </si>
  <si>
    <t>143jenn</t>
  </si>
  <si>
    <t>143emo</t>
  </si>
  <si>
    <t>143drew</t>
  </si>
  <si>
    <t>143danny</t>
  </si>
  <si>
    <t>143dana</t>
  </si>
  <si>
    <t>143ant</t>
  </si>
  <si>
    <t>143andrew</t>
  </si>
  <si>
    <t>143JESUS</t>
  </si>
  <si>
    <t>14344j</t>
  </si>
  <si>
    <t>141414j</t>
  </si>
  <si>
    <t>141414a</t>
  </si>
  <si>
    <t>13sexy</t>
  </si>
  <si>
    <t>13rocks</t>
  </si>
  <si>
    <t>13febrero</t>
  </si>
  <si>
    <t>13estrellas</t>
  </si>
  <si>
    <t>13defebrero</t>
  </si>
  <si>
    <t>13days</t>
  </si>
  <si>
    <t>13LOVE</t>
  </si>
  <si>
    <t>13579j</t>
  </si>
  <si>
    <t>134life</t>
  </si>
  <si>
    <t>12nicole</t>
  </si>
  <si>
    <t>12midnight</t>
  </si>
  <si>
    <t>12luis</t>
  </si>
  <si>
    <t>12kevin</t>
  </si>
  <si>
    <t>12iloveu</t>
  </si>
  <si>
    <t>12horses</t>
  </si>
  <si>
    <t>12diciembre</t>
  </si>
  <si>
    <t>12cool</t>
  </si>
  <si>
    <t>12apples</t>
  </si>
  <si>
    <t>123www</t>
  </si>
  <si>
    <t>123wes</t>
  </si>
  <si>
    <t>123unme</t>
  </si>
  <si>
    <t>123troy</t>
  </si>
  <si>
    <t>123tony</t>
  </si>
  <si>
    <t>123tom</t>
  </si>
  <si>
    <t>123sophie</t>
  </si>
  <si>
    <t>123sheep</t>
  </si>
  <si>
    <t>123shane</t>
  </si>
  <si>
    <t>123sara</t>
  </si>
  <si>
    <t>123santos</t>
  </si>
  <si>
    <t>123sandy</t>
  </si>
  <si>
    <t>123ryan</t>
  </si>
  <si>
    <t>123rox</t>
  </si>
  <si>
    <t>123rocky</t>
  </si>
  <si>
    <t>123qwe456rty</t>
  </si>
  <si>
    <t>123nicole</t>
  </si>
  <si>
    <t>123nena</t>
  </si>
  <si>
    <t>123mnb</t>
  </si>
  <si>
    <t>123mee</t>
  </si>
  <si>
    <t>123me321</t>
  </si>
  <si>
    <t>123mac</t>
  </si>
  <si>
    <t>123m456</t>
  </si>
  <si>
    <t>123lucy</t>
  </si>
  <si>
    <t>123lovely</t>
  </si>
  <si>
    <t>123louise</t>
  </si>
  <si>
    <t>123lily</t>
  </si>
  <si>
    <t>123lea</t>
  </si>
  <si>
    <t>123laura</t>
  </si>
  <si>
    <t>123jordan</t>
  </si>
  <si>
    <t>123joel</t>
  </si>
  <si>
    <t>123jjj</t>
  </si>
  <si>
    <t>123jimmy</t>
  </si>
  <si>
    <t>123jesse</t>
  </si>
  <si>
    <t>123jenny</t>
  </si>
  <si>
    <t>123ilove</t>
  </si>
  <si>
    <t>123horses</t>
  </si>
  <si>
    <t>123horse</t>
  </si>
  <si>
    <t>123girls</t>
  </si>
  <si>
    <t>123fun</t>
  </si>
  <si>
    <t>123friends</t>
  </si>
  <si>
    <t>123forme</t>
  </si>
  <si>
    <t>123flower</t>
  </si>
  <si>
    <t>123fish</t>
  </si>
  <si>
    <t>123fire</t>
  </si>
  <si>
    <t>123fer</t>
  </si>
  <si>
    <t>123family</t>
  </si>
  <si>
    <t>123dragon</t>
  </si>
  <si>
    <t>123coco</t>
  </si>
  <si>
    <t>123chocolate</t>
  </si>
  <si>
    <t>123buddy</t>
  </si>
  <si>
    <t>123bri</t>
  </si>
  <si>
    <t>123boys</t>
  </si>
  <si>
    <t>123bmx</t>
  </si>
  <si>
    <t>123ballin</t>
  </si>
  <si>
    <t>123babygirl</t>
  </si>
  <si>
    <t>123ash123</t>
  </si>
  <si>
    <t>123annie</t>
  </si>
  <si>
    <t>123and</t>
  </si>
  <si>
    <t>123abcde</t>
  </si>
  <si>
    <t>123abcc</t>
  </si>
  <si>
    <t>123abc!@#</t>
  </si>
  <si>
    <t>1234usmc</t>
  </si>
  <si>
    <t>1234lol</t>
  </si>
  <si>
    <t>1234l</t>
  </si>
  <si>
    <t>1234js</t>
  </si>
  <si>
    <t>1234ds</t>
  </si>
  <si>
    <t>1234dj</t>
  </si>
  <si>
    <t>1234bitch</t>
  </si>
  <si>
    <t>1234bella</t>
  </si>
  <si>
    <t>1234bb</t>
  </si>
  <si>
    <t>1234baby</t>
  </si>
  <si>
    <t>12345qwe</t>
  </si>
  <si>
    <t>12345kc</t>
  </si>
  <si>
    <t>12345aa</t>
  </si>
  <si>
    <t>12345P</t>
  </si>
  <si>
    <t>12345ABC</t>
  </si>
  <si>
    <t>123456pp</t>
  </si>
  <si>
    <t>123456ja</t>
  </si>
  <si>
    <t>123456dm</t>
  </si>
  <si>
    <t>123456asdf</t>
  </si>
  <si>
    <t>123456andrea</t>
  </si>
  <si>
    <t>123456an</t>
  </si>
  <si>
    <t>123456am</t>
  </si>
  <si>
    <t>123456aj</t>
  </si>
  <si>
    <t>123456ad</t>
  </si>
  <si>
    <t>123456Z</t>
  </si>
  <si>
    <t>12345678w</t>
  </si>
  <si>
    <t>12345678o</t>
  </si>
  <si>
    <t>12345678i</t>
  </si>
  <si>
    <t>12345678e</t>
  </si>
  <si>
    <t>123456789love</t>
  </si>
  <si>
    <t>123456789lol</t>
  </si>
  <si>
    <t>123456789kk</t>
  </si>
  <si>
    <t>123456789asd</t>
  </si>
  <si>
    <t>123456789as</t>
  </si>
  <si>
    <t>123456789abcd</t>
  </si>
  <si>
    <t>123456789O</t>
  </si>
  <si>
    <t>123456789L</t>
  </si>
  <si>
    <t>123456789D</t>
  </si>
  <si>
    <t>1234567890q</t>
  </si>
  <si>
    <t>1234567890abcde</t>
  </si>
  <si>
    <t>1234567890abc</t>
  </si>
  <si>
    <t>123456789/*-+</t>
  </si>
  <si>
    <t>123456789!</t>
  </si>
  <si>
    <t>12345678+9</t>
  </si>
  <si>
    <t>123321m</t>
  </si>
  <si>
    <t>123123d</t>
  </si>
  <si>
    <t>123123abc</t>
  </si>
  <si>
    <t>123.com</t>
  </si>
  <si>
    <t>123-123</t>
  </si>
  <si>
    <t>123*456</t>
  </si>
  <si>
    <t>121212t</t>
  </si>
  <si>
    <t>121212b</t>
  </si>
  <si>
    <t>1200blk</t>
  </si>
  <si>
    <t>11tigger</t>
  </si>
  <si>
    <t>11soccer</t>
  </si>
  <si>
    <t>11minutos</t>
  </si>
  <si>
    <t>11horses</t>
  </si>
  <si>
    <t>11deseptiembre</t>
  </si>
  <si>
    <t>1122qqww</t>
  </si>
  <si>
    <t>112233m</t>
  </si>
  <si>
    <t>11111t</t>
  </si>
  <si>
    <t>111111k</t>
  </si>
  <si>
    <t>10luis</t>
  </si>
  <si>
    <t>10grade</t>
  </si>
  <si>
    <t>10dollars</t>
  </si>
  <si>
    <t>1066ad</t>
  </si>
  <si>
    <t>101sexy</t>
  </si>
  <si>
    <t>101lol</t>
  </si>
  <si>
    <t>100rock</t>
  </si>
  <si>
    <t>100mexico</t>
  </si>
  <si>
    <t>100fly</t>
  </si>
  <si>
    <t>100bitches</t>
  </si>
  <si>
    <t>100%punk</t>
  </si>
  <si>
    <t>0ydidAKIN</t>
  </si>
  <si>
    <t>0vpojkiyd</t>
  </si>
  <si>
    <t>0okm)OKM</t>
  </si>
  <si>
    <t>0nline</t>
  </si>
  <si>
    <t>09princess</t>
  </si>
  <si>
    <t>08forever</t>
  </si>
  <si>
    <t>08allday</t>
  </si>
  <si>
    <t>07mustang</t>
  </si>
  <si>
    <t>07girl</t>
  </si>
  <si>
    <t>07chevy</t>
  </si>
  <si>
    <t>04ever</t>
  </si>
  <si>
    <t>0424kitty</t>
  </si>
  <si>
    <t>02ford</t>
  </si>
  <si>
    <t>02boys</t>
  </si>
  <si>
    <t>01jeep</t>
  </si>
  <si>
    <t>01dodge</t>
  </si>
  <si>
    <t>01diva</t>
  </si>
  <si>
    <t>01camaro</t>
  </si>
  <si>
    <t>01bitch</t>
  </si>
  <si>
    <t>010retard</t>
  </si>
  <si>
    <t>007nightfire</t>
  </si>
  <si>
    <t>007girl</t>
  </si>
  <si>
    <t>00000s</t>
  </si>
  <si>
    <t>00000p</t>
  </si>
  <si>
    <t>00000o</t>
  </si>
  <si>
    <t>000000o</t>
  </si>
  <si>
    <t>000000m</t>
  </si>
  <si>
    <t>000000l</t>
  </si>
  <si>
    <t>000000c</t>
  </si>
  <si>
    <t>000000b</t>
  </si>
  <si>
    <t>/*-/*-</t>
  </si>
  <si>
    <t>*tinkerbell</t>
  </si>
  <si>
    <t>*ryan*</t>
  </si>
  <si>
    <t>*purple*</t>
  </si>
  <si>
    <t>*nana*</t>
  </si>
  <si>
    <t>*michelle*</t>
  </si>
  <si>
    <t>*marie*</t>
  </si>
  <si>
    <t>*kisses*</t>
  </si>
  <si>
    <t>*hannah*</t>
  </si>
  <si>
    <t>*david*</t>
  </si>
  <si>
    <t>*dancer</t>
  </si>
  <si>
    <t>*daddy*</t>
  </si>
  <si>
    <t>*butterfly</t>
  </si>
  <si>
    <t>*bitch</t>
  </si>
  <si>
    <t>*babygurl*</t>
  </si>
  <si>
    <t>*anthony*</t>
  </si>
  <si>
    <t>*1995*</t>
  </si>
  <si>
    <t>*1234*</t>
  </si>
  <si>
    <t>*/*/*/</t>
  </si>
  <si>
    <t>**star**</t>
  </si>
  <si>
    <t>(playboy)</t>
  </si>
  <si>
    <t>(angel)</t>
  </si>
  <si>
    <t>';lkjhgfdsa</t>
  </si>
  <si>
    <t>&amp;iloveyou</t>
  </si>
  <si>
    <t>$hannon</t>
  </si>
  <si>
    <t>$$$$$$$</t>
  </si>
  <si>
    <t>#2bitch</t>
  </si>
  <si>
    <t>#1thug</t>
  </si>
  <si>
    <t>#1stuna</t>
  </si>
  <si>
    <t>#1skater</t>
  </si>
  <si>
    <t>#1rockstar</t>
  </si>
  <si>
    <t>#1pooh</t>
  </si>
  <si>
    <t>#1hunter</t>
  </si>
  <si>
    <t>#1gymnast</t>
  </si>
  <si>
    <t>#1gemini</t>
  </si>
  <si>
    <t>#1gangster</t>
  </si>
  <si>
    <t>#1cuttie</t>
  </si>
  <si>
    <t>#1cutiepie</t>
  </si>
  <si>
    <t>#1cowgirl</t>
  </si>
  <si>
    <t>#1cowboy</t>
  </si>
  <si>
    <t>#1chica</t>
  </si>
  <si>
    <t>#1STUNNA</t>
  </si>
  <si>
    <t>#1PRINCESS</t>
  </si>
  <si>
    <t>#1ANGEL</t>
  </si>
  <si>
    <t>!iloveyou!</t>
  </si>
  <si>
    <t>!@QW12qw</t>
  </si>
  <si>
    <t>!!!!!!!!!!</t>
  </si>
  <si>
    <t>ΓùÅΓùÅΓùÅΓùÅΓùÅΓùÅΓùÅΓùÅΓùÅ</t>
  </si>
  <si>
    <t>α╕¬α╕Öα╕¡α╕│α╕▒α╕Öα╕╡</t>
  </si>
  <si>
    <t>α╕óα╕ƒα╕½α╕½α╣äα╕Öα╕₧α╕ü</t>
  </si>
  <si>
    <t>~princess~</t>
  </si>
  <si>
    <t>~babygurl~</t>
  </si>
  <si>
    <t>zzzzzx</t>
  </si>
  <si>
    <t>zzz111</t>
  </si>
  <si>
    <t>zyrine</t>
  </si>
  <si>
    <t>zygomatic</t>
  </si>
  <si>
    <t>zxcvbnml</t>
  </si>
  <si>
    <t>zxcvbnm5</t>
  </si>
  <si>
    <t>.-</t>
  </si>
  <si>
    <t>zxcvbn7</t>
  </si>
  <si>
    <t>zxcv1</t>
  </si>
  <si>
    <t>zvonko</t>
  </si>
  <si>
    <t>zuzulica</t>
  </si>
  <si>
    <t>zuzuk</t>
  </si>
  <si>
    <t>zuzka</t>
  </si>
  <si>
    <t>zutons</t>
  </si>
  <si>
    <t>zurdok</t>
  </si>
  <si>
    <t>zuluzulu</t>
  </si>
  <si>
    <t>zuluarmy</t>
  </si>
  <si>
    <t>zulhafiz</t>
  </si>
  <si>
    <t>zulfadhli</t>
  </si>
  <si>
    <t>zulekha</t>
  </si>
  <si>
    <t>zubiri</t>
  </si>
  <si>
    <t>ztrellita</t>
  </si>
  <si>
    <t>ztarz</t>
  </si>
  <si>
    <t>zsxdcfvg</t>
  </si>
  <si>
    <t>zsuzsy</t>
  </si>
  <si>
    <t>zsezse</t>
  </si>
  <si>
    <t>zsexdrcft</t>
  </si>
  <si>
    <t>zse45rdx</t>
  </si>
  <si>
    <t>zozoka</t>
  </si>
  <si>
    <t>zoster</t>
  </si>
  <si>
    <t>zoroastro</t>
  </si>
  <si>
    <t>zoran</t>
  </si>
  <si>
    <t>zophia</t>
  </si>
  <si>
    <t>zoostorm</t>
  </si>
  <si>
    <t>zoomin</t>
  </si>
  <si>
    <t>zoom11</t>
  </si>
  <si>
    <t>zookeeper1</t>
  </si>
  <si>
    <t>zoobie</t>
  </si>
  <si>
    <t>zoo212</t>
  </si>
  <si>
    <t>zone03</t>
  </si>
  <si>
    <t>zombie21</t>
  </si>
  <si>
    <t>zombie123</t>
  </si>
  <si>
    <t>zolushka</t>
  </si>
  <si>
    <t>zoldick</t>
  </si>
  <si>
    <t>zolabud</t>
  </si>
  <si>
    <t>zoilateamo</t>
  </si>
  <si>
    <t>zoie02</t>
  </si>
  <si>
    <t>zofia</t>
  </si>
  <si>
    <t>zoeylynn</t>
  </si>
  <si>
    <t>zoeygirl1</t>
  </si>
  <si>
    <t>zoeybaby</t>
  </si>
  <si>
    <t>zoey25</t>
  </si>
  <si>
    <t>zoey18</t>
  </si>
  <si>
    <t>zoey00</t>
  </si>
  <si>
    <t>zoestar</t>
  </si>
  <si>
    <t>zoelee</t>
  </si>
  <si>
    <t>zoebug</t>
  </si>
  <si>
    <t>zoebell</t>
  </si>
  <si>
    <t>zoebabe</t>
  </si>
  <si>
    <t>zoeanne</t>
  </si>
  <si>
    <t>zoe4eva</t>
  </si>
  <si>
    <t>zoe111</t>
  </si>
  <si>
    <t>zmoney</t>
  </si>
  <si>
    <t>zmeura</t>
  </si>
  <si>
    <t>zlatce</t>
  </si>
  <si>
    <t>zizou10</t>
  </si>
  <si>
    <t>zitacuaro</t>
  </si>
  <si>
    <t>zirconia</t>
  </si>
  <si>
    <t>zirah</t>
  </si>
  <si>
    <t>zippydog</t>
  </si>
  <si>
    <t>zippy3</t>
  </si>
  <si>
    <t>zippy10</t>
  </si>
  <si>
    <t>zippity</t>
  </si>
  <si>
    <t>zipper12</t>
  </si>
  <si>
    <t>ziplock1</t>
  </si>
  <si>
    <t>zionzion</t>
  </si>
  <si>
    <t>zionylennox</t>
  </si>
  <si>
    <t>zionbaby1</t>
  </si>
  <si>
    <t>zion23</t>
  </si>
  <si>
    <t>zion11</t>
  </si>
  <si>
    <t>zindabad</t>
  </si>
  <si>
    <t>zimple</t>
  </si>
  <si>
    <t>zimbabwe1</t>
  </si>
  <si>
    <t>zimba1</t>
  </si>
  <si>
    <t>zilla1</t>
  </si>
  <si>
    <t>zildjan</t>
  </si>
  <si>
    <t>zildian</t>
  </si>
  <si>
    <t>ziggymarley</t>
  </si>
  <si>
    <t>ziggy99</t>
  </si>
  <si>
    <t>ziggy25</t>
  </si>
  <si>
    <t>ziggy13</t>
  </si>
  <si>
    <t>ziggy101</t>
  </si>
  <si>
    <t>ziggy08</t>
  </si>
  <si>
    <t>ziggy03</t>
  </si>
  <si>
    <t>zigger</t>
  </si>
  <si>
    <t>ziela</t>
  </si>
  <si>
    <t>zidan</t>
  </si>
  <si>
    <t>zhingkoh</t>
  </si>
  <si>
    <t>zhihao</t>
  </si>
  <si>
    <t>zhiete</t>
  </si>
  <si>
    <t>zhette</t>
  </si>
  <si>
    <t>zhenghua</t>
  </si>
  <si>
    <t>zharif</t>
  </si>
  <si>
    <t>zgmfx20a</t>
  </si>
  <si>
    <t>zgmf-x20a</t>
  </si>
  <si>
    <t>zeynab</t>
  </si>
  <si>
    <t>zeuser</t>
  </si>
  <si>
    <t>zeus14</t>
  </si>
  <si>
    <t>zeus1</t>
  </si>
  <si>
    <t>zeus06</t>
  </si>
  <si>
    <t>zetina</t>
  </si>
  <si>
    <t>zetazeta</t>
  </si>
  <si>
    <t>zetaphi</t>
  </si>
  <si>
    <t>zeta05</t>
  </si>
  <si>
    <t>zerrudo</t>
  </si>
  <si>
    <t>zerozero1</t>
  </si>
  <si>
    <t>zeroskater</t>
  </si>
  <si>
    <t>zero93</t>
  </si>
  <si>
    <t>zero17</t>
  </si>
  <si>
    <t>zergio</t>
  </si>
  <si>
    <t>zeravla</t>
  </si>
  <si>
    <t>zeppelin4</t>
  </si>
  <si>
    <t>zeppelin2</t>
  </si>
  <si>
    <t>zephyr1</t>
  </si>
  <si>
    <t>zephier</t>
  </si>
  <si>
    <t>zentrix</t>
  </si>
  <si>
    <t>zenita</t>
  </si>
  <si>
    <t>zenga</t>
  </si>
  <si>
    <t>zeneida</t>
  </si>
  <si>
    <t>zenazena</t>
  </si>
  <si>
    <t>zemzem</t>
  </si>
  <si>
    <t>zelzel</t>
  </si>
  <si>
    <t>zelmira</t>
  </si>
  <si>
    <t>zelia</t>
  </si>
  <si>
    <t>zelda3</t>
  </si>
  <si>
    <t>zelda11</t>
  </si>
  <si>
    <t>zelda101</t>
  </si>
  <si>
    <t>zekers</t>
  </si>
  <si>
    <t>zekeboy</t>
  </si>
  <si>
    <t>zeke23</t>
  </si>
  <si>
    <t>zeke21</t>
  </si>
  <si>
    <t>zeitza</t>
  </si>
  <si>
    <t>zeffer</t>
  </si>
  <si>
    <t>zeezee1</t>
  </si>
  <si>
    <t>zeepaard</t>
  </si>
  <si>
    <t>zednem</t>
  </si>
  <si>
    <t>zedekiah</t>
  </si>
  <si>
    <t>zebra6</t>
  </si>
  <si>
    <t>zebra13</t>
  </si>
  <si>
    <t>zebra1234</t>
  </si>
  <si>
    <t>zebra08</t>
  </si>
  <si>
    <t>zebra07</t>
  </si>
  <si>
    <t>zebaoth</t>
  </si>
  <si>
    <t>zebadiah</t>
  </si>
  <si>
    <t>zayzay12</t>
  </si>
  <si>
    <t>zayla</t>
  </si>
  <si>
    <t>zayden1</t>
  </si>
  <si>
    <t>zaybaby</t>
  </si>
  <si>
    <t>zaxzax</t>
  </si>
  <si>
    <t>zaxbys1</t>
  </si>
  <si>
    <t>zax5566</t>
  </si>
  <si>
    <t>zatanas</t>
  </si>
  <si>
    <t>zaskia</t>
  </si>
  <si>
    <t>zarito</t>
  </si>
  <si>
    <t>zarine</t>
  </si>
  <si>
    <t>zargon</t>
  </si>
  <si>
    <t>zarella</t>
  </si>
  <si>
    <t>zara786</t>
  </si>
  <si>
    <t>zar123</t>
  </si>
  <si>
    <t>zanzabar</t>
  </si>
  <si>
    <t>zante07</t>
  </si>
  <si>
    <t>zante06</t>
  </si>
  <si>
    <t>zanoria</t>
  </si>
  <si>
    <t>zanman</t>
  </si>
  <si>
    <t>zangoose</t>
  </si>
  <si>
    <t>zanezane</t>
  </si>
  <si>
    <t>zane03</t>
  </si>
  <si>
    <t>zane02</t>
  </si>
  <si>
    <t>zane01</t>
  </si>
  <si>
    <t>zandor</t>
  </si>
  <si>
    <t>zander05</t>
  </si>
  <si>
    <t>zanahorias</t>
  </si>
  <si>
    <t>zamurai</t>
  </si>
  <si>
    <t>zambita</t>
  </si>
  <si>
    <t>zalzal</t>
  </si>
  <si>
    <t>zally</t>
  </si>
  <si>
    <t>zaljubljena</t>
  </si>
  <si>
    <t>zakuan</t>
  </si>
  <si>
    <t>zakkwylde1</t>
  </si>
  <si>
    <t>zakir</t>
  </si>
  <si>
    <t>zairateamo</t>
  </si>
  <si>
    <t>zairas</t>
  </si>
  <si>
    <t>zailaa</t>
  </si>
  <si>
    <t>zaidogreen</t>
  </si>
  <si>
    <t>zaidi</t>
  </si>
  <si>
    <t>zaibatsu</t>
  </si>
  <si>
    <t>zagara</t>
  </si>
  <si>
    <t>zaczaczac</t>
  </si>
  <si>
    <t>zacsgirl</t>
  </si>
  <si>
    <t>zaclove</t>
  </si>
  <si>
    <t>zacky123</t>
  </si>
  <si>
    <t>zackory</t>
  </si>
  <si>
    <t>zackman1</t>
  </si>
  <si>
    <t>zackman</t>
  </si>
  <si>
    <t>zacklove</t>
  </si>
  <si>
    <t>zackishot</t>
  </si>
  <si>
    <t>zackari</t>
  </si>
  <si>
    <t>zack88</t>
  </si>
  <si>
    <t>zack77</t>
  </si>
  <si>
    <t>zack2008</t>
  </si>
  <si>
    <t>zachypoo</t>
  </si>
  <si>
    <t>zachs</t>
  </si>
  <si>
    <t>zachman1</t>
  </si>
  <si>
    <t>zachishot</t>
  </si>
  <si>
    <t>zachattack</t>
  </si>
  <si>
    <t>zacharyb</t>
  </si>
  <si>
    <t>zachary93</t>
  </si>
  <si>
    <t>zachary20</t>
  </si>
  <si>
    <t>zach&lt;3</t>
  </si>
  <si>
    <t>zach96</t>
  </si>
  <si>
    <t>zach56</t>
  </si>
  <si>
    <t>zach2000</t>
  </si>
  <si>
    <t>zach19</t>
  </si>
  <si>
    <t>zach143</t>
  </si>
  <si>
    <t>zach09</t>
  </si>
  <si>
    <t>zacefronlover</t>
  </si>
  <si>
    <t>zacefron8</t>
  </si>
  <si>
    <t>zacefron08</t>
  </si>
  <si>
    <t>zacatecas2</t>
  </si>
  <si>
    <t>zacate</t>
  </si>
  <si>
    <t>zacashley</t>
  </si>
  <si>
    <t>zacari</t>
  </si>
  <si>
    <t>zacandme</t>
  </si>
  <si>
    <t>zabzab</t>
  </si>
  <si>
    <t>zabuza1</t>
  </si>
  <si>
    <t>zaboomafoo</t>
  </si>
  <si>
    <t>zablan</t>
  </si>
  <si>
    <t>zabimaru</t>
  </si>
  <si>
    <t>zabica</t>
  </si>
  <si>
    <t>zabdi</t>
  </si>
  <si>
    <t>zaballa</t>
  </si>
  <si>
    <t>zaara</t>
  </si>
  <si>
    <t>za123456</t>
  </si>
  <si>
    <t>za1234</t>
  </si>
  <si>
    <t>z1x2c3v4b5</t>
  </si>
  <si>
    <t>z1pper</t>
  </si>
  <si>
    <t>z00000</t>
  </si>
  <si>
    <t>z/x.c</t>
  </si>
  <si>
    <t>vmbn</t>
  </si>
  <si>
    <t>yvette05</t>
  </si>
  <si>
    <t>yvette01</t>
  </si>
  <si>
    <t>yvanne</t>
  </si>
  <si>
    <t>yv3tt3</t>
  </si>
  <si>
    <t>yuzuki</t>
  </si>
  <si>
    <t>yuyin</t>
  </si>
  <si>
    <t>yuusuf</t>
  </si>
  <si>
    <t>yuuram</t>
  </si>
  <si>
    <t>yutzil</t>
  </si>
  <si>
    <t>yuttapong</t>
  </si>
  <si>
    <t>yuting</t>
  </si>
  <si>
    <t>yussuf</t>
  </si>
  <si>
    <t>yusran</t>
  </si>
  <si>
    <t>yusoph</t>
  </si>
  <si>
    <t>yusef1</t>
  </si>
  <si>
    <t>yusef</t>
  </si>
  <si>
    <t>yurima</t>
  </si>
  <si>
    <t>yurike</t>
  </si>
  <si>
    <t>yuranny</t>
  </si>
  <si>
    <t>yuraima</t>
  </si>
  <si>
    <t>yuquita</t>
  </si>
  <si>
    <t>yuniku</t>
  </si>
  <si>
    <t>yungjoc1</t>
  </si>
  <si>
    <t>yungbuck</t>
  </si>
  <si>
    <t>yungblood</t>
  </si>
  <si>
    <t>yumyum123</t>
  </si>
  <si>
    <t>yumyum11</t>
  </si>
  <si>
    <t>yumyum!</t>
  </si>
  <si>
    <t>yummyy</t>
  </si>
  <si>
    <t>yummytummy</t>
  </si>
  <si>
    <t>yummyko</t>
  </si>
  <si>
    <t>yummy21</t>
  </si>
  <si>
    <t>yummi</t>
  </si>
  <si>
    <t>yumita</t>
  </si>
  <si>
    <t>yumina</t>
  </si>
  <si>
    <t>yumechan</t>
  </si>
  <si>
    <t>yumara</t>
  </si>
  <si>
    <t>yulya</t>
  </si>
  <si>
    <t>yulissa1</t>
  </si>
  <si>
    <t>yulinda</t>
  </si>
  <si>
    <t>yulicita</t>
  </si>
  <si>
    <t>yuli123</t>
  </si>
  <si>
    <t>yuli12</t>
  </si>
  <si>
    <t>yuli1</t>
  </si>
  <si>
    <t>yulgang</t>
  </si>
  <si>
    <t>yuletide</t>
  </si>
  <si>
    <t>yukyuk</t>
  </si>
  <si>
    <t>yukon04</t>
  </si>
  <si>
    <t>yukon01</t>
  </si>
  <si>
    <t>yukikun</t>
  </si>
  <si>
    <t>yuiop0</t>
  </si>
  <si>
    <t>yuhuu</t>
  </si>
  <si>
    <t>yugioh7</t>
  </si>
  <si>
    <t>yugioh3</t>
  </si>
  <si>
    <t>yugioh!</t>
  </si>
  <si>
    <t>yudit</t>
  </si>
  <si>
    <t>yudhi</t>
  </si>
  <si>
    <t>yubyreamea</t>
  </si>
  <si>
    <t>ytrohs</t>
  </si>
  <si>
    <t>yteews</t>
  </si>
  <si>
    <t>yshel</t>
  </si>
  <si>
    <t>yozgat</t>
  </si>
  <si>
    <t>yoyoyo5</t>
  </si>
  <si>
    <t>yoyoyo4</t>
  </si>
  <si>
    <t>yoyoyo11</t>
  </si>
  <si>
    <t>yoyomofo</t>
  </si>
  <si>
    <t>yoyogirl</t>
  </si>
  <si>
    <t>yoyo99</t>
  </si>
  <si>
    <t>yoyo5</t>
  </si>
  <si>
    <t>yoyo12345</t>
  </si>
  <si>
    <t>yoyo08</t>
  </si>
  <si>
    <t>yoynadiemas</t>
  </si>
  <si>
    <t>yowasup</t>
  </si>
  <si>
    <t>youwontknow</t>
  </si>
  <si>
    <t>youwilldie</t>
  </si>
  <si>
    <t>youthreach</t>
  </si>
  <si>
    <t>youthforchrist</t>
  </si>
  <si>
    <t>youth2</t>
  </si>
  <si>
    <t>yousuckass</t>
  </si>
  <si>
    <t>yousaf</t>
  </si>
  <si>
    <t>yourthebest</t>
  </si>
  <si>
    <t>yoursonly</t>
  </si>
  <si>
    <t>yourmylife</t>
  </si>
  <si>
    <t>yourmom666</t>
  </si>
  <si>
    <t>yourmom24</t>
  </si>
  <si>
    <t>yourmom17</t>
  </si>
  <si>
    <t>yourmom16</t>
  </si>
  <si>
    <t>yourmom09</t>
  </si>
  <si>
    <t>yourmama2</t>
  </si>
  <si>
    <t>yourin</t>
  </si>
  <si>
    <t>yourfriend</t>
  </si>
  <si>
    <t>yourfat</t>
  </si>
  <si>
    <t>yourbutt</t>
  </si>
  <si>
    <t>youraloser</t>
  </si>
  <si>
    <t>your4me</t>
  </si>
  <si>
    <t>youone</t>
  </si>
  <si>
    <t>younis</t>
  </si>
  <si>
    <t>youngsta1</t>
  </si>
  <si>
    <t>youngjoe</t>
  </si>
  <si>
    <t>youngie</t>
  </si>
  <si>
    <t>younghov</t>
  </si>
  <si>
    <t>younger1</t>
  </si>
  <si>
    <t>young18</t>
  </si>
  <si>
    <t>young11</t>
  </si>
  <si>
    <t>young01</t>
  </si>
  <si>
    <t>youmylove</t>
  </si>
  <si>
    <t>youmom</t>
  </si>
  <si>
    <t>youmee</t>
  </si>
  <si>
    <t>youllneverwalkalone</t>
  </si>
  <si>
    <t>youlie</t>
  </si>
  <si>
    <t>youknow4</t>
  </si>
  <si>
    <t>youkillme</t>
  </si>
  <si>
    <t>youidiot</t>
  </si>
  <si>
    <t>yougot</t>
  </si>
  <si>
    <t>youasshole</t>
  </si>
  <si>
    <t>youass</t>
  </si>
  <si>
    <t>youaremysunshine</t>
  </si>
  <si>
    <t>youaremysong</t>
  </si>
  <si>
    <t>youandme!</t>
  </si>
  <si>
    <t>you789</t>
  </si>
  <si>
    <t>yothin</t>
  </si>
  <si>
    <t>yothebest</t>
  </si>
  <si>
    <t>yoteamomucho</t>
  </si>
  <si>
    <t>yotas</t>
  </si>
  <si>
    <t>yosuke</t>
  </si>
  <si>
    <t>yossarian</t>
  </si>
  <si>
    <t>yosoyunica</t>
  </si>
  <si>
    <t>yosoylomejor</t>
  </si>
  <si>
    <t>yosoycool</t>
  </si>
  <si>
    <t>yosoyamor</t>
  </si>
  <si>
    <t>yosoy1</t>
  </si>
  <si>
    <t>yoshke</t>
  </si>
  <si>
    <t>yoshito</t>
  </si>
  <si>
    <t>yoshino</t>
  </si>
  <si>
    <t>yoshimaru</t>
  </si>
  <si>
    <t>yoshii</t>
  </si>
  <si>
    <t>yoshiharu</t>
  </si>
  <si>
    <t>yoshiaki</t>
  </si>
  <si>
    <t>yoshi89</t>
  </si>
  <si>
    <t>yoshi88</t>
  </si>
  <si>
    <t>yoshi8</t>
  </si>
  <si>
    <t>yoshi7</t>
  </si>
  <si>
    <t>yoshi69</t>
  </si>
  <si>
    <t>yoshi07</t>
  </si>
  <si>
    <t>yosha</t>
  </si>
  <si>
    <t>yosgart</t>
  </si>
  <si>
    <t>yorky</t>
  </si>
  <si>
    <t>yorkie13</t>
  </si>
  <si>
    <t>yooo</t>
  </si>
  <si>
    <t>yonosenada</t>
  </si>
  <si>
    <t>yonna</t>
  </si>
  <si>
    <t>yongki</t>
  </si>
  <si>
    <t>yonas</t>
  </si>
  <si>
    <t>yomopa</t>
  </si>
  <si>
    <t>yomommy</t>
  </si>
  <si>
    <t>yomomma7</t>
  </si>
  <si>
    <t>yomar1</t>
  </si>
  <si>
    <t>yomali</t>
  </si>
  <si>
    <t>yolove</t>
  </si>
  <si>
    <t>yolando</t>
  </si>
  <si>
    <t>yolanda4</t>
  </si>
  <si>
    <t>yolanda15</t>
  </si>
  <si>
    <t>yokomo</t>
  </si>
  <si>
    <t>yohyoh</t>
  </si>
  <si>
    <t>yohoho</t>
  </si>
  <si>
    <t>yohanni</t>
  </si>
  <si>
    <t>yohanita</t>
  </si>
  <si>
    <t>yoguapo</t>
  </si>
  <si>
    <t>yogotti</t>
  </si>
  <si>
    <t>yogiyogi</t>
  </si>
  <si>
    <t>yogita</t>
  </si>
  <si>
    <t>yogini</t>
  </si>
  <si>
    <t>yogidog</t>
  </si>
  <si>
    <t>yogi99</t>
  </si>
  <si>
    <t>yogi12</t>
  </si>
  <si>
    <t>yoelito</t>
  </si>
  <si>
    <t>yodogg</t>
  </si>
  <si>
    <t>yoder</t>
  </si>
  <si>
    <t>yoda99</t>
  </si>
  <si>
    <t>yoda77</t>
  </si>
  <si>
    <t>yoda24</t>
  </si>
  <si>
    <t>yoda15</t>
  </si>
  <si>
    <t>yoda13</t>
  </si>
  <si>
    <t>yoda11</t>
  </si>
  <si>
    <t>yoda07</t>
  </si>
  <si>
    <t>yoda01</t>
  </si>
  <si>
    <t>yocool</t>
  </si>
  <si>
    <t>yoboy</t>
  </si>
  <si>
    <t>yobabs</t>
  </si>
  <si>
    <t>yoamoa</t>
  </si>
  <si>
    <t>yoamo</t>
  </si>
  <si>
    <t>yo1996</t>
  </si>
  <si>
    <t>ymoney</t>
  </si>
  <si>
    <t>ylime1</t>
  </si>
  <si>
    <t>yleyan</t>
  </si>
  <si>
    <t>yishan</t>
  </si>
  <si>
    <t>yisela</t>
  </si>
  <si>
    <t>yipeee</t>
  </si>
  <si>
    <t>yipee</t>
  </si>
  <si>
    <t>yinyang7</t>
  </si>
  <si>
    <t>yinyang1</t>
  </si>
  <si>
    <t>yikes2</t>
  </si>
  <si>
    <t>yhenz</t>
  </si>
  <si>
    <t>yhengz</t>
  </si>
  <si>
    <t>yhengs</t>
  </si>
  <si>
    <t>yhannie</t>
  </si>
  <si>
    <t>yhang2</t>
  </si>
  <si>
    <t>yhabako</t>
  </si>
  <si>
    <t>yg1234</t>
  </si>
  <si>
    <t>yeuanhmai</t>
  </si>
  <si>
    <t>yetlanezi</t>
  </si>
  <si>
    <t>yesung</t>
  </si>
  <si>
    <t>yester</t>
  </si>
  <si>
    <t>yessir2</t>
  </si>
  <si>
    <t>yessir!</t>
  </si>
  <si>
    <t>yessah</t>
  </si>
  <si>
    <t>yesnomaybe</t>
  </si>
  <si>
    <t>yesmam</t>
  </si>
  <si>
    <t>yesik</t>
  </si>
  <si>
    <t>yesicateamo</t>
  </si>
  <si>
    <t>yesi15</t>
  </si>
  <si>
    <t>yesi13</t>
  </si>
  <si>
    <t>yesenia4</t>
  </si>
  <si>
    <t>yesenia24</t>
  </si>
  <si>
    <t>yesenia18</t>
  </si>
  <si>
    <t>yesbaby</t>
  </si>
  <si>
    <t>yersinia</t>
  </si>
  <si>
    <t>yerman</t>
  </si>
  <si>
    <t>yerba</t>
  </si>
  <si>
    <t>yeraldy</t>
  </si>
  <si>
    <t>yeraldi</t>
  </si>
  <si>
    <t>yepper</t>
  </si>
  <si>
    <t>yepez</t>
  </si>
  <si>
    <t>yensi</t>
  </si>
  <si>
    <t>yennyfer</t>
  </si>
  <si>
    <t>yennis</t>
  </si>
  <si>
    <t>yency</t>
  </si>
  <si>
    <t>yen123</t>
  </si>
  <si>
    <t>yeltsin</t>
  </si>
  <si>
    <t>yelsin</t>
  </si>
  <si>
    <t>yelrah</t>
  </si>
  <si>
    <t>yelloww</t>
  </si>
  <si>
    <t>yellowlady</t>
  </si>
  <si>
    <t>yellowlab</t>
  </si>
  <si>
    <t>yellowjello</t>
  </si>
  <si>
    <t>yellowducky</t>
  </si>
  <si>
    <t>yellowboy</t>
  </si>
  <si>
    <t>yellowbear</t>
  </si>
  <si>
    <t>yellowbaby</t>
  </si>
  <si>
    <t>yellow81</t>
  </si>
  <si>
    <t>yellow71</t>
  </si>
  <si>
    <t>yellow64</t>
  </si>
  <si>
    <t>yellow62</t>
  </si>
  <si>
    <t>yellow58</t>
  </si>
  <si>
    <t>yellow52</t>
  </si>
  <si>
    <t>yellow50</t>
  </si>
  <si>
    <t>yellow47</t>
  </si>
  <si>
    <t>yellow35</t>
  </si>
  <si>
    <t>yellow333</t>
  </si>
  <si>
    <t>yellow1983</t>
  </si>
  <si>
    <t>yelling</t>
  </si>
  <si>
    <t>yellaboy</t>
  </si>
  <si>
    <t>yekcoh</t>
  </si>
  <si>
    <t>yehman</t>
  </si>
  <si>
    <t>yehbaby</t>
  </si>
  <si>
    <t>yefer</t>
  </si>
  <si>
    <t>years</t>
  </si>
  <si>
    <t>yeager1</t>
  </si>
  <si>
    <t>ydnar</t>
  </si>
  <si>
    <t>ycart</t>
  </si>
  <si>
    <t>yblehs</t>
  </si>
  <si>
    <t>yazmin8</t>
  </si>
  <si>
    <t>yazmin12</t>
  </si>
  <si>
    <t>yazmi</t>
  </si>
  <si>
    <t>yayun1314</t>
  </si>
  <si>
    <t>yayness</t>
  </si>
  <si>
    <t>yayayah</t>
  </si>
  <si>
    <t>yayat</t>
  </si>
  <si>
    <t>yayarea1</t>
  </si>
  <si>
    <t>yayabs</t>
  </si>
  <si>
    <t>yaya66</t>
  </si>
  <si>
    <t>yaya28</t>
  </si>
  <si>
    <t>yaya1994</t>
  </si>
  <si>
    <t>yawetag</t>
  </si>
  <si>
    <t>yauyau</t>
  </si>
  <si>
    <t>yatana</t>
  </si>
  <si>
    <t>yassou</t>
  </si>
  <si>
    <t>yassmine</t>
  </si>
  <si>
    <t>yasodhara</t>
  </si>
  <si>
    <t>yasmin9</t>
  </si>
  <si>
    <t>yasmin8</t>
  </si>
  <si>
    <t>yasmin7</t>
  </si>
  <si>
    <t>yasheka</t>
  </si>
  <si>
    <t>yasaman</t>
  </si>
  <si>
    <t>yas123</t>
  </si>
  <si>
    <t>yarrabah</t>
  </si>
  <si>
    <t>yariza</t>
  </si>
  <si>
    <t>yaritza1</t>
  </si>
  <si>
    <t>yaris1</t>
  </si>
  <si>
    <t>yariel1</t>
  </si>
  <si>
    <t>yari13</t>
  </si>
  <si>
    <t>yareny</t>
  </si>
  <si>
    <t>yardsale</t>
  </si>
  <si>
    <t>yardbird</t>
  </si>
  <si>
    <t>yarayara</t>
  </si>
  <si>
    <t>yaravi</t>
  </si>
  <si>
    <t>yappie</t>
  </si>
  <si>
    <t>yanyalun</t>
  </si>
  <si>
    <t>yanski</t>
  </si>
  <si>
    <t>yansel</t>
  </si>
  <si>
    <t>yanosoyvirgen</t>
  </si>
  <si>
    <t>yannyann</t>
  </si>
  <si>
    <t>yannou</t>
  </si>
  <si>
    <t>yanni12</t>
  </si>
  <si>
    <t>yanna123</t>
  </si>
  <si>
    <t>yanling</t>
  </si>
  <si>
    <t>yanky</t>
  </si>
  <si>
    <t>yanks24</t>
  </si>
  <si>
    <t>yanks12</t>
  </si>
  <si>
    <t>yankies</t>
  </si>
  <si>
    <t>yankeessuck</t>
  </si>
  <si>
    <t>yankeess</t>
  </si>
  <si>
    <t>yankeesfan</t>
  </si>
  <si>
    <t>yankees51</t>
  </si>
  <si>
    <t>yankees101</t>
  </si>
  <si>
    <t>yankeefan1</t>
  </si>
  <si>
    <t>yankee8</t>
  </si>
  <si>
    <t>yankee08</t>
  </si>
  <si>
    <t>yankee02</t>
  </si>
  <si>
    <t>yankee.</t>
  </si>
  <si>
    <t>yaniyani</t>
  </si>
  <si>
    <t>yanix</t>
  </si>
  <si>
    <t>yangskie</t>
  </si>
  <si>
    <t>yangel</t>
  </si>
  <si>
    <t>yanette</t>
  </si>
  <si>
    <t>yanelli</t>
  </si>
  <si>
    <t>yanel</t>
  </si>
  <si>
    <t>yandel14</t>
  </si>
  <si>
    <t>yandel01</t>
  </si>
  <si>
    <t>yanamarie</t>
  </si>
  <si>
    <t>yana12</t>
  </si>
  <si>
    <t>yamum69</t>
  </si>
  <si>
    <t>yamileth1</t>
  </si>
  <si>
    <t>yamilet1</t>
  </si>
  <si>
    <t>yami12</t>
  </si>
  <si>
    <t>yamela</t>
  </si>
  <si>
    <t>yameen</t>
  </si>
  <si>
    <t>yamcoh</t>
  </si>
  <si>
    <t>yamari</t>
  </si>
  <si>
    <t>yamahayzf</t>
  </si>
  <si>
    <t>yamaha8</t>
  </si>
  <si>
    <t>yamaha13</t>
  </si>
  <si>
    <t>yamaha07</t>
  </si>
  <si>
    <t>yamaha05</t>
  </si>
  <si>
    <t>yallah</t>
  </si>
  <si>
    <t>yakumi</t>
  </si>
  <si>
    <t>yakees</t>
  </si>
  <si>
    <t>yajhaira</t>
  </si>
  <si>
    <t>yahryt</t>
  </si>
  <si>
    <t>yahoot</t>
  </si>
  <si>
    <t>yahooooo</t>
  </si>
  <si>
    <t>yahool</t>
  </si>
  <si>
    <t>yahoo90</t>
  </si>
  <si>
    <t>yahoo77</t>
  </si>
  <si>
    <t>yahoo29</t>
  </si>
  <si>
    <t>yahoo26</t>
  </si>
  <si>
    <t>yahoo2008</t>
  </si>
  <si>
    <t>yahoo17</t>
  </si>
  <si>
    <t>yahoo12345</t>
  </si>
  <si>
    <t>yahoo100</t>
  </si>
  <si>
    <t>yahoo05</t>
  </si>
  <si>
    <t>yahoo.com1</t>
  </si>
  <si>
    <t>yahirteamo</t>
  </si>
  <si>
    <t>yahiro</t>
  </si>
  <si>
    <t>yahhh</t>
  </si>
  <si>
    <t>yahell</t>
  </si>
  <si>
    <t>yah000</t>
  </si>
  <si>
    <t>yaeyae</t>
  </si>
  <si>
    <t>yaelteamo</t>
  </si>
  <si>
    <t>yael123</t>
  </si>
  <si>
    <t>yadira13</t>
  </si>
  <si>
    <t>yadier</t>
  </si>
  <si>
    <t>yadi10</t>
  </si>
  <si>
    <t>yader</t>
  </si>
  <si>
    <t>yabuddy</t>
  </si>
  <si>
    <t>yabitch</t>
  </si>
  <si>
    <t>yaayaa</t>
  </si>
  <si>
    <t>ya123456</t>
  </si>
  <si>
    <t>y654321</t>
  </si>
  <si>
    <t>y2ky2k</t>
  </si>
  <si>
    <t>y0urmom</t>
  </si>
  <si>
    <t>xzavion</t>
  </si>
  <si>
    <t>xysunny1</t>
  </si>
  <si>
    <t>xyrill</t>
  </si>
  <si>
    <t>xyrel</t>
  </si>
  <si>
    <t>xxxxxxxxxxxxxxxx</t>
  </si>
  <si>
    <t>xxxxx5</t>
  </si>
  <si>
    <t>xxxx1234</t>
  </si>
  <si>
    <t>xxxwww</t>
  </si>
  <si>
    <t>xxxsexyxxx</t>
  </si>
  <si>
    <t>xxx69xxx</t>
  </si>
  <si>
    <t>xxx555</t>
  </si>
  <si>
    <t>xxx123xxx</t>
  </si>
  <si>
    <t>xxstephxx</t>
  </si>
  <si>
    <t>xxlisaxx</t>
  </si>
  <si>
    <t>xxkimxx</t>
  </si>
  <si>
    <t>xxgemmaxx</t>
  </si>
  <si>
    <t>xxdanxx</t>
  </si>
  <si>
    <t>xviii</t>
  </si>
  <si>
    <t>xverso</t>
  </si>
  <si>
    <t>xucphra</t>
  </si>
  <si>
    <t>xtremo</t>
  </si>
  <si>
    <t>xtreme00</t>
  </si>
  <si>
    <t>xtinaa</t>
  </si>
  <si>
    <t>xtina12</t>
  </si>
  <si>
    <t>xtianko</t>
  </si>
  <si>
    <t>xterra1</t>
  </si>
  <si>
    <t>xronaldox</t>
  </si>
  <si>
    <t>xrm110</t>
  </si>
  <si>
    <t>xptoxpto</t>
  </si>
  <si>
    <t>xporting</t>
  </si>
  <si>
    <t>xoxoxo2</t>
  </si>
  <si>
    <t>xoxo55</t>
  </si>
  <si>
    <t>xoxo4u</t>
  </si>
  <si>
    <t>xoxo44</t>
  </si>
  <si>
    <t>xoxo27</t>
  </si>
  <si>
    <t>xoxo19</t>
  </si>
  <si>
    <t>xoxo1</t>
  </si>
  <si>
    <t>xofia</t>
  </si>
  <si>
    <t>xochitl1</t>
  </si>
  <si>
    <t>xmonkeyx</t>
  </si>
  <si>
    <t>xmelissax</t>
  </si>
  <si>
    <t>xmas06</t>
  </si>
  <si>
    <t>xmarkx</t>
  </si>
  <si>
    <t>xlukex</t>
  </si>
  <si>
    <t>xkirstyx</t>
  </si>
  <si>
    <t>xkibCy9i</t>
  </si>
  <si>
    <t>xjoannex</t>
  </si>
  <si>
    <t>xjessicax</t>
  </si>
  <si>
    <t>xitlaly</t>
  </si>
  <si>
    <t>xitlali</t>
  </si>
  <si>
    <t>xitgmLwmp</t>
  </si>
  <si>
    <t>xinesa</t>
  </si>
  <si>
    <t>ximenes</t>
  </si>
  <si>
    <t>ximena12</t>
  </si>
  <si>
    <t>xiloveyoux</t>
  </si>
  <si>
    <t>xiaoying</t>
  </si>
  <si>
    <t>xiaoxi</t>
  </si>
  <si>
    <t>xiaohui</t>
  </si>
  <si>
    <t>xianelle</t>
  </si>
  <si>
    <t>xhoneyx</t>
  </si>
  <si>
    <t>xhollyx</t>
  </si>
  <si>
    <t>xgaryx</t>
  </si>
  <si>
    <t>xgames1</t>
  </si>
  <si>
    <t>xerex</t>
  </si>
  <si>
    <t>xenophobe</t>
  </si>
  <si>
    <t>xenomorph</t>
  </si>
  <si>
    <t>xeneize</t>
  </si>
  <si>
    <t>xeneise</t>
  </si>
  <si>
    <t>xenafan</t>
  </si>
  <si>
    <t>xenadog</t>
  </si>
  <si>
    <t>xellos</t>
  </si>
  <si>
    <t>xbpto6=</t>
  </si>
  <si>
    <t>xboxman</t>
  </si>
  <si>
    <t>xbox</t>
  </si>
  <si>
    <t>xbeckyx</t>
  </si>
  <si>
    <t>xavier96</t>
  </si>
  <si>
    <t>xavier2008</t>
  </si>
  <si>
    <t>xavier2004</t>
  </si>
  <si>
    <t>xavier2002</t>
  </si>
  <si>
    <t>xaviel</t>
  </si>
  <si>
    <t>xarope</t>
  </si>
  <si>
    <t>xanthous</t>
  </si>
  <si>
    <t>xanthippe</t>
  </si>
  <si>
    <t>xanna</t>
  </si>
  <si>
    <t>xandie</t>
  </si>
  <si>
    <t>xander13</t>
  </si>
  <si>
    <t>xander08</t>
  </si>
  <si>
    <t>xanda</t>
  </si>
  <si>
    <t>xanana</t>
  </si>
  <si>
    <t>xaliimo</t>
  </si>
  <si>
    <t>xaghra</t>
  </si>
  <si>
    <t>xabialonso14</t>
  </si>
  <si>
    <t>x1234567</t>
  </si>
  <si>
    <t>x-treme</t>
  </si>
  <si>
    <t>wynne</t>
  </si>
  <si>
    <t>wylie</t>
  </si>
  <si>
    <t>wybourn</t>
  </si>
  <si>
    <t>wyandel</t>
  </si>
  <si>
    <t>wwwww1</t>
  </si>
  <si>
    <t>www.wwe.com</t>
  </si>
  <si>
    <t>www.bebo.com</t>
  </si>
  <si>
    <t>wwjdfrog</t>
  </si>
  <si>
    <t>wwjd9953</t>
  </si>
  <si>
    <t>wwjd88</t>
  </si>
  <si>
    <t>wwjd4me</t>
  </si>
  <si>
    <t>wwjd2007</t>
  </si>
  <si>
    <t>wwjd2006</t>
  </si>
  <si>
    <t>wwjd15</t>
  </si>
  <si>
    <t>wwerox</t>
  </si>
  <si>
    <t>wwerey</t>
  </si>
  <si>
    <t>wwe4eva</t>
  </si>
  <si>
    <t>wwe101</t>
  </si>
  <si>
    <t>wvhsohksu</t>
  </si>
  <si>
    <t>wuvukoda</t>
  </si>
  <si>
    <t>wuttipong</t>
  </si>
  <si>
    <t>wurst</t>
  </si>
  <si>
    <t>wunderbar</t>
  </si>
  <si>
    <t>wsxzaq1</t>
  </si>
  <si>
    <t>wsedrf</t>
  </si>
  <si>
    <t>wsaenotsock</t>
  </si>
  <si>
    <t>wsaddasw</t>
  </si>
  <si>
    <t>wrongpassword</t>
  </si>
  <si>
    <t>write1</t>
  </si>
  <si>
    <t>write</t>
  </si>
  <si>
    <t>wrangler!</t>
  </si>
  <si>
    <t>wqa95123</t>
  </si>
  <si>
    <t>wpb561</t>
  </si>
  <si>
    <t>wowsexy</t>
  </si>
  <si>
    <t>wowpogi</t>
  </si>
  <si>
    <t>wowee</t>
  </si>
  <si>
    <t>wortman</t>
  </si>
  <si>
    <t>worth1</t>
  </si>
  <si>
    <t>worshiper</t>
  </si>
  <si>
    <t>worry</t>
  </si>
  <si>
    <t>worrior</t>
  </si>
  <si>
    <t>worried</t>
  </si>
  <si>
    <t>worms3d</t>
  </si>
  <si>
    <t>worm123</t>
  </si>
  <si>
    <t>worldwar1</t>
  </si>
  <si>
    <t>worldcup1</t>
  </si>
  <si>
    <t>worldbook</t>
  </si>
  <si>
    <t>worksop</t>
  </si>
  <si>
    <t>works</t>
  </si>
  <si>
    <t>workington</t>
  </si>
  <si>
    <t>workers</t>
  </si>
  <si>
    <t>worker1</t>
  </si>
  <si>
    <t>work</t>
  </si>
  <si>
    <t>wordpass3</t>
  </si>
  <si>
    <t>word12</t>
  </si>
  <si>
    <t>word1</t>
  </si>
  <si>
    <t>worawan</t>
  </si>
  <si>
    <t>wopwop</t>
  </si>
  <si>
    <t>woowoo12</t>
  </si>
  <si>
    <t>woosh</t>
  </si>
  <si>
    <t>woopsie</t>
  </si>
  <si>
    <t>woooooo</t>
  </si>
  <si>
    <t>woolston</t>
  </si>
  <si>
    <t>woolie</t>
  </si>
  <si>
    <t>woolacombe</t>
  </si>
  <si>
    <t>woofy1</t>
  </si>
  <si>
    <t>woofy</t>
  </si>
  <si>
    <t>woodys1</t>
  </si>
  <si>
    <t>woodyb</t>
  </si>
  <si>
    <t>woody6</t>
  </si>
  <si>
    <t>woody2006</t>
  </si>
  <si>
    <t>woody101</t>
  </si>
  <si>
    <t>woody07</t>
  </si>
  <si>
    <t>woody02</t>
  </si>
  <si>
    <t>woodworth</t>
  </si>
  <si>
    <t>woodwood</t>
  </si>
  <si>
    <t>woodtree</t>
  </si>
  <si>
    <t>woodrow2</t>
  </si>
  <si>
    <t>woodpony</t>
  </si>
  <si>
    <t>woodpark</t>
  </si>
  <si>
    <t>woodie14</t>
  </si>
  <si>
    <t>woodhorse</t>
  </si>
  <si>
    <t>woodgoat</t>
  </si>
  <si>
    <t>wooda</t>
  </si>
  <si>
    <t>wood23</t>
  </si>
  <si>
    <t>wood11</t>
  </si>
  <si>
    <t>woochie</t>
  </si>
  <si>
    <t>woo123</t>
  </si>
  <si>
    <t>wonkas</t>
  </si>
  <si>
    <t>wonderwoman1</t>
  </si>
  <si>
    <t>wondering1</t>
  </si>
  <si>
    <t>wonderfulworld</t>
  </si>
  <si>
    <t>wonderfullife</t>
  </si>
  <si>
    <t>wonderdog</t>
  </si>
  <si>
    <t>wonder7</t>
  </si>
  <si>
    <t>wonder23</t>
  </si>
  <si>
    <t>wonder22</t>
  </si>
  <si>
    <t>wonder!</t>
  </si>
  <si>
    <t>wolves99</t>
  </si>
  <si>
    <t>wolves54</t>
  </si>
  <si>
    <t>wolves101</t>
  </si>
  <si>
    <t>wolves10</t>
  </si>
  <si>
    <t>wolves09</t>
  </si>
  <si>
    <t>wolves06</t>
  </si>
  <si>
    <t>wolter</t>
  </si>
  <si>
    <t>wolfsong</t>
  </si>
  <si>
    <t>wolfpack3</t>
  </si>
  <si>
    <t>wolfpack12</t>
  </si>
  <si>
    <t>wolfmaster</t>
  </si>
  <si>
    <t>wolfie13</t>
  </si>
  <si>
    <t>wolfgramm</t>
  </si>
  <si>
    <t>wolffy</t>
  </si>
  <si>
    <t>wolfcreek</t>
  </si>
  <si>
    <t>wolf19</t>
  </si>
  <si>
    <t>wolf17</t>
  </si>
  <si>
    <t>wolf101</t>
  </si>
  <si>
    <t>wolf06</t>
  </si>
  <si>
    <t>wolf05</t>
  </si>
  <si>
    <t>wolf007</t>
  </si>
  <si>
    <t>wobbles1</t>
  </si>
  <si>
    <t>wobbie</t>
  </si>
  <si>
    <t>woaini1</t>
  </si>
  <si>
    <t>wm2006</t>
  </si>
  <si>
    <t>wizard01</t>
  </si>
  <si>
    <t>witrago</t>
  </si>
  <si>
    <t>witness1</t>
  </si>
  <si>
    <t>withgod</t>
  </si>
  <si>
    <t>witchi</t>
  </si>
  <si>
    <t>witches1</t>
  </si>
  <si>
    <t>witch12</t>
  </si>
  <si>
    <t>wissin</t>
  </si>
  <si>
    <t>wisniewski</t>
  </si>
  <si>
    <t>wishwish</t>
  </si>
  <si>
    <t>wishuknew</t>
  </si>
  <si>
    <t>wish14</t>
  </si>
  <si>
    <t>wisdom5</t>
  </si>
  <si>
    <t>wisdom23</t>
  </si>
  <si>
    <t>wirosableng</t>
  </si>
  <si>
    <t>wiriya</t>
  </si>
  <si>
    <t>wipwap</t>
  </si>
  <si>
    <t>wipers</t>
  </si>
  <si>
    <t>winx</t>
  </si>
  <si>
    <t>club</t>
  </si>
  <si>
    <t>winwinwin</t>
  </si>
  <si>
    <t>winterwolf</t>
  </si>
  <si>
    <t>wintersun</t>
  </si>
  <si>
    <t>winterpark</t>
  </si>
  <si>
    <t>winter84</t>
  </si>
  <si>
    <t>winter8</t>
  </si>
  <si>
    <t>winter69</t>
  </si>
  <si>
    <t>winter31</t>
  </si>
  <si>
    <t>winter18</t>
  </si>
  <si>
    <t>winstone</t>
  </si>
  <si>
    <t>winston10</t>
  </si>
  <si>
    <t>winsher</t>
  </si>
  <si>
    <t>winpooh</t>
  </si>
  <si>
    <t>winniethepooh1</t>
  </si>
  <si>
    <t>winnie91</t>
  </si>
  <si>
    <t>winnie89</t>
  </si>
  <si>
    <t>winnie86</t>
  </si>
  <si>
    <t>winnie85</t>
  </si>
  <si>
    <t>winnie77</t>
  </si>
  <si>
    <t>winnie45</t>
  </si>
  <si>
    <t>winnie28</t>
  </si>
  <si>
    <t>winner5</t>
  </si>
  <si>
    <t>winner4</t>
  </si>
  <si>
    <t>winner33</t>
  </si>
  <si>
    <t>winner08</t>
  </si>
  <si>
    <t>winner07</t>
  </si>
  <si>
    <t>winnebago</t>
  </si>
  <si>
    <t>winmark</t>
  </si>
  <si>
    <t>winkle1</t>
  </si>
  <si>
    <t>winkey1</t>
  </si>
  <si>
    <t>winipooh</t>
  </si>
  <si>
    <t>wining</t>
  </si>
  <si>
    <t>wingzero1</t>
  </si>
  <si>
    <t>wingo</t>
  </si>
  <si>
    <t>wingie</t>
  </si>
  <si>
    <t>winfield1</t>
  </si>
  <si>
    <t>wineglass</t>
  </si>
  <si>
    <t>windycity1</t>
  </si>
  <si>
    <t>windstream</t>
  </si>
  <si>
    <t>windra</t>
  </si>
  <si>
    <t>windowz</t>
  </si>
  <si>
    <t>windowshopper</t>
  </si>
  <si>
    <t>windows7</t>
  </si>
  <si>
    <t>windows11</t>
  </si>
  <si>
    <t>window11</t>
  </si>
  <si>
    <t>window.</t>
  </si>
  <si>
    <t>windmills</t>
  </si>
  <si>
    <t>windixie</t>
  </si>
  <si>
    <t>windhoek</t>
  </si>
  <si>
    <t>windfall</t>
  </si>
  <si>
    <t>windaku</t>
  </si>
  <si>
    <t>windah</t>
  </si>
  <si>
    <t>win147</t>
  </si>
  <si>
    <t>wimper</t>
  </si>
  <si>
    <t>wilter</t>
  </si>
  <si>
    <t>wilson85</t>
  </si>
  <si>
    <t>wilson8</t>
  </si>
  <si>
    <t>wilson77</t>
  </si>
  <si>
    <t>wilson76</t>
  </si>
  <si>
    <t>wilson28</t>
  </si>
  <si>
    <t>wilson24</t>
  </si>
  <si>
    <t>wilson19</t>
  </si>
  <si>
    <t>wilson.</t>
  </si>
  <si>
    <t>wilsen</t>
  </si>
  <si>
    <t>wilrose</t>
  </si>
  <si>
    <t>wilosn</t>
  </si>
  <si>
    <t>wilmerteamo</t>
  </si>
  <si>
    <t>wilmer123</t>
  </si>
  <si>
    <t>wilma2</t>
  </si>
  <si>
    <t>wilma123</t>
  </si>
  <si>
    <t>willz</t>
  </si>
  <si>
    <t>willynilly</t>
  </si>
  <si>
    <t>willyd</t>
  </si>
  <si>
    <t>willybum</t>
  </si>
  <si>
    <t>willybounce</t>
  </si>
  <si>
    <t>willy89</t>
  </si>
  <si>
    <t>willy8</t>
  </si>
  <si>
    <t>willy22</t>
  </si>
  <si>
    <t>willy21</t>
  </si>
  <si>
    <t>willy2007</t>
  </si>
  <si>
    <t>willy09</t>
  </si>
  <si>
    <t>willy08</t>
  </si>
  <si>
    <t>willy05</t>
  </si>
  <si>
    <t>willy!</t>
  </si>
  <si>
    <t>willus</t>
  </si>
  <si>
    <t>willumarryme</t>
  </si>
  <si>
    <t>willsy</t>
  </si>
  <si>
    <t>willsgirl</t>
  </si>
  <si>
    <t>wills1</t>
  </si>
  <si>
    <t>willows1</t>
  </si>
  <si>
    <t>willow9</t>
  </si>
  <si>
    <t>willow33</t>
  </si>
  <si>
    <t>willow32</t>
  </si>
  <si>
    <t>willow20</t>
  </si>
  <si>
    <t>willo1</t>
  </si>
  <si>
    <t>willis22</t>
  </si>
  <si>
    <t>willis21</t>
  </si>
  <si>
    <t>willieboy</t>
  </si>
  <si>
    <t>willie28</t>
  </si>
  <si>
    <t>willie26</t>
  </si>
  <si>
    <t>williana</t>
  </si>
  <si>
    <t>williams88</t>
  </si>
  <si>
    <t>williams69</t>
  </si>
  <si>
    <t>williams16</t>
  </si>
  <si>
    <t>williamk</t>
  </si>
  <si>
    <t>william2004</t>
  </si>
  <si>
    <t>willi3</t>
  </si>
  <si>
    <t>willgrace</t>
  </si>
  <si>
    <t>willempie</t>
  </si>
  <si>
    <t>willem1</t>
  </si>
  <si>
    <t>will4me</t>
  </si>
  <si>
    <t>will2k</t>
  </si>
  <si>
    <t>will-i-am</t>
  </si>
  <si>
    <t>wilko123</t>
  </si>
  <si>
    <t>wilko1</t>
  </si>
  <si>
    <t>wilhelmus</t>
  </si>
  <si>
    <t>wildwing</t>
  </si>
  <si>
    <t>wildmutt</t>
  </si>
  <si>
    <t>wildlove</t>
  </si>
  <si>
    <t>wildgurl</t>
  </si>
  <si>
    <t>wildgirls</t>
  </si>
  <si>
    <t>wildgal</t>
  </si>
  <si>
    <t>wildfox</t>
  </si>
  <si>
    <t>wildforce</t>
  </si>
  <si>
    <t>wildfire2</t>
  </si>
  <si>
    <t>wildchild3</t>
  </si>
  <si>
    <t>wildcats32</t>
  </si>
  <si>
    <t>wildcat8</t>
  </si>
  <si>
    <t>wildcat69</t>
  </si>
  <si>
    <t>wildcat23</t>
  </si>
  <si>
    <t>wildcat17</t>
  </si>
  <si>
    <t>wildcat10</t>
  </si>
  <si>
    <t>wildcat06</t>
  </si>
  <si>
    <t>wild100</t>
  </si>
  <si>
    <t>wild10</t>
  </si>
  <si>
    <t>wild09</t>
  </si>
  <si>
    <t>wilburn1</t>
  </si>
  <si>
    <t>wilbur2</t>
  </si>
  <si>
    <t>wilard</t>
  </si>
  <si>
    <t>wikwik</t>
  </si>
  <si>
    <t>wigley</t>
  </si>
  <si>
    <t>wiggles123</t>
  </si>
  <si>
    <t>wiggers</t>
  </si>
  <si>
    <t>wifeymaterial</t>
  </si>
  <si>
    <t>wifey22</t>
  </si>
  <si>
    <t>wife4life</t>
  </si>
  <si>
    <t>wierd1</t>
  </si>
  <si>
    <t>widowmaker</t>
  </si>
  <si>
    <t>widow1</t>
  </si>
  <si>
    <t>widhie</t>
  </si>
  <si>
    <t>widgit</t>
  </si>
  <si>
    <t>wideawake</t>
  </si>
  <si>
    <t>wicky</t>
  </si>
  <si>
    <t>wickman</t>
  </si>
  <si>
    <t>wickie</t>
  </si>
  <si>
    <t>wickes</t>
  </si>
  <si>
    <t>wickerman</t>
  </si>
  <si>
    <t>wickedgirl</t>
  </si>
  <si>
    <t>wickedgame</t>
  </si>
  <si>
    <t>wicked8</t>
  </si>
  <si>
    <t>wickcity1</t>
  </si>
  <si>
    <t>wiccawitch</t>
  </si>
  <si>
    <t>wiccan3</t>
  </si>
  <si>
    <t>wibblewobble</t>
  </si>
  <si>
    <t>whyville</t>
  </si>
  <si>
    <t>whyme69</t>
  </si>
  <si>
    <t>whyme5</t>
  </si>
  <si>
    <t>whyme11</t>
  </si>
  <si>
    <t>whylie</t>
  </si>
  <si>
    <t>whufc1</t>
  </si>
  <si>
    <t>whscheer</t>
  </si>
  <si>
    <t>whs2006</t>
  </si>
  <si>
    <t>whoree</t>
  </si>
  <si>
    <t>whore15</t>
  </si>
  <si>
    <t>whore14</t>
  </si>
  <si>
    <t>whore13</t>
  </si>
  <si>
    <t>whore11</t>
  </si>
  <si>
    <t>whoops1</t>
  </si>
  <si>
    <t>whoop2</t>
  </si>
  <si>
    <t>whomikejones</t>
  </si>
  <si>
    <t>wholetthedogsout</t>
  </si>
  <si>
    <t>whoknew2</t>
  </si>
  <si>
    <t>whocares!</t>
  </si>
  <si>
    <t>whoareyou?</t>
  </si>
  <si>
    <t>whoanelly</t>
  </si>
  <si>
    <t>whoababy</t>
  </si>
  <si>
    <t>whittley</t>
  </si>
  <si>
    <t>whitney18</t>
  </si>
  <si>
    <t>whitnee</t>
  </si>
  <si>
    <t>whitleigh</t>
  </si>
  <si>
    <t>whitianga</t>
  </si>
  <si>
    <t>whitetulip</t>
  </si>
  <si>
    <t>whitet</t>
  </si>
  <si>
    <t>whiteswan</t>
  </si>
  <si>
    <t>whitestrips</t>
  </si>
  <si>
    <t>whiteshark</t>
  </si>
  <si>
    <t>whiteshadow</t>
  </si>
  <si>
    <t>whites1</t>
  </si>
  <si>
    <t>whiterose4</t>
  </si>
  <si>
    <t>whiteraven</t>
  </si>
  <si>
    <t>whitemilk</t>
  </si>
  <si>
    <t>whitelodge</t>
  </si>
  <si>
    <t>whitehurst</t>
  </si>
  <si>
    <t>whitehouses</t>
  </si>
  <si>
    <t>whitehall1</t>
  </si>
  <si>
    <t>whitedog1</t>
  </si>
  <si>
    <t>whiteboy6</t>
  </si>
  <si>
    <t>whiteboy16</t>
  </si>
  <si>
    <t>whiteblue</t>
  </si>
  <si>
    <t>white90</t>
  </si>
  <si>
    <t>white86</t>
  </si>
  <si>
    <t>white8</t>
  </si>
  <si>
    <t>white6</t>
  </si>
  <si>
    <t>white30</t>
  </si>
  <si>
    <t>white15</t>
  </si>
  <si>
    <t>white07</t>
  </si>
  <si>
    <t>white05</t>
  </si>
  <si>
    <t>whitchurch</t>
  </si>
  <si>
    <t>whitaker1</t>
  </si>
  <si>
    <t>whit22</t>
  </si>
  <si>
    <t>whit1986</t>
  </si>
  <si>
    <t>whit08</t>
  </si>
  <si>
    <t>whispering</t>
  </si>
  <si>
    <t>whisper123</t>
  </si>
  <si>
    <t>whisky123</t>
  </si>
  <si>
    <t>whiskey13</t>
  </si>
  <si>
    <t>whiskers3</t>
  </si>
  <si>
    <t>whirinaki</t>
  </si>
  <si>
    <t>whinz</t>
  </si>
  <si>
    <t>whinston</t>
  </si>
  <si>
    <t>whinaa</t>
  </si>
  <si>
    <t>which1</t>
  </si>
  <si>
    <t>whewhe</t>
  </si>
  <si>
    <t>whereswaldo</t>
  </si>
  <si>
    <t>wheres</t>
  </si>
  <si>
    <t>wheelz</t>
  </si>
  <si>
    <t>wheelers</t>
  </si>
  <si>
    <t>wheee</t>
  </si>
  <si>
    <t>wheatfield</t>
  </si>
  <si>
    <t>whatwouldjesusdo</t>
  </si>
  <si>
    <t>whatwhat!</t>
  </si>
  <si>
    <t>whats1</t>
  </si>
  <si>
    <t>whatnow?</t>
  </si>
  <si>
    <t>whatnigga</t>
  </si>
  <si>
    <t>whateveryoulike</t>
  </si>
  <si>
    <t>whateverminger</t>
  </si>
  <si>
    <t>whateverdude</t>
  </si>
  <si>
    <t>whatever85</t>
  </si>
  <si>
    <t>whatever78</t>
  </si>
  <si>
    <t>whatever33</t>
  </si>
  <si>
    <t>whatev3r</t>
  </si>
  <si>
    <t>whatelse</t>
  </si>
  <si>
    <t>whatcanido</t>
  </si>
  <si>
    <t>what?!</t>
  </si>
  <si>
    <t>what22</t>
  </si>
  <si>
    <t>what13</t>
  </si>
  <si>
    <t>what!!</t>
  </si>
  <si>
    <t>wharfedale</t>
  </si>
  <si>
    <t>wharekura</t>
  </si>
  <si>
    <t>whapak</t>
  </si>
  <si>
    <t>whanau1</t>
  </si>
  <si>
    <t>whacky</t>
  </si>
  <si>
    <t>wh@tever</t>
  </si>
  <si>
    <t>wezzybaby</t>
  </si>
  <si>
    <t>wewillrock</t>
  </si>
  <si>
    <t>wewe11</t>
  </si>
  <si>
    <t>wewe1</t>
  </si>
  <si>
    <t>wetworks</t>
  </si>
  <si>
    <t>wetwilly1</t>
  </si>
  <si>
    <t>wetwillie</t>
  </si>
  <si>
    <t>wetfish</t>
  </si>
  <si>
    <t>westvalley</t>
  </si>
  <si>
    <t>westtexas</t>
  </si>
  <si>
    <t>westsyd</t>
  </si>
  <si>
    <t>weststar</t>
  </si>
  <si>
    <t>westside213</t>
  </si>
  <si>
    <t>westside17</t>
  </si>
  <si>
    <t>westside10</t>
  </si>
  <si>
    <t>westside07</t>
  </si>
  <si>
    <t>westsidaz</t>
  </si>
  <si>
    <t>weston123</t>
  </si>
  <si>
    <t>weston07</t>
  </si>
  <si>
    <t>westmount</t>
  </si>
  <si>
    <t>westlifer</t>
  </si>
  <si>
    <t>westlife4eva</t>
  </si>
  <si>
    <t>westlife23</t>
  </si>
  <si>
    <t>westlife15</t>
  </si>
  <si>
    <t>westlife08</t>
  </si>
  <si>
    <t>westin1</t>
  </si>
  <si>
    <t>westhamutd</t>
  </si>
  <si>
    <t>westham13</t>
  </si>
  <si>
    <t>westham11</t>
  </si>
  <si>
    <t>westgate1</t>
  </si>
  <si>
    <t>westford</t>
  </si>
  <si>
    <t>western5</t>
  </si>
  <si>
    <t>westdallas</t>
  </si>
  <si>
    <t>westby</t>
  </si>
  <si>
    <t>westboy</t>
  </si>
  <si>
    <t>westall</t>
  </si>
  <si>
    <t>west94</t>
  </si>
  <si>
    <t>west33</t>
  </si>
  <si>
    <t>west25</t>
  </si>
  <si>
    <t>wessie</t>
  </si>
  <si>
    <t>wesner</t>
  </si>
  <si>
    <t>wesley27</t>
  </si>
  <si>
    <t>wesley23</t>
  </si>
  <si>
    <t>wesley04</t>
  </si>
  <si>
    <t>wesley00</t>
  </si>
  <si>
    <t>wesely</t>
  </si>
  <si>
    <t>wesdxc</t>
  </si>
  <si>
    <t>werwolf</t>
  </si>
  <si>
    <t>werwer1</t>
  </si>
  <si>
    <t>wertyou</t>
  </si>
  <si>
    <t>wertyman</t>
  </si>
  <si>
    <t>werty67</t>
  </si>
  <si>
    <t>werty11</t>
  </si>
  <si>
    <t>werther</t>
  </si>
  <si>
    <t>werrew</t>
  </si>
  <si>
    <t>werfamily</t>
  </si>
  <si>
    <t>werehere</t>
  </si>
  <si>
    <t>wereber</t>
  </si>
  <si>
    <t>wereareyou</t>
  </si>
  <si>
    <t>were1</t>
  </si>
  <si>
    <t>werden</t>
  </si>
  <si>
    <t>wera123</t>
  </si>
  <si>
    <t>wensly</t>
  </si>
  <si>
    <t>wenlove</t>
  </si>
  <si>
    <t>wenlie</t>
  </si>
  <si>
    <t>wenks</t>
  </si>
  <si>
    <t>wengskie</t>
  </si>
  <si>
    <t>wengski</t>
  </si>
  <si>
    <t>wengcute</t>
  </si>
  <si>
    <t>weng18</t>
  </si>
  <si>
    <t>weng16</t>
  </si>
  <si>
    <t>wendz</t>
  </si>
  <si>
    <t>wendywoo</t>
  </si>
  <si>
    <t>wendyp</t>
  </si>
  <si>
    <t>wendylyn</t>
  </si>
  <si>
    <t>wendyf</t>
  </si>
  <si>
    <t>wendy88</t>
  </si>
  <si>
    <t>wendy77</t>
  </si>
  <si>
    <t>wendy66</t>
  </si>
  <si>
    <t>wendy40</t>
  </si>
  <si>
    <t>wendy32</t>
  </si>
  <si>
    <t>wendy1979</t>
  </si>
  <si>
    <t>wendy04</t>
  </si>
  <si>
    <t>wendy03</t>
  </si>
  <si>
    <t>wendy00</t>
  </si>
  <si>
    <t>wendigo</t>
  </si>
  <si>
    <t>wendi123</t>
  </si>
  <si>
    <t>wenddy</t>
  </si>
  <si>
    <t>wenda</t>
  </si>
  <si>
    <t>wembly</t>
  </si>
  <si>
    <t>welvin</t>
  </si>
  <si>
    <t>welshie</t>
  </si>
  <si>
    <t>welshandproud</t>
  </si>
  <si>
    <t>weloveus</t>
  </si>
  <si>
    <t>weloveme</t>
  </si>
  <si>
    <t>weloveit</t>
  </si>
  <si>
    <t>weloveboys</t>
  </si>
  <si>
    <t>wellys</t>
  </si>
  <si>
    <t>wellyboots</t>
  </si>
  <si>
    <t>wellness1</t>
  </si>
  <si>
    <t>wellhithere</t>
  </si>
  <si>
    <t>wellens</t>
  </si>
  <si>
    <t>wellah</t>
  </si>
  <si>
    <t>welkom12</t>
  </si>
  <si>
    <t>welford</t>
  </si>
  <si>
    <t>welcum</t>
  </si>
  <si>
    <t>welcometo</t>
  </si>
  <si>
    <t>welcomee</t>
  </si>
  <si>
    <t>welcomeback</t>
  </si>
  <si>
    <t>welcome6</t>
  </si>
  <si>
    <t>welcome19</t>
  </si>
  <si>
    <t>weisser</t>
  </si>
  <si>
    <t>weires</t>
  </si>
  <si>
    <t>weirdfish</t>
  </si>
  <si>
    <t>weinerdog</t>
  </si>
  <si>
    <t>weiner2</t>
  </si>
  <si>
    <t>weilun</t>
  </si>
  <si>
    <t>weihong</t>
  </si>
  <si>
    <t>weidner</t>
  </si>
  <si>
    <t>wegner</t>
  </si>
  <si>
    <t>weggie</t>
  </si>
  <si>
    <t>weezy21</t>
  </si>
  <si>
    <t>weezy11</t>
  </si>
  <si>
    <t>weezer21</t>
  </si>
  <si>
    <t>weewilly</t>
  </si>
  <si>
    <t>weeweewee</t>
  </si>
  <si>
    <t>weescott</t>
  </si>
  <si>
    <t>weesarah</t>
  </si>
  <si>
    <t>weerach</t>
  </si>
  <si>
    <t>weerab</t>
  </si>
  <si>
    <t>weepoo</t>
  </si>
  <si>
    <t>weeny</t>
  </si>
  <si>
    <t>weenis1</t>
  </si>
  <si>
    <t>weenie3</t>
  </si>
  <si>
    <t>weenee</t>
  </si>
  <si>
    <t>weena22</t>
  </si>
  <si>
    <t>weemolly</t>
  </si>
  <si>
    <t>weemegan</t>
  </si>
  <si>
    <t>weeman12</t>
  </si>
  <si>
    <t>weelaura</t>
  </si>
  <si>
    <t>weekyle</t>
  </si>
  <si>
    <t>weeks1</t>
  </si>
  <si>
    <t>weeks</t>
  </si>
  <si>
    <t>weekirsty</t>
  </si>
  <si>
    <t>weekender</t>
  </si>
  <si>
    <t>weeds420</t>
  </si>
  <si>
    <t>weedland</t>
  </si>
  <si>
    <t>weedgirl</t>
  </si>
  <si>
    <t>weeder1</t>
  </si>
  <si>
    <t>weeded1</t>
  </si>
  <si>
    <t>weed77</t>
  </si>
  <si>
    <t>weed45</t>
  </si>
  <si>
    <t>weed25</t>
  </si>
  <si>
    <t>weed18</t>
  </si>
  <si>
    <t>weeannie</t>
  </si>
  <si>
    <t>wedrega</t>
  </si>
  <si>
    <t>weddings1</t>
  </si>
  <si>
    <t>weddingplanner</t>
  </si>
  <si>
    <t>wedding01</t>
  </si>
  <si>
    <t>wedderburn</t>
  </si>
  <si>
    <t>wecool</t>
  </si>
  <si>
    <t>webster5</t>
  </si>
  <si>
    <t>webkinz9</t>
  </si>
  <si>
    <t>webkinz3</t>
  </si>
  <si>
    <t>webito</t>
  </si>
  <si>
    <t>webber04</t>
  </si>
  <si>
    <t>weasley1</t>
  </si>
  <si>
    <t>weasil</t>
  </si>
  <si>
    <t>weasel13</t>
  </si>
  <si>
    <t>wearing</t>
  </si>
  <si>
    <t>weaked</t>
  </si>
  <si>
    <t>weak123</t>
  </si>
  <si>
    <t>wconyandel</t>
  </si>
  <si>
    <t>wazup2</t>
  </si>
  <si>
    <t>waynesworld</t>
  </si>
  <si>
    <t>wayne85</t>
  </si>
  <si>
    <t>wayne42</t>
  </si>
  <si>
    <t>wayne31</t>
  </si>
  <si>
    <t>wayne30</t>
  </si>
  <si>
    <t>wayne26</t>
  </si>
  <si>
    <t>wayne2007</t>
  </si>
  <si>
    <t>wayman</t>
  </si>
  <si>
    <t>way2hot4u</t>
  </si>
  <si>
    <t>waxing</t>
  </si>
  <si>
    <t>wawawi</t>
  </si>
  <si>
    <t>wawawa1</t>
  </si>
  <si>
    <t>wawans</t>
  </si>
  <si>
    <t>wawa12</t>
  </si>
  <si>
    <t>waw062059</t>
  </si>
  <si>
    <t>waukesha</t>
  </si>
  <si>
    <t>watzgood</t>
  </si>
  <si>
    <t>wattle</t>
  </si>
  <si>
    <t>watsonville</t>
  </si>
  <si>
    <t>watson3</t>
  </si>
  <si>
    <t>watson13</t>
  </si>
  <si>
    <t>watson12</t>
  </si>
  <si>
    <t>watson11</t>
  </si>
  <si>
    <t>watkins14</t>
  </si>
  <si>
    <t>watitdo2</t>
  </si>
  <si>
    <t>watisup</t>
  </si>
  <si>
    <t>watevaminga</t>
  </si>
  <si>
    <t>wateva2</t>
  </si>
  <si>
    <t>waterpolo2</t>
  </si>
  <si>
    <t>waterman1</t>
  </si>
  <si>
    <t>waterland</t>
  </si>
  <si>
    <t>waterhorse</t>
  </si>
  <si>
    <t>waterhead</t>
  </si>
  <si>
    <t>waterbug1</t>
  </si>
  <si>
    <t>water505</t>
  </si>
  <si>
    <t>water06</t>
  </si>
  <si>
    <t>water04</t>
  </si>
  <si>
    <t>water00</t>
  </si>
  <si>
    <t>water*</t>
  </si>
  <si>
    <t>watchers</t>
  </si>
  <si>
    <t>watase</t>
  </si>
  <si>
    <t>watanuki</t>
  </si>
  <si>
    <t>wat3v3r</t>
  </si>
  <si>
    <t>waswas2</t>
  </si>
  <si>
    <t>wasted2</t>
  </si>
  <si>
    <t>wassup3</t>
  </si>
  <si>
    <t>wassup12</t>
  </si>
  <si>
    <t>wasser1</t>
  </si>
  <si>
    <t>wassap</t>
  </si>
  <si>
    <t>washingmachine</t>
  </si>
  <si>
    <t>washing1</t>
  </si>
  <si>
    <t>wasert</t>
  </si>
  <si>
    <t>wasd123</t>
  </si>
  <si>
    <t>wasbeer</t>
  </si>
  <si>
    <t>wasaw</t>
  </si>
  <si>
    <t>warthogs</t>
  </si>
  <si>
    <t>warthog1</t>
  </si>
  <si>
    <t>warsong</t>
  </si>
  <si>
    <t>warriors01</t>
  </si>
  <si>
    <t>warrior8</t>
  </si>
  <si>
    <t>warrior77</t>
  </si>
  <si>
    <t>warrior6</t>
  </si>
  <si>
    <t>warrior17</t>
  </si>
  <si>
    <t>warrior!</t>
  </si>
  <si>
    <t>warrenton</t>
  </si>
  <si>
    <t>warren4</t>
  </si>
  <si>
    <t>warren24</t>
  </si>
  <si>
    <t>warren23</t>
  </si>
  <si>
    <t>warren20</t>
  </si>
  <si>
    <t>warren13</t>
  </si>
  <si>
    <t>warren10</t>
  </si>
  <si>
    <t>warren08</t>
  </si>
  <si>
    <t>warmth</t>
  </si>
  <si>
    <t>warminster</t>
  </si>
  <si>
    <t>warlyn</t>
  </si>
  <si>
    <t>warly</t>
  </si>
  <si>
    <t>warlock2</t>
  </si>
  <si>
    <t>warlie</t>
  </si>
  <si>
    <t>waring</t>
  </si>
  <si>
    <t>warhol1</t>
  </si>
  <si>
    <t>warheads</t>
  </si>
  <si>
    <t>warhammer40000</t>
  </si>
  <si>
    <t>warfreck</t>
  </si>
  <si>
    <t>wareagle7</t>
  </si>
  <si>
    <t>wardy123</t>
  </si>
  <si>
    <t>warcraft123</t>
  </si>
  <si>
    <t>warblade</t>
  </si>
  <si>
    <t>waratahs</t>
  </si>
  <si>
    <t>waqas</t>
  </si>
  <si>
    <t>wapoko</t>
  </si>
  <si>
    <t>wapakz</t>
  </si>
  <si>
    <t>wanya</t>
  </si>
  <si>
    <t>wantedbf</t>
  </si>
  <si>
    <t>wannab1</t>
  </si>
  <si>
    <t>wanker2</t>
  </si>
  <si>
    <t>wanie91</t>
  </si>
  <si>
    <t>wangui</t>
  </si>
  <si>
    <t>wangdoodle</t>
  </si>
  <si>
    <t>wangdi</t>
  </si>
  <si>
    <t>wanders</t>
  </si>
  <si>
    <t>wandeezy21</t>
  </si>
  <si>
    <t>wandam</t>
  </si>
  <si>
    <t>wandalee</t>
  </si>
  <si>
    <t>wandah</t>
  </si>
  <si>
    <t>wanda69</t>
  </si>
  <si>
    <t>wanda24</t>
  </si>
  <si>
    <t>wanda01</t>
  </si>
  <si>
    <t>wananavu</t>
  </si>
  <si>
    <t>wambaywero</t>
  </si>
  <si>
    <t>walter16</t>
  </si>
  <si>
    <t>walte</t>
  </si>
  <si>
    <t>walshe</t>
  </si>
  <si>
    <t>walpole</t>
  </si>
  <si>
    <t>waloncito</t>
  </si>
  <si>
    <t>walnutroad</t>
  </si>
  <si>
    <t>wally7</t>
  </si>
  <si>
    <t>wally4</t>
  </si>
  <si>
    <t>wally23</t>
  </si>
  <si>
    <t>wally12</t>
  </si>
  <si>
    <t>wally08</t>
  </si>
  <si>
    <t>wally05</t>
  </si>
  <si>
    <t>wallet1</t>
  </si>
  <si>
    <t>wallcott</t>
  </si>
  <si>
    <t>wallace10</t>
  </si>
  <si>
    <t>walkies</t>
  </si>
  <si>
    <t>walker99</t>
  </si>
  <si>
    <t>walker91</t>
  </si>
  <si>
    <t>walker5</t>
  </si>
  <si>
    <t>walker29</t>
  </si>
  <si>
    <t>walker.</t>
  </si>
  <si>
    <t>walkabout</t>
  </si>
  <si>
    <t>walk3dogs</t>
  </si>
  <si>
    <t>walgreen</t>
  </si>
  <si>
    <t>waleswales</t>
  </si>
  <si>
    <t>walesrules</t>
  </si>
  <si>
    <t>waleska1</t>
  </si>
  <si>
    <t>walesforever</t>
  </si>
  <si>
    <t>wales4life</t>
  </si>
  <si>
    <t>wales06</t>
  </si>
  <si>
    <t>waldos</t>
  </si>
  <si>
    <t>walcott32</t>
  </si>
  <si>
    <t>walas</t>
  </si>
  <si>
    <t>walara</t>
  </si>
  <si>
    <t>walangya</t>
  </si>
  <si>
    <t>walaeh</t>
  </si>
  <si>
    <t>wal123</t>
  </si>
  <si>
    <t>wakokoko</t>
  </si>
  <si>
    <t>wakana</t>
  </si>
  <si>
    <t>wakacje</t>
  </si>
  <si>
    <t>wajihah</t>
  </si>
  <si>
    <t>waitress1</t>
  </si>
  <si>
    <t>waitinginvain</t>
  </si>
  <si>
    <t>waisea</t>
  </si>
  <si>
    <t>wairere</t>
  </si>
  <si>
    <t>waimirirangi</t>
  </si>
  <si>
    <t>waimarama</t>
  </si>
  <si>
    <t>wagnalang</t>
  </si>
  <si>
    <t>waggy</t>
  </si>
  <si>
    <t>waggle</t>
  </si>
  <si>
    <t>waggawagga</t>
  </si>
  <si>
    <t>wagers</t>
  </si>
  <si>
    <t>wageningen</t>
  </si>
  <si>
    <t>wafume</t>
  </si>
  <si>
    <t>wafuakolagi</t>
  </si>
  <si>
    <t>wafles</t>
  </si>
  <si>
    <t>waffles3</t>
  </si>
  <si>
    <t>wafaako</t>
  </si>
  <si>
    <t>wafaa</t>
  </si>
  <si>
    <t>wadley</t>
  </si>
  <si>
    <t>wade69</t>
  </si>
  <si>
    <t>wade24</t>
  </si>
  <si>
    <t>wade10</t>
  </si>
  <si>
    <t>wade01</t>
  </si>
  <si>
    <t>waddup1</t>
  </si>
  <si>
    <t>wacotx</t>
  </si>
  <si>
    <t>wackos</t>
  </si>
  <si>
    <t>wacko123</t>
  </si>
  <si>
    <t>wacker1</t>
  </si>
  <si>
    <t>wachiraporn</t>
  </si>
  <si>
    <t>waboku</t>
  </si>
  <si>
    <t>w3sl3y</t>
  </si>
  <si>
    <t>w1nst0n</t>
  </si>
  <si>
    <t>w1nner</t>
  </si>
  <si>
    <t>w12345678</t>
  </si>
  <si>
    <t>w0nderful</t>
  </si>
  <si>
    <t>w00h00</t>
  </si>
  <si>
    <t>w.rooney</t>
  </si>
  <si>
    <t>w.i.t.c.h</t>
  </si>
  <si>
    <t>w-inds.</t>
  </si>
  <si>
    <t>vynguyen</t>
  </si>
  <si>
    <t>vylette</t>
  </si>
  <si>
    <t>vwjetta1</t>
  </si>
  <si>
    <t>vwgolf1</t>
  </si>
  <si>
    <t>vulva</t>
  </si>
  <si>
    <t>vtx1300</t>
  </si>
  <si>
    <t>vtwidHwfh</t>
  </si>
  <si>
    <t>vtech</t>
  </si>
  <si>
    <t>vstar1100</t>
  </si>
  <si>
    <t>vspink1</t>
  </si>
  <si>
    <t>vsd02c</t>
  </si>
  <si>
    <t>vroomvroom</t>
  </si>
  <si>
    <t>vranceanu</t>
  </si>
  <si>
    <t>voyageur</t>
  </si>
  <si>
    <t>voyager2</t>
  </si>
  <si>
    <t>vortec</t>
  </si>
  <si>
    <t>voodoochild</t>
  </si>
  <si>
    <t>voodoo69</t>
  </si>
  <si>
    <t>voodoo22</t>
  </si>
  <si>
    <t>vontrice</t>
  </si>
  <si>
    <t>vonta1</t>
  </si>
  <si>
    <t>vongola</t>
  </si>
  <si>
    <t>vondre</t>
  </si>
  <si>
    <t>vondel</t>
  </si>
  <si>
    <t>vondale</t>
  </si>
  <si>
    <t>volvos60</t>
  </si>
  <si>
    <t>volvoc70</t>
  </si>
  <si>
    <t>volumen1</t>
  </si>
  <si>
    <t>voltage1</t>
  </si>
  <si>
    <t>vols</t>
  </si>
  <si>
    <t>vollmond</t>
  </si>
  <si>
    <t>volley34</t>
  </si>
  <si>
    <t>volley32</t>
  </si>
  <si>
    <t>volley04</t>
  </si>
  <si>
    <t>volley02</t>
  </si>
  <si>
    <t>volkov</t>
  </si>
  <si>
    <t>volcomgirl</t>
  </si>
  <si>
    <t>volcom99</t>
  </si>
  <si>
    <t>volcom92</t>
  </si>
  <si>
    <t>volcom27</t>
  </si>
  <si>
    <t>volcom26</t>
  </si>
  <si>
    <t>volaris</t>
  </si>
  <si>
    <t>voila</t>
  </si>
  <si>
    <t>voice1</t>
  </si>
  <si>
    <t>vogues</t>
  </si>
  <si>
    <t>voglio</t>
  </si>
  <si>
    <t>vodka88</t>
  </si>
  <si>
    <t>vodka13</t>
  </si>
  <si>
    <t>vocational</t>
  </si>
  <si>
    <t>vocalis</t>
  </si>
  <si>
    <t>voca11</t>
  </si>
  <si>
    <t>vlieland</t>
  </si>
  <si>
    <t>vleermuis</t>
  </si>
  <si>
    <t>vlasta</t>
  </si>
  <si>
    <t>vladutzu</t>
  </si>
  <si>
    <t>vlademir</t>
  </si>
  <si>
    <t>vladdy</t>
  </si>
  <si>
    <t>vlada</t>
  </si>
  <si>
    <t>vl4life</t>
  </si>
  <si>
    <t>vkikpdko</t>
  </si>
  <si>
    <t>vixie</t>
  </si>
  <si>
    <t>vivito</t>
  </si>
  <si>
    <t>viviteamo</t>
  </si>
  <si>
    <t>viviana17</t>
  </si>
  <si>
    <t>viviana123</t>
  </si>
  <si>
    <t>vivian7</t>
  </si>
  <si>
    <t>vivian15</t>
  </si>
  <si>
    <t>vivi2007</t>
  </si>
  <si>
    <t>vivi13</t>
  </si>
  <si>
    <t>vivi05</t>
  </si>
  <si>
    <t>viveydejavivir</t>
  </si>
  <si>
    <t>vivera1</t>
  </si>
  <si>
    <t>vivencio</t>
  </si>
  <si>
    <t>vivaperu</t>
  </si>
  <si>
    <t>vivalosmalos</t>
  </si>
  <si>
    <t>vivalabam!</t>
  </si>
  <si>
    <t>vivahonduras</t>
  </si>
  <si>
    <t>viva</t>
  </si>
  <si>
    <t>viv123</t>
  </si>
  <si>
    <t>viudanegra</t>
  </si>
  <si>
    <t>vitri</t>
  </si>
  <si>
    <t>vita28</t>
  </si>
  <si>
    <t>vistal</t>
  </si>
  <si>
    <t>vissolela</t>
  </si>
  <si>
    <t>visperas</t>
  </si>
  <si>
    <t>visible</t>
  </si>
  <si>
    <t>viruta</t>
  </si>
  <si>
    <t>virus13</t>
  </si>
  <si>
    <t>virola</t>
  </si>
  <si>
    <t>viriviri</t>
  </si>
  <si>
    <t>viridiana1</t>
  </si>
  <si>
    <t>viridi</t>
  </si>
  <si>
    <t>virid</t>
  </si>
  <si>
    <t>viri20</t>
  </si>
  <si>
    <t>virgoriana</t>
  </si>
  <si>
    <t>virgo80</t>
  </si>
  <si>
    <t>virgo4life</t>
  </si>
  <si>
    <t>virgo33</t>
  </si>
  <si>
    <t>virgo1984</t>
  </si>
  <si>
    <t>virgo02</t>
  </si>
  <si>
    <t>virginica</t>
  </si>
  <si>
    <t>virginia9</t>
  </si>
  <si>
    <t>virginia4</t>
  </si>
  <si>
    <t>virginia22</t>
  </si>
  <si>
    <t>virginia17</t>
  </si>
  <si>
    <t>virgin21</t>
  </si>
  <si>
    <t>virgin14</t>
  </si>
  <si>
    <t>virgil20</t>
  </si>
  <si>
    <t>virendra</t>
  </si>
  <si>
    <t>viquez</t>
  </si>
  <si>
    <t>viperz</t>
  </si>
  <si>
    <t>viperboy</t>
  </si>
  <si>
    <t>viper55</t>
  </si>
  <si>
    <t>viper45</t>
  </si>
  <si>
    <t>viper4</t>
  </si>
  <si>
    <t>viper33</t>
  </si>
  <si>
    <t>viper24</t>
  </si>
  <si>
    <t>viper17</t>
  </si>
  <si>
    <t>violon</t>
  </si>
  <si>
    <t>violeta7</t>
  </si>
  <si>
    <t>violet91</t>
  </si>
  <si>
    <t>violet8</t>
  </si>
  <si>
    <t>violet21</t>
  </si>
  <si>
    <t>violet05</t>
  </si>
  <si>
    <t>viola3</t>
  </si>
  <si>
    <t>vinzent</t>
  </si>
  <si>
    <t>vinton</t>
  </si>
  <si>
    <t>vinoya</t>
  </si>
  <si>
    <t>vinnyd</t>
  </si>
  <si>
    <t>vinny7</t>
  </si>
  <si>
    <t>vinny69</t>
  </si>
  <si>
    <t>vinny3</t>
  </si>
  <si>
    <t>vinny123</t>
  </si>
  <si>
    <t>vinny12</t>
  </si>
  <si>
    <t>vinnie06</t>
  </si>
  <si>
    <t>vinney1</t>
  </si>
  <si>
    <t>vineta</t>
  </si>
  <si>
    <t>vinchie</t>
  </si>
  <si>
    <t>vinceyoung10</t>
  </si>
  <si>
    <t>vincent9</t>
  </si>
  <si>
    <t>vincent25</t>
  </si>
  <si>
    <t>vincent18</t>
  </si>
  <si>
    <t>vincent09</t>
  </si>
  <si>
    <t>vinced</t>
  </si>
  <si>
    <t>vince26</t>
  </si>
  <si>
    <t>vince18</t>
  </si>
  <si>
    <t>vince143</t>
  </si>
  <si>
    <t>vince07</t>
  </si>
  <si>
    <t>vinayagar</t>
  </si>
  <si>
    <t>vimassive</t>
  </si>
  <si>
    <t>vilmarie</t>
  </si>
  <si>
    <t>vilmapalma</t>
  </si>
  <si>
    <t>vilma123</t>
  </si>
  <si>
    <t>villita</t>
  </si>
  <si>
    <t>villeval0</t>
  </si>
  <si>
    <t>villes</t>
  </si>
  <si>
    <t>villero</t>
  </si>
  <si>
    <t>viller</t>
  </si>
  <si>
    <t>villela</t>
  </si>
  <si>
    <t>villaro</t>
  </si>
  <si>
    <t>villarico</t>
  </si>
  <si>
    <t>villamayor</t>
  </si>
  <si>
    <t>villains</t>
  </si>
  <si>
    <t>villagra</t>
  </si>
  <si>
    <t>villages</t>
  </si>
  <si>
    <t>villafranca</t>
  </si>
  <si>
    <t>villaboy</t>
  </si>
  <si>
    <t>villa4ever</t>
  </si>
  <si>
    <t>villa12</t>
  </si>
  <si>
    <t>villa06</t>
  </si>
  <si>
    <t>vilandra</t>
  </si>
  <si>
    <t>vilaflor</t>
  </si>
  <si>
    <t>vikrant</t>
  </si>
  <si>
    <t>vikkie1</t>
  </si>
  <si>
    <t>vikings5</t>
  </si>
  <si>
    <t>vikings4</t>
  </si>
  <si>
    <t>vikings123</t>
  </si>
  <si>
    <t>vikings09</t>
  </si>
  <si>
    <t>vikings04</t>
  </si>
  <si>
    <t>vikinga</t>
  </si>
  <si>
    <t>viking99</t>
  </si>
  <si>
    <t>viking23</t>
  </si>
  <si>
    <t>viking05</t>
  </si>
  <si>
    <t>vikes1</t>
  </si>
  <si>
    <t>vikes</t>
  </si>
  <si>
    <t>vikashni</t>
  </si>
  <si>
    <t>viggom</t>
  </si>
  <si>
    <t>viewview</t>
  </si>
  <si>
    <t>vieques1</t>
  </si>
  <si>
    <t>vientiane</t>
  </si>
  <si>
    <t>viejo</t>
  </si>
  <si>
    <t>vieann</t>
  </si>
  <si>
    <t>vidrio</t>
  </si>
  <si>
    <t>videogirl</t>
  </si>
  <si>
    <t>vidayamor</t>
  </si>
  <si>
    <t>vidaurre</t>
  </si>
  <si>
    <t>vidallon</t>
  </si>
  <si>
    <t>vidabella</t>
  </si>
  <si>
    <t>vida14</t>
  </si>
  <si>
    <t>vida1234</t>
  </si>
  <si>
    <t>victory9</t>
  </si>
  <si>
    <t>victortkm</t>
  </si>
  <si>
    <t>victoriaann</t>
  </si>
  <si>
    <t>victoria69</t>
  </si>
  <si>
    <t>victoria52</t>
  </si>
  <si>
    <t>victoria33</t>
  </si>
  <si>
    <t>victori</t>
  </si>
  <si>
    <t>victorantonio</t>
  </si>
  <si>
    <t>victoramor</t>
  </si>
  <si>
    <t>victor92</t>
  </si>
  <si>
    <t>victor777</t>
  </si>
  <si>
    <t>victor77</t>
  </si>
  <si>
    <t>victor2006</t>
  </si>
  <si>
    <t>vickyc</t>
  </si>
  <si>
    <t>vicky99</t>
  </si>
  <si>
    <t>vicky92</t>
  </si>
  <si>
    <t>vicky20</t>
  </si>
  <si>
    <t>vicky143</t>
  </si>
  <si>
    <t>vickizhao</t>
  </si>
  <si>
    <t>vickita</t>
  </si>
  <si>
    <t>vickig</t>
  </si>
  <si>
    <t>vickers1</t>
  </si>
  <si>
    <t>vick</t>
  </si>
  <si>
    <t>vicentes</t>
  </si>
  <si>
    <t>vic</t>
  </si>
  <si>
    <t>vibeke</t>
  </si>
  <si>
    <t>vianey1</t>
  </si>
  <si>
    <t>viacom</t>
  </si>
  <si>
    <t>vhou812</t>
  </si>
  <si>
    <t>vhinze</t>
  </si>
  <si>
    <t>vhincent</t>
  </si>
  <si>
    <t>vheron</t>
  </si>
  <si>
    <t>vhenteh</t>
  </si>
  <si>
    <t>vettori</t>
  </si>
  <si>
    <t>vettech1</t>
  </si>
  <si>
    <t>veterana</t>
  </si>
  <si>
    <t>vetealdiablo</t>
  </si>
  <si>
    <t>vespa64</t>
  </si>
  <si>
    <t>vespa150</t>
  </si>
  <si>
    <t>verybored</t>
  </si>
  <si>
    <t>verus</t>
  </si>
  <si>
    <t>veruka</t>
  </si>
  <si>
    <t>verucasalt</t>
  </si>
  <si>
    <t>vertis</t>
  </si>
  <si>
    <t>verstappen</t>
  </si>
  <si>
    <t>veronica09</t>
  </si>
  <si>
    <t>veronica04</t>
  </si>
  <si>
    <t>vero92</t>
  </si>
  <si>
    <t>vero85</t>
  </si>
  <si>
    <t>vero79</t>
  </si>
  <si>
    <t>vero69</t>
  </si>
  <si>
    <t>vero28</t>
  </si>
  <si>
    <t>vero10</t>
  </si>
  <si>
    <t>vero06</t>
  </si>
  <si>
    <t>vernon123</t>
  </si>
  <si>
    <t>verniz</t>
  </si>
  <si>
    <t>vernica</t>
  </si>
  <si>
    <t>vernan</t>
  </si>
  <si>
    <t>vernaliza</t>
  </si>
  <si>
    <t>vermie</t>
  </si>
  <si>
    <t>verline</t>
  </si>
  <si>
    <t>verliebt</t>
  </si>
  <si>
    <t>verizon21</t>
  </si>
  <si>
    <t>verizon10</t>
  </si>
  <si>
    <t>verizon.</t>
  </si>
  <si>
    <t>verisoara</t>
  </si>
  <si>
    <t>verian</t>
  </si>
  <si>
    <t>verhel</t>
  </si>
  <si>
    <t>vergudo</t>
  </si>
  <si>
    <t>verenisse</t>
  </si>
  <si>
    <t>verenise</t>
  </si>
  <si>
    <t>verdura</t>
  </si>
  <si>
    <t>verdosa</t>
  </si>
  <si>
    <t>verdinho</t>
  </si>
  <si>
    <t>verde8</t>
  </si>
  <si>
    <t>verde17</t>
  </si>
  <si>
    <t>verde15</t>
  </si>
  <si>
    <t>verde12</t>
  </si>
  <si>
    <t>verdana</t>
  </si>
  <si>
    <t>verchiel</t>
  </si>
  <si>
    <t>verbose</t>
  </si>
  <si>
    <t>verboden</t>
  </si>
  <si>
    <t>verbatim1</t>
  </si>
  <si>
    <t>verano1</t>
  </si>
  <si>
    <t>veramoda</t>
  </si>
  <si>
    <t>venustiano</t>
  </si>
  <si>
    <t>venusita</t>
  </si>
  <si>
    <t>venus99</t>
  </si>
  <si>
    <t>venus69</t>
  </si>
  <si>
    <t>venus5</t>
  </si>
  <si>
    <t>venus28</t>
  </si>
  <si>
    <t>venus26</t>
  </si>
  <si>
    <t>venus15</t>
  </si>
  <si>
    <t>ventolin</t>
  </si>
  <si>
    <t>ventimiglia</t>
  </si>
  <si>
    <t>ventana1</t>
  </si>
  <si>
    <t>venom2</t>
  </si>
  <si>
    <t>vennegoor</t>
  </si>
  <si>
    <t>vengeful</t>
  </si>
  <si>
    <t>venessa1</t>
  </si>
  <si>
    <t>venesia</t>
  </si>
  <si>
    <t>venesha</t>
  </si>
  <si>
    <t>venenovil</t>
  </si>
  <si>
    <t>veneco</t>
  </si>
  <si>
    <t>venecia1</t>
  </si>
  <si>
    <t>vendaval</t>
  </si>
  <si>
    <t>vences</t>
  </si>
  <si>
    <t>venadita</t>
  </si>
  <si>
    <t>venable</t>
  </si>
  <si>
    <t>velvet69</t>
  </si>
  <si>
    <t>velvet123</t>
  </si>
  <si>
    <t>velosa</t>
  </si>
  <si>
    <t>veloria</t>
  </si>
  <si>
    <t>velmakelly</t>
  </si>
  <si>
    <t>velinda</t>
  </si>
  <si>
    <t>velilla</t>
  </si>
  <si>
    <t>veleta</t>
  </si>
  <si>
    <t>velayo</t>
  </si>
  <si>
    <t>vejita</t>
  </si>
  <si>
    <t>veinticinco</t>
  </si>
  <si>
    <t>veggeta</t>
  </si>
  <si>
    <t>vegeta7</t>
  </si>
  <si>
    <t>vegeta4</t>
  </si>
  <si>
    <t>vegeta23</t>
  </si>
  <si>
    <t>vegas5</t>
  </si>
  <si>
    <t>vegas420</t>
  </si>
  <si>
    <t>vegas23</t>
  </si>
  <si>
    <t>vegas2005</t>
  </si>
  <si>
    <t>vegas01</t>
  </si>
  <si>
    <t>veenendaal</t>
  </si>
  <si>
    <t>veena</t>
  </si>
  <si>
    <t>vcarter15</t>
  </si>
  <si>
    <t>vc123456</t>
  </si>
  <si>
    <t>vbrocks</t>
  </si>
  <si>
    <t>vballstar</t>
  </si>
  <si>
    <t>vball88</t>
  </si>
  <si>
    <t>vball34</t>
  </si>
  <si>
    <t>vball31</t>
  </si>
  <si>
    <t>vaults</t>
  </si>
  <si>
    <t>vaughn3</t>
  </si>
  <si>
    <t>vatradornei</t>
  </si>
  <si>
    <t>vatos1</t>
  </si>
  <si>
    <t>vasquez5</t>
  </si>
  <si>
    <t>vasquez01</t>
  </si>
  <si>
    <t>vasko</t>
  </si>
  <si>
    <t>vasiti</t>
  </si>
  <si>
    <t>vasilika</t>
  </si>
  <si>
    <t>vashvash</t>
  </si>
  <si>
    <t>vashawn</t>
  </si>
  <si>
    <t>vascos</t>
  </si>
  <si>
    <t>varsity11</t>
  </si>
  <si>
    <t>varon</t>
  </si>
  <si>
    <t>varnado</t>
  </si>
  <si>
    <t>varlam</t>
  </si>
  <si>
    <t>vargas5</t>
  </si>
  <si>
    <t>varcity</t>
  </si>
  <si>
    <t>varamea</t>
  </si>
  <si>
    <t>vapors</t>
  </si>
  <si>
    <t>vanuza</t>
  </si>
  <si>
    <t>vans1966</t>
  </si>
  <si>
    <t>vanny11</t>
  </si>
  <si>
    <t>vannuys</t>
  </si>
  <si>
    <t>vanney</t>
  </si>
  <si>
    <t>vanner</t>
  </si>
  <si>
    <t>vanjoy</t>
  </si>
  <si>
    <t>vanjica</t>
  </si>
  <si>
    <t>vanjay</t>
  </si>
  <si>
    <t>vaniza</t>
  </si>
  <si>
    <t>vanity6</t>
  </si>
  <si>
    <t>vanillabean</t>
  </si>
  <si>
    <t>vanilie</t>
  </si>
  <si>
    <t>vanilia</t>
  </si>
  <si>
    <t>vanica</t>
  </si>
  <si>
    <t>vangough</t>
  </si>
  <si>
    <t>vanexxa</t>
  </si>
  <si>
    <t>vanessak</t>
  </si>
  <si>
    <t>vanessa96</t>
  </si>
  <si>
    <t>vanessa94</t>
  </si>
  <si>
    <t>vanessa87</t>
  </si>
  <si>
    <t>vanessa1993</t>
  </si>
  <si>
    <t>vanessa1987</t>
  </si>
  <si>
    <t>vanessa101</t>
  </si>
  <si>
    <t>vanessa03</t>
  </si>
  <si>
    <t>vanessa001</t>
  </si>
  <si>
    <t>vanesha</t>
  </si>
  <si>
    <t>vanesa12</t>
  </si>
  <si>
    <t>vanella</t>
  </si>
  <si>
    <t>vane23</t>
  </si>
  <si>
    <t>vandolph</t>
  </si>
  <si>
    <t>vandolera</t>
  </si>
  <si>
    <t>vandiver</t>
  </si>
  <si>
    <t>vandal1</t>
  </si>
  <si>
    <t>vanallen</t>
  </si>
  <si>
    <t>vampiresrule</t>
  </si>
  <si>
    <t>vampirella</t>
  </si>
  <si>
    <t>vampirelestat</t>
  </si>
  <si>
    <t>vampirefreaks</t>
  </si>
  <si>
    <t>vampire99</t>
  </si>
  <si>
    <t>vampire92</t>
  </si>
  <si>
    <t>vampire8</t>
  </si>
  <si>
    <t>vampire4</t>
  </si>
  <si>
    <t>vampire25</t>
  </si>
  <si>
    <t>vampire24</t>
  </si>
  <si>
    <t>vampire21</t>
  </si>
  <si>
    <t>vampire101</t>
  </si>
  <si>
    <t>vampirates</t>
  </si>
  <si>
    <t>vamp12</t>
  </si>
  <si>
    <t>vamosperu</t>
  </si>
  <si>
    <t>vamonos</t>
  </si>
  <si>
    <t>valquiria</t>
  </si>
  <si>
    <t>valorie1</t>
  </si>
  <si>
    <t>valmonte</t>
  </si>
  <si>
    <t>vallar</t>
  </si>
  <si>
    <t>valjevo</t>
  </si>
  <si>
    <t>valisha</t>
  </si>
  <si>
    <t>valintino</t>
  </si>
  <si>
    <t>valezka</t>
  </si>
  <si>
    <t>valex</t>
  </si>
  <si>
    <t>valesmil</t>
  </si>
  <si>
    <t>valerius</t>
  </si>
  <si>
    <t>valeries</t>
  </si>
  <si>
    <t>valerie69</t>
  </si>
  <si>
    <t>valerie26</t>
  </si>
  <si>
    <t>valerie11</t>
  </si>
  <si>
    <t>valerie!</t>
  </si>
  <si>
    <t>valeric</t>
  </si>
  <si>
    <t>valeria19</t>
  </si>
  <si>
    <t>valenzona</t>
  </si>
  <si>
    <t>valentino2</t>
  </si>
  <si>
    <t>valentina20</t>
  </si>
  <si>
    <t>valentina11</t>
  </si>
  <si>
    <t>valentin3</t>
  </si>
  <si>
    <t>valenteamo</t>
  </si>
  <si>
    <t>valenciana</t>
  </si>
  <si>
    <t>valen12</t>
  </si>
  <si>
    <t>vale92</t>
  </si>
  <si>
    <t>vale13</t>
  </si>
  <si>
    <t>vale11</t>
  </si>
  <si>
    <t>valdiviezo</t>
  </si>
  <si>
    <t>valdivieso</t>
  </si>
  <si>
    <t>valbom</t>
  </si>
  <si>
    <t>valarezo</t>
  </si>
  <si>
    <t>val3ri3</t>
  </si>
  <si>
    <t>val214</t>
  </si>
  <si>
    <t>vakitas</t>
  </si>
  <si>
    <t>vaitefoder</t>
  </si>
  <si>
    <t>vagina5</t>
  </si>
  <si>
    <t>vagina33</t>
  </si>
  <si>
    <t>vadim</t>
  </si>
  <si>
    <t>vader666</t>
  </si>
  <si>
    <t>vaccine</t>
  </si>
  <si>
    <t>vacation3</t>
  </si>
  <si>
    <t>vacation07</t>
  </si>
  <si>
    <t>vacancy</t>
  </si>
  <si>
    <t>vacance</t>
  </si>
  <si>
    <t>v3r0n1ca</t>
  </si>
  <si>
    <t>v1ctory</t>
  </si>
  <si>
    <t>v.i.p.</t>
  </si>
  <si>
    <t>v-ball13</t>
  </si>
  <si>
    <t>uyuyuy</t>
  </si>
  <si>
    <t>uytrewq</t>
  </si>
  <si>
    <t>uwilldie</t>
  </si>
  <si>
    <t>uvitas</t>
  </si>
  <si>
    <t>uuuuuuu</t>
  </si>
  <si>
    <t>utots</t>
  </si>
  <si>
    <t>uthinkuknow</t>
  </si>
  <si>
    <t>uthie</t>
  </si>
  <si>
    <t>utdman</t>
  </si>
  <si>
    <t>utami</t>
  </si>
  <si>
    <t>utaarad</t>
  </si>
  <si>
    <t>usuck23</t>
  </si>
  <si>
    <t>usmc88</t>
  </si>
  <si>
    <t>usmarine1</t>
  </si>
  <si>
    <t>usiel</t>
  </si>
  <si>
    <t>usherr1</t>
  </si>
  <si>
    <t>usherfan1</t>
  </si>
  <si>
    <t>usher32</t>
  </si>
  <si>
    <t>usher18</t>
  </si>
  <si>
    <t>usher10</t>
  </si>
  <si>
    <t>usher08</t>
  </si>
  <si>
    <t>usher03</t>
  </si>
  <si>
    <t>useless1</t>
  </si>
  <si>
    <t>usctrojans</t>
  </si>
  <si>
    <t>usc4life</t>
  </si>
  <si>
    <t>usarules</t>
  </si>
  <si>
    <t>usarmy07</t>
  </si>
  <si>
    <t>usarmy01</t>
  </si>
  <si>
    <t>usanee</t>
  </si>
  <si>
    <t>usagitsukino</t>
  </si>
  <si>
    <t>usagirl</t>
  </si>
  <si>
    <t>usagi1</t>
  </si>
  <si>
    <t>usa2007</t>
  </si>
  <si>
    <t>usa2002</t>
  </si>
  <si>
    <t>usa100</t>
  </si>
  <si>
    <t>us2006</t>
  </si>
  <si>
    <t>urtheonly1</t>
  </si>
  <si>
    <t>urstupid1</t>
  </si>
  <si>
    <t>urock!</t>
  </si>
  <si>
    <t>urnotalone</t>
  </si>
  <si>
    <t>urmybaby</t>
  </si>
  <si>
    <t>urmy#1</t>
  </si>
  <si>
    <t>urmom22</t>
  </si>
  <si>
    <t>uriel5</t>
  </si>
  <si>
    <t>urgood</t>
  </si>
  <si>
    <t>urdman</t>
  </si>
  <si>
    <t>urda14me</t>
  </si>
  <si>
    <t>urcute</t>
  </si>
  <si>
    <t>urcool1</t>
  </si>
  <si>
    <t>urbandecay</t>
  </si>
  <si>
    <t>urban7</t>
  </si>
  <si>
    <t>urban12</t>
  </si>
  <si>
    <t>urascviata</t>
  </si>
  <si>
    <t>urangoo</t>
  </si>
  <si>
    <t>urafreak</t>
  </si>
  <si>
    <t>uradork</t>
  </si>
  <si>
    <t>ur2sexy</t>
  </si>
  <si>
    <t>upwardbound</t>
  </si>
  <si>
    <t>upupup</t>
  </si>
  <si>
    <t>upsups</t>
  </si>
  <si>
    <t>ups1935</t>
  </si>
  <si>
    <t>upperhutt</t>
  </si>
  <si>
    <t>upload2</t>
  </si>
  <si>
    <t>updahoops</t>
  </si>
  <si>
    <t>up2you</t>
  </si>
  <si>
    <t>unwanted1</t>
  </si>
  <si>
    <t>untirta</t>
  </si>
  <si>
    <t>untilyou</t>
  </si>
  <si>
    <t>unsung</t>
  </si>
  <si>
    <t>unsafe</t>
  </si>
  <si>
    <t>unouwantme</t>
  </si>
  <si>
    <t>unome</t>
  </si>
  <si>
    <t>uno234</t>
  </si>
  <si>
    <t>unlucky7</t>
  </si>
  <si>
    <t>unleashed1</t>
  </si>
  <si>
    <t>unknowns</t>
  </si>
  <si>
    <t>unknown7</t>
  </si>
  <si>
    <t>univision1</t>
  </si>
  <si>
    <t>universitas</t>
  </si>
  <si>
    <t>universal7</t>
  </si>
  <si>
    <t>united93</t>
  </si>
  <si>
    <t>united8</t>
  </si>
  <si>
    <t>united4ever</t>
  </si>
  <si>
    <t>united24</t>
  </si>
  <si>
    <t>united21</t>
  </si>
  <si>
    <t>united15</t>
  </si>
  <si>
    <t>united14</t>
  </si>
  <si>
    <t>unique18</t>
  </si>
  <si>
    <t>unique16</t>
  </si>
  <si>
    <t>unique06</t>
  </si>
  <si>
    <t>unique01</t>
  </si>
  <si>
    <t>unions</t>
  </si>
  <si>
    <t>unioncity</t>
  </si>
  <si>
    <t>unimog</t>
  </si>
  <si>
    <t>unimed</t>
  </si>
  <si>
    <t>unilibre</t>
  </si>
  <si>
    <t>unikom</t>
  </si>
  <si>
    <t>unicornio1</t>
  </si>
  <si>
    <t>unicorn78</t>
  </si>
  <si>
    <t>unicorn06</t>
  </si>
  <si>
    <t>unicohijo</t>
  </si>
  <si>
    <t>unibrow</t>
  </si>
  <si>
    <t>unholy1</t>
  </si>
  <si>
    <t>unguessable</t>
  </si>
  <si>
    <t>ungida</t>
  </si>
  <si>
    <t>unggay</t>
  </si>
  <si>
    <t>ungas88</t>
  </si>
  <si>
    <t>uneek</t>
  </si>
  <si>
    <t>undressed</t>
  </si>
  <si>
    <t>undrah</t>
  </si>
  <si>
    <t>underthebridge</t>
  </si>
  <si>
    <t>understood</t>
  </si>
  <si>
    <t>underoath.</t>
  </si>
  <si>
    <t>undernet</t>
  </si>
  <si>
    <t>undergraund</t>
  </si>
  <si>
    <t>undergod</t>
  </si>
  <si>
    <t>under2</t>
  </si>
  <si>
    <t>uncheels</t>
  </si>
  <si>
    <t>uncgirl</t>
  </si>
  <si>
    <t>unc123</t>
  </si>
  <si>
    <t>unbreakmyheart</t>
  </si>
  <si>
    <t>unbreak</t>
  </si>
  <si>
    <t>unauna</t>
  </si>
  <si>
    <t>unanoche</t>
  </si>
  <si>
    <t>unangelenamorado</t>
  </si>
  <si>
    <t>un1que</t>
  </si>
  <si>
    <t>un1c0rn</t>
  </si>
  <si>
    <t>ummmm</t>
  </si>
  <si>
    <t>umm123</t>
  </si>
  <si>
    <t>umiayah</t>
  </si>
  <si>
    <t>umakemesick</t>
  </si>
  <si>
    <t>umaira</t>
  </si>
  <si>
    <t>umaguma</t>
  </si>
  <si>
    <t>ultraview</t>
  </si>
  <si>
    <t>ultrapro</t>
  </si>
  <si>
    <t>ultrabeat</t>
  </si>
  <si>
    <t>ultimecia</t>
  </si>
  <si>
    <t>ulster1</t>
  </si>
  <si>
    <t>ulrich1</t>
  </si>
  <si>
    <t>uliuli</t>
  </si>
  <si>
    <t>uliram</t>
  </si>
  <si>
    <t>ulinnuha</t>
  </si>
  <si>
    <t>ulikeme</t>
  </si>
  <si>
    <t>ulikeit</t>
  </si>
  <si>
    <t>ulaula</t>
  </si>
  <si>
    <t>uknowme1</t>
  </si>
  <si>
    <t>ukhuwah</t>
  </si>
  <si>
    <t>uiouio</t>
  </si>
  <si>
    <t>uhohoreo</t>
  </si>
  <si>
    <t>ugotserve</t>
  </si>
  <si>
    <t>uglyman</t>
  </si>
  <si>
    <t>uglybutt</t>
  </si>
  <si>
    <t>uglyboy</t>
  </si>
  <si>
    <t>ugly11</t>
  </si>
  <si>
    <t>ugh123</t>
  </si>
  <si>
    <t>ugetme</t>
  </si>
  <si>
    <t>ugadawgs</t>
  </si>
  <si>
    <t>ufobaby</t>
  </si>
  <si>
    <t>uenuku</t>
  </si>
  <si>
    <t>udtohan</t>
  </si>
  <si>
    <t>udontknowme</t>
  </si>
  <si>
    <t>udontkno</t>
  </si>
  <si>
    <t>udiputa</t>
  </si>
  <si>
    <t>uchul</t>
  </si>
  <si>
    <t>uchimata</t>
  </si>
  <si>
    <t>uchiha12</t>
  </si>
  <si>
    <t>uchie</t>
  </si>
  <si>
    <t>uchechi</t>
  </si>
  <si>
    <t>ucanseeme</t>
  </si>
  <si>
    <t>ucampeon</t>
  </si>
  <si>
    <t>ubitica</t>
  </si>
  <si>
    <t>ubique</t>
  </si>
  <si>
    <t>t├╝rkiye</t>
  </si>
  <si>
    <t>tzache</t>
  </si>
  <si>
    <t>tyty10</t>
  </si>
  <si>
    <t>tyty06</t>
  </si>
  <si>
    <t>tyty05</t>
  </si>
  <si>
    <t>tyty01</t>
  </si>
  <si>
    <t>tyty00</t>
  </si>
  <si>
    <t>tyty</t>
  </si>
  <si>
    <t>tytianna</t>
  </si>
  <si>
    <t>tystar</t>
  </si>
  <si>
    <t>tysson</t>
  </si>
  <si>
    <t>tysonk</t>
  </si>
  <si>
    <t>tysong</t>
  </si>
  <si>
    <t>tysone</t>
  </si>
  <si>
    <t>tyson88</t>
  </si>
  <si>
    <t>tyson87</t>
  </si>
  <si>
    <t>tyson26</t>
  </si>
  <si>
    <t>tyson2007</t>
  </si>
  <si>
    <t>tyson2006</t>
  </si>
  <si>
    <t>tyson18</t>
  </si>
  <si>
    <t>tyson09</t>
  </si>
  <si>
    <t>tyshun</t>
  </si>
  <si>
    <t>tyshay</t>
  </si>
  <si>
    <t>tyshan</t>
  </si>
  <si>
    <t>tyronians</t>
  </si>
  <si>
    <t>tyrone9</t>
  </si>
  <si>
    <t>tyrone15</t>
  </si>
  <si>
    <t>tyric</t>
  </si>
  <si>
    <t>tyrese01</t>
  </si>
  <si>
    <t>tyree5</t>
  </si>
  <si>
    <t>tyree12</t>
  </si>
  <si>
    <t>tyree05</t>
  </si>
  <si>
    <t>tyree00</t>
  </si>
  <si>
    <t>tyquan2</t>
  </si>
  <si>
    <t>typist</t>
  </si>
  <si>
    <t>typeonegative</t>
  </si>
  <si>
    <t>tynie</t>
  </si>
  <si>
    <t>tynesha1</t>
  </si>
  <si>
    <t>tymere</t>
  </si>
  <si>
    <t>tylynn</t>
  </si>
  <si>
    <t>tylisha</t>
  </si>
  <si>
    <t>tylersmom</t>
  </si>
  <si>
    <t>tylersmith</t>
  </si>
  <si>
    <t>tylerryan</t>
  </si>
  <si>
    <t>tylerr1</t>
  </si>
  <si>
    <t>tylermc</t>
  </si>
  <si>
    <t>tylerjon</t>
  </si>
  <si>
    <t>tylerjohn1</t>
  </si>
  <si>
    <t>tylerjacob</t>
  </si>
  <si>
    <t>tylerj2</t>
  </si>
  <si>
    <t>tylerg1</t>
  </si>
  <si>
    <t>tylerc1</t>
  </si>
  <si>
    <t>tyler79</t>
  </si>
  <si>
    <t>tyler777</t>
  </si>
  <si>
    <t>tyler54</t>
  </si>
  <si>
    <t>tyler4me</t>
  </si>
  <si>
    <t>tyler315</t>
  </si>
  <si>
    <t>tyler227</t>
  </si>
  <si>
    <t>tyler1995</t>
  </si>
  <si>
    <t>tyffani</t>
  </si>
  <si>
    <t>tyfany</t>
  </si>
  <si>
    <t>tycoon2</t>
  </si>
  <si>
    <t>tybear</t>
  </si>
  <si>
    <t>tyasia1</t>
  </si>
  <si>
    <t>tyana1</t>
  </si>
  <si>
    <t>ty4eva</t>
  </si>
  <si>
    <t>ty2008</t>
  </si>
  <si>
    <t>ty</t>
  </si>
  <si>
    <t>txtm8</t>
  </si>
  <si>
    <t>txgirl</t>
  </si>
  <si>
    <t>twyford</t>
  </si>
  <si>
    <t>twotowers</t>
  </si>
  <si>
    <t>twotimes</t>
  </si>
  <si>
    <t>twoshoes</t>
  </si>
  <si>
    <t>twohearts</t>
  </si>
  <si>
    <t>twofive</t>
  </si>
  <si>
    <t>twizzy</t>
  </si>
  <si>
    <t>twix</t>
  </si>
  <si>
    <t>twitch16</t>
  </si>
  <si>
    <t>twister6</t>
  </si>
  <si>
    <t>twister123</t>
  </si>
  <si>
    <t>twister!</t>
  </si>
  <si>
    <t>twisted.</t>
  </si>
  <si>
    <t>twirling1</t>
  </si>
  <si>
    <t>twinstwins</t>
  </si>
  <si>
    <t>twinsrule</t>
  </si>
  <si>
    <t>twinsisters</t>
  </si>
  <si>
    <t>twins31</t>
  </si>
  <si>
    <t>twins27</t>
  </si>
  <si>
    <t>twins18</t>
  </si>
  <si>
    <t>twins16</t>
  </si>
  <si>
    <t>twinny1</t>
  </si>
  <si>
    <t>twinkz</t>
  </si>
  <si>
    <t>twinkler</t>
  </si>
  <si>
    <t>twinkle9</t>
  </si>
  <si>
    <t>twinkle17</t>
  </si>
  <si>
    <t>twinkle16</t>
  </si>
  <si>
    <t>twinkle11</t>
  </si>
  <si>
    <t>twinkle08</t>
  </si>
  <si>
    <t>twinkle07</t>
  </si>
  <si>
    <t>twinkle01</t>
  </si>
  <si>
    <t>twin33</t>
  </si>
  <si>
    <t>twin15</t>
  </si>
  <si>
    <t>twin05</t>
  </si>
  <si>
    <t>twilite</t>
  </si>
  <si>
    <t>twilightrox</t>
  </si>
  <si>
    <t>twilightfan</t>
  </si>
  <si>
    <t>twilight97</t>
  </si>
  <si>
    <t>twilight15</t>
  </si>
  <si>
    <t>twigs</t>
  </si>
  <si>
    <t>twiggs</t>
  </si>
  <si>
    <t>twenty47</t>
  </si>
  <si>
    <t>twenty22</t>
  </si>
  <si>
    <t>tweetybrid</t>
  </si>
  <si>
    <t>tweety75</t>
  </si>
  <si>
    <t>tweety65</t>
  </si>
  <si>
    <t>tweety212</t>
  </si>
  <si>
    <t>tweety2005</t>
  </si>
  <si>
    <t>tweet123</t>
  </si>
  <si>
    <t>tweet01</t>
  </si>
  <si>
    <t>tweak</t>
  </si>
  <si>
    <t>twe3ty</t>
  </si>
  <si>
    <t>twattwat</t>
  </si>
  <si>
    <t>tvxqsj</t>
  </si>
  <si>
    <t>tvtvtv</t>
  </si>
  <si>
    <t>tuyyopor100pre</t>
  </si>
  <si>
    <t>tuyyop</t>
  </si>
  <si>
    <t>tuyyo100pre</t>
  </si>
  <si>
    <t>tuysolotu</t>
  </si>
  <si>
    <t>tuyen</t>
  </si>
  <si>
    <t>tuyaporsiempre</t>
  </si>
  <si>
    <t>tuvida</t>
  </si>
  <si>
    <t>tutututu</t>
  </si>
  <si>
    <t>tutung</t>
  </si>
  <si>
    <t>tutorial</t>
  </si>
  <si>
    <t>tuti07</t>
  </si>
  <si>
    <t>tutang</t>
  </si>
  <si>
    <t>tusolotu</t>
  </si>
  <si>
    <t>tusker</t>
  </si>
  <si>
    <t>tuscany1</t>
  </si>
  <si>
    <t>tuscano</t>
  </si>
  <si>
    <t>turtlesrule</t>
  </si>
  <si>
    <t>turtle98</t>
  </si>
  <si>
    <t>turtle31</t>
  </si>
  <si>
    <t>turtle30</t>
  </si>
  <si>
    <t>turtle0</t>
  </si>
  <si>
    <t>tursiops</t>
  </si>
  <si>
    <t>turret</t>
  </si>
  <si>
    <t>turpin1</t>
  </si>
  <si>
    <t>turntable1</t>
  </si>
  <si>
    <t>turnster</t>
  </si>
  <si>
    <t>turnover</t>
  </si>
  <si>
    <t>turner123</t>
  </si>
  <si>
    <t>turmoil</t>
  </si>
  <si>
    <t>turma</t>
  </si>
  <si>
    <t>turla</t>
  </si>
  <si>
    <t>turko</t>
  </si>
  <si>
    <t>turkey6</t>
  </si>
  <si>
    <t>turkey01</t>
  </si>
  <si>
    <t>turk123</t>
  </si>
  <si>
    <t>turiano</t>
  </si>
  <si>
    <t>turbulance</t>
  </si>
  <si>
    <t>turbotax</t>
  </si>
  <si>
    <t>turbo86</t>
  </si>
  <si>
    <t>turbo22</t>
  </si>
  <si>
    <t>turbo06</t>
  </si>
  <si>
    <t>turanga</t>
  </si>
  <si>
    <t>turandot</t>
  </si>
  <si>
    <t>tupapy</t>
  </si>
  <si>
    <t>tupapi1</t>
  </si>
  <si>
    <t>tupak</t>
  </si>
  <si>
    <t>tupac5</t>
  </si>
  <si>
    <t>tupac28</t>
  </si>
  <si>
    <t>tupac22</t>
  </si>
  <si>
    <t>tupac17</t>
  </si>
  <si>
    <t>tupac15</t>
  </si>
  <si>
    <t>tupac06</t>
  </si>
  <si>
    <t>tupac#1</t>
  </si>
  <si>
    <t>tuntuni</t>
  </si>
  <si>
    <t>tuner1</t>
  </si>
  <si>
    <t>tunein</t>
  </si>
  <si>
    <t>tunde1</t>
  </si>
  <si>
    <t>tummyhorse</t>
  </si>
  <si>
    <t>tumatauenga</t>
  </si>
  <si>
    <t>tumamaesminovia</t>
  </si>
  <si>
    <t>tumama1</t>
  </si>
  <si>
    <t>tumai</t>
  </si>
  <si>
    <t>tumadre!</t>
  </si>
  <si>
    <t>tulsi</t>
  </si>
  <si>
    <t>tulipz</t>
  </si>
  <si>
    <t>tulipan1</t>
  </si>
  <si>
    <t>tulip123</t>
  </si>
  <si>
    <t>tulia</t>
  </si>
  <si>
    <t>tulangikan</t>
  </si>
  <si>
    <t>tukita</t>
  </si>
  <si>
    <t>tukata</t>
  </si>
  <si>
    <t>tuituitui</t>
  </si>
  <si>
    <t>tugger1</t>
  </si>
  <si>
    <t>tuffydog</t>
  </si>
  <si>
    <t>tuffer</t>
  </si>
  <si>
    <t>tuereselunico</t>
  </si>
  <si>
    <t>tudtoo</t>
  </si>
  <si>
    <t>tudose</t>
  </si>
  <si>
    <t>tudorita</t>
  </si>
  <si>
    <t>tudorache</t>
  </si>
  <si>
    <t>tudor1</t>
  </si>
  <si>
    <t>tudodebom</t>
  </si>
  <si>
    <t>tudequevas</t>
  </si>
  <si>
    <t>tudela</t>
  </si>
  <si>
    <t>tuddles</t>
  </si>
  <si>
    <t>tuddie</t>
  </si>
  <si>
    <t>tudaddy</t>
  </si>
  <si>
    <t>tucker88</t>
  </si>
  <si>
    <t>tucker8</t>
  </si>
  <si>
    <t>tucker2008</t>
  </si>
  <si>
    <t>tucker18</t>
  </si>
  <si>
    <t>tucker00</t>
  </si>
  <si>
    <t>tucita</t>
  </si>
  <si>
    <t>tuchis</t>
  </si>
  <si>
    <t>tuchiquita</t>
  </si>
  <si>
    <t>tubuna</t>
  </si>
  <si>
    <t>tubias</t>
  </si>
  <si>
    <t>tuberculosis</t>
  </si>
  <si>
    <t>tubbycat</t>
  </si>
  <si>
    <t>tubby10</t>
  </si>
  <si>
    <t>tubby01</t>
  </si>
  <si>
    <t>tubbs</t>
  </si>
  <si>
    <t>tuani</t>
  </si>
  <si>
    <t>tuamorsito</t>
  </si>
  <si>
    <t>ttr125l</t>
  </si>
  <si>
    <t>ttown1</t>
  </si>
  <si>
    <t>tterrag</t>
  </si>
  <si>
    <t>tt4life</t>
  </si>
  <si>
    <t>tsukimori</t>
  </si>
  <si>
    <t>tsugua</t>
  </si>
  <si>
    <t>tstewart</t>
  </si>
  <si>
    <t>tsoomoo</t>
  </si>
  <si>
    <t>tsolmon</t>
  </si>
  <si>
    <t>tsinita</t>
  </si>
  <si>
    <t>tshirts</t>
  </si>
  <si>
    <t>tsannie</t>
  </si>
  <si>
    <t>tsalikis</t>
  </si>
  <si>
    <t>ts1991</t>
  </si>
  <si>
    <t>trystin</t>
  </si>
  <si>
    <t>tryme123</t>
  </si>
  <si>
    <t>tryjesus</t>
  </si>
  <si>
    <t>tryharder</t>
  </si>
  <si>
    <t>tryevil24</t>
  </si>
  <si>
    <t>tryan</t>
  </si>
  <si>
    <t>trx250r</t>
  </si>
  <si>
    <t>trx250ex</t>
  </si>
  <si>
    <t>trx250</t>
  </si>
  <si>
    <t>truthordare</t>
  </si>
  <si>
    <t>trustno2</t>
  </si>
  <si>
    <t>trustme3</t>
  </si>
  <si>
    <t>trusting1</t>
  </si>
  <si>
    <t>trust7</t>
  </si>
  <si>
    <t>trust3</t>
  </si>
  <si>
    <t>trust15</t>
  </si>
  <si>
    <t>trust11</t>
  </si>
  <si>
    <t>trust!</t>
  </si>
  <si>
    <t>trupimp</t>
  </si>
  <si>
    <t>trunkz</t>
  </si>
  <si>
    <t>trunks2</t>
  </si>
  <si>
    <t>trunks01</t>
  </si>
  <si>
    <t>trunigga</t>
  </si>
  <si>
    <t>trumpetgirl</t>
  </si>
  <si>
    <t>trump</t>
  </si>
  <si>
    <t>trulyblessed</t>
  </si>
  <si>
    <t>truluv2</t>
  </si>
  <si>
    <t>trujillo3</t>
  </si>
  <si>
    <t>truffel</t>
  </si>
  <si>
    <t>truethug</t>
  </si>
  <si>
    <t>trueogre</t>
  </si>
  <si>
    <t>truelove88</t>
  </si>
  <si>
    <t>truelove143</t>
  </si>
  <si>
    <t>truelove11</t>
  </si>
  <si>
    <t>truelov3</t>
  </si>
  <si>
    <t>truegirl</t>
  </si>
  <si>
    <t>true4life</t>
  </si>
  <si>
    <t>true13</t>
  </si>
  <si>
    <t>trucly</t>
  </si>
  <si>
    <t>trucks22</t>
  </si>
  <si>
    <t>truckerswife</t>
  </si>
  <si>
    <t>trucha13</t>
  </si>
  <si>
    <t>tru3l0v3</t>
  </si>
  <si>
    <t>trtrtr</t>
  </si>
  <si>
    <t>troysgirl</t>
  </si>
  <si>
    <t>troylynn</t>
  </si>
  <si>
    <t>troylover</t>
  </si>
  <si>
    <t>troy8769</t>
  </si>
  <si>
    <t>troy2008</t>
  </si>
  <si>
    <t>trouper</t>
  </si>
  <si>
    <t>trouble6</t>
  </si>
  <si>
    <t>trouble25</t>
  </si>
  <si>
    <t>trouble14</t>
  </si>
  <si>
    <t>trouble11</t>
  </si>
  <si>
    <t>trouble07</t>
  </si>
  <si>
    <t>trotwood</t>
  </si>
  <si>
    <t>tropical!</t>
  </si>
  <si>
    <t>tropic1</t>
  </si>
  <si>
    <t>tropez</t>
  </si>
  <si>
    <t>troper</t>
  </si>
  <si>
    <t>tropangastig</t>
  </si>
  <si>
    <t>tropang</t>
  </si>
  <si>
    <t>trooper7</t>
  </si>
  <si>
    <t>tronky</t>
  </si>
  <si>
    <t>trolldoll</t>
  </si>
  <si>
    <t>trokon</t>
  </si>
  <si>
    <t>trojans14</t>
  </si>
  <si>
    <t>trojans13</t>
  </si>
  <si>
    <t>trojans05</t>
  </si>
  <si>
    <t>trojan9</t>
  </si>
  <si>
    <t>trojan8</t>
  </si>
  <si>
    <t>trojan69</t>
  </si>
  <si>
    <t>trojan5</t>
  </si>
  <si>
    <t>trojan44</t>
  </si>
  <si>
    <t>trojan4</t>
  </si>
  <si>
    <t>trojan22</t>
  </si>
  <si>
    <t>trojan09</t>
  </si>
  <si>
    <t>trojan08</t>
  </si>
  <si>
    <t>troglodita</t>
  </si>
  <si>
    <t>trochez</t>
  </si>
  <si>
    <t>trixxx</t>
  </si>
  <si>
    <t>trixie101</t>
  </si>
  <si>
    <t>trixibell</t>
  </si>
  <si>
    <t>trix07</t>
  </si>
  <si>
    <t>triwizard</t>
  </si>
  <si>
    <t>trivium666</t>
  </si>
  <si>
    <t>triunfos</t>
  </si>
  <si>
    <t>tristesse</t>
  </si>
  <si>
    <t>tristen97</t>
  </si>
  <si>
    <t>tristan88</t>
  </si>
  <si>
    <t>tristan27</t>
  </si>
  <si>
    <t>tristan22</t>
  </si>
  <si>
    <t>tristan16</t>
  </si>
  <si>
    <t>tristam</t>
  </si>
  <si>
    <t>trisham</t>
  </si>
  <si>
    <t>trisha2</t>
  </si>
  <si>
    <t>trisha17</t>
  </si>
  <si>
    <t>trish14</t>
  </si>
  <si>
    <t>trish08</t>
  </si>
  <si>
    <t>trisan</t>
  </si>
  <si>
    <t>tripplex</t>
  </si>
  <si>
    <t>trippleh</t>
  </si>
  <si>
    <t>tripolig143</t>
  </si>
  <si>
    <t>triplep</t>
  </si>
  <si>
    <t>tripleh3</t>
  </si>
  <si>
    <t>triple5</t>
  </si>
  <si>
    <t>tripanosoma</t>
  </si>
  <si>
    <t>trip6loc</t>
  </si>
  <si>
    <t>trinky</t>
  </si>
  <si>
    <t>trinity77</t>
  </si>
  <si>
    <t>trinity19</t>
  </si>
  <si>
    <t>trinitas</t>
  </si>
  <si>
    <t>trinidad5</t>
  </si>
  <si>
    <t>trinidad22</t>
  </si>
  <si>
    <t>trini4life</t>
  </si>
  <si>
    <t>trini14</t>
  </si>
  <si>
    <t>trinadad</t>
  </si>
  <si>
    <t>trina89</t>
  </si>
  <si>
    <t>trina3</t>
  </si>
  <si>
    <t>trina18</t>
  </si>
  <si>
    <t>trina15</t>
  </si>
  <si>
    <t>trina11</t>
  </si>
  <si>
    <t>trina08</t>
  </si>
  <si>
    <t>trimspa</t>
  </si>
  <si>
    <t>trilogi</t>
  </si>
  <si>
    <t>trillent</t>
  </si>
  <si>
    <t>trillanes</t>
  </si>
  <si>
    <t>trill4</t>
  </si>
  <si>
    <t>trikala</t>
  </si>
  <si>
    <t>trigun13</t>
  </si>
  <si>
    <t>trigueros</t>
  </si>
  <si>
    <t>trigon</t>
  </si>
  <si>
    <t>trieste</t>
  </si>
  <si>
    <t>tricky12</t>
  </si>
  <si>
    <t>trickey</t>
  </si>
  <si>
    <t>trick13</t>
  </si>
  <si>
    <t>trick123</t>
  </si>
  <si>
    <t>tricia17</t>
  </si>
  <si>
    <t>tricia11</t>
  </si>
  <si>
    <t>tricee</t>
  </si>
  <si>
    <t>trica</t>
  </si>
  <si>
    <t>tribune</t>
  </si>
  <si>
    <t>tribal12</t>
  </si>
  <si>
    <t>tribal01</t>
  </si>
  <si>
    <t>triangles</t>
  </si>
  <si>
    <t>triad</t>
  </si>
  <si>
    <t>treyveon</t>
  </si>
  <si>
    <t>treyton1</t>
  </si>
  <si>
    <t>treyboy</t>
  </si>
  <si>
    <t>treyboo</t>
  </si>
  <si>
    <t>treybo</t>
  </si>
  <si>
    <t>trey2007</t>
  </si>
  <si>
    <t>trey2006</t>
  </si>
  <si>
    <t>trevyn</t>
  </si>
  <si>
    <t>trevor97</t>
  </si>
  <si>
    <t>trevor79</t>
  </si>
  <si>
    <t>trevor101</t>
  </si>
  <si>
    <t>trevor0</t>
  </si>
  <si>
    <t>trevon5</t>
  </si>
  <si>
    <t>trevon12</t>
  </si>
  <si>
    <t>trevis1</t>
  </si>
  <si>
    <t>trevin1</t>
  </si>
  <si>
    <t>tretre33</t>
  </si>
  <si>
    <t>treshon</t>
  </si>
  <si>
    <t>tres333</t>
  </si>
  <si>
    <t>tres3</t>
  </si>
  <si>
    <t>tres</t>
  </si>
  <si>
    <t>treorchy</t>
  </si>
  <si>
    <t>trenton9</t>
  </si>
  <si>
    <t>trenton15</t>
  </si>
  <si>
    <t>trenton12</t>
  </si>
  <si>
    <t>trenton07</t>
  </si>
  <si>
    <t>trenton03</t>
  </si>
  <si>
    <t>trentlover</t>
  </si>
  <si>
    <t>trent4</t>
  </si>
  <si>
    <t>trent07</t>
  </si>
  <si>
    <t>trenes</t>
  </si>
  <si>
    <t>treminio</t>
  </si>
  <si>
    <t>tremblay</t>
  </si>
  <si>
    <t>trekkers</t>
  </si>
  <si>
    <t>treisy</t>
  </si>
  <si>
    <t>tregaron</t>
  </si>
  <si>
    <t>treflip</t>
  </si>
  <si>
    <t>trees12</t>
  </si>
  <si>
    <t>tree54</t>
  </si>
  <si>
    <t>tree44</t>
  </si>
  <si>
    <t>tree19</t>
  </si>
  <si>
    <t>tree16</t>
  </si>
  <si>
    <t>trecool2</t>
  </si>
  <si>
    <t>trebaby</t>
  </si>
  <si>
    <t>treat1</t>
  </si>
  <si>
    <t>treason</t>
  </si>
  <si>
    <t>treal</t>
  </si>
  <si>
    <t>treadway</t>
  </si>
  <si>
    <t>tre</t>
  </si>
  <si>
    <t>tray22</t>
  </si>
  <si>
    <t>tray15</t>
  </si>
  <si>
    <t>tray13</t>
  </si>
  <si>
    <t>tray10</t>
  </si>
  <si>
    <t>travisj</t>
  </si>
  <si>
    <t>travisishot</t>
  </si>
  <si>
    <t>travis91</t>
  </si>
  <si>
    <t>travis86</t>
  </si>
  <si>
    <t>travis83</t>
  </si>
  <si>
    <t>travis80</t>
  </si>
  <si>
    <t>travis78</t>
  </si>
  <si>
    <t>travis666</t>
  </si>
  <si>
    <t>travis34</t>
  </si>
  <si>
    <t>travis31</t>
  </si>
  <si>
    <t>travis143</t>
  </si>
  <si>
    <t>travis#1</t>
  </si>
  <si>
    <t>travion1</t>
  </si>
  <si>
    <t>traviezo</t>
  </si>
  <si>
    <t>travieza13</t>
  </si>
  <si>
    <t>traviesito</t>
  </si>
  <si>
    <t>traviesa14</t>
  </si>
  <si>
    <t>traviesa12</t>
  </si>
  <si>
    <t>travia</t>
  </si>
  <si>
    <t>travesty</t>
  </si>
  <si>
    <t>travellers</t>
  </si>
  <si>
    <t>travel2</t>
  </si>
  <si>
    <t>travel07</t>
  </si>
  <si>
    <t>travel06</t>
  </si>
  <si>
    <t>tratratra</t>
  </si>
  <si>
    <t>trapnest</t>
  </si>
  <si>
    <t>transonic</t>
  </si>
  <si>
    <t>trans108577</t>
  </si>
  <si>
    <t>tranquilino</t>
  </si>
  <si>
    <t>trankilo</t>
  </si>
  <si>
    <t>tranent</t>
  </si>
  <si>
    <t>tranell</t>
  </si>
  <si>
    <t>tranca</t>
  </si>
  <si>
    <t>tramyar</t>
  </si>
  <si>
    <t>tramps1</t>
  </si>
  <si>
    <t>tramposo</t>
  </si>
  <si>
    <t>trampas</t>
  </si>
  <si>
    <t>tramonto</t>
  </si>
  <si>
    <t>tramlun</t>
  </si>
  <si>
    <t>tramel1</t>
  </si>
  <si>
    <t>trakina</t>
  </si>
  <si>
    <t>trainor</t>
  </si>
  <si>
    <t>train13</t>
  </si>
  <si>
    <t>trail1</t>
  </si>
  <si>
    <t>trail</t>
  </si>
  <si>
    <t>traieste</t>
  </si>
  <si>
    <t>trahison</t>
  </si>
  <si>
    <t>tragedia</t>
  </si>
  <si>
    <t>trafalgar</t>
  </si>
  <si>
    <t>tradio</t>
  </si>
  <si>
    <t>tradicion</t>
  </si>
  <si>
    <t>tradewinds</t>
  </si>
  <si>
    <t>tracyx</t>
  </si>
  <si>
    <t>tracymac</t>
  </si>
  <si>
    <t>tracye</t>
  </si>
  <si>
    <t>tracyanne</t>
  </si>
  <si>
    <t>tracy67</t>
  </si>
  <si>
    <t>tracy31</t>
  </si>
  <si>
    <t>tracy25</t>
  </si>
  <si>
    <t>tracy24</t>
  </si>
  <si>
    <t>tracy13</t>
  </si>
  <si>
    <t>tracy06</t>
  </si>
  <si>
    <t>tracksuit</t>
  </si>
  <si>
    <t>trackstar4</t>
  </si>
  <si>
    <t>trackstar3</t>
  </si>
  <si>
    <t>trackstar07</t>
  </si>
  <si>
    <t>trackrocks</t>
  </si>
  <si>
    <t>tracker2</t>
  </si>
  <si>
    <t>traci123</t>
  </si>
  <si>
    <t>traceyanne</t>
  </si>
  <si>
    <t>traceyann</t>
  </si>
  <si>
    <t>trabuco</t>
  </si>
  <si>
    <t>trabuc</t>
  </si>
  <si>
    <t>tra123</t>
  </si>
  <si>
    <t>tr3v0r</t>
  </si>
  <si>
    <t>tqmalex</t>
  </si>
  <si>
    <t>tqmale</t>
  </si>
  <si>
    <t>toztoz</t>
  </si>
  <si>
    <t>toys123</t>
  </si>
  <si>
    <t>toypaj</t>
  </si>
  <si>
    <t>toyota99</t>
  </si>
  <si>
    <t>toyota69</t>
  </si>
  <si>
    <t>toying</t>
  </si>
  <si>
    <t>toybitz</t>
  </si>
  <si>
    <t>toyah1</t>
  </si>
  <si>
    <t>toya18</t>
  </si>
  <si>
    <t>toya17</t>
  </si>
  <si>
    <t>toya01</t>
  </si>
  <si>
    <t>toxophi</t>
  </si>
  <si>
    <t>toxic6</t>
  </si>
  <si>
    <t>towngirl</t>
  </si>
  <si>
    <t>townend</t>
  </si>
  <si>
    <t>towncar</t>
  </si>
  <si>
    <t>tournesol</t>
  </si>
  <si>
    <t>toughie</t>
  </si>
  <si>
    <t>totul</t>
  </si>
  <si>
    <t>tottenhamfc</t>
  </si>
  <si>
    <t>totoyo</t>
  </si>
  <si>
    <t>totoymola</t>
  </si>
  <si>
    <t>tototo1</t>
  </si>
  <si>
    <t>totono</t>
  </si>
  <si>
    <t>totoka</t>
  </si>
  <si>
    <t>toto25</t>
  </si>
  <si>
    <t>toto24</t>
  </si>
  <si>
    <t>toto15</t>
  </si>
  <si>
    <t>toto1234</t>
  </si>
  <si>
    <t>totino</t>
  </si>
  <si>
    <t>totie</t>
  </si>
  <si>
    <t>totally7</t>
  </si>
  <si>
    <t>totally!</t>
  </si>
  <si>
    <t>totalbabe</t>
  </si>
  <si>
    <t>tota12</t>
  </si>
  <si>
    <t>toster</t>
  </si>
  <si>
    <t>tostadas</t>
  </si>
  <si>
    <t>toska</t>
  </si>
  <si>
    <t>toshka</t>
  </si>
  <si>
    <t>toshihiro</t>
  </si>
  <si>
    <t>toshia1</t>
  </si>
  <si>
    <t>tory12</t>
  </si>
  <si>
    <t>tortured</t>
  </si>
  <si>
    <t>tortugo</t>
  </si>
  <si>
    <t>tortu</t>
  </si>
  <si>
    <t>tortoise1</t>
  </si>
  <si>
    <t>torta1</t>
  </si>
  <si>
    <t>torry1</t>
  </si>
  <si>
    <t>torrinha</t>
  </si>
  <si>
    <t>torrington</t>
  </si>
  <si>
    <t>torrijos</t>
  </si>
  <si>
    <t>torrez1</t>
  </si>
  <si>
    <t>torres08</t>
  </si>
  <si>
    <t>torres07</t>
  </si>
  <si>
    <t>torres01</t>
  </si>
  <si>
    <t>torrell</t>
  </si>
  <si>
    <t>torrado</t>
  </si>
  <si>
    <t>torotot</t>
  </si>
  <si>
    <t>torncity</t>
  </si>
  <si>
    <t>tornado2</t>
  </si>
  <si>
    <t>tornade</t>
  </si>
  <si>
    <t>toritos</t>
  </si>
  <si>
    <t>torino1</t>
  </si>
  <si>
    <t>toriamos1</t>
  </si>
  <si>
    <t>tori94</t>
  </si>
  <si>
    <t>tori77</t>
  </si>
  <si>
    <t>tori33</t>
  </si>
  <si>
    <t>tori2007</t>
  </si>
  <si>
    <t>tori1995</t>
  </si>
  <si>
    <t>tori1994</t>
  </si>
  <si>
    <t>tori09</t>
  </si>
  <si>
    <t>tores</t>
  </si>
  <si>
    <t>torean</t>
  </si>
  <si>
    <t>torch1</t>
  </si>
  <si>
    <t>toptrumps</t>
  </si>
  <si>
    <t>topside</t>
  </si>
  <si>
    <t>toprak</t>
  </si>
  <si>
    <t>toppot</t>
  </si>
  <si>
    <t>topotopo</t>
  </si>
  <si>
    <t>topology</t>
  </si>
  <si>
    <t>toploader</t>
  </si>
  <si>
    <t>toples</t>
  </si>
  <si>
    <t>topknotch</t>
  </si>
  <si>
    <t>topiltzin</t>
  </si>
  <si>
    <t>topillo</t>
  </si>
  <si>
    <t>topics</t>
  </si>
  <si>
    <t>tophat1</t>
  </si>
  <si>
    <t>topclass</t>
  </si>
  <si>
    <t>topaz12</t>
  </si>
  <si>
    <t>tooyou</t>
  </si>
  <si>
    <t>tootsie8</t>
  </si>
  <si>
    <t>tootsie06</t>
  </si>
  <si>
    <t>toots5</t>
  </si>
  <si>
    <t>tootoot</t>
  </si>
  <si>
    <t>tootoo22</t>
  </si>
  <si>
    <t>tootie16</t>
  </si>
  <si>
    <t>tootie15</t>
  </si>
  <si>
    <t>tootie10</t>
  </si>
  <si>
    <t>toothpicks</t>
  </si>
  <si>
    <t>tooth2</t>
  </si>
  <si>
    <t>toonlink</t>
  </si>
  <si>
    <t>toonice</t>
  </si>
  <si>
    <t>toonces1</t>
  </si>
  <si>
    <t>toolong</t>
  </si>
  <si>
    <t>toolittletoolate</t>
  </si>
  <si>
    <t>toolie</t>
  </si>
  <si>
    <t>tooler</t>
  </si>
  <si>
    <t>toolbag</t>
  </si>
  <si>
    <t>tool420</t>
  </si>
  <si>
    <t>tookie123</t>
  </si>
  <si>
    <t>tooka</t>
  </si>
  <si>
    <t>toobad1</t>
  </si>
  <si>
    <t>tonyt1</t>
  </si>
  <si>
    <t>tonysmith</t>
  </si>
  <si>
    <t>tonys1</t>
  </si>
  <si>
    <t>tonyman</t>
  </si>
  <si>
    <t>tonylong</t>
  </si>
  <si>
    <t>tonying</t>
  </si>
  <si>
    <t>tonyhill</t>
  </si>
  <si>
    <t>tonyca</t>
  </si>
  <si>
    <t>tonyc</t>
  </si>
  <si>
    <t>tonyboy1</t>
  </si>
  <si>
    <t>tonyboo</t>
  </si>
  <si>
    <t>tonyb1</t>
  </si>
  <si>
    <t>tonyad</t>
  </si>
  <si>
    <t>tonya28</t>
  </si>
  <si>
    <t>tonya2</t>
  </si>
  <si>
    <t>tony619</t>
  </si>
  <si>
    <t>tony54</t>
  </si>
  <si>
    <t>tony50</t>
  </si>
  <si>
    <t>tony4eva</t>
  </si>
  <si>
    <t>tony41</t>
  </si>
  <si>
    <t>tony39</t>
  </si>
  <si>
    <t>tony3</t>
  </si>
  <si>
    <t>tony2009</t>
  </si>
  <si>
    <t>tony1989</t>
  </si>
  <si>
    <t>tony1984</t>
  </si>
  <si>
    <t>tony111</t>
  </si>
  <si>
    <t>tonteras</t>
  </si>
  <si>
    <t>tonsky</t>
  </si>
  <si>
    <t>tonnette</t>
  </si>
  <si>
    <t>tonkin</t>
  </si>
  <si>
    <t>tonker</t>
  </si>
  <si>
    <t>tonix</t>
  </si>
  <si>
    <t>tonito1</t>
  </si>
  <si>
    <t>tonis</t>
  </si>
  <si>
    <t>tonio123</t>
  </si>
  <si>
    <t>tonilouise</t>
  </si>
  <si>
    <t>tonick</t>
  </si>
  <si>
    <t>toni28</t>
  </si>
  <si>
    <t>toni27</t>
  </si>
  <si>
    <t>toni25</t>
  </si>
  <si>
    <t>toni2006</t>
  </si>
  <si>
    <t>toni16</t>
  </si>
  <si>
    <t>tongtang</t>
  </si>
  <si>
    <t>tongancrip</t>
  </si>
  <si>
    <t>tonga4life</t>
  </si>
  <si>
    <t>tong</t>
  </si>
  <si>
    <t>tones</t>
  </si>
  <si>
    <t>ton2x</t>
  </si>
  <si>
    <t>ton-ton</t>
  </si>
  <si>
    <t>tomytza</t>
  </si>
  <si>
    <t>tomtomtomtom</t>
  </si>
  <si>
    <t>tomtom5</t>
  </si>
  <si>
    <t>tomtom4</t>
  </si>
  <si>
    <t>tomtom22</t>
  </si>
  <si>
    <t>tomtom12</t>
  </si>
  <si>
    <t>tommyt1</t>
  </si>
  <si>
    <t>tommye</t>
  </si>
  <si>
    <t>tommyb1</t>
  </si>
  <si>
    <t>tommya</t>
  </si>
  <si>
    <t>tommy95</t>
  </si>
  <si>
    <t>tommy86</t>
  </si>
  <si>
    <t>tommy77</t>
  </si>
  <si>
    <t>tommy4me</t>
  </si>
  <si>
    <t>tommy333</t>
  </si>
  <si>
    <t>tommy31</t>
  </si>
  <si>
    <t>tommy29</t>
  </si>
  <si>
    <t>tommy12345</t>
  </si>
  <si>
    <t>tommy.</t>
  </si>
  <si>
    <t>tomkins</t>
  </si>
  <si>
    <t>tomka</t>
  </si>
  <si>
    <t>tomjames</t>
  </si>
  <si>
    <t>tomissexy</t>
  </si>
  <si>
    <t>tomeka1</t>
  </si>
  <si>
    <t>tomcruz</t>
  </si>
  <si>
    <t>tomchaplin</t>
  </si>
  <si>
    <t>tomcat22</t>
  </si>
  <si>
    <t>tomcat12</t>
  </si>
  <si>
    <t>tomboy12</t>
  </si>
  <si>
    <t>tombola</t>
  </si>
  <si>
    <t>tomblo</t>
  </si>
  <si>
    <t>tomatt</t>
  </si>
  <si>
    <t>tomato123</t>
  </si>
  <si>
    <t>tomasmanzi</t>
  </si>
  <si>
    <t>tomasin</t>
  </si>
  <si>
    <t>tomas5</t>
  </si>
  <si>
    <t>tomas4</t>
  </si>
  <si>
    <t>tomas13</t>
  </si>
  <si>
    <t>tomadachi</t>
  </si>
  <si>
    <t>tom2007</t>
  </si>
  <si>
    <t>tom1995</t>
  </si>
  <si>
    <t>toluca10</t>
  </si>
  <si>
    <t>tolman</t>
  </si>
  <si>
    <t>tolly</t>
  </si>
  <si>
    <t>tolleson</t>
  </si>
  <si>
    <t>tolitoli</t>
  </si>
  <si>
    <t>toling</t>
  </si>
  <si>
    <t>tolgahan</t>
  </si>
  <si>
    <t>tolero</t>
  </si>
  <si>
    <t>toledo419</t>
  </si>
  <si>
    <t>tolbert1</t>
  </si>
  <si>
    <t>tolate</t>
  </si>
  <si>
    <t>tolang</t>
  </si>
  <si>
    <t>tokoni</t>
  </si>
  <si>
    <t>tokiohotel15</t>
  </si>
  <si>
    <t>tokiohotel14</t>
  </si>
  <si>
    <t>toinho</t>
  </si>
  <si>
    <t>toiletbrush</t>
  </si>
  <si>
    <t>toilet2</t>
  </si>
  <si>
    <t>togoldor</t>
  </si>
  <si>
    <t>togo123</t>
  </si>
  <si>
    <t>together3</t>
  </si>
  <si>
    <t>tofito</t>
  </si>
  <si>
    <t>toffee92</t>
  </si>
  <si>
    <t>toffee11</t>
  </si>
  <si>
    <t>toes</t>
  </si>
  <si>
    <t>toejoe</t>
  </si>
  <si>
    <t>toe123</t>
  </si>
  <si>
    <t>todonato</t>
  </si>
  <si>
    <t>todoesposible</t>
  </si>
  <si>
    <t>todocambia</t>
  </si>
  <si>
    <t>toddyboy</t>
  </si>
  <si>
    <t>toddler2</t>
  </si>
  <si>
    <t>todd27</t>
  </si>
  <si>
    <t>todd15</t>
  </si>
  <si>
    <t>todd06</t>
  </si>
  <si>
    <t>today00</t>
  </si>
  <si>
    <t>todatuya</t>
  </si>
  <si>
    <t>todaboa</t>
  </si>
  <si>
    <t>tod123</t>
  </si>
  <si>
    <t>tocool4u</t>
  </si>
  <si>
    <t>tocho</t>
  </si>
  <si>
    <t>tocha</t>
  </si>
  <si>
    <t>toccara</t>
  </si>
  <si>
    <t>tobytyler</t>
  </si>
  <si>
    <t>tobythedog</t>
  </si>
  <si>
    <t>tobys</t>
  </si>
  <si>
    <t>tobyjugs</t>
  </si>
  <si>
    <t>tobyjack</t>
  </si>
  <si>
    <t>tobyiscute</t>
  </si>
  <si>
    <t>toby92</t>
  </si>
  <si>
    <t>toby89</t>
  </si>
  <si>
    <t>toby87</t>
  </si>
  <si>
    <t>toby26</t>
  </si>
  <si>
    <t>toby2002</t>
  </si>
  <si>
    <t>toby2</t>
  </si>
  <si>
    <t>toby1995</t>
  </si>
  <si>
    <t>toby100</t>
  </si>
  <si>
    <t>tobias11</t>
  </si>
  <si>
    <t>tobi01</t>
  </si>
  <si>
    <t>tobby2</t>
  </si>
  <si>
    <t>toasties</t>
  </si>
  <si>
    <t>toasters</t>
  </si>
  <si>
    <t>toads</t>
  </si>
  <si>
    <t>toadies</t>
  </si>
  <si>
    <t>toaalta</t>
  </si>
  <si>
    <t>tnlxw1468</t>
  </si>
  <si>
    <t>tnasty</t>
  </si>
  <si>
    <t>tna4life</t>
  </si>
  <si>
    <t>tmr123</t>
  </si>
  <si>
    <t>tmg123</t>
  </si>
  <si>
    <t>tmf18445bvpa</t>
  </si>
  <si>
    <t>tmac15</t>
  </si>
  <si>
    <t>tmac13</t>
  </si>
  <si>
    <t>tlm123</t>
  </si>
  <si>
    <t>tlg123</t>
  </si>
  <si>
    <t>tlc4ever</t>
  </si>
  <si>
    <t>tkmx100pre</t>
  </si>
  <si>
    <t>tkmtlv</t>
  </si>
  <si>
    <t>tkmmiamor</t>
  </si>
  <si>
    <t>tkmlucero</t>
  </si>
  <si>
    <t>tkmlokita</t>
  </si>
  <si>
    <t>tkmcesar</t>
  </si>
  <si>
    <t>tk4life</t>
  </si>
  <si>
    <t>tjlove</t>
  </si>
  <si>
    <t>tjishot</t>
  </si>
  <si>
    <t>tj2001</t>
  </si>
  <si>
    <t>tj123456</t>
  </si>
  <si>
    <t>tizon12</t>
  </si>
  <si>
    <t>tizer1</t>
  </si>
  <si>
    <t>tizapan</t>
  </si>
  <si>
    <t>tiwtiw</t>
  </si>
  <si>
    <t>tiwana</t>
  </si>
  <si>
    <t>titties2</t>
  </si>
  <si>
    <t>tittie</t>
  </si>
  <si>
    <t>titters</t>
  </si>
  <si>
    <t>titotita</t>
  </si>
  <si>
    <t>tito77</t>
  </si>
  <si>
    <t>tito28</t>
  </si>
  <si>
    <t>tito19</t>
  </si>
  <si>
    <t>title1</t>
  </si>
  <si>
    <t>titite</t>
  </si>
  <si>
    <t>titilola</t>
  </si>
  <si>
    <t>titilia</t>
  </si>
  <si>
    <t>titi23</t>
  </si>
  <si>
    <t>titi01</t>
  </si>
  <si>
    <t>titbit</t>
  </si>
  <si>
    <t>titans23</t>
  </si>
  <si>
    <t>titano</t>
  </si>
  <si>
    <t>titanae</t>
  </si>
  <si>
    <t>titana</t>
  </si>
  <si>
    <t>titan7</t>
  </si>
  <si>
    <t>titan4</t>
  </si>
  <si>
    <t>titan22</t>
  </si>
  <si>
    <t>titan11</t>
  </si>
  <si>
    <t>titan05</t>
  </si>
  <si>
    <t>tita16</t>
  </si>
  <si>
    <t>tita02</t>
  </si>
  <si>
    <t>tissie</t>
  </si>
  <si>
    <t>tisoys</t>
  </si>
  <si>
    <t>tisoyako</t>
  </si>
  <si>
    <t>tishka</t>
  </si>
  <si>
    <t>tisha23</t>
  </si>
  <si>
    <t>tisha12</t>
  </si>
  <si>
    <t>tirsa</t>
  </si>
  <si>
    <t>tirone</t>
  </si>
  <si>
    <t>tiramizu</t>
  </si>
  <si>
    <t>tipsy2</t>
  </si>
  <si>
    <t>tipsy13</t>
  </si>
  <si>
    <t>tipsy123</t>
  </si>
  <si>
    <t>tipsy101</t>
  </si>
  <si>
    <t>tippsy</t>
  </si>
  <si>
    <t>tippmann98</t>
  </si>
  <si>
    <t>tippman98</t>
  </si>
  <si>
    <t>tipper13</t>
  </si>
  <si>
    <t>tipay</t>
  </si>
  <si>
    <t>tinytom</t>
  </si>
  <si>
    <t>tinytina1</t>
  </si>
  <si>
    <t>tinyt</t>
  </si>
  <si>
    <t>tiny95</t>
  </si>
  <si>
    <t>tiny93</t>
  </si>
  <si>
    <t>tiny44</t>
  </si>
  <si>
    <t>tiny33</t>
  </si>
  <si>
    <t>tiny28</t>
  </si>
  <si>
    <t>tiny02</t>
  </si>
  <si>
    <t>tintree</t>
  </si>
  <si>
    <t>tintincute</t>
  </si>
  <si>
    <t>tintin19</t>
  </si>
  <si>
    <t>tinti</t>
  </si>
  <si>
    <t>tinternet</t>
  </si>
  <si>
    <t>tinta</t>
  </si>
  <si>
    <t>tinpony</t>
  </si>
  <si>
    <t>tinong</t>
  </si>
  <si>
    <t>tinola</t>
  </si>
  <si>
    <t>tino12</t>
  </si>
  <si>
    <t>tinny1</t>
  </si>
  <si>
    <t>tinky6</t>
  </si>
  <si>
    <t>tinky11</t>
  </si>
  <si>
    <t>tinky05</t>
  </si>
  <si>
    <t>tinks123</t>
  </si>
  <si>
    <t>tinkrbell</t>
  </si>
  <si>
    <t>tinkey1</t>
  </si>
  <si>
    <t>tinkerboo</t>
  </si>
  <si>
    <t>tinkerbell6</t>
  </si>
  <si>
    <t>tinkerbel8</t>
  </si>
  <si>
    <t>tinkerball</t>
  </si>
  <si>
    <t>tinker98</t>
  </si>
  <si>
    <t>tinker80</t>
  </si>
  <si>
    <t>tinker32</t>
  </si>
  <si>
    <t>tinker28</t>
  </si>
  <si>
    <t>tinker2006</t>
  </si>
  <si>
    <t>tinkel</t>
  </si>
  <si>
    <t>tinkebell</t>
  </si>
  <si>
    <t>tinkabella</t>
  </si>
  <si>
    <t>tink76</t>
  </si>
  <si>
    <t>tink71</t>
  </si>
  <si>
    <t>tink66</t>
  </si>
  <si>
    <t>tink53</t>
  </si>
  <si>
    <t>tink4eva</t>
  </si>
  <si>
    <t>tink411</t>
  </si>
  <si>
    <t>tink30</t>
  </si>
  <si>
    <t>tink1997</t>
  </si>
  <si>
    <t>tink1996</t>
  </si>
  <si>
    <t>tink1986</t>
  </si>
  <si>
    <t>tink1983</t>
  </si>
  <si>
    <t>tink111</t>
  </si>
  <si>
    <t>tink007</t>
  </si>
  <si>
    <t>tinidor</t>
  </si>
  <si>
    <t>tingloy</t>
  </si>
  <si>
    <t>tinganda</t>
  </si>
  <si>
    <t>ting2x</t>
  </si>
  <si>
    <t>ting</t>
  </si>
  <si>
    <t>tiney</t>
  </si>
  <si>
    <t>tiners</t>
  </si>
  <si>
    <t>tiner</t>
  </si>
  <si>
    <t>tineo</t>
  </si>
  <si>
    <t>tine</t>
  </si>
  <si>
    <t>tindra</t>
  </si>
  <si>
    <t>tindalo</t>
  </si>
  <si>
    <t>tincho</t>
  </si>
  <si>
    <t>tinche</t>
  </si>
  <si>
    <t>tinbed</t>
  </si>
  <si>
    <t>tinat</t>
  </si>
  <si>
    <t>tinarose</t>
  </si>
  <si>
    <t>tinamarie1</t>
  </si>
  <si>
    <t>tinalove</t>
  </si>
  <si>
    <t>tinabug</t>
  </si>
  <si>
    <t>tinabean</t>
  </si>
  <si>
    <t>tina4u</t>
  </si>
  <si>
    <t>tina4life</t>
  </si>
  <si>
    <t>tina4eva</t>
  </si>
  <si>
    <t>tina45</t>
  </si>
  <si>
    <t>tina34</t>
  </si>
  <si>
    <t>tina2008</t>
  </si>
  <si>
    <t>tina1995</t>
  </si>
  <si>
    <t>tina1993</t>
  </si>
  <si>
    <t>tina1981</t>
  </si>
  <si>
    <t>tina1977</t>
  </si>
  <si>
    <t>timtim2</t>
  </si>
  <si>
    <t>timsmith</t>
  </si>
  <si>
    <t>timotius</t>
  </si>
  <si>
    <t>timothy89</t>
  </si>
  <si>
    <t>timothy19</t>
  </si>
  <si>
    <t>timothy02</t>
  </si>
  <si>
    <t>timoteo1</t>
  </si>
  <si>
    <t>timote</t>
  </si>
  <si>
    <t>timmytimmy</t>
  </si>
  <si>
    <t>timmyk</t>
  </si>
  <si>
    <t>timmyh</t>
  </si>
  <si>
    <t>timmydog</t>
  </si>
  <si>
    <t>timmycat</t>
  </si>
  <si>
    <t>timmybear</t>
  </si>
  <si>
    <t>timmy95</t>
  </si>
  <si>
    <t>timmy85</t>
  </si>
  <si>
    <t>timmy65</t>
  </si>
  <si>
    <t>timmy33</t>
  </si>
  <si>
    <t>timmy20</t>
  </si>
  <si>
    <t>timmy143</t>
  </si>
  <si>
    <t>timmy1234</t>
  </si>
  <si>
    <t>timmy0</t>
  </si>
  <si>
    <t>timmcgraw1</t>
  </si>
  <si>
    <t>timkang</t>
  </si>
  <si>
    <t>timithy</t>
  </si>
  <si>
    <t>timicike</t>
  </si>
  <si>
    <t>timesplitters</t>
  </si>
  <si>
    <t>timeofyourlife</t>
  </si>
  <si>
    <t>timekeeper</t>
  </si>
  <si>
    <t>timcsike</t>
  </si>
  <si>
    <t>timbrown</t>
  </si>
  <si>
    <t>timbol</t>
  </si>
  <si>
    <t>timbang</t>
  </si>
  <si>
    <t>timba</t>
  </si>
  <si>
    <t>timay</t>
  </si>
  <si>
    <t>timati</t>
  </si>
  <si>
    <t>timarie</t>
  </si>
  <si>
    <t>tim2007</t>
  </si>
  <si>
    <t>tilover</t>
  </si>
  <si>
    <t>tillyb</t>
  </si>
  <si>
    <t>tilly8</t>
  </si>
  <si>
    <t>tilly4</t>
  </si>
  <si>
    <t>tilly1234</t>
  </si>
  <si>
    <t>tilly101</t>
  </si>
  <si>
    <t>tillis</t>
  </si>
  <si>
    <t>tikkie</t>
  </si>
  <si>
    <t>tikki1</t>
  </si>
  <si>
    <t>tiking1</t>
  </si>
  <si>
    <t>tikila</t>
  </si>
  <si>
    <t>tiki15</t>
  </si>
  <si>
    <t>tijuas</t>
  </si>
  <si>
    <t>tihamer</t>
  </si>
  <si>
    <t>tiguwang</t>
  </si>
  <si>
    <t>tightpussy</t>
  </si>
  <si>
    <t>tiggs</t>
  </si>
  <si>
    <t>tiggertiger</t>
  </si>
  <si>
    <t>tiggers2</t>
  </si>
  <si>
    <t>tiggerbounce</t>
  </si>
  <si>
    <t>tigger54</t>
  </si>
  <si>
    <t>tigger53</t>
  </si>
  <si>
    <t>tigger49</t>
  </si>
  <si>
    <t>tigger46</t>
  </si>
  <si>
    <t>tigger321</t>
  </si>
  <si>
    <t>tigger2002</t>
  </si>
  <si>
    <t>tigger1987</t>
  </si>
  <si>
    <t>tigger1982</t>
  </si>
  <si>
    <t>tigger1980</t>
  </si>
  <si>
    <t>tigga2</t>
  </si>
  <si>
    <t>tigerz1</t>
  </si>
  <si>
    <t>tigerstyle</t>
  </si>
  <si>
    <t>tigers84</t>
  </si>
  <si>
    <t>tigers45</t>
  </si>
  <si>
    <t>tigers34</t>
  </si>
  <si>
    <t>tigers26</t>
  </si>
  <si>
    <t>tigers2010</t>
  </si>
  <si>
    <t>tigers100</t>
  </si>
  <si>
    <t>tigers0</t>
  </si>
  <si>
    <t>tigerpaws</t>
  </si>
  <si>
    <t>tigerlily3</t>
  </si>
  <si>
    <t>tigerlilly1</t>
  </si>
  <si>
    <t>tigergurl</t>
  </si>
  <si>
    <t>tiger79</t>
  </si>
  <si>
    <t>tiger43</t>
  </si>
  <si>
    <t>tiger420</t>
  </si>
  <si>
    <t>tiger36</t>
  </si>
  <si>
    <t>tiger2010</t>
  </si>
  <si>
    <t>tiger2009</t>
  </si>
  <si>
    <t>tiger1997</t>
  </si>
  <si>
    <t>tiger1995</t>
  </si>
  <si>
    <t>tiffy16</t>
  </si>
  <si>
    <t>tiffy!</t>
  </si>
  <si>
    <t>tiffo1</t>
  </si>
  <si>
    <t>tiffiney</t>
  </si>
  <si>
    <t>tiffi</t>
  </si>
  <si>
    <t>tiffanyv</t>
  </si>
  <si>
    <t>tiffany77</t>
  </si>
  <si>
    <t>tiffany00</t>
  </si>
  <si>
    <t>tiff143</t>
  </si>
  <si>
    <t>tierra08</t>
  </si>
  <si>
    <t>tieger</t>
  </si>
  <si>
    <t>tieara</t>
  </si>
  <si>
    <t>tidyboys</t>
  </si>
  <si>
    <t>tictic</t>
  </si>
  <si>
    <t>ticktack</t>
  </si>
  <si>
    <t>tickle3</t>
  </si>
  <si>
    <t>ticia</t>
  </si>
  <si>
    <t>tichou</t>
  </si>
  <si>
    <t>ticalinda</t>
  </si>
  <si>
    <t>tiburona</t>
  </si>
  <si>
    <t>tibor</t>
  </si>
  <si>
    <t>tibby123</t>
  </si>
  <si>
    <t>tibbs</t>
  </si>
  <si>
    <t>tibber</t>
  </si>
  <si>
    <t>tiathedog</t>
  </si>
  <si>
    <t>tiarosa</t>
  </si>
  <si>
    <t>tiarne</t>
  </si>
  <si>
    <t>tiaraw</t>
  </si>
  <si>
    <t>tiaraj</t>
  </si>
  <si>
    <t>tiara10</t>
  </si>
  <si>
    <t>tiara08</t>
  </si>
  <si>
    <t>tiara07</t>
  </si>
  <si>
    <t>tianna5</t>
  </si>
  <si>
    <t>tianna3</t>
  </si>
  <si>
    <t>tianka</t>
  </si>
  <si>
    <t>tiana4</t>
  </si>
  <si>
    <t>tiana23</t>
  </si>
  <si>
    <t>tiana2</t>
  </si>
  <si>
    <t>tiamoamore</t>
  </si>
  <si>
    <t>tiamia</t>
  </si>
  <si>
    <t>tiamaria1</t>
  </si>
  <si>
    <t>tiajah</t>
  </si>
  <si>
    <t>tiajade</t>
  </si>
  <si>
    <t>tiaira</t>
  </si>
  <si>
    <t>tiago69</t>
  </si>
  <si>
    <t>tiago123</t>
  </si>
  <si>
    <t>tia</t>
  </si>
  <si>
    <t>ti</t>
  </si>
  <si>
    <t>thuyvan</t>
  </si>
  <si>
    <t>thurmond</t>
  </si>
  <si>
    <t>thunderman</t>
  </si>
  <si>
    <t>thunderhawk</t>
  </si>
  <si>
    <t>thunder77</t>
  </si>
  <si>
    <t>thunder32</t>
  </si>
  <si>
    <t>thunder26</t>
  </si>
  <si>
    <t>thunder06</t>
  </si>
  <si>
    <t>thumper8</t>
  </si>
  <si>
    <t>thumper23</t>
  </si>
  <si>
    <t>thumper18</t>
  </si>
  <si>
    <t>thuiszorg</t>
  </si>
  <si>
    <t>thuhuyen</t>
  </si>
  <si>
    <t>thugzlife</t>
  </si>
  <si>
    <t>thugthug</t>
  </si>
  <si>
    <t>thugstar</t>
  </si>
  <si>
    <t>thugs4life</t>
  </si>
  <si>
    <t>thugs13</t>
  </si>
  <si>
    <t>thugluvin</t>
  </si>
  <si>
    <t>thuglife3</t>
  </si>
  <si>
    <t>thuglife15</t>
  </si>
  <si>
    <t>thuglife14</t>
  </si>
  <si>
    <t>thuglife123</t>
  </si>
  <si>
    <t>thuglife07</t>
  </si>
  <si>
    <t>thuglife0</t>
  </si>
  <si>
    <t>thuggin1</t>
  </si>
  <si>
    <t>thuggedout</t>
  </si>
  <si>
    <t>thugcrime</t>
  </si>
  <si>
    <t>thug09</t>
  </si>
  <si>
    <t>thug06</t>
  </si>
  <si>
    <t>thrones</t>
  </si>
  <si>
    <t>thresa</t>
  </si>
  <si>
    <t>threesixmafia</t>
  </si>
  <si>
    <t>threed</t>
  </si>
  <si>
    <t>threeboyz</t>
  </si>
  <si>
    <t>thrawn</t>
  </si>
  <si>
    <t>thousands</t>
  </si>
  <si>
    <t>thoto</t>
  </si>
  <si>
    <t>thor69</t>
  </si>
  <si>
    <t>thong69</t>
  </si>
  <si>
    <t>thomsen</t>
  </si>
  <si>
    <t>thoms</t>
  </si>
  <si>
    <t>thomasthomas</t>
  </si>
  <si>
    <t>thomasr</t>
  </si>
  <si>
    <t>thomasp</t>
  </si>
  <si>
    <t>thomasj1</t>
  </si>
  <si>
    <t>thomasc</t>
  </si>
  <si>
    <t>thomas81</t>
  </si>
  <si>
    <t>thomas50</t>
  </si>
  <si>
    <t>thomas31</t>
  </si>
  <si>
    <t>thoma5</t>
  </si>
  <si>
    <t>thodoris</t>
  </si>
  <si>
    <t>thnksfrthmmrs</t>
  </si>
  <si>
    <t>thizz12</t>
  </si>
  <si>
    <t>thivya</t>
  </si>
  <si>
    <t>thitipong</t>
  </si>
  <si>
    <t>thitho</t>
  </si>
  <si>
    <t>thisone1</t>
  </si>
  <si>
    <t>thismyshit</t>
  </si>
  <si>
    <t>thisisme2</t>
  </si>
  <si>
    <t>thisis50</t>
  </si>
  <si>
    <t>thisbitchbites</t>
  </si>
  <si>
    <t>this</t>
  </si>
  <si>
    <t>thirty9</t>
  </si>
  <si>
    <t>thirty5</t>
  </si>
  <si>
    <t>thirteen1</t>
  </si>
  <si>
    <t>thirt33n</t>
  </si>
  <si>
    <t>thirds</t>
  </si>
  <si>
    <t>thirdchild</t>
  </si>
  <si>
    <t>thirawat</t>
  </si>
  <si>
    <t>thipsuda</t>
  </si>
  <si>
    <t>thinlay</t>
  </si>
  <si>
    <t>thinky</t>
  </si>
  <si>
    <t>thinktink1</t>
  </si>
  <si>
    <t>thinkthink</t>
  </si>
  <si>
    <t>thinkpink0</t>
  </si>
  <si>
    <t>thimo</t>
  </si>
  <si>
    <t>thika</t>
  </si>
  <si>
    <t>thienlong</t>
  </si>
  <si>
    <t>thien</t>
  </si>
  <si>
    <t>thickness2</t>
  </si>
  <si>
    <t>thickmama</t>
  </si>
  <si>
    <t>thick15</t>
  </si>
  <si>
    <t>thfurimmer</t>
  </si>
  <si>
    <t>thewiggles</t>
  </si>
  <si>
    <t>thevan</t>
  </si>
  <si>
    <t>theused8</t>
  </si>
  <si>
    <t>theunseen</t>
  </si>
  <si>
    <t>thetwins2</t>
  </si>
  <si>
    <t>thetimes</t>
  </si>
  <si>
    <t>thetigers</t>
  </si>
  <si>
    <t>theswan</t>
  </si>
  <si>
    <t>thestud</t>
  </si>
  <si>
    <t>thestreets</t>
  </si>
  <si>
    <t>thesniper</t>
  </si>
  <si>
    <t>theslut</t>
  </si>
  <si>
    <t>theshop</t>
  </si>
  <si>
    <t>theshire</t>
  </si>
  <si>
    <t>thescientist</t>
  </si>
  <si>
    <t>thesandman</t>
  </si>
  <si>
    <t>therock11</t>
  </si>
  <si>
    <t>thermasilk</t>
  </si>
  <si>
    <t>thermaltake</t>
  </si>
  <si>
    <t>theriz</t>
  </si>
  <si>
    <t>theresa6</t>
  </si>
  <si>
    <t>theresa11</t>
  </si>
  <si>
    <t>therenz</t>
  </si>
  <si>
    <t>theredhead</t>
  </si>
  <si>
    <t>thered1</t>
  </si>
  <si>
    <t>ther0ck</t>
  </si>
  <si>
    <t>thequest</t>
  </si>
  <si>
    <t>thepussycatdolls</t>
  </si>
  <si>
    <t>theprodigy</t>
  </si>
  <si>
    <t>thepretty</t>
  </si>
  <si>
    <t>thepoint</t>
  </si>
  <si>
    <t>theplastics</t>
  </si>
  <si>
    <t>thepink</t>
  </si>
  <si>
    <t>thepearl</t>
  </si>
  <si>
    <t>theoutsiders</t>
  </si>
  <si>
    <t>theoriginal</t>
  </si>
  <si>
    <t>theoni</t>
  </si>
  <si>
    <t>theone4me</t>
  </si>
  <si>
    <t>theoden</t>
  </si>
  <si>
    <t>theocrox</t>
  </si>
  <si>
    <t>theo07</t>
  </si>
  <si>
    <t>theninja</t>
  </si>
  <si>
    <t>thenigga</t>
  </si>
  <si>
    <t>themvp</t>
  </si>
  <si>
    <t>themovie</t>
  </si>
  <si>
    <t>themonk</t>
  </si>
  <si>
    <t>themommy</t>
  </si>
  <si>
    <t>themission</t>
  </si>
  <si>
    <t>themiddle</t>
  </si>
  <si>
    <t>themexican</t>
  </si>
  <si>
    <t>themassacre</t>
  </si>
  <si>
    <t>themartian</t>
  </si>
  <si>
    <t>theman08</t>
  </si>
  <si>
    <t>theman01</t>
  </si>
  <si>
    <t>themack</t>
  </si>
  <si>
    <t>thelostboys</t>
  </si>
  <si>
    <t>thelordoftherings</t>
  </si>
  <si>
    <t>thelongestyard</t>
  </si>
  <si>
    <t>theloft</t>
  </si>
  <si>
    <t>thelocos</t>
  </si>
  <si>
    <t>thelly</t>
  </si>
  <si>
    <t>thelibertines</t>
  </si>
  <si>
    <t>thelastone</t>
  </si>
  <si>
    <t>thelakers</t>
  </si>
  <si>
    <t>thekooks1</t>
  </si>
  <si>
    <t>theknight</t>
  </si>
  <si>
    <t>theking5</t>
  </si>
  <si>
    <t>thekilla</t>
  </si>
  <si>
    <t>thekill1</t>
  </si>
  <si>
    <t>thekat</t>
  </si>
  <si>
    <t>thehill1</t>
  </si>
  <si>
    <t>thegood</t>
  </si>
  <si>
    <t>theghostofyou</t>
  </si>
  <si>
    <t>thegetaway</t>
  </si>
  <si>
    <t>thegames</t>
  </si>
  <si>
    <t>thegame7</t>
  </si>
  <si>
    <t>thegame22</t>
  </si>
  <si>
    <t>thegame21</t>
  </si>
  <si>
    <t>thegame13</t>
  </si>
  <si>
    <t>thefirst1</t>
  </si>
  <si>
    <t>thefatman</t>
  </si>
  <si>
    <t>thefast</t>
  </si>
  <si>
    <t>thefamily1</t>
  </si>
  <si>
    <t>thefaders</t>
  </si>
  <si>
    <t>theerapong</t>
  </si>
  <si>
    <t>theeminemshow</t>
  </si>
  <si>
    <t>theelite</t>
  </si>
  <si>
    <t>theduke1</t>
  </si>
  <si>
    <t>thedog2</t>
  </si>
  <si>
    <t>thedestroyer</t>
  </si>
  <si>
    <t>theddy</t>
  </si>
  <si>
    <t>thecutie</t>
  </si>
  <si>
    <t>thecrow72</t>
  </si>
  <si>
    <t>thecoolest</t>
  </si>
  <si>
    <t>thecolts</t>
  </si>
  <si>
    <t>thecode</t>
  </si>
  <si>
    <t>theclown</t>
  </si>
  <si>
    <t>theclique</t>
  </si>
  <si>
    <t>theclash1</t>
  </si>
  <si>
    <t>thecity</t>
  </si>
  <si>
    <t>thecangri</t>
  </si>
  <si>
    <t>thebully</t>
  </si>
  <si>
    <t>thebug1</t>
  </si>
  <si>
    <t>theboyz</t>
  </si>
  <si>
    <t>thebosss</t>
  </si>
  <si>
    <t>thebob</t>
  </si>
  <si>
    <t>thebitch!</t>
  </si>
  <si>
    <t>thebigapple</t>
  </si>
  <si>
    <t>thebig3</t>
  </si>
  <si>
    <t>thebest14</t>
  </si>
  <si>
    <t>thebest08</t>
  </si>
  <si>
    <t>thebest01</t>
  </si>
  <si>
    <t>thebeautiful</t>
  </si>
  <si>
    <t>thebarn</t>
  </si>
  <si>
    <t>theballer</t>
  </si>
  <si>
    <t>thebadgirl</t>
  </si>
  <si>
    <t>thearmy</t>
  </si>
  <si>
    <t>theacute</t>
  </si>
  <si>
    <t>thea07</t>
  </si>
  <si>
    <t>thea03</t>
  </si>
  <si>
    <t>thea01</t>
  </si>
  <si>
    <t>m.</t>
  </si>
  <si>
    <t>isi-os</t>
  </si>
  <si>
    <t>the567</t>
  </si>
  <si>
    <t>the1girl</t>
  </si>
  <si>
    <t>the12345</t>
  </si>
  <si>
    <t>thayna</t>
  </si>
  <si>
    <t>thayer1</t>
  </si>
  <si>
    <t>thatshot3</t>
  </si>
  <si>
    <t>thatshot.</t>
  </si>
  <si>
    <t>thatone</t>
  </si>
  <si>
    <t>thatdude</t>
  </si>
  <si>
    <t>thatdeal1</t>
  </si>
  <si>
    <t>that'shot</t>
  </si>
  <si>
    <t>thartko</t>
  </si>
  <si>
    <t>tharon</t>
  </si>
  <si>
    <t>tharay</t>
  </si>
  <si>
    <t>thaothao</t>
  </si>
  <si>
    <t>thanyarat</t>
  </si>
  <si>
    <t>thanxgod</t>
  </si>
  <si>
    <t>thanusha</t>
  </si>
  <si>
    <t>thanu</t>
  </si>
  <si>
    <t>thanson</t>
  </si>
  <si>
    <t>thankyoujesus</t>
  </si>
  <si>
    <t>thankulord</t>
  </si>
  <si>
    <t>thankujesus</t>
  </si>
  <si>
    <t>thanks2u</t>
  </si>
  <si>
    <t>thanks2</t>
  </si>
  <si>
    <t>thanhtrung</t>
  </si>
  <si>
    <t>thanh123</t>
  </si>
  <si>
    <t>thanga</t>
  </si>
  <si>
    <t>thanes</t>
  </si>
  <si>
    <t>thanawan</t>
  </si>
  <si>
    <t>thanaphat</t>
  </si>
  <si>
    <t>thalia3</t>
  </si>
  <si>
    <t>thalia01</t>
  </si>
  <si>
    <t>thaitay</t>
  </si>
  <si>
    <t>thairy</t>
  </si>
  <si>
    <t>thailandia</t>
  </si>
  <si>
    <t>thailand07</t>
  </si>
  <si>
    <t>thadius</t>
  </si>
  <si>
    <t>tgifridays</t>
  </si>
  <si>
    <t>tg1234</t>
  </si>
  <si>
    <t>teylor</t>
  </si>
  <si>
    <t>texture</t>
  </si>
  <si>
    <t>texcoco</t>
  </si>
  <si>
    <t>texass1</t>
  </si>
  <si>
    <t>texasmade1</t>
  </si>
  <si>
    <t>texasboy1</t>
  </si>
  <si>
    <t>texas96</t>
  </si>
  <si>
    <t>texas92</t>
  </si>
  <si>
    <t>texas85</t>
  </si>
  <si>
    <t>texas66</t>
  </si>
  <si>
    <t>texas612</t>
  </si>
  <si>
    <t>texas45</t>
  </si>
  <si>
    <t>texas32</t>
  </si>
  <si>
    <t>texas26</t>
  </si>
  <si>
    <t>texas1990</t>
  </si>
  <si>
    <t>texas1234</t>
  </si>
  <si>
    <t>texas02</t>
  </si>
  <si>
    <t>tevin123</t>
  </si>
  <si>
    <t>tevale</t>
  </si>
  <si>
    <t>teurask</t>
  </si>
  <si>
    <t>teuing</t>
  </si>
  <si>
    <t>tetos</t>
  </si>
  <si>
    <t>tetets</t>
  </si>
  <si>
    <t>tete23</t>
  </si>
  <si>
    <t>tete10</t>
  </si>
  <si>
    <t>tesuperamo</t>
  </si>
  <si>
    <t>tesuka</t>
  </si>
  <si>
    <t>testtube</t>
  </si>
  <si>
    <t>test22</t>
  </si>
  <si>
    <t>tessia</t>
  </si>
  <si>
    <t>tessaj</t>
  </si>
  <si>
    <t>tessab</t>
  </si>
  <si>
    <t>tess07</t>
  </si>
  <si>
    <t>tesoura</t>
  </si>
  <si>
    <t>tesoros02</t>
  </si>
  <si>
    <t>tesia</t>
  </si>
  <si>
    <t>tescoextra</t>
  </si>
  <si>
    <t>tesco123</t>
  </si>
  <si>
    <t>terung</t>
  </si>
  <si>
    <t>terryy</t>
  </si>
  <si>
    <t>terry666</t>
  </si>
  <si>
    <t>terry33</t>
  </si>
  <si>
    <t>terry27</t>
  </si>
  <si>
    <t>terry101</t>
  </si>
  <si>
    <t>terry09</t>
  </si>
  <si>
    <t>terrry</t>
  </si>
  <si>
    <t>terrisa</t>
  </si>
  <si>
    <t>terrio</t>
  </si>
  <si>
    <t>terrill1</t>
  </si>
  <si>
    <t>terrigal</t>
  </si>
  <si>
    <t>terriclark</t>
  </si>
  <si>
    <t>terricka</t>
  </si>
  <si>
    <t>terriana</t>
  </si>
  <si>
    <t>terrence3</t>
  </si>
  <si>
    <t>terrence2</t>
  </si>
  <si>
    <t>terrence15</t>
  </si>
  <si>
    <t>terrell17</t>
  </si>
  <si>
    <t>terrell15</t>
  </si>
  <si>
    <t>terrell07</t>
  </si>
  <si>
    <t>terrbear</t>
  </si>
  <si>
    <t>terrance08</t>
  </si>
  <si>
    <t>terrance05</t>
  </si>
  <si>
    <t>terra123</t>
  </si>
  <si>
    <t>terps1</t>
  </si>
  <si>
    <t>teroristu</t>
  </si>
  <si>
    <t>terita</t>
  </si>
  <si>
    <t>teris</t>
  </si>
  <si>
    <t>tericka</t>
  </si>
  <si>
    <t>terica1</t>
  </si>
  <si>
    <t>terezija</t>
  </si>
  <si>
    <t>teresita1</t>
  </si>
  <si>
    <t>teresadejesus</t>
  </si>
  <si>
    <t>teresa99</t>
  </si>
  <si>
    <t>teresa8</t>
  </si>
  <si>
    <t>teresa77</t>
  </si>
  <si>
    <t>teresa4</t>
  </si>
  <si>
    <t>teresa1995</t>
  </si>
  <si>
    <t>teresa02</t>
  </si>
  <si>
    <t>terequiero</t>
  </si>
  <si>
    <t>terence3</t>
  </si>
  <si>
    <t>teremoana</t>
  </si>
  <si>
    <t>tere15</t>
  </si>
  <si>
    <t>tercera</t>
  </si>
  <si>
    <t>tequilita</t>
  </si>
  <si>
    <t>tequila9</t>
  </si>
  <si>
    <t>tequila6</t>
  </si>
  <si>
    <t>tequila!</t>
  </si>
  <si>
    <t>tequieromuchobb</t>
  </si>
  <si>
    <t>tequieromiguel</t>
  </si>
  <si>
    <t>tequiero21</t>
  </si>
  <si>
    <t>tequiero1000</t>
  </si>
  <si>
    <t>tequiero.</t>
  </si>
  <si>
    <t>tequieo</t>
  </si>
  <si>
    <t>teporocho</t>
  </si>
  <si>
    <t>tepora</t>
  </si>
  <si>
    <t>teoxon</t>
  </si>
  <si>
    <t>teoria</t>
  </si>
  <si>
    <t>teofil</t>
  </si>
  <si>
    <t>teodulo</t>
  </si>
  <si>
    <t>teodio2</t>
  </si>
  <si>
    <t>tenyom</t>
  </si>
  <si>
    <t>tenretni</t>
  </si>
  <si>
    <t>tenor1</t>
  </si>
  <si>
    <t>tennisfreak</t>
  </si>
  <si>
    <t>tennis93</t>
  </si>
  <si>
    <t>tennis100</t>
  </si>
  <si>
    <t>tennis0</t>
  </si>
  <si>
    <t>teniola</t>
  </si>
  <si>
    <t>tenfingers</t>
  </si>
  <si>
    <t>tenesecito</t>
  </si>
  <si>
    <t>ten10ten</t>
  </si>
  <si>
    <t>temujin</t>
  </si>
  <si>
    <t>temppass</t>
  </si>
  <si>
    <t>tempoyak</t>
  </si>
  <si>
    <t>temple09</t>
  </si>
  <si>
    <t>temple07</t>
  </si>
  <si>
    <t>temple05</t>
  </si>
  <si>
    <t>temple04</t>
  </si>
  <si>
    <t>temple01</t>
  </si>
  <si>
    <t>templanza</t>
  </si>
  <si>
    <t>tempera</t>
  </si>
  <si>
    <t>tempel</t>
  </si>
  <si>
    <t>temp12</t>
  </si>
  <si>
    <t>temo10</t>
  </si>
  <si>
    <t>temidayo</t>
  </si>
  <si>
    <t>temerloh</t>
  </si>
  <si>
    <t>tembleque</t>
  </si>
  <si>
    <t>teloiv</t>
  </si>
  <si>
    <t>telmita</t>
  </si>
  <si>
    <t>tellmemore</t>
  </si>
  <si>
    <t>tellab</t>
  </si>
  <si>
    <t>telephon</t>
  </si>
  <si>
    <t>telemea</t>
  </si>
  <si>
    <t>teleia</t>
  </si>
  <si>
    <t>telegram</t>
  </si>
  <si>
    <t>telefonas</t>
  </si>
  <si>
    <t>telang</t>
  </si>
  <si>
    <t>tekuiti</t>
  </si>
  <si>
    <t>tekira</t>
  </si>
  <si>
    <t>tekilita</t>
  </si>
  <si>
    <t>tekierounmonton</t>
  </si>
  <si>
    <t>tekierojose</t>
  </si>
  <si>
    <t>tekierobaby</t>
  </si>
  <si>
    <t>tekieroa</t>
  </si>
  <si>
    <t>tekiero88</t>
  </si>
  <si>
    <t>tekiero22</t>
  </si>
  <si>
    <t>tekiero15</t>
  </si>
  <si>
    <t>tekiero10</t>
  </si>
  <si>
    <t>tekentag</t>
  </si>
  <si>
    <t>tekelo1</t>
  </si>
  <si>
    <t>tekate</t>
  </si>
  <si>
    <t>teiubescradu</t>
  </si>
  <si>
    <t>teiubescmarius</t>
  </si>
  <si>
    <t>teiubescionut</t>
  </si>
  <si>
    <t>teiubescadi</t>
  </si>
  <si>
    <t>teiluj</t>
  </si>
  <si>
    <t>teibol</t>
  </si>
  <si>
    <t>tehina</t>
  </si>
  <si>
    <t>tego957</t>
  </si>
  <si>
    <t>tegdirb</t>
  </si>
  <si>
    <t>tegan05</t>
  </si>
  <si>
    <t>teflon1</t>
  </si>
  <si>
    <t>teetee3</t>
  </si>
  <si>
    <t>teetee14</t>
  </si>
  <si>
    <t>teetee11</t>
  </si>
  <si>
    <t>teesa</t>
  </si>
  <si>
    <t>teerex</t>
  </si>
  <si>
    <t>teepee1</t>
  </si>
  <si>
    <t>teenboy</t>
  </si>
  <si>
    <t>teenager14</t>
  </si>
  <si>
    <t>teen17</t>
  </si>
  <si>
    <t>teen123</t>
  </si>
  <si>
    <t>teela1</t>
  </si>
  <si>
    <t>teeka</t>
  </si>
  <si>
    <t>teejhay</t>
  </si>
  <si>
    <t>teedie</t>
  </si>
  <si>
    <t>teeboy</t>
  </si>
  <si>
    <t>teebone</t>
  </si>
  <si>
    <t>teebaby1</t>
  </si>
  <si>
    <t>teddyt</t>
  </si>
  <si>
    <t>teddye</t>
  </si>
  <si>
    <t>teddybear21</t>
  </si>
  <si>
    <t>teddybear05</t>
  </si>
  <si>
    <t>teddy_bear</t>
  </si>
  <si>
    <t>teddy95</t>
  </si>
  <si>
    <t>teddy94</t>
  </si>
  <si>
    <t>teddy90</t>
  </si>
  <si>
    <t>teddy666</t>
  </si>
  <si>
    <t>teddy4ever</t>
  </si>
  <si>
    <t>teddy45</t>
  </si>
  <si>
    <t>teddy33</t>
  </si>
  <si>
    <t>teddy20</t>
  </si>
  <si>
    <t>teddi</t>
  </si>
  <si>
    <t>tedbundy</t>
  </si>
  <si>
    <t>tecuci</t>
  </si>
  <si>
    <t>teclado1</t>
  </si>
  <si>
    <t>teckie</t>
  </si>
  <si>
    <t>technics1210</t>
  </si>
  <si>
    <t>techmedia</t>
  </si>
  <si>
    <t>techdeck1</t>
  </si>
  <si>
    <t>tech9</t>
  </si>
  <si>
    <t>tech123</t>
  </si>
  <si>
    <t>tech1200</t>
  </si>
  <si>
    <t>tech08</t>
  </si>
  <si>
    <t>tech01</t>
  </si>
  <si>
    <t>tebing</t>
  </si>
  <si>
    <t>tebaby</t>
  </si>
  <si>
    <t>teasing</t>
  </si>
  <si>
    <t>teasdale</t>
  </si>
  <si>
    <t>tearose</t>
  </si>
  <si>
    <t>teapot2</t>
  </si>
  <si>
    <t>teano</t>
  </si>
  <si>
    <t>teams</t>
  </si>
  <si>
    <t>teamrocket</t>
  </si>
  <si>
    <t>teamoyque</t>
  </si>
  <si>
    <t>teamoyessica</t>
  </si>
  <si>
    <t>teamoviviana</t>
  </si>
  <si>
    <t>teamounmonton</t>
  </si>
  <si>
    <t>teamouli</t>
  </si>
  <si>
    <t>teamothalia</t>
  </si>
  <si>
    <t>teamosusana</t>
  </si>
  <si>
    <t>teamosindy</t>
  </si>
  <si>
    <t>teamosalvador</t>
  </si>
  <si>
    <t>teamoruby</t>
  </si>
  <si>
    <t>teamorodri</t>
  </si>
  <si>
    <t>teamoramon</t>
  </si>
  <si>
    <t>teamopancho</t>
  </si>
  <si>
    <t>teamopa</t>
  </si>
  <si>
    <t>teamooso</t>
  </si>
  <si>
    <t>teamonn</t>
  </si>
  <si>
    <t>teamonigga</t>
  </si>
  <si>
    <t>teamomuxobb</t>
  </si>
  <si>
    <t>teamomuchobebe</t>
  </si>
  <si>
    <t>teamomini├▒o</t>
  </si>
  <si>
    <t>teamomiamorcito</t>
  </si>
  <si>
    <t>teamomaritza</t>
  </si>
  <si>
    <t>teamomariela</t>
  </si>
  <si>
    <t>teamomara</t>
  </si>
  <si>
    <t>teamomanolo</t>
  </si>
  <si>
    <t>teamomadre</t>
  </si>
  <si>
    <t>teamoma</t>
  </si>
  <si>
    <t>teamolucho</t>
  </si>
  <si>
    <t>teamolu</t>
  </si>
  <si>
    <t>teamoloka</t>
  </si>
  <si>
    <t>teamolis</t>
  </si>
  <si>
    <t>teamokeny</t>
  </si>
  <si>
    <t>teamokenia</t>
  </si>
  <si>
    <t>teamojudith</t>
  </si>
  <si>
    <t>teamojoselyn</t>
  </si>
  <si>
    <t>teamojoselin</t>
  </si>
  <si>
    <t>teamojona</t>
  </si>
  <si>
    <t>teamojim</t>
  </si>
  <si>
    <t>teamojhonny</t>
  </si>
  <si>
    <t>teamojessi</t>
  </si>
  <si>
    <t>teamojeny</t>
  </si>
  <si>
    <t>teamojennifer</t>
  </si>
  <si>
    <t>teamoje</t>
  </si>
  <si>
    <t>teamojaneth</t>
  </si>
  <si>
    <t>teamoivonne</t>
  </si>
  <si>
    <t>teamohans</t>
  </si>
  <si>
    <t>teamogordita</t>
  </si>
  <si>
    <t>teamofrida</t>
  </si>
  <si>
    <t>teamoflakita</t>
  </si>
  <si>
    <t>teamofernanda</t>
  </si>
  <si>
    <t>teamofeo</t>
  </si>
  <si>
    <t>teamoemmanuel</t>
  </si>
  <si>
    <t>teamoemma</t>
  </si>
  <si>
    <t>teamoelena</t>
  </si>
  <si>
    <t>teamodiosito</t>
  </si>
  <si>
    <t>teamodios1</t>
  </si>
  <si>
    <t>teamodina</t>
  </si>
  <si>
    <t>teamoclara</t>
  </si>
  <si>
    <t>teamochucho</t>
  </si>
  <si>
    <t>teamochinita</t>
  </si>
  <si>
    <t>teamocamila</t>
  </si>
  <si>
    <t>teamoblanca</t>
  </si>
  <si>
    <t>teamobelen</t>
  </si>
  <si>
    <t>teamoantony</t>
  </si>
  <si>
    <t>teamoamerica</t>
  </si>
  <si>
    <t>teamoalianza</t>
  </si>
  <si>
    <t>teamoali</t>
  </si>
  <si>
    <t>teamoalexandra</t>
  </si>
  <si>
    <t>teamo_10</t>
  </si>
  <si>
    <t>teamo94</t>
  </si>
  <si>
    <t>teamo77</t>
  </si>
  <si>
    <t>teamo456</t>
  </si>
  <si>
    <t>teamo32</t>
  </si>
  <si>
    <t>teamo1993</t>
  </si>
  <si>
    <t>teamo156</t>
  </si>
  <si>
    <t>teamjacob</t>
  </si>
  <si>
    <t>teamare*100pre</t>
  </si>
  <si>
    <t>team0</t>
  </si>
  <si>
    <t>teakwood</t>
  </si>
  <si>
    <t>teakwondo</t>
  </si>
  <si>
    <t>teagan2</t>
  </si>
  <si>
    <t>teadoromiamor</t>
  </si>
  <si>
    <t>teacher6</t>
  </si>
  <si>
    <t>teacher25</t>
  </si>
  <si>
    <t>teacher13</t>
  </si>
  <si>
    <t>teach05</t>
  </si>
  <si>
    <t>teabone</t>
  </si>
  <si>
    <t>kelo</t>
  </si>
  <si>
    <t>tdogg1</t>
  </si>
  <si>
    <t>tdawg1</t>
  </si>
  <si>
    <t>tdavis</t>
  </si>
  <si>
    <t>tdaddy</t>
  </si>
  <si>
    <t>tctctc</t>
  </si>
  <si>
    <t>tcb123</t>
  </si>
  <si>
    <t>tbsunday</t>
  </si>
  <si>
    <t>tbreds</t>
  </si>
  <si>
    <t>tbirds1</t>
  </si>
  <si>
    <t>tbell1</t>
  </si>
  <si>
    <t>tb1988</t>
  </si>
  <si>
    <t>tb1234</t>
  </si>
  <si>
    <t>tazz99</t>
  </si>
  <si>
    <t>tazz17</t>
  </si>
  <si>
    <t>tazz15</t>
  </si>
  <si>
    <t>taztaztaz</t>
  </si>
  <si>
    <t>tazminian</t>
  </si>
  <si>
    <t>tazmanian1</t>
  </si>
  <si>
    <t>tazman69</t>
  </si>
  <si>
    <t>tazluv</t>
  </si>
  <si>
    <t>tazlover</t>
  </si>
  <si>
    <t>tazboy</t>
  </si>
  <si>
    <t>tazbebe</t>
  </si>
  <si>
    <t>tazbaby</t>
  </si>
  <si>
    <t>taz999</t>
  </si>
  <si>
    <t>taz2007</t>
  </si>
  <si>
    <t>taz07</t>
  </si>
  <si>
    <t>tayvon1</t>
  </si>
  <si>
    <t>tayvia</t>
  </si>
  <si>
    <t>taytay94</t>
  </si>
  <si>
    <t>taytay91</t>
  </si>
  <si>
    <t>taytay87</t>
  </si>
  <si>
    <t>taytay04</t>
  </si>
  <si>
    <t>taytay00</t>
  </si>
  <si>
    <t>tayshaun1</t>
  </si>
  <si>
    <t>tayong</t>
  </si>
  <si>
    <t>tayona</t>
  </si>
  <si>
    <t>taylyn</t>
  </si>
  <si>
    <t>taylors1</t>
  </si>
  <si>
    <t>taylorrocks</t>
  </si>
  <si>
    <t>taylorrae</t>
  </si>
  <si>
    <t>taylork</t>
  </si>
  <si>
    <t>taylorjohn</t>
  </si>
  <si>
    <t>taylorjane</t>
  </si>
  <si>
    <t>taylora</t>
  </si>
  <si>
    <t>taylor90</t>
  </si>
  <si>
    <t>taylor86</t>
  </si>
  <si>
    <t>taylor82</t>
  </si>
  <si>
    <t>taylor666</t>
  </si>
  <si>
    <t>taylor54</t>
  </si>
  <si>
    <t>taylor53</t>
  </si>
  <si>
    <t>taylor1997</t>
  </si>
  <si>
    <t>taylor1996</t>
  </si>
  <si>
    <t>taylor1993</t>
  </si>
  <si>
    <t>taylor1991</t>
  </si>
  <si>
    <t>taylor!!</t>
  </si>
  <si>
    <t>taylo2</t>
  </si>
  <si>
    <t>taylo</t>
  </si>
  <si>
    <t>tayler13</t>
  </si>
  <si>
    <t>tayla2</t>
  </si>
  <si>
    <t>tayank</t>
  </si>
  <si>
    <t>tay2007</t>
  </si>
  <si>
    <t>tay143</t>
  </si>
  <si>
    <t>tawhiri</t>
  </si>
  <si>
    <t>tawake</t>
  </si>
  <si>
    <t>tavonne</t>
  </si>
  <si>
    <t>tavon123</t>
  </si>
  <si>
    <t>tavinho</t>
  </si>
  <si>
    <t>tavata</t>
  </si>
  <si>
    <t>tavarua</t>
  </si>
  <si>
    <t>tavarez1</t>
  </si>
  <si>
    <t>tavale</t>
  </si>
  <si>
    <t>tavake</t>
  </si>
  <si>
    <t>taurus92</t>
  </si>
  <si>
    <t>taurus85</t>
  </si>
  <si>
    <t>taurus78</t>
  </si>
  <si>
    <t>taurus73</t>
  </si>
  <si>
    <t>taurus69</t>
  </si>
  <si>
    <t>taurus4</t>
  </si>
  <si>
    <t>taurus27</t>
  </si>
  <si>
    <t>tauro12</t>
  </si>
  <si>
    <t>taurasi</t>
  </si>
  <si>
    <t>tauhid</t>
  </si>
  <si>
    <t>taugamaphi</t>
  </si>
  <si>
    <t>tatyana2</t>
  </si>
  <si>
    <t>taty69</t>
  </si>
  <si>
    <t>taty15</t>
  </si>
  <si>
    <t>taty13</t>
  </si>
  <si>
    <t>tatum7</t>
  </si>
  <si>
    <t>tatum3</t>
  </si>
  <si>
    <t>tatum2</t>
  </si>
  <si>
    <t>tatugirls</t>
  </si>
  <si>
    <t>tatuaj</t>
  </si>
  <si>
    <t>tatu18</t>
  </si>
  <si>
    <t>tattooing</t>
  </si>
  <si>
    <t>tattoo77</t>
  </si>
  <si>
    <t>tattoo7</t>
  </si>
  <si>
    <t>tattoo420</t>
  </si>
  <si>
    <t>tattiana</t>
  </si>
  <si>
    <t>tattertot</t>
  </si>
  <si>
    <t>tatsumaki</t>
  </si>
  <si>
    <t>tato12</t>
  </si>
  <si>
    <t>tatita1</t>
  </si>
  <si>
    <t>tationa</t>
  </si>
  <si>
    <t>tatiana5</t>
  </si>
  <si>
    <t>tatiana16</t>
  </si>
  <si>
    <t>tatiana11</t>
  </si>
  <si>
    <t>tati99</t>
  </si>
  <si>
    <t>tati89</t>
  </si>
  <si>
    <t>tati25</t>
  </si>
  <si>
    <t>tatertot!</t>
  </si>
  <si>
    <t>tater22</t>
  </si>
  <si>
    <t>tater15</t>
  </si>
  <si>
    <t>tater10</t>
  </si>
  <si>
    <t>tatat</t>
  </si>
  <si>
    <t>tatasimama</t>
  </si>
  <si>
    <t>tatart</t>
  </si>
  <si>
    <t>tatane</t>
  </si>
  <si>
    <t>tatame</t>
  </si>
  <si>
    <t>tatak</t>
  </si>
  <si>
    <t>tatae</t>
  </si>
  <si>
    <t>tataa</t>
  </si>
  <si>
    <t>tata95</t>
  </si>
  <si>
    <t>tata94</t>
  </si>
  <si>
    <t>tata69</t>
  </si>
  <si>
    <t>tata18</t>
  </si>
  <si>
    <t>tata05</t>
  </si>
  <si>
    <t>tastycake</t>
  </si>
  <si>
    <t>tassel</t>
  </si>
  <si>
    <t>tashira</t>
  </si>
  <si>
    <t>tashii</t>
  </si>
  <si>
    <t>tashi123</t>
  </si>
  <si>
    <t>tashi1</t>
  </si>
  <si>
    <t>tashey</t>
  </si>
  <si>
    <t>tashema</t>
  </si>
  <si>
    <t>tashar</t>
  </si>
  <si>
    <t>tasha95</t>
  </si>
  <si>
    <t>tasha92</t>
  </si>
  <si>
    <t>tasha91</t>
  </si>
  <si>
    <t>tasha90</t>
  </si>
  <si>
    <t>tasha86</t>
  </si>
  <si>
    <t>tasha1996</t>
  </si>
  <si>
    <t>tasha12345</t>
  </si>
  <si>
    <t>tasha.</t>
  </si>
  <si>
    <t>tasebem</t>
  </si>
  <si>
    <t>tascam</t>
  </si>
  <si>
    <t>tarzan22</t>
  </si>
  <si>
    <t>tarzan123</t>
  </si>
  <si>
    <t>taryn06</t>
  </si>
  <si>
    <t>tarvin</t>
  </si>
  <si>
    <t>tarttart</t>
  </si>
  <si>
    <t>tart13</t>
  </si>
  <si>
    <t>tarsus</t>
  </si>
  <si>
    <t>tarsis</t>
  </si>
  <si>
    <t>tarsan</t>
  </si>
  <si>
    <t>taron</t>
  </si>
  <si>
    <t>taripa</t>
  </si>
  <si>
    <t>tarin</t>
  </si>
  <si>
    <t>tarima</t>
  </si>
  <si>
    <t>tarie</t>
  </si>
  <si>
    <t>tarick</t>
  </si>
  <si>
    <t>tarheels3</t>
  </si>
  <si>
    <t>tarheels10</t>
  </si>
  <si>
    <t>tarheels05</t>
  </si>
  <si>
    <t>tarheel7</t>
  </si>
  <si>
    <t>tarheel23</t>
  </si>
  <si>
    <t>target3</t>
  </si>
  <si>
    <t>target21</t>
  </si>
  <si>
    <t>tarded</t>
  </si>
  <si>
    <t>tarbet</t>
  </si>
  <si>
    <t>tarbert</t>
  </si>
  <si>
    <t>tarawa</t>
  </si>
  <si>
    <t>tarareid</t>
  </si>
  <si>
    <t>taran1</t>
  </si>
  <si>
    <t>taralyn</t>
  </si>
  <si>
    <t>taralou</t>
  </si>
  <si>
    <t>tarak</t>
  </si>
  <si>
    <t>taradito</t>
  </si>
  <si>
    <t>tarabell</t>
  </si>
  <si>
    <t>tara2006</t>
  </si>
  <si>
    <t>tara04</t>
  </si>
  <si>
    <t>taquita</t>
  </si>
  <si>
    <t>taquilla</t>
  </si>
  <si>
    <t>taquila</t>
  </si>
  <si>
    <t>tapshoes</t>
  </si>
  <si>
    <t>tapping</t>
  </si>
  <si>
    <t>tapper1</t>
  </si>
  <si>
    <t>tapir</t>
  </si>
  <si>
    <t>tapion</t>
  </si>
  <si>
    <t>tape12</t>
  </si>
  <si>
    <t>tapdat</t>
  </si>
  <si>
    <t>tapdancing</t>
  </si>
  <si>
    <t>tapanga1</t>
  </si>
  <si>
    <t>tap123</t>
  </si>
  <si>
    <t>taormina</t>
  </si>
  <si>
    <t>tanyaradzwa</t>
  </si>
  <si>
    <t>tanyakenapa</t>
  </si>
  <si>
    <t>tanyac</t>
  </si>
  <si>
    <t>tanya9</t>
  </si>
  <si>
    <t>tanya10</t>
  </si>
  <si>
    <t>tantoy</t>
  </si>
  <si>
    <t>tansak</t>
  </si>
  <si>
    <t>tank15</t>
  </si>
  <si>
    <t>tank1</t>
  </si>
  <si>
    <t>tank05</t>
  </si>
  <si>
    <t>tanju</t>
  </si>
  <si>
    <t>taniux</t>
  </si>
  <si>
    <t>tanisha13</t>
  </si>
  <si>
    <t>tanisha08</t>
  </si>
  <si>
    <t>tanielu</t>
  </si>
  <si>
    <t>tanielle</t>
  </si>
  <si>
    <t>tanico2</t>
  </si>
  <si>
    <t>taniar</t>
  </si>
  <si>
    <t>tania30</t>
  </si>
  <si>
    <t>tania27</t>
  </si>
  <si>
    <t>tania19</t>
  </si>
  <si>
    <t>tania14</t>
  </si>
  <si>
    <t>tangthai</t>
  </si>
  <si>
    <t>tango111</t>
  </si>
  <si>
    <t>tanglao</t>
  </si>
  <si>
    <t>tangkay</t>
  </si>
  <si>
    <t>tanginoa</t>
  </si>
  <si>
    <t>tangamo</t>
  </si>
  <si>
    <t>tanga1</t>
  </si>
  <si>
    <t>tanesha2</t>
  </si>
  <si>
    <t>tanera</t>
  </si>
  <si>
    <t>taneil</t>
  </si>
  <si>
    <t>tanedo</t>
  </si>
  <si>
    <t>tanea</t>
  </si>
  <si>
    <t>tandrea</t>
  </si>
  <si>
    <t>tandi</t>
  </si>
  <si>
    <t>tander</t>
  </si>
  <si>
    <t>tandas</t>
  </si>
  <si>
    <t>tandarts</t>
  </si>
  <si>
    <t>tandan</t>
  </si>
  <si>
    <t>tanda1</t>
  </si>
  <si>
    <t>tanchi</t>
  </si>
  <si>
    <t>tanawan</t>
  </si>
  <si>
    <t>tanahun</t>
  </si>
  <si>
    <t>tana12</t>
  </si>
  <si>
    <t>tamya</t>
  </si>
  <si>
    <t>tamura</t>
  </si>
  <si>
    <t>tamthang</t>
  </si>
  <si>
    <t>tamspider</t>
  </si>
  <si>
    <t>tamryn</t>
  </si>
  <si>
    <t>tampafl</t>
  </si>
  <si>
    <t>tamod</t>
  </si>
  <si>
    <t>tammyw</t>
  </si>
  <si>
    <t>tammye</t>
  </si>
  <si>
    <t>tammyb</t>
  </si>
  <si>
    <t>tammy89</t>
  </si>
  <si>
    <t>tammy16</t>
  </si>
  <si>
    <t>tammie123</t>
  </si>
  <si>
    <t>tammey</t>
  </si>
  <si>
    <t>tammer</t>
  </si>
  <si>
    <t>tamiyah</t>
  </si>
  <si>
    <t>tamitha</t>
  </si>
  <si>
    <t>tamieka</t>
  </si>
  <si>
    <t>tamicka</t>
  </si>
  <si>
    <t>tamekia</t>
  </si>
  <si>
    <t>tamehana</t>
  </si>
  <si>
    <t>tameca</t>
  </si>
  <si>
    <t>tambur</t>
  </si>
  <si>
    <t>tambo1</t>
  </si>
  <si>
    <t>tamarion</t>
  </si>
  <si>
    <t>tamaraws</t>
  </si>
  <si>
    <t>tamara24</t>
  </si>
  <si>
    <t>tamara23</t>
  </si>
  <si>
    <t>tamara14</t>
  </si>
  <si>
    <t>tamara13</t>
  </si>
  <si>
    <t>tamara04</t>
  </si>
  <si>
    <t>tamakinami</t>
  </si>
  <si>
    <t>tamaka</t>
  </si>
  <si>
    <t>tam1234</t>
  </si>
  <si>
    <t>talyah</t>
  </si>
  <si>
    <t>tallyho1</t>
  </si>
  <si>
    <t>tallman1</t>
  </si>
  <si>
    <t>tallinn</t>
  </si>
  <si>
    <t>talli</t>
  </si>
  <si>
    <t>tallassee</t>
  </si>
  <si>
    <t>tallan</t>
  </si>
  <si>
    <t>talits</t>
  </si>
  <si>
    <t>talitha1</t>
  </si>
  <si>
    <t>talitakum</t>
  </si>
  <si>
    <t>taline</t>
  </si>
  <si>
    <t>taliban1</t>
  </si>
  <si>
    <t>taliah1</t>
  </si>
  <si>
    <t>talia10</t>
  </si>
  <si>
    <t>tales</t>
  </si>
  <si>
    <t>talentata</t>
  </si>
  <si>
    <t>talekpablo</t>
  </si>
  <si>
    <t>talas</t>
  </si>
  <si>
    <t>talanoa</t>
  </si>
  <si>
    <t>talandi</t>
  </si>
  <si>
    <t>talande</t>
  </si>
  <si>
    <t>talala</t>
  </si>
  <si>
    <t>talakai</t>
  </si>
  <si>
    <t>talagtag</t>
  </si>
  <si>
    <t>taktaktak</t>
  </si>
  <si>
    <t>takoma</t>
  </si>
  <si>
    <t>takla</t>
  </si>
  <si>
    <t>takki</t>
  </si>
  <si>
    <t>takitimu</t>
  </si>
  <si>
    <t>takingoverme</t>
  </si>
  <si>
    <t>takila</t>
  </si>
  <si>
    <t>takesha</t>
  </si>
  <si>
    <t>takero</t>
  </si>
  <si>
    <t>taken4life</t>
  </si>
  <si>
    <t>taken15</t>
  </si>
  <si>
    <t>taken101</t>
  </si>
  <si>
    <t>takemyhand</t>
  </si>
  <si>
    <t>takemoney</t>
  </si>
  <si>
    <t>takeitaway</t>
  </si>
  <si>
    <t>takeem</t>
  </si>
  <si>
    <t>takecontrol</t>
  </si>
  <si>
    <t>takano</t>
  </si>
  <si>
    <t>takami</t>
  </si>
  <si>
    <t>takaki</t>
  </si>
  <si>
    <t>takai</t>
  </si>
  <si>
    <t>takada</t>
  </si>
  <si>
    <t>takaaki</t>
  </si>
  <si>
    <t>tak123</t>
  </si>
  <si>
    <t>tajudin</t>
  </si>
  <si>
    <t>tajuddin</t>
  </si>
  <si>
    <t>tajmah</t>
  </si>
  <si>
    <t>tajikistan</t>
  </si>
  <si>
    <t>tajanae</t>
  </si>
  <si>
    <t>taiylor</t>
  </si>
  <si>
    <t>taisia</t>
  </si>
  <si>
    <t>tairrie</t>
  </si>
  <si>
    <t>tainat</t>
  </si>
  <si>
    <t>tainara</t>
  </si>
  <si>
    <t>taina123</t>
  </si>
  <si>
    <t>taimania</t>
  </si>
  <si>
    <t>taijutsu</t>
  </si>
  <si>
    <t>taiga</t>
  </si>
  <si>
    <t>taiana</t>
  </si>
  <si>
    <t>tahsin</t>
  </si>
  <si>
    <t>tahoe22</t>
  </si>
  <si>
    <t>tahmid</t>
  </si>
  <si>
    <t>taherah</t>
  </si>
  <si>
    <t>tahana</t>
  </si>
  <si>
    <t>tagyourit</t>
  </si>
  <si>
    <t>tagudin</t>
  </si>
  <si>
    <t>tagaloa</t>
  </si>
  <si>
    <t>taffycat</t>
  </si>
  <si>
    <t>taffy14</t>
  </si>
  <si>
    <t>taffy10</t>
  </si>
  <si>
    <t>taetae12</t>
  </si>
  <si>
    <t>taeness</t>
  </si>
  <si>
    <t>taekwondo2</t>
  </si>
  <si>
    <t>taekau</t>
  </si>
  <si>
    <t>taegan1</t>
  </si>
  <si>
    <t>tadworth</t>
  </si>
  <si>
    <t>tadhana</t>
  </si>
  <si>
    <t>tadder</t>
  </si>
  <si>
    <t>tacvba</t>
  </si>
  <si>
    <t>tacurong</t>
  </si>
  <si>
    <t>tacotaco1</t>
  </si>
  <si>
    <t>tacosrule</t>
  </si>
  <si>
    <t>tacos123</t>
  </si>
  <si>
    <t>tacones</t>
  </si>
  <si>
    <t>tacomeat</t>
  </si>
  <si>
    <t>tacoma03</t>
  </si>
  <si>
    <t>tacobell11</t>
  </si>
  <si>
    <t>taco666</t>
  </si>
  <si>
    <t>taco23</t>
  </si>
  <si>
    <t>taco21</t>
  </si>
  <si>
    <t>taco14</t>
  </si>
  <si>
    <t>taco1234</t>
  </si>
  <si>
    <t>taco06</t>
  </si>
  <si>
    <t>taco01</t>
  </si>
  <si>
    <t>tacna</t>
  </si>
  <si>
    <t>tabria</t>
  </si>
  <si>
    <t>tablets</t>
  </si>
  <si>
    <t>tableau</t>
  </si>
  <si>
    <t>table3</t>
  </si>
  <si>
    <t>tabitha3</t>
  </si>
  <si>
    <t>tabernero</t>
  </si>
  <si>
    <t>tabbygirl</t>
  </si>
  <si>
    <t>tabby88</t>
  </si>
  <si>
    <t>tabby69</t>
  </si>
  <si>
    <t>tabby4</t>
  </si>
  <si>
    <t>tabari</t>
  </si>
  <si>
    <t>tabaluga</t>
  </si>
  <si>
    <t>tabagak</t>
  </si>
  <si>
    <t>tabacoychanel</t>
  </si>
  <si>
    <t>taaffe</t>
  </si>
  <si>
    <t>t987654321</t>
  </si>
  <si>
    <t>t7777777</t>
  </si>
  <si>
    <t>t3quiero</t>
  </si>
  <si>
    <t>t3am0</t>
  </si>
  <si>
    <t>t1t2t3t4</t>
  </si>
  <si>
    <t>t1i2n3a4</t>
  </si>
  <si>
    <t>t1g3rs</t>
  </si>
  <si>
    <t>t1ff4ny</t>
  </si>
  <si>
    <t>t123123</t>
  </si>
  <si>
    <t>t0ki0h0tel</t>
  </si>
  <si>
    <t>t000000</t>
  </si>
  <si>
    <t>t.henry</t>
  </si>
  <si>
    <t>t.A.T.u</t>
  </si>
  <si>
    <t>szioka</t>
  </si>
  <si>
    <t>szilveszter</t>
  </si>
  <si>
    <t>szidonia</t>
  </si>
  <si>
    <t>szesze</t>
  </si>
  <si>
    <t>szekely</t>
  </si>
  <si>
    <t>szczecin</t>
  </si>
  <si>
    <t>szandika</t>
  </si>
  <si>
    <t>szamoca</t>
  </si>
  <si>
    <t>systema</t>
  </si>
  <si>
    <t>system01</t>
  </si>
  <si>
    <t>sys64738</t>
  </si>
  <si>
    <t>syrup1</t>
  </si>
  <si>
    <t>syringa</t>
  </si>
  <si>
    <t>syrel</t>
  </si>
  <si>
    <t>synthia1</t>
  </si>
  <si>
    <t>synthesis</t>
  </si>
  <si>
    <t>syndey</t>
  </si>
  <si>
    <t>syncmaster753s</t>
  </si>
  <si>
    <t>symphonic</t>
  </si>
  <si>
    <t>symoun</t>
  </si>
  <si>
    <t>symone3</t>
  </si>
  <si>
    <t>symmetry</t>
  </si>
  <si>
    <t>symantha</t>
  </si>
  <si>
    <t>sylvita</t>
  </si>
  <si>
    <t>sylvian</t>
  </si>
  <si>
    <t>sylvia123</t>
  </si>
  <si>
    <t>sylvano</t>
  </si>
  <si>
    <t>sylva</t>
  </si>
  <si>
    <t>sylmar</t>
  </si>
  <si>
    <t>sylacauga</t>
  </si>
  <si>
    <t>sygbaby</t>
  </si>
  <si>
    <t>syete</t>
  </si>
  <si>
    <t>syedali</t>
  </si>
  <si>
    <t>sydnie1</t>
  </si>
  <si>
    <t>sydneyroosters</t>
  </si>
  <si>
    <t>sydney97</t>
  </si>
  <si>
    <t>sydney9</t>
  </si>
  <si>
    <t>sydney84</t>
  </si>
  <si>
    <t>sydney2005</t>
  </si>
  <si>
    <t>sydney16</t>
  </si>
  <si>
    <t>sydney101</t>
  </si>
  <si>
    <t>sydenham</t>
  </si>
  <si>
    <t>syberia</t>
  </si>
  <si>
    <t>syariah</t>
  </si>
  <si>
    <t>syara</t>
  </si>
  <si>
    <t>syahrial</t>
  </si>
  <si>
    <t>syahputra</t>
  </si>
  <si>
    <t>sxygurl</t>
  </si>
  <si>
    <t>sxctom</t>
  </si>
  <si>
    <t>sxcshan</t>
  </si>
  <si>
    <t>sxcmoi</t>
  </si>
  <si>
    <t>sxcmel</t>
  </si>
  <si>
    <t>sxcjosh</t>
  </si>
  <si>
    <t>sxcemz</t>
  </si>
  <si>
    <t>sxcash</t>
  </si>
  <si>
    <t>swordmaster</t>
  </si>
  <si>
    <t>sword7</t>
  </si>
  <si>
    <t>swoopes22</t>
  </si>
  <si>
    <t>switik</t>
  </si>
  <si>
    <t>swit16</t>
  </si>
  <si>
    <t>swisscheese</t>
  </si>
  <si>
    <t>swiss123</t>
  </si>
  <si>
    <t>swishy</t>
  </si>
  <si>
    <t>swirl</t>
  </si>
  <si>
    <t>swiper1</t>
  </si>
  <si>
    <t>swinnie</t>
  </si>
  <si>
    <t>swinney</t>
  </si>
  <si>
    <t>swingline1</t>
  </si>
  <si>
    <t>swingers1</t>
  </si>
  <si>
    <t>swimming89</t>
  </si>
  <si>
    <t>swimming34</t>
  </si>
  <si>
    <t>swimming17</t>
  </si>
  <si>
    <t>swimming09</t>
  </si>
  <si>
    <t>swimming05</t>
  </si>
  <si>
    <t>swimmer101</t>
  </si>
  <si>
    <t>swimmer06</t>
  </si>
  <si>
    <t>swimmer.</t>
  </si>
  <si>
    <t>swimfly</t>
  </si>
  <si>
    <t>swimchick1</t>
  </si>
  <si>
    <t>swim99</t>
  </si>
  <si>
    <t>swim88</t>
  </si>
  <si>
    <t>swim15</t>
  </si>
  <si>
    <t>swim04</t>
  </si>
  <si>
    <t>swifty1</t>
  </si>
  <si>
    <t>swift123</t>
  </si>
  <si>
    <t>swfcswfc</t>
  </si>
  <si>
    <t>swetypie</t>
  </si>
  <si>
    <t>swet16</t>
  </si>
  <si>
    <t>sweetz2</t>
  </si>
  <si>
    <t>sweetyy</t>
  </si>
  <si>
    <t>sweetyq</t>
  </si>
  <si>
    <t>sweetyboy</t>
  </si>
  <si>
    <t>sweety789</t>
  </si>
  <si>
    <t>sweety28</t>
  </si>
  <si>
    <t>sweety0</t>
  </si>
  <si>
    <t>sweetv</t>
  </si>
  <si>
    <t>sweettweet</t>
  </si>
  <si>
    <t>sweetteen</t>
  </si>
  <si>
    <t>sweetsuger</t>
  </si>
  <si>
    <t>sweets9</t>
  </si>
  <si>
    <t>sweets4u</t>
  </si>
  <si>
    <t>sweets13</t>
  </si>
  <si>
    <t>sweets10</t>
  </si>
  <si>
    <t>sweetroses</t>
  </si>
  <si>
    <t>sweetpuss</t>
  </si>
  <si>
    <t>sweetpig</t>
  </si>
  <si>
    <t>sweetpete</t>
  </si>
  <si>
    <t>sweetpea88</t>
  </si>
  <si>
    <t>sweetpea31</t>
  </si>
  <si>
    <t>sweetpea30</t>
  </si>
  <si>
    <t>sweetpea27</t>
  </si>
  <si>
    <t>sweetpea10</t>
  </si>
  <si>
    <t>sweetnezz</t>
  </si>
  <si>
    <t>sweetness13</t>
  </si>
  <si>
    <t>sweetmusic</t>
  </si>
  <si>
    <t>sweetmother</t>
  </si>
  <si>
    <t>sweetmine</t>
  </si>
  <si>
    <t>sweetmemories</t>
  </si>
  <si>
    <t>sweetmelissa</t>
  </si>
  <si>
    <t>sweetmel</t>
  </si>
  <si>
    <t>sweetmama1</t>
  </si>
  <si>
    <t>sweetluv11</t>
  </si>
  <si>
    <t>sweetliz</t>
  </si>
  <si>
    <t>sweetlily</t>
  </si>
  <si>
    <t>sweetlife1</t>
  </si>
  <si>
    <t>sweetlemon</t>
  </si>
  <si>
    <t>sweetkoh</t>
  </si>
  <si>
    <t>sweetjen</t>
  </si>
  <si>
    <t>sweetify</t>
  </si>
  <si>
    <t>sweetiekoh</t>
  </si>
  <si>
    <t>sweetieko</t>
  </si>
  <si>
    <t>sweetie89</t>
  </si>
  <si>
    <t>sweetie85</t>
  </si>
  <si>
    <t>sweetie66</t>
  </si>
  <si>
    <t>sweetie44</t>
  </si>
  <si>
    <t>sweetie420</t>
  </si>
  <si>
    <t>sweetie32</t>
  </si>
  <si>
    <t>sweetie28</t>
  </si>
  <si>
    <t>sweetie03</t>
  </si>
  <si>
    <t>sweetie-pie</t>
  </si>
  <si>
    <t>sweeti1</t>
  </si>
  <si>
    <t>sweetheart123</t>
  </si>
  <si>
    <t>sweethart1</t>
  </si>
  <si>
    <t>sweethang1</t>
  </si>
  <si>
    <t>sweetgirl5</t>
  </si>
  <si>
    <t>sweetgen</t>
  </si>
  <si>
    <t>sweetestgirl</t>
  </si>
  <si>
    <t>sweetdick</t>
  </si>
  <si>
    <t>sweetdeath</t>
  </si>
  <si>
    <t>sweetdarling</t>
  </si>
  <si>
    <t>sweetbox</t>
  </si>
  <si>
    <t>sweetbooty</t>
  </si>
  <si>
    <t>sweetboi</t>
  </si>
  <si>
    <t>sweetbaby2</t>
  </si>
  <si>
    <t>sweetay</t>
  </si>
  <si>
    <t>sweetaspie</t>
  </si>
  <si>
    <t>sweetana</t>
  </si>
  <si>
    <t>sweetah</t>
  </si>
  <si>
    <t>sweet999</t>
  </si>
  <si>
    <t>sweet911</t>
  </si>
  <si>
    <t>sweet64</t>
  </si>
  <si>
    <t>sweet54</t>
  </si>
  <si>
    <t>sweet4me</t>
  </si>
  <si>
    <t>sweet1991</t>
  </si>
  <si>
    <t>sweet16!</t>
  </si>
  <si>
    <t>sweet007</t>
  </si>
  <si>
    <t>sweepie</t>
  </si>
  <si>
    <t>sweep2</t>
  </si>
  <si>
    <t>swedes</t>
  </si>
  <si>
    <t>sweats</t>
  </si>
  <si>
    <t>sweat1</t>
  </si>
  <si>
    <t>swat13</t>
  </si>
  <si>
    <t>swat04</t>
  </si>
  <si>
    <t>swardfish</t>
  </si>
  <si>
    <t>swany</t>
  </si>
  <si>
    <t>swansea10</t>
  </si>
  <si>
    <t>swanny1</t>
  </si>
  <si>
    <t>swann</t>
  </si>
  <si>
    <t>swanger</t>
  </si>
  <si>
    <t>swaney</t>
  </si>
  <si>
    <t>swampduck</t>
  </si>
  <si>
    <t>swamiji</t>
  </si>
  <si>
    <t>swamibapa</t>
  </si>
  <si>
    <t>swallowed</t>
  </si>
  <si>
    <t>swaine</t>
  </si>
  <si>
    <t>swagga3</t>
  </si>
  <si>
    <t>swagg1</t>
  </si>
  <si>
    <t>swagg09</t>
  </si>
  <si>
    <t>swabber</t>
  </si>
  <si>
    <t>sw33tz</t>
  </si>
  <si>
    <t>sw33th3art</t>
  </si>
  <si>
    <t>sw33t</t>
  </si>
  <si>
    <t>sw1234</t>
  </si>
  <si>
    <t>svetik</t>
  </si>
  <si>
    <t>sverige1</t>
  </si>
  <si>
    <t>sv1234</t>
  </si>
  <si>
    <t>suzzyq</t>
  </si>
  <si>
    <t>suzzy1</t>
  </si>
  <si>
    <t>suzy13</t>
  </si>
  <si>
    <t>suzuki7</t>
  </si>
  <si>
    <t>suzuki12</t>
  </si>
  <si>
    <t>suzie23</t>
  </si>
  <si>
    <t>suzanne4</t>
  </si>
  <si>
    <t>suzanne11</t>
  </si>
  <si>
    <t>suyama</t>
  </si>
  <si>
    <t>suwandi</t>
  </si>
  <si>
    <t>suttie</t>
  </si>
  <si>
    <t>susylinda</t>
  </si>
  <si>
    <t>susy18</t>
  </si>
  <si>
    <t>susy</t>
  </si>
  <si>
    <t>susucoklat</t>
  </si>
  <si>
    <t>suster</t>
  </si>
  <si>
    <t>suspiria</t>
  </si>
  <si>
    <t>suspend</t>
  </si>
  <si>
    <t>susilawati</t>
  </si>
  <si>
    <t>susieq2</t>
  </si>
  <si>
    <t>susie9</t>
  </si>
  <si>
    <t>susie5</t>
  </si>
  <si>
    <t>susie3</t>
  </si>
  <si>
    <t>sushine</t>
  </si>
  <si>
    <t>sushi9</t>
  </si>
  <si>
    <t>sushi8</t>
  </si>
  <si>
    <t>sushi4me</t>
  </si>
  <si>
    <t>sushan</t>
  </si>
  <si>
    <t>susanj</t>
  </si>
  <si>
    <t>susana2</t>
  </si>
  <si>
    <t>susan07</t>
  </si>
  <si>
    <t>suryana</t>
  </si>
  <si>
    <t>survived</t>
  </si>
  <si>
    <t>sursidex3</t>
  </si>
  <si>
    <t>surprize</t>
  </si>
  <si>
    <t>surpresa</t>
  </si>
  <si>
    <t>suroto</t>
  </si>
  <si>
    <t>surname</t>
  </si>
  <si>
    <t>surgical1</t>
  </si>
  <si>
    <t>surfstar</t>
  </si>
  <si>
    <t>surfing5</t>
  </si>
  <si>
    <t>surfin1</t>
  </si>
  <si>
    <t>surfer88</t>
  </si>
  <si>
    <t>surfer6</t>
  </si>
  <si>
    <t>surfer23</t>
  </si>
  <si>
    <t>surfer09</t>
  </si>
  <si>
    <t>surfer01</t>
  </si>
  <si>
    <t>surfer00</t>
  </si>
  <si>
    <t>surfclub</t>
  </si>
  <si>
    <t>surfboard1</t>
  </si>
  <si>
    <t>surfbabe1</t>
  </si>
  <si>
    <t>surf4eva</t>
  </si>
  <si>
    <t>surf19</t>
  </si>
  <si>
    <t>surewin</t>
  </si>
  <si>
    <t>suratku</t>
  </si>
  <si>
    <t>surati</t>
  </si>
  <si>
    <t>suraj89</t>
  </si>
  <si>
    <t>sur3no</t>
  </si>
  <si>
    <t>suquito</t>
  </si>
  <si>
    <t>suputamadre</t>
  </si>
  <si>
    <t>supraman</t>
  </si>
  <si>
    <t>supper1</t>
  </si>
  <si>
    <t>supnet</t>
  </si>
  <si>
    <t>supladah</t>
  </si>
  <si>
    <t>superx</t>
  </si>
  <si>
    <t>superstar16</t>
  </si>
  <si>
    <t>superstar08</t>
  </si>
  <si>
    <t>superstar01</t>
  </si>
  <si>
    <t>supersol</t>
  </si>
  <si>
    <t>supersoccer</t>
  </si>
  <si>
    <t>superslut</t>
  </si>
  <si>
    <t>superrams</t>
  </si>
  <si>
    <t>superpunk</t>
  </si>
  <si>
    <t>superpoo</t>
  </si>
  <si>
    <t>supernet</t>
  </si>
  <si>
    <t>supernana</t>
  </si>
  <si>
    <t>supermega</t>
  </si>
  <si>
    <t>superman98</t>
  </si>
  <si>
    <t>superman92</t>
  </si>
  <si>
    <t>superman84</t>
  </si>
  <si>
    <t>superman75</t>
  </si>
  <si>
    <t>superman420</t>
  </si>
  <si>
    <t>superman38</t>
  </si>
  <si>
    <t>superkat</t>
  </si>
  <si>
    <t>superjesus</t>
  </si>
  <si>
    <t>superhits1</t>
  </si>
  <si>
    <t>superheroe</t>
  </si>
  <si>
    <t>supergod</t>
  </si>
  <si>
    <t>supergirls</t>
  </si>
  <si>
    <t>supergirl97</t>
  </si>
  <si>
    <t>superf</t>
  </si>
  <si>
    <t>superdork</t>
  </si>
  <si>
    <t>supercut</t>
  </si>
  <si>
    <t>supercop</t>
  </si>
  <si>
    <t>supercooper</t>
  </si>
  <si>
    <t>superchik</t>
  </si>
  <si>
    <t>supercalifragili</t>
  </si>
  <si>
    <t>superbella</t>
  </si>
  <si>
    <t>superbeast</t>
  </si>
  <si>
    <t>superbad2</t>
  </si>
  <si>
    <t>super85</t>
  </si>
  <si>
    <t>super777</t>
  </si>
  <si>
    <t>super64</t>
  </si>
  <si>
    <t>super26</t>
  </si>
  <si>
    <t>super1star</t>
  </si>
  <si>
    <t>super1man</t>
  </si>
  <si>
    <t>super19</t>
  </si>
  <si>
    <t>super1234</t>
  </si>
  <si>
    <t>supdawg1</t>
  </si>
  <si>
    <t>supbro</t>
  </si>
  <si>
    <t>supawan</t>
  </si>
  <si>
    <t>supatra</t>
  </si>
  <si>
    <t>supasupa</t>
  </si>
  <si>
    <t>supagurl</t>
  </si>
  <si>
    <t>supafli</t>
  </si>
  <si>
    <t>sup</t>
  </si>
  <si>
    <t>suntrust</t>
  </si>
  <si>
    <t>suntodiva</t>
  </si>
  <si>
    <t>suntdulce</t>
  </si>
  <si>
    <t>suntcelmaitare</t>
  </si>
  <si>
    <t>sunstone</t>
  </si>
  <si>
    <t>sunspot</t>
  </si>
  <si>
    <t>sunshyne1</t>
  </si>
  <si>
    <t>sunshower</t>
  </si>
  <si>
    <t>sunshiney</t>
  </si>
  <si>
    <t>sunshine48</t>
  </si>
  <si>
    <t>sunshine46</t>
  </si>
  <si>
    <t>sunshine37</t>
  </si>
  <si>
    <t>sunshine35</t>
  </si>
  <si>
    <t>sunshien</t>
  </si>
  <si>
    <t>sunset30</t>
  </si>
  <si>
    <t>sunset15</t>
  </si>
  <si>
    <t>sunset!</t>
  </si>
  <si>
    <t>sunriser</t>
  </si>
  <si>
    <t>sunogbaga</t>
  </si>
  <si>
    <t>sunnyskies</t>
  </si>
  <si>
    <t>sunnyg</t>
  </si>
  <si>
    <t>sunnydaze</t>
  </si>
  <si>
    <t>sunnybeach</t>
  </si>
  <si>
    <t>sunnybaby</t>
  </si>
  <si>
    <t>sunny606rules</t>
  </si>
  <si>
    <t>sunny56</t>
  </si>
  <si>
    <t>sunny44</t>
  </si>
  <si>
    <t>sunny420</t>
  </si>
  <si>
    <t>sunny27</t>
  </si>
  <si>
    <t>sunny0</t>
  </si>
  <si>
    <t>sunny-d</t>
  </si>
  <si>
    <t>sunlove</t>
  </si>
  <si>
    <t>sunkist2</t>
  </si>
  <si>
    <t>sunkist!</t>
  </si>
  <si>
    <t>sunkissed1</t>
  </si>
  <si>
    <t>sungailiat</t>
  </si>
  <si>
    <t>sunflower23</t>
  </si>
  <si>
    <t>sunflower22</t>
  </si>
  <si>
    <t>sunflower13</t>
  </si>
  <si>
    <t>sunflower123</t>
  </si>
  <si>
    <t>sunflower0</t>
  </si>
  <si>
    <t>sunfire98</t>
  </si>
  <si>
    <t>sunfire03</t>
  </si>
  <si>
    <t>sundial</t>
  </si>
  <si>
    <t>sunderlandafc</t>
  </si>
  <si>
    <t>sunday16</t>
  </si>
  <si>
    <t>suncell</t>
  </si>
  <si>
    <t>suncel</t>
  </si>
  <si>
    <t>suncare</t>
  </si>
  <si>
    <t>sunaryo</t>
  </si>
  <si>
    <t>sun_shine</t>
  </si>
  <si>
    <t>sun7shine</t>
  </si>
  <si>
    <t>sun1234</t>
  </si>
  <si>
    <t>sumthing1</t>
  </si>
  <si>
    <t>sumsung</t>
  </si>
  <si>
    <t>sumone</t>
  </si>
  <si>
    <t>sumners</t>
  </si>
  <si>
    <t>summersunshine</t>
  </si>
  <si>
    <t>summerrocks</t>
  </si>
  <si>
    <t>summerloving</t>
  </si>
  <si>
    <t>summerl0ve</t>
  </si>
  <si>
    <t>summergurl</t>
  </si>
  <si>
    <t>summergal</t>
  </si>
  <si>
    <t>summerdawn</t>
  </si>
  <si>
    <t>summerbay</t>
  </si>
  <si>
    <t>summerann</t>
  </si>
  <si>
    <t>summer80</t>
  </si>
  <si>
    <t>summer42</t>
  </si>
  <si>
    <t>summer34</t>
  </si>
  <si>
    <t>summer2000</t>
  </si>
  <si>
    <t>summer143</t>
  </si>
  <si>
    <t>summan</t>
  </si>
  <si>
    <t>summa08</t>
  </si>
  <si>
    <t>sumina</t>
  </si>
  <si>
    <t>sumaylo</t>
  </si>
  <si>
    <t>sumayah1</t>
  </si>
  <si>
    <t>sumang</t>
  </si>
  <si>
    <t>sumagaysay</t>
  </si>
  <si>
    <t>sumagang</t>
  </si>
  <si>
    <t>sum41rocks</t>
  </si>
  <si>
    <t>sum411</t>
  </si>
  <si>
    <t>sulton</t>
  </si>
  <si>
    <t>sully06</t>
  </si>
  <si>
    <t>suley</t>
  </si>
  <si>
    <t>sulayman</t>
  </si>
  <si>
    <t>sulapas</t>
  </si>
  <si>
    <t>suksuk</t>
  </si>
  <si>
    <t>sukram</t>
  </si>
  <si>
    <t>sukito</t>
  </si>
  <si>
    <t>sukidog</t>
  </si>
  <si>
    <t>sukicat</t>
  </si>
  <si>
    <t>suki11</t>
  </si>
  <si>
    <t>suki</t>
  </si>
  <si>
    <t>sukhmani</t>
  </si>
  <si>
    <t>sukamakan</t>
  </si>
  <si>
    <t>suite</t>
  </si>
  <si>
    <t>suissa</t>
  </si>
  <si>
    <t>suirad</t>
  </si>
  <si>
    <t>suicide5</t>
  </si>
  <si>
    <t>suichi</t>
  </si>
  <si>
    <t>suhuur</t>
  </si>
  <si>
    <t>sugod</t>
  </si>
  <si>
    <t>sugiyono</t>
  </si>
  <si>
    <t>suger2</t>
  </si>
  <si>
    <t>sugema</t>
  </si>
  <si>
    <t>sugarrune</t>
  </si>
  <si>
    <t>sugarlumps</t>
  </si>
  <si>
    <t>sugarlipz</t>
  </si>
  <si>
    <t>sugarhi</t>
  </si>
  <si>
    <t>sugarfoot1</t>
  </si>
  <si>
    <t>sugare</t>
  </si>
  <si>
    <t>sugarcakes</t>
  </si>
  <si>
    <t>sugarbritches</t>
  </si>
  <si>
    <t>sugarb1</t>
  </si>
  <si>
    <t>sugaray</t>
  </si>
  <si>
    <t>sugar66</t>
  </si>
  <si>
    <t>sugar56</t>
  </si>
  <si>
    <t>sugar45</t>
  </si>
  <si>
    <t>sugar42</t>
  </si>
  <si>
    <t>sugamamma</t>
  </si>
  <si>
    <t>suflettrist</t>
  </si>
  <si>
    <t>sufc1889</t>
  </si>
  <si>
    <t>suesue1</t>
  </si>
  <si>
    <t>suertuda</t>
  </si>
  <si>
    <t>suerte1</t>
  </si>
  <si>
    <t>suelee</t>
  </si>
  <si>
    <t>sue12345</t>
  </si>
  <si>
    <t>sudteerak</t>
  </si>
  <si>
    <t>sudhakar</t>
  </si>
  <si>
    <t>sudha</t>
  </si>
  <si>
    <t>sudario</t>
  </si>
  <si>
    <t>sudaporn</t>
  </si>
  <si>
    <t>sudan1</t>
  </si>
  <si>
    <t>suckz</t>
  </si>
  <si>
    <t>sucky1</t>
  </si>
  <si>
    <t>suckmeoff1</t>
  </si>
  <si>
    <t>suckmadick</t>
  </si>
  <si>
    <t>suckitup</t>
  </si>
  <si>
    <t>suckerz</t>
  </si>
  <si>
    <t>sucker12</t>
  </si>
  <si>
    <t>sucka!</t>
  </si>
  <si>
    <t>suchita</t>
  </si>
  <si>
    <t>success5</t>
  </si>
  <si>
    <t>success06</t>
  </si>
  <si>
    <t>success!</t>
  </si>
  <si>
    <t>subway123</t>
  </si>
  <si>
    <t>subway!</t>
  </si>
  <si>
    <t>submission</t>
  </si>
  <si>
    <t>sublime311</t>
  </si>
  <si>
    <t>sublime123</t>
  </si>
  <si>
    <t>sublime12</t>
  </si>
  <si>
    <t>sublime11</t>
  </si>
  <si>
    <t>subl1me</t>
  </si>
  <si>
    <t>subito</t>
  </si>
  <si>
    <t>subhuman</t>
  </si>
  <si>
    <t>subham</t>
  </si>
  <si>
    <t>subby1</t>
  </si>
  <si>
    <t>subaru11</t>
  </si>
  <si>
    <t>subaru01</t>
  </si>
  <si>
    <t>subarna</t>
  </si>
  <si>
    <t>suanne</t>
  </si>
  <si>
    <t>suadero</t>
  </si>
  <si>
    <t>style2</t>
  </si>
  <si>
    <t>stupididiot</t>
  </si>
  <si>
    <t>stupidguy</t>
  </si>
  <si>
    <t>stupidcunt</t>
  </si>
  <si>
    <t>stupidcow</t>
  </si>
  <si>
    <t>stupid93</t>
  </si>
  <si>
    <t>stupid89</t>
  </si>
  <si>
    <t>stupid55</t>
  </si>
  <si>
    <t>stupid44</t>
  </si>
  <si>
    <t>stupid20</t>
  </si>
  <si>
    <t>stupid06</t>
  </si>
  <si>
    <t>stupid05</t>
  </si>
  <si>
    <t>stupenda</t>
  </si>
  <si>
    <t>stunna3</t>
  </si>
  <si>
    <t>stumpy123</t>
  </si>
  <si>
    <t>stuffie</t>
  </si>
  <si>
    <t>stuff5</t>
  </si>
  <si>
    <t>stuff4me</t>
  </si>
  <si>
    <t>studio01</t>
  </si>
  <si>
    <t>student6</t>
  </si>
  <si>
    <t>studebaker</t>
  </si>
  <si>
    <t>stud24</t>
  </si>
  <si>
    <t>stud123</t>
  </si>
  <si>
    <t>stud12</t>
  </si>
  <si>
    <t>stucker</t>
  </si>
  <si>
    <t>stuart3</t>
  </si>
  <si>
    <t>stuart25</t>
  </si>
  <si>
    <t>stuart23</t>
  </si>
  <si>
    <t>stuart2</t>
  </si>
  <si>
    <t>stuart16</t>
  </si>
  <si>
    <t>stuart13</t>
  </si>
  <si>
    <t>stuart12</t>
  </si>
  <si>
    <t>stuart10</t>
  </si>
  <si>
    <t>stu123</t>
  </si>
  <si>
    <t>ststst</t>
  </si>
  <si>
    <t>strwberry</t>
  </si>
  <si>
    <t>strutters</t>
  </si>
  <si>
    <t>strugurel</t>
  </si>
  <si>
    <t>strudel1</t>
  </si>
  <si>
    <t>stronger08</t>
  </si>
  <si>
    <t>strongbow1</t>
  </si>
  <si>
    <t>strongarm</t>
  </si>
  <si>
    <t>strong12</t>
  </si>
  <si>
    <t>strong01</t>
  </si>
  <si>
    <t>strokers</t>
  </si>
  <si>
    <t>stroker1</t>
  </si>
  <si>
    <t>strippy</t>
  </si>
  <si>
    <t>strippers</t>
  </si>
  <si>
    <t>strikerx</t>
  </si>
  <si>
    <t>strikeforce</t>
  </si>
  <si>
    <t>strike2</t>
  </si>
  <si>
    <t>strick1</t>
  </si>
  <si>
    <t>stressy</t>
  </si>
  <si>
    <t>stress2</t>
  </si>
  <si>
    <t>strela</t>
  </si>
  <si>
    <t>streetz1</t>
  </si>
  <si>
    <t>streetracers</t>
  </si>
  <si>
    <t>street123</t>
  </si>
  <si>
    <t>streepje</t>
  </si>
  <si>
    <t>strays</t>
  </si>
  <si>
    <t>strawberrykiwi</t>
  </si>
  <si>
    <t>strawberry8</t>
  </si>
  <si>
    <t>strawberry7</t>
  </si>
  <si>
    <t>strawberry5</t>
  </si>
  <si>
    <t>strawberry18</t>
  </si>
  <si>
    <t>strawberi</t>
  </si>
  <si>
    <t>strawber</t>
  </si>
  <si>
    <t>strasburg</t>
  </si>
  <si>
    <t>strangelove</t>
  </si>
  <si>
    <t>strandhill</t>
  </si>
  <si>
    <t>strahinja</t>
  </si>
  <si>
    <t>str8pimp</t>
  </si>
  <si>
    <t>str8loco</t>
  </si>
  <si>
    <t>stpatricks</t>
  </si>
  <si>
    <t>stowell</t>
  </si>
  <si>
    <t>storyteller</t>
  </si>
  <si>
    <t>storyoftheyear</t>
  </si>
  <si>
    <t>storyland</t>
  </si>
  <si>
    <t>storybook</t>
  </si>
  <si>
    <t>story1</t>
  </si>
  <si>
    <t>stormygirl</t>
  </si>
  <si>
    <t>stormy5</t>
  </si>
  <si>
    <t>stormy07</t>
  </si>
  <si>
    <t>stormy06</t>
  </si>
  <si>
    <t>stormy!</t>
  </si>
  <si>
    <t>stormi1</t>
  </si>
  <si>
    <t>stormchaser</t>
  </si>
  <si>
    <t>stormboy</t>
  </si>
  <si>
    <t>storm8</t>
  </si>
  <si>
    <t>storm666</t>
  </si>
  <si>
    <t>storm05</t>
  </si>
  <si>
    <t>storm02</t>
  </si>
  <si>
    <t>stopwatch</t>
  </si>
  <si>
    <t>stoplooking</t>
  </si>
  <si>
    <t>stopit.</t>
  </si>
  <si>
    <t>stophacking</t>
  </si>
  <si>
    <t>stopgo</t>
  </si>
  <si>
    <t>stop13</t>
  </si>
  <si>
    <t>stooge1</t>
  </si>
  <si>
    <t>stoney69</t>
  </si>
  <si>
    <t>stoney123</t>
  </si>
  <si>
    <t>stoner666</t>
  </si>
  <si>
    <t>stoner4</t>
  </si>
  <si>
    <t>stonehead</t>
  </si>
  <si>
    <t>stonefox</t>
  </si>
  <si>
    <t>stone4</t>
  </si>
  <si>
    <t>stonazo</t>
  </si>
  <si>
    <t>stomping</t>
  </si>
  <si>
    <t>stomp</t>
  </si>
  <si>
    <t>stoli</t>
  </si>
  <si>
    <t>stodgo</t>
  </si>
  <si>
    <t>stockton209</t>
  </si>
  <si>
    <t>stockroom</t>
  </si>
  <si>
    <t>stock</t>
  </si>
  <si>
    <t>stlukes</t>
  </si>
  <si>
    <t>stlouisrams</t>
  </si>
  <si>
    <t>stlouis2</t>
  </si>
  <si>
    <t>stitch3</t>
  </si>
  <si>
    <t>stitch13</t>
  </si>
  <si>
    <t>stinkycheese</t>
  </si>
  <si>
    <t>stinky4</t>
  </si>
  <si>
    <t>stinky16</t>
  </si>
  <si>
    <t>stinky10</t>
  </si>
  <si>
    <t>stinky05</t>
  </si>
  <si>
    <t>stinkies</t>
  </si>
  <si>
    <t>stinkey1</t>
  </si>
  <si>
    <t>stinkerd</t>
  </si>
  <si>
    <t>stinkerbutt</t>
  </si>
  <si>
    <t>stingers1</t>
  </si>
  <si>
    <t>stilnox</t>
  </si>
  <si>
    <t>stillo</t>
  </si>
  <si>
    <t>stillfreecrew</t>
  </si>
  <si>
    <t>stilla</t>
  </si>
  <si>
    <t>stilettos</t>
  </si>
  <si>
    <t>stift</t>
  </si>
  <si>
    <t>stifler1</t>
  </si>
  <si>
    <t>sticky123</t>
  </si>
  <si>
    <t>sticks11</t>
  </si>
  <si>
    <t>stickit1</t>
  </si>
  <si>
    <t>sthelen</t>
  </si>
  <si>
    <t>stewie7</t>
  </si>
  <si>
    <t>stewie18</t>
  </si>
  <si>
    <t>stewie14</t>
  </si>
  <si>
    <t>stewie08</t>
  </si>
  <si>
    <t>stewart3</t>
  </si>
  <si>
    <t>stewart11</t>
  </si>
  <si>
    <t>stewardesses</t>
  </si>
  <si>
    <t>stevy</t>
  </si>
  <si>
    <t>stevo12</t>
  </si>
  <si>
    <t>steviey</t>
  </si>
  <si>
    <t>steviej</t>
  </si>
  <si>
    <t>steviebaby</t>
  </si>
  <si>
    <t>stevie6</t>
  </si>
  <si>
    <t>stevew</t>
  </si>
  <si>
    <t>stevesmith</t>
  </si>
  <si>
    <t>steveo69</t>
  </si>
  <si>
    <t>steveo12</t>
  </si>
  <si>
    <t>stevensmith</t>
  </si>
  <si>
    <t>stevenp</t>
  </si>
  <si>
    <t>stevenlover</t>
  </si>
  <si>
    <t>stevenl</t>
  </si>
  <si>
    <t>stevenk</t>
  </si>
  <si>
    <t>stevenjohn</t>
  </si>
  <si>
    <t>stevenjan</t>
  </si>
  <si>
    <t>stevenj</t>
  </si>
  <si>
    <t>stevengerrard8</t>
  </si>
  <si>
    <t>stevengerard</t>
  </si>
  <si>
    <t>steven97</t>
  </si>
  <si>
    <t>steven96</t>
  </si>
  <si>
    <t>steven91</t>
  </si>
  <si>
    <t>steven73</t>
  </si>
  <si>
    <t>steven0</t>
  </si>
  <si>
    <t>steved</t>
  </si>
  <si>
    <t>steveclark</t>
  </si>
  <si>
    <t>steve54</t>
  </si>
  <si>
    <t>steve420</t>
  </si>
  <si>
    <t>steve34</t>
  </si>
  <si>
    <t>steve03</t>
  </si>
  <si>
    <t>steve007</t>
  </si>
  <si>
    <t>stevanus</t>
  </si>
  <si>
    <t>steroid</t>
  </si>
  <si>
    <t>sternum</t>
  </si>
  <si>
    <t>sterno</t>
  </si>
  <si>
    <t>sterling99</t>
  </si>
  <si>
    <t>sterling3</t>
  </si>
  <si>
    <t>sterilite</t>
  </si>
  <si>
    <t>stergios</t>
  </si>
  <si>
    <t>steren</t>
  </si>
  <si>
    <t>stepside</t>
  </si>
  <si>
    <t>steps123</t>
  </si>
  <si>
    <t>steppenwolf</t>
  </si>
  <si>
    <t>steponme1</t>
  </si>
  <si>
    <t>stepmom1</t>
  </si>
  <si>
    <t>stephz</t>
  </si>
  <si>
    <t>stephyy</t>
  </si>
  <si>
    <t>stephy8</t>
  </si>
  <si>
    <t>stephy5</t>
  </si>
  <si>
    <t>stephy123</t>
  </si>
  <si>
    <t>stephsteph</t>
  </si>
  <si>
    <t>stephrox</t>
  </si>
  <si>
    <t>stephj</t>
  </si>
  <si>
    <t>stephie5</t>
  </si>
  <si>
    <t>stephg</t>
  </si>
  <si>
    <t>stephenj</t>
  </si>
  <si>
    <t>stephenc</t>
  </si>
  <si>
    <t>stephen98</t>
  </si>
  <si>
    <t>stephen88</t>
  </si>
  <si>
    <t>stephen33</t>
  </si>
  <si>
    <t>stephen24</t>
  </si>
  <si>
    <t>stephen10</t>
  </si>
  <si>
    <t>stephann</t>
  </si>
  <si>
    <t>stephanier</t>
  </si>
  <si>
    <t>stephanie88</t>
  </si>
  <si>
    <t>stephanie25</t>
  </si>
  <si>
    <t>stephanie11</t>
  </si>
  <si>
    <t>stephanie06</t>
  </si>
  <si>
    <t>stephanie02</t>
  </si>
  <si>
    <t>stephani3</t>
  </si>
  <si>
    <t>steph96</t>
  </si>
  <si>
    <t>steph83</t>
  </si>
  <si>
    <t>steph4eva</t>
  </si>
  <si>
    <t>steph45</t>
  </si>
  <si>
    <t>steph34</t>
  </si>
  <si>
    <t>steph321</t>
  </si>
  <si>
    <t>steph2k7</t>
  </si>
  <si>
    <t>steph2009</t>
  </si>
  <si>
    <t>stepani</t>
  </si>
  <si>
    <t>step2me</t>
  </si>
  <si>
    <t>step12</t>
  </si>
  <si>
    <t>stenhouse</t>
  </si>
  <si>
    <t>stena</t>
  </si>
  <si>
    <t>stemcell</t>
  </si>
  <si>
    <t>stembayo</t>
  </si>
  <si>
    <t>stelly</t>
  </si>
  <si>
    <t>stellar2</t>
  </si>
  <si>
    <t>stellababy</t>
  </si>
  <si>
    <t>stella93</t>
  </si>
  <si>
    <t>stella9</t>
  </si>
  <si>
    <t>stella77</t>
  </si>
  <si>
    <t>stella23</t>
  </si>
  <si>
    <t>stella22</t>
  </si>
  <si>
    <t>stella19</t>
  </si>
  <si>
    <t>stella17</t>
  </si>
  <si>
    <t>stella16</t>
  </si>
  <si>
    <t>stella1234</t>
  </si>
  <si>
    <t>stella05</t>
  </si>
  <si>
    <t>stelistpanalamoarte</t>
  </si>
  <si>
    <t>stelele</t>
  </si>
  <si>
    <t>steisy</t>
  </si>
  <si>
    <t>steisfit</t>
  </si>
  <si>
    <t>steiger</t>
  </si>
  <si>
    <t>stefyy</t>
  </si>
  <si>
    <t>stefke</t>
  </si>
  <si>
    <t>stefhany</t>
  </si>
  <si>
    <t>steffie1</t>
  </si>
  <si>
    <t>steffi89</t>
  </si>
  <si>
    <t>steffa</t>
  </si>
  <si>
    <t>stefano1</t>
  </si>
  <si>
    <t>stefanie2</t>
  </si>
  <si>
    <t>stefan3</t>
  </si>
  <si>
    <t>stef27</t>
  </si>
  <si>
    <t>steeple</t>
  </si>
  <si>
    <t>steelmen</t>
  </si>
  <si>
    <t>steelix</t>
  </si>
  <si>
    <t>steelers75</t>
  </si>
  <si>
    <t>steelers24</t>
  </si>
  <si>
    <t>steelers11</t>
  </si>
  <si>
    <t>steelers09</t>
  </si>
  <si>
    <t>steele22</t>
  </si>
  <si>
    <t>steave</t>
  </si>
  <si>
    <t>steaua2</t>
  </si>
  <si>
    <t>steamboat1</t>
  </si>
  <si>
    <t>std123</t>
  </si>
  <si>
    <t>staythesame</t>
  </si>
  <si>
    <t>staythefuckout</t>
  </si>
  <si>
    <t>staysexy</t>
  </si>
  <si>
    <t>stayout3</t>
  </si>
  <si>
    <t>stayfocused</t>
  </si>
  <si>
    <t>stayfit</t>
  </si>
  <si>
    <t>stawberry1</t>
  </si>
  <si>
    <t>stavanger</t>
  </si>
  <si>
    <t>stauffer</t>
  </si>
  <si>
    <t>statistika</t>
  </si>
  <si>
    <t>station4</t>
  </si>
  <si>
    <t>staticshock</t>
  </si>
  <si>
    <t>static77</t>
  </si>
  <si>
    <t>statefarm</t>
  </si>
  <si>
    <t>state3</t>
  </si>
  <si>
    <t>state06</t>
  </si>
  <si>
    <t>stash1</t>
  </si>
  <si>
    <t>starzs</t>
  </si>
  <si>
    <t>starz8</t>
  </si>
  <si>
    <t>starz23</t>
  </si>
  <si>
    <t>starz10</t>
  </si>
  <si>
    <t>starz06</t>
  </si>
  <si>
    <t>starz01</t>
  </si>
  <si>
    <t>starysky</t>
  </si>
  <si>
    <t>starwars8</t>
  </si>
  <si>
    <t>starwars20</t>
  </si>
  <si>
    <t>starwars16</t>
  </si>
  <si>
    <t>starwars0</t>
  </si>
  <si>
    <t>starving</t>
  </si>
  <si>
    <t>startover1</t>
  </si>
  <si>
    <t>startnow1</t>
  </si>
  <si>
    <t>starters</t>
  </si>
  <si>
    <t>starte</t>
  </si>
  <si>
    <t>start99</t>
  </si>
  <si>
    <t>start9</t>
  </si>
  <si>
    <t>start5</t>
  </si>
  <si>
    <t>starsy</t>
  </si>
  <si>
    <t>starstarstar</t>
  </si>
  <si>
    <t>starsearch</t>
  </si>
  <si>
    <t>stars85</t>
  </si>
  <si>
    <t>stars4me</t>
  </si>
  <si>
    <t>stars4ever</t>
  </si>
  <si>
    <t>stars2006</t>
  </si>
  <si>
    <t>stars1234</t>
  </si>
  <si>
    <t>starr14</t>
  </si>
  <si>
    <t>starr07</t>
  </si>
  <si>
    <t>starr06</t>
  </si>
  <si>
    <t>starr03</t>
  </si>
  <si>
    <t>starr*</t>
  </si>
  <si>
    <t>starplayer</t>
  </si>
  <si>
    <t>starlites</t>
  </si>
  <si>
    <t>starl1ght</t>
  </si>
  <si>
    <t>stark</t>
  </si>
  <si>
    <t>starina</t>
  </si>
  <si>
    <t>stargold</t>
  </si>
  <si>
    <t>stargirl2</t>
  </si>
  <si>
    <t>stargirl12</t>
  </si>
  <si>
    <t>stargazers</t>
  </si>
  <si>
    <t>starfuckers</t>
  </si>
  <si>
    <t>starfish123</t>
  </si>
  <si>
    <t>starfish06</t>
  </si>
  <si>
    <t>starfighter</t>
  </si>
  <si>
    <t>stardust2</t>
  </si>
  <si>
    <t>stardust10</t>
  </si>
  <si>
    <t>starcrazy</t>
  </si>
  <si>
    <t>starcool</t>
  </si>
  <si>
    <t>starchic</t>
  </si>
  <si>
    <t>starbux</t>
  </si>
  <si>
    <t>starbug1</t>
  </si>
  <si>
    <t>starbucks6</t>
  </si>
  <si>
    <t>starboy1</t>
  </si>
  <si>
    <t>starbear</t>
  </si>
  <si>
    <t>star61</t>
  </si>
  <si>
    <t>star59</t>
  </si>
  <si>
    <t>star4me</t>
  </si>
  <si>
    <t>star4eva</t>
  </si>
  <si>
    <t>star415</t>
  </si>
  <si>
    <t>star411</t>
  </si>
  <si>
    <t>star39</t>
  </si>
  <si>
    <t>star38</t>
  </si>
  <si>
    <t>star311</t>
  </si>
  <si>
    <t>star234</t>
  </si>
  <si>
    <t>star210</t>
  </si>
  <si>
    <t>star2010</t>
  </si>
  <si>
    <t>star1999</t>
  </si>
  <si>
    <t>star1986</t>
  </si>
  <si>
    <t>star1985</t>
  </si>
  <si>
    <t>star1980</t>
  </si>
  <si>
    <t>star1977</t>
  </si>
  <si>
    <t>star1212</t>
  </si>
  <si>
    <t>star1124</t>
  </si>
  <si>
    <t>star1022</t>
  </si>
  <si>
    <t>star***</t>
  </si>
  <si>
    <t>star*</t>
  </si>
  <si>
    <t>stansmith</t>
  </si>
  <si>
    <t>stanislava</t>
  </si>
  <si>
    <t>stanic</t>
  </si>
  <si>
    <t>stangs09</t>
  </si>
  <si>
    <t>stanggt</t>
  </si>
  <si>
    <t>stange</t>
  </si>
  <si>
    <t>standfirm</t>
  </si>
  <si>
    <t>standalone</t>
  </si>
  <si>
    <t>standa</t>
  </si>
  <si>
    <t>stan01</t>
  </si>
  <si>
    <t>stan</t>
  </si>
  <si>
    <t>stamatis</t>
  </si>
  <si>
    <t>stallone1</t>
  </si>
  <si>
    <t>stallions1</t>
  </si>
  <si>
    <t>stallion69</t>
  </si>
  <si>
    <t>stallion2</t>
  </si>
  <si>
    <t>stagnes</t>
  </si>
  <si>
    <t>staggies</t>
  </si>
  <si>
    <t>staffs</t>
  </si>
  <si>
    <t>staff1</t>
  </si>
  <si>
    <t>staedtler</t>
  </si>
  <si>
    <t>stacyk</t>
  </si>
  <si>
    <t>stacyg</t>
  </si>
  <si>
    <t>stacy28</t>
  </si>
  <si>
    <t>stacy10</t>
  </si>
  <si>
    <t>stacy01</t>
  </si>
  <si>
    <t>stackz</t>
  </si>
  <si>
    <t>stacks1</t>
  </si>
  <si>
    <t>stacie2</t>
  </si>
  <si>
    <t>stacie123</t>
  </si>
  <si>
    <t>staceyb</t>
  </si>
  <si>
    <t>staceyann</t>
  </si>
  <si>
    <t>stacey8</t>
  </si>
  <si>
    <t>stacey33</t>
  </si>
  <si>
    <t>stacey10</t>
  </si>
  <si>
    <t>stacey05</t>
  </si>
  <si>
    <t>stacey.</t>
  </si>
  <si>
    <t>stace1</t>
  </si>
  <si>
    <t>st3ven</t>
  </si>
  <si>
    <t>st3lla</t>
  </si>
  <si>
    <t>st1993</t>
  </si>
  <si>
    <t>st.vincent</t>
  </si>
  <si>
    <t>st.mirren</t>
  </si>
  <si>
    <t>st.johns</t>
  </si>
  <si>
    <t>sstars</t>
  </si>
  <si>
    <t>sssmmm</t>
  </si>
  <si>
    <t>sssj408</t>
  </si>
  <si>
    <t>sssj14</t>
  </si>
  <si>
    <t>ssnake</t>
  </si>
  <si>
    <t>ssjgoku</t>
  </si>
  <si>
    <t>sseexx</t>
  </si>
  <si>
    <t>ssc123</t>
  </si>
  <si>
    <t>ss4life</t>
  </si>
  <si>
    <t>ss4eva</t>
  </si>
  <si>
    <t>ss2gohan</t>
  </si>
  <si>
    <t>ss1488</t>
  </si>
  <si>
    <t>srixon</t>
  </si>
  <si>
    <t>srinivasan</t>
  </si>
  <si>
    <t>srg03srw</t>
  </si>
  <si>
    <t>sr2004</t>
  </si>
  <si>
    <t>sr123456</t>
  </si>
  <si>
    <t>sr1234</t>
  </si>
  <si>
    <t>squishy2</t>
  </si>
  <si>
    <t>squirt69</t>
  </si>
  <si>
    <t>squirt4</t>
  </si>
  <si>
    <t>squirt21</t>
  </si>
  <si>
    <t>squirt16</t>
  </si>
  <si>
    <t>squirrel5</t>
  </si>
  <si>
    <t>squirell</t>
  </si>
  <si>
    <t>squinty</t>
  </si>
  <si>
    <t>squidley</t>
  </si>
  <si>
    <t>squiddy</t>
  </si>
  <si>
    <t>squeekie</t>
  </si>
  <si>
    <t>squeaks1</t>
  </si>
  <si>
    <t>squeakie</t>
  </si>
  <si>
    <t>squasha</t>
  </si>
  <si>
    <t>squared</t>
  </si>
  <si>
    <t>squall8</t>
  </si>
  <si>
    <t>spykids2</t>
  </si>
  <si>
    <t>spykes</t>
  </si>
  <si>
    <t>spyker</t>
  </si>
  <si>
    <t>spyder7</t>
  </si>
  <si>
    <t>spyda1</t>
  </si>
  <si>
    <t>sputnick</t>
  </si>
  <si>
    <t>spurs4ever</t>
  </si>
  <si>
    <t>spurs4</t>
  </si>
  <si>
    <t>spurs25</t>
  </si>
  <si>
    <t>spunky69</t>
  </si>
  <si>
    <t>spunky01</t>
  </si>
  <si>
    <t>spunkbubble</t>
  </si>
  <si>
    <t>spuffy1</t>
  </si>
  <si>
    <t>spudnut</t>
  </si>
  <si>
    <t>spudley</t>
  </si>
  <si>
    <t>sproket</t>
  </si>
  <si>
    <t>sprockett</t>
  </si>
  <si>
    <t>sprite34</t>
  </si>
  <si>
    <t>sprite23</t>
  </si>
  <si>
    <t>sprite14</t>
  </si>
  <si>
    <t>sprite04</t>
  </si>
  <si>
    <t>sprinkles3</t>
  </si>
  <si>
    <t>sprinkles2</t>
  </si>
  <si>
    <t>springwell</t>
  </si>
  <si>
    <t>springnicht</t>
  </si>
  <si>
    <t>springlake</t>
  </si>
  <si>
    <t>springbreak06</t>
  </si>
  <si>
    <t>spring5</t>
  </si>
  <si>
    <t>spring28</t>
  </si>
  <si>
    <t>spring24</t>
  </si>
  <si>
    <t>spriggan</t>
  </si>
  <si>
    <t>spouse</t>
  </si>
  <si>
    <t>spotts</t>
  </si>
  <si>
    <t>spot21</t>
  </si>
  <si>
    <t>spot14</t>
  </si>
  <si>
    <t>spot02</t>
  </si>
  <si>
    <t>sporty22</t>
  </si>
  <si>
    <t>sporty14</t>
  </si>
  <si>
    <t>sporty!</t>
  </si>
  <si>
    <t>sports34</t>
  </si>
  <si>
    <t>sports32</t>
  </si>
  <si>
    <t>sports25</t>
  </si>
  <si>
    <t>sports17</t>
  </si>
  <si>
    <t>sportiv</t>
  </si>
  <si>
    <t>sporting11</t>
  </si>
  <si>
    <t>sportchick</t>
  </si>
  <si>
    <t>sportage1</t>
  </si>
  <si>
    <t>spoon2</t>
  </si>
  <si>
    <t>spooky22</t>
  </si>
  <si>
    <t>spooky10</t>
  </si>
  <si>
    <t>spoodle</t>
  </si>
  <si>
    <t>spongklong</t>
  </si>
  <si>
    <t>spongepants</t>
  </si>
  <si>
    <t>spongee</t>
  </si>
  <si>
    <t>spongebob4life</t>
  </si>
  <si>
    <t>spongebob33</t>
  </si>
  <si>
    <t>spongebob32</t>
  </si>
  <si>
    <t>spongebabe</t>
  </si>
  <si>
    <t>sponge99</t>
  </si>
  <si>
    <t>sponge25</t>
  </si>
  <si>
    <t>sponge15</t>
  </si>
  <si>
    <t>sponge101</t>
  </si>
  <si>
    <t>spoiltbrat</t>
  </si>
  <si>
    <t>spoiledbratt</t>
  </si>
  <si>
    <t>spoiled85</t>
  </si>
  <si>
    <t>spoiled23</t>
  </si>
  <si>
    <t>spoiled17</t>
  </si>
  <si>
    <t>spoiled15</t>
  </si>
  <si>
    <t>spoiled11</t>
  </si>
  <si>
    <t>spoiled09</t>
  </si>
  <si>
    <t>spoiled06</t>
  </si>
  <si>
    <t>spoildbrat</t>
  </si>
  <si>
    <t>spoil3d</t>
  </si>
  <si>
    <t>splitt</t>
  </si>
  <si>
    <t>splitfire</t>
  </si>
  <si>
    <t>splint</t>
  </si>
  <si>
    <t>spliff420</t>
  </si>
  <si>
    <t>splash3</t>
  </si>
  <si>
    <t>spitter</t>
  </si>
  <si>
    <t>spitefire</t>
  </si>
  <si>
    <t>spital</t>
  </si>
  <si>
    <t>spiritedaway</t>
  </si>
  <si>
    <t>spiritbreaker</t>
  </si>
  <si>
    <t>spirit9</t>
  </si>
  <si>
    <t>spirit8</t>
  </si>
  <si>
    <t>spirit27</t>
  </si>
  <si>
    <t>spirit15</t>
  </si>
  <si>
    <t>spirit09</t>
  </si>
  <si>
    <t>spirit05</t>
  </si>
  <si>
    <t>spiridush</t>
  </si>
  <si>
    <t>spinel</t>
  </si>
  <si>
    <t>spillo</t>
  </si>
  <si>
    <t>spillane</t>
  </si>
  <si>
    <t>spiky1</t>
  </si>
  <si>
    <t>spikey77</t>
  </si>
  <si>
    <t>spikey7</t>
  </si>
  <si>
    <t>spikey3</t>
  </si>
  <si>
    <t>spikey16</t>
  </si>
  <si>
    <t>spikem</t>
  </si>
  <si>
    <t>spike95</t>
  </si>
  <si>
    <t>spike85</t>
  </si>
  <si>
    <t>spike44</t>
  </si>
  <si>
    <t>spike25</t>
  </si>
  <si>
    <t>spike2007</t>
  </si>
  <si>
    <t>spike2006</t>
  </si>
  <si>
    <t>spike2004</t>
  </si>
  <si>
    <t>spike2000</t>
  </si>
  <si>
    <t>spike17</t>
  </si>
  <si>
    <t>spike16</t>
  </si>
  <si>
    <t>spike0</t>
  </si>
  <si>
    <t>spielberg</t>
  </si>
  <si>
    <t>spidey69</t>
  </si>
  <si>
    <t>spidermen</t>
  </si>
  <si>
    <t>spiderman22</t>
  </si>
  <si>
    <t>spiderman16</t>
  </si>
  <si>
    <t>spiderman03</t>
  </si>
  <si>
    <t>spider94</t>
  </si>
  <si>
    <t>spider26</t>
  </si>
  <si>
    <t>spider25</t>
  </si>
  <si>
    <t>spider17</t>
  </si>
  <si>
    <t>spice3</t>
  </si>
  <si>
    <t>spice13</t>
  </si>
  <si>
    <t>spice101</t>
  </si>
  <si>
    <t>spice01</t>
  </si>
  <si>
    <t>spica</t>
  </si>
  <si>
    <t>sphinks</t>
  </si>
  <si>
    <t>spetsnaz</t>
  </si>
  <si>
    <t>sperry1</t>
  </si>
  <si>
    <t>spencer20</t>
  </si>
  <si>
    <t>speller</t>
  </si>
  <si>
    <t>speedy08</t>
  </si>
  <si>
    <t>speednet</t>
  </si>
  <si>
    <t>speedman</t>
  </si>
  <si>
    <t>speed22</t>
  </si>
  <si>
    <t>speed101</t>
  </si>
  <si>
    <t>spector</t>
  </si>
  <si>
    <t>specialneeds</t>
  </si>
  <si>
    <t>speciald</t>
  </si>
  <si>
    <t>special24</t>
  </si>
  <si>
    <t>speakers2</t>
  </si>
  <si>
    <t>speaker.</t>
  </si>
  <si>
    <t>spazzer</t>
  </si>
  <si>
    <t>spazza</t>
  </si>
  <si>
    <t>spazoid</t>
  </si>
  <si>
    <t>spaz23</t>
  </si>
  <si>
    <t>spawn6</t>
  </si>
  <si>
    <t>spawn12</t>
  </si>
  <si>
    <t>spasser</t>
  </si>
  <si>
    <t>spaspa</t>
  </si>
  <si>
    <t>sparton</t>
  </si>
  <si>
    <t>spartans08</t>
  </si>
  <si>
    <t>spartan21</t>
  </si>
  <si>
    <t>spartan11</t>
  </si>
  <si>
    <t>spartakus</t>
  </si>
  <si>
    <t>sparrow77</t>
  </si>
  <si>
    <t>sparrow13</t>
  </si>
  <si>
    <t>sparky89</t>
  </si>
  <si>
    <t>sparky86</t>
  </si>
  <si>
    <t>sparky31</t>
  </si>
  <si>
    <t>sparky2006</t>
  </si>
  <si>
    <t>sparks4</t>
  </si>
  <si>
    <t>sparks!</t>
  </si>
  <si>
    <t>sparkles21</t>
  </si>
  <si>
    <t>sparkle27</t>
  </si>
  <si>
    <t>sparkle17</t>
  </si>
  <si>
    <t>sparkle14</t>
  </si>
  <si>
    <t>sparkie2</t>
  </si>
  <si>
    <t>sparkes</t>
  </si>
  <si>
    <t>sparke</t>
  </si>
  <si>
    <t>sparhawk</t>
  </si>
  <si>
    <t>sparco1</t>
  </si>
  <si>
    <t>spanner123</t>
  </si>
  <si>
    <t>spanky9</t>
  </si>
  <si>
    <t>spanky77</t>
  </si>
  <si>
    <t>spanky33</t>
  </si>
  <si>
    <t>spanky19</t>
  </si>
  <si>
    <t>spanky15</t>
  </si>
  <si>
    <t>spanky1234</t>
  </si>
  <si>
    <t>spanky10</t>
  </si>
  <si>
    <t>spankies</t>
  </si>
  <si>
    <t>spanak</t>
  </si>
  <si>
    <t>spammer</t>
  </si>
  <si>
    <t>spaiky</t>
  </si>
  <si>
    <t>spaiderman</t>
  </si>
  <si>
    <t>spade13</t>
  </si>
  <si>
    <t>spaceship1</t>
  </si>
  <si>
    <t>spaceout</t>
  </si>
  <si>
    <t>spaceage</t>
  </si>
  <si>
    <t>space21</t>
  </si>
  <si>
    <t>space13</t>
  </si>
  <si>
    <t>soyunchingon</t>
  </si>
  <si>
    <t>soyunbombon</t>
  </si>
  <si>
    <t>soytonta</t>
  </si>
  <si>
    <t>soythebest</t>
  </si>
  <si>
    <t>soysuperlinda</t>
  </si>
  <si>
    <t>soysupergenial</t>
  </si>
  <si>
    <t>soymuyguapo</t>
  </si>
  <si>
    <t>soylibra</t>
  </si>
  <si>
    <t>soylatina</t>
  </si>
  <si>
    <t>soyhombre</t>
  </si>
  <si>
    <t>soyhermoso</t>
  </si>
  <si>
    <t>soydelrojo</t>
  </si>
  <si>
    <t>soybonita1</t>
  </si>
  <si>
    <t>soyabean</t>
  </si>
  <si>
    <t>soxsox1</t>
  </si>
  <si>
    <t>soxfan</t>
  </si>
  <si>
    <t>sowhat123</t>
  </si>
  <si>
    <t>sovata</t>
  </si>
  <si>
    <t>southx3</t>
  </si>
  <si>
    <t>southway</t>
  </si>
  <si>
    <t>southtown</t>
  </si>
  <si>
    <t>southsea</t>
  </si>
  <si>
    <t>southpole21</t>
  </si>
  <si>
    <t>southpole13</t>
  </si>
  <si>
    <t>southpark12</t>
  </si>
  <si>
    <t>southpark!</t>
  </si>
  <si>
    <t>southlondon</t>
  </si>
  <si>
    <t>southgirl</t>
  </si>
  <si>
    <t>southernpride</t>
  </si>
  <si>
    <t>southern7</t>
  </si>
  <si>
    <t>southern06</t>
  </si>
  <si>
    <t>southboy</t>
  </si>
  <si>
    <t>southborder</t>
  </si>
  <si>
    <t>south6</t>
  </si>
  <si>
    <t>south45</t>
  </si>
  <si>
    <t>south4</t>
  </si>
  <si>
    <t>south25</t>
  </si>
  <si>
    <t>south2007</t>
  </si>
  <si>
    <t>south20</t>
  </si>
  <si>
    <t>south05</t>
  </si>
  <si>
    <t>south01</t>
  </si>
  <si>
    <t>sourlemons</t>
  </si>
  <si>
    <t>soupy1</t>
  </si>
  <si>
    <t>soupy</t>
  </si>
  <si>
    <t>soup123</t>
  </si>
  <si>
    <t>soup</t>
  </si>
  <si>
    <t>soundview</t>
  </si>
  <si>
    <t>soulsurvivor</t>
  </si>
  <si>
    <t>soulstar</t>
  </si>
  <si>
    <t>soulseeker</t>
  </si>
  <si>
    <t>souljaslim</t>
  </si>
  <si>
    <t>souljaboy3</t>
  </si>
  <si>
    <t>soulbreaker</t>
  </si>
  <si>
    <t>soul11</t>
  </si>
  <si>
    <t>soukaina</t>
  </si>
  <si>
    <t>soujagirl</t>
  </si>
  <si>
    <t>soufsyde</t>
  </si>
  <si>
    <t>sosorry1</t>
  </si>
  <si>
    <t>sosolino</t>
  </si>
  <si>
    <t>sosing</t>
  </si>
  <si>
    <t>sosick3</t>
  </si>
  <si>
    <t>sosial</t>
  </si>
  <si>
    <t>sosexy6</t>
  </si>
  <si>
    <t>sosexy123</t>
  </si>
  <si>
    <t>sosexc</t>
  </si>
  <si>
    <t>sosa11</t>
  </si>
  <si>
    <t>sorrybaby</t>
  </si>
  <si>
    <t>sorry2</t>
  </si>
  <si>
    <t>sorrir</t>
  </si>
  <si>
    <t>soriso</t>
  </si>
  <si>
    <t>sorine</t>
  </si>
  <si>
    <t>soriano12</t>
  </si>
  <si>
    <t>soriano1</t>
  </si>
  <si>
    <t>soreal1</t>
  </si>
  <si>
    <t>sorbetedelimon</t>
  </si>
  <si>
    <t>sora15</t>
  </si>
  <si>
    <t>sora1234</t>
  </si>
  <si>
    <t>soquete</t>
  </si>
  <si>
    <t>sopmac</t>
  </si>
  <si>
    <t>sopilote</t>
  </si>
  <si>
    <t>sophya</t>
  </si>
  <si>
    <t>sophiet</t>
  </si>
  <si>
    <t>sophier</t>
  </si>
  <si>
    <t>sophiep</t>
  </si>
  <si>
    <t>sophiejade</t>
  </si>
  <si>
    <t>sophieh</t>
  </si>
  <si>
    <t>sophie86</t>
  </si>
  <si>
    <t>sophie67</t>
  </si>
  <si>
    <t>sophie33</t>
  </si>
  <si>
    <t>sophie2k7</t>
  </si>
  <si>
    <t>sophie1997</t>
  </si>
  <si>
    <t>sophie00</t>
  </si>
  <si>
    <t>sophie*</t>
  </si>
  <si>
    <t>sophiabush</t>
  </si>
  <si>
    <t>sophiaa</t>
  </si>
  <si>
    <t>sophia27</t>
  </si>
  <si>
    <t>sophia25</t>
  </si>
  <si>
    <t>sophi1</t>
  </si>
  <si>
    <t>soph13</t>
  </si>
  <si>
    <t>soph07</t>
  </si>
  <si>
    <t>sooverit</t>
  </si>
  <si>
    <t>sooty13</t>
  </si>
  <si>
    <t>sooty10</t>
  </si>
  <si>
    <t>soosoo</t>
  </si>
  <si>
    <t>sooners9</t>
  </si>
  <si>
    <t>sooners3</t>
  </si>
  <si>
    <t>sooners14</t>
  </si>
  <si>
    <t>sooners12</t>
  </si>
  <si>
    <t>sooner123</t>
  </si>
  <si>
    <t>sooner12</t>
  </si>
  <si>
    <t>soojin</t>
  </si>
  <si>
    <t>sonyy</t>
  </si>
  <si>
    <t>sonyw810</t>
  </si>
  <si>
    <t>sonytv</t>
  </si>
  <si>
    <t>sonymusic</t>
  </si>
  <si>
    <t>sonyk700i</t>
  </si>
  <si>
    <t>sonyas</t>
  </si>
  <si>
    <t>sonya5</t>
  </si>
  <si>
    <t>sonya2</t>
  </si>
  <si>
    <t>sony99</t>
  </si>
  <si>
    <t>sony88</t>
  </si>
  <si>
    <t>sony55</t>
  </si>
  <si>
    <t>sony24</t>
  </si>
  <si>
    <t>sony2006</t>
  </si>
  <si>
    <t>sony12345</t>
  </si>
  <si>
    <t>sonu123</t>
  </si>
  <si>
    <t>sonoko</t>
  </si>
  <si>
    <t>sonofa</t>
  </si>
  <si>
    <t>sonnylove</t>
  </si>
  <si>
    <t>sonnydog</t>
  </si>
  <si>
    <t>sonny23</t>
  </si>
  <si>
    <t>sonny21</t>
  </si>
  <si>
    <t>sonny101</t>
  </si>
  <si>
    <t>sonny10</t>
  </si>
  <si>
    <t>sonny01</t>
  </si>
  <si>
    <t>sonnel</t>
  </si>
  <si>
    <t>sonisoni</t>
  </si>
  <si>
    <t>sonila</t>
  </si>
  <si>
    <t>soniericson</t>
  </si>
  <si>
    <t>sonicthehedgehog</t>
  </si>
  <si>
    <t>sonicheroes</t>
  </si>
  <si>
    <t>sonicblue</t>
  </si>
  <si>
    <t>sonic77</t>
  </si>
  <si>
    <t>sonic24</t>
  </si>
  <si>
    <t>sonic19</t>
  </si>
  <si>
    <t>sonic101</t>
  </si>
  <si>
    <t>sonic100</t>
  </si>
  <si>
    <t>soniamorales</t>
  </si>
  <si>
    <t>soniamaria</t>
  </si>
  <si>
    <t>sonial</t>
  </si>
  <si>
    <t>soniah</t>
  </si>
  <si>
    <t>sonia26</t>
  </si>
  <si>
    <t>sonia07</t>
  </si>
  <si>
    <t>songtime</t>
  </si>
  <si>
    <t>songkhla</t>
  </si>
  <si>
    <t>songer</t>
  </si>
  <si>
    <t>songcry</t>
  </si>
  <si>
    <t>songbyrd</t>
  </si>
  <si>
    <t>songbook</t>
  </si>
  <si>
    <t>sonflower</t>
  </si>
  <si>
    <t>sonaya</t>
  </si>
  <si>
    <t>sonatadeinvierno</t>
  </si>
  <si>
    <t>somosuno</t>
  </si>
  <si>
    <t>sommer08</t>
  </si>
  <si>
    <t>sommer07</t>
  </si>
  <si>
    <t>somkey</t>
  </si>
  <si>
    <t>someting</t>
  </si>
  <si>
    <t>somethingstupid</t>
  </si>
  <si>
    <t>somethingspecial</t>
  </si>
  <si>
    <t>something123</t>
  </si>
  <si>
    <t>something0</t>
  </si>
  <si>
    <t>someday7</t>
  </si>
  <si>
    <t>som123</t>
  </si>
  <si>
    <t>solyom</t>
  </si>
  <si>
    <t>solsona</t>
  </si>
  <si>
    <t>solsolsol</t>
  </si>
  <si>
    <t>solskjaer20</t>
  </si>
  <si>
    <t>solsken</t>
  </si>
  <si>
    <t>soloyoynadiemas</t>
  </si>
  <si>
    <t>soloyoo</t>
  </si>
  <si>
    <t>soloyomelase</t>
  </si>
  <si>
    <t>soloporunbeso</t>
  </si>
  <si>
    <t>solome</t>
  </si>
  <si>
    <t>soloman1</t>
  </si>
  <si>
    <t>solodog</t>
  </si>
  <si>
    <t>solocontigo</t>
  </si>
  <si>
    <t>soloadmin</t>
  </si>
  <si>
    <t>solo4u</t>
  </si>
  <si>
    <t>solo17</t>
  </si>
  <si>
    <t>solo13</t>
  </si>
  <si>
    <t>solnishko</t>
  </si>
  <si>
    <t>solnaciente</t>
  </si>
  <si>
    <t>solja1</t>
  </si>
  <si>
    <t>solista</t>
  </si>
  <si>
    <t>soliss</t>
  </si>
  <si>
    <t>solihull</t>
  </si>
  <si>
    <t>soliel</t>
  </si>
  <si>
    <t>solida</t>
  </si>
  <si>
    <t>soless</t>
  </si>
  <si>
    <t>solesita</t>
  </si>
  <si>
    <t>solent</t>
  </si>
  <si>
    <t>soledad18</t>
  </si>
  <si>
    <t>soledad15</t>
  </si>
  <si>
    <t>soledad10</t>
  </si>
  <si>
    <t>solecito1</t>
  </si>
  <si>
    <t>soleado</t>
  </si>
  <si>
    <t>soldier13</t>
  </si>
  <si>
    <t>solcar</t>
  </si>
  <si>
    <t>solayo</t>
  </si>
  <si>
    <t>solary</t>
  </si>
  <si>
    <t>solarte</t>
  </si>
  <si>
    <t>sol1984</t>
  </si>
  <si>
    <t>sol1234</t>
  </si>
  <si>
    <t>sokol</t>
  </si>
  <si>
    <t>sokete</t>
  </si>
  <si>
    <t>soinlove2</t>
  </si>
  <si>
    <t>soimul</t>
  </si>
  <si>
    <t>soilamejor</t>
  </si>
  <si>
    <t>soila</t>
  </si>
  <si>
    <t>soigenial</t>
  </si>
  <si>
    <t>sohappy1</t>
  </si>
  <si>
    <t>sohaib</t>
  </si>
  <si>
    <t>sofus1</t>
  </si>
  <si>
    <t>softly</t>
  </si>
  <si>
    <t>softballl</t>
  </si>
  <si>
    <t>softball86</t>
  </si>
  <si>
    <t>softball39</t>
  </si>
  <si>
    <t>sofoula</t>
  </si>
  <si>
    <t>sofisofi</t>
  </si>
  <si>
    <t>sofina</t>
  </si>
  <si>
    <t>sofica</t>
  </si>
  <si>
    <t>sofiat</t>
  </si>
  <si>
    <t>sofia95</t>
  </si>
  <si>
    <t>sofia9</t>
  </si>
  <si>
    <t>sofia4</t>
  </si>
  <si>
    <t>sofia2009</t>
  </si>
  <si>
    <t>sofia09</t>
  </si>
  <si>
    <t>sofi123</t>
  </si>
  <si>
    <t>sofaraway</t>
  </si>
  <si>
    <t>soekarno</t>
  </si>
  <si>
    <t>soekamti</t>
  </si>
  <si>
    <t>sodoma</t>
  </si>
  <si>
    <t>sod123</t>
  </si>
  <si>
    <t>socks99</t>
  </si>
  <si>
    <t>socks9</t>
  </si>
  <si>
    <t>socks4</t>
  </si>
  <si>
    <t>socks13</t>
  </si>
  <si>
    <t>socks05</t>
  </si>
  <si>
    <t>sockrocker</t>
  </si>
  <si>
    <t>socko1</t>
  </si>
  <si>
    <t>sockmonkey</t>
  </si>
  <si>
    <t>sockey</t>
  </si>
  <si>
    <t>sock123</t>
  </si>
  <si>
    <t>socceroo</t>
  </si>
  <si>
    <t>soccerlove</t>
  </si>
  <si>
    <t>soccer?</t>
  </si>
  <si>
    <t>soccer75</t>
  </si>
  <si>
    <t>soccer71</t>
  </si>
  <si>
    <t>soccer68</t>
  </si>
  <si>
    <t>soccer444</t>
  </si>
  <si>
    <t>soccer143</t>
  </si>
  <si>
    <t>soccer#7</t>
  </si>
  <si>
    <t>socal420</t>
  </si>
  <si>
    <t>sobrinha</t>
  </si>
  <si>
    <t>sobrevivir</t>
  </si>
  <si>
    <t>sobralinho</t>
  </si>
  <si>
    <t>sobrada</t>
  </si>
  <si>
    <t>soapbar</t>
  </si>
  <si>
    <t>soap</t>
  </si>
  <si>
    <t>soad4ever</t>
  </si>
  <si>
    <t>soad12</t>
  </si>
  <si>
    <t>so2001</t>
  </si>
  <si>
    <t>snugglez1</t>
  </si>
  <si>
    <t>snuggles6</t>
  </si>
  <si>
    <t>snuggles21</t>
  </si>
  <si>
    <t>snuggles12</t>
  </si>
  <si>
    <t>snugglepuss</t>
  </si>
  <si>
    <t>snuggle2</t>
  </si>
  <si>
    <t>snuggies</t>
  </si>
  <si>
    <t>snugga</t>
  </si>
  <si>
    <t>sns123</t>
  </si>
  <si>
    <t>snowyday</t>
  </si>
  <si>
    <t>snowybear</t>
  </si>
  <si>
    <t>snowy01</t>
  </si>
  <si>
    <t>snowmass</t>
  </si>
  <si>
    <t>snowmann</t>
  </si>
  <si>
    <t>snowman9</t>
  </si>
  <si>
    <t>snowman4</t>
  </si>
  <si>
    <t>snowman11</t>
  </si>
  <si>
    <t>snowman01</t>
  </si>
  <si>
    <t>snowie2</t>
  </si>
  <si>
    <t>snowgirl1</t>
  </si>
  <si>
    <t>snowflak</t>
  </si>
  <si>
    <t>snowfairy</t>
  </si>
  <si>
    <t>snowbunny7</t>
  </si>
  <si>
    <t>snowbunny6</t>
  </si>
  <si>
    <t>snowbord</t>
  </si>
  <si>
    <t>snowboots</t>
  </si>
  <si>
    <t>snowbird1</t>
  </si>
  <si>
    <t>snowball17</t>
  </si>
  <si>
    <t>snow25</t>
  </si>
  <si>
    <t>snow2002</t>
  </si>
  <si>
    <t>snow09</t>
  </si>
  <si>
    <t>snow03</t>
  </si>
  <si>
    <t>snow00</t>
  </si>
  <si>
    <t>snow-white</t>
  </si>
  <si>
    <t>snotball</t>
  </si>
  <si>
    <t>snorre</t>
  </si>
  <si>
    <t>snoopys1</t>
  </si>
  <si>
    <t>snoopy98</t>
  </si>
  <si>
    <t>snoopy75</t>
  </si>
  <si>
    <t>snoopy71</t>
  </si>
  <si>
    <t>snoopy70</t>
  </si>
  <si>
    <t>snoopy42</t>
  </si>
  <si>
    <t>snoopster</t>
  </si>
  <si>
    <t>snoopsnoop</t>
  </si>
  <si>
    <t>snoopp</t>
  </si>
  <si>
    <t>snoopdoggydogg</t>
  </si>
  <si>
    <t>snoopdoggydog</t>
  </si>
  <si>
    <t>snoop15</t>
  </si>
  <si>
    <t>snoop11</t>
  </si>
  <si>
    <t>snoop10</t>
  </si>
  <si>
    <t>snoop09</t>
  </si>
  <si>
    <t>snoop01</t>
  </si>
  <si>
    <t>snookey</t>
  </si>
  <si>
    <t>snoker</t>
  </si>
  <si>
    <t>snoepy</t>
  </si>
  <si>
    <t>sno0py</t>
  </si>
  <si>
    <t>snnopy</t>
  </si>
  <si>
    <t>snizzle</t>
  </si>
  <si>
    <t>sniperrifle</t>
  </si>
  <si>
    <t>sniper93</t>
  </si>
  <si>
    <t>sniper89</t>
  </si>
  <si>
    <t>sniper77</t>
  </si>
  <si>
    <t>sniper69</t>
  </si>
  <si>
    <t>sniper22</t>
  </si>
  <si>
    <t>snip3r</t>
  </si>
  <si>
    <t>snigdha</t>
  </si>
  <si>
    <t>snickers99</t>
  </si>
  <si>
    <t>snickers87</t>
  </si>
  <si>
    <t>snickers84</t>
  </si>
  <si>
    <t>snickers33</t>
  </si>
  <si>
    <t>snickers25</t>
  </si>
  <si>
    <t>snickers19</t>
  </si>
  <si>
    <t>snick1</t>
  </si>
  <si>
    <t>snelly</t>
  </si>
  <si>
    <t>snehal</t>
  </si>
  <si>
    <t>snehaa</t>
  </si>
  <si>
    <t>sneezy1</t>
  </si>
  <si>
    <t>sneeuwwitje</t>
  </si>
  <si>
    <t>snapyofingers</t>
  </si>
  <si>
    <t>snapple5</t>
  </si>
  <si>
    <t>snapple22</t>
  </si>
  <si>
    <t>snapple!</t>
  </si>
  <si>
    <t>snape1</t>
  </si>
  <si>
    <t>snakez</t>
  </si>
  <si>
    <t>snakes12</t>
  </si>
  <si>
    <t>snakehead</t>
  </si>
  <si>
    <t>snakeeye</t>
  </si>
  <si>
    <t>snake55</t>
  </si>
  <si>
    <t>snake5</t>
  </si>
  <si>
    <t>snake45</t>
  </si>
  <si>
    <t>snake15</t>
  </si>
  <si>
    <t>snake14</t>
  </si>
  <si>
    <t>snake08</t>
  </si>
  <si>
    <t>snaggles</t>
  </si>
  <si>
    <t>snaffles</t>
  </si>
  <si>
    <t>sn0wba11</t>
  </si>
  <si>
    <t>smythe</t>
  </si>
  <si>
    <t>smurf3</t>
  </si>
  <si>
    <t>smurf23</t>
  </si>
  <si>
    <t>smurf17</t>
  </si>
  <si>
    <t>smuggler</t>
  </si>
  <si>
    <t>smudgy</t>
  </si>
  <si>
    <t>smudge3</t>
  </si>
  <si>
    <t>smudge25</t>
  </si>
  <si>
    <t>smudge22</t>
  </si>
  <si>
    <t>smudge16</t>
  </si>
  <si>
    <t>smudge14</t>
  </si>
  <si>
    <t>smudge13</t>
  </si>
  <si>
    <t>smt123</t>
  </si>
  <si>
    <t>smotyn</t>
  </si>
  <si>
    <t>smoothy1</t>
  </si>
  <si>
    <t>smoothie66</t>
  </si>
  <si>
    <t>smooth21</t>
  </si>
  <si>
    <t>smookey</t>
  </si>
  <si>
    <t>smokvica</t>
  </si>
  <si>
    <t>smokinkills</t>
  </si>
  <si>
    <t>smokin69</t>
  </si>
  <si>
    <t>smokin2</t>
  </si>
  <si>
    <t>smokey81</t>
  </si>
  <si>
    <t>smokey65</t>
  </si>
  <si>
    <t>smokey31</t>
  </si>
  <si>
    <t>smokey2007</t>
  </si>
  <si>
    <t>smokeweed2</t>
  </si>
  <si>
    <t>smokeweed!</t>
  </si>
  <si>
    <t>smokew33d</t>
  </si>
  <si>
    <t>smokestack</t>
  </si>
  <si>
    <t>smokesmoke</t>
  </si>
  <si>
    <t>smokescreen</t>
  </si>
  <si>
    <t>smoker420</t>
  </si>
  <si>
    <t>smoker2</t>
  </si>
  <si>
    <t>smokedogg</t>
  </si>
  <si>
    <t>smoke9</t>
  </si>
  <si>
    <t>smoke14</t>
  </si>
  <si>
    <t>smok3y</t>
  </si>
  <si>
    <t>smm123</t>
  </si>
  <si>
    <t>smitty04</t>
  </si>
  <si>
    <t>smithy01</t>
  </si>
  <si>
    <t>smithies</t>
  </si>
  <si>
    <t>smithh</t>
  </si>
  <si>
    <t>smith2006</t>
  </si>
  <si>
    <t>smints</t>
  </si>
  <si>
    <t>smilez23</t>
  </si>
  <si>
    <t>smileyme</t>
  </si>
  <si>
    <t>smileycentral</t>
  </si>
  <si>
    <t>smiley91</t>
  </si>
  <si>
    <t>smiley45</t>
  </si>
  <si>
    <t>smiley34</t>
  </si>
  <si>
    <t>smiley32</t>
  </si>
  <si>
    <t>smiley27</t>
  </si>
  <si>
    <t>smiley0</t>
  </si>
  <si>
    <t>smiles87</t>
  </si>
  <si>
    <t>smiles8</t>
  </si>
  <si>
    <t>smiles77</t>
  </si>
  <si>
    <t>smiles4me</t>
  </si>
  <si>
    <t>smiles16</t>
  </si>
  <si>
    <t>smilen</t>
  </si>
  <si>
    <t>smileing</t>
  </si>
  <si>
    <t>smilebig1</t>
  </si>
  <si>
    <t>smileagain</t>
  </si>
  <si>
    <t>smile=)</t>
  </si>
  <si>
    <t>smile97</t>
  </si>
  <si>
    <t>smile94</t>
  </si>
  <si>
    <t>smile777</t>
  </si>
  <si>
    <t>smile75</t>
  </si>
  <si>
    <t>smile4u2</t>
  </si>
  <si>
    <t>smile4god</t>
  </si>
  <si>
    <t>smile36</t>
  </si>
  <si>
    <t>smile34</t>
  </si>
  <si>
    <t>smile112</t>
  </si>
  <si>
    <t>smile001</t>
  </si>
  <si>
    <t>smiely</t>
  </si>
  <si>
    <t>smgsmg</t>
  </si>
  <si>
    <t>smellz</t>
  </si>
  <si>
    <t>smellynelly</t>
  </si>
  <si>
    <t>smellyhead</t>
  </si>
  <si>
    <t>smelly22</t>
  </si>
  <si>
    <t>smelly13</t>
  </si>
  <si>
    <t>smelly01</t>
  </si>
  <si>
    <t>smelli</t>
  </si>
  <si>
    <t>smeggy</t>
  </si>
  <si>
    <t>smedrock</t>
  </si>
  <si>
    <t>smecer</t>
  </si>
  <si>
    <t>smashes</t>
  </si>
  <si>
    <t>smash13</t>
  </si>
  <si>
    <t>smash08</t>
  </si>
  <si>
    <t>smarty23</t>
  </si>
  <si>
    <t>smarty2</t>
  </si>
  <si>
    <t>smartone1</t>
  </si>
  <si>
    <t>smartload</t>
  </si>
  <si>
    <t>smartis</t>
  </si>
  <si>
    <t>smarties12</t>
  </si>
  <si>
    <t>smarandita</t>
  </si>
  <si>
    <t>smallwood1</t>
  </si>
  <si>
    <t>smallwonder</t>
  </si>
  <si>
    <t>smallville1</t>
  </si>
  <si>
    <t>small12</t>
  </si>
  <si>
    <t>smaker</t>
  </si>
  <si>
    <t>smada</t>
  </si>
  <si>
    <t>smackme</t>
  </si>
  <si>
    <t>smacker1</t>
  </si>
  <si>
    <t>smack2</t>
  </si>
  <si>
    <t>sm1rnoff</t>
  </si>
  <si>
    <t>sm1l3y</t>
  </si>
  <si>
    <t>sm1991</t>
  </si>
  <si>
    <t>sm1989</t>
  </si>
  <si>
    <t>slyone</t>
  </si>
  <si>
    <t>slw123</t>
  </si>
  <si>
    <t>slutmuffin</t>
  </si>
  <si>
    <t>slut4life</t>
  </si>
  <si>
    <t>slut22</t>
  </si>
  <si>
    <t>slut14</t>
  </si>
  <si>
    <t>slush</t>
  </si>
  <si>
    <t>slunecnice</t>
  </si>
  <si>
    <t>slugbugs</t>
  </si>
  <si>
    <t>slowhands</t>
  </si>
  <si>
    <t>slouma</t>
  </si>
  <si>
    <t>sloths</t>
  </si>
  <si>
    <t>sloppyjo</t>
  </si>
  <si>
    <t>slonko</t>
  </si>
  <si>
    <t>slonik</t>
  </si>
  <si>
    <t>slocum1</t>
  </si>
  <si>
    <t>sloane1</t>
  </si>
  <si>
    <t>slitheen</t>
  </si>
  <si>
    <t>slipperz</t>
  </si>
  <si>
    <t>slipknot94</t>
  </si>
  <si>
    <t>slipknot696</t>
  </si>
  <si>
    <t>slipknot23</t>
  </si>
  <si>
    <t>slinky7</t>
  </si>
  <si>
    <t>slinky11</t>
  </si>
  <si>
    <t>slimshady!</t>
  </si>
  <si>
    <t>slimone</t>
  </si>
  <si>
    <t>slimmy1</t>
  </si>
  <si>
    <t>slimm1</t>
  </si>
  <si>
    <t>slimjim9</t>
  </si>
  <si>
    <t>slime1</t>
  </si>
  <si>
    <t>slim77</t>
  </si>
  <si>
    <t>slim10</t>
  </si>
  <si>
    <t>slim09</t>
  </si>
  <si>
    <t>slim03</t>
  </si>
  <si>
    <t>slim01</t>
  </si>
  <si>
    <t>sliknot</t>
  </si>
  <si>
    <t>slidey</t>
  </si>
  <si>
    <t>slideslide</t>
  </si>
  <si>
    <t>slicknick</t>
  </si>
  <si>
    <t>slick8</t>
  </si>
  <si>
    <t>slick21</t>
  </si>
  <si>
    <t>slices</t>
  </si>
  <si>
    <t>sliced</t>
  </si>
  <si>
    <t>slg1990</t>
  </si>
  <si>
    <t>slg123</t>
  </si>
  <si>
    <t>sleepy9</t>
  </si>
  <si>
    <t>sleepy6</t>
  </si>
  <si>
    <t>sleepy3</t>
  </si>
  <si>
    <t>sleepy123</t>
  </si>
  <si>
    <t>sleepover2</t>
  </si>
  <si>
    <t>sleepingforest</t>
  </si>
  <si>
    <t>sledge1</t>
  </si>
  <si>
    <t>slayton</t>
  </si>
  <si>
    <t>slayers1</t>
  </si>
  <si>
    <t>slayer99</t>
  </si>
  <si>
    <t>slayer4</t>
  </si>
  <si>
    <t>slayer21</t>
  </si>
  <si>
    <t>slayer17</t>
  </si>
  <si>
    <t>slavka</t>
  </si>
  <si>
    <t>slavery</t>
  </si>
  <si>
    <t>slaton</t>
  </si>
  <si>
    <t>slatkis</t>
  </si>
  <si>
    <t>slashrock</t>
  </si>
  <si>
    <t>slash7</t>
  </si>
  <si>
    <t>slapnutz</t>
  </si>
  <si>
    <t>slapaho</t>
  </si>
  <si>
    <t>slangen</t>
  </si>
  <si>
    <t>slang</t>
  </si>
  <si>
    <t>slamjam</t>
  </si>
  <si>
    <t>slamin</t>
  </si>
  <si>
    <t>slamdunk9</t>
  </si>
  <si>
    <t>slamber</t>
  </si>
  <si>
    <t>sladjana</t>
  </si>
  <si>
    <t>slacks</t>
  </si>
  <si>
    <t>slackerz</t>
  </si>
  <si>
    <t>slaapzak</t>
  </si>
  <si>
    <t>sl1nky</t>
  </si>
  <si>
    <t>skyview1</t>
  </si>
  <si>
    <t>skyper</t>
  </si>
  <si>
    <t>skyline09</t>
  </si>
  <si>
    <t>skyler!</t>
  </si>
  <si>
    <t>skylar22</t>
  </si>
  <si>
    <t>skylar14</t>
  </si>
  <si>
    <t>skylar00</t>
  </si>
  <si>
    <t>skylar.</t>
  </si>
  <si>
    <t>skyl1ne</t>
  </si>
  <si>
    <t>skyguy</t>
  </si>
  <si>
    <t>skyfire</t>
  </si>
  <si>
    <t>skyepie</t>
  </si>
  <si>
    <t>skyeler</t>
  </si>
  <si>
    <t>skye24</t>
  </si>
  <si>
    <t>skye2006</t>
  </si>
  <si>
    <t>skye2005</t>
  </si>
  <si>
    <t>skyblue88</t>
  </si>
  <si>
    <t>skyblue7</t>
  </si>
  <si>
    <t>skyblue2</t>
  </si>
  <si>
    <t>skybar</t>
  </si>
  <si>
    <t>sky4ever</t>
  </si>
  <si>
    <t>skunk12</t>
  </si>
  <si>
    <t>skullz1</t>
  </si>
  <si>
    <t>skullfire</t>
  </si>
  <si>
    <t>skull7</t>
  </si>
  <si>
    <t>skoria</t>
  </si>
  <si>
    <t>skoolsux1</t>
  </si>
  <si>
    <t>skookum</t>
  </si>
  <si>
    <t>skola</t>
  </si>
  <si>
    <t>skoda1</t>
  </si>
  <si>
    <t>skoalmint</t>
  </si>
  <si>
    <t>skitz1</t>
  </si>
  <si>
    <t>skitz</t>
  </si>
  <si>
    <t>skittlez7</t>
  </si>
  <si>
    <t>skittles94</t>
  </si>
  <si>
    <t>skittles93</t>
  </si>
  <si>
    <t>skittles89</t>
  </si>
  <si>
    <t>skittles45</t>
  </si>
  <si>
    <t>skittles25</t>
  </si>
  <si>
    <t>skittle2</t>
  </si>
  <si>
    <t>skitso</t>
  </si>
  <si>
    <t>skipton</t>
  </si>
  <si>
    <t>skiptomylou</t>
  </si>
  <si>
    <t>skippy99</t>
  </si>
  <si>
    <t>skippy8</t>
  </si>
  <si>
    <t>skippy5</t>
  </si>
  <si>
    <t>skippy23</t>
  </si>
  <si>
    <t>skippy20</t>
  </si>
  <si>
    <t>skippy15</t>
  </si>
  <si>
    <t>skippy07</t>
  </si>
  <si>
    <t>skippy.</t>
  </si>
  <si>
    <t>skipper123</t>
  </si>
  <si>
    <t>skipper11</t>
  </si>
  <si>
    <t>skipper07</t>
  </si>
  <si>
    <t>skip</t>
  </si>
  <si>
    <t>skinsosoft</t>
  </si>
  <si>
    <t>skinnycow</t>
  </si>
  <si>
    <t>skinny9</t>
  </si>
  <si>
    <t>skinny12</t>
  </si>
  <si>
    <t>skinny10</t>
  </si>
  <si>
    <t>skinny06</t>
  </si>
  <si>
    <t>skillz23</t>
  </si>
  <si>
    <t>skilling</t>
  </si>
  <si>
    <t>skillern</t>
  </si>
  <si>
    <t>skillage</t>
  </si>
  <si>
    <t>skihut</t>
  </si>
  <si>
    <t>skichick</t>
  </si>
  <si>
    <t>skeeter4</t>
  </si>
  <si>
    <t>skeeter09</t>
  </si>
  <si>
    <t>skeeter06</t>
  </si>
  <si>
    <t>skeet5</t>
  </si>
  <si>
    <t>skeet123</t>
  </si>
  <si>
    <t>skeet11</t>
  </si>
  <si>
    <t>skecher</t>
  </si>
  <si>
    <t>skaterman</t>
  </si>
  <si>
    <t>skaterboy7</t>
  </si>
  <si>
    <t>skaterboy3</t>
  </si>
  <si>
    <t>skater19</t>
  </si>
  <si>
    <t>skater100</t>
  </si>
  <si>
    <t>skater03</t>
  </si>
  <si>
    <t>skatebording</t>
  </si>
  <si>
    <t>skate91</t>
  </si>
  <si>
    <t>skate77</t>
  </si>
  <si>
    <t>skate45</t>
  </si>
  <si>
    <t>skate44</t>
  </si>
  <si>
    <t>skatanic</t>
  </si>
  <si>
    <t>skank12</t>
  </si>
  <si>
    <t>skandy</t>
  </si>
  <si>
    <t>skander</t>
  </si>
  <si>
    <t>skandal</t>
  </si>
  <si>
    <t>skagen</t>
  </si>
  <si>
    <t>sk8trboi</t>
  </si>
  <si>
    <t>sk8tes</t>
  </si>
  <si>
    <t>sk8terchic</t>
  </si>
  <si>
    <t>sk8rchik</t>
  </si>
  <si>
    <t>sk8r4eva</t>
  </si>
  <si>
    <t>sk8hard</t>
  </si>
  <si>
    <t>sk8er101</t>
  </si>
  <si>
    <t>sk84lif</t>
  </si>
  <si>
    <t>sk4life</t>
  </si>
  <si>
    <t>sk1ppy</t>
  </si>
  <si>
    <t>sk1992</t>
  </si>
  <si>
    <t>sjsharks</t>
  </si>
  <si>
    <t>sje4108</t>
  </si>
  <si>
    <t>sjb123</t>
  </si>
  <si>
    <t>sjaantje</t>
  </si>
  <si>
    <t>sizzlin</t>
  </si>
  <si>
    <t>sizzlers</t>
  </si>
  <si>
    <t>size13</t>
  </si>
  <si>
    <t>sixtyone</t>
  </si>
  <si>
    <t>sixtynine1</t>
  </si>
  <si>
    <t>sixtyfour</t>
  </si>
  <si>
    <t>sixtyeight</t>
  </si>
  <si>
    <t>sixstring</t>
  </si>
  <si>
    <t>sixsex</t>
  </si>
  <si>
    <t>sixmile</t>
  </si>
  <si>
    <t>sixfive</t>
  </si>
  <si>
    <t>sixer6</t>
  </si>
  <si>
    <t>situmemiras</t>
  </si>
  <si>
    <t>situmeang</t>
  </si>
  <si>
    <t>sitting</t>
  </si>
  <si>
    <t>sitka</t>
  </si>
  <si>
    <t>sitinjak</t>
  </si>
  <si>
    <t>sitiaishah</t>
  </si>
  <si>
    <t>siti87</t>
  </si>
  <si>
    <t>sitevas</t>
  </si>
  <si>
    <t>siteamo</t>
  </si>
  <si>
    <t>sistha</t>
  </si>
  <si>
    <t>sisters7</t>
  </si>
  <si>
    <t>sister2sister</t>
  </si>
  <si>
    <t>sister16</t>
  </si>
  <si>
    <t>sister05</t>
  </si>
  <si>
    <t>sister.</t>
  </si>
  <si>
    <t>sister#1</t>
  </si>
  <si>
    <t>sistaluv</t>
  </si>
  <si>
    <t>sistagirl</t>
  </si>
  <si>
    <t>sissysue</t>
  </si>
  <si>
    <t>sissyr1</t>
  </si>
  <si>
    <t>sissypooh</t>
  </si>
  <si>
    <t>sissyann</t>
  </si>
  <si>
    <t>sissy97</t>
  </si>
  <si>
    <t>sissy96</t>
  </si>
  <si>
    <t>sissy9</t>
  </si>
  <si>
    <t>sissy21</t>
  </si>
  <si>
    <t>sissy20</t>
  </si>
  <si>
    <t>sissy18</t>
  </si>
  <si>
    <t>sissy007</t>
  </si>
  <si>
    <t>sissy*</t>
  </si>
  <si>
    <t>sisko</t>
  </si>
  <si>
    <t>siskin</t>
  </si>
  <si>
    <t>sisisisi</t>
  </si>
  <si>
    <t>sisil</t>
  </si>
  <si>
    <t>siserin1</t>
  </si>
  <si>
    <t>sis</t>
  </si>
  <si>
    <t>sirus1</t>
  </si>
  <si>
    <t>sirius11</t>
  </si>
  <si>
    <t>siriraj</t>
  </si>
  <si>
    <t>sirikit</t>
  </si>
  <si>
    <t>sirikan</t>
  </si>
  <si>
    <t>siralexferguson</t>
  </si>
  <si>
    <t>sipil</t>
  </si>
  <si>
    <t>sionyn</t>
  </si>
  <si>
    <t>siofra</t>
  </si>
  <si>
    <t>siobee</t>
  </si>
  <si>
    <t>sinwagon</t>
  </si>
  <si>
    <t>sinthya</t>
  </si>
  <si>
    <t>sintang</t>
  </si>
  <si>
    <t>sinsentido</t>
  </si>
  <si>
    <t>sinsay</t>
  </si>
  <si>
    <t>sinopsis</t>
  </si>
  <si>
    <t>sinned1</t>
  </si>
  <si>
    <t>sining</t>
  </si>
  <si>
    <t>siniestro</t>
  </si>
  <si>
    <t>sinichikudo</t>
  </si>
  <si>
    <t>singurel</t>
  </si>
  <si>
    <t>singout</t>
  </si>
  <si>
    <t>singletary</t>
  </si>
  <si>
    <t>singlemom1</t>
  </si>
  <si>
    <t>singleforlife</t>
  </si>
  <si>
    <t>singlechick</t>
  </si>
  <si>
    <t>single?</t>
  </si>
  <si>
    <t>single99</t>
  </si>
  <si>
    <t>single87</t>
  </si>
  <si>
    <t>single4me</t>
  </si>
  <si>
    <t>single31</t>
  </si>
  <si>
    <t>single30</t>
  </si>
  <si>
    <t>single!!</t>
  </si>
  <si>
    <t>singing0</t>
  </si>
  <si>
    <t>singing!</t>
  </si>
  <si>
    <t>singgirl</t>
  </si>
  <si>
    <t>singergirl</t>
  </si>
  <si>
    <t>singer9</t>
  </si>
  <si>
    <t>singer30</t>
  </si>
  <si>
    <t>singer24</t>
  </si>
  <si>
    <t>singer19</t>
  </si>
  <si>
    <t>singer10</t>
  </si>
  <si>
    <t>singer06</t>
  </si>
  <si>
    <t>singer.</t>
  </si>
  <si>
    <t>sing13</t>
  </si>
  <si>
    <t>sing101</t>
  </si>
  <si>
    <t>sinforosa</t>
  </si>
  <si>
    <t>sines</t>
  </si>
  <si>
    <t>sindespertar</t>
  </si>
  <si>
    <t>sinclair1</t>
  </si>
  <si>
    <t>sincere3</t>
  </si>
  <si>
    <t>sincelejo</t>
  </si>
  <si>
    <t>since1989</t>
  </si>
  <si>
    <t>sinatra7</t>
  </si>
  <si>
    <t>sinani</t>
  </si>
  <si>
    <t>sinan</t>
  </si>
  <si>
    <t>sinaloa12</t>
  </si>
  <si>
    <t>sinahi</t>
  </si>
  <si>
    <t>simulation</t>
  </si>
  <si>
    <t>sims23</t>
  </si>
  <si>
    <t>simron</t>
  </si>
  <si>
    <t>simpson8</t>
  </si>
  <si>
    <t>simpson3</t>
  </si>
  <si>
    <t>simpson13</t>
  </si>
  <si>
    <t>simpson12</t>
  </si>
  <si>
    <t>simplice</t>
  </si>
  <si>
    <t>simplesmenteeu</t>
  </si>
  <si>
    <t>simpleone</t>
  </si>
  <si>
    <t>simplelady</t>
  </si>
  <si>
    <t>simpleandclean</t>
  </si>
  <si>
    <t>simple00</t>
  </si>
  <si>
    <t>simple-plan</t>
  </si>
  <si>
    <t>simpatic</t>
  </si>
  <si>
    <t>simonpeter</t>
  </si>
  <si>
    <t>simonj</t>
  </si>
  <si>
    <t>simonette</t>
  </si>
  <si>
    <t>simone86</t>
  </si>
  <si>
    <t>simone69</t>
  </si>
  <si>
    <t>simone09</t>
  </si>
  <si>
    <t>simoncowell</t>
  </si>
  <si>
    <t>simonce</t>
  </si>
  <si>
    <t>simonbaker</t>
  </si>
  <si>
    <t>simon98</t>
  </si>
  <si>
    <t>simon77</t>
  </si>
  <si>
    <t>simon33</t>
  </si>
  <si>
    <t>simon2006</t>
  </si>
  <si>
    <t>simon15</t>
  </si>
  <si>
    <t>simon1234</t>
  </si>
  <si>
    <t>simon08</t>
  </si>
  <si>
    <t>simon00</t>
  </si>
  <si>
    <t>simms2</t>
  </si>
  <si>
    <t>simmon1</t>
  </si>
  <si>
    <t>simmers</t>
  </si>
  <si>
    <t>simio</t>
  </si>
  <si>
    <t>simfreak</t>
  </si>
  <si>
    <t>simeona</t>
  </si>
  <si>
    <t>simeon97</t>
  </si>
  <si>
    <t>simeacuerdo</t>
  </si>
  <si>
    <t>simbol</t>
  </si>
  <si>
    <t>simbax</t>
  </si>
  <si>
    <t>simbaw</t>
  </si>
  <si>
    <t>simbacat1</t>
  </si>
  <si>
    <t>simba93</t>
  </si>
  <si>
    <t>simba87</t>
  </si>
  <si>
    <t>simba2007</t>
  </si>
  <si>
    <t>simba09</t>
  </si>
  <si>
    <t>simba08</t>
  </si>
  <si>
    <t>simaosabrosa</t>
  </si>
  <si>
    <t>simanu</t>
  </si>
  <si>
    <t>silvica</t>
  </si>
  <si>
    <t>silvias14</t>
  </si>
  <si>
    <t>silvia88</t>
  </si>
  <si>
    <t>silvia28</t>
  </si>
  <si>
    <t>silvia18</t>
  </si>
  <si>
    <t>silvia14</t>
  </si>
  <si>
    <t>silversky</t>
  </si>
  <si>
    <t>silverpony</t>
  </si>
  <si>
    <t>silverlady</t>
  </si>
  <si>
    <t>silverheart</t>
  </si>
  <si>
    <t>silverhair</t>
  </si>
  <si>
    <t>silverfox1</t>
  </si>
  <si>
    <t>silverfire</t>
  </si>
  <si>
    <t>silverdesk</t>
  </si>
  <si>
    <t>silverbells</t>
  </si>
  <si>
    <t>silverado3</t>
  </si>
  <si>
    <t>silver98</t>
  </si>
  <si>
    <t>silver94</t>
  </si>
  <si>
    <t>silver90</t>
  </si>
  <si>
    <t>silver87</t>
  </si>
  <si>
    <t>silver86</t>
  </si>
  <si>
    <t>silver84</t>
  </si>
  <si>
    <t>silver80</t>
  </si>
  <si>
    <t>silver68</t>
  </si>
  <si>
    <t>silver666</t>
  </si>
  <si>
    <t>silver31</t>
  </si>
  <si>
    <t>silver26</t>
  </si>
  <si>
    <t>silver*</t>
  </si>
  <si>
    <t>silva7</t>
  </si>
  <si>
    <t>silva2</t>
  </si>
  <si>
    <t>silucu</t>
  </si>
  <si>
    <t>silos</t>
  </si>
  <si>
    <t>silmarillion</t>
  </si>
  <si>
    <t>sillykid</t>
  </si>
  <si>
    <t>sillydog</t>
  </si>
  <si>
    <t>sillydilly</t>
  </si>
  <si>
    <t>silly9</t>
  </si>
  <si>
    <t>silly23</t>
  </si>
  <si>
    <t>silly15</t>
  </si>
  <si>
    <t>silly07</t>
  </si>
  <si>
    <t>silly.</t>
  </si>
  <si>
    <t>silliest</t>
  </si>
  <si>
    <t>sille</t>
  </si>
  <si>
    <t>silla1</t>
  </si>
  <si>
    <t>silke</t>
  </si>
  <si>
    <t>siliwangi</t>
  </si>
  <si>
    <t>silica</t>
  </si>
  <si>
    <t>silentlover</t>
  </si>
  <si>
    <t>silent11</t>
  </si>
  <si>
    <t>silenced</t>
  </si>
  <si>
    <t>silawan</t>
  </si>
  <si>
    <t>siksika</t>
  </si>
  <si>
    <t>sikness</t>
  </si>
  <si>
    <t>sikecil</t>
  </si>
  <si>
    <t>sikaynam</t>
  </si>
  <si>
    <t>sikatuna</t>
  </si>
  <si>
    <t>sikandar</t>
  </si>
  <si>
    <t>sikamaru</t>
  </si>
  <si>
    <t>sigurros</t>
  </si>
  <si>
    <t>sigueadelante</t>
  </si>
  <si>
    <t>signora</t>
  </si>
  <si>
    <t>significant</t>
  </si>
  <si>
    <t>sigmund1</t>
  </si>
  <si>
    <t>sigmon</t>
  </si>
  <si>
    <t>sigmanians</t>
  </si>
  <si>
    <t>sigma22</t>
  </si>
  <si>
    <t>sigfrid</t>
  </si>
  <si>
    <t>sigatoka</t>
  </si>
  <si>
    <t>sietse</t>
  </si>
  <si>
    <t>sierrah1</t>
  </si>
  <si>
    <t>sierra95</t>
  </si>
  <si>
    <t>sierra77</t>
  </si>
  <si>
    <t>sierra2000</t>
  </si>
  <si>
    <t>sierra09</t>
  </si>
  <si>
    <t>sierah</t>
  </si>
  <si>
    <t>sientje</t>
  </si>
  <si>
    <t>sienna01</t>
  </si>
  <si>
    <t>siemprefuertes</t>
  </si>
  <si>
    <t>siempreelmejor</t>
  </si>
  <si>
    <t>siempreatulado</t>
  </si>
  <si>
    <t>sidnie</t>
  </si>
  <si>
    <t>sidneysheldon</t>
  </si>
  <si>
    <t>sidney9</t>
  </si>
  <si>
    <t>sidney87</t>
  </si>
  <si>
    <t>sidney66</t>
  </si>
  <si>
    <t>sidney6</t>
  </si>
  <si>
    <t>sidney22</t>
  </si>
  <si>
    <t>sidney11</t>
  </si>
  <si>
    <t>sidney07</t>
  </si>
  <si>
    <t>sideshow1</t>
  </si>
  <si>
    <t>sideline</t>
  </si>
  <si>
    <t>sidekick11</t>
  </si>
  <si>
    <t>sidecar</t>
  </si>
  <si>
    <t>siddie</t>
  </si>
  <si>
    <t>sidari</t>
  </si>
  <si>
    <t>sid666</t>
  </si>
  <si>
    <t>sickone</t>
  </si>
  <si>
    <t>sickles</t>
  </si>
  <si>
    <t>sickfuck</t>
  </si>
  <si>
    <t>sick13</t>
  </si>
  <si>
    <t>sicaria</t>
  </si>
  <si>
    <t>sic666</t>
  </si>
  <si>
    <t>siberiantiger</t>
  </si>
  <si>
    <t>sibenik</t>
  </si>
  <si>
    <t>sibelle</t>
  </si>
  <si>
    <t>sianey</t>
  </si>
  <si>
    <t>si3rra</t>
  </si>
  <si>
    <t>shytown</t>
  </si>
  <si>
    <t>shyteria</t>
  </si>
  <si>
    <t>shyshy2</t>
  </si>
  <si>
    <t>shyshy12</t>
  </si>
  <si>
    <t>shyrell</t>
  </si>
  <si>
    <t>shyone1</t>
  </si>
  <si>
    <t>shycute</t>
  </si>
  <si>
    <t>shybear</t>
  </si>
  <si>
    <t>shyann3</t>
  </si>
  <si>
    <t>shyann2</t>
  </si>
  <si>
    <t>shyana</t>
  </si>
  <si>
    <t>shyan1</t>
  </si>
  <si>
    <t>shutup13</t>
  </si>
  <si>
    <t>shunter</t>
  </si>
  <si>
    <t>shumacher</t>
  </si>
  <si>
    <t>shuler</t>
  </si>
  <si>
    <t>shulamite</t>
  </si>
  <si>
    <t>shukor</t>
  </si>
  <si>
    <t>shukla</t>
  </si>
  <si>
    <t>shuana</t>
  </si>
  <si>
    <t>shterate</t>
  </si>
  <si>
    <t>shrike</t>
  </si>
  <si>
    <t>shrekk</t>
  </si>
  <si>
    <t>shreeji</t>
  </si>
  <si>
    <t>shreddies</t>
  </si>
  <si>
    <t>shredder1</t>
  </si>
  <si>
    <t>shradha</t>
  </si>
  <si>
    <t>showtime21</t>
  </si>
  <si>
    <t>showstoppers</t>
  </si>
  <si>
    <t>showroom</t>
  </si>
  <si>
    <t>showlow</t>
  </si>
  <si>
    <t>showing</t>
  </si>
  <si>
    <t>showgun</t>
  </si>
  <si>
    <t>showgirls</t>
  </si>
  <si>
    <t>shotgun2</t>
  </si>
  <si>
    <t>shota</t>
  </si>
  <si>
    <t>shosho1</t>
  </si>
  <si>
    <t>shoshanna</t>
  </si>
  <si>
    <t>shortyp</t>
  </si>
  <si>
    <t>shortyg</t>
  </si>
  <si>
    <t>shortye</t>
  </si>
  <si>
    <t>shorty910</t>
  </si>
  <si>
    <t>shorty72</t>
  </si>
  <si>
    <t>shorty666</t>
  </si>
  <si>
    <t>shorty64</t>
  </si>
  <si>
    <t>shorty4eva</t>
  </si>
  <si>
    <t>shorty47</t>
  </si>
  <si>
    <t>shorty37</t>
  </si>
  <si>
    <t>shorty34</t>
  </si>
  <si>
    <t>shorty305</t>
  </si>
  <si>
    <t>shorty214</t>
  </si>
  <si>
    <t>shorty1985</t>
  </si>
  <si>
    <t>shorty112</t>
  </si>
  <si>
    <t>shortshit2</t>
  </si>
  <si>
    <t>shortlandstreet</t>
  </si>
  <si>
    <t>shortie69</t>
  </si>
  <si>
    <t>shortfuse</t>
  </si>
  <si>
    <t>shorter1</t>
  </si>
  <si>
    <t>shortandsweet</t>
  </si>
  <si>
    <t>short12</t>
  </si>
  <si>
    <t>shoppy</t>
  </si>
  <si>
    <t>shoppinggirl</t>
  </si>
  <si>
    <t>shopping17</t>
  </si>
  <si>
    <t>shopping07</t>
  </si>
  <si>
    <t>shoppers</t>
  </si>
  <si>
    <t>shootout1</t>
  </si>
  <si>
    <t>shoopy</t>
  </si>
  <si>
    <t>shooky</t>
  </si>
  <si>
    <t>shookie</t>
  </si>
  <si>
    <t>shonique</t>
  </si>
  <si>
    <t>shonia</t>
  </si>
  <si>
    <t>shondelle</t>
  </si>
  <si>
    <t>shondel</t>
  </si>
  <si>
    <t>shona123</t>
  </si>
  <si>
    <t>shon12</t>
  </si>
  <si>
    <t>shomai</t>
  </si>
  <si>
    <t>sholeh</t>
  </si>
  <si>
    <t>shoes27</t>
  </si>
  <si>
    <t>shoes20</t>
  </si>
  <si>
    <t>shoeless</t>
  </si>
  <si>
    <t>shocks1</t>
  </si>
  <si>
    <t>shoarma</t>
  </si>
  <si>
    <t>shoals</t>
  </si>
  <si>
    <t>shnooks</t>
  </si>
  <si>
    <t>shmily2</t>
  </si>
  <si>
    <t>shley</t>
  </si>
  <si>
    <t>shizzle7</t>
  </si>
  <si>
    <t>shiznitz</t>
  </si>
  <si>
    <t>shiza</t>
  </si>
  <si>
    <t>shiyun</t>
  </si>
  <si>
    <t>shiver1</t>
  </si>
  <si>
    <t>shivaya</t>
  </si>
  <si>
    <t>shiuan</t>
  </si>
  <si>
    <t>shitz</t>
  </si>
  <si>
    <t>shitty3</t>
  </si>
  <si>
    <t>shitshitshit</t>
  </si>
  <si>
    <t>shitoryu</t>
  </si>
  <si>
    <t>shithed</t>
  </si>
  <si>
    <t>shithead9</t>
  </si>
  <si>
    <t>shithead6</t>
  </si>
  <si>
    <t>shithead4</t>
  </si>
  <si>
    <t>shitforbrains</t>
  </si>
  <si>
    <t>shitface12</t>
  </si>
  <si>
    <t>shitface!</t>
  </si>
  <si>
    <t>shitey</t>
  </si>
  <si>
    <t>shites</t>
  </si>
  <si>
    <t>shiteru</t>
  </si>
  <si>
    <t>shitebag</t>
  </si>
  <si>
    <t>shitdick</t>
  </si>
  <si>
    <t>shitbrick1</t>
  </si>
  <si>
    <t>shit56</t>
  </si>
  <si>
    <t>shit33</t>
  </si>
  <si>
    <t>shishio</t>
  </si>
  <si>
    <t>shirleyann</t>
  </si>
  <si>
    <t>shirley9</t>
  </si>
  <si>
    <t>shirley89</t>
  </si>
  <si>
    <t>shirley32</t>
  </si>
  <si>
    <t>shirley15</t>
  </si>
  <si>
    <t>shirley01</t>
  </si>
  <si>
    <t>shirani</t>
  </si>
  <si>
    <t>shirahime</t>
  </si>
  <si>
    <t>shipwrecked</t>
  </si>
  <si>
    <t>shippou</t>
  </si>
  <si>
    <t>shipper</t>
  </si>
  <si>
    <t>shiona</t>
  </si>
  <si>
    <t>shiomara</t>
  </si>
  <si>
    <t>shinytoyguns</t>
  </si>
  <si>
    <t>shinners</t>
  </si>
  <si>
    <t>shinika</t>
  </si>
  <si>
    <t>shingoose</t>
  </si>
  <si>
    <t>shinerbock</t>
  </si>
  <si>
    <t>shine17</t>
  </si>
  <si>
    <t>shine07</t>
  </si>
  <si>
    <t>shinda</t>
  </si>
  <si>
    <t>shincan</t>
  </si>
  <si>
    <t>shinay</t>
  </si>
  <si>
    <t>shinade</t>
  </si>
  <si>
    <t>shimone</t>
  </si>
  <si>
    <t>shimmerz</t>
  </si>
  <si>
    <t>shimmering</t>
  </si>
  <si>
    <t>shilpi</t>
  </si>
  <si>
    <t>shiloh08</t>
  </si>
  <si>
    <t>shiloah</t>
  </si>
  <si>
    <t>shikito</t>
  </si>
  <si>
    <t>shikimaru</t>
  </si>
  <si>
    <t>shift123</t>
  </si>
  <si>
    <t>shieva</t>
  </si>
  <si>
    <t>shiene</t>
  </si>
  <si>
    <t>shiema</t>
  </si>
  <si>
    <t>shidoshi</t>
  </si>
  <si>
    <t>shibby18</t>
  </si>
  <si>
    <t>shibby17</t>
  </si>
  <si>
    <t>shibbie</t>
  </si>
  <si>
    <t>shezzie</t>
  </si>
  <si>
    <t>shewin</t>
  </si>
  <si>
    <t>shewillbelove</t>
  </si>
  <si>
    <t>sheteh</t>
  </si>
  <si>
    <t>shestheone</t>
  </si>
  <si>
    <t>shessira</t>
  </si>
  <si>
    <t>sherylle</t>
  </si>
  <si>
    <t>sherwood2</t>
  </si>
  <si>
    <t>sherwin1</t>
  </si>
  <si>
    <t>sherwen</t>
  </si>
  <si>
    <t>sherw00d</t>
  </si>
  <si>
    <t>sherry4</t>
  </si>
  <si>
    <t>sherrin</t>
  </si>
  <si>
    <t>sherrilyn</t>
  </si>
  <si>
    <t>sherrica</t>
  </si>
  <si>
    <t>sherria</t>
  </si>
  <si>
    <t>sherren</t>
  </si>
  <si>
    <t>sherrae</t>
  </si>
  <si>
    <t>shernan</t>
  </si>
  <si>
    <t>shermy</t>
  </si>
  <si>
    <t>shermine</t>
  </si>
  <si>
    <t>sherman!</t>
  </si>
  <si>
    <t>sherluck</t>
  </si>
  <si>
    <t>sherkhan</t>
  </si>
  <si>
    <t>sheriza</t>
  </si>
  <si>
    <t>sherisse</t>
  </si>
  <si>
    <t>sherina1</t>
  </si>
  <si>
    <t>sherii</t>
  </si>
  <si>
    <t>sheriden</t>
  </si>
  <si>
    <t>sherice1</t>
  </si>
  <si>
    <t>sheriann</t>
  </si>
  <si>
    <t>sherey</t>
  </si>
  <si>
    <t>shereen1</t>
  </si>
  <si>
    <t>sheree23</t>
  </si>
  <si>
    <t>shercock</t>
  </si>
  <si>
    <t>sherbie</t>
  </si>
  <si>
    <t>sherane</t>
  </si>
  <si>
    <t>sheram</t>
  </si>
  <si>
    <t>sherald</t>
  </si>
  <si>
    <t>sherab</t>
  </si>
  <si>
    <t>sher123</t>
  </si>
  <si>
    <t>shenton</t>
  </si>
  <si>
    <t>shenly</t>
  </si>
  <si>
    <t>shenie</t>
  </si>
  <si>
    <t>shenica</t>
  </si>
  <si>
    <t>shenia</t>
  </si>
  <si>
    <t>sheney</t>
  </si>
  <si>
    <t>shenen</t>
  </si>
  <si>
    <t>shene</t>
  </si>
  <si>
    <t>shenah</t>
  </si>
  <si>
    <t>shemar1</t>
  </si>
  <si>
    <t>shemai</t>
  </si>
  <si>
    <t>shelon</t>
  </si>
  <si>
    <t>shelmi</t>
  </si>
  <si>
    <t>shelmar</t>
  </si>
  <si>
    <t>shelma</t>
  </si>
  <si>
    <t>shellz1</t>
  </si>
  <si>
    <t>shellyx</t>
  </si>
  <si>
    <t>shelly88</t>
  </si>
  <si>
    <t>shelley4</t>
  </si>
  <si>
    <t>shellers</t>
  </si>
  <si>
    <t>shellbell2</t>
  </si>
  <si>
    <t>shellah</t>
  </si>
  <si>
    <t>shell88</t>
  </si>
  <si>
    <t>shell25</t>
  </si>
  <si>
    <t>shell20</t>
  </si>
  <si>
    <t>shelin</t>
  </si>
  <si>
    <t>shelie</t>
  </si>
  <si>
    <t>sheldon3</t>
  </si>
  <si>
    <t>shelbycat</t>
  </si>
  <si>
    <t>shelby88</t>
  </si>
  <si>
    <t>shelby85</t>
  </si>
  <si>
    <t>shelby79</t>
  </si>
  <si>
    <t>shelby1995</t>
  </si>
  <si>
    <t>shelby101</t>
  </si>
  <si>
    <t>shelbster</t>
  </si>
  <si>
    <t>sheki</t>
  </si>
  <si>
    <t>sheinna</t>
  </si>
  <si>
    <t>sheilo</t>
  </si>
  <si>
    <t>sheilah</t>
  </si>
  <si>
    <t>sheila5</t>
  </si>
  <si>
    <t>sheila3</t>
  </si>
  <si>
    <t>sheila2</t>
  </si>
  <si>
    <t>sheila08</t>
  </si>
  <si>
    <t>shehatesme</t>
  </si>
  <si>
    <t>sheetmetal</t>
  </si>
  <si>
    <t>sheepworld</t>
  </si>
  <si>
    <t>sheepsheep</t>
  </si>
  <si>
    <t>sheena25</t>
  </si>
  <si>
    <t>sheena24</t>
  </si>
  <si>
    <t>sheddy</t>
  </si>
  <si>
    <t>sheda1</t>
  </si>
  <si>
    <t>shebagirl</t>
  </si>
  <si>
    <t>sheba8</t>
  </si>
  <si>
    <t>sheba23</t>
  </si>
  <si>
    <t>shearwater</t>
  </si>
  <si>
    <t>sheababy</t>
  </si>
  <si>
    <t>shea23</t>
  </si>
  <si>
    <t>shea22</t>
  </si>
  <si>
    <t>shea14</t>
  </si>
  <si>
    <t>she143</t>
  </si>
  <si>
    <t>shdow</t>
  </si>
  <si>
    <t>shazel</t>
  </si>
  <si>
    <t>shazee</t>
  </si>
  <si>
    <t>shaz07</t>
  </si>
  <si>
    <t>shayy</t>
  </si>
  <si>
    <t>shaysha</t>
  </si>
  <si>
    <t>shaynna</t>
  </si>
  <si>
    <t>shayne85</t>
  </si>
  <si>
    <t>shayne3</t>
  </si>
  <si>
    <t>shayne08</t>
  </si>
  <si>
    <t>shayn</t>
  </si>
  <si>
    <t>shaymen</t>
  </si>
  <si>
    <t>shayley</t>
  </si>
  <si>
    <t>shaylee7</t>
  </si>
  <si>
    <t>shayla2</t>
  </si>
  <si>
    <t>shayla16</t>
  </si>
  <si>
    <t>shayla13</t>
  </si>
  <si>
    <t>shayla12</t>
  </si>
  <si>
    <t>shayeshaye</t>
  </si>
  <si>
    <t>shayden1</t>
  </si>
  <si>
    <t>shayanna</t>
  </si>
  <si>
    <t>shay95</t>
  </si>
  <si>
    <t>shay87</t>
  </si>
  <si>
    <t>shay7429</t>
  </si>
  <si>
    <t>shay69</t>
  </si>
  <si>
    <t>shay55</t>
  </si>
  <si>
    <t>shay32</t>
  </si>
  <si>
    <t>shay2005</t>
  </si>
  <si>
    <t>shay02</t>
  </si>
  <si>
    <t>shawtya10</t>
  </si>
  <si>
    <t>shawty92</t>
  </si>
  <si>
    <t>shawty9</t>
  </si>
  <si>
    <t>shawty77</t>
  </si>
  <si>
    <t>shawty29</t>
  </si>
  <si>
    <t>shawtee</t>
  </si>
  <si>
    <t>shawry</t>
  </si>
  <si>
    <t>shawntia</t>
  </si>
  <si>
    <t>shawnta1</t>
  </si>
  <si>
    <t>shawnray</t>
  </si>
  <si>
    <t>shawnice</t>
  </si>
  <si>
    <t>shawndra</t>
  </si>
  <si>
    <t>shawndale</t>
  </si>
  <si>
    <t>shawna13</t>
  </si>
  <si>
    <t>shawn78</t>
  </si>
  <si>
    <t>shawn76</t>
  </si>
  <si>
    <t>shawn4life</t>
  </si>
  <si>
    <t>shawn28</t>
  </si>
  <si>
    <t>shawn1234</t>
  </si>
  <si>
    <t>shawn101</t>
  </si>
  <si>
    <t>shawn02</t>
  </si>
  <si>
    <t>shawen</t>
  </si>
  <si>
    <t>shawayne</t>
  </si>
  <si>
    <t>shavin</t>
  </si>
  <si>
    <t>shavez</t>
  </si>
  <si>
    <t>shavell</t>
  </si>
  <si>
    <t>shave23</t>
  </si>
  <si>
    <t>shavanna</t>
  </si>
  <si>
    <t>shauntelle</t>
  </si>
  <si>
    <t>shauni3</t>
  </si>
  <si>
    <t>shaune1</t>
  </si>
  <si>
    <t>shaun99</t>
  </si>
  <si>
    <t>shaun28</t>
  </si>
  <si>
    <t>shatter1</t>
  </si>
  <si>
    <t>shatoya</t>
  </si>
  <si>
    <t>shassy</t>
  </si>
  <si>
    <t>shaska</t>
  </si>
  <si>
    <t>shash</t>
  </si>
  <si>
    <t>sharys</t>
  </si>
  <si>
    <t>sharyland</t>
  </si>
  <si>
    <t>sharted</t>
  </si>
  <si>
    <t>sharptooth</t>
  </si>
  <si>
    <t>sharpie5</t>
  </si>
  <si>
    <t>sharpie13</t>
  </si>
  <si>
    <t>sharonm1</t>
  </si>
  <si>
    <t>sharonda1</t>
  </si>
  <si>
    <t>sharon83</t>
  </si>
  <si>
    <t>sharon55</t>
  </si>
  <si>
    <t>sharon38</t>
  </si>
  <si>
    <t>sharon3</t>
  </si>
  <si>
    <t>sharon143</t>
  </si>
  <si>
    <t>sharon05</t>
  </si>
  <si>
    <t>sharod1</t>
  </si>
  <si>
    <t>sharo</t>
  </si>
  <si>
    <t>sharlette</t>
  </si>
  <si>
    <t>sharlena</t>
  </si>
  <si>
    <t>sharktooth</t>
  </si>
  <si>
    <t>sharks22</t>
  </si>
  <si>
    <t>sharkbite</t>
  </si>
  <si>
    <t>sharkbait1</t>
  </si>
  <si>
    <t>shark11</t>
  </si>
  <si>
    <t>shark!</t>
  </si>
  <si>
    <t>shariya</t>
  </si>
  <si>
    <t>sharisa</t>
  </si>
  <si>
    <t>sharene</t>
  </si>
  <si>
    <t>sharea</t>
  </si>
  <si>
    <t>shard1</t>
  </si>
  <si>
    <t>sharck</t>
  </si>
  <si>
    <t>sharanya</t>
  </si>
  <si>
    <t>shaquanda</t>
  </si>
  <si>
    <t>shaqattack</t>
  </si>
  <si>
    <t>shapla</t>
  </si>
  <si>
    <t>shapira</t>
  </si>
  <si>
    <t>shape</t>
  </si>
  <si>
    <t>shanyia</t>
  </si>
  <si>
    <t>shanyah</t>
  </si>
  <si>
    <t>shantoria</t>
  </si>
  <si>
    <t>shanto</t>
  </si>
  <si>
    <t>shantelle1</t>
  </si>
  <si>
    <t>shantell2</t>
  </si>
  <si>
    <t>shantea</t>
  </si>
  <si>
    <t>shante11</t>
  </si>
  <si>
    <t>shantavia</t>
  </si>
  <si>
    <t>shantale</t>
  </si>
  <si>
    <t>shantai</t>
  </si>
  <si>
    <t>shans</t>
  </si>
  <si>
    <t>shanny12</t>
  </si>
  <si>
    <t>shannonn</t>
  </si>
  <si>
    <t>shannon98</t>
  </si>
  <si>
    <t>shannon92</t>
  </si>
  <si>
    <t>shannon31</t>
  </si>
  <si>
    <t>shannon15</t>
  </si>
  <si>
    <t>shannay</t>
  </si>
  <si>
    <t>shannae</t>
  </si>
  <si>
    <t>shanna12</t>
  </si>
  <si>
    <t>shanise1</t>
  </si>
  <si>
    <t>shanique1</t>
  </si>
  <si>
    <t>shanice4</t>
  </si>
  <si>
    <t>shanice3</t>
  </si>
  <si>
    <t>shanice15</t>
  </si>
  <si>
    <t>shaniah1</t>
  </si>
  <si>
    <t>shania818</t>
  </si>
  <si>
    <t>shania7</t>
  </si>
  <si>
    <t>shania3</t>
  </si>
  <si>
    <t>shania12</t>
  </si>
  <si>
    <t>shangy</t>
  </si>
  <si>
    <t>shanghi</t>
  </si>
  <si>
    <t>shanexx</t>
  </si>
  <si>
    <t>shanewest1</t>
  </si>
  <si>
    <t>shanes1</t>
  </si>
  <si>
    <t>shaneryan</t>
  </si>
  <si>
    <t>shanene</t>
  </si>
  <si>
    <t>shanela</t>
  </si>
  <si>
    <t>shanece</t>
  </si>
  <si>
    <t>shaneal</t>
  </si>
  <si>
    <t>shane98</t>
  </si>
  <si>
    <t>shane86</t>
  </si>
  <si>
    <t>shane79</t>
  </si>
  <si>
    <t>shane76</t>
  </si>
  <si>
    <t>shane30</t>
  </si>
  <si>
    <t>shane2001</t>
  </si>
  <si>
    <t>shane2000</t>
  </si>
  <si>
    <t>shane1990</t>
  </si>
  <si>
    <t>shandreka</t>
  </si>
  <si>
    <t>shandi1</t>
  </si>
  <si>
    <t>shandar</t>
  </si>
  <si>
    <t>shana22</t>
  </si>
  <si>
    <t>shan92</t>
  </si>
  <si>
    <t>shan7426</t>
  </si>
  <si>
    <t>shan33</t>
  </si>
  <si>
    <t>shan21</t>
  </si>
  <si>
    <t>shan19</t>
  </si>
  <si>
    <t>shan17</t>
  </si>
  <si>
    <t>shan101</t>
  </si>
  <si>
    <t>shan-shan</t>
  </si>
  <si>
    <t>shamsu</t>
  </si>
  <si>
    <t>shamso</t>
  </si>
  <si>
    <t>shamrocks1</t>
  </si>
  <si>
    <t>shamrock17</t>
  </si>
  <si>
    <t>shamoney1</t>
  </si>
  <si>
    <t>shamond</t>
  </si>
  <si>
    <t>shamona</t>
  </si>
  <si>
    <t>shamit</t>
  </si>
  <si>
    <t>shamika1</t>
  </si>
  <si>
    <t>shamiah</t>
  </si>
  <si>
    <t>shamere</t>
  </si>
  <si>
    <t>shamera</t>
  </si>
  <si>
    <t>shameless1</t>
  </si>
  <si>
    <t>shamekia</t>
  </si>
  <si>
    <t>shameena</t>
  </si>
  <si>
    <t>shameem</t>
  </si>
  <si>
    <t>shameeka</t>
  </si>
  <si>
    <t>shambria</t>
  </si>
  <si>
    <t>shamba</t>
  </si>
  <si>
    <t>shamala</t>
  </si>
  <si>
    <t>shaly</t>
  </si>
  <si>
    <t>shalona</t>
  </si>
  <si>
    <t>shalom2</t>
  </si>
  <si>
    <t>shaliza</t>
  </si>
  <si>
    <t>shaliyah</t>
  </si>
  <si>
    <t>shalika</t>
  </si>
  <si>
    <t>shalece</t>
  </si>
  <si>
    <t>shalamar</t>
  </si>
  <si>
    <t>shalah</t>
  </si>
  <si>
    <t>shakuntala</t>
  </si>
  <si>
    <t>shakty</t>
  </si>
  <si>
    <t>shakora</t>
  </si>
  <si>
    <t>shakiya</t>
  </si>
  <si>
    <t>shakiraa</t>
  </si>
  <si>
    <t>shakira88</t>
  </si>
  <si>
    <t>shakira30</t>
  </si>
  <si>
    <t>shakira17</t>
  </si>
  <si>
    <t>shakira14</t>
  </si>
  <si>
    <t>shakin</t>
  </si>
  <si>
    <t>shakena</t>
  </si>
  <si>
    <t>shakeitup</t>
  </si>
  <si>
    <t>shakeitoff</t>
  </si>
  <si>
    <t>shakeit!</t>
  </si>
  <si>
    <t>shaked</t>
  </si>
  <si>
    <t>shakala</t>
  </si>
  <si>
    <t>shakal</t>
  </si>
  <si>
    <t>shakaka</t>
  </si>
  <si>
    <t>shajuan</t>
  </si>
  <si>
    <t>shaitan</t>
  </si>
  <si>
    <t>shailynn</t>
  </si>
  <si>
    <t>shailey</t>
  </si>
  <si>
    <t>shailendra</t>
  </si>
  <si>
    <t>shai07</t>
  </si>
  <si>
    <t>shai02</t>
  </si>
  <si>
    <t>shahshah</t>
  </si>
  <si>
    <t>shahrzad</t>
  </si>
  <si>
    <t>shahreen</t>
  </si>
  <si>
    <t>shaheim</t>
  </si>
  <si>
    <t>shah91</t>
  </si>
  <si>
    <t>shah88</t>
  </si>
  <si>
    <t>shah87</t>
  </si>
  <si>
    <t>shago1</t>
  </si>
  <si>
    <t>shagin</t>
  </si>
  <si>
    <t>shaggy7</t>
  </si>
  <si>
    <t>shaggy6</t>
  </si>
  <si>
    <t>shaggy3</t>
  </si>
  <si>
    <t>shaggy06</t>
  </si>
  <si>
    <t>shagga</t>
  </si>
  <si>
    <t>shagalot</t>
  </si>
  <si>
    <t>shafqat</t>
  </si>
  <si>
    <t>shaffy</t>
  </si>
  <si>
    <t>shaeshae1</t>
  </si>
  <si>
    <t>shae21</t>
  </si>
  <si>
    <t>shae15</t>
  </si>
  <si>
    <t>shae01</t>
  </si>
  <si>
    <t>shadyslim</t>
  </si>
  <si>
    <t>shadydog</t>
  </si>
  <si>
    <t>shadyboy</t>
  </si>
  <si>
    <t>shady99</t>
  </si>
  <si>
    <t>shady55</t>
  </si>
  <si>
    <t>shady22</t>
  </si>
  <si>
    <t>shady06</t>
  </si>
  <si>
    <t>shady05</t>
  </si>
  <si>
    <t>shadwell</t>
  </si>
  <si>
    <t>shadowzone</t>
  </si>
  <si>
    <t>shadowwolf</t>
  </si>
  <si>
    <t>shadowsong</t>
  </si>
  <si>
    <t>shadows2</t>
  </si>
  <si>
    <t>shadows12</t>
  </si>
  <si>
    <t>shadowrun</t>
  </si>
  <si>
    <t>shadowoftheday</t>
  </si>
  <si>
    <t>shadowlady</t>
  </si>
  <si>
    <t>shadower</t>
  </si>
  <si>
    <t>shadowdancer</t>
  </si>
  <si>
    <t>shadowboxer</t>
  </si>
  <si>
    <t>shadow911</t>
  </si>
  <si>
    <t>shadow81</t>
  </si>
  <si>
    <t>shadow74</t>
  </si>
  <si>
    <t>shadow71</t>
  </si>
  <si>
    <t>shadow47</t>
  </si>
  <si>
    <t>shadow37</t>
  </si>
  <si>
    <t>shadow1995</t>
  </si>
  <si>
    <t>shadow102</t>
  </si>
  <si>
    <t>shadow001</t>
  </si>
  <si>
    <t>shadoe1</t>
  </si>
  <si>
    <t>shadmoss!</t>
  </si>
  <si>
    <t>shadina</t>
  </si>
  <si>
    <t>shadee1</t>
  </si>
  <si>
    <t>shadean</t>
  </si>
  <si>
    <t>shade123</t>
  </si>
  <si>
    <t>shadawn</t>
  </si>
  <si>
    <t>shadae1</t>
  </si>
  <si>
    <t>shadab</t>
  </si>
  <si>
    <t>shad01</t>
  </si>
  <si>
    <t>shaby</t>
  </si>
  <si>
    <t>shabree</t>
  </si>
  <si>
    <t>shabina</t>
  </si>
  <si>
    <t>shaana</t>
  </si>
  <si>
    <t>sha_sha</t>
  </si>
  <si>
    <t>sh3ila</t>
  </si>
  <si>
    <t>sh1991</t>
  </si>
  <si>
    <t>sh123456</t>
  </si>
  <si>
    <t>sh0tgun</t>
  </si>
  <si>
    <t>sh0rty1</t>
  </si>
  <si>
    <t>sfajacks</t>
  </si>
  <si>
    <t>sexywayne</t>
  </si>
  <si>
    <t>sexyv</t>
  </si>
  <si>
    <t>sexytyler</t>
  </si>
  <si>
    <t>sexytits</t>
  </si>
  <si>
    <t>sexytime69</t>
  </si>
  <si>
    <t>sexyteen</t>
  </si>
  <si>
    <t>sexytan</t>
  </si>
  <si>
    <t>sexystacy</t>
  </si>
  <si>
    <t>sexysocks</t>
  </si>
  <si>
    <t>sexysix6</t>
  </si>
  <si>
    <t>sexysista</t>
  </si>
  <si>
    <t>sexysim</t>
  </si>
  <si>
    <t>sexyscorpio</t>
  </si>
  <si>
    <t>sexysally</t>
  </si>
  <si>
    <t>sexyredz</t>
  </si>
  <si>
    <t>sexyred23</t>
  </si>
  <si>
    <t>sexyred01</t>
  </si>
  <si>
    <t>sexyplaygirl</t>
  </si>
  <si>
    <t>sexypinky</t>
  </si>
  <si>
    <t>sexypepsi</t>
  </si>
  <si>
    <t>sexyo</t>
  </si>
  <si>
    <t>sexynika</t>
  </si>
  <si>
    <t>sexyness!</t>
  </si>
  <si>
    <t>sexynadine</t>
  </si>
  <si>
    <t>sexymuffin</t>
  </si>
  <si>
    <t>sexymitch</t>
  </si>
  <si>
    <t>sexymexican</t>
  </si>
  <si>
    <t>sexyme6</t>
  </si>
  <si>
    <t>sexyme4</t>
  </si>
  <si>
    <t>sexyme18</t>
  </si>
  <si>
    <t>sexymandy</t>
  </si>
  <si>
    <t>sexyman22</t>
  </si>
  <si>
    <t>sexymami69</t>
  </si>
  <si>
    <t>sexymami3</t>
  </si>
  <si>
    <t>sexymama26</t>
  </si>
  <si>
    <t>sexymama24</t>
  </si>
  <si>
    <t>sexymama#1</t>
  </si>
  <si>
    <t>sexyma3</t>
  </si>
  <si>
    <t>sexyma16</t>
  </si>
  <si>
    <t>sexyluis</t>
  </si>
  <si>
    <t>sexylu</t>
  </si>
  <si>
    <t>sexylove22</t>
  </si>
  <si>
    <t>sexylove09</t>
  </si>
  <si>
    <t>sexyloca</t>
  </si>
  <si>
    <t>sexylilthang</t>
  </si>
  <si>
    <t>sexylil</t>
  </si>
  <si>
    <t>sexylhady</t>
  </si>
  <si>
    <t>sexylexi1</t>
  </si>
  <si>
    <t>sexylady9</t>
  </si>
  <si>
    <t>sexylady6</t>
  </si>
  <si>
    <t>sexylady5</t>
  </si>
  <si>
    <t>sexylady22</t>
  </si>
  <si>
    <t>sexylady101</t>
  </si>
  <si>
    <t>sexykinda</t>
  </si>
  <si>
    <t>sexykevin</t>
  </si>
  <si>
    <t>sexykev</t>
  </si>
  <si>
    <t>sexykenny</t>
  </si>
  <si>
    <t>sexykc</t>
  </si>
  <si>
    <t>sexyjt</t>
  </si>
  <si>
    <t>sexyjose</t>
  </si>
  <si>
    <t>sexyjohn1</t>
  </si>
  <si>
    <t>sexyjodie</t>
  </si>
  <si>
    <t>sexyisback</t>
  </si>
  <si>
    <t>sexyhun</t>
  </si>
  <si>
    <t>sexygurl9</t>
  </si>
  <si>
    <t>sexygurl123</t>
  </si>
  <si>
    <t>sexygurl09</t>
  </si>
  <si>
    <t>sexygul</t>
  </si>
  <si>
    <t>sexygril1</t>
  </si>
  <si>
    <t>sexygoddess</t>
  </si>
  <si>
    <t>sexygirls1</t>
  </si>
  <si>
    <t>sexygirl91</t>
  </si>
  <si>
    <t>sexygirl27</t>
  </si>
  <si>
    <t>sexyghurl</t>
  </si>
  <si>
    <t>sexygemma</t>
  </si>
  <si>
    <t>sexygemini</t>
  </si>
  <si>
    <t>sexygal12</t>
  </si>
  <si>
    <t>sexyfoxy</t>
  </si>
  <si>
    <t>sexyforever</t>
  </si>
  <si>
    <t>sexyfe</t>
  </si>
  <si>
    <t>sexyfairy</t>
  </si>
  <si>
    <t>sexyemz</t>
  </si>
  <si>
    <t>sexydre</t>
  </si>
  <si>
    <t>sexydani</t>
  </si>
  <si>
    <t>sexydance</t>
  </si>
  <si>
    <t>sexycoh</t>
  </si>
  <si>
    <t>sexycody</t>
  </si>
  <si>
    <t>sexycoco</t>
  </si>
  <si>
    <t>sexychiq</t>
  </si>
  <si>
    <t>sexychick123</t>
  </si>
  <si>
    <t>sexychick12</t>
  </si>
  <si>
    <t>sexychick101</t>
  </si>
  <si>
    <t>sexycece</t>
  </si>
  <si>
    <t>sexycaz</t>
  </si>
  <si>
    <t>sexybytch</t>
  </si>
  <si>
    <t>sexybum1</t>
  </si>
  <si>
    <t>sexybubbles</t>
  </si>
  <si>
    <t>sexybrowneyes</t>
  </si>
  <si>
    <t>sexybrian</t>
  </si>
  <si>
    <t>sexyboy69</t>
  </si>
  <si>
    <t>sexyboy09</t>
  </si>
  <si>
    <t>sexyboricua</t>
  </si>
  <si>
    <t>sexyblack3</t>
  </si>
  <si>
    <t>sexybitch16</t>
  </si>
  <si>
    <t>sexybitch09</t>
  </si>
  <si>
    <t>sexybilly</t>
  </si>
  <si>
    <t>sexybi</t>
  </si>
  <si>
    <t>sexybg</t>
  </si>
  <si>
    <t>sexybecks</t>
  </si>
  <si>
    <t>sexybebe1</t>
  </si>
  <si>
    <t>sexybeast6</t>
  </si>
  <si>
    <t>sexybeast5</t>
  </si>
  <si>
    <t>sexybeast0</t>
  </si>
  <si>
    <t>sexybby</t>
  </si>
  <si>
    <t>sexybak</t>
  </si>
  <si>
    <t>sexyback69</t>
  </si>
  <si>
    <t>sexybaby14</t>
  </si>
  <si>
    <t>sexybaby!</t>
  </si>
  <si>
    <t>sexybabi</t>
  </si>
  <si>
    <t>sexybabez</t>
  </si>
  <si>
    <t>sexybabe16</t>
  </si>
  <si>
    <t>sexyb69</t>
  </si>
  <si>
    <t>sexyaz</t>
  </si>
  <si>
    <t>sexyass01</t>
  </si>
  <si>
    <t>sexyannie</t>
  </si>
  <si>
    <t>sexyangie</t>
  </si>
  <si>
    <t>sexyandsweet</t>
  </si>
  <si>
    <t>sexyallday</t>
  </si>
  <si>
    <t>sexyabz</t>
  </si>
  <si>
    <t>sexy909</t>
  </si>
  <si>
    <t>sexy727</t>
  </si>
  <si>
    <t>sexy510</t>
  </si>
  <si>
    <t>sexy500</t>
  </si>
  <si>
    <t>sexy369</t>
  </si>
  <si>
    <t>sexy224</t>
  </si>
  <si>
    <t>sexy2011</t>
  </si>
  <si>
    <t>sexy201</t>
  </si>
  <si>
    <t>sexy1981</t>
  </si>
  <si>
    <t>sexy1980</t>
  </si>
  <si>
    <t>sexy1979</t>
  </si>
  <si>
    <t>sexy159</t>
  </si>
  <si>
    <t>sexy1313</t>
  </si>
  <si>
    <t>sexy010</t>
  </si>
  <si>
    <t>sexy-mama</t>
  </si>
  <si>
    <t>gal</t>
  </si>
  <si>
    <t>sexxyy1</t>
  </si>
  <si>
    <t>sexxybitch</t>
  </si>
  <si>
    <t>sexxybaby</t>
  </si>
  <si>
    <t>sexxy101</t>
  </si>
  <si>
    <t>sexximama</t>
  </si>
  <si>
    <t>sexual123</t>
  </si>
  <si>
    <t>sexty</t>
  </si>
  <si>
    <t>sexter</t>
  </si>
  <si>
    <t>sexsy</t>
  </si>
  <si>
    <t>sexsex3</t>
  </si>
  <si>
    <t>sexqueen</t>
  </si>
  <si>
    <t>sexpot1</t>
  </si>
  <si>
    <t>sexonlegs1</t>
  </si>
  <si>
    <t>sexoenlaplaya</t>
  </si>
  <si>
    <t>sexoconamor</t>
  </si>
  <si>
    <t>sexmania</t>
  </si>
  <si>
    <t>sexkitten7</t>
  </si>
  <si>
    <t>sexist</t>
  </si>
  <si>
    <t>sexired</t>
  </si>
  <si>
    <t>seximamma</t>
  </si>
  <si>
    <t>sexii92</t>
  </si>
  <si>
    <t>sexii03</t>
  </si>
  <si>
    <t>sexihunni</t>
  </si>
  <si>
    <t>sexigirl1</t>
  </si>
  <si>
    <t>sexie16</t>
  </si>
  <si>
    <t>sexiback</t>
  </si>
  <si>
    <t>sexi94</t>
  </si>
  <si>
    <t>sexi87</t>
  </si>
  <si>
    <t>sexi45</t>
  </si>
  <si>
    <t>sexi20</t>
  </si>
  <si>
    <t>sexi19</t>
  </si>
  <si>
    <t>sexhot</t>
  </si>
  <si>
    <t>sexfreak1</t>
  </si>
  <si>
    <t>sexfiend</t>
  </si>
  <si>
    <t>sexcchick</t>
  </si>
  <si>
    <t>sexcbum</t>
  </si>
  <si>
    <t>sexcbaby</t>
  </si>
  <si>
    <t>sexc16</t>
  </si>
  <si>
    <t>sexbeast</t>
  </si>
  <si>
    <t>sexay1</t>
  </si>
  <si>
    <t>sexanddrugs</t>
  </si>
  <si>
    <t>sexalot</t>
  </si>
  <si>
    <t>sex911</t>
  </si>
  <si>
    <t>sex696</t>
  </si>
  <si>
    <t>sex4you</t>
  </si>
  <si>
    <t>sex4fun</t>
  </si>
  <si>
    <t>sex2007</t>
  </si>
  <si>
    <t>sex12</t>
  </si>
  <si>
    <t>sex111</t>
  </si>
  <si>
    <t>bomb</t>
  </si>
  <si>
    <t>sevmek</t>
  </si>
  <si>
    <t>seviper</t>
  </si>
  <si>
    <t>sevinc</t>
  </si>
  <si>
    <t>sevilleno</t>
  </si>
  <si>
    <t>sevilia</t>
  </si>
  <si>
    <t>sever</t>
  </si>
  <si>
    <t>seventy6</t>
  </si>
  <si>
    <t>sevenstar</t>
  </si>
  <si>
    <t>sevensign</t>
  </si>
  <si>
    <t>seven6</t>
  </si>
  <si>
    <t>seven3</t>
  </si>
  <si>
    <t>sevein</t>
  </si>
  <si>
    <t>setter5</t>
  </si>
  <si>
    <t>setter4</t>
  </si>
  <si>
    <t>setter13</t>
  </si>
  <si>
    <t>setroc</t>
  </si>
  <si>
    <t>sethjames</t>
  </si>
  <si>
    <t>sethishot</t>
  </si>
  <si>
    <t>sethcohen1</t>
  </si>
  <si>
    <t>sethangel</t>
  </si>
  <si>
    <t>seth7</t>
  </si>
  <si>
    <t>seth19</t>
  </si>
  <si>
    <t>setare</t>
  </si>
  <si>
    <t>sestricka</t>
  </si>
  <si>
    <t>sestra</t>
  </si>
  <si>
    <t>sessie</t>
  </si>
  <si>
    <t>sessan</t>
  </si>
  <si>
    <t>serwin</t>
  </si>
  <si>
    <t>servite</t>
  </si>
  <si>
    <t>servegod</t>
  </si>
  <si>
    <t>servants</t>
  </si>
  <si>
    <t>serval</t>
  </si>
  <si>
    <t>serria</t>
  </si>
  <si>
    <t>serquina</t>
  </si>
  <si>
    <t>serpentine</t>
  </si>
  <si>
    <t>sernaque</t>
  </si>
  <si>
    <t>sermonia</t>
  </si>
  <si>
    <t>series7</t>
  </si>
  <si>
    <t>series2</t>
  </si>
  <si>
    <t>sergiosergio</t>
  </si>
  <si>
    <t>sergioo</t>
  </si>
  <si>
    <t>sergio5</t>
  </si>
  <si>
    <t>sergio28</t>
  </si>
  <si>
    <t>sergio25</t>
  </si>
  <si>
    <t>sergio20</t>
  </si>
  <si>
    <t>sergio03</t>
  </si>
  <si>
    <t>sergeant1</t>
  </si>
  <si>
    <t>seresa</t>
  </si>
  <si>
    <t>serenna</t>
  </si>
  <si>
    <t>serenity26</t>
  </si>
  <si>
    <t>serenity21</t>
  </si>
  <si>
    <t>serenity13</t>
  </si>
  <si>
    <t>serenita</t>
  </si>
  <si>
    <t>serenasukino</t>
  </si>
  <si>
    <t>serena99</t>
  </si>
  <si>
    <t>serena7</t>
  </si>
  <si>
    <t>serena07</t>
  </si>
  <si>
    <t>seremos</t>
  </si>
  <si>
    <t>serebii</t>
  </si>
  <si>
    <t>serbia1</t>
  </si>
  <si>
    <t>serata</t>
  </si>
  <si>
    <t>serasi</t>
  </si>
  <si>
    <t>serangoon</t>
  </si>
  <si>
    <t>seradedios</t>
  </si>
  <si>
    <t>sequia</t>
  </si>
  <si>
    <t>septimiu</t>
  </si>
  <si>
    <t>septiembre9</t>
  </si>
  <si>
    <t>septiembre8</t>
  </si>
  <si>
    <t>septiembre6</t>
  </si>
  <si>
    <t>septiembre4</t>
  </si>
  <si>
    <t>septiembre23</t>
  </si>
  <si>
    <t>septiembre22</t>
  </si>
  <si>
    <t>septiembre20</t>
  </si>
  <si>
    <t>septiembre10</t>
  </si>
  <si>
    <t>sept1804</t>
  </si>
  <si>
    <t>sepang</t>
  </si>
  <si>
    <t>sentul</t>
  </si>
  <si>
    <t>sensual1</t>
  </si>
  <si>
    <t>senseless</t>
  </si>
  <si>
    <t>sensasi</t>
  </si>
  <si>
    <t>senovia</t>
  </si>
  <si>
    <t>senona</t>
  </si>
  <si>
    <t>senne</t>
  </si>
  <si>
    <t>senisa</t>
  </si>
  <si>
    <t>seniors03</t>
  </si>
  <si>
    <t>seniors00</t>
  </si>
  <si>
    <t>senicokseviyorum</t>
  </si>
  <si>
    <t>seni_seviyorum</t>
  </si>
  <si>
    <t>senha123</t>
  </si>
  <si>
    <t>sendero</t>
  </si>
  <si>
    <t>sendas</t>
  </si>
  <si>
    <t>sendai</t>
  </si>
  <si>
    <t>sencible</t>
  </si>
  <si>
    <t>senador</t>
  </si>
  <si>
    <t>semperfi7</t>
  </si>
  <si>
    <t>semperfi2</t>
  </si>
  <si>
    <t>semper-fi</t>
  </si>
  <si>
    <t>semen</t>
  </si>
  <si>
    <t>semar</t>
  </si>
  <si>
    <t>semaja</t>
  </si>
  <si>
    <t>semaj5</t>
  </si>
  <si>
    <t>semaj123</t>
  </si>
  <si>
    <t>semaj06</t>
  </si>
  <si>
    <t>semaj01</t>
  </si>
  <si>
    <t>semafor</t>
  </si>
  <si>
    <t>selma10</t>
  </si>
  <si>
    <t>sellout1</t>
  </si>
  <si>
    <t>selisa</t>
  </si>
  <si>
    <t>selena26</t>
  </si>
  <si>
    <t>selena19</t>
  </si>
  <si>
    <t>selena101</t>
  </si>
  <si>
    <t>selena!</t>
  </si>
  <si>
    <t>seldon</t>
  </si>
  <si>
    <t>selda</t>
  </si>
  <si>
    <t>selanne</t>
  </si>
  <si>
    <t>selah1</t>
  </si>
  <si>
    <t>selah</t>
  </si>
  <si>
    <t>sekuru</t>
  </si>
  <si>
    <t>sekou1</t>
  </si>
  <si>
    <t>sekona</t>
  </si>
  <si>
    <t>sek700i</t>
  </si>
  <si>
    <t>seiryu</t>
  </si>
  <si>
    <t>seikooc</t>
  </si>
  <si>
    <t>seigheil</t>
  </si>
  <si>
    <t>seienam</t>
  </si>
  <si>
    <t>seguranca</t>
  </si>
  <si>
    <t>segundob</t>
  </si>
  <si>
    <t>segreta</t>
  </si>
  <si>
    <t>seffers</t>
  </si>
  <si>
    <t>seemenow</t>
  </si>
  <si>
    <t>seejay</t>
  </si>
  <si>
    <t>seedss</t>
  </si>
  <si>
    <t>seedorf</t>
  </si>
  <si>
    <t>seedling</t>
  </si>
  <si>
    <t>seedless1</t>
  </si>
  <si>
    <t>seed123</t>
  </si>
  <si>
    <t>sedsed</t>
  </si>
  <si>
    <t>sedrik</t>
  </si>
  <si>
    <t>secure123</t>
  </si>
  <si>
    <t>section7</t>
  </si>
  <si>
    <t>secretzz</t>
  </si>
  <si>
    <t>secretstar</t>
  </si>
  <si>
    <t>secrets123</t>
  </si>
  <si>
    <t>secretadmirer</t>
  </si>
  <si>
    <t>secret92</t>
  </si>
  <si>
    <t>secret89</t>
  </si>
  <si>
    <t>seconde</t>
  </si>
  <si>
    <t>secondchance</t>
  </si>
  <si>
    <t>second2none</t>
  </si>
  <si>
    <t>sebnem</t>
  </si>
  <si>
    <t>sebby1</t>
  </si>
  <si>
    <t>sebastian20</t>
  </si>
  <si>
    <t>sebastian16</t>
  </si>
  <si>
    <t>sebastian0</t>
  </si>
  <si>
    <t>sebastian.</t>
  </si>
  <si>
    <t>sebaselmejor</t>
  </si>
  <si>
    <t>sebas8</t>
  </si>
  <si>
    <t>sebas20</t>
  </si>
  <si>
    <t>sebas2</t>
  </si>
  <si>
    <t>sebas15</t>
  </si>
  <si>
    <t>sebas13</t>
  </si>
  <si>
    <t>sebas07</t>
  </si>
  <si>
    <t>sebas01</t>
  </si>
  <si>
    <t>seaward</t>
  </si>
  <si>
    <t>seattle3</t>
  </si>
  <si>
    <t>seattle2</t>
  </si>
  <si>
    <t>seattle16</t>
  </si>
  <si>
    <t>seatcordoba</t>
  </si>
  <si>
    <t>season12</t>
  </si>
  <si>
    <t>seaside2</t>
  </si>
  <si>
    <t>sears123</t>
  </si>
  <si>
    <t>sears1</t>
  </si>
  <si>
    <t>searching1</t>
  </si>
  <si>
    <t>searay1</t>
  </si>
  <si>
    <t>seaoflove</t>
  </si>
  <si>
    <t>seany1</t>
  </si>
  <si>
    <t>seantyler</t>
  </si>
  <si>
    <t>seante</t>
  </si>
  <si>
    <t>seanray</t>
  </si>
  <si>
    <t>seanp</t>
  </si>
  <si>
    <t>seanmike</t>
  </si>
  <si>
    <t>seanishot</t>
  </si>
  <si>
    <t>seanisgay</t>
  </si>
  <si>
    <t>seaney</t>
  </si>
  <si>
    <t>seaneric</t>
  </si>
  <si>
    <t>seanconnery</t>
  </si>
  <si>
    <t>sean99</t>
  </si>
  <si>
    <t>sean97</t>
  </si>
  <si>
    <t>sean83</t>
  </si>
  <si>
    <t>sean75</t>
  </si>
  <si>
    <t>sean55</t>
  </si>
  <si>
    <t>sean37</t>
  </si>
  <si>
    <t>sean2003</t>
  </si>
  <si>
    <t>sean2</t>
  </si>
  <si>
    <t>sean1983</t>
  </si>
  <si>
    <t>seamonster</t>
  </si>
  <si>
    <t>seamon</t>
  </si>
  <si>
    <t>seamist</t>
  </si>
  <si>
    <t>sealseal</t>
  </si>
  <si>
    <t>sealonline</t>
  </si>
  <si>
    <t>sealion1</t>
  </si>
  <si>
    <t>seagulls1</t>
  </si>
  <si>
    <t>seagrams7</t>
  </si>
  <si>
    <t>seaglass</t>
  </si>
  <si>
    <t>seagirl</t>
  </si>
  <si>
    <t>seafish</t>
  </si>
  <si>
    <t>seacroft</t>
  </si>
  <si>
    <t>seacoast</t>
  </si>
  <si>
    <t>seabee1</t>
  </si>
  <si>
    <t>sdsdsdsd</t>
  </si>
  <si>
    <t>sdfsd</t>
  </si>
  <si>
    <t>sdc123</t>
  </si>
  <si>
    <t>sd1986</t>
  </si>
  <si>
    <t>scuttles</t>
  </si>
  <si>
    <t>scuola</t>
  </si>
  <si>
    <t>scruffys</t>
  </si>
  <si>
    <t>scruffy9</t>
  </si>
  <si>
    <t>scruffy8</t>
  </si>
  <si>
    <t>scruffy4</t>
  </si>
  <si>
    <t>scrub</t>
  </si>
  <si>
    <t>scrpio</t>
  </si>
  <si>
    <t>scrisoare</t>
  </si>
  <si>
    <t>screwy</t>
  </si>
  <si>
    <t>screwston7</t>
  </si>
  <si>
    <t>screem</t>
  </si>
  <si>
    <t>screech1</t>
  </si>
  <si>
    <t>scream0</t>
  </si>
  <si>
    <t>scrappy6</t>
  </si>
  <si>
    <t>scrappy25</t>
  </si>
  <si>
    <t>scrappy06</t>
  </si>
  <si>
    <t>scrambled</t>
  </si>
  <si>
    <t>scout22</t>
  </si>
  <si>
    <t>scout18</t>
  </si>
  <si>
    <t>scoundrel</t>
  </si>
  <si>
    <t>scoubidou</t>
  </si>
  <si>
    <t>scotty6</t>
  </si>
  <si>
    <t>scotty20</t>
  </si>
  <si>
    <t>scotty101</t>
  </si>
  <si>
    <t>scotty08</t>
  </si>
  <si>
    <t>scotty07</t>
  </si>
  <si>
    <t>scottieboy</t>
  </si>
  <si>
    <t>scottie3</t>
  </si>
  <si>
    <t>scottie01</t>
  </si>
  <si>
    <t>scottex</t>
  </si>
  <si>
    <t>scotter1</t>
  </si>
  <si>
    <t>scott83</t>
  </si>
  <si>
    <t>scott75</t>
  </si>
  <si>
    <t>scott44</t>
  </si>
  <si>
    <t>scott31</t>
  </si>
  <si>
    <t>scotlandrules</t>
  </si>
  <si>
    <t>scotland92</t>
  </si>
  <si>
    <t>scotland82</t>
  </si>
  <si>
    <t>scotland1990</t>
  </si>
  <si>
    <t>scortisoara</t>
  </si>
  <si>
    <t>scorpions1</t>
  </si>
  <si>
    <t>scorpion4</t>
  </si>
  <si>
    <t>scorpion23</t>
  </si>
  <si>
    <t>scorpion21</t>
  </si>
  <si>
    <t>scorpion12</t>
  </si>
  <si>
    <t>scorpion10</t>
  </si>
  <si>
    <t>scorpio94</t>
  </si>
  <si>
    <t>scorpio74</t>
  </si>
  <si>
    <t>scorpio67</t>
  </si>
  <si>
    <t>scorpio32</t>
  </si>
  <si>
    <t>scorpio30</t>
  </si>
  <si>
    <t>scorpio101</t>
  </si>
  <si>
    <t>scorpio04</t>
  </si>
  <si>
    <t>scorpio.</t>
  </si>
  <si>
    <t>scorned</t>
  </si>
  <si>
    <t>score12</t>
  </si>
  <si>
    <t>scopio</t>
  </si>
  <si>
    <t>scope1</t>
  </si>
  <si>
    <t>scooter95</t>
  </si>
  <si>
    <t>scooter84</t>
  </si>
  <si>
    <t>scooter55</t>
  </si>
  <si>
    <t>scooter45</t>
  </si>
  <si>
    <t>scooter20</t>
  </si>
  <si>
    <t>scooter00</t>
  </si>
  <si>
    <t>scooter.</t>
  </si>
  <si>
    <t>scoot11</t>
  </si>
  <si>
    <t>scoopers</t>
  </si>
  <si>
    <t>scoooby</t>
  </si>
  <si>
    <t>scoobydoo11</t>
  </si>
  <si>
    <t>scoobydee</t>
  </si>
  <si>
    <t>scooby78</t>
  </si>
  <si>
    <t>scooby68</t>
  </si>
  <si>
    <t>scooby33</t>
  </si>
  <si>
    <t>scooby2008</t>
  </si>
  <si>
    <t>scoobster</t>
  </si>
  <si>
    <t>scoobey</t>
  </si>
  <si>
    <t>scoliosis</t>
  </si>
  <si>
    <t>sclub</t>
  </si>
  <si>
    <t>sclerosis</t>
  </si>
  <si>
    <t>scitech</t>
  </si>
  <si>
    <t>scissorsisters</t>
  </si>
  <si>
    <t>scipio1</t>
  </si>
  <si>
    <t>science123</t>
  </si>
  <si>
    <t>schweinfurt</t>
  </si>
  <si>
    <t>schutz</t>
  </si>
  <si>
    <t>schummy</t>
  </si>
  <si>
    <t>schulze</t>
  </si>
  <si>
    <t>schulte</t>
  </si>
  <si>
    <t>schools1</t>
  </si>
  <si>
    <t>schooler</t>
  </si>
  <si>
    <t>schoolcraft</t>
  </si>
  <si>
    <t>school95</t>
  </si>
  <si>
    <t>school93</t>
  </si>
  <si>
    <t>school77</t>
  </si>
  <si>
    <t>school69</t>
  </si>
  <si>
    <t>school45</t>
  </si>
  <si>
    <t>school25</t>
  </si>
  <si>
    <t>school2008</t>
  </si>
  <si>
    <t>school2006</t>
  </si>
  <si>
    <t>school1994</t>
  </si>
  <si>
    <t>school12345</t>
  </si>
  <si>
    <t>schnuller</t>
  </si>
  <si>
    <t>schmid</t>
  </si>
  <si>
    <t>schmeichel</t>
  </si>
  <si>
    <t>schecter1</t>
  </si>
  <si>
    <t>schaaf</t>
  </si>
  <si>
    <t>scattered</t>
  </si>
  <si>
    <t>scatman1</t>
  </si>
  <si>
    <t>scater</t>
  </si>
  <si>
    <t>scarlett14</t>
  </si>
  <si>
    <t>scarlett01</t>
  </si>
  <si>
    <t>scarlet8</t>
  </si>
  <si>
    <t>scarlet7</t>
  </si>
  <si>
    <t>scarlet6</t>
  </si>
  <si>
    <t>scarface33</t>
  </si>
  <si>
    <t>scarface25</t>
  </si>
  <si>
    <t>scarface19</t>
  </si>
  <si>
    <t>scarface07</t>
  </si>
  <si>
    <t>scarface05</t>
  </si>
  <si>
    <t>scarf</t>
  </si>
  <si>
    <t>scarey</t>
  </si>
  <si>
    <t>scanty</t>
  </si>
  <si>
    <t>scampi123</t>
  </si>
  <si>
    <t>scampdog</t>
  </si>
  <si>
    <t>scamp101</t>
  </si>
  <si>
    <t>scamp01</t>
  </si>
  <si>
    <t>scamarcio</t>
  </si>
  <si>
    <t>scaler</t>
  </si>
  <si>
    <t>scafandru</t>
  </si>
  <si>
    <t>scabers</t>
  </si>
  <si>
    <t>sbsbsb</t>
  </si>
  <si>
    <t>sblack</t>
  </si>
  <si>
    <t>sbchick</t>
  </si>
  <si>
    <t>sball23</t>
  </si>
  <si>
    <t>sball17</t>
  </si>
  <si>
    <t>sb1985</t>
  </si>
  <si>
    <t>sb12345</t>
  </si>
  <si>
    <t>sazza1</t>
  </si>
  <si>
    <t>sazza</t>
  </si>
  <si>
    <t>sazon</t>
  </si>
  <si>
    <t>saysha</t>
  </si>
  <si>
    <t>sayian</t>
  </si>
  <si>
    <t>sayde</t>
  </si>
  <si>
    <t>sayco</t>
  </si>
  <si>
    <t>sayapo</t>
  </si>
  <si>
    <t>sayangb</t>
  </si>
  <si>
    <t>sayang90</t>
  </si>
  <si>
    <t>sayang69</t>
  </si>
  <si>
    <t>sayana</t>
  </si>
  <si>
    <t>sayan</t>
  </si>
  <si>
    <t>sayami</t>
  </si>
  <si>
    <t>sayago</t>
  </si>
  <si>
    <t>saxxon</t>
  </si>
  <si>
    <t>sawasdeeka</t>
  </si>
  <si>
    <t>sawang</t>
  </si>
  <si>
    <t>savvy7</t>
  </si>
  <si>
    <t>savon</t>
  </si>
  <si>
    <t>savlon</t>
  </si>
  <si>
    <t>saviour1</t>
  </si>
  <si>
    <t>savini</t>
  </si>
  <si>
    <t>savetibet</t>
  </si>
  <si>
    <t>savethewhales</t>
  </si>
  <si>
    <t>savethetrees</t>
  </si>
  <si>
    <t>savery</t>
  </si>
  <si>
    <t>savemysoul</t>
  </si>
  <si>
    <t>saved4ever</t>
  </si>
  <si>
    <t>saveas</t>
  </si>
  <si>
    <t>savannah09</t>
  </si>
  <si>
    <t>savanna6</t>
  </si>
  <si>
    <t>savanna4</t>
  </si>
  <si>
    <t>savanna10</t>
  </si>
  <si>
    <t>savali</t>
  </si>
  <si>
    <t>savage7</t>
  </si>
  <si>
    <t>savage5</t>
  </si>
  <si>
    <t>savage20</t>
  </si>
  <si>
    <t>savage123</t>
  </si>
  <si>
    <t>savage09</t>
  </si>
  <si>
    <t>sauveur</t>
  </si>
  <si>
    <t>sausau</t>
  </si>
  <si>
    <t>sausalito</t>
  </si>
  <si>
    <t>sausage123</t>
  </si>
  <si>
    <t>sausage12</t>
  </si>
  <si>
    <t>saurus</t>
  </si>
  <si>
    <t>saultequiero</t>
  </si>
  <si>
    <t>saule</t>
  </si>
  <si>
    <t>saul01</t>
  </si>
  <si>
    <t>satusatu</t>
  </si>
  <si>
    <t>saturn77</t>
  </si>
  <si>
    <t>saturn23</t>
  </si>
  <si>
    <t>satriaku</t>
  </si>
  <si>
    <t>satpam</t>
  </si>
  <si>
    <t>satown210</t>
  </si>
  <si>
    <t>satoru</t>
  </si>
  <si>
    <t>satindoll</t>
  </si>
  <si>
    <t>saterday</t>
  </si>
  <si>
    <t>satcom</t>
  </si>
  <si>
    <t>satanik</t>
  </si>
  <si>
    <t>satanic1</t>
  </si>
  <si>
    <t>satana666</t>
  </si>
  <si>
    <t>sasygirl</t>
  </si>
  <si>
    <t>sasukecute</t>
  </si>
  <si>
    <t>sasuke95</t>
  </si>
  <si>
    <t>sasuke90</t>
  </si>
  <si>
    <t>sasuke55</t>
  </si>
  <si>
    <t>sasuke02</t>
  </si>
  <si>
    <t>sasuka</t>
  </si>
  <si>
    <t>sasuk3</t>
  </si>
  <si>
    <t>sasuk</t>
  </si>
  <si>
    <t>sassyj</t>
  </si>
  <si>
    <t>sassygirl2</t>
  </si>
  <si>
    <t>sassy999</t>
  </si>
  <si>
    <t>sassy91</t>
  </si>
  <si>
    <t>sassy79</t>
  </si>
  <si>
    <t>sassy42</t>
  </si>
  <si>
    <t>sassy32</t>
  </si>
  <si>
    <t>sassy29</t>
  </si>
  <si>
    <t>sassy1972</t>
  </si>
  <si>
    <t>sassy121</t>
  </si>
  <si>
    <t>sassy001</t>
  </si>
  <si>
    <t>sassoon</t>
  </si>
  <si>
    <t>sassie2</t>
  </si>
  <si>
    <t>sassie13</t>
  </si>
  <si>
    <t>sassi1</t>
  </si>
  <si>
    <t>saskia13</t>
  </si>
  <si>
    <t>saskia10</t>
  </si>
  <si>
    <t>sashell</t>
  </si>
  <si>
    <t>sashap</t>
  </si>
  <si>
    <t>sashamarie</t>
  </si>
  <si>
    <t>sashabear1</t>
  </si>
  <si>
    <t>sasha29</t>
  </si>
  <si>
    <t>sasafrass</t>
  </si>
  <si>
    <t>sasa23</t>
  </si>
  <si>
    <t>sasa1234</t>
  </si>
  <si>
    <t>sasa10</t>
  </si>
  <si>
    <t>sarwin</t>
  </si>
  <si>
    <t>sarthak</t>
  </si>
  <si>
    <t>sartain</t>
  </si>
  <si>
    <t>sarsoura</t>
  </si>
  <si>
    <t>sarsie</t>
  </si>
  <si>
    <t>sarsi</t>
  </si>
  <si>
    <t>sarpong</t>
  </si>
  <si>
    <t>saroya</t>
  </si>
  <si>
    <t>sarong</t>
  </si>
  <si>
    <t>saron</t>
  </si>
  <si>
    <t>saroj</t>
  </si>
  <si>
    <t>sarmin</t>
  </si>
  <si>
    <t>sarkany</t>
  </si>
  <si>
    <t>sarita18</t>
  </si>
  <si>
    <t>sario</t>
  </si>
  <si>
    <t>saries</t>
  </si>
  <si>
    <t>sariel</t>
  </si>
  <si>
    <t>sargie</t>
  </si>
  <si>
    <t>sarge2</t>
  </si>
  <si>
    <t>sarge123</t>
  </si>
  <si>
    <t>saret</t>
  </si>
  <si>
    <t>sareli</t>
  </si>
  <si>
    <t>sarawoot</t>
  </si>
  <si>
    <t>sarata</t>
  </si>
  <si>
    <t>saranghae1</t>
  </si>
  <si>
    <t>saranga</t>
  </si>
  <si>
    <t>saramylove</t>
  </si>
  <si>
    <t>sarampion</t>
  </si>
  <si>
    <t>saralex</t>
  </si>
  <si>
    <t>saraishot</t>
  </si>
  <si>
    <t>saraiscool</t>
  </si>
  <si>
    <t>sarain</t>
  </si>
  <si>
    <t>sarai7</t>
  </si>
  <si>
    <t>sarai20</t>
  </si>
  <si>
    <t>sarahmc</t>
  </si>
  <si>
    <t>sarahku</t>
  </si>
  <si>
    <t>sarahkaye</t>
  </si>
  <si>
    <t>sarahissexy</t>
  </si>
  <si>
    <t>sarahbabe</t>
  </si>
  <si>
    <t>sarah777</t>
  </si>
  <si>
    <t>sarah56</t>
  </si>
  <si>
    <t>sarah525</t>
  </si>
  <si>
    <t>sarah44</t>
  </si>
  <si>
    <t>sarah420</t>
  </si>
  <si>
    <t>sarah2001</t>
  </si>
  <si>
    <t>sarah20</t>
  </si>
  <si>
    <t>sarah0</t>
  </si>
  <si>
    <t>sarah*</t>
  </si>
  <si>
    <t>saraguro</t>
  </si>
  <si>
    <t>saragi</t>
  </si>
  <si>
    <t>sarado</t>
  </si>
  <si>
    <t>sarac</t>
  </si>
  <si>
    <t>saraalves</t>
  </si>
  <si>
    <t>sara911</t>
  </si>
  <si>
    <t>sara90</t>
  </si>
  <si>
    <t>sara86</t>
  </si>
  <si>
    <t>sara31</t>
  </si>
  <si>
    <t>sara1997</t>
  </si>
  <si>
    <t>sara123456</t>
  </si>
  <si>
    <t>sapulidi</t>
  </si>
  <si>
    <t>sapuan</t>
  </si>
  <si>
    <t>sappire</t>
  </si>
  <si>
    <t>sapphire8</t>
  </si>
  <si>
    <t>sapphire22</t>
  </si>
  <si>
    <t>sapphire17</t>
  </si>
  <si>
    <t>sapphire11</t>
  </si>
  <si>
    <t>sapper1</t>
  </si>
  <si>
    <t>sapoeres</t>
  </si>
  <si>
    <t>sapo123</t>
  </si>
  <si>
    <t>saphron</t>
  </si>
  <si>
    <t>saphirre</t>
  </si>
  <si>
    <t>sapatilha</t>
  </si>
  <si>
    <t>sapani</t>
  </si>
  <si>
    <t>saorisan</t>
  </si>
  <si>
    <t>sao123</t>
  </si>
  <si>
    <t>sanyi</t>
  </si>
  <si>
    <t>santoss</t>
  </si>
  <si>
    <t>santos8</t>
  </si>
  <si>
    <t>santos5</t>
  </si>
  <si>
    <t>santos4</t>
  </si>
  <si>
    <t>santos07</t>
  </si>
  <si>
    <t>santos06</t>
  </si>
  <si>
    <t>santisteban</t>
  </si>
  <si>
    <t>santiago9</t>
  </si>
  <si>
    <t>santiago77</t>
  </si>
  <si>
    <t>santiago26</t>
  </si>
  <si>
    <t>santiago23</t>
  </si>
  <si>
    <t>santiago07</t>
  </si>
  <si>
    <t>santi10</t>
  </si>
  <si>
    <t>santez</t>
  </si>
  <si>
    <t>santer</t>
  </si>
  <si>
    <t>santelmo</t>
  </si>
  <si>
    <t>santee1</t>
  </si>
  <si>
    <t>santaursula</t>
  </si>
  <si>
    <t>santas1</t>
  </si>
  <si>
    <t>santapod</t>
  </si>
  <si>
    <t>santanita</t>
  </si>
  <si>
    <t>santana23</t>
  </si>
  <si>
    <t>santana14</t>
  </si>
  <si>
    <t>santaisabel</t>
  </si>
  <si>
    <t>santafe6</t>
  </si>
  <si>
    <t>santaclos</t>
  </si>
  <si>
    <t>santacatarina</t>
  </si>
  <si>
    <t>santa07</t>
  </si>
  <si>
    <t>sansone</t>
  </si>
  <si>
    <t>sansimon</t>
  </si>
  <si>
    <t>sanrio123</t>
  </si>
  <si>
    <t>sanooker</t>
  </si>
  <si>
    <t>sanneke</t>
  </si>
  <si>
    <t>sanjuan13</t>
  </si>
  <si>
    <t>sanjo1</t>
  </si>
  <si>
    <t>sanjicka</t>
  </si>
  <si>
    <t>sanjeevan</t>
  </si>
  <si>
    <t>sanjeet</t>
  </si>
  <si>
    <t>sanjai</t>
  </si>
  <si>
    <t>saniyyah</t>
  </si>
  <si>
    <t>saniyah2</t>
  </si>
  <si>
    <t>sanikiluaq</t>
  </si>
  <si>
    <t>sanika</t>
  </si>
  <si>
    <t>sangtong</t>
  </si>
  <si>
    <t>sangreporsangre</t>
  </si>
  <si>
    <t>sangraal</t>
  </si>
  <si>
    <t>sangmo</t>
  </si>
  <si>
    <t>sangerman</t>
  </si>
  <si>
    <t>sanfran49ers</t>
  </si>
  <si>
    <t>sanfoura</t>
  </si>
  <si>
    <t>sanfora</t>
  </si>
  <si>
    <t>sandyp</t>
  </si>
  <si>
    <t>sandyman</t>
  </si>
  <si>
    <t>sandy90</t>
  </si>
  <si>
    <t>sandy86</t>
  </si>
  <si>
    <t>sandy44</t>
  </si>
  <si>
    <t>sandy36</t>
  </si>
  <si>
    <t>sandy32</t>
  </si>
  <si>
    <t>sandy2006</t>
  </si>
  <si>
    <t>sandy20</t>
  </si>
  <si>
    <t>sandy0</t>
  </si>
  <si>
    <t>sandrita1</t>
  </si>
  <si>
    <t>sandrica</t>
  </si>
  <si>
    <t>sandrat</t>
  </si>
  <si>
    <t>sandrapaola</t>
  </si>
  <si>
    <t>sandramae</t>
  </si>
  <si>
    <t>sandrad1</t>
  </si>
  <si>
    <t>sandrabullock</t>
  </si>
  <si>
    <t>sandra90</t>
  </si>
  <si>
    <t>sandra73</t>
  </si>
  <si>
    <t>sandra50</t>
  </si>
  <si>
    <t>sandra34</t>
  </si>
  <si>
    <t>sandra2008</t>
  </si>
  <si>
    <t>sandoval2</t>
  </si>
  <si>
    <t>sandmann</t>
  </si>
  <si>
    <t>sandler1</t>
  </si>
  <si>
    <t>sandio</t>
  </si>
  <si>
    <t>sandimas</t>
  </si>
  <si>
    <t>sandiego21</t>
  </si>
  <si>
    <t>sandiego11</t>
  </si>
  <si>
    <t>sandiego08</t>
  </si>
  <si>
    <t>sandie123</t>
  </si>
  <si>
    <t>sandie12</t>
  </si>
  <si>
    <t>sandgate</t>
  </si>
  <si>
    <t>sandes</t>
  </si>
  <si>
    <t>sandero</t>
  </si>
  <si>
    <t>sandefur</t>
  </si>
  <si>
    <t>sandbach</t>
  </si>
  <si>
    <t>sandar</t>
  </si>
  <si>
    <t>sandalias</t>
  </si>
  <si>
    <t>sandale</t>
  </si>
  <si>
    <t>sand11</t>
  </si>
  <si>
    <t>sanclemente</t>
  </si>
  <si>
    <t>sancia</t>
  </si>
  <si>
    <t>sanchito</t>
  </si>
  <si>
    <t>sanchez9</t>
  </si>
  <si>
    <t>sanchez25</t>
  </si>
  <si>
    <t>sanchez23</t>
  </si>
  <si>
    <t>sanchez10</t>
  </si>
  <si>
    <t>sanchez09</t>
  </si>
  <si>
    <t>sanchez06</t>
  </si>
  <si>
    <t>sancha13</t>
  </si>
  <si>
    <t>sanborn</t>
  </si>
  <si>
    <t>sanbartolo</t>
  </si>
  <si>
    <t>sananebe</t>
  </si>
  <si>
    <t>sanamaulitmuli</t>
  </si>
  <si>
    <t>sanama</t>
  </si>
  <si>
    <t>sanai</t>
  </si>
  <si>
    <t>san</t>
  </si>
  <si>
    <t>samyong</t>
  </si>
  <si>
    <t>samya</t>
  </si>
  <si>
    <t>samy1</t>
  </si>
  <si>
    <t>samvic</t>
  </si>
  <si>
    <t>samueljames</t>
  </si>
  <si>
    <t>samuel97</t>
  </si>
  <si>
    <t>samuel27</t>
  </si>
  <si>
    <t>samuel25</t>
  </si>
  <si>
    <t>samuel2007</t>
  </si>
  <si>
    <t>samuel1234</t>
  </si>
  <si>
    <t>samue</t>
  </si>
  <si>
    <t>samual1</t>
  </si>
  <si>
    <t>samu3l</t>
  </si>
  <si>
    <t>samsunge720</t>
  </si>
  <si>
    <t>samsunge530</t>
  </si>
  <si>
    <t>samsung2006</t>
  </si>
  <si>
    <t>samsung20</t>
  </si>
  <si>
    <t>samsung15</t>
  </si>
  <si>
    <t>samsung14</t>
  </si>
  <si>
    <t>samstar</t>
  </si>
  <si>
    <t>samson94</t>
  </si>
  <si>
    <t>samson87</t>
  </si>
  <si>
    <t>samson15</t>
  </si>
  <si>
    <t>samsgirl</t>
  </si>
  <si>
    <t>samsen</t>
  </si>
  <si>
    <t>samsara1</t>
  </si>
  <si>
    <t>samsan</t>
  </si>
  <si>
    <t>samsam13</t>
  </si>
  <si>
    <t>samrose</t>
  </si>
  <si>
    <t>samrock</t>
  </si>
  <si>
    <t>samrina</t>
  </si>
  <si>
    <t>sampson69</t>
  </si>
  <si>
    <t>sampson4</t>
  </si>
  <si>
    <t>sampson12</t>
  </si>
  <si>
    <t>sampson01</t>
  </si>
  <si>
    <t>sampon</t>
  </si>
  <si>
    <t>sampo1</t>
  </si>
  <si>
    <t>sampler</t>
  </si>
  <si>
    <t>samourai</t>
  </si>
  <si>
    <t>samoura</t>
  </si>
  <si>
    <t>samouco</t>
  </si>
  <si>
    <t>samotron</t>
  </si>
  <si>
    <t>samoth</t>
  </si>
  <si>
    <t>samoset</t>
  </si>
  <si>
    <t>samone2</t>
  </si>
  <si>
    <t>samok</t>
  </si>
  <si>
    <t>samohi</t>
  </si>
  <si>
    <t>samoana1</t>
  </si>
  <si>
    <t>samoa685</t>
  </si>
  <si>
    <t>samoa12</t>
  </si>
  <si>
    <t>samoa05</t>
  </si>
  <si>
    <t>samnatha</t>
  </si>
  <si>
    <t>sammyd1</t>
  </si>
  <si>
    <t>sammyboo</t>
  </si>
  <si>
    <t>sammybabe</t>
  </si>
  <si>
    <t>sammyantha</t>
  </si>
  <si>
    <t>sammy999</t>
  </si>
  <si>
    <t>sammy83</t>
  </si>
  <si>
    <t>sammy4life</t>
  </si>
  <si>
    <t>sammy35</t>
  </si>
  <si>
    <t>sammy321</t>
  </si>
  <si>
    <t>sammy32</t>
  </si>
  <si>
    <t>sammy2000</t>
  </si>
  <si>
    <t>sammy1997</t>
  </si>
  <si>
    <t>sammy1988</t>
  </si>
  <si>
    <t>sammy1223</t>
  </si>
  <si>
    <t>sammy-jo</t>
  </si>
  <si>
    <t>sammsamm</t>
  </si>
  <si>
    <t>sammon</t>
  </si>
  <si>
    <t>sammir</t>
  </si>
  <si>
    <t>sammich</t>
  </si>
  <si>
    <t>sammicat</t>
  </si>
  <si>
    <t>sammia</t>
  </si>
  <si>
    <t>sammi7</t>
  </si>
  <si>
    <t>sammi6</t>
  </si>
  <si>
    <t>sammi16</t>
  </si>
  <si>
    <t>sammi15</t>
  </si>
  <si>
    <t>sammi01</t>
  </si>
  <si>
    <t>sammara</t>
  </si>
  <si>
    <t>samm12</t>
  </si>
  <si>
    <t>samm11</t>
  </si>
  <si>
    <t>samluv</t>
  </si>
  <si>
    <t>samkay</t>
  </si>
  <si>
    <t>samjo</t>
  </si>
  <si>
    <t>samire</t>
  </si>
  <si>
    <t>samie12</t>
  </si>
  <si>
    <t>samiam3</t>
  </si>
  <si>
    <t>sami99</t>
  </si>
  <si>
    <t>sami95</t>
  </si>
  <si>
    <t>samhan</t>
  </si>
  <si>
    <t>samforever</t>
  </si>
  <si>
    <t>samford1</t>
  </si>
  <si>
    <t>sameul</t>
  </si>
  <si>
    <t>samers</t>
  </si>
  <si>
    <t>sameold</t>
  </si>
  <si>
    <t>sameli</t>
  </si>
  <si>
    <t>samela</t>
  </si>
  <si>
    <t>sameen</t>
  </si>
  <si>
    <t>samcon</t>
  </si>
  <si>
    <t>sambrown</t>
  </si>
  <si>
    <t>samaya1</t>
  </si>
  <si>
    <t>samasugi</t>
  </si>
  <si>
    <t>samasugeti</t>
  </si>
  <si>
    <t>samarkand</t>
  </si>
  <si>
    <t>samara12</t>
  </si>
  <si>
    <t>samar1</t>
  </si>
  <si>
    <t>samanthag</t>
  </si>
  <si>
    <t>samantha98</t>
  </si>
  <si>
    <t>samantha92</t>
  </si>
  <si>
    <t>samantha85</t>
  </si>
  <si>
    <t>samantha28</t>
  </si>
  <si>
    <t>samantha25</t>
  </si>
  <si>
    <t>samantha02</t>
  </si>
  <si>
    <t>samantha#1</t>
  </si>
  <si>
    <t>samandmax</t>
  </si>
  <si>
    <t>samamy</t>
  </si>
  <si>
    <t>samahara</t>
  </si>
  <si>
    <t>sam999</t>
  </si>
  <si>
    <t>sam411</t>
  </si>
  <si>
    <t>sam1982</t>
  </si>
  <si>
    <t>sam19</t>
  </si>
  <si>
    <t>sam1204</t>
  </si>
  <si>
    <t>sam-sam</t>
  </si>
  <si>
    <t>salylimon</t>
  </si>
  <si>
    <t>salwah</t>
  </si>
  <si>
    <t>salvi15</t>
  </si>
  <si>
    <t>salvador14</t>
  </si>
  <si>
    <t>salvador07</t>
  </si>
  <si>
    <t>saluts</t>
  </si>
  <si>
    <t>saluta</t>
  </si>
  <si>
    <t>saluki</t>
  </si>
  <si>
    <t>salsaon2</t>
  </si>
  <si>
    <t>salsaking1</t>
  </si>
  <si>
    <t>salsa69</t>
  </si>
  <si>
    <t>salsa22</t>
  </si>
  <si>
    <t>salormoon</t>
  </si>
  <si>
    <t>salomea</t>
  </si>
  <si>
    <t>salmo27</t>
  </si>
  <si>
    <t>salmie</t>
  </si>
  <si>
    <t>sallyw</t>
  </si>
  <si>
    <t>sallysally</t>
  </si>
  <si>
    <t>sallyp</t>
  </si>
  <si>
    <t>sallyh</t>
  </si>
  <si>
    <t>sallye</t>
  </si>
  <si>
    <t>sally88</t>
  </si>
  <si>
    <t>sally666</t>
  </si>
  <si>
    <t>sally2007</t>
  </si>
  <si>
    <t>sally18</t>
  </si>
  <si>
    <t>sally08</t>
  </si>
  <si>
    <t>salluit</t>
  </si>
  <si>
    <t>sallly</t>
  </si>
  <si>
    <t>saliza</t>
  </si>
  <si>
    <t>salitre</t>
  </si>
  <si>
    <t>salisha</t>
  </si>
  <si>
    <t>salisbury1</t>
  </si>
  <si>
    <t>salipot</t>
  </si>
  <si>
    <t>salini</t>
  </si>
  <si>
    <t>salina123</t>
  </si>
  <si>
    <t>salin</t>
  </si>
  <si>
    <t>salimu</t>
  </si>
  <si>
    <t>saliente</t>
  </si>
  <si>
    <t>sales01</t>
  </si>
  <si>
    <t>salero</t>
  </si>
  <si>
    <t>salem17</t>
  </si>
  <si>
    <t>salem12</t>
  </si>
  <si>
    <t>saleimoa</t>
  </si>
  <si>
    <t>saleema</t>
  </si>
  <si>
    <t>salcido1</t>
  </si>
  <si>
    <t>salchipapa</t>
  </si>
  <si>
    <t>salchi</t>
  </si>
  <si>
    <t>salaverry</t>
  </si>
  <si>
    <t>salaver</t>
  </si>
  <si>
    <t>salathiel</t>
  </si>
  <si>
    <t>salandanan</t>
  </si>
  <si>
    <t>salamu</t>
  </si>
  <si>
    <t>salamsalam</t>
  </si>
  <si>
    <t>salamo</t>
  </si>
  <si>
    <t>salami1</t>
  </si>
  <si>
    <t>salaman</t>
  </si>
  <si>
    <t>saladbar</t>
  </si>
  <si>
    <t>sakuyamon</t>
  </si>
  <si>
    <t>sakurasake</t>
  </si>
  <si>
    <t>sakurakiss</t>
  </si>
  <si>
    <t>sakuradrop</t>
  </si>
  <si>
    <t>sakurada</t>
  </si>
  <si>
    <t>sakuracardcaptor</t>
  </si>
  <si>
    <t>saku14</t>
  </si>
  <si>
    <t>saksit</t>
  </si>
  <si>
    <t>sakray</t>
  </si>
  <si>
    <t>sakongsa</t>
  </si>
  <si>
    <t>sakanya</t>
  </si>
  <si>
    <t>sajada</t>
  </si>
  <si>
    <t>saiyan1</t>
  </si>
  <si>
    <t>saionara</t>
  </si>
  <si>
    <t>sainty</t>
  </si>
  <si>
    <t>saints6</t>
  </si>
  <si>
    <t>saints4eva</t>
  </si>
  <si>
    <t>saints33</t>
  </si>
  <si>
    <t>saintjames</t>
  </si>
  <si>
    <t>saintindia</t>
  </si>
  <si>
    <t>saintfrancis</t>
  </si>
  <si>
    <t>saintanthony</t>
  </si>
  <si>
    <t>saint6</t>
  </si>
  <si>
    <t>saint2007</t>
  </si>
  <si>
    <t>saint18</t>
  </si>
  <si>
    <t>saini</t>
  </si>
  <si>
    <t>sailorscouts</t>
  </si>
  <si>
    <t>sailormon</t>
  </si>
  <si>
    <t>sailorjupiter</t>
  </si>
  <si>
    <t>sailermoon</t>
  </si>
  <si>
    <t>sailboat4</t>
  </si>
  <si>
    <t>saigon1</t>
  </si>
  <si>
    <t>saida1</t>
  </si>
  <si>
    <t>saic1234</t>
  </si>
  <si>
    <t>sahara13</t>
  </si>
  <si>
    <t>saguitario</t>
  </si>
  <si>
    <t>sagittarian</t>
  </si>
  <si>
    <t>sagitta</t>
  </si>
  <si>
    <t>sagitariuz</t>
  </si>
  <si>
    <t>sagigirl</t>
  </si>
  <si>
    <t>saggart</t>
  </si>
  <si>
    <t>sagewood</t>
  </si>
  <si>
    <t>sage06</t>
  </si>
  <si>
    <t>safraz</t>
  </si>
  <si>
    <t>saffy123</t>
  </si>
  <si>
    <t>safety10</t>
  </si>
  <si>
    <t>safeplace</t>
  </si>
  <si>
    <t>safe12</t>
  </si>
  <si>
    <t>safc123</t>
  </si>
  <si>
    <t>safarina</t>
  </si>
  <si>
    <t>safari12</t>
  </si>
  <si>
    <t>safar</t>
  </si>
  <si>
    <t>saetern</t>
  </si>
  <si>
    <t>saenz1</t>
  </si>
  <si>
    <t>sae1856</t>
  </si>
  <si>
    <t>sady123</t>
  </si>
  <si>
    <t>sadona</t>
  </si>
  <si>
    <t>sadizta</t>
  </si>
  <si>
    <t>sadita</t>
  </si>
  <si>
    <t>sadiq</t>
  </si>
  <si>
    <t>sadies8</t>
  </si>
  <si>
    <t>sadiepup</t>
  </si>
  <si>
    <t>sadielove</t>
  </si>
  <si>
    <t>sadiel</t>
  </si>
  <si>
    <t>sadiebear</t>
  </si>
  <si>
    <t>sadie93</t>
  </si>
  <si>
    <t>sadie89</t>
  </si>
  <si>
    <t>sadie26</t>
  </si>
  <si>
    <t>sadie25</t>
  </si>
  <si>
    <t>sadie2005</t>
  </si>
  <si>
    <t>sadie2004</t>
  </si>
  <si>
    <t>sadie007</t>
  </si>
  <si>
    <t>sadie0</t>
  </si>
  <si>
    <t>sadie*</t>
  </si>
  <si>
    <t>sadias</t>
  </si>
  <si>
    <t>sadhappy</t>
  </si>
  <si>
    <t>sadgurl1</t>
  </si>
  <si>
    <t>sadeyez</t>
  </si>
  <si>
    <t>sader</t>
  </si>
  <si>
    <t>sadeadu</t>
  </si>
  <si>
    <t>sade15</t>
  </si>
  <si>
    <t>sade1</t>
  </si>
  <si>
    <t>sade06</t>
  </si>
  <si>
    <t>sade04</t>
  </si>
  <si>
    <t>saddness</t>
  </si>
  <si>
    <t>saddles</t>
  </si>
  <si>
    <t>saddie3</t>
  </si>
  <si>
    <t>saddie12</t>
  </si>
  <si>
    <t>sadaharu</t>
  </si>
  <si>
    <t>sacul</t>
  </si>
  <si>
    <t>sacsac</t>
  </si>
  <si>
    <t>sacro</t>
  </si>
  <si>
    <t>sackville</t>
  </si>
  <si>
    <t>sackings10</t>
  </si>
  <si>
    <t>sackie</t>
  </si>
  <si>
    <t>sackey</t>
  </si>
  <si>
    <t>sackett</t>
  </si>
  <si>
    <t>sachmo</t>
  </si>
  <si>
    <t>sachigo</t>
  </si>
  <si>
    <t>sachiel</t>
  </si>
  <si>
    <t>sacatelas</t>
  </si>
  <si>
    <t>sacalu</t>
  </si>
  <si>
    <t>sabyna</t>
  </si>
  <si>
    <t>saby123</t>
  </si>
  <si>
    <t>sabrina91</t>
  </si>
  <si>
    <t>sabrina04</t>
  </si>
  <si>
    <t>sable5</t>
  </si>
  <si>
    <t>sabinka</t>
  </si>
  <si>
    <t>sabinas1</t>
  </si>
  <si>
    <t>sabile</t>
  </si>
  <si>
    <t>sabijon</t>
  </si>
  <si>
    <t>sabihah</t>
  </si>
  <si>
    <t>sabie</t>
  </si>
  <si>
    <t>sabella</t>
  </si>
  <si>
    <t>sabee</t>
  </si>
  <si>
    <t>sabby123</t>
  </si>
  <si>
    <t>sabal</t>
  </si>
  <si>
    <t>sabadell</t>
  </si>
  <si>
    <t>saba123</t>
  </si>
  <si>
    <t>saavedra1</t>
  </si>
  <si>
    <t>saasaa</t>
  </si>
  <si>
    <t>saarland</t>
  </si>
  <si>
    <t>saarah</t>
  </si>
  <si>
    <t>saab900</t>
  </si>
  <si>
    <t>sa4life</t>
  </si>
  <si>
    <t>s987654321</t>
  </si>
  <si>
    <t>s789456</t>
  </si>
  <si>
    <t>s77777</t>
  </si>
  <si>
    <t>s4ndr4</t>
  </si>
  <si>
    <t>s3rgio</t>
  </si>
  <si>
    <t>s3r3nity</t>
  </si>
  <si>
    <t>s20000p</t>
  </si>
  <si>
    <t>s1mpsons</t>
  </si>
  <si>
    <t>s121212</t>
  </si>
  <si>
    <t>s102030</t>
  </si>
  <si>
    <t>s0sick</t>
  </si>
  <si>
    <t>s0meday</t>
  </si>
  <si>
    <t>s.w.a.t</t>
  </si>
  <si>
    <t>s.o.s.</t>
  </si>
  <si>
    <t>ryzza</t>
  </si>
  <si>
    <t>ryry13</t>
  </si>
  <si>
    <t>rypass</t>
  </si>
  <si>
    <t>ryoohki</t>
  </si>
  <si>
    <t>rynell</t>
  </si>
  <si>
    <t>ryleigh05</t>
  </si>
  <si>
    <t>rylee22</t>
  </si>
  <si>
    <t>rylee03</t>
  </si>
  <si>
    <t>ryguy1</t>
  </si>
  <si>
    <t>ryerson</t>
  </si>
  <si>
    <t>ryanx</t>
  </si>
  <si>
    <t>ryanwilliams</t>
  </si>
  <si>
    <t>ryanwhite</t>
  </si>
  <si>
    <t>ryanw1</t>
  </si>
  <si>
    <t>ryansims</t>
  </si>
  <si>
    <t>ryanreyes</t>
  </si>
  <si>
    <t>ryanr</t>
  </si>
  <si>
    <t>ryanman</t>
  </si>
  <si>
    <t>ryanm1</t>
  </si>
  <si>
    <t>ryanluv</t>
  </si>
  <si>
    <t>ryanjosh</t>
  </si>
  <si>
    <t>ryanjacob</t>
  </si>
  <si>
    <t>ryandale</t>
  </si>
  <si>
    <t>ryanburns</t>
  </si>
  <si>
    <t>ryanboo</t>
  </si>
  <si>
    <t>ryanalan</t>
  </si>
  <si>
    <t>ryan97</t>
  </si>
  <si>
    <t>ryan84</t>
  </si>
  <si>
    <t>ryan82</t>
  </si>
  <si>
    <t>ryan8</t>
  </si>
  <si>
    <t>ryan777</t>
  </si>
  <si>
    <t>ryan42</t>
  </si>
  <si>
    <t>ryan1990</t>
  </si>
  <si>
    <t>ryan1213</t>
  </si>
  <si>
    <t>ryan112</t>
  </si>
  <si>
    <t>rxqueen</t>
  </si>
  <si>
    <t>rvd619</t>
  </si>
  <si>
    <t>rv1234</t>
  </si>
  <si>
    <t>ruzzell</t>
  </si>
  <si>
    <t>ruzty</t>
  </si>
  <si>
    <t>rutilio</t>
  </si>
  <si>
    <t>ruthven</t>
  </si>
  <si>
    <t>ruths</t>
  </si>
  <si>
    <t>ruthlyn</t>
  </si>
  <si>
    <t>ruthcute</t>
  </si>
  <si>
    <t>ruth26</t>
  </si>
  <si>
    <t>ruth20</t>
  </si>
  <si>
    <t>ruth06</t>
  </si>
  <si>
    <t>rutabaga</t>
  </si>
  <si>
    <t>rustyy</t>
  </si>
  <si>
    <t>rustyw</t>
  </si>
  <si>
    <t>rustyrox</t>
  </si>
  <si>
    <t>rustyg</t>
  </si>
  <si>
    <t>rustyboy1</t>
  </si>
  <si>
    <t>rusty95</t>
  </si>
  <si>
    <t>rusty66</t>
  </si>
  <si>
    <t>rusty44</t>
  </si>
  <si>
    <t>rusty29</t>
  </si>
  <si>
    <t>rusty2004</t>
  </si>
  <si>
    <t>rustin1</t>
  </si>
  <si>
    <t>rustica</t>
  </si>
  <si>
    <t>rustey</t>
  </si>
  <si>
    <t>russians</t>
  </si>
  <si>
    <t>russell5</t>
  </si>
  <si>
    <t>russell22</t>
  </si>
  <si>
    <t>russell10</t>
  </si>
  <si>
    <t>russe11</t>
  </si>
  <si>
    <t>rusoaica</t>
  </si>
  <si>
    <t>rusland</t>
  </si>
  <si>
    <t>rushville</t>
  </si>
  <si>
    <t>rushka</t>
  </si>
  <si>
    <t>rushing1</t>
  </si>
  <si>
    <t>rushel</t>
  </si>
  <si>
    <t>rushawn</t>
  </si>
  <si>
    <t>rupert2</t>
  </si>
  <si>
    <t>runningwild</t>
  </si>
  <si>
    <t>running8</t>
  </si>
  <si>
    <t>running3</t>
  </si>
  <si>
    <t>runner9</t>
  </si>
  <si>
    <t>runner24</t>
  </si>
  <si>
    <t>runner15</t>
  </si>
  <si>
    <t>runner14</t>
  </si>
  <si>
    <t>runner02</t>
  </si>
  <si>
    <t>runaways</t>
  </si>
  <si>
    <t>runaway!</t>
  </si>
  <si>
    <t>run2win</t>
  </si>
  <si>
    <t>rumput</t>
  </si>
  <si>
    <t>rumpelstiltskin</t>
  </si>
  <si>
    <t>rumour</t>
  </si>
  <si>
    <t>rummage</t>
  </si>
  <si>
    <t>rumbie</t>
  </si>
  <si>
    <t>rum151</t>
  </si>
  <si>
    <t>rulos</t>
  </si>
  <si>
    <t>ruless</t>
  </si>
  <si>
    <t>ruktur</t>
  </si>
  <si>
    <t>rukruk</t>
  </si>
  <si>
    <t>ruiz24</t>
  </si>
  <si>
    <t>ruiz12</t>
  </si>
  <si>
    <t>ruirui</t>
  </si>
  <si>
    <t>ruiportonunes</t>
  </si>
  <si>
    <t>ruigomes</t>
  </si>
  <si>
    <t>rugratz</t>
  </si>
  <si>
    <t>rugrat12</t>
  </si>
  <si>
    <t>ruger22</t>
  </si>
  <si>
    <t>rugbystar</t>
  </si>
  <si>
    <t>rugbyrulz</t>
  </si>
  <si>
    <t>rugby6</t>
  </si>
  <si>
    <t>rugby4</t>
  </si>
  <si>
    <t>rugby23</t>
  </si>
  <si>
    <t>rugby2008</t>
  </si>
  <si>
    <t>rugby2005</t>
  </si>
  <si>
    <t>rugby14</t>
  </si>
  <si>
    <t>rugby04</t>
  </si>
  <si>
    <t>rugal</t>
  </si>
  <si>
    <t>rugaciune</t>
  </si>
  <si>
    <t>rufus8</t>
  </si>
  <si>
    <t>rufruf</t>
  </si>
  <si>
    <t>ruffruff1</t>
  </si>
  <si>
    <t>ruffner</t>
  </si>
  <si>
    <t>rufamae</t>
  </si>
  <si>
    <t>rudyteamo</t>
  </si>
  <si>
    <t>rudy55</t>
  </si>
  <si>
    <t>rudy21</t>
  </si>
  <si>
    <t>rudy17</t>
  </si>
  <si>
    <t>rudy101</t>
  </si>
  <si>
    <t>rudy04</t>
  </si>
  <si>
    <t>rudolfo</t>
  </si>
  <si>
    <t>ruckman</t>
  </si>
  <si>
    <t>rubyruby1</t>
  </si>
  <si>
    <t>rubyred7</t>
  </si>
  <si>
    <t>rubyrat</t>
  </si>
  <si>
    <t>rubygrace</t>
  </si>
  <si>
    <t>rubyanna</t>
  </si>
  <si>
    <t>ruby55</t>
  </si>
  <si>
    <t>ruby44</t>
  </si>
  <si>
    <t>ruby321</t>
  </si>
  <si>
    <t>ruby28</t>
  </si>
  <si>
    <t>ruby19</t>
  </si>
  <si>
    <t>rubios</t>
  </si>
  <si>
    <t>rubiola</t>
  </si>
  <si>
    <t>rubiaa</t>
  </si>
  <si>
    <t>rubenp</t>
  </si>
  <si>
    <t>rubenm</t>
  </si>
  <si>
    <t>ruben89</t>
  </si>
  <si>
    <t>ruben19</t>
  </si>
  <si>
    <t>ruben09</t>
  </si>
  <si>
    <t>rubber2</t>
  </si>
  <si>
    <t>ruaraidh</t>
  </si>
  <si>
    <t>ruanita</t>
  </si>
  <si>
    <t>ruacon</t>
  </si>
  <si>
    <t>rtyui</t>
  </si>
  <si>
    <t>rtyfgh</t>
  </si>
  <si>
    <t>rtfgvb</t>
  </si>
  <si>
    <t>rs1234</t>
  </si>
  <si>
    <t>rreyes</t>
  </si>
  <si>
    <t>rr4ever</t>
  </si>
  <si>
    <t>rp1234</t>
  </si>
  <si>
    <t>rozsaszin</t>
  </si>
  <si>
    <t>roziana</t>
  </si>
  <si>
    <t>rozalyn</t>
  </si>
  <si>
    <t>roykeane16</t>
  </si>
  <si>
    <t>royanna</t>
  </si>
  <si>
    <t>royann</t>
  </si>
  <si>
    <t>royalty12</t>
  </si>
  <si>
    <t>royaloak</t>
  </si>
  <si>
    <t>roy4ever</t>
  </si>
  <si>
    <t>roxystar</t>
  </si>
  <si>
    <t>roxyrocks</t>
  </si>
  <si>
    <t>roxyheart</t>
  </si>
  <si>
    <t>roxygirl9</t>
  </si>
  <si>
    <t>roxygirl01</t>
  </si>
  <si>
    <t>roxychick1</t>
  </si>
  <si>
    <t>roxyboxy</t>
  </si>
  <si>
    <t>roxy789</t>
  </si>
  <si>
    <t>roxy67</t>
  </si>
  <si>
    <t>roxy311</t>
  </si>
  <si>
    <t>roxy1986</t>
  </si>
  <si>
    <t>roxkyou</t>
  </si>
  <si>
    <t>roxigirl</t>
  </si>
  <si>
    <t>roxiee</t>
  </si>
  <si>
    <t>roxiedog</t>
  </si>
  <si>
    <t>roxie8</t>
  </si>
  <si>
    <t>roxie69</t>
  </si>
  <si>
    <t>roxie06</t>
  </si>
  <si>
    <t>roxi123</t>
  </si>
  <si>
    <t>roxete</t>
  </si>
  <si>
    <t>roxas123</t>
  </si>
  <si>
    <t>roxanutza</t>
  </si>
  <si>
    <t>roxanne69</t>
  </si>
  <si>
    <t>roxanne23</t>
  </si>
  <si>
    <t>roxanne12</t>
  </si>
  <si>
    <t>roxanne10</t>
  </si>
  <si>
    <t>roxane1</t>
  </si>
  <si>
    <t>roxanaelena</t>
  </si>
  <si>
    <t>roxana18</t>
  </si>
  <si>
    <t>rowdys</t>
  </si>
  <si>
    <t>rowdy5</t>
  </si>
  <si>
    <t>rowdy2</t>
  </si>
  <si>
    <t>rowanne</t>
  </si>
  <si>
    <t>rovert1</t>
  </si>
  <si>
    <t>rovers4eva</t>
  </si>
  <si>
    <t>rovers12</t>
  </si>
  <si>
    <t>roverdog</t>
  </si>
  <si>
    <t>rover220</t>
  </si>
  <si>
    <t>rover2</t>
  </si>
  <si>
    <t>roundhere</t>
  </si>
  <si>
    <t>round2</t>
  </si>
  <si>
    <t>round</t>
  </si>
  <si>
    <t>rough</t>
  </si>
  <si>
    <t>rottweiller</t>
  </si>
  <si>
    <t>rotten2</t>
  </si>
  <si>
    <t>roticanai</t>
  </si>
  <si>
    <t>rothschild</t>
  </si>
  <si>
    <t>rotaxmax</t>
  </si>
  <si>
    <t>rossy18</t>
  </si>
  <si>
    <t>rossy01</t>
  </si>
  <si>
    <t>rossville</t>
  </si>
  <si>
    <t>rossview</t>
  </si>
  <si>
    <t>rossisfit</t>
  </si>
  <si>
    <t>rossio</t>
  </si>
  <si>
    <t>rossina</t>
  </si>
  <si>
    <t>rossil</t>
  </si>
  <si>
    <t>rossano</t>
  </si>
  <si>
    <t>rossanne</t>
  </si>
  <si>
    <t>rossann</t>
  </si>
  <si>
    <t>rossanita</t>
  </si>
  <si>
    <t>ross23</t>
  </si>
  <si>
    <t>ross20</t>
  </si>
  <si>
    <t>ross19</t>
  </si>
  <si>
    <t>rosmy</t>
  </si>
  <si>
    <t>rosmalen</t>
  </si>
  <si>
    <t>roslynn</t>
  </si>
  <si>
    <t>rosito</t>
  </si>
  <si>
    <t>rosita5</t>
  </si>
  <si>
    <t>rosita30</t>
  </si>
  <si>
    <t>rosita22</t>
  </si>
  <si>
    <t>rosita123</t>
  </si>
  <si>
    <t>rosita07</t>
  </si>
  <si>
    <t>rosine1</t>
  </si>
  <si>
    <t>rosiem</t>
  </si>
  <si>
    <t>rosielyn</t>
  </si>
  <si>
    <t>rosiebear</t>
  </si>
  <si>
    <t>rosie94</t>
  </si>
  <si>
    <t>rosie4eva</t>
  </si>
  <si>
    <t>rosie33</t>
  </si>
  <si>
    <t>rosie18</t>
  </si>
  <si>
    <t>rosie0</t>
  </si>
  <si>
    <t>roshun</t>
  </si>
  <si>
    <t>roshine</t>
  </si>
  <si>
    <t>roseycheeks</t>
  </si>
  <si>
    <t>rosey6</t>
  </si>
  <si>
    <t>rosey22</t>
  </si>
  <si>
    <t>rosewater</t>
  </si>
  <si>
    <t>rosevin</t>
  </si>
  <si>
    <t>rosett</t>
  </si>
  <si>
    <t>roses77</t>
  </si>
  <si>
    <t>roses69</t>
  </si>
  <si>
    <t>roses60</t>
  </si>
  <si>
    <t>roses22</t>
  </si>
  <si>
    <t>rosenbaum</t>
  </si>
  <si>
    <t>rosemary13</t>
  </si>
  <si>
    <t>roselita</t>
  </si>
  <si>
    <t>roselind</t>
  </si>
  <si>
    <t>roselina</t>
  </si>
  <si>
    <t>roselily</t>
  </si>
  <si>
    <t>rosele</t>
  </si>
  <si>
    <t>rosecottage</t>
  </si>
  <si>
    <t>rosebud16</t>
  </si>
  <si>
    <t>rosebery</t>
  </si>
  <si>
    <t>roseapple</t>
  </si>
  <si>
    <t>rose80</t>
  </si>
  <si>
    <t>rose74</t>
  </si>
  <si>
    <t>rose65</t>
  </si>
  <si>
    <t>rose4me</t>
  </si>
  <si>
    <t>rose4ever</t>
  </si>
  <si>
    <t>rose411</t>
  </si>
  <si>
    <t>rose35</t>
  </si>
  <si>
    <t>rose1998</t>
  </si>
  <si>
    <t>rose1985</t>
  </si>
  <si>
    <t>rose1983</t>
  </si>
  <si>
    <t>rose1978</t>
  </si>
  <si>
    <t>roscoe123</t>
  </si>
  <si>
    <t>roscodog</t>
  </si>
  <si>
    <t>rosco12</t>
  </si>
  <si>
    <t>rosasblancas</t>
  </si>
  <si>
    <t>rosarioteamo</t>
  </si>
  <si>
    <t>rosario14</t>
  </si>
  <si>
    <t>rosario123</t>
  </si>
  <si>
    <t>rosario12</t>
  </si>
  <si>
    <t>rosarinho</t>
  </si>
  <si>
    <t>rosano</t>
  </si>
  <si>
    <t>rosanne1</t>
  </si>
  <si>
    <t>rosanita</t>
  </si>
  <si>
    <t>rosana1</t>
  </si>
  <si>
    <t>rosaliz</t>
  </si>
  <si>
    <t>rosalio</t>
  </si>
  <si>
    <t>rosales2</t>
  </si>
  <si>
    <t>rosalea</t>
  </si>
  <si>
    <t>rosaj</t>
  </si>
  <si>
    <t>rosadelia</t>
  </si>
  <si>
    <t>rosabranca</t>
  </si>
  <si>
    <t>rosa89</t>
  </si>
  <si>
    <t>rosa321</t>
  </si>
  <si>
    <t>rosa27</t>
  </si>
  <si>
    <t>rosa25</t>
  </si>
  <si>
    <t>rosa24</t>
  </si>
  <si>
    <t>rosa16</t>
  </si>
  <si>
    <t>rosa05</t>
  </si>
  <si>
    <t>rosa03</t>
  </si>
  <si>
    <t>roro16</t>
  </si>
  <si>
    <t>rorito</t>
  </si>
  <si>
    <t>rootbeer5</t>
  </si>
  <si>
    <t>rootbeer22</t>
  </si>
  <si>
    <t>rooster23</t>
  </si>
  <si>
    <t>rooster123</t>
  </si>
  <si>
    <t>rooster10</t>
  </si>
  <si>
    <t>rooster01</t>
  </si>
  <si>
    <t>roosie</t>
  </si>
  <si>
    <t>roosa</t>
  </si>
  <si>
    <t>rooney89</t>
  </si>
  <si>
    <t>rooney06</t>
  </si>
  <si>
    <t>room21</t>
  </si>
  <si>
    <t>roofroof</t>
  </si>
  <si>
    <t>roofless</t>
  </si>
  <si>
    <t>rooerve</t>
  </si>
  <si>
    <t>roockie</t>
  </si>
  <si>
    <t>rony21</t>
  </si>
  <si>
    <t>ronster</t>
  </si>
  <si>
    <t>ronren</t>
  </si>
  <si>
    <t>ronnie99</t>
  </si>
  <si>
    <t>ronnie30</t>
  </si>
  <si>
    <t>ronnie09</t>
  </si>
  <si>
    <t>ronni3</t>
  </si>
  <si>
    <t>ronmel</t>
  </si>
  <si>
    <t>ronlen</t>
  </si>
  <si>
    <t>ronilyn</t>
  </si>
  <si>
    <t>roni10</t>
  </si>
  <si>
    <t>rongavilla</t>
  </si>
  <si>
    <t>rondeau</t>
  </si>
  <si>
    <t>ronche</t>
  </si>
  <si>
    <t>ronbear</t>
  </si>
  <si>
    <t>ronan7</t>
  </si>
  <si>
    <t>ronalteamo</t>
  </si>
  <si>
    <t>ronalee</t>
  </si>
  <si>
    <t>ronaldor9</t>
  </si>
  <si>
    <t>ronaldo88</t>
  </si>
  <si>
    <t>ronaldo18</t>
  </si>
  <si>
    <t>ronaldo#7</t>
  </si>
  <si>
    <t>ronaldinhogaucho</t>
  </si>
  <si>
    <t>ronald31</t>
  </si>
  <si>
    <t>ronald28</t>
  </si>
  <si>
    <t>ronak</t>
  </si>
  <si>
    <t>ronajoy</t>
  </si>
  <si>
    <t>ronaele</t>
  </si>
  <si>
    <t>ron4ever</t>
  </si>
  <si>
    <t>ron123456</t>
  </si>
  <si>
    <t>romy123</t>
  </si>
  <si>
    <t>rompe1</t>
  </si>
  <si>
    <t>romona1</t>
  </si>
  <si>
    <t>romlyn</t>
  </si>
  <si>
    <t>romil</t>
  </si>
  <si>
    <t>romhel</t>
  </si>
  <si>
    <t>romeyrome</t>
  </si>
  <si>
    <t>romey1</t>
  </si>
  <si>
    <t>romero23</t>
  </si>
  <si>
    <t>romero22</t>
  </si>
  <si>
    <t>romero2</t>
  </si>
  <si>
    <t>romero15</t>
  </si>
  <si>
    <t>romero13</t>
  </si>
  <si>
    <t>romeoz</t>
  </si>
  <si>
    <t>romeoromeo</t>
  </si>
  <si>
    <t>romeor</t>
  </si>
  <si>
    <t>romeob</t>
  </si>
  <si>
    <t>romeo98</t>
  </si>
  <si>
    <t>romeo96</t>
  </si>
  <si>
    <t>romeo55</t>
  </si>
  <si>
    <t>romeo44</t>
  </si>
  <si>
    <t>romeo31</t>
  </si>
  <si>
    <t>romeo2008</t>
  </si>
  <si>
    <t>romeo2006</t>
  </si>
  <si>
    <t>romeo1234</t>
  </si>
  <si>
    <t>romeo03</t>
  </si>
  <si>
    <t>romeo#1</t>
  </si>
  <si>
    <t>romella</t>
  </si>
  <si>
    <t>rome12</t>
  </si>
  <si>
    <t>romayne</t>
  </si>
  <si>
    <t>romasanta</t>
  </si>
  <si>
    <t>romario11</t>
  </si>
  <si>
    <t>romanticide</t>
  </si>
  <si>
    <t>romans81</t>
  </si>
  <si>
    <t>romans6</t>
  </si>
  <si>
    <t>romans53</t>
  </si>
  <si>
    <t>romanko</t>
  </si>
  <si>
    <t>romanillos</t>
  </si>
  <si>
    <t>romania123</t>
  </si>
  <si>
    <t>romang</t>
  </si>
  <si>
    <t>romance17</t>
  </si>
  <si>
    <t>romance123</t>
  </si>
  <si>
    <t>romanca</t>
  </si>
  <si>
    <t>roman17</t>
  </si>
  <si>
    <t>roman14</t>
  </si>
  <si>
    <t>roma88</t>
  </si>
  <si>
    <t>roma123</t>
  </si>
  <si>
    <t>roma05</t>
  </si>
  <si>
    <t>rolston</t>
  </si>
  <si>
    <t>rolorolo</t>
  </si>
  <si>
    <t>rolo1</t>
  </si>
  <si>
    <t>rollys</t>
  </si>
  <si>
    <t>rolly7</t>
  </si>
  <si>
    <t>rolltide10</t>
  </si>
  <si>
    <t>rollin6</t>
  </si>
  <si>
    <t>rollerball</t>
  </si>
  <si>
    <t>rolis</t>
  </si>
  <si>
    <t>roling</t>
  </si>
  <si>
    <t>roland2</t>
  </si>
  <si>
    <t>roland123</t>
  </si>
  <si>
    <t>roland01</t>
  </si>
  <si>
    <t>rolaine</t>
  </si>
  <si>
    <t>rokok</t>
  </si>
  <si>
    <t>rokiya</t>
  </si>
  <si>
    <t>rojoyazul</t>
  </si>
  <si>
    <t>rojo22</t>
  </si>
  <si>
    <t>rojo10</t>
  </si>
  <si>
    <t>rojana</t>
  </si>
  <si>
    <t>roilion</t>
  </si>
  <si>
    <t>rohaida</t>
  </si>
  <si>
    <t>roggie</t>
  </si>
  <si>
    <t>rogersmith</t>
  </si>
  <si>
    <t>rogerroger</t>
  </si>
  <si>
    <t>roger99</t>
  </si>
  <si>
    <t>roger9</t>
  </si>
  <si>
    <t>roger31</t>
  </si>
  <si>
    <t>roger21</t>
  </si>
  <si>
    <t>roger16</t>
  </si>
  <si>
    <t>roger15</t>
  </si>
  <si>
    <t>rogelio2</t>
  </si>
  <si>
    <t>rogan</t>
  </si>
  <si>
    <t>roflrofl</t>
  </si>
  <si>
    <t>rofl123</t>
  </si>
  <si>
    <t>roermond</t>
  </si>
  <si>
    <t>roelyn</t>
  </si>
  <si>
    <t>roella</t>
  </si>
  <si>
    <t>rodson</t>
  </si>
  <si>
    <t>rodriguinho</t>
  </si>
  <si>
    <t>rodriguez6</t>
  </si>
  <si>
    <t>rodriguez22</t>
  </si>
  <si>
    <t>rodriguez16</t>
  </si>
  <si>
    <t>rodrigo22</t>
  </si>
  <si>
    <t>rodriges</t>
  </si>
  <si>
    <t>rodolfoelreno</t>
  </si>
  <si>
    <t>rodneyjr</t>
  </si>
  <si>
    <t>rodney19</t>
  </si>
  <si>
    <t>rodney17</t>
  </si>
  <si>
    <t>rodney08</t>
  </si>
  <si>
    <t>rodney07</t>
  </si>
  <si>
    <t>rodney!</t>
  </si>
  <si>
    <t>rodimus</t>
  </si>
  <si>
    <t>rodilyn</t>
  </si>
  <si>
    <t>rodika</t>
  </si>
  <si>
    <t>rodian</t>
  </si>
  <si>
    <t>rodeo5</t>
  </si>
  <si>
    <t>rodelpogi</t>
  </si>
  <si>
    <t>rodavlas</t>
  </si>
  <si>
    <t>rodama</t>
  </si>
  <si>
    <t>rockyw</t>
  </si>
  <si>
    <t>rockyouteam</t>
  </si>
  <si>
    <t>rockyoustuff</t>
  </si>
  <si>
    <t>rockyour</t>
  </si>
  <si>
    <t>rockyounow</t>
  </si>
  <si>
    <t>rockyoufuckyou</t>
  </si>
  <si>
    <t>rockyou98</t>
  </si>
  <si>
    <t>rockyou96</t>
  </si>
  <si>
    <t>rockyou95</t>
  </si>
  <si>
    <t>rockyou90</t>
  </si>
  <si>
    <t>rockyou86</t>
  </si>
  <si>
    <t>rockyou83</t>
  </si>
  <si>
    <t>rockyou78</t>
  </si>
  <si>
    <t>rockyou75</t>
  </si>
  <si>
    <t>rockyou62</t>
  </si>
  <si>
    <t>rockyou52</t>
  </si>
  <si>
    <t>rockyou!!!</t>
  </si>
  <si>
    <t>rockyoo</t>
  </si>
  <si>
    <t>rocky83</t>
  </si>
  <si>
    <t>rocky321</t>
  </si>
  <si>
    <t>rocky27</t>
  </si>
  <si>
    <t>rocky1994</t>
  </si>
  <si>
    <t>rocky111</t>
  </si>
  <si>
    <t>rocky#1</t>
  </si>
  <si>
    <t>rockword</t>
  </si>
  <si>
    <t>rockview</t>
  </si>
  <si>
    <t>rockuu</t>
  </si>
  <si>
    <t>rockupass</t>
  </si>
  <si>
    <t>rockubaby</t>
  </si>
  <si>
    <t>rocku4me</t>
  </si>
  <si>
    <t>rocktheboat</t>
  </si>
  <si>
    <t>rocksuperstar</t>
  </si>
  <si>
    <t>rockstar77</t>
  </si>
  <si>
    <t>rockstar45</t>
  </si>
  <si>
    <t>rockstar28</t>
  </si>
  <si>
    <t>rockstar0</t>
  </si>
  <si>
    <t>rockshox</t>
  </si>
  <si>
    <t>rocks3</t>
  </si>
  <si>
    <t>rockrose</t>
  </si>
  <si>
    <t>rockroll1</t>
  </si>
  <si>
    <t>rockou</t>
  </si>
  <si>
    <t>rockon94</t>
  </si>
  <si>
    <t>rockon!!</t>
  </si>
  <si>
    <t>rocko12</t>
  </si>
  <si>
    <t>rockmypics</t>
  </si>
  <si>
    <t>rockmaster</t>
  </si>
  <si>
    <t>rockm</t>
  </si>
  <si>
    <t>rocklive</t>
  </si>
  <si>
    <t>rockland1</t>
  </si>
  <si>
    <t>rocklady</t>
  </si>
  <si>
    <t>rockkyou</t>
  </si>
  <si>
    <t>rockkk</t>
  </si>
  <si>
    <t>rockj</t>
  </si>
  <si>
    <t>rockinrobin</t>
  </si>
  <si>
    <t>rockin123</t>
  </si>
  <si>
    <t>rockie7</t>
  </si>
  <si>
    <t>rockhouse</t>
  </si>
  <si>
    <t>rockgoddess</t>
  </si>
  <si>
    <t>rockforlife</t>
  </si>
  <si>
    <t>rockfish</t>
  </si>
  <si>
    <t>rockets5</t>
  </si>
  <si>
    <t>rockets3</t>
  </si>
  <si>
    <t>rockets24</t>
  </si>
  <si>
    <t>rockets2</t>
  </si>
  <si>
    <t>rocket33</t>
  </si>
  <si>
    <t>rocket17</t>
  </si>
  <si>
    <t>rocket08</t>
  </si>
  <si>
    <t>rocket!</t>
  </si>
  <si>
    <t>rockerzz</t>
  </si>
  <si>
    <t>rocker89</t>
  </si>
  <si>
    <t>rocker6</t>
  </si>
  <si>
    <t>rocker18</t>
  </si>
  <si>
    <t>rockeando</t>
  </si>
  <si>
    <t>rockea</t>
  </si>
  <si>
    <t>rockcreek</t>
  </si>
  <si>
    <t>rockband2</t>
  </si>
  <si>
    <t>rockbabyrock</t>
  </si>
  <si>
    <t>rockangel1</t>
  </si>
  <si>
    <t>rockandrol</t>
  </si>
  <si>
    <t>rock98</t>
  </si>
  <si>
    <t>rock97</t>
  </si>
  <si>
    <t>rock76</t>
  </si>
  <si>
    <t>rock65</t>
  </si>
  <si>
    <t>rock531</t>
  </si>
  <si>
    <t>rock43</t>
  </si>
  <si>
    <t>rock42</t>
  </si>
  <si>
    <t>rock1989</t>
  </si>
  <si>
    <t>rock001</t>
  </si>
  <si>
    <t>rock#1</t>
  </si>
  <si>
    <t>rocita</t>
  </si>
  <si>
    <t>rociom</t>
  </si>
  <si>
    <t>rocioa</t>
  </si>
  <si>
    <t>rocio5</t>
  </si>
  <si>
    <t>rochford</t>
  </si>
  <si>
    <t>rochey</t>
  </si>
  <si>
    <t>rochellecute</t>
  </si>
  <si>
    <t>rochelle17</t>
  </si>
  <si>
    <t>rochelle15</t>
  </si>
  <si>
    <t>rochelle14</t>
  </si>
  <si>
    <t>rochelle10</t>
  </si>
  <si>
    <t>rochelle08</t>
  </si>
  <si>
    <t>rochella</t>
  </si>
  <si>
    <t>roces</t>
  </si>
  <si>
    <t>rocero</t>
  </si>
  <si>
    <t>rocephin</t>
  </si>
  <si>
    <t>roccos</t>
  </si>
  <si>
    <t>rocco24</t>
  </si>
  <si>
    <t>rocco13</t>
  </si>
  <si>
    <t>roccity</t>
  </si>
  <si>
    <t>rocca</t>
  </si>
  <si>
    <t>robynne</t>
  </si>
  <si>
    <t>robyne</t>
  </si>
  <si>
    <t>robynb</t>
  </si>
  <si>
    <t>robyn01</t>
  </si>
  <si>
    <t>robson1</t>
  </si>
  <si>
    <t>robrobrob</t>
  </si>
  <si>
    <t>robotic</t>
  </si>
  <si>
    <t>robita</t>
  </si>
  <si>
    <t>robinteamo</t>
  </si>
  <si>
    <t>robinson7</t>
  </si>
  <si>
    <t>robinson12</t>
  </si>
  <si>
    <t>robinp</t>
  </si>
  <si>
    <t>robinj</t>
  </si>
  <si>
    <t>robini</t>
  </si>
  <si>
    <t>robinh</t>
  </si>
  <si>
    <t>robinf</t>
  </si>
  <si>
    <t>robinette</t>
  </si>
  <si>
    <t>robinc</t>
  </si>
  <si>
    <t>robin33</t>
  </si>
  <si>
    <t>robin20</t>
  </si>
  <si>
    <t>robin!</t>
  </si>
  <si>
    <t>robijn</t>
  </si>
  <si>
    <t>robie1</t>
  </si>
  <si>
    <t>robertz</t>
  </si>
  <si>
    <t>robertryan</t>
  </si>
  <si>
    <t>roberto23</t>
  </si>
  <si>
    <t>roberto18</t>
  </si>
  <si>
    <t>roberto11</t>
  </si>
  <si>
    <t>roberto08</t>
  </si>
  <si>
    <t>roberto!</t>
  </si>
  <si>
    <t>robertnesta</t>
  </si>
  <si>
    <t>robertjoseph</t>
  </si>
  <si>
    <t>robertito1</t>
  </si>
  <si>
    <t>robertho</t>
  </si>
  <si>
    <t>robertd</t>
  </si>
  <si>
    <t>roberta5</t>
  </si>
  <si>
    <t>roberta12</t>
  </si>
  <si>
    <t>robert&lt;3</t>
  </si>
  <si>
    <t>robert98</t>
  </si>
  <si>
    <t>robert93</t>
  </si>
  <si>
    <t>robert777</t>
  </si>
  <si>
    <t>robert321</t>
  </si>
  <si>
    <t>robert1981</t>
  </si>
  <si>
    <t>roben</t>
  </si>
  <si>
    <t>robby23</t>
  </si>
  <si>
    <t>robby10</t>
  </si>
  <si>
    <t>robby07</t>
  </si>
  <si>
    <t>robbie99</t>
  </si>
  <si>
    <t>robbie88</t>
  </si>
  <si>
    <t>robbie86</t>
  </si>
  <si>
    <t>robbie80</t>
  </si>
  <si>
    <t>robbie73</t>
  </si>
  <si>
    <t>robbie666</t>
  </si>
  <si>
    <t>robbie2006</t>
  </si>
  <si>
    <t>robbie20</t>
  </si>
  <si>
    <t>robbie18</t>
  </si>
  <si>
    <t>robbie17</t>
  </si>
  <si>
    <t>robbie100</t>
  </si>
  <si>
    <t>robbie00</t>
  </si>
  <si>
    <t>robbers</t>
  </si>
  <si>
    <t>roasted</t>
  </si>
  <si>
    <t>roarroar</t>
  </si>
  <si>
    <t>roan23</t>
  </si>
  <si>
    <t>roadrunner1</t>
  </si>
  <si>
    <t>roadrules</t>
  </si>
  <si>
    <t>roadhead</t>
  </si>
  <si>
    <t>roach123</t>
  </si>
  <si>
    <t>rnnurse</t>
  </si>
  <si>
    <t>rnj4life</t>
  </si>
  <si>
    <t>rnj4ever</t>
  </si>
  <si>
    <t>rlopez</t>
  </si>
  <si>
    <t>rlewis52</t>
  </si>
  <si>
    <t>rjmrjm</t>
  </si>
  <si>
    <t>rjhelton</t>
  </si>
  <si>
    <t>rj2005</t>
  </si>
  <si>
    <t>rj2004</t>
  </si>
  <si>
    <t>rizqi</t>
  </si>
  <si>
    <t>rizette</t>
  </si>
  <si>
    <t>rizalde</t>
  </si>
  <si>
    <t>rizah</t>
  </si>
  <si>
    <t>rizada</t>
  </si>
  <si>
    <t>riyah</t>
  </si>
  <si>
    <t>rivka</t>
  </si>
  <si>
    <t>riverwalk</t>
  </si>
  <si>
    <t>riverview1</t>
  </si>
  <si>
    <t>riverphoenix</t>
  </si>
  <si>
    <t>riverhead</t>
  </si>
  <si>
    <t>riverboat</t>
  </si>
  <si>
    <t>rivera5</t>
  </si>
  <si>
    <t>rivera21</t>
  </si>
  <si>
    <t>rivera123</t>
  </si>
  <si>
    <t>rivera05</t>
  </si>
  <si>
    <t>rivera01</t>
  </si>
  <si>
    <t>river99</t>
  </si>
  <si>
    <t>river5</t>
  </si>
  <si>
    <t>river21</t>
  </si>
  <si>
    <t>river08</t>
  </si>
  <si>
    <t>river06</t>
  </si>
  <si>
    <t>river01</t>
  </si>
  <si>
    <t>riven</t>
  </si>
  <si>
    <t>rivano</t>
  </si>
  <si>
    <t>rivadeneira</t>
  </si>
  <si>
    <t>ritzbitz</t>
  </si>
  <si>
    <t>ritocas</t>
  </si>
  <si>
    <t>ritalinn</t>
  </si>
  <si>
    <t>rita11</t>
  </si>
  <si>
    <t>rissaroo1</t>
  </si>
  <si>
    <t>rissa16</t>
  </si>
  <si>
    <t>rissa11</t>
  </si>
  <si>
    <t>rissa09</t>
  </si>
  <si>
    <t>rissa07</t>
  </si>
  <si>
    <t>rissa05</t>
  </si>
  <si>
    <t>risos</t>
  </si>
  <si>
    <t>rishma</t>
  </si>
  <si>
    <t>rishard</t>
  </si>
  <si>
    <t>ripple1</t>
  </si>
  <si>
    <t>rippat</t>
  </si>
  <si>
    <t>ripjosh</t>
  </si>
  <si>
    <t>ripcharlie</t>
  </si>
  <si>
    <t>ripbrian</t>
  </si>
  <si>
    <t>ripaaliyah</t>
  </si>
  <si>
    <t>riotgrrl</t>
  </si>
  <si>
    <t>rioter</t>
  </si>
  <si>
    <t>riot13</t>
  </si>
  <si>
    <t>rios123</t>
  </si>
  <si>
    <t>riona</t>
  </si>
  <si>
    <t>rinoa1</t>
  </si>
  <si>
    <t>rinkadink</t>
  </si>
  <si>
    <t>ringss</t>
  </si>
  <si>
    <t>ringo07</t>
  </si>
  <si>
    <t>ringing</t>
  </si>
  <si>
    <t>ringers</t>
  </si>
  <si>
    <t>ringding</t>
  </si>
  <si>
    <t>rindi</t>
  </si>
  <si>
    <t>rinconada</t>
  </si>
  <si>
    <t>rinaldy</t>
  </si>
  <si>
    <t>rina21</t>
  </si>
  <si>
    <t>rina07</t>
  </si>
  <si>
    <t>rin123</t>
  </si>
  <si>
    <t>rimrock</t>
  </si>
  <si>
    <t>rimmy</t>
  </si>
  <si>
    <t>rimense</t>
  </si>
  <si>
    <t>rimas</t>
  </si>
  <si>
    <t>rileyy</t>
  </si>
  <si>
    <t>rileyroo1</t>
  </si>
  <si>
    <t>rileyray</t>
  </si>
  <si>
    <t>rileyr</t>
  </si>
  <si>
    <t>rileyman</t>
  </si>
  <si>
    <t>rileyj1</t>
  </si>
  <si>
    <t>rileyh</t>
  </si>
  <si>
    <t>rileygirl</t>
  </si>
  <si>
    <t>rileyfinn</t>
  </si>
  <si>
    <t>rileyc</t>
  </si>
  <si>
    <t>rileybear</t>
  </si>
  <si>
    <t>riley77</t>
  </si>
  <si>
    <t>riley69</t>
  </si>
  <si>
    <t>riley00</t>
  </si>
  <si>
    <t>rilee</t>
  </si>
  <si>
    <t>rikky</t>
  </si>
  <si>
    <t>rikis</t>
  </si>
  <si>
    <t>rikikukis</t>
  </si>
  <si>
    <t>rikiki</t>
  </si>
  <si>
    <t>rikesh</t>
  </si>
  <si>
    <t>rikardu</t>
  </si>
  <si>
    <t>rikako</t>
  </si>
  <si>
    <t>rika22</t>
  </si>
  <si>
    <t>rigsby1</t>
  </si>
  <si>
    <t>righty1</t>
  </si>
  <si>
    <t>rightnow1</t>
  </si>
  <si>
    <t>riggsy</t>
  </si>
  <si>
    <t>riggin</t>
  </si>
  <si>
    <t>rigger1</t>
  </si>
  <si>
    <t>riesha</t>
  </si>
  <si>
    <t>rieley</t>
  </si>
  <si>
    <t>ridvan</t>
  </si>
  <si>
    <t>riding1</t>
  </si>
  <si>
    <t>rider5</t>
  </si>
  <si>
    <t>rider3</t>
  </si>
  <si>
    <t>rideforlife</t>
  </si>
  <si>
    <t>ride11</t>
  </si>
  <si>
    <t>ricota</t>
  </si>
  <si>
    <t>ricoh</t>
  </si>
  <si>
    <t>rico88</t>
  </si>
  <si>
    <t>rico33</t>
  </si>
  <si>
    <t>rico19</t>
  </si>
  <si>
    <t>rico1234</t>
  </si>
  <si>
    <t>rico09</t>
  </si>
  <si>
    <t>rico05</t>
  </si>
  <si>
    <t>ricmar</t>
  </si>
  <si>
    <t>rickyx</t>
  </si>
  <si>
    <t>rickyh</t>
  </si>
  <si>
    <t>rickye</t>
  </si>
  <si>
    <t>rickyd1</t>
  </si>
  <si>
    <t>ricky89</t>
  </si>
  <si>
    <t>ricky88</t>
  </si>
  <si>
    <t>ricky4me</t>
  </si>
  <si>
    <t>ricky111</t>
  </si>
  <si>
    <t>ricky*</t>
  </si>
  <si>
    <t>rickstar</t>
  </si>
  <si>
    <t>rickshaw</t>
  </si>
  <si>
    <t>rickelle</t>
  </si>
  <si>
    <t>rick7425</t>
  </si>
  <si>
    <t>rick15</t>
  </si>
  <si>
    <t>richmund</t>
  </si>
  <si>
    <t>richmond2</t>
  </si>
  <si>
    <t>richman1</t>
  </si>
  <si>
    <t>richie88</t>
  </si>
  <si>
    <t>richie07</t>
  </si>
  <si>
    <t>richen</t>
  </si>
  <si>
    <t>richelyn</t>
  </si>
  <si>
    <t>richelieu</t>
  </si>
  <si>
    <t>richburg</t>
  </si>
  <si>
    <t>richardson1</t>
  </si>
  <si>
    <t>richardd</t>
  </si>
  <si>
    <t>richard83</t>
  </si>
  <si>
    <t>richard72</t>
  </si>
  <si>
    <t>richard55</t>
  </si>
  <si>
    <t>richard45</t>
  </si>
  <si>
    <t>richard2006</t>
  </si>
  <si>
    <t>richard101</t>
  </si>
  <si>
    <t>richard007</t>
  </si>
  <si>
    <t>richard00</t>
  </si>
  <si>
    <t>rich88</t>
  </si>
  <si>
    <t>rich28</t>
  </si>
  <si>
    <t>rich27</t>
  </si>
  <si>
    <t>rich2007</t>
  </si>
  <si>
    <t>rich17</t>
  </si>
  <si>
    <t>rich1</t>
  </si>
  <si>
    <t>ricey</t>
  </si>
  <si>
    <t>ricerocket</t>
  </si>
  <si>
    <t>ricecakes</t>
  </si>
  <si>
    <t>ricbad</t>
  </si>
  <si>
    <t>ricardop</t>
  </si>
  <si>
    <t>ricardo1990</t>
  </si>
  <si>
    <t>rican21</t>
  </si>
  <si>
    <t>rican15</t>
  </si>
  <si>
    <t>ricah</t>
  </si>
  <si>
    <t>ricablanca</t>
  </si>
  <si>
    <t>rica23</t>
  </si>
  <si>
    <t>ribbon8</t>
  </si>
  <si>
    <t>riannon</t>
  </si>
  <si>
    <t>riann</t>
  </si>
  <si>
    <t>rianda</t>
  </si>
  <si>
    <t>rianbow</t>
  </si>
  <si>
    <t>rhyza</t>
  </si>
  <si>
    <t>rhyswilliams</t>
  </si>
  <si>
    <t>rhysie</t>
  </si>
  <si>
    <t>rhys05</t>
  </si>
  <si>
    <t>rhyrhy</t>
  </si>
  <si>
    <t>rhydywaun</t>
  </si>
  <si>
    <t>rhyansand</t>
  </si>
  <si>
    <t>rhyanne</t>
  </si>
  <si>
    <t>rhuaridh</t>
  </si>
  <si>
    <t>rhs2010</t>
  </si>
  <si>
    <t>rhs123</t>
  </si>
  <si>
    <t>rhozen</t>
  </si>
  <si>
    <t>rhozel</t>
  </si>
  <si>
    <t>rhowen</t>
  </si>
  <si>
    <t>rhovie</t>
  </si>
  <si>
    <t>rhonamae</t>
  </si>
  <si>
    <t>rhon18</t>
  </si>
  <si>
    <t>rholly</t>
  </si>
  <si>
    <t>rhinos1</t>
  </si>
  <si>
    <t>rhino69</t>
  </si>
  <si>
    <t>rhino5</t>
  </si>
  <si>
    <t>rhino2</t>
  </si>
  <si>
    <t>rhino12</t>
  </si>
  <si>
    <t>rhima</t>
  </si>
  <si>
    <t>rhianramos</t>
  </si>
  <si>
    <t>rhiana1</t>
  </si>
  <si>
    <t>rheyann</t>
  </si>
  <si>
    <t>rhett123</t>
  </si>
  <si>
    <t>rhejie</t>
  </si>
  <si>
    <t>rheian</t>
  </si>
  <si>
    <t>rhegine</t>
  </si>
  <si>
    <t>rhegie</t>
  </si>
  <si>
    <t>rhea24</t>
  </si>
  <si>
    <t>rhea22</t>
  </si>
  <si>
    <t>rhea19</t>
  </si>
  <si>
    <t>rhea17</t>
  </si>
  <si>
    <t>rhea04</t>
  </si>
  <si>
    <t>rhanie</t>
  </si>
  <si>
    <t>rhandi</t>
  </si>
  <si>
    <t>rhamses</t>
  </si>
  <si>
    <t>rhainne</t>
  </si>
  <si>
    <t>rg12345</t>
  </si>
  <si>
    <t>rfc#1</t>
  </si>
  <si>
    <t>rezzie</t>
  </si>
  <si>
    <t>rezky</t>
  </si>
  <si>
    <t>reziel</t>
  </si>
  <si>
    <t>rezgirl</t>
  </si>
  <si>
    <t>reyshell</t>
  </si>
  <si>
    <t>reyrey12</t>
  </si>
  <si>
    <t>reyoma</t>
  </si>
  <si>
    <t>reynolds2</t>
  </si>
  <si>
    <t>reynes</t>
  </si>
  <si>
    <t>reynateamo</t>
  </si>
  <si>
    <t>reynah</t>
  </si>
  <si>
    <t>reynaga</t>
  </si>
  <si>
    <t>reyna4</t>
  </si>
  <si>
    <t>reyna2</t>
  </si>
  <si>
    <t>reyjane</t>
  </si>
  <si>
    <t>reyes23</t>
  </si>
  <si>
    <t>reyes08</t>
  </si>
  <si>
    <t>reyes04</t>
  </si>
  <si>
    <t>reydragon</t>
  </si>
  <si>
    <t>reyana</t>
  </si>
  <si>
    <t>reyallen</t>
  </si>
  <si>
    <t>rey619rey</t>
  </si>
  <si>
    <t>rexiel</t>
  </si>
  <si>
    <t>rexelle</t>
  </si>
  <si>
    <t>rexel</t>
  </si>
  <si>
    <t>rex2005</t>
  </si>
  <si>
    <t>rewq4321</t>
  </si>
  <si>
    <t>revolutie</t>
  </si>
  <si>
    <t>revenge666</t>
  </si>
  <si>
    <t>reuben123</t>
  </si>
  <si>
    <t>retty</t>
  </si>
  <si>
    <t>rettes</t>
  </si>
  <si>
    <t>retro8</t>
  </si>
  <si>
    <t>retribution</t>
  </si>
  <si>
    <t>retour</t>
  </si>
  <si>
    <t>retard6</t>
  </si>
  <si>
    <t>retard22</t>
  </si>
  <si>
    <t>retard.</t>
  </si>
  <si>
    <t>resucitar</t>
  </si>
  <si>
    <t>restu</t>
  </si>
  <si>
    <t>ressecup</t>
  </si>
  <si>
    <t>ressan</t>
  </si>
  <si>
    <t>respetada</t>
  </si>
  <si>
    <t>respect3</t>
  </si>
  <si>
    <t>respect13</t>
  </si>
  <si>
    <t>respect123</t>
  </si>
  <si>
    <t>respect01</t>
  </si>
  <si>
    <t>respect!</t>
  </si>
  <si>
    <t>resources</t>
  </si>
  <si>
    <t>resistor</t>
  </si>
  <si>
    <t>residentevil2</t>
  </si>
  <si>
    <t>residence</t>
  </si>
  <si>
    <t>resiak</t>
  </si>
  <si>
    <t>reshea</t>
  </si>
  <si>
    <t>reserves</t>
  </si>
  <si>
    <t>rescue911</t>
  </si>
  <si>
    <t>rescue6</t>
  </si>
  <si>
    <t>rescue3</t>
  </si>
  <si>
    <t>resback</t>
  </si>
  <si>
    <t>reppin09</t>
  </si>
  <si>
    <t>repollito</t>
  </si>
  <si>
    <t>repolho</t>
  </si>
  <si>
    <t>replicant</t>
  </si>
  <si>
    <t>reoreo</t>
  </si>
  <si>
    <t>reonna</t>
  </si>
  <si>
    <t>reodique</t>
  </si>
  <si>
    <t>renzz</t>
  </si>
  <si>
    <t>renzo23</t>
  </si>
  <si>
    <t>renzlyn</t>
  </si>
  <si>
    <t>rentau</t>
  </si>
  <si>
    <t>renski</t>
  </si>
  <si>
    <t>rensie</t>
  </si>
  <si>
    <t>renos</t>
  </si>
  <si>
    <t>renonevada</t>
  </si>
  <si>
    <t>renob</t>
  </si>
  <si>
    <t>rengel</t>
  </si>
  <si>
    <t>renese</t>
  </si>
  <si>
    <t>renell1</t>
  </si>
  <si>
    <t>reneek</t>
  </si>
  <si>
    <t>renee97</t>
  </si>
  <si>
    <t>renee81</t>
  </si>
  <si>
    <t>renee34</t>
  </si>
  <si>
    <t>renee32</t>
  </si>
  <si>
    <t>renee31</t>
  </si>
  <si>
    <t>renee1978</t>
  </si>
  <si>
    <t>renee100</t>
  </si>
  <si>
    <t>renee007</t>
  </si>
  <si>
    <t>renee!!</t>
  </si>
  <si>
    <t>renea12</t>
  </si>
  <si>
    <t>rene99</t>
  </si>
  <si>
    <t>rene32</t>
  </si>
  <si>
    <t>rene09</t>
  </si>
  <si>
    <t>rene06</t>
  </si>
  <si>
    <t>rendog</t>
  </si>
  <si>
    <t>rendevouz</t>
  </si>
  <si>
    <t>renderos</t>
  </si>
  <si>
    <t>rency</t>
  </si>
  <si>
    <t>rencsi</t>
  </si>
  <si>
    <t>renaultmegane</t>
  </si>
  <si>
    <t>renata96</t>
  </si>
  <si>
    <t>renae15</t>
  </si>
  <si>
    <t>renae.</t>
  </si>
  <si>
    <t>renace</t>
  </si>
  <si>
    <t>rena14</t>
  </si>
  <si>
    <t>remyma1</t>
  </si>
  <si>
    <t>remuss</t>
  </si>
  <si>
    <t>remus1</t>
  </si>
  <si>
    <t>remote2</t>
  </si>
  <si>
    <t>remorse</t>
  </si>
  <si>
    <t>remixer</t>
  </si>
  <si>
    <t>remix123</t>
  </si>
  <si>
    <t>remito</t>
  </si>
  <si>
    <t>rememberit</t>
  </si>
  <si>
    <t>remember911</t>
  </si>
  <si>
    <t>remember06</t>
  </si>
  <si>
    <t>remely</t>
  </si>
  <si>
    <t>remedy1</t>
  </si>
  <si>
    <t>remedies</t>
  </si>
  <si>
    <t>rembrant</t>
  </si>
  <si>
    <t>remarkable</t>
  </si>
  <si>
    <t>remake</t>
  </si>
  <si>
    <t>remains</t>
  </si>
  <si>
    <t>reloader</t>
  </si>
  <si>
    <t>rell23</t>
  </si>
  <si>
    <t>rell123</t>
  </si>
  <si>
    <t>rell12</t>
  </si>
  <si>
    <t>relfe5</t>
  </si>
  <si>
    <t>releeka63</t>
  </si>
  <si>
    <t>relaxs</t>
  </si>
  <si>
    <t>relax1</t>
  </si>
  <si>
    <t>relatives</t>
  </si>
  <si>
    <t>relampagos</t>
  </si>
  <si>
    <t>relajada</t>
  </si>
  <si>
    <t>relaine</t>
  </si>
  <si>
    <t>rekenmachine</t>
  </si>
  <si>
    <t>rejuso</t>
  </si>
  <si>
    <t>rejeki</t>
  </si>
  <si>
    <t>rejection</t>
  </si>
  <si>
    <t>rejected1</t>
  </si>
  <si>
    <t>reizen</t>
  </si>
  <si>
    <t>reiter</t>
  </si>
  <si>
    <t>reita</t>
  </si>
  <si>
    <t>reiss</t>
  </si>
  <si>
    <t>reinalinda</t>
  </si>
  <si>
    <t>reinaldo1</t>
  </si>
  <si>
    <t>reinaa</t>
  </si>
  <si>
    <t>reina13</t>
  </si>
  <si>
    <t>reiley1</t>
  </si>
  <si>
    <t>reigel</t>
  </si>
  <si>
    <t>reidy</t>
  </si>
  <si>
    <t>reid11</t>
  </si>
  <si>
    <t>reich</t>
  </si>
  <si>
    <t>reian</t>
  </si>
  <si>
    <t>regulacion</t>
  </si>
  <si>
    <t>regoob</t>
  </si>
  <si>
    <t>regio</t>
  </si>
  <si>
    <t>regina08</t>
  </si>
  <si>
    <t>regina06</t>
  </si>
  <si>
    <t>regienald</t>
  </si>
  <si>
    <t>reghina</t>
  </si>
  <si>
    <t>reggie87</t>
  </si>
  <si>
    <t>reggie18</t>
  </si>
  <si>
    <t>reggaton</t>
  </si>
  <si>
    <t>reggaeton7</t>
  </si>
  <si>
    <t>reggae2</t>
  </si>
  <si>
    <t>regedit</t>
  </si>
  <si>
    <t>reformasi</t>
  </si>
  <si>
    <t>reflexology</t>
  </si>
  <si>
    <t>reflex1</t>
  </si>
  <si>
    <t>reffer</t>
  </si>
  <si>
    <t>reeze</t>
  </si>
  <si>
    <t>reeve</t>
  </si>
  <si>
    <t>reesew</t>
  </si>
  <si>
    <t>reeses4</t>
  </si>
  <si>
    <t>reese7</t>
  </si>
  <si>
    <t>reese33</t>
  </si>
  <si>
    <t>reese25</t>
  </si>
  <si>
    <t>reese20</t>
  </si>
  <si>
    <t>reese18</t>
  </si>
  <si>
    <t>reese02</t>
  </si>
  <si>
    <t>reenz</t>
  </si>
  <si>
    <t>reeney</t>
  </si>
  <si>
    <t>reenah</t>
  </si>
  <si>
    <t>reenaa</t>
  </si>
  <si>
    <t>reema1</t>
  </si>
  <si>
    <t>reedhall</t>
  </si>
  <si>
    <t>reeder1</t>
  </si>
  <si>
    <t>reecew</t>
  </si>
  <si>
    <t>reecep</t>
  </si>
  <si>
    <t>reece2006</t>
  </si>
  <si>
    <t>reece2002</t>
  </si>
  <si>
    <t>reece00</t>
  </si>
  <si>
    <t>redwood650</t>
  </si>
  <si>
    <t>redwolf1</t>
  </si>
  <si>
    <t>redwings07</t>
  </si>
  <si>
    <t>redwing2</t>
  </si>
  <si>
    <t>redwarrior</t>
  </si>
  <si>
    <t>redwagon</t>
  </si>
  <si>
    <t>reduce</t>
  </si>
  <si>
    <t>redtape</t>
  </si>
  <si>
    <t>redtail1</t>
  </si>
  <si>
    <t>redster</t>
  </si>
  <si>
    <t>redsoxfan</t>
  </si>
  <si>
    <t>redsox4</t>
  </si>
  <si>
    <t>redsox38</t>
  </si>
  <si>
    <t>redsox25</t>
  </si>
  <si>
    <t>redsox2007</t>
  </si>
  <si>
    <t>redskins24</t>
  </si>
  <si>
    <t>redsix</t>
  </si>
  <si>
    <t>redsaw</t>
  </si>
  <si>
    <t>reds44</t>
  </si>
  <si>
    <t>redrum8</t>
  </si>
  <si>
    <t>redrum21</t>
  </si>
  <si>
    <t>redrum123</t>
  </si>
  <si>
    <t>redrose6</t>
  </si>
  <si>
    <t>redroof</t>
  </si>
  <si>
    <t>redroad</t>
  </si>
  <si>
    <t>redred8</t>
  </si>
  <si>
    <t>redred21</t>
  </si>
  <si>
    <t>redrag</t>
  </si>
  <si>
    <t>redpop</t>
  </si>
  <si>
    <t>redphone</t>
  </si>
  <si>
    <t>redpath</t>
  </si>
  <si>
    <t>redpaint</t>
  </si>
  <si>
    <t>redoble</t>
  </si>
  <si>
    <t>redneck6</t>
  </si>
  <si>
    <t>redneck420</t>
  </si>
  <si>
    <t>redneck03</t>
  </si>
  <si>
    <t>redneck00</t>
  </si>
  <si>
    <t>redman7</t>
  </si>
  <si>
    <t>redman14</t>
  </si>
  <si>
    <t>redman12</t>
  </si>
  <si>
    <t>redman05</t>
  </si>
  <si>
    <t>redman01</t>
  </si>
  <si>
    <t>redlove1</t>
  </si>
  <si>
    <t>redlip</t>
  </si>
  <si>
    <t>redjetta</t>
  </si>
  <si>
    <t>redjack</t>
  </si>
  <si>
    <t>rediscool</t>
  </si>
  <si>
    <t>rediffmail</t>
  </si>
  <si>
    <t>redick04</t>
  </si>
  <si>
    <t>redhotchillipeppers</t>
  </si>
  <si>
    <t>redhot7</t>
  </si>
  <si>
    <t>redhills</t>
  </si>
  <si>
    <t>redhead6</t>
  </si>
  <si>
    <t>redhead26</t>
  </si>
  <si>
    <t>redhead21</t>
  </si>
  <si>
    <t>redguy</t>
  </si>
  <si>
    <t>redguitar</t>
  </si>
  <si>
    <t>redgirl1</t>
  </si>
  <si>
    <t>redghost</t>
  </si>
  <si>
    <t>redflower1</t>
  </si>
  <si>
    <t>redfishy</t>
  </si>
  <si>
    <t>reddog3</t>
  </si>
  <si>
    <t>reddick1</t>
  </si>
  <si>
    <t>reddfoxx</t>
  </si>
  <si>
    <t>reddevilz</t>
  </si>
  <si>
    <t>reddemon</t>
  </si>
  <si>
    <t>reddawg</t>
  </si>
  <si>
    <t>reddavil</t>
  </si>
  <si>
    <t>redd17</t>
  </si>
  <si>
    <t>redd11</t>
  </si>
  <si>
    <t>redd07</t>
  </si>
  <si>
    <t>redcolor</t>
  </si>
  <si>
    <t>redchilli</t>
  </si>
  <si>
    <t>redcar2</t>
  </si>
  <si>
    <t>redboi</t>
  </si>
  <si>
    <t>redbag</t>
  </si>
  <si>
    <t>redback</t>
  </si>
  <si>
    <t>red711</t>
  </si>
  <si>
    <t>red69</t>
  </si>
  <si>
    <t>red512</t>
  </si>
  <si>
    <t>red314</t>
  </si>
  <si>
    <t>red223</t>
  </si>
  <si>
    <t>red213</t>
  </si>
  <si>
    <t>red1995</t>
  </si>
  <si>
    <t>red1979</t>
  </si>
  <si>
    <t>red10</t>
  </si>
  <si>
    <t>red06</t>
  </si>
  <si>
    <t>red0123</t>
  </si>
  <si>
    <t>red000</t>
  </si>
  <si>
    <t>recycle1</t>
  </si>
  <si>
    <t>rectory</t>
  </si>
  <si>
    <t>recruta</t>
  </si>
  <si>
    <t>reccas</t>
  </si>
  <si>
    <t>rebucas</t>
  </si>
  <si>
    <t>rebollar</t>
  </si>
  <si>
    <t>rebels7</t>
  </si>
  <si>
    <t>rebels21</t>
  </si>
  <si>
    <t>rebels10</t>
  </si>
  <si>
    <t>rebels04</t>
  </si>
  <si>
    <t>rebelde33</t>
  </si>
  <si>
    <t>rebelchic</t>
  </si>
  <si>
    <t>rebelangel</t>
  </si>
  <si>
    <t>rebel93</t>
  </si>
  <si>
    <t>rebel67</t>
  </si>
  <si>
    <t>rebel33</t>
  </si>
  <si>
    <t>rebel2007</t>
  </si>
  <si>
    <t>rebel2006</t>
  </si>
  <si>
    <t>rebel20</t>
  </si>
  <si>
    <t>rebekha</t>
  </si>
  <si>
    <t>rebeccalee</t>
  </si>
  <si>
    <t>rebecca86</t>
  </si>
  <si>
    <t>rebecca85</t>
  </si>
  <si>
    <t>rebecca30</t>
  </si>
  <si>
    <t>rebecca27</t>
  </si>
  <si>
    <t>rebecca2007</t>
  </si>
  <si>
    <t>rebecca20</t>
  </si>
  <si>
    <t>rebecateamo</t>
  </si>
  <si>
    <t>reba32</t>
  </si>
  <si>
    <t>reaper3</t>
  </si>
  <si>
    <t>reaper123</t>
  </si>
  <si>
    <t>reaper12</t>
  </si>
  <si>
    <t>realtime</t>
  </si>
  <si>
    <t>realstar</t>
  </si>
  <si>
    <t>realslimshady</t>
  </si>
  <si>
    <t>realog</t>
  </si>
  <si>
    <t>realmusic</t>
  </si>
  <si>
    <t>realmccoy</t>
  </si>
  <si>
    <t>realmadrid7</t>
  </si>
  <si>
    <t>realmadrid23</t>
  </si>
  <si>
    <t>realized</t>
  </si>
  <si>
    <t>reality06</t>
  </si>
  <si>
    <t>realitatea</t>
  </si>
  <si>
    <t>realitate</t>
  </si>
  <si>
    <t>realgoon</t>
  </si>
  <si>
    <t>realdeal1</t>
  </si>
  <si>
    <t>real16</t>
  </si>
  <si>
    <t>reagan3</t>
  </si>
  <si>
    <t>reagan05</t>
  </si>
  <si>
    <t>ready4u</t>
  </si>
  <si>
    <t>readmail</t>
  </si>
  <si>
    <t>reading9</t>
  </si>
  <si>
    <t>reading123</t>
  </si>
  <si>
    <t>read180</t>
  </si>
  <si>
    <t>read12</t>
  </si>
  <si>
    <t>reactor1</t>
  </si>
  <si>
    <t>rdavid</t>
  </si>
  <si>
    <t>rccars</t>
  </si>
  <si>
    <t>rc2006</t>
  </si>
  <si>
    <t>rbdsusy6</t>
  </si>
  <si>
    <t>rbdrocks</t>
  </si>
  <si>
    <t>rbdlover</t>
  </si>
  <si>
    <t>rbdis#1</t>
  </si>
  <si>
    <t>rbd100</t>
  </si>
  <si>
    <t>rbb1414brb</t>
  </si>
  <si>
    <t>rb12345</t>
  </si>
  <si>
    <t>razwan</t>
  </si>
  <si>
    <t>razvann</t>
  </si>
  <si>
    <t>razraz</t>
  </si>
  <si>
    <t>razor9</t>
  </si>
  <si>
    <t>razor3</t>
  </si>
  <si>
    <t>razia</t>
  </si>
  <si>
    <t>razer</t>
  </si>
  <si>
    <t>razdoggy22</t>
  </si>
  <si>
    <t>raza13</t>
  </si>
  <si>
    <t>rayshel</t>
  </si>
  <si>
    <t>rayshaun1</t>
  </si>
  <si>
    <t>rayray89</t>
  </si>
  <si>
    <t>rayray88</t>
  </si>
  <si>
    <t>rayray18</t>
  </si>
  <si>
    <t>rayray04</t>
  </si>
  <si>
    <t>rayray02</t>
  </si>
  <si>
    <t>rayray01</t>
  </si>
  <si>
    <t>rayong</t>
  </si>
  <si>
    <t>rayon1</t>
  </si>
  <si>
    <t>rayne7</t>
  </si>
  <si>
    <t>raymond19</t>
  </si>
  <si>
    <t>raymon1</t>
  </si>
  <si>
    <t>raymarc</t>
  </si>
  <si>
    <t>rayleen1</t>
  </si>
  <si>
    <t>rayleen</t>
  </si>
  <si>
    <t>rayland</t>
  </si>
  <si>
    <t>rayitos</t>
  </si>
  <si>
    <t>rayeraye</t>
  </si>
  <si>
    <t>raychel1</t>
  </si>
  <si>
    <t>raych</t>
  </si>
  <si>
    <t>rayboy</t>
  </si>
  <si>
    <t>rayanne1</t>
  </si>
  <si>
    <t>rayann1</t>
  </si>
  <si>
    <t>ray333</t>
  </si>
  <si>
    <t>rawr33</t>
  </si>
  <si>
    <t>rawr23</t>
  </si>
  <si>
    <t>rawr22</t>
  </si>
  <si>
    <t>rawr14</t>
  </si>
  <si>
    <t>rawr!</t>
  </si>
  <si>
    <t>rawang</t>
  </si>
  <si>
    <t>rawalpindi</t>
  </si>
  <si>
    <t>raw2007</t>
  </si>
  <si>
    <t>ravioli1</t>
  </si>
  <si>
    <t>ravindran</t>
  </si>
  <si>
    <t>ravi123</t>
  </si>
  <si>
    <t>raver69</t>
  </si>
  <si>
    <t>raver123</t>
  </si>
  <si>
    <t>ravenwood</t>
  </si>
  <si>
    <t>ravenh</t>
  </si>
  <si>
    <t>raven97</t>
  </si>
  <si>
    <t>raven93</t>
  </si>
  <si>
    <t>raven777</t>
  </si>
  <si>
    <t>raven66</t>
  </si>
  <si>
    <t>raven28</t>
  </si>
  <si>
    <t>raven27</t>
  </si>
  <si>
    <t>raven2008</t>
  </si>
  <si>
    <t>raven1234</t>
  </si>
  <si>
    <t>raven0</t>
  </si>
  <si>
    <t>rave13</t>
  </si>
  <si>
    <t>rave123</t>
  </si>
  <si>
    <t>rave12</t>
  </si>
  <si>
    <t>raulyyo</t>
  </si>
  <si>
    <t>raulinho</t>
  </si>
  <si>
    <t>raulgonzalez</t>
  </si>
  <si>
    <t>raul69</t>
  </si>
  <si>
    <t>raul4ever</t>
  </si>
  <si>
    <t>raul25</t>
  </si>
  <si>
    <t>raul15</t>
  </si>
  <si>
    <t>raul05</t>
  </si>
  <si>
    <t>raudales</t>
  </si>
  <si>
    <t>rauchen</t>
  </si>
  <si>
    <t>ratzinger</t>
  </si>
  <si>
    <t>ratty77</t>
  </si>
  <si>
    <t>ratties</t>
  </si>
  <si>
    <t>ratshit</t>
  </si>
  <si>
    <t>ratonvaquero</t>
  </si>
  <si>
    <t>ratonera</t>
  </si>
  <si>
    <t>rathmullan</t>
  </si>
  <si>
    <t>rathbone</t>
  </si>
  <si>
    <t>rathangan</t>
  </si>
  <si>
    <t>ratfink1</t>
  </si>
  <si>
    <t>ratedrsuperstar</t>
  </si>
  <si>
    <t>rated1</t>
  </si>
  <si>
    <t>ratcliff</t>
  </si>
  <si>
    <t>ratbag1</t>
  </si>
  <si>
    <t>ratatuil</t>
  </si>
  <si>
    <t>ratarata</t>
  </si>
  <si>
    <t>ratainmunda</t>
  </si>
  <si>
    <t>rastapunk</t>
  </si>
  <si>
    <t>rastamon</t>
  </si>
  <si>
    <t>rastafaria</t>
  </si>
  <si>
    <t>rasta23</t>
  </si>
  <si>
    <t>rassell</t>
  </si>
  <si>
    <t>rashmita</t>
  </si>
  <si>
    <t>rashid1</t>
  </si>
  <si>
    <t>rasheed36</t>
  </si>
  <si>
    <t>rashane</t>
  </si>
  <si>
    <t>rashad7</t>
  </si>
  <si>
    <t>rashad23</t>
  </si>
  <si>
    <t>rashad13</t>
  </si>
  <si>
    <t>rasela</t>
  </si>
  <si>
    <t>rasco</t>
  </si>
  <si>
    <t>rascals1</t>
  </si>
  <si>
    <t>rascal99</t>
  </si>
  <si>
    <t>rascal77</t>
  </si>
  <si>
    <t>rascal4</t>
  </si>
  <si>
    <t>rascal25</t>
  </si>
  <si>
    <t>rascal24</t>
  </si>
  <si>
    <t>rascal17</t>
  </si>
  <si>
    <t>rascal09</t>
  </si>
  <si>
    <t>rascal05</t>
  </si>
  <si>
    <t>rascal*</t>
  </si>
  <si>
    <t>raras</t>
  </si>
  <si>
    <t>rara93</t>
  </si>
  <si>
    <t>rara22</t>
  </si>
  <si>
    <t>raquel3</t>
  </si>
  <si>
    <t>raquel23</t>
  </si>
  <si>
    <t>raquel22</t>
  </si>
  <si>
    <t>raquel04</t>
  </si>
  <si>
    <t>raquedan</t>
  </si>
  <si>
    <t>rapsky</t>
  </si>
  <si>
    <t>rapperz</t>
  </si>
  <si>
    <t>rapman</t>
  </si>
  <si>
    <t>rapidistul</t>
  </si>
  <si>
    <t>rapidcity</t>
  </si>
  <si>
    <t>raphie</t>
  </si>
  <si>
    <t>raphaelle</t>
  </si>
  <si>
    <t>rapazes</t>
  </si>
  <si>
    <t>rap4life</t>
  </si>
  <si>
    <t>rantanplan</t>
  </si>
  <si>
    <t>ransome</t>
  </si>
  <si>
    <t>rankin1</t>
  </si>
  <si>
    <t>raniyah</t>
  </si>
  <si>
    <t>raniya</t>
  </si>
  <si>
    <t>ranitaverde</t>
  </si>
  <si>
    <t>ranica</t>
  </si>
  <si>
    <t>rangimaria</t>
  </si>
  <si>
    <t>rangiahua</t>
  </si>
  <si>
    <t>rangersrock</t>
  </si>
  <si>
    <t>rangersfcno1</t>
  </si>
  <si>
    <t>rangers96</t>
  </si>
  <si>
    <t>rangers84</t>
  </si>
  <si>
    <t>rangers79</t>
  </si>
  <si>
    <t>rangers78</t>
  </si>
  <si>
    <t>rangers77</t>
  </si>
  <si>
    <t>rangers30</t>
  </si>
  <si>
    <t>rangers1994</t>
  </si>
  <si>
    <t>rangers1987</t>
  </si>
  <si>
    <t>rangers1980</t>
  </si>
  <si>
    <t>rangers1872</t>
  </si>
  <si>
    <t>rangers04</t>
  </si>
  <si>
    <t>rangers02</t>
  </si>
  <si>
    <t>ranger77</t>
  </si>
  <si>
    <t>ranger75</t>
  </si>
  <si>
    <t>ranger25</t>
  </si>
  <si>
    <t>ranger16</t>
  </si>
  <si>
    <t>ranger14</t>
  </si>
  <si>
    <t>rangatira</t>
  </si>
  <si>
    <t>randz</t>
  </si>
  <si>
    <t>randyk</t>
  </si>
  <si>
    <t>randyb1</t>
  </si>
  <si>
    <t>randy95</t>
  </si>
  <si>
    <t>randy8</t>
  </si>
  <si>
    <t>randy66</t>
  </si>
  <si>
    <t>randy65</t>
  </si>
  <si>
    <t>randy4</t>
  </si>
  <si>
    <t>randy31</t>
  </si>
  <si>
    <t>randy20</t>
  </si>
  <si>
    <t>randy05</t>
  </si>
  <si>
    <t>randy04</t>
  </si>
  <si>
    <t>randy03</t>
  </si>
  <si>
    <t>randy02</t>
  </si>
  <si>
    <t>randy#1</t>
  </si>
  <si>
    <t>random23</t>
  </si>
  <si>
    <t>random21</t>
  </si>
  <si>
    <t>random101</t>
  </si>
  <si>
    <t>random07</t>
  </si>
  <si>
    <t>randis</t>
  </si>
  <si>
    <t>randil</t>
  </si>
  <si>
    <t>rander</t>
  </si>
  <si>
    <t>randen</t>
  </si>
  <si>
    <t>randall21</t>
  </si>
  <si>
    <t>randale</t>
  </si>
  <si>
    <t>rancid69</t>
  </si>
  <si>
    <t>rancid12</t>
  </si>
  <si>
    <t>rancherito</t>
  </si>
  <si>
    <t>ranch123</t>
  </si>
  <si>
    <t>ramsis</t>
  </si>
  <si>
    <t>ramsfan1</t>
  </si>
  <si>
    <t>ramses2</t>
  </si>
  <si>
    <t>rams28</t>
  </si>
  <si>
    <t>rams18</t>
  </si>
  <si>
    <t>rams17</t>
  </si>
  <si>
    <t>rams#1</t>
  </si>
  <si>
    <t>ramramram</t>
  </si>
  <si>
    <t>rampas</t>
  </si>
  <si>
    <t>rampage2</t>
  </si>
  <si>
    <t>ramoz</t>
  </si>
  <si>
    <t>ramoth</t>
  </si>
  <si>
    <t>ramos8</t>
  </si>
  <si>
    <t>ramos08</t>
  </si>
  <si>
    <t>ramont</t>
  </si>
  <si>
    <t>ramona13</t>
  </si>
  <si>
    <t>ramon22</t>
  </si>
  <si>
    <t>ramon21</t>
  </si>
  <si>
    <t>ramon15</t>
  </si>
  <si>
    <t>ramnie</t>
  </si>
  <si>
    <t>rammy</t>
  </si>
  <si>
    <t>rammstein666</t>
  </si>
  <si>
    <t>ramlyn</t>
  </si>
  <si>
    <t>ramli</t>
  </si>
  <si>
    <t>ramlee</t>
  </si>
  <si>
    <t>ramlal</t>
  </si>
  <si>
    <t>ramkrishna</t>
  </si>
  <si>
    <t>ramitos</t>
  </si>
  <si>
    <t>ramirezz</t>
  </si>
  <si>
    <t>ramirez6</t>
  </si>
  <si>
    <t>ramirez24</t>
  </si>
  <si>
    <t>ramirez21</t>
  </si>
  <si>
    <t>ramirez123</t>
  </si>
  <si>
    <t>ramirez10</t>
  </si>
  <si>
    <t>ramirami</t>
  </si>
  <si>
    <t>ramira</t>
  </si>
  <si>
    <t>ramero</t>
  </si>
  <si>
    <t>ramen123</t>
  </si>
  <si>
    <t>rameka</t>
  </si>
  <si>
    <t>ramcharan</t>
  </si>
  <si>
    <t>rambo15</t>
  </si>
  <si>
    <t>rambo08</t>
  </si>
  <si>
    <t>rambler1</t>
  </si>
  <si>
    <t>ramalama</t>
  </si>
  <si>
    <t>ramadian</t>
  </si>
  <si>
    <t>ralvin</t>
  </si>
  <si>
    <t>ralphy6</t>
  </si>
  <si>
    <t>ralphjohn</t>
  </si>
  <si>
    <t>ralphael</t>
  </si>
  <si>
    <t>ralph17</t>
  </si>
  <si>
    <t>ralph16</t>
  </si>
  <si>
    <t>rallyart</t>
  </si>
  <si>
    <t>raliuga</t>
  </si>
  <si>
    <t>rakter</t>
  </si>
  <si>
    <t>rakinyken</t>
  </si>
  <si>
    <t>rakimyken</t>
  </si>
  <si>
    <t>rakim14</t>
  </si>
  <si>
    <t>rakerz</t>
  </si>
  <si>
    <t>rakelinha</t>
  </si>
  <si>
    <t>rakata1</t>
  </si>
  <si>
    <t>rak123</t>
  </si>
  <si>
    <t>rajveer</t>
  </si>
  <si>
    <t>rajulama</t>
  </si>
  <si>
    <t>rajib</t>
  </si>
  <si>
    <t>rajendran</t>
  </si>
  <si>
    <t>rajaryan</t>
  </si>
  <si>
    <t>raja1234</t>
  </si>
  <si>
    <t>raiyne</t>
  </si>
  <si>
    <t>raisya</t>
  </si>
  <si>
    <t>rainz</t>
  </si>
  <si>
    <t>rainonme1</t>
  </si>
  <si>
    <t>rainel</t>
  </si>
  <si>
    <t>raine18</t>
  </si>
  <si>
    <t>raindancer</t>
  </si>
  <si>
    <t>rainbowss</t>
  </si>
  <si>
    <t>rainbows8</t>
  </si>
  <si>
    <t>rainbows7</t>
  </si>
  <si>
    <t>rainbows13</t>
  </si>
  <si>
    <t>rainbows123</t>
  </si>
  <si>
    <t>rainbows.</t>
  </si>
  <si>
    <t>rainbowroom</t>
  </si>
  <si>
    <t>rainbowpride</t>
  </si>
  <si>
    <t>rainbowmagic</t>
  </si>
  <si>
    <t>rainbow98</t>
  </si>
  <si>
    <t>rainbow93</t>
  </si>
  <si>
    <t>rainbow83</t>
  </si>
  <si>
    <t>rainbow79</t>
  </si>
  <si>
    <t>rainbow48</t>
  </si>
  <si>
    <t>rainbow32</t>
  </si>
  <si>
    <t>rainbow29</t>
  </si>
  <si>
    <t>rainbow20</t>
  </si>
  <si>
    <t>rain99</t>
  </si>
  <si>
    <t>rain89</t>
  </si>
  <si>
    <t>rain04</t>
  </si>
  <si>
    <t>rain02</t>
  </si>
  <si>
    <t>raimunda</t>
  </si>
  <si>
    <t>raimana</t>
  </si>
  <si>
    <t>raiders92</t>
  </si>
  <si>
    <t>raiders87</t>
  </si>
  <si>
    <t>raiders53</t>
  </si>
  <si>
    <t>raiders209</t>
  </si>
  <si>
    <t>raiders19</t>
  </si>
  <si>
    <t>raiders.</t>
  </si>
  <si>
    <t>raiders*</t>
  </si>
  <si>
    <t>raidergirl</t>
  </si>
  <si>
    <t>raider94</t>
  </si>
  <si>
    <t>raider88</t>
  </si>
  <si>
    <t>raider8</t>
  </si>
  <si>
    <t>raider34</t>
  </si>
  <si>
    <t>raider32</t>
  </si>
  <si>
    <t>raider23</t>
  </si>
  <si>
    <t>raider03</t>
  </si>
  <si>
    <t>raida</t>
  </si>
  <si>
    <t>raica</t>
  </si>
  <si>
    <t>raian</t>
  </si>
  <si>
    <t>rahuls</t>
  </si>
  <si>
    <t>rahrah12</t>
  </si>
  <si>
    <t>rahowa</t>
  </si>
  <si>
    <t>rahmani</t>
  </si>
  <si>
    <t>rahana</t>
  </si>
  <si>
    <t>rahaman</t>
  </si>
  <si>
    <t>ragtop</t>
  </si>
  <si>
    <t>ragnhild</t>
  </si>
  <si>
    <t>ragheb</t>
  </si>
  <si>
    <t>rage22</t>
  </si>
  <si>
    <t>rage13</t>
  </si>
  <si>
    <t>rage12</t>
  </si>
  <si>
    <t>rag123</t>
  </si>
  <si>
    <t>rafters</t>
  </si>
  <si>
    <t>raflie</t>
  </si>
  <si>
    <t>rafina</t>
  </si>
  <si>
    <t>rafie</t>
  </si>
  <si>
    <t>rafico</t>
  </si>
  <si>
    <t>raffys</t>
  </si>
  <si>
    <t>raffles1</t>
  </si>
  <si>
    <t>raffaello</t>
  </si>
  <si>
    <t>rafel</t>
  </si>
  <si>
    <t>rafeiro</t>
  </si>
  <si>
    <t>rafanan</t>
  </si>
  <si>
    <t>rafal</t>
  </si>
  <si>
    <t>rafaele</t>
  </si>
  <si>
    <t>rafaelangel</t>
  </si>
  <si>
    <t>rafael69</t>
  </si>
  <si>
    <t>rafael4</t>
  </si>
  <si>
    <t>rafael33</t>
  </si>
  <si>
    <t>rafael17</t>
  </si>
  <si>
    <t>rafael16</t>
  </si>
  <si>
    <t>rafael09</t>
  </si>
  <si>
    <t>rafael04</t>
  </si>
  <si>
    <t>rafae</t>
  </si>
  <si>
    <t>rafa20</t>
  </si>
  <si>
    <t>raf123</t>
  </si>
  <si>
    <t>raeray</t>
  </si>
  <si>
    <t>raerae17</t>
  </si>
  <si>
    <t>raeleigh</t>
  </si>
  <si>
    <t>raekwon1</t>
  </si>
  <si>
    <t>rae</t>
  </si>
  <si>
    <t>radost</t>
  </si>
  <si>
    <t>raditz</t>
  </si>
  <si>
    <t>radisson</t>
  </si>
  <si>
    <t>radiostar</t>
  </si>
  <si>
    <t>radio3</t>
  </si>
  <si>
    <t>radio08</t>
  </si>
  <si>
    <t>radicales</t>
  </si>
  <si>
    <t>radhit</t>
  </si>
  <si>
    <t>radhiah</t>
  </si>
  <si>
    <t>radhi</t>
  </si>
  <si>
    <t>radhasoami</t>
  </si>
  <si>
    <t>radenmas</t>
  </si>
  <si>
    <t>radcliff1</t>
  </si>
  <si>
    <t>radamantys</t>
  </si>
  <si>
    <t>radagast</t>
  </si>
  <si>
    <t>rackyou</t>
  </si>
  <si>
    <t>rackie</t>
  </si>
  <si>
    <t>racist</t>
  </si>
  <si>
    <t>racionais</t>
  </si>
  <si>
    <t>racing73</t>
  </si>
  <si>
    <t>racing41</t>
  </si>
  <si>
    <t>racing33</t>
  </si>
  <si>
    <t>racing20</t>
  </si>
  <si>
    <t>racing17</t>
  </si>
  <si>
    <t>racing15</t>
  </si>
  <si>
    <t>racing08</t>
  </si>
  <si>
    <t>racing02</t>
  </si>
  <si>
    <t>racing01</t>
  </si>
  <si>
    <t>rachit</t>
  </si>
  <si>
    <t>rachie123</t>
  </si>
  <si>
    <t>rachelsarah</t>
  </si>
  <si>
    <t>rachelrox</t>
  </si>
  <si>
    <t>rachelle18</t>
  </si>
  <si>
    <t>rachelle10</t>
  </si>
  <si>
    <t>rachella</t>
  </si>
  <si>
    <t>rachelc</t>
  </si>
  <si>
    <t>rachel89</t>
  </si>
  <si>
    <t>rachel85</t>
  </si>
  <si>
    <t>rachel83</t>
  </si>
  <si>
    <t>rachel76</t>
  </si>
  <si>
    <t>rachel32</t>
  </si>
  <si>
    <t>rachel31</t>
  </si>
  <si>
    <t>rachel26</t>
  </si>
  <si>
    <t>rachel2006</t>
  </si>
  <si>
    <t>rachel2000</t>
  </si>
  <si>
    <t>rachel1995</t>
  </si>
  <si>
    <t>rachel1992</t>
  </si>
  <si>
    <t>rachel1991</t>
  </si>
  <si>
    <t>rachel143</t>
  </si>
  <si>
    <t>rachbaby</t>
  </si>
  <si>
    <t>rachata</t>
  </si>
  <si>
    <t>rachael23</t>
  </si>
  <si>
    <t>rachael14</t>
  </si>
  <si>
    <t>rachael01</t>
  </si>
  <si>
    <t>rach89</t>
  </si>
  <si>
    <t>rach1991</t>
  </si>
  <si>
    <t>rach08</t>
  </si>
  <si>
    <t>racewar</t>
  </si>
  <si>
    <t>racerboy</t>
  </si>
  <si>
    <t>racer123</t>
  </si>
  <si>
    <t>racecar24</t>
  </si>
  <si>
    <t>race88</t>
  </si>
  <si>
    <t>race4life</t>
  </si>
  <si>
    <t>race2win</t>
  </si>
  <si>
    <t>race28</t>
  </si>
  <si>
    <t>race22</t>
  </si>
  <si>
    <t>race12</t>
  </si>
  <si>
    <t>rabits</t>
  </si>
  <si>
    <t>rabecca1</t>
  </si>
  <si>
    <t>rabbitz</t>
  </si>
  <si>
    <t>rabbit76</t>
  </si>
  <si>
    <t>rabbi</t>
  </si>
  <si>
    <t>rabanal</t>
  </si>
  <si>
    <t>r212121</t>
  </si>
  <si>
    <t>r1ch1e</t>
  </si>
  <si>
    <t>r131313</t>
  </si>
  <si>
    <t>r1234567890</t>
  </si>
  <si>
    <t>r1234</t>
  </si>
  <si>
    <t>r.i.p.</t>
  </si>
  <si>
    <t>qzwxecrv</t>
  </si>
  <si>
    <t>qwety</t>
  </si>
  <si>
    <t>qwerzxcv</t>
  </si>
  <si>
    <t>qwery</t>
  </si>
  <si>
    <t>qweruiop</t>
  </si>
  <si>
    <t>qwertyu123</t>
  </si>
  <si>
    <t>qwertytrewq</t>
  </si>
  <si>
    <t>qwerty2008</t>
  </si>
  <si>
    <t>qwerty112</t>
  </si>
  <si>
    <t>qwerty100</t>
  </si>
  <si>
    <t>qwerty03</t>
  </si>
  <si>
    <t>qwerty02</t>
  </si>
  <si>
    <t>qwerty007</t>
  </si>
  <si>
    <t>qwertty</t>
  </si>
  <si>
    <t>qwertrewq</t>
  </si>
  <si>
    <t>qwert21</t>
  </si>
  <si>
    <t>qwerqwer1</t>
  </si>
  <si>
    <t>qwerewq</t>
  </si>
  <si>
    <t>qwer45</t>
  </si>
  <si>
    <t>qweer1</t>
  </si>
  <si>
    <t>qween2</t>
  </si>
  <si>
    <t>qwedsa1</t>
  </si>
  <si>
    <t>qwedcxzas</t>
  </si>
  <si>
    <t>qwe1qwe</t>
  </si>
  <si>
    <t>qwe12</t>
  </si>
  <si>
    <t>qwaszxedc</t>
  </si>
  <si>
    <t>qwas123</t>
  </si>
  <si>
    <t>qwanell</t>
  </si>
  <si>
    <t>quyen</t>
  </si>
  <si>
    <t>quiterio</t>
  </si>
  <si>
    <t>quitas</t>
  </si>
  <si>
    <t>quitaboo</t>
  </si>
  <si>
    <t>quita18</t>
  </si>
  <si>
    <t>quisto</t>
  </si>
  <si>
    <t>quiquin</t>
  </si>
  <si>
    <t>quinton4</t>
  </si>
  <si>
    <t>quintavius</t>
  </si>
  <si>
    <t>quinn3</t>
  </si>
  <si>
    <t>quinn14</t>
  </si>
  <si>
    <t>quinn13</t>
  </si>
  <si>
    <t>quinito</t>
  </si>
  <si>
    <t>quina</t>
  </si>
  <si>
    <t>quilombo</t>
  </si>
  <si>
    <t>quillo</t>
  </si>
  <si>
    <t>quila</t>
  </si>
  <si>
    <t>quieta</t>
  </si>
  <si>
    <t>quienes</t>
  </si>
  <si>
    <t>quiencontrami</t>
  </si>
  <si>
    <t>quickstart</t>
  </si>
  <si>
    <t>quezo</t>
  </si>
  <si>
    <t>quewezance</t>
  </si>
  <si>
    <t>quevivaelamor</t>
  </si>
  <si>
    <t>quevida</t>
  </si>
  <si>
    <t>question?</t>
  </si>
  <si>
    <t>queso123</t>
  </si>
  <si>
    <t>quererespoder</t>
  </si>
  <si>
    <t>queque1</t>
  </si>
  <si>
    <t>quenn</t>
  </si>
  <si>
    <t>quemas</t>
  </si>
  <si>
    <t>quelvin</t>
  </si>
  <si>
    <t>queloque</t>
  </si>
  <si>
    <t>quelloro</t>
  </si>
  <si>
    <t>queleimporta</t>
  </si>
  <si>
    <t>quejada</t>
  </si>
  <si>
    <t>queiros</t>
  </si>
  <si>
    <t>queijo</t>
  </si>
  <si>
    <t>quehonda</t>
  </si>
  <si>
    <t>quehagoyo</t>
  </si>
  <si>
    <t>queequeg</t>
  </si>
  <si>
    <t>queensroad</t>
  </si>
  <si>
    <t>queenspark</t>
  </si>
  <si>
    <t>queens88</t>
  </si>
  <si>
    <t>queens8</t>
  </si>
  <si>
    <t>queens2</t>
  </si>
  <si>
    <t>queens05</t>
  </si>
  <si>
    <t>queenq</t>
  </si>
  <si>
    <t>queenly</t>
  </si>
  <si>
    <t>queenie123</t>
  </si>
  <si>
    <t>queengirl</t>
  </si>
  <si>
    <t>queenbee3</t>
  </si>
  <si>
    <t>queenb7</t>
  </si>
  <si>
    <t>queenb12</t>
  </si>
  <si>
    <t>queenb01</t>
  </si>
  <si>
    <t>queen94</t>
  </si>
  <si>
    <t>queen44</t>
  </si>
  <si>
    <t>queen31</t>
  </si>
  <si>
    <t>queen2008</t>
  </si>
  <si>
    <t>queen143</t>
  </si>
  <si>
    <t>queen100</t>
  </si>
  <si>
    <t>bee</t>
  </si>
  <si>
    <t>quecosa</t>
  </si>
  <si>
    <t>quechucha</t>
  </si>
  <si>
    <t>quebramar</t>
  </si>
  <si>
    <t>queball</t>
  </si>
  <si>
    <t>que123</t>
  </si>
  <si>
    <t>quddus</t>
  </si>
  <si>
    <t>quayla</t>
  </si>
  <si>
    <t>quashia</t>
  </si>
  <si>
    <t>quarto</t>
  </si>
  <si>
    <t>quarks</t>
  </si>
  <si>
    <t>quarantine</t>
  </si>
  <si>
    <t>quanita</t>
  </si>
  <si>
    <t>quan23</t>
  </si>
  <si>
    <t>quan08</t>
  </si>
  <si>
    <t>quan</t>
  </si>
  <si>
    <t>quamir</t>
  </si>
  <si>
    <t>quaker1</t>
  </si>
  <si>
    <t>quads4</t>
  </si>
  <si>
    <t>quads</t>
  </si>
  <si>
    <t>quadri</t>
  </si>
  <si>
    <t>quading</t>
  </si>
  <si>
    <t>qtpie22</t>
  </si>
  <si>
    <t>qsdfgh</t>
  </si>
  <si>
    <t>qqqqqqqqq</t>
  </si>
  <si>
    <t>qqqppp</t>
  </si>
  <si>
    <t>qq123456</t>
  </si>
  <si>
    <t>qpzm1920</t>
  </si>
  <si>
    <t>qotsa</t>
  </si>
  <si>
    <t>qonita</t>
  </si>
  <si>
    <t>qieqie</t>
  </si>
  <si>
    <t>qendrim</t>
  </si>
  <si>
    <t>qazxcvbn</t>
  </si>
  <si>
    <t>qazxcv1</t>
  </si>
  <si>
    <t>qazwsx13</t>
  </si>
  <si>
    <t>qazwsx12345</t>
  </si>
  <si>
    <t>qazqwe</t>
  </si>
  <si>
    <t>qazmlp</t>
  </si>
  <si>
    <t>qazasd</t>
  </si>
  <si>
    <t>qaz7891</t>
  </si>
  <si>
    <t>qay123</t>
  </si>
  <si>
    <t>qawzse</t>
  </si>
  <si>
    <t>qamarul</t>
  </si>
  <si>
    <t>q2w3e4r5t</t>
  </si>
  <si>
    <t>q2q2q2</t>
  </si>
  <si>
    <t>q1q2q3q4q5q6</t>
  </si>
  <si>
    <t>q12we34r</t>
  </si>
  <si>
    <t>q12q12</t>
  </si>
  <si>
    <t>q111111</t>
  </si>
  <si>
    <t>pyro69</t>
  </si>
  <si>
    <t>pyro22</t>
  </si>
  <si>
    <t>pxndx123</t>
  </si>
  <si>
    <t>pwpwpw</t>
  </si>
  <si>
    <t>pwlamea</t>
  </si>
  <si>
    <t>pwilliam</t>
  </si>
  <si>
    <t>pw1234</t>
  </si>
  <si>
    <t>puzzler</t>
  </si>
  <si>
    <t>puzzled</t>
  </si>
  <si>
    <t>puyutz</t>
  </si>
  <si>
    <t>puttycat</t>
  </si>
  <si>
    <t>puttie</t>
  </si>
  <si>
    <t>putter1</t>
  </si>
  <si>
    <t>putraa</t>
  </si>
  <si>
    <t>putotoy</t>
  </si>
  <si>
    <t>putoss</t>
  </si>
  <si>
    <t>putoman</t>
  </si>
  <si>
    <t>puto69</t>
  </si>
  <si>
    <t>puto123</t>
  </si>
  <si>
    <t>puto1</t>
  </si>
  <si>
    <t>putisima</t>
  </si>
  <si>
    <t>putilla</t>
  </si>
  <si>
    <t>puters</t>
  </si>
  <si>
    <t>puter</t>
  </si>
  <si>
    <t>putazo</t>
  </si>
  <si>
    <t>putaso</t>
  </si>
  <si>
    <t>putaragis</t>
  </si>
  <si>
    <t>putanginanyo</t>
  </si>
  <si>
    <t>putamadre1</t>
  </si>
  <si>
    <t>putali</t>
  </si>
  <si>
    <t>putakpariu</t>
  </si>
  <si>
    <t>puta</t>
  </si>
  <si>
    <t>puszek</t>
  </si>
  <si>
    <t>pussywet</t>
  </si>
  <si>
    <t>pussykiller</t>
  </si>
  <si>
    <t>pussye</t>
  </si>
  <si>
    <t>pussycat6</t>
  </si>
  <si>
    <t>pussycat21</t>
  </si>
  <si>
    <t>pussy4life</t>
  </si>
  <si>
    <t>pussy33</t>
  </si>
  <si>
    <t>pussy32</t>
  </si>
  <si>
    <t>pussy05</t>
  </si>
  <si>
    <t>pusskins</t>
  </si>
  <si>
    <t>pussi</t>
  </si>
  <si>
    <t>puss123</t>
  </si>
  <si>
    <t>pushit1</t>
  </si>
  <si>
    <t>pushbike</t>
  </si>
  <si>
    <t>puschel</t>
  </si>
  <si>
    <t>purse</t>
  </si>
  <si>
    <t>purpose1</t>
  </si>
  <si>
    <t>purpleturtle</t>
  </si>
  <si>
    <t>purplesocks</t>
  </si>
  <si>
    <t>purplepig</t>
  </si>
  <si>
    <t>purpleme</t>
  </si>
  <si>
    <t>purpleluv</t>
  </si>
  <si>
    <t>purplekisses</t>
  </si>
  <si>
    <t>purpleflowers</t>
  </si>
  <si>
    <t>purplecow1</t>
  </si>
  <si>
    <t>purplebutterfly</t>
  </si>
  <si>
    <t>purplebunny</t>
  </si>
  <si>
    <t>purple53</t>
  </si>
  <si>
    <t>purple4eva</t>
  </si>
  <si>
    <t>purple49</t>
  </si>
  <si>
    <t>purple321</t>
  </si>
  <si>
    <t>purple1992</t>
  </si>
  <si>
    <t>purple12345</t>
  </si>
  <si>
    <t>purometal</t>
  </si>
  <si>
    <t>purle</t>
  </si>
  <si>
    <t>purizaca</t>
  </si>
  <si>
    <t>purity7</t>
  </si>
  <si>
    <t>puritania</t>
  </si>
  <si>
    <t>purfect</t>
  </si>
  <si>
    <t>puredepapa</t>
  </si>
  <si>
    <t>purdy123</t>
  </si>
  <si>
    <t>puppys101</t>
  </si>
  <si>
    <t>puppyluv13</t>
  </si>
  <si>
    <t>puppydog123</t>
  </si>
  <si>
    <t>puppydog12</t>
  </si>
  <si>
    <t>puppyd0g</t>
  </si>
  <si>
    <t>puppyd</t>
  </si>
  <si>
    <t>puppy_love</t>
  </si>
  <si>
    <t>puppy20</t>
  </si>
  <si>
    <t>puppiess</t>
  </si>
  <si>
    <t>puppiesrule</t>
  </si>
  <si>
    <t>puppies88</t>
  </si>
  <si>
    <t>puppies24</t>
  </si>
  <si>
    <t>puppies22</t>
  </si>
  <si>
    <t>puppies16</t>
  </si>
  <si>
    <t>puppies0</t>
  </si>
  <si>
    <t>puppielove</t>
  </si>
  <si>
    <t>pupitre</t>
  </si>
  <si>
    <t>pup101</t>
  </si>
  <si>
    <t>punto123</t>
  </si>
  <si>
    <t>puntasal</t>
  </si>
  <si>
    <t>puntas</t>
  </si>
  <si>
    <t>punsalan</t>
  </si>
  <si>
    <t>punny</t>
  </si>
  <si>
    <t>punkyy</t>
  </si>
  <si>
    <t>punkypink</t>
  </si>
  <si>
    <t>punkymunky</t>
  </si>
  <si>
    <t>punkyfish1</t>
  </si>
  <si>
    <t>punky5</t>
  </si>
  <si>
    <t>punky15</t>
  </si>
  <si>
    <t>punky14</t>
  </si>
  <si>
    <t>punky09</t>
  </si>
  <si>
    <t>punktlv</t>
  </si>
  <si>
    <t>punkrock4</t>
  </si>
  <si>
    <t>punkrock15</t>
  </si>
  <si>
    <t>punkr0ck</t>
  </si>
  <si>
    <t>punkprince</t>
  </si>
  <si>
    <t>punkky</t>
  </si>
  <si>
    <t>punkins</t>
  </si>
  <si>
    <t>punkin22</t>
  </si>
  <si>
    <t>punkcity</t>
  </si>
  <si>
    <t>punkasfuck</t>
  </si>
  <si>
    <t>punkako</t>
  </si>
  <si>
    <t>punk87</t>
  </si>
  <si>
    <t>punk2007</t>
  </si>
  <si>
    <t>punk1n</t>
  </si>
  <si>
    <t>punk04</t>
  </si>
  <si>
    <t>punk02</t>
  </si>
  <si>
    <t>punk00</t>
  </si>
  <si>
    <t>punk'd</t>
  </si>
  <si>
    <t>punjab1</t>
  </si>
  <si>
    <t>punitha</t>
  </si>
  <si>
    <t>punit</t>
  </si>
  <si>
    <t>punieta</t>
  </si>
  <si>
    <t>punchispunchis</t>
  </si>
  <si>
    <t>punchie</t>
  </si>
  <si>
    <t>punchi</t>
  </si>
  <si>
    <t>punchbuggy</t>
  </si>
  <si>
    <t>punch123</t>
  </si>
  <si>
    <t>pumuki</t>
  </si>
  <si>
    <t>pumuckl</t>
  </si>
  <si>
    <t>pumppump</t>
  </si>
  <si>
    <t>pumpkineater</t>
  </si>
  <si>
    <t>pumpkin99</t>
  </si>
  <si>
    <t>pumbaa1</t>
  </si>
  <si>
    <t>pumas4</t>
  </si>
  <si>
    <t>pumaboy</t>
  </si>
  <si>
    <t>puma21</t>
  </si>
  <si>
    <t>puma18</t>
  </si>
  <si>
    <t>puma07</t>
  </si>
  <si>
    <t>puma01</t>
  </si>
  <si>
    <t>pulque</t>
  </si>
  <si>
    <t>pulpul</t>
  </si>
  <si>
    <t>pulgarin</t>
  </si>
  <si>
    <t>pularau</t>
  </si>
  <si>
    <t>puknat</t>
  </si>
  <si>
    <t>pukimai</t>
  </si>
  <si>
    <t>puka01</t>
  </si>
  <si>
    <t>puiutzul</t>
  </si>
  <si>
    <t>pugliese</t>
  </si>
  <si>
    <t>pugita</t>
  </si>
  <si>
    <t>puggles1</t>
  </si>
  <si>
    <t>pugante</t>
  </si>
  <si>
    <t>pufita</t>
  </si>
  <si>
    <t>puffs1</t>
  </si>
  <si>
    <t>puffles</t>
  </si>
  <si>
    <t>puertogalera</t>
  </si>
  <si>
    <t>puerquita</t>
  </si>
  <si>
    <t>puedes</t>
  </si>
  <si>
    <t>pueblo1</t>
  </si>
  <si>
    <t>pudranse</t>
  </si>
  <si>
    <t>puddles3</t>
  </si>
  <si>
    <t>puddles12</t>
  </si>
  <si>
    <t>puddins</t>
  </si>
  <si>
    <t>puddinpop1</t>
  </si>
  <si>
    <t>pudding5</t>
  </si>
  <si>
    <t>pudding21</t>
  </si>
  <si>
    <t>puddin3</t>
  </si>
  <si>
    <t>puddin17</t>
  </si>
  <si>
    <t>pucker1</t>
  </si>
  <si>
    <t>pucka</t>
  </si>
  <si>
    <t>puchurrumin</t>
  </si>
  <si>
    <t>puchu</t>
  </si>
  <si>
    <t>puchong</t>
  </si>
  <si>
    <t>pucho1</t>
  </si>
  <si>
    <t>puchina</t>
  </si>
  <si>
    <t>puchie1</t>
  </si>
  <si>
    <t>puchi1</t>
  </si>
  <si>
    <t>puchero</t>
  </si>
  <si>
    <t>puccagirl</t>
  </si>
  <si>
    <t>pucca5</t>
  </si>
  <si>
    <t>pucca3</t>
  </si>
  <si>
    <t>pucas</t>
  </si>
  <si>
    <t>pucara</t>
  </si>
  <si>
    <t>pucang</t>
  </si>
  <si>
    <t>publico</t>
  </si>
  <si>
    <t>puanani1</t>
  </si>
  <si>
    <t>pualena</t>
  </si>
  <si>
    <t>ptcruiser1</t>
  </si>
  <si>
    <t>psycho6</t>
  </si>
  <si>
    <t>psycho24</t>
  </si>
  <si>
    <t>psycho21</t>
  </si>
  <si>
    <t>psychedelices</t>
  </si>
  <si>
    <t>pspps2</t>
  </si>
  <si>
    <t>psp101</t>
  </si>
  <si>
    <t>psalms100</t>
  </si>
  <si>
    <t>psalm25</t>
  </si>
  <si>
    <t>ps3ps3</t>
  </si>
  <si>
    <t>ps2master</t>
  </si>
  <si>
    <t>ps1234</t>
  </si>
  <si>
    <t>prudential</t>
  </si>
  <si>
    <t>prtygrl</t>
  </si>
  <si>
    <t>prozak</t>
  </si>
  <si>
    <t>proximity</t>
  </si>
  <si>
    <t>prowlers</t>
  </si>
  <si>
    <t>proverbs1717</t>
  </si>
  <si>
    <t>prouty</t>
  </si>
  <si>
    <t>proudtobe</t>
  </si>
  <si>
    <t>proto</t>
  </si>
  <si>
    <t>protestant</t>
  </si>
  <si>
    <t>protege5</t>
  </si>
  <si>
    <t>protege1</t>
  </si>
  <si>
    <t>protectie</t>
  </si>
  <si>
    <t>protech</t>
  </si>
  <si>
    <t>prospect1</t>
  </si>
  <si>
    <t>proserfina</t>
  </si>
  <si>
    <t>properbo</t>
  </si>
  <si>
    <t>pronger</t>
  </si>
  <si>
    <t>promotor</t>
  </si>
  <si>
    <t>promos</t>
  </si>
  <si>
    <t>promocion2009</t>
  </si>
  <si>
    <t>promo07</t>
  </si>
  <si>
    <t>promise15</t>
  </si>
  <si>
    <t>promise13</t>
  </si>
  <si>
    <t>promise12</t>
  </si>
  <si>
    <t>prometeu</t>
  </si>
  <si>
    <t>promax</t>
  </si>
  <si>
    <t>prom2003</t>
  </si>
  <si>
    <t>prom08</t>
  </si>
  <si>
    <t>prologue</t>
  </si>
  <si>
    <t>prolifik</t>
  </si>
  <si>
    <t>projectx</t>
  </si>
  <si>
    <t>programs</t>
  </si>
  <si>
    <t>programer</t>
  </si>
  <si>
    <t>profesoara</t>
  </si>
  <si>
    <t>producciones</t>
  </si>
  <si>
    <t>proceed1</t>
  </si>
  <si>
    <t>pro356</t>
  </si>
  <si>
    <t>private7</t>
  </si>
  <si>
    <t>privacy123</t>
  </si>
  <si>
    <t>prittyboy</t>
  </si>
  <si>
    <t>pritch</t>
  </si>
  <si>
    <t>prissy16</t>
  </si>
  <si>
    <t>prism1</t>
  </si>
  <si>
    <t>priskilla</t>
  </si>
  <si>
    <t>priscilla0</t>
  </si>
  <si>
    <t>prinxess</t>
  </si>
  <si>
    <t>printul</t>
  </si>
  <si>
    <t>printer4</t>
  </si>
  <si>
    <t>prinsesse</t>
  </si>
  <si>
    <t>prinsesa1</t>
  </si>
  <si>
    <t>prinsen</t>
  </si>
  <si>
    <t>prinnie</t>
  </si>
  <si>
    <t>prinky</t>
  </si>
  <si>
    <t>pringels</t>
  </si>
  <si>
    <t>principita</t>
  </si>
  <si>
    <t>princesza</t>
  </si>
  <si>
    <t>princesstutu</t>
  </si>
  <si>
    <t>princesssophie</t>
  </si>
  <si>
    <t>princessr</t>
  </si>
  <si>
    <t>princessmoon</t>
  </si>
  <si>
    <t>princesslauren</t>
  </si>
  <si>
    <t>princessjaz</t>
  </si>
  <si>
    <t>princessg</t>
  </si>
  <si>
    <t>princessdiva</t>
  </si>
  <si>
    <t>princessdani</t>
  </si>
  <si>
    <t>princesschloe</t>
  </si>
  <si>
    <t>princesschick</t>
  </si>
  <si>
    <t>princessbb</t>
  </si>
  <si>
    <t>princessanna</t>
  </si>
  <si>
    <t>princess247</t>
  </si>
  <si>
    <t>princess111</t>
  </si>
  <si>
    <t>princess102</t>
  </si>
  <si>
    <t>princess-1</t>
  </si>
  <si>
    <t>princesita123</t>
  </si>
  <si>
    <t>princeshita</t>
  </si>
  <si>
    <t>princesaa</t>
  </si>
  <si>
    <t>princesa96</t>
  </si>
  <si>
    <t>princesa92</t>
  </si>
  <si>
    <t>princesa2008</t>
  </si>
  <si>
    <t>princesa02</t>
  </si>
  <si>
    <t>princeprince</t>
  </si>
  <si>
    <t>princejohn</t>
  </si>
  <si>
    <t>prince78</t>
  </si>
  <si>
    <t>prince77</t>
  </si>
  <si>
    <t>prince31</t>
  </si>
  <si>
    <t>prince2006</t>
  </si>
  <si>
    <t>prince00</t>
  </si>
  <si>
    <t>primopro</t>
  </si>
  <si>
    <t>primetime2</t>
  </si>
  <si>
    <t>primeiro</t>
  </si>
  <si>
    <t>primary6</t>
  </si>
  <si>
    <t>prietita</t>
  </si>
  <si>
    <t>priesty</t>
  </si>
  <si>
    <t>priestley</t>
  </si>
  <si>
    <t>priest1</t>
  </si>
  <si>
    <t>prience</t>
  </si>
  <si>
    <t>pride23</t>
  </si>
  <si>
    <t>pricness</t>
  </si>
  <si>
    <t>prick1</t>
  </si>
  <si>
    <t>prettything</t>
  </si>
  <si>
    <t>prettypolly</t>
  </si>
  <si>
    <t>prettyploy</t>
  </si>
  <si>
    <t>prettypie</t>
  </si>
  <si>
    <t>prettykim</t>
  </si>
  <si>
    <t>prettykate</t>
  </si>
  <si>
    <t>prettykat</t>
  </si>
  <si>
    <t>prettyjoy</t>
  </si>
  <si>
    <t>prettygreeneyes</t>
  </si>
  <si>
    <t>prettyemo</t>
  </si>
  <si>
    <t>prettydoll</t>
  </si>
  <si>
    <t>prettyboy6</t>
  </si>
  <si>
    <t>prettyboy5</t>
  </si>
  <si>
    <t>prettyblack</t>
  </si>
  <si>
    <t>pretty_girl</t>
  </si>
  <si>
    <t>pretty96</t>
  </si>
  <si>
    <t>pretty93</t>
  </si>
  <si>
    <t>pretty82</t>
  </si>
  <si>
    <t>pretty56</t>
  </si>
  <si>
    <t>pretty4life</t>
  </si>
  <si>
    <t>pretty*</t>
  </si>
  <si>
    <t>prettty</t>
  </si>
  <si>
    <t>prettier</t>
  </si>
  <si>
    <t>pretsel</t>
  </si>
  <si>
    <t>prestonpans</t>
  </si>
  <si>
    <t>preston20</t>
  </si>
  <si>
    <t>preston18</t>
  </si>
  <si>
    <t>preston17</t>
  </si>
  <si>
    <t>preston15</t>
  </si>
  <si>
    <t>prestige1</t>
  </si>
  <si>
    <t>presley7</t>
  </si>
  <si>
    <t>presley5</t>
  </si>
  <si>
    <t>preslee1</t>
  </si>
  <si>
    <t>preslava</t>
  </si>
  <si>
    <t>presiosura</t>
  </si>
  <si>
    <t>presi</t>
  </si>
  <si>
    <t>preppygirl</t>
  </si>
  <si>
    <t>preppy7</t>
  </si>
  <si>
    <t>preppy14</t>
  </si>
  <si>
    <t>preppy101</t>
  </si>
  <si>
    <t>prepa6</t>
  </si>
  <si>
    <t>prep14</t>
  </si>
  <si>
    <t>premier2</t>
  </si>
  <si>
    <t>prelude99</t>
  </si>
  <si>
    <t>prelude01</t>
  </si>
  <si>
    <t>prejudice</t>
  </si>
  <si>
    <t>pregnancy</t>
  </si>
  <si>
    <t>predalien</t>
  </si>
  <si>
    <t>precioza</t>
  </si>
  <si>
    <t>preciousangel</t>
  </si>
  <si>
    <t>precious99</t>
  </si>
  <si>
    <t>precious96</t>
  </si>
  <si>
    <t>precious89</t>
  </si>
  <si>
    <t>precious.</t>
  </si>
  <si>
    <t>preciosa21</t>
  </si>
  <si>
    <t>preciosa20</t>
  </si>
  <si>
    <t>preciosa123</t>
  </si>
  <si>
    <t>precia</t>
  </si>
  <si>
    <t>preaty</t>
  </si>
  <si>
    <t>preatare</t>
  </si>
  <si>
    <t>prbaby</t>
  </si>
  <si>
    <t>prayforme</t>
  </si>
  <si>
    <t>prayers1</t>
  </si>
  <si>
    <t>prayer3</t>
  </si>
  <si>
    <t>prayer2</t>
  </si>
  <si>
    <t>pray4me2</t>
  </si>
  <si>
    <t>pray247</t>
  </si>
  <si>
    <t>pratikshya</t>
  </si>
  <si>
    <t>pratigya</t>
  </si>
  <si>
    <t>prater</t>
  </si>
  <si>
    <t>prasetio</t>
  </si>
  <si>
    <t>prasant</t>
  </si>
  <si>
    <t>prance1</t>
  </si>
  <si>
    <t>prambanan</t>
  </si>
  <si>
    <t>prakas</t>
  </si>
  <si>
    <t>praise247</t>
  </si>
  <si>
    <t>praise07</t>
  </si>
  <si>
    <t>praeprae</t>
  </si>
  <si>
    <t>prades</t>
  </si>
  <si>
    <t>prada7</t>
  </si>
  <si>
    <t>pra123</t>
  </si>
  <si>
    <t>pr3c10us</t>
  </si>
  <si>
    <t>pr0verbs</t>
  </si>
  <si>
    <t>pqpqpq</t>
  </si>
  <si>
    <t>pqlamz</t>
  </si>
  <si>
    <t>pppanda</t>
  </si>
  <si>
    <t>ppp000</t>
  </si>
  <si>
    <t>pparola</t>
  </si>
  <si>
    <t>pp123456</t>
  </si>
  <si>
    <t>powers3</t>
  </si>
  <si>
    <t>powers123</t>
  </si>
  <si>
    <t>poweroverwhelming</t>
  </si>
  <si>
    <t>powerman1</t>
  </si>
  <si>
    <t>powerbar</t>
  </si>
  <si>
    <t>power88</t>
  </si>
  <si>
    <t>power77</t>
  </si>
  <si>
    <t>power333</t>
  </si>
  <si>
    <t>power2me</t>
  </si>
  <si>
    <t>power1234</t>
  </si>
  <si>
    <t>powell5</t>
  </si>
  <si>
    <t>powder3</t>
  </si>
  <si>
    <t>powder123</t>
  </si>
  <si>
    <t>poverty1</t>
  </si>
  <si>
    <t>pouser</t>
  </si>
  <si>
    <t>pourmoi</t>
  </si>
  <si>
    <t>poupie</t>
  </si>
  <si>
    <t>pouline</t>
  </si>
  <si>
    <t>pottstown</t>
  </si>
  <si>
    <t>potterr</t>
  </si>
  <si>
    <t>pottermania</t>
  </si>
  <si>
    <t>potter8</t>
  </si>
  <si>
    <t>potter22</t>
  </si>
  <si>
    <t>potter11</t>
  </si>
  <si>
    <t>potter05</t>
  </si>
  <si>
    <t>pott12</t>
  </si>
  <si>
    <t>potpot123</t>
  </si>
  <si>
    <t>potoroto</t>
  </si>
  <si>
    <t>potomac</t>
  </si>
  <si>
    <t>potman</t>
  </si>
  <si>
    <t>potleaf</t>
  </si>
  <si>
    <t>pothead7</t>
  </si>
  <si>
    <t>pothead12</t>
  </si>
  <si>
    <t>potent</t>
  </si>
  <si>
    <t>potenciano</t>
  </si>
  <si>
    <t>potbelly</t>
  </si>
  <si>
    <t>potanginamo</t>
  </si>
  <si>
    <t>potala</t>
  </si>
  <si>
    <t>postup</t>
  </si>
  <si>
    <t>poston</t>
  </si>
  <si>
    <t>postobon</t>
  </si>
  <si>
    <t>postnobill</t>
  </si>
  <si>
    <t>postell</t>
  </si>
  <si>
    <t>postduif</t>
  </si>
  <si>
    <t>postcards</t>
  </si>
  <si>
    <t>postalservice</t>
  </si>
  <si>
    <t>post123</t>
  </si>
  <si>
    <t>poslla</t>
  </si>
  <si>
    <t>poshgirl</t>
  </si>
  <si>
    <t>posgrado</t>
  </si>
  <si>
    <t>posey</t>
  </si>
  <si>
    <t>poser5</t>
  </si>
  <si>
    <t>poser2</t>
  </si>
  <si>
    <t>posans</t>
  </si>
  <si>
    <t>porunbeso</t>
  </si>
  <si>
    <t>porumb</t>
  </si>
  <si>
    <t>portus</t>
  </si>
  <si>
    <t>portuguez</t>
  </si>
  <si>
    <t>portugal89</t>
  </si>
  <si>
    <t>portugal69</t>
  </si>
  <si>
    <t>portugal2005</t>
  </si>
  <si>
    <t>portu</t>
  </si>
  <si>
    <t>portsoy</t>
  </si>
  <si>
    <t>portofc</t>
  </si>
  <si>
    <t>portoalegre</t>
  </si>
  <si>
    <t>portia123</t>
  </si>
  <si>
    <t>portglenone</t>
  </si>
  <si>
    <t>portera</t>
  </si>
  <si>
    <t>porter4</t>
  </si>
  <si>
    <t>portaventura</t>
  </si>
  <si>
    <t>porschia</t>
  </si>
  <si>
    <t>porschea</t>
  </si>
  <si>
    <t>porqueyo</t>
  </si>
  <si>
    <t>poronga</t>
  </si>
  <si>
    <t>pornpimon</t>
  </si>
  <si>
    <t>porn12</t>
  </si>
  <si>
    <t>porlaptm</t>
  </si>
  <si>
    <t>porky5</t>
  </si>
  <si>
    <t>porky13</t>
  </si>
  <si>
    <t>porky12</t>
  </si>
  <si>
    <t>porkey1</t>
  </si>
  <si>
    <t>porferio</t>
  </si>
  <si>
    <t>porella</t>
  </si>
  <si>
    <t>pordios</t>
  </si>
  <si>
    <t>porco</t>
  </si>
  <si>
    <t>porcha1</t>
  </si>
  <si>
    <t>porca</t>
  </si>
  <si>
    <t>poramarte</t>
  </si>
  <si>
    <t>popups</t>
  </si>
  <si>
    <t>poptart6</t>
  </si>
  <si>
    <t>poptart24</t>
  </si>
  <si>
    <t>poptart101</t>
  </si>
  <si>
    <t>popstar18</t>
  </si>
  <si>
    <t>popstar14</t>
  </si>
  <si>
    <t>popstar13</t>
  </si>
  <si>
    <t>popstar01</t>
  </si>
  <si>
    <t>popsta</t>
  </si>
  <si>
    <t>popsgirl</t>
  </si>
  <si>
    <t>popsey</t>
  </si>
  <si>
    <t>pops5490</t>
  </si>
  <si>
    <t>pops14</t>
  </si>
  <si>
    <t>poppyt</t>
  </si>
  <si>
    <t>poppyp</t>
  </si>
  <si>
    <t>poppygirl</t>
  </si>
  <si>
    <t>poppybaby</t>
  </si>
  <si>
    <t>poppy98</t>
  </si>
  <si>
    <t>poppy95</t>
  </si>
  <si>
    <t>poppy92</t>
  </si>
  <si>
    <t>poppy77</t>
  </si>
  <si>
    <t>poppy69</t>
  </si>
  <si>
    <t>poppy67</t>
  </si>
  <si>
    <t>poppy12345</t>
  </si>
  <si>
    <t>poppy111</t>
  </si>
  <si>
    <t>poppy08</t>
  </si>
  <si>
    <t>poppy.</t>
  </si>
  <si>
    <t>poppop12</t>
  </si>
  <si>
    <t>poppies1</t>
  </si>
  <si>
    <t>popped</t>
  </si>
  <si>
    <t>popparty3</t>
  </si>
  <si>
    <t>poppa2</t>
  </si>
  <si>
    <t>popoy123</t>
  </si>
  <si>
    <t>popon</t>
  </si>
  <si>
    <t>popoki</t>
  </si>
  <si>
    <t>popoi</t>
  </si>
  <si>
    <t>popochis</t>
  </si>
  <si>
    <t>popo21</t>
  </si>
  <si>
    <t>popo11</t>
  </si>
  <si>
    <t>popmycherry</t>
  </si>
  <si>
    <t>popmart</t>
  </si>
  <si>
    <t>popman</t>
  </si>
  <si>
    <t>poplove</t>
  </si>
  <si>
    <t>poplar1</t>
  </si>
  <si>
    <t>popit1</t>
  </si>
  <si>
    <t>popipopi</t>
  </si>
  <si>
    <t>popinfresh</t>
  </si>
  <si>
    <t>popimpin</t>
  </si>
  <si>
    <t>popies</t>
  </si>
  <si>
    <t>popeyes1</t>
  </si>
  <si>
    <t>popelle</t>
  </si>
  <si>
    <t>popdiva</t>
  </si>
  <si>
    <t>popcute</t>
  </si>
  <si>
    <t>popcorn94</t>
  </si>
  <si>
    <t>popcorn24</t>
  </si>
  <si>
    <t>popcorn16</t>
  </si>
  <si>
    <t>popcorn15</t>
  </si>
  <si>
    <t>popcorn01</t>
  </si>
  <si>
    <t>popcorn*</t>
  </si>
  <si>
    <t>pop999</t>
  </si>
  <si>
    <t>pooty1</t>
  </si>
  <si>
    <t>pooter11</t>
  </si>
  <si>
    <t>poosmells</t>
  </si>
  <si>
    <t>poorme</t>
  </si>
  <si>
    <t>pooring</t>
  </si>
  <si>
    <t>poopybutt1</t>
  </si>
  <si>
    <t>poopy9</t>
  </si>
  <si>
    <t>poopy69</t>
  </si>
  <si>
    <t>poopy18</t>
  </si>
  <si>
    <t>poopy15</t>
  </si>
  <si>
    <t>poopy11</t>
  </si>
  <si>
    <t>poopstinks</t>
  </si>
  <si>
    <t>poopsmith</t>
  </si>
  <si>
    <t>poopsex</t>
  </si>
  <si>
    <t>poops2</t>
  </si>
  <si>
    <t>pooppee</t>
  </si>
  <si>
    <t>poopop</t>
  </si>
  <si>
    <t>poopooo</t>
  </si>
  <si>
    <t>poopoo6</t>
  </si>
  <si>
    <t>pooponyou1</t>
  </si>
  <si>
    <t>poopmonkey</t>
  </si>
  <si>
    <t>poopie16</t>
  </si>
  <si>
    <t>poopie.</t>
  </si>
  <si>
    <t>pooper5</t>
  </si>
  <si>
    <t>poopea</t>
  </si>
  <si>
    <t>poopdog</t>
  </si>
  <si>
    <t>poopdick1</t>
  </si>
  <si>
    <t>poopay</t>
  </si>
  <si>
    <t>poopass</t>
  </si>
  <si>
    <t>poopa</t>
  </si>
  <si>
    <t>poop92</t>
  </si>
  <si>
    <t>poop66</t>
  </si>
  <si>
    <t>poop45</t>
  </si>
  <si>
    <t>poop35</t>
  </si>
  <si>
    <t>poop27</t>
  </si>
  <si>
    <t>poop1e</t>
  </si>
  <si>
    <t>poop12345</t>
  </si>
  <si>
    <t>poooooop</t>
  </si>
  <si>
    <t>pooooooooo</t>
  </si>
  <si>
    <t>pooonyou</t>
  </si>
  <si>
    <t>pooola</t>
  </si>
  <si>
    <t>poonpun</t>
  </si>
  <si>
    <t>poolamea</t>
  </si>
  <si>
    <t>pooky8</t>
  </si>
  <si>
    <t>pooky69</t>
  </si>
  <si>
    <t>pooky19</t>
  </si>
  <si>
    <t>pookums</t>
  </si>
  <si>
    <t>pookpui</t>
  </si>
  <si>
    <t>pookka</t>
  </si>
  <si>
    <t>pookiepoo</t>
  </si>
  <si>
    <t>pookiedog</t>
  </si>
  <si>
    <t>pookieboo</t>
  </si>
  <si>
    <t>pookiebaby</t>
  </si>
  <si>
    <t>pookie94</t>
  </si>
  <si>
    <t>pookie55</t>
  </si>
  <si>
    <t>pookie43</t>
  </si>
  <si>
    <t>pookie2008</t>
  </si>
  <si>
    <t>pookie1980</t>
  </si>
  <si>
    <t>pookie0</t>
  </si>
  <si>
    <t>pookie#1</t>
  </si>
  <si>
    <t>pookey69</t>
  </si>
  <si>
    <t>pookey12</t>
  </si>
  <si>
    <t>pooker1</t>
  </si>
  <si>
    <t>pookas</t>
  </si>
  <si>
    <t>pooka2</t>
  </si>
  <si>
    <t>poojan</t>
  </si>
  <si>
    <t>poohta</t>
  </si>
  <si>
    <t>poohman1</t>
  </si>
  <si>
    <t>poohj</t>
  </si>
  <si>
    <t>poohgirl1</t>
  </si>
  <si>
    <t>poohead2</t>
  </si>
  <si>
    <t>poohead123</t>
  </si>
  <si>
    <t>poohcorner</t>
  </si>
  <si>
    <t>poohbee</t>
  </si>
  <si>
    <t>poohbear77</t>
  </si>
  <si>
    <t>poohbear45</t>
  </si>
  <si>
    <t>poohbar</t>
  </si>
  <si>
    <t>pooh84</t>
  </si>
  <si>
    <t>pooh75</t>
  </si>
  <si>
    <t>pooh4ever</t>
  </si>
  <si>
    <t>pooh1991</t>
  </si>
  <si>
    <t>pooh1985</t>
  </si>
  <si>
    <t>pooh1984</t>
  </si>
  <si>
    <t>pooh100</t>
  </si>
  <si>
    <t>poogie1</t>
  </si>
  <si>
    <t>poofball</t>
  </si>
  <si>
    <t>poochie4</t>
  </si>
  <si>
    <t>pooboy</t>
  </si>
  <si>
    <t>poobaby</t>
  </si>
  <si>
    <t>poo12</t>
  </si>
  <si>
    <t>ponypower</t>
  </si>
  <si>
    <t>pony101</t>
  </si>
  <si>
    <t>pontiacgto</t>
  </si>
  <si>
    <t>pontiac2</t>
  </si>
  <si>
    <t>ponte</t>
  </si>
  <si>
    <t>pontang</t>
  </si>
  <si>
    <t>ponjap</t>
  </si>
  <si>
    <t>ponies2</t>
  </si>
  <si>
    <t>pongo7</t>
  </si>
  <si>
    <t>pongo2</t>
  </si>
  <si>
    <t>pong123</t>
  </si>
  <si>
    <t>pondus</t>
  </si>
  <si>
    <t>ponds1</t>
  </si>
  <si>
    <t>pondokgede</t>
  </si>
  <si>
    <t>poncho18</t>
  </si>
  <si>
    <t>ponch</t>
  </si>
  <si>
    <t>ponce13</t>
  </si>
  <si>
    <t>ponce123</t>
  </si>
  <si>
    <t>pompous</t>
  </si>
  <si>
    <t>pomponio</t>
  </si>
  <si>
    <t>pompom7</t>
  </si>
  <si>
    <t>pompin</t>
  </si>
  <si>
    <t>pompilica</t>
  </si>
  <si>
    <t>pompano1</t>
  </si>
  <si>
    <t>pomodoro</t>
  </si>
  <si>
    <t>pommy</t>
  </si>
  <si>
    <t>pombinha</t>
  </si>
  <si>
    <t>pombear</t>
  </si>
  <si>
    <t>pomaikai</t>
  </si>
  <si>
    <t>polydor</t>
  </si>
  <si>
    <t>polux</t>
  </si>
  <si>
    <t>polution</t>
  </si>
  <si>
    <t>polska12</t>
  </si>
  <si>
    <t>polska0</t>
  </si>
  <si>
    <t>polpol1</t>
  </si>
  <si>
    <t>polpetta</t>
  </si>
  <si>
    <t>poloo</t>
  </si>
  <si>
    <t>polomolok</t>
  </si>
  <si>
    <t>polomints</t>
  </si>
  <si>
    <t>pololoco</t>
  </si>
  <si>
    <t>polodog</t>
  </si>
  <si>
    <t>polo94</t>
  </si>
  <si>
    <t>polo77</t>
  </si>
  <si>
    <t>polo25</t>
  </si>
  <si>
    <t>polman</t>
  </si>
  <si>
    <t>pollyana</t>
  </si>
  <si>
    <t>polly17</t>
  </si>
  <si>
    <t>polly14</t>
  </si>
  <si>
    <t>polly1234</t>
  </si>
  <si>
    <t>polly101</t>
  </si>
  <si>
    <t>polly05</t>
  </si>
  <si>
    <t>polluela</t>
  </si>
  <si>
    <t>pollola</t>
  </si>
  <si>
    <t>pollo7</t>
  </si>
  <si>
    <t>pollo69</t>
  </si>
  <si>
    <t>pollo21</t>
  </si>
  <si>
    <t>pollo17</t>
  </si>
  <si>
    <t>pollito69</t>
  </si>
  <si>
    <t>pollino</t>
  </si>
  <si>
    <t>pollewop</t>
  </si>
  <si>
    <t>polland</t>
  </si>
  <si>
    <t>pollada</t>
  </si>
  <si>
    <t>polkadot2</t>
  </si>
  <si>
    <t>polkadot13</t>
  </si>
  <si>
    <t>polk123</t>
  </si>
  <si>
    <t>polk</t>
  </si>
  <si>
    <t>politim</t>
  </si>
  <si>
    <t>politico</t>
  </si>
  <si>
    <t>politi</t>
  </si>
  <si>
    <t>polipocket</t>
  </si>
  <si>
    <t>polinomio</t>
  </si>
  <si>
    <t>polinka</t>
  </si>
  <si>
    <t>polikm</t>
  </si>
  <si>
    <t>polika</t>
  </si>
  <si>
    <t>police21</t>
  </si>
  <si>
    <t>police19</t>
  </si>
  <si>
    <t>police17</t>
  </si>
  <si>
    <t>police13</t>
  </si>
  <si>
    <t>police11</t>
  </si>
  <si>
    <t>police10</t>
  </si>
  <si>
    <t>poleta</t>
  </si>
  <si>
    <t>poleen</t>
  </si>
  <si>
    <t>polecats</t>
  </si>
  <si>
    <t>pole123</t>
  </si>
  <si>
    <t>poldo</t>
  </si>
  <si>
    <t>polarb</t>
  </si>
  <si>
    <t>poknoy</t>
  </si>
  <si>
    <t>pokky</t>
  </si>
  <si>
    <t>pokipoki</t>
  </si>
  <si>
    <t>pokey23</t>
  </si>
  <si>
    <t>pokerqueen</t>
  </si>
  <si>
    <t>pokerface1</t>
  </si>
  <si>
    <t>poker7</t>
  </si>
  <si>
    <t>poker2</t>
  </si>
  <si>
    <t>poker13</t>
  </si>
  <si>
    <t>pokemonrocks</t>
  </si>
  <si>
    <t>pokemonranger</t>
  </si>
  <si>
    <t>pokemon4ever</t>
  </si>
  <si>
    <t>pokemon2008</t>
  </si>
  <si>
    <t>pokemon18</t>
  </si>
  <si>
    <t>pokemon09</t>
  </si>
  <si>
    <t>pokemon03</t>
  </si>
  <si>
    <t>pokeman1</t>
  </si>
  <si>
    <t>pokee</t>
  </si>
  <si>
    <t>poke13</t>
  </si>
  <si>
    <t>poiuyt0</t>
  </si>
  <si>
    <t>poison23</t>
  </si>
  <si>
    <t>poison21</t>
  </si>
  <si>
    <t>poijkl</t>
  </si>
  <si>
    <t>pogmothon</t>
  </si>
  <si>
    <t>pogingpogi</t>
  </si>
  <si>
    <t>poginglamig</t>
  </si>
  <si>
    <t>pogiba</t>
  </si>
  <si>
    <t>pogiako12</t>
  </si>
  <si>
    <t>pogi2</t>
  </si>
  <si>
    <t>pogi12345</t>
  </si>
  <si>
    <t>pogi07</t>
  </si>
  <si>
    <t>poetisa</t>
  </si>
  <si>
    <t>poet</t>
  </si>
  <si>
    <t>poespas</t>
  </si>
  <si>
    <t>podolsky</t>
  </si>
  <si>
    <t>podgie</t>
  </si>
  <si>
    <t>pocketsize</t>
  </si>
  <si>
    <t>pocketbike</t>
  </si>
  <si>
    <t>pocholo1</t>
  </si>
  <si>
    <t>pocho1</t>
  </si>
  <si>
    <t>pocari</t>
  </si>
  <si>
    <t>poblano</t>
  </si>
  <si>
    <t>po1234</t>
  </si>
  <si>
    <t>pnutbutter</t>
  </si>
  <si>
    <t>pnutbutta</t>
  </si>
  <si>
    <t>pnut</t>
  </si>
  <si>
    <t>pmw-8ffotpal100s</t>
  </si>
  <si>
    <t>pmiguel</t>
  </si>
  <si>
    <t>pmarie</t>
  </si>
  <si>
    <t>plymouthargyle</t>
  </si>
  <si>
    <t>plutodog</t>
  </si>
  <si>
    <t>pluto8</t>
  </si>
  <si>
    <t>pluto11</t>
  </si>
  <si>
    <t>plutao</t>
  </si>
  <si>
    <t>plus123</t>
  </si>
  <si>
    <t>plums1</t>
  </si>
  <si>
    <t>plumpton</t>
  </si>
  <si>
    <t>plumdoor</t>
  </si>
  <si>
    <t>plum</t>
  </si>
  <si>
    <t>pluis</t>
  </si>
  <si>
    <t>plsloveme</t>
  </si>
  <si>
    <t>ploylove</t>
  </si>
  <si>
    <t>ploutarxos</t>
  </si>
  <si>
    <t>plop09</t>
  </si>
  <si>
    <t>plokmi</t>
  </si>
  <si>
    <t>plmzaq</t>
  </si>
  <si>
    <t>plmplmplm</t>
  </si>
  <si>
    <t>plm123</t>
  </si>
  <si>
    <t>plisat</t>
  </si>
  <si>
    <t>plipax</t>
  </si>
  <si>
    <t>plingpling</t>
  </si>
  <si>
    <t>pleaseletmein</t>
  </si>
  <si>
    <t>pleasegod</t>
  </si>
  <si>
    <t>please69</t>
  </si>
  <si>
    <t>please.</t>
  </si>
  <si>
    <t>ple2526</t>
  </si>
  <si>
    <t>plaza1</t>
  </si>
  <si>
    <t>playwithme</t>
  </si>
  <si>
    <t>playtoy</t>
  </si>
  <si>
    <t>playtex</t>
  </si>
  <si>
    <t>playskool</t>
  </si>
  <si>
    <t>playschool</t>
  </si>
  <si>
    <t>playmate3</t>
  </si>
  <si>
    <t>playmaker1</t>
  </si>
  <si>
    <t>playgurl2</t>
  </si>
  <si>
    <t>playgolf</t>
  </si>
  <si>
    <t>playgirlx</t>
  </si>
  <si>
    <t>playgirl88</t>
  </si>
  <si>
    <t>playgirl15</t>
  </si>
  <si>
    <t>playgerl</t>
  </si>
  <si>
    <t>playerss</t>
  </si>
  <si>
    <t>player96</t>
  </si>
  <si>
    <t>player89</t>
  </si>
  <si>
    <t>player77</t>
  </si>
  <si>
    <t>player31</t>
  </si>
  <si>
    <t>player26</t>
  </si>
  <si>
    <t>player04</t>
  </si>
  <si>
    <t>player0</t>
  </si>
  <si>
    <t>playchick</t>
  </si>
  <si>
    <t>playbunny2</t>
  </si>
  <si>
    <t>playbpy</t>
  </si>
  <si>
    <t>playboybunny1</t>
  </si>
  <si>
    <t>playboybaby</t>
  </si>
  <si>
    <t>playboy64</t>
  </si>
  <si>
    <t>playboy4ever</t>
  </si>
  <si>
    <t>playboy456</t>
  </si>
  <si>
    <t>playboy43</t>
  </si>
  <si>
    <t>playboy1988</t>
  </si>
  <si>
    <t>playboy111</t>
  </si>
  <si>
    <t>playboy04</t>
  </si>
  <si>
    <t>playboibunny</t>
  </si>
  <si>
    <t>playboi23</t>
  </si>
  <si>
    <t>playa89</t>
  </si>
  <si>
    <t>playa88</t>
  </si>
  <si>
    <t>playa4u</t>
  </si>
  <si>
    <t>playa4eva</t>
  </si>
  <si>
    <t>playa11</t>
  </si>
  <si>
    <t>playa#1</t>
  </si>
  <si>
    <t>play06</t>
  </si>
  <si>
    <t>platito</t>
  </si>
  <si>
    <t>platinum4</t>
  </si>
  <si>
    <t>plateau</t>
  </si>
  <si>
    <t>plastique</t>
  </si>
  <si>
    <t>plasmatv</t>
  </si>
  <si>
    <t>plascencia</t>
  </si>
  <si>
    <t>plapuma</t>
  </si>
  <si>
    <t>planty</t>
  </si>
  <si>
    <t>plantain</t>
  </si>
  <si>
    <t>plano1</t>
  </si>
  <si>
    <t>plangplang</t>
  </si>
  <si>
    <t>planetshakers</t>
  </si>
  <si>
    <t>planetocean</t>
  </si>
  <si>
    <t>planeta1</t>
  </si>
  <si>
    <t>planet8</t>
  </si>
  <si>
    <t>planet3</t>
  </si>
  <si>
    <t>plaine</t>
  </si>
  <si>
    <t>plaatjes</t>
  </si>
  <si>
    <t>pkitas</t>
  </si>
  <si>
    <t>pjpogi</t>
  </si>
  <si>
    <t>pj123</t>
  </si>
  <si>
    <t>pizzia</t>
  </si>
  <si>
    <t>pizzaking</t>
  </si>
  <si>
    <t>pizza89</t>
  </si>
  <si>
    <t>pizza77</t>
  </si>
  <si>
    <t>pizza45</t>
  </si>
  <si>
    <t>pizza27</t>
  </si>
  <si>
    <t>pizza0</t>
  </si>
  <si>
    <t>pizdos</t>
  </si>
  <si>
    <t>pizarrin</t>
  </si>
  <si>
    <t>piyawat</t>
  </si>
  <si>
    <t>piyanoot</t>
  </si>
  <si>
    <t>pixiestick</t>
  </si>
  <si>
    <t>pixie32</t>
  </si>
  <si>
    <t>pixie24</t>
  </si>
  <si>
    <t>piura</t>
  </si>
  <si>
    <t>pituxinha</t>
  </si>
  <si>
    <t>pitures</t>
  </si>
  <si>
    <t>pitucho</t>
  </si>
  <si>
    <t>pititi</t>
  </si>
  <si>
    <t>piting</t>
  </si>
  <si>
    <t>piticutza</t>
  </si>
  <si>
    <t>piterteamo</t>
  </si>
  <si>
    <t>pitcrew</t>
  </si>
  <si>
    <t>pitches</t>
  </si>
  <si>
    <t>pitcher8</t>
  </si>
  <si>
    <t>pitcher12</t>
  </si>
  <si>
    <t>pitcher10</t>
  </si>
  <si>
    <t>pitbull74</t>
  </si>
  <si>
    <t>pitbull21</t>
  </si>
  <si>
    <t>pitbull15</t>
  </si>
  <si>
    <t>pitabread</t>
  </si>
  <si>
    <t>pisto</t>
  </si>
  <si>
    <t>pisti</t>
  </si>
  <si>
    <t>pista</t>
  </si>
  <si>
    <t>pissypants</t>
  </si>
  <si>
    <t>pisshead1</t>
  </si>
  <si>
    <t>piss</t>
  </si>
  <si>
    <t>pisoiu</t>
  </si>
  <si>
    <t>pismobeach</t>
  </si>
  <si>
    <t>piska</t>
  </si>
  <si>
    <t>pisicutz</t>
  </si>
  <si>
    <t>pishon</t>
  </si>
  <si>
    <t>pisemos</t>
  </si>
  <si>
    <t>piscot</t>
  </si>
  <si>
    <t>piscis20</t>
  </si>
  <si>
    <t>pisces84</t>
  </si>
  <si>
    <t>pisces27</t>
  </si>
  <si>
    <t>pisces18</t>
  </si>
  <si>
    <t>pisces16</t>
  </si>
  <si>
    <t>pisces123</t>
  </si>
  <si>
    <t>pisces06</t>
  </si>
  <si>
    <t>pisca</t>
  </si>
  <si>
    <t>pisanggoreng</t>
  </si>
  <si>
    <t>pirulove</t>
  </si>
  <si>
    <t>piruleta</t>
  </si>
  <si>
    <t>pirujo</t>
  </si>
  <si>
    <t>pirujita</t>
  </si>
  <si>
    <t>piruja1</t>
  </si>
  <si>
    <t>pirucha</t>
  </si>
  <si>
    <t>pirublood</t>
  </si>
  <si>
    <t>piru59</t>
  </si>
  <si>
    <t>pirrurris</t>
  </si>
  <si>
    <t>pirruris</t>
  </si>
  <si>
    <t>piropopircanita</t>
  </si>
  <si>
    <t>pirocas</t>
  </si>
  <si>
    <t>pirobo</t>
  </si>
  <si>
    <t>piriri</t>
  </si>
  <si>
    <t>piripi</t>
  </si>
  <si>
    <t>pirati</t>
  </si>
  <si>
    <t>pirates11</t>
  </si>
  <si>
    <t>pirates09</t>
  </si>
  <si>
    <t>pirates.</t>
  </si>
  <si>
    <t>pirateking</t>
  </si>
  <si>
    <t>pirate14</t>
  </si>
  <si>
    <t>pirate08</t>
  </si>
  <si>
    <t>piraat</t>
  </si>
  <si>
    <t>piquin</t>
  </si>
  <si>
    <t>pique</t>
  </si>
  <si>
    <t>pippin12</t>
  </si>
  <si>
    <t>pippa11</t>
  </si>
  <si>
    <t>pipoyz</t>
  </si>
  <si>
    <t>pipokita</t>
  </si>
  <si>
    <t>pipo1</t>
  </si>
  <si>
    <t>pipits</t>
  </si>
  <si>
    <t>pipink</t>
  </si>
  <si>
    <t>pipiloco</t>
  </si>
  <si>
    <t>pipi12</t>
  </si>
  <si>
    <t>piperann</t>
  </si>
  <si>
    <t>piper88</t>
  </si>
  <si>
    <t>piper27</t>
  </si>
  <si>
    <t>piper13</t>
  </si>
  <si>
    <t>piper1234</t>
  </si>
  <si>
    <t>piper11</t>
  </si>
  <si>
    <t>piper08</t>
  </si>
  <si>
    <t>piper07</t>
  </si>
  <si>
    <t>pipe12</t>
  </si>
  <si>
    <t>pip101</t>
  </si>
  <si>
    <t>piotr</t>
  </si>
  <si>
    <t>pionero</t>
  </si>
  <si>
    <t>piolin89</t>
  </si>
  <si>
    <t>piolin7</t>
  </si>
  <si>
    <t>piolin12</t>
  </si>
  <si>
    <t>piolin.</t>
  </si>
  <si>
    <t>piolhito</t>
  </si>
  <si>
    <t>piolhita</t>
  </si>
  <si>
    <t>piojolopez</t>
  </si>
  <si>
    <t>piojitos</t>
  </si>
  <si>
    <t>pinuela</t>
  </si>
  <si>
    <t>pintu</t>
  </si>
  <si>
    <t>pintobean</t>
  </si>
  <si>
    <t>pintita</t>
  </si>
  <si>
    <t>pintet</t>
  </si>
  <si>
    <t>pinrang</t>
  </si>
  <si>
    <t>pinponpapas</t>
  </si>
  <si>
    <t>pinpin1</t>
  </si>
  <si>
    <t>pinoyclan</t>
  </si>
  <si>
    <t>pinoy4life</t>
  </si>
  <si>
    <t>pinoy123</t>
  </si>
  <si>
    <t>pinote</t>
  </si>
  <si>
    <t>pinong</t>
  </si>
  <si>
    <t>pinolero</t>
  </si>
  <si>
    <t>pinoak</t>
  </si>
  <si>
    <t>pinlac</t>
  </si>
  <si>
    <t>pinkyprincess</t>
  </si>
  <si>
    <t>pinkypie1</t>
  </si>
  <si>
    <t>pinkyluv</t>
  </si>
  <si>
    <t>pinkylover</t>
  </si>
  <si>
    <t>pinkye</t>
  </si>
  <si>
    <t>pinky97</t>
  </si>
  <si>
    <t>pinky67</t>
  </si>
  <si>
    <t>pinky36</t>
  </si>
  <si>
    <t>pinky2007</t>
  </si>
  <si>
    <t>pinky1996</t>
  </si>
  <si>
    <t>pinky1993</t>
  </si>
  <si>
    <t>pinky121</t>
  </si>
  <si>
    <t>pinkstar7</t>
  </si>
  <si>
    <t>pinkstar2</t>
  </si>
  <si>
    <t>pinksnow</t>
  </si>
  <si>
    <t>pinkshit</t>
  </si>
  <si>
    <t>pinkrulz</t>
  </si>
  <si>
    <t>pinkrocks1</t>
  </si>
  <si>
    <t>pinkpup</t>
  </si>
  <si>
    <t>pinkpoop</t>
  </si>
  <si>
    <t>pinkpigs1</t>
  </si>
  <si>
    <t>pinkphone1</t>
  </si>
  <si>
    <t>pinkpetals</t>
  </si>
  <si>
    <t>pinkparis</t>
  </si>
  <si>
    <t>pinkparadise</t>
  </si>
  <si>
    <t>pinkpanther1</t>
  </si>
  <si>
    <t>pinknfluffy</t>
  </si>
  <si>
    <t>pinkness1</t>
  </si>
  <si>
    <t>pinknailpolish</t>
  </si>
  <si>
    <t>pinkmilk</t>
  </si>
  <si>
    <t>pinkluva</t>
  </si>
  <si>
    <t>pinklover2</t>
  </si>
  <si>
    <t>pinklol</t>
  </si>
  <si>
    <t>pinklet</t>
  </si>
  <si>
    <t>pinkladi</t>
  </si>
  <si>
    <t>pinkknip</t>
  </si>
  <si>
    <t>pinkjelly</t>
  </si>
  <si>
    <t>pinkisthebest</t>
  </si>
  <si>
    <t>pinkisme1</t>
  </si>
  <si>
    <t>pinkisdabest</t>
  </si>
  <si>
    <t>pinkie19</t>
  </si>
  <si>
    <t>pinkie16</t>
  </si>
  <si>
    <t>pinkie.</t>
  </si>
  <si>
    <t>pinki123</t>
  </si>
  <si>
    <t>pinkhair1</t>
  </si>
  <si>
    <t>pinkgurlz</t>
  </si>
  <si>
    <t>pinkgurl1</t>
  </si>
  <si>
    <t>pinkgreen1</t>
  </si>
  <si>
    <t>pinkgirls</t>
  </si>
  <si>
    <t>pinkfly</t>
  </si>
  <si>
    <t>pinkfish1</t>
  </si>
  <si>
    <t>pinkface</t>
  </si>
  <si>
    <t>pinkey2</t>
  </si>
  <si>
    <t>pinkey123</t>
  </si>
  <si>
    <t>pinkest</t>
  </si>
  <si>
    <t>pinker1</t>
  </si>
  <si>
    <t>pinkee1</t>
  </si>
  <si>
    <t>pinkdress</t>
  </si>
  <si>
    <t>pinkdot</t>
  </si>
  <si>
    <t>pinkcow1</t>
  </si>
  <si>
    <t>pinkclouds</t>
  </si>
  <si>
    <t>pinkcheese</t>
  </si>
  <si>
    <t>pinkcheer</t>
  </si>
  <si>
    <t>pinkcat1</t>
  </si>
  <si>
    <t>pinkbubble</t>
  </si>
  <si>
    <t>pinkboots</t>
  </si>
  <si>
    <t>pinkat</t>
  </si>
  <si>
    <t>pinkai</t>
  </si>
  <si>
    <t>pink987</t>
  </si>
  <si>
    <t>pink890</t>
  </si>
  <si>
    <t>pink75</t>
  </si>
  <si>
    <t>pink6969</t>
  </si>
  <si>
    <t>pink65</t>
  </si>
  <si>
    <t>pink53</t>
  </si>
  <si>
    <t>pink48</t>
  </si>
  <si>
    <t>pink314</t>
  </si>
  <si>
    <t>pink234</t>
  </si>
  <si>
    <t>pink223</t>
  </si>
  <si>
    <t>pink2121</t>
  </si>
  <si>
    <t>pink1221</t>
  </si>
  <si>
    <t>pink122</t>
  </si>
  <si>
    <t>pink1111</t>
  </si>
  <si>
    <t>pink106</t>
  </si>
  <si>
    <t>pink0123</t>
  </si>
  <si>
    <t>pink008</t>
  </si>
  <si>
    <t>pink002</t>
  </si>
  <si>
    <t>pink&amp;blue</t>
  </si>
  <si>
    <t>pining</t>
  </si>
  <si>
    <t>pinho</t>
  </si>
  <si>
    <t>pinheads</t>
  </si>
  <si>
    <t>pingpong123</t>
  </si>
  <si>
    <t>pingoo</t>
  </si>
  <si>
    <t>pingling</t>
  </si>
  <si>
    <t>pingi3</t>
  </si>
  <si>
    <t>ping12</t>
  </si>
  <si>
    <t>ping-pong</t>
  </si>
  <si>
    <t>pinetrees</t>
  </si>
  <si>
    <t>pinetown</t>
  </si>
  <si>
    <t>pinetop</t>
  </si>
  <si>
    <t>pinegrove</t>
  </si>
  <si>
    <t>pineapple87</t>
  </si>
  <si>
    <t>pineapple101</t>
  </si>
  <si>
    <t>pineaple</t>
  </si>
  <si>
    <t>pine11</t>
  </si>
  <si>
    <t>pinckney</t>
  </si>
  <si>
    <t>pincipe</t>
  </si>
  <si>
    <t>pinchesputos</t>
  </si>
  <si>
    <t>pinces</t>
  </si>
  <si>
    <t>pinay69</t>
  </si>
  <si>
    <t>pinay3</t>
  </si>
  <si>
    <t>pimpz</t>
  </si>
  <si>
    <t>pimptress1</t>
  </si>
  <si>
    <t>pimpstah</t>
  </si>
  <si>
    <t>pimpout1</t>
  </si>
  <si>
    <t>pimpolla</t>
  </si>
  <si>
    <t>pimpjuice7</t>
  </si>
  <si>
    <t>pimpish1</t>
  </si>
  <si>
    <t>pimpin90</t>
  </si>
  <si>
    <t>pimpin28</t>
  </si>
  <si>
    <t>pimpin27</t>
  </si>
  <si>
    <t>pimpin00</t>
  </si>
  <si>
    <t>pimpilicious</t>
  </si>
  <si>
    <t>pimpforlife</t>
  </si>
  <si>
    <t>pimpette6</t>
  </si>
  <si>
    <t>pimpdj</t>
  </si>
  <si>
    <t>pimpdaddy7</t>
  </si>
  <si>
    <t>pimp79</t>
  </si>
  <si>
    <t>pimp6969</t>
  </si>
  <si>
    <t>pimp666</t>
  </si>
  <si>
    <t>pimp56</t>
  </si>
  <si>
    <t>pimp42</t>
  </si>
  <si>
    <t>pimp313</t>
  </si>
  <si>
    <t>pimp1993</t>
  </si>
  <si>
    <t>pimp1991</t>
  </si>
  <si>
    <t>pimp187</t>
  </si>
  <si>
    <t>pimp001</t>
  </si>
  <si>
    <t>pimmel</t>
  </si>
  <si>
    <t>pimienta1</t>
  </si>
  <si>
    <t>pilpil</t>
  </si>
  <si>
    <t>pilocas</t>
  </si>
  <si>
    <t>pillow5</t>
  </si>
  <si>
    <t>pillbug</t>
  </si>
  <si>
    <t>pillbox</t>
  </si>
  <si>
    <t>pillas</t>
  </si>
  <si>
    <t>pillars</t>
  </si>
  <si>
    <t>pilis</t>
  </si>
  <si>
    <t>pilili</t>
  </si>
  <si>
    <t>pilantra</t>
  </si>
  <si>
    <t>pikpikpik</t>
  </si>
  <si>
    <t>pikolina</t>
  </si>
  <si>
    <t>pikchu</t>
  </si>
  <si>
    <t>pikat</t>
  </si>
  <si>
    <t>pikaju</t>
  </si>
  <si>
    <t>pikachus</t>
  </si>
  <si>
    <t>pikachu5</t>
  </si>
  <si>
    <t>pika24</t>
  </si>
  <si>
    <t>pijavica</t>
  </si>
  <si>
    <t>piinky</t>
  </si>
  <si>
    <t>piink1</t>
  </si>
  <si>
    <t>pigwig</t>
  </si>
  <si>
    <t>piglet95</t>
  </si>
  <si>
    <t>piglet89</t>
  </si>
  <si>
    <t>piglet82</t>
  </si>
  <si>
    <t>piglet666</t>
  </si>
  <si>
    <t>piglet33</t>
  </si>
  <si>
    <t>piglet30</t>
  </si>
  <si>
    <t>piglet27</t>
  </si>
  <si>
    <t>piglet1993</t>
  </si>
  <si>
    <t>piglet18</t>
  </si>
  <si>
    <t>piglet00</t>
  </si>
  <si>
    <t>piggy97</t>
  </si>
  <si>
    <t>piggy94</t>
  </si>
  <si>
    <t>piggy92</t>
  </si>
  <si>
    <t>piggy25</t>
  </si>
  <si>
    <t>piggy1995</t>
  </si>
  <si>
    <t>piggy17</t>
  </si>
  <si>
    <t>piggy14</t>
  </si>
  <si>
    <t>piggott</t>
  </si>
  <si>
    <t>piggers</t>
  </si>
  <si>
    <t>pigcat</t>
  </si>
  <si>
    <t>pig101</t>
  </si>
  <si>
    <t>pifpif</t>
  </si>
  <si>
    <t>pierre6</t>
  </si>
  <si>
    <t>pierre25</t>
  </si>
  <si>
    <t>pierre18</t>
  </si>
  <si>
    <t>pierre15</t>
  </si>
  <si>
    <t>pierna</t>
  </si>
  <si>
    <t>pie100</t>
  </si>
  <si>
    <t>piddles1</t>
  </si>
  <si>
    <t>picturs</t>
  </si>
  <si>
    <t>pictures01</t>
  </si>
  <si>
    <t>picture123</t>
  </si>
  <si>
    <t>picstuff</t>
  </si>
  <si>
    <t>pics4myspace</t>
  </si>
  <si>
    <t>pics4life</t>
  </si>
  <si>
    <t>picota</t>
  </si>
  <si>
    <t>pickles21</t>
  </si>
  <si>
    <t>pickles15</t>
  </si>
  <si>
    <t>picklepie</t>
  </si>
  <si>
    <t>pickled</t>
  </si>
  <si>
    <t>pickle33</t>
  </si>
  <si>
    <t>pickle24</t>
  </si>
  <si>
    <t>pickle101</t>
  </si>
  <si>
    <t>pickl3s</t>
  </si>
  <si>
    <t>pick12</t>
  </si>
  <si>
    <t>picioso</t>
  </si>
  <si>
    <t>picina</t>
  </si>
  <si>
    <t>pichou</t>
  </si>
  <si>
    <t>pichong85</t>
  </si>
  <si>
    <t>pichicuas</t>
  </si>
  <si>
    <t>pichete</t>
  </si>
  <si>
    <t>pichapie</t>
  </si>
  <si>
    <t>picfun</t>
  </si>
  <si>
    <t>piccasso</t>
  </si>
  <si>
    <t>picasso2</t>
  </si>
  <si>
    <t>picaras</t>
  </si>
  <si>
    <t>picapollo</t>
  </si>
  <si>
    <t>picapiedras</t>
  </si>
  <si>
    <t>picachu1</t>
  </si>
  <si>
    <t>piazza1</t>
  </si>
  <si>
    <t>piano9</t>
  </si>
  <si>
    <t>piano89</t>
  </si>
  <si>
    <t>piano5</t>
  </si>
  <si>
    <t>piano3</t>
  </si>
  <si>
    <t>piano22</t>
  </si>
  <si>
    <t>physique</t>
  </si>
  <si>
    <t>physie</t>
  </si>
  <si>
    <t>physics1</t>
  </si>
  <si>
    <t>phynx</t>
  </si>
  <si>
    <t>phylicia1</t>
  </si>
  <si>
    <t>phydeaux</t>
  </si>
  <si>
    <t>phxsuns1</t>
  </si>
  <si>
    <t>phunky1</t>
  </si>
  <si>
    <t>phresh1</t>
  </si>
  <si>
    <t>phred</t>
  </si>
  <si>
    <t>photos4u</t>
  </si>
  <si>
    <t>photos22</t>
  </si>
  <si>
    <t>photos123</t>
  </si>
  <si>
    <t>photos08</t>
  </si>
  <si>
    <t>photos06</t>
  </si>
  <si>
    <t>photoman</t>
  </si>
  <si>
    <t>photogirl</t>
  </si>
  <si>
    <t>photo5</t>
  </si>
  <si>
    <t>phoniex</t>
  </si>
  <si>
    <t>phones4you</t>
  </si>
  <si>
    <t>phoneix</t>
  </si>
  <si>
    <t>phonee</t>
  </si>
  <si>
    <t>phone456</t>
  </si>
  <si>
    <t>phoenix27</t>
  </si>
  <si>
    <t>phoenix19</t>
  </si>
  <si>
    <t>phoenix16</t>
  </si>
  <si>
    <t>phoenix!</t>
  </si>
  <si>
    <t>phoebe99</t>
  </si>
  <si>
    <t>phoebe23</t>
  </si>
  <si>
    <t>phoebe10</t>
  </si>
  <si>
    <t>phobe</t>
  </si>
  <si>
    <t>phloem</t>
  </si>
  <si>
    <t>phlebotomy</t>
  </si>
  <si>
    <t>phizzle</t>
  </si>
  <si>
    <t>phishing</t>
  </si>
  <si>
    <t>phinix</t>
  </si>
  <si>
    <t>phing</t>
  </si>
  <si>
    <t>phils</t>
  </si>
  <si>
    <t>philpot</t>
  </si>
  <si>
    <t>philmore</t>
  </si>
  <si>
    <t>phillygirl</t>
  </si>
  <si>
    <t>philly8</t>
  </si>
  <si>
    <t>philly5</t>
  </si>
  <si>
    <t>philly4</t>
  </si>
  <si>
    <t>philly09</t>
  </si>
  <si>
    <t>phillip4</t>
  </si>
  <si>
    <t>phillip24</t>
  </si>
  <si>
    <t>phillip15</t>
  </si>
  <si>
    <t>phillip123</t>
  </si>
  <si>
    <t>phill413</t>
  </si>
  <si>
    <t>philippinen</t>
  </si>
  <si>
    <t>philip22</t>
  </si>
  <si>
    <t>philip14</t>
  </si>
  <si>
    <t>philip09</t>
  </si>
  <si>
    <t>philia</t>
  </si>
  <si>
    <t>phileo</t>
  </si>
  <si>
    <t>philar</t>
  </si>
  <si>
    <t>philam</t>
  </si>
  <si>
    <t>phil25</t>
  </si>
  <si>
    <t>phil2007</t>
  </si>
  <si>
    <t>phil17</t>
  </si>
  <si>
    <t>phil14</t>
  </si>
  <si>
    <t>phil08</t>
  </si>
  <si>
    <t>phidelt</t>
  </si>
  <si>
    <t>pheobe12</t>
  </si>
  <si>
    <t>pheniox</t>
  </si>
  <si>
    <t>phatrick</t>
  </si>
  <si>
    <t>phatpussy1</t>
  </si>
  <si>
    <t>phatpussy</t>
  </si>
  <si>
    <t>phatphat1</t>
  </si>
  <si>
    <t>phatmama1</t>
  </si>
  <si>
    <t>phatgurl1</t>
  </si>
  <si>
    <t>phatgirlz</t>
  </si>
  <si>
    <t>phatdog</t>
  </si>
  <si>
    <t>phatcha</t>
  </si>
  <si>
    <t>phatcat1</t>
  </si>
  <si>
    <t>phat16</t>
  </si>
  <si>
    <t>phat1</t>
  </si>
  <si>
    <t>phat08</t>
  </si>
  <si>
    <t>phat-phat</t>
  </si>
  <si>
    <t>phartz</t>
  </si>
  <si>
    <t>pharel</t>
  </si>
  <si>
    <t>phards</t>
  </si>
  <si>
    <t>phantom13</t>
  </si>
  <si>
    <t>phantom12</t>
  </si>
  <si>
    <t>phantom11</t>
  </si>
  <si>
    <t>phantom!</t>
  </si>
  <si>
    <t>phantasmagoria</t>
  </si>
  <si>
    <t>phant0m</t>
  </si>
  <si>
    <t>phamie</t>
  </si>
  <si>
    <t>phalen</t>
  </si>
  <si>
    <t>pha01</t>
  </si>
  <si>
    <t>ph1lly</t>
  </si>
  <si>
    <t>ph1l1p</t>
  </si>
  <si>
    <t>ph0en1x</t>
  </si>
  <si>
    <t>ph0ebe</t>
  </si>
  <si>
    <t>pfizzle</t>
  </si>
  <si>
    <t>pezhead</t>
  </si>
  <si>
    <t>pezespada</t>
  </si>
  <si>
    <t>peyton24</t>
  </si>
  <si>
    <t>peyton17</t>
  </si>
  <si>
    <t>peyton16</t>
  </si>
  <si>
    <t>peugeot206cc</t>
  </si>
  <si>
    <t>petunio</t>
  </si>
  <si>
    <t>pets101</t>
  </si>
  <si>
    <t>petrova</t>
  </si>
  <si>
    <t>petrie1</t>
  </si>
  <si>
    <t>petrea</t>
  </si>
  <si>
    <t>petra7</t>
  </si>
  <si>
    <t>peteyboy</t>
  </si>
  <si>
    <t>petey7</t>
  </si>
  <si>
    <t>petey5</t>
  </si>
  <si>
    <t>petey4</t>
  </si>
  <si>
    <t>petey2</t>
  </si>
  <si>
    <t>petey16</t>
  </si>
  <si>
    <t>peterxxx</t>
  </si>
  <si>
    <t>peterson28</t>
  </si>
  <si>
    <t>peters2</t>
  </si>
  <si>
    <t>peterpan08</t>
  </si>
  <si>
    <t>peterlee</t>
  </si>
  <si>
    <t>peterkin</t>
  </si>
  <si>
    <t>peterishot</t>
  </si>
  <si>
    <t>petergun</t>
  </si>
  <si>
    <t>peter666</t>
  </si>
  <si>
    <t>peter26</t>
  </si>
  <si>
    <t>peter12345</t>
  </si>
  <si>
    <t>peter1234</t>
  </si>
  <si>
    <t>peter-pan</t>
  </si>
  <si>
    <t>peteishot</t>
  </si>
  <si>
    <t>petedog</t>
  </si>
  <si>
    <t>pete379</t>
  </si>
  <si>
    <t>pete359</t>
  </si>
  <si>
    <t>pete04</t>
  </si>
  <si>
    <t>pete-wentz</t>
  </si>
  <si>
    <t>petco1</t>
  </si>
  <si>
    <t>petanque</t>
  </si>
  <si>
    <t>pestele</t>
  </si>
  <si>
    <t>pestanas</t>
  </si>
  <si>
    <t>pespes</t>
  </si>
  <si>
    <t>pesek</t>
  </si>
  <si>
    <t>pescado1</t>
  </si>
  <si>
    <t>pescadita</t>
  </si>
  <si>
    <t>pesamino</t>
  </si>
  <si>
    <t>pesadelo</t>
  </si>
  <si>
    <t>pes2009</t>
  </si>
  <si>
    <t>perumnas</t>
  </si>
  <si>
    <t>peruca</t>
  </si>
  <si>
    <t>peru4eva</t>
  </si>
  <si>
    <t>peru2007</t>
  </si>
  <si>
    <t>peru07</t>
  </si>
  <si>
    <t>pertamina</t>
  </si>
  <si>
    <t>persy</t>
  </si>
  <si>
    <t>perspective</t>
  </si>
  <si>
    <t>personification</t>
  </si>
  <si>
    <t>personalitate</t>
  </si>
  <si>
    <t>persona3</t>
  </si>
  <si>
    <t>person12</t>
  </si>
  <si>
    <t>persita</t>
  </si>
  <si>
    <t>persia1</t>
  </si>
  <si>
    <t>persi</t>
  </si>
  <si>
    <t>perrywinkle</t>
  </si>
  <si>
    <t>perryman</t>
  </si>
  <si>
    <t>perrydog</t>
  </si>
  <si>
    <t>perry16</t>
  </si>
  <si>
    <t>perruna</t>
  </si>
  <si>
    <t>perroygato</t>
  </si>
  <si>
    <t>perros13</t>
  </si>
  <si>
    <t>perrorojo</t>
  </si>
  <si>
    <t>perrini</t>
  </si>
  <si>
    <t>perrasa</t>
  </si>
  <si>
    <t>perra69</t>
  </si>
  <si>
    <t>perocho</t>
  </si>
  <si>
    <t>pernica</t>
  </si>
  <si>
    <t>pernas</t>
  </si>
  <si>
    <t>permiso</t>
  </si>
  <si>
    <t>perliux</t>
  </si>
  <si>
    <t>perlito</t>
  </si>
  <si>
    <t>perlado</t>
  </si>
  <si>
    <t>perla18</t>
  </si>
  <si>
    <t>perla13</t>
  </si>
  <si>
    <t>perks</t>
  </si>
  <si>
    <t>peristeri</t>
  </si>
  <si>
    <t>perikanan</t>
  </si>
  <si>
    <t>perigosa</t>
  </si>
  <si>
    <t>peridot8</t>
  </si>
  <si>
    <t>perido</t>
  </si>
  <si>
    <t>pericota</t>
  </si>
  <si>
    <t>pergunta</t>
  </si>
  <si>
    <t>pergamino</t>
  </si>
  <si>
    <t>perfectpink</t>
  </si>
  <si>
    <t>perfectmatch</t>
  </si>
  <si>
    <t>perfectboy</t>
  </si>
  <si>
    <t>perfect89</t>
  </si>
  <si>
    <t>perez3</t>
  </si>
  <si>
    <t>perez20</t>
  </si>
  <si>
    <t>perez15</t>
  </si>
  <si>
    <t>perena</t>
  </si>
  <si>
    <t>pereirano</t>
  </si>
  <si>
    <t>perdanav6</t>
  </si>
  <si>
    <t>percys</t>
  </si>
  <si>
    <t>percy6</t>
  </si>
  <si>
    <t>perception</t>
  </si>
  <si>
    <t>percent</t>
  </si>
  <si>
    <t>percell</t>
  </si>
  <si>
    <t>percastegui</t>
  </si>
  <si>
    <t>perapera</t>
  </si>
  <si>
    <t>peque├▒o</t>
  </si>
  <si>
    <t>pepsis1</t>
  </si>
  <si>
    <t>pepsip</t>
  </si>
  <si>
    <t>pepsione1</t>
  </si>
  <si>
    <t>pepsilight</t>
  </si>
  <si>
    <t>pepsie1</t>
  </si>
  <si>
    <t>pepsi89</t>
  </si>
  <si>
    <t>pepsi2006</t>
  </si>
  <si>
    <t>pepsi111</t>
  </si>
  <si>
    <t>pepsi100</t>
  </si>
  <si>
    <t>pepsi007</t>
  </si>
  <si>
    <t>peppy123</t>
  </si>
  <si>
    <t>peppers2</t>
  </si>
  <si>
    <t>peppermill</t>
  </si>
  <si>
    <t>peppergirl</t>
  </si>
  <si>
    <t>pepper98</t>
  </si>
  <si>
    <t>pepper95</t>
  </si>
  <si>
    <t>pepper91</t>
  </si>
  <si>
    <t>pepper74</t>
  </si>
  <si>
    <t>pepper666</t>
  </si>
  <si>
    <t>pepper420</t>
  </si>
  <si>
    <t>pepper29</t>
  </si>
  <si>
    <t>pepper2008</t>
  </si>
  <si>
    <t>pepper100</t>
  </si>
  <si>
    <t>pepper*</t>
  </si>
  <si>
    <t>pepper#1</t>
  </si>
  <si>
    <t>peponi</t>
  </si>
  <si>
    <t>pepite</t>
  </si>
  <si>
    <t>pepipepi</t>
  </si>
  <si>
    <t>pepino1</t>
  </si>
  <si>
    <t>pepinito</t>
  </si>
  <si>
    <t>pepijn</t>
  </si>
  <si>
    <t>pepesmith</t>
  </si>
  <si>
    <t>pepero</t>
  </si>
  <si>
    <t>pepep</t>
  </si>
  <si>
    <t>pepemo</t>
  </si>
  <si>
    <t>pepelopez</t>
  </si>
  <si>
    <t>pepe25</t>
  </si>
  <si>
    <t>pepe16</t>
  </si>
  <si>
    <t>pepang</t>
  </si>
  <si>
    <t>pepa123</t>
  </si>
  <si>
    <t>peopleloveme</t>
  </si>
  <si>
    <t>people25</t>
  </si>
  <si>
    <t>people101</t>
  </si>
  <si>
    <t>people100</t>
  </si>
  <si>
    <t>penyu</t>
  </si>
  <si>
    <t>penulis</t>
  </si>
  <si>
    <t>penuel</t>
  </si>
  <si>
    <t>pensilvania</t>
  </si>
  <si>
    <t>penpony</t>
  </si>
  <si>
    <t>penpen24</t>
  </si>
  <si>
    <t>penpals</t>
  </si>
  <si>
    <t>pennzoil</t>
  </si>
  <si>
    <t>pennypup</t>
  </si>
  <si>
    <t>pennylove</t>
  </si>
  <si>
    <t>pennyburn</t>
  </si>
  <si>
    <t>penny77</t>
  </si>
  <si>
    <t>penny44</t>
  </si>
  <si>
    <t>penny35</t>
  </si>
  <si>
    <t>penny1994</t>
  </si>
  <si>
    <t>penny18</t>
  </si>
  <si>
    <t>pennies1</t>
  </si>
  <si>
    <t>penn12</t>
  </si>
  <si>
    <t>penmouse</t>
  </si>
  <si>
    <t>penispump1</t>
  </si>
  <si>
    <t>penislover</t>
  </si>
  <si>
    <t>penis22</t>
  </si>
  <si>
    <t>penis15</t>
  </si>
  <si>
    <t>penick</t>
  </si>
  <si>
    <t>penguinsrock</t>
  </si>
  <si>
    <t>penguins13</t>
  </si>
  <si>
    <t>penguins12</t>
  </si>
  <si>
    <t>penguins11</t>
  </si>
  <si>
    <t>penguin86</t>
  </si>
  <si>
    <t>penguin66</t>
  </si>
  <si>
    <t>penguin01</t>
  </si>
  <si>
    <t>penguin007</t>
  </si>
  <si>
    <t>pengot</t>
  </si>
  <si>
    <t>pengiun</t>
  </si>
  <si>
    <t>penesito</t>
  </si>
  <si>
    <t>penelopie</t>
  </si>
  <si>
    <t>penelope3</t>
  </si>
  <si>
    <t>penelop</t>
  </si>
  <si>
    <t>penduko</t>
  </si>
  <si>
    <t>pending</t>
  </si>
  <si>
    <t>pendejo123</t>
  </si>
  <si>
    <t>pendejito</t>
  </si>
  <si>
    <t>pendas</t>
  </si>
  <si>
    <t>penco</t>
  </si>
  <si>
    <t>pencil69</t>
  </si>
  <si>
    <t>pemenang</t>
  </si>
  <si>
    <t>pembunuh</t>
  </si>
  <si>
    <t>pemata</t>
  </si>
  <si>
    <t>pelusos</t>
  </si>
  <si>
    <t>peluchin2</t>
  </si>
  <si>
    <t>peltans</t>
  </si>
  <si>
    <t>peloton</t>
  </si>
  <si>
    <t>pelons</t>
  </si>
  <si>
    <t>pelon23</t>
  </si>
  <si>
    <t>pelon2</t>
  </si>
  <si>
    <t>pelon12</t>
  </si>
  <si>
    <t>pelochas</t>
  </si>
  <si>
    <t>pellita</t>
  </si>
  <si>
    <t>pelkey</t>
  </si>
  <si>
    <t>pelenga</t>
  </si>
  <si>
    <t>peladas</t>
  </si>
  <si>
    <t>pekosa</t>
  </si>
  <si>
    <t>pekito</t>
  </si>
  <si>
    <t>pekingese</t>
  </si>
  <si>
    <t>peketeamo</t>
  </si>
  <si>
    <t>pekesita</t>
  </si>
  <si>
    <t>pekepeke</t>
  </si>
  <si>
    <t>pekayon</t>
  </si>
  <si>
    <t>peiying</t>
  </si>
  <si>
    <t>pegate</t>
  </si>
  <si>
    <t>pegasus4</t>
  </si>
  <si>
    <t>pegasus2</t>
  </si>
  <si>
    <t>pegaso1</t>
  </si>
  <si>
    <t>peewees</t>
  </si>
  <si>
    <t>peewee44</t>
  </si>
  <si>
    <t>peewee25</t>
  </si>
  <si>
    <t>peewee21</t>
  </si>
  <si>
    <t>peewee19</t>
  </si>
  <si>
    <t>peewee0</t>
  </si>
  <si>
    <t>peerapon</t>
  </si>
  <si>
    <t>peerapol</t>
  </si>
  <si>
    <t>peeps12</t>
  </si>
  <si>
    <t>peemai</t>
  </si>
  <si>
    <t>peecee</t>
  </si>
  <si>
    <t>pedrosilva</t>
  </si>
  <si>
    <t>pedropenduko</t>
  </si>
  <si>
    <t>pedrokas</t>
  </si>
  <si>
    <t>pedrocosta</t>
  </si>
  <si>
    <t>pedro26</t>
  </si>
  <si>
    <t>pedro2005</t>
  </si>
  <si>
    <t>pedro04</t>
  </si>
  <si>
    <t>pedro03</t>
  </si>
  <si>
    <t>pedrito11</t>
  </si>
  <si>
    <t>pediatrician</t>
  </si>
  <si>
    <t>pedernales</t>
  </si>
  <si>
    <t>pecosito</t>
  </si>
  <si>
    <t>pecorita</t>
  </si>
  <si>
    <t>pechi</t>
  </si>
  <si>
    <t>pecesita</t>
  </si>
  <si>
    <t>pecera</t>
  </si>
  <si>
    <t>pececito</t>
  </si>
  <si>
    <t>pebbles93</t>
  </si>
  <si>
    <t>pebbles28</t>
  </si>
  <si>
    <t>pebbles25</t>
  </si>
  <si>
    <t>pebbles14</t>
  </si>
  <si>
    <t>peavey1</t>
  </si>
  <si>
    <t>peasant</t>
  </si>
  <si>
    <t>peasandcarrots</t>
  </si>
  <si>
    <t>peas</t>
  </si>
  <si>
    <t>pearlcute</t>
  </si>
  <si>
    <t>pearl97</t>
  </si>
  <si>
    <t>pearl87</t>
  </si>
  <si>
    <t>pearl45</t>
  </si>
  <si>
    <t>pearl24</t>
  </si>
  <si>
    <t>pearl14</t>
  </si>
  <si>
    <t>pearl1234</t>
  </si>
  <si>
    <t>pearl05</t>
  </si>
  <si>
    <t>pearcey</t>
  </si>
  <si>
    <t>pear123</t>
  </si>
  <si>
    <t>pear12</t>
  </si>
  <si>
    <t>peaple</t>
  </si>
  <si>
    <t>peapie</t>
  </si>
  <si>
    <t>peanutss</t>
  </si>
  <si>
    <t>peanuts5</t>
  </si>
  <si>
    <t>peanut85</t>
  </si>
  <si>
    <t>peanut78</t>
  </si>
  <si>
    <t>peanut777</t>
  </si>
  <si>
    <t>peanut75</t>
  </si>
  <si>
    <t>peanut74</t>
  </si>
  <si>
    <t>peanut67</t>
  </si>
  <si>
    <t>peanut56</t>
  </si>
  <si>
    <t>peanut45</t>
  </si>
  <si>
    <t>peanut2008</t>
  </si>
  <si>
    <t>peacock!</t>
  </si>
  <si>
    <t>peachy69</t>
  </si>
  <si>
    <t>peachy23</t>
  </si>
  <si>
    <t>peachy12</t>
  </si>
  <si>
    <t>peachy10</t>
  </si>
  <si>
    <t>peachy!</t>
  </si>
  <si>
    <t>peachrose</t>
  </si>
  <si>
    <t>peachpeach</t>
  </si>
  <si>
    <t>peachesncreme</t>
  </si>
  <si>
    <t>peaches99</t>
  </si>
  <si>
    <t>peaches98</t>
  </si>
  <si>
    <t>peaches82</t>
  </si>
  <si>
    <t>peaches55</t>
  </si>
  <si>
    <t>peaches26</t>
  </si>
  <si>
    <t>peaches20</t>
  </si>
  <si>
    <t>peaches#1</t>
  </si>
  <si>
    <t>peachee</t>
  </si>
  <si>
    <t>peach8</t>
  </si>
  <si>
    <t>peach4</t>
  </si>
  <si>
    <t>peach24</t>
  </si>
  <si>
    <t>peach08</t>
  </si>
  <si>
    <t>peacemen</t>
  </si>
  <si>
    <t>peacefrogs</t>
  </si>
  <si>
    <t>peace98</t>
  </si>
  <si>
    <t>peace92</t>
  </si>
  <si>
    <t>peace4eva</t>
  </si>
  <si>
    <t>peace35</t>
  </si>
  <si>
    <t>peace34</t>
  </si>
  <si>
    <t>peace321</t>
  </si>
  <si>
    <t>peace27</t>
  </si>
  <si>
    <t>peace0</t>
  </si>
  <si>
    <t>pdizzle</t>
  </si>
  <si>
    <t>pcx1100</t>
  </si>
  <si>
    <t>pcplod</t>
  </si>
  <si>
    <t>pcgamer</t>
  </si>
  <si>
    <t>pazzword1</t>
  </si>
  <si>
    <t>pazawayako</t>
  </si>
  <si>
    <t>payton7</t>
  </si>
  <si>
    <t>payton13</t>
  </si>
  <si>
    <t>payton03</t>
  </si>
  <si>
    <t>payton!</t>
  </si>
  <si>
    <t>payolis</t>
  </si>
  <si>
    <t>payney</t>
  </si>
  <si>
    <t>payne13</t>
  </si>
  <si>
    <t>payita</t>
  </si>
  <si>
    <t>payge1</t>
  </si>
  <si>
    <t>paydon</t>
  </si>
  <si>
    <t>paycheck1</t>
  </si>
  <si>
    <t>payan</t>
  </si>
  <si>
    <t>paxawai</t>
  </si>
  <si>
    <t>paw-paw</t>
  </si>
  <si>
    <t>pavlik</t>
  </si>
  <si>
    <t>pavilion2</t>
  </si>
  <si>
    <t>pautan</t>
  </si>
  <si>
    <t>pausa</t>
  </si>
  <si>
    <t>pauper</t>
  </si>
  <si>
    <t>paulvincent</t>
  </si>
  <si>
    <t>paulsito</t>
  </si>
  <si>
    <t>paulsimon</t>
  </si>
  <si>
    <t>paulr</t>
  </si>
  <si>
    <t>paulosergio</t>
  </si>
  <si>
    <t>pauloko</t>
  </si>
  <si>
    <t>paulo22</t>
  </si>
  <si>
    <t>paulo18</t>
  </si>
  <si>
    <t>paulo12</t>
  </si>
  <si>
    <t>paulmylove</t>
  </si>
  <si>
    <t>paulmitchell</t>
  </si>
  <si>
    <t>paulmichael</t>
  </si>
  <si>
    <t>paulkelly</t>
  </si>
  <si>
    <t>pauljason</t>
  </si>
  <si>
    <t>paulita1</t>
  </si>
  <si>
    <t>paulisgay</t>
  </si>
  <si>
    <t>paulio</t>
  </si>
  <si>
    <t>pauline7</t>
  </si>
  <si>
    <t>pauline123</t>
  </si>
  <si>
    <t>paulina3</t>
  </si>
  <si>
    <t>paulhunter</t>
  </si>
  <si>
    <t>paulh</t>
  </si>
  <si>
    <t>pauleo</t>
  </si>
  <si>
    <t>paulbrown</t>
  </si>
  <si>
    <t>paulav</t>
  </si>
  <si>
    <t>paulat</t>
  </si>
  <si>
    <t>paulao</t>
  </si>
  <si>
    <t>paulann</t>
  </si>
  <si>
    <t>paulallen</t>
  </si>
  <si>
    <t>paulalex</t>
  </si>
  <si>
    <t>paulajoy</t>
  </si>
  <si>
    <t>paulajane</t>
  </si>
  <si>
    <t>paulaine</t>
  </si>
  <si>
    <t>paulaabdul</t>
  </si>
  <si>
    <t>paula24</t>
  </si>
  <si>
    <t>paula17</t>
  </si>
  <si>
    <t>paula05</t>
  </si>
  <si>
    <t>paula03</t>
  </si>
  <si>
    <t>paul98</t>
  </si>
  <si>
    <t>paul93</t>
  </si>
  <si>
    <t>paul74</t>
  </si>
  <si>
    <t>paul7285</t>
  </si>
  <si>
    <t>paul7</t>
  </si>
  <si>
    <t>paul666</t>
  </si>
  <si>
    <t>paul45</t>
  </si>
  <si>
    <t>paul2000</t>
  </si>
  <si>
    <t>paul1995</t>
  </si>
  <si>
    <t>paul1991</t>
  </si>
  <si>
    <t>paul1983</t>
  </si>
  <si>
    <t>patzy</t>
  </si>
  <si>
    <t>patytkm</t>
  </si>
  <si>
    <t>paty25</t>
  </si>
  <si>
    <t>paty23</t>
  </si>
  <si>
    <t>paty19</t>
  </si>
  <si>
    <t>paty16</t>
  </si>
  <si>
    <t>patusco</t>
  </si>
  <si>
    <t>paturica</t>
  </si>
  <si>
    <t>patucho</t>
  </si>
  <si>
    <t>pattylu</t>
  </si>
  <si>
    <t>patty89</t>
  </si>
  <si>
    <t>patty11</t>
  </si>
  <si>
    <t>patty!</t>
  </si>
  <si>
    <t>patton2</t>
  </si>
  <si>
    <t>pattita</t>
  </si>
  <si>
    <t>pattamon</t>
  </si>
  <si>
    <t>patsy2</t>
  </si>
  <si>
    <t>pats54</t>
  </si>
  <si>
    <t>patrycya</t>
  </si>
  <si>
    <t>patriots06</t>
  </si>
  <si>
    <t>patriot7</t>
  </si>
  <si>
    <t>patriot12</t>
  </si>
  <si>
    <t>patrimonio</t>
  </si>
  <si>
    <t>patricks1</t>
  </si>
  <si>
    <t>patricklover</t>
  </si>
  <si>
    <t>patrickjohn</t>
  </si>
  <si>
    <t>patrickh</t>
  </si>
  <si>
    <t>patricke</t>
  </si>
  <si>
    <t>patricka</t>
  </si>
  <si>
    <t>patrick89</t>
  </si>
  <si>
    <t>patrick87</t>
  </si>
  <si>
    <t>patrick85</t>
  </si>
  <si>
    <t>patrick80</t>
  </si>
  <si>
    <t>patrick66</t>
  </si>
  <si>
    <t>patrick1234</t>
  </si>
  <si>
    <t>patriciam</t>
  </si>
  <si>
    <t>patriciaa</t>
  </si>
  <si>
    <t>patricia88</t>
  </si>
  <si>
    <t>patricia07</t>
  </si>
  <si>
    <t>patricia06</t>
  </si>
  <si>
    <t>patricia.</t>
  </si>
  <si>
    <t>patrice4</t>
  </si>
  <si>
    <t>patrice3</t>
  </si>
  <si>
    <t>patrice22</t>
  </si>
  <si>
    <t>patrice08</t>
  </si>
  <si>
    <t>patrece</t>
  </si>
  <si>
    <t>patraulea</t>
  </si>
  <si>
    <t>patrash</t>
  </si>
  <si>
    <t>patra1</t>
  </si>
  <si>
    <t>patoutou</t>
  </si>
  <si>
    <t>patoso</t>
  </si>
  <si>
    <t>patosa</t>
  </si>
  <si>
    <t>patois</t>
  </si>
  <si>
    <t>pato17</t>
  </si>
  <si>
    <t>pato11</t>
  </si>
  <si>
    <t>pato06</t>
  </si>
  <si>
    <t>patlyn</t>
  </si>
  <si>
    <t>patka</t>
  </si>
  <si>
    <t>patitodehule</t>
  </si>
  <si>
    <t>patito2</t>
  </si>
  <si>
    <t>patito12</t>
  </si>
  <si>
    <t>patiti</t>
  </si>
  <si>
    <t>patillo</t>
  </si>
  <si>
    <t>patik</t>
  </si>
  <si>
    <t>pathak</t>
  </si>
  <si>
    <t>paternoster</t>
  </si>
  <si>
    <t>patches22</t>
  </si>
  <si>
    <t>patches10</t>
  </si>
  <si>
    <t>patches06</t>
  </si>
  <si>
    <t>patches.</t>
  </si>
  <si>
    <t>patchdog</t>
  </si>
  <si>
    <t>patcharaporn</t>
  </si>
  <si>
    <t>patch5</t>
  </si>
  <si>
    <t>patch22</t>
  </si>
  <si>
    <t>patch09</t>
  </si>
  <si>
    <t>pataza</t>
  </si>
  <si>
    <t>patayka</t>
  </si>
  <si>
    <t>patawad</t>
  </si>
  <si>
    <t>patasdepollo</t>
  </si>
  <si>
    <t>patapouf</t>
  </si>
  <si>
    <t>patapon</t>
  </si>
  <si>
    <t>patanahi</t>
  </si>
  <si>
    <t>patacon</t>
  </si>
  <si>
    <t>pat4eva</t>
  </si>
  <si>
    <t>paswword</t>
  </si>
  <si>
    <t>pasway</t>
  </si>
  <si>
    <t>pasward</t>
  </si>
  <si>
    <t>pasw0rd</t>
  </si>
  <si>
    <t>pasugo</t>
  </si>
  <si>
    <t>pastorius</t>
  </si>
  <si>
    <t>pastore</t>
  </si>
  <si>
    <t>pastina</t>
  </si>
  <si>
    <t>pastelaria</t>
  </si>
  <si>
    <t>pastaa</t>
  </si>
  <si>
    <t>passworrd</t>
  </si>
  <si>
    <t>passwordssuck</t>
  </si>
  <si>
    <t>password711</t>
  </si>
  <si>
    <t>password64</t>
  </si>
  <si>
    <t>password567</t>
  </si>
  <si>
    <t>password52</t>
  </si>
  <si>
    <t>password213</t>
  </si>
  <si>
    <t>password12345678</t>
  </si>
  <si>
    <t>password112</t>
  </si>
  <si>
    <t>password.com</t>
  </si>
  <si>
    <t>password!1</t>
  </si>
  <si>
    <t>passworD</t>
  </si>
  <si>
    <t>passw3rd</t>
  </si>
  <si>
    <t>passw0rdd</t>
  </si>
  <si>
    <t>passp0rt</t>
  </si>
  <si>
    <t>passions3</t>
  </si>
  <si>
    <t>passion4fashion</t>
  </si>
  <si>
    <t>passion28</t>
  </si>
  <si>
    <t>passio</t>
  </si>
  <si>
    <t>passWord</t>
  </si>
  <si>
    <t>pass77</t>
  </si>
  <si>
    <t>pass456</t>
  </si>
  <si>
    <t>pass44</t>
  </si>
  <si>
    <t>pass2008</t>
  </si>
  <si>
    <t>pass2007</t>
  </si>
  <si>
    <t>pass2000</t>
  </si>
  <si>
    <t>pass16</t>
  </si>
  <si>
    <t>pass1111</t>
  </si>
  <si>
    <t>pasqual</t>
  </si>
  <si>
    <t>pasord</t>
  </si>
  <si>
    <t>pasja</t>
  </si>
  <si>
    <t>pasitos</t>
  </si>
  <si>
    <t>pasear</t>
  </si>
  <si>
    <t>pascual1</t>
  </si>
  <si>
    <t>pascall</t>
  </si>
  <si>
    <t>pasawy</t>
  </si>
  <si>
    <t>pasawayme</t>
  </si>
  <si>
    <t>pasaulis</t>
  </si>
  <si>
    <t>pasapasa</t>
  </si>
  <si>
    <t>pasamonte</t>
  </si>
  <si>
    <t>pasaload</t>
  </si>
  <si>
    <t>pasale</t>
  </si>
  <si>
    <t>pasadena2</t>
  </si>
  <si>
    <t>parvo</t>
  </si>
  <si>
    <t>parvez</t>
  </si>
  <si>
    <t>parvathy</t>
  </si>
  <si>
    <t>paruparo</t>
  </si>
  <si>
    <t>partypics</t>
  </si>
  <si>
    <t>partyof6</t>
  </si>
  <si>
    <t>partyline</t>
  </si>
  <si>
    <t>partykid</t>
  </si>
  <si>
    <t>partychic</t>
  </si>
  <si>
    <t>partyboy2</t>
  </si>
  <si>
    <t>partybabe</t>
  </si>
  <si>
    <t>party99</t>
  </si>
  <si>
    <t>party1999</t>
  </si>
  <si>
    <t>party02</t>
  </si>
  <si>
    <t>parsley1</t>
  </si>
  <si>
    <t>parsifal</t>
  </si>
  <si>
    <t>parrot123</t>
  </si>
  <si>
    <t>paroxismo</t>
  </si>
  <si>
    <t>parot</t>
  </si>
  <si>
    <t>parole1</t>
  </si>
  <si>
    <t>parlor</t>
  </si>
  <si>
    <t>parler</t>
  </si>
  <si>
    <t>parky</t>
  </si>
  <si>
    <t>parkville</t>
  </si>
  <si>
    <t>parks1</t>
  </si>
  <si>
    <t>parkins</t>
  </si>
  <si>
    <t>parkfield</t>
  </si>
  <si>
    <t>parkfarm</t>
  </si>
  <si>
    <t>parker99</t>
  </si>
  <si>
    <t>parker33</t>
  </si>
  <si>
    <t>parker28</t>
  </si>
  <si>
    <t>parker18</t>
  </si>
  <si>
    <t>park24</t>
  </si>
  <si>
    <t>park1976</t>
  </si>
  <si>
    <t>parissg</t>
  </si>
  <si>
    <t>pariss1</t>
  </si>
  <si>
    <t>parisk</t>
  </si>
  <si>
    <t>parisfrancia</t>
  </si>
  <si>
    <t>parisf</t>
  </si>
  <si>
    <t>paris86</t>
  </si>
  <si>
    <t>paris84</t>
  </si>
  <si>
    <t>paris29</t>
  </si>
  <si>
    <t>paris111</t>
  </si>
  <si>
    <t>paris0</t>
  </si>
  <si>
    <t>parina</t>
  </si>
  <si>
    <t>parfitt</t>
  </si>
  <si>
    <t>parera</t>
  </si>
  <si>
    <t>pareq</t>
  </si>
  <si>
    <t>pareng</t>
  </si>
  <si>
    <t>parehkoh</t>
  </si>
  <si>
    <t>paredes1</t>
  </si>
  <si>
    <t>pared</t>
  </si>
  <si>
    <t>pardoes</t>
  </si>
  <si>
    <t>pardilla</t>
  </si>
  <si>
    <t>parches</t>
  </si>
  <si>
    <t>paraplu</t>
  </si>
  <si>
    <t>parapat</t>
  </si>
  <si>
    <t>paranoid1</t>
  </si>
  <si>
    <t>paramore23</t>
  </si>
  <si>
    <t>paramore13</t>
  </si>
  <si>
    <t>paramaribo</t>
  </si>
  <si>
    <t>param0re</t>
  </si>
  <si>
    <t>parallax</t>
  </si>
  <si>
    <t>parafina</t>
  </si>
  <si>
    <t>paradise9</t>
  </si>
  <si>
    <t>paradise27</t>
  </si>
  <si>
    <t>paradise24</t>
  </si>
  <si>
    <t>paradise23</t>
  </si>
  <si>
    <t>paradise16</t>
  </si>
  <si>
    <t>paradise13</t>
  </si>
  <si>
    <t>paradies</t>
  </si>
  <si>
    <t>paquin</t>
  </si>
  <si>
    <t>paputa</t>
  </si>
  <si>
    <t>papogi</t>
  </si>
  <si>
    <t>papo</t>
  </si>
  <si>
    <t>papito13</t>
  </si>
  <si>
    <t>papilover</t>
  </si>
  <si>
    <t>papilove</t>
  </si>
  <si>
    <t>papillon1</t>
  </si>
  <si>
    <t>papilla</t>
  </si>
  <si>
    <t>papiku</t>
  </si>
  <si>
    <t>papichulo2</t>
  </si>
  <si>
    <t>papi09</t>
  </si>
  <si>
    <t>papi04</t>
  </si>
  <si>
    <t>papeto</t>
  </si>
  <si>
    <t>papermario</t>
  </si>
  <si>
    <t>papercuts</t>
  </si>
  <si>
    <t>paperback</t>
  </si>
  <si>
    <t>paper9</t>
  </si>
  <si>
    <t>paper6</t>
  </si>
  <si>
    <t>paper18</t>
  </si>
  <si>
    <t>papayas</t>
  </si>
  <si>
    <t>papatyam</t>
  </si>
  <si>
    <t>papatoetoe</t>
  </si>
  <si>
    <t>papasgirl1</t>
  </si>
  <si>
    <t>paparizou</t>
  </si>
  <si>
    <t>papapaul</t>
  </si>
  <si>
    <t>papanas</t>
  </si>
  <si>
    <t>papajohns</t>
  </si>
  <si>
    <t>papajim</t>
  </si>
  <si>
    <t>papai</t>
  </si>
  <si>
    <t>papafrita</t>
  </si>
  <si>
    <t>papable</t>
  </si>
  <si>
    <t>papa69</t>
  </si>
  <si>
    <t>papa66</t>
  </si>
  <si>
    <t>papa4ever</t>
  </si>
  <si>
    <t>papa25</t>
  </si>
  <si>
    <t>papa21</t>
  </si>
  <si>
    <t>papa2005</t>
  </si>
  <si>
    <t>papa20</t>
  </si>
  <si>
    <t>paotricia</t>
  </si>
  <si>
    <t>paopei</t>
  </si>
  <si>
    <t>paolor</t>
  </si>
  <si>
    <t>paolopaolo</t>
  </si>
  <si>
    <t>paolon</t>
  </si>
  <si>
    <t>paolo8</t>
  </si>
  <si>
    <t>paolo23</t>
  </si>
  <si>
    <t>paolo18</t>
  </si>
  <si>
    <t>paolo16</t>
  </si>
  <si>
    <t>paolan</t>
  </si>
  <si>
    <t>paolamiamor</t>
  </si>
  <si>
    <t>paolaj</t>
  </si>
  <si>
    <t>paolae</t>
  </si>
  <si>
    <t>paolaamor</t>
  </si>
  <si>
    <t>paola9</t>
  </si>
  <si>
    <t>paola85</t>
  </si>
  <si>
    <t>paola28</t>
  </si>
  <si>
    <t>paola1994</t>
  </si>
  <si>
    <t>paola04</t>
  </si>
  <si>
    <t>paola03</t>
  </si>
  <si>
    <t>pao23</t>
  </si>
  <si>
    <t>panzer88</t>
  </si>
  <si>
    <t>panya</t>
  </si>
  <si>
    <t>panuncio</t>
  </si>
  <si>
    <t>pantostado</t>
  </si>
  <si>
    <t>pantom</t>
  </si>
  <si>
    <t>pantin</t>
  </si>
  <si>
    <t>pantherz</t>
  </si>
  <si>
    <t>panthers6</t>
  </si>
  <si>
    <t>panthers44</t>
  </si>
  <si>
    <t>panthers20</t>
  </si>
  <si>
    <t>panthers#1</t>
  </si>
  <si>
    <t>pantheraleo</t>
  </si>
  <si>
    <t>panther55</t>
  </si>
  <si>
    <t>panther32</t>
  </si>
  <si>
    <t>panther101</t>
  </si>
  <si>
    <t>pantheon</t>
  </si>
  <si>
    <t>pantera7</t>
  </si>
  <si>
    <t>panoramix</t>
  </si>
  <si>
    <t>pankesita</t>
  </si>
  <si>
    <t>panjabi</t>
  </si>
  <si>
    <t>panina</t>
  </si>
  <si>
    <t>panicdisco</t>
  </si>
  <si>
    <t>panic@thedisco</t>
  </si>
  <si>
    <t>panic21</t>
  </si>
  <si>
    <t>panic!!</t>
  </si>
  <si>
    <t>panhia</t>
  </si>
  <si>
    <t>panhead1</t>
  </si>
  <si>
    <t>panhandle</t>
  </si>
  <si>
    <t>pangkalan</t>
  </si>
  <si>
    <t>pangit2</t>
  </si>
  <si>
    <t>panget28</t>
  </si>
  <si>
    <t>panget27</t>
  </si>
  <si>
    <t>panget25</t>
  </si>
  <si>
    <t>panget11</t>
  </si>
  <si>
    <t>panget06</t>
  </si>
  <si>
    <t>panget04</t>
  </si>
  <si>
    <t>panget01</t>
  </si>
  <si>
    <t>pangeranku</t>
  </si>
  <si>
    <t>pangat</t>
  </si>
  <si>
    <t>pangaribuan</t>
  </si>
  <si>
    <t>pangandaran</t>
  </si>
  <si>
    <t>pandroso</t>
  </si>
  <si>
    <t>pandong</t>
  </si>
  <si>
    <t>pandemia</t>
  </si>
  <si>
    <t>pandele</t>
  </si>
  <si>
    <t>pandas01</t>
  </si>
  <si>
    <t>pandas!</t>
  </si>
  <si>
    <t>pandaren</t>
  </si>
  <si>
    <t>pandapple</t>
  </si>
  <si>
    <t>pandamonium</t>
  </si>
  <si>
    <t>pandaku</t>
  </si>
  <si>
    <t>pandafan</t>
  </si>
  <si>
    <t>pandabear7</t>
  </si>
  <si>
    <t>panda98</t>
  </si>
  <si>
    <t>panda34</t>
  </si>
  <si>
    <t>panda2006</t>
  </si>
  <si>
    <t>panda1992</t>
  </si>
  <si>
    <t>panda02</t>
  </si>
  <si>
    <t>pancrasia</t>
  </si>
  <si>
    <t>panconpollo</t>
  </si>
  <si>
    <t>pancholin</t>
  </si>
  <si>
    <t>pancho9</t>
  </si>
  <si>
    <t>pancho5</t>
  </si>
  <si>
    <t>pancho17</t>
  </si>
  <si>
    <t>pancakes12</t>
  </si>
  <si>
    <t>pancakes11</t>
  </si>
  <si>
    <t>pancake8</t>
  </si>
  <si>
    <t>pancake.</t>
  </si>
  <si>
    <t>panca</t>
  </si>
  <si>
    <t>panasonik</t>
  </si>
  <si>
    <t>panarat</t>
  </si>
  <si>
    <t>paname</t>
  </si>
  <si>
    <t>panama8</t>
  </si>
  <si>
    <t>panama507</t>
  </si>
  <si>
    <t>panama05</t>
  </si>
  <si>
    <t>panajachel</t>
  </si>
  <si>
    <t>pampoy</t>
  </si>
  <si>
    <t>pamplemousse</t>
  </si>
  <si>
    <t>pampilo</t>
  </si>
  <si>
    <t>pamonag</t>
  </si>
  <si>
    <t>pammie1</t>
  </si>
  <si>
    <t>pamelucha</t>
  </si>
  <si>
    <t>pamelak</t>
  </si>
  <si>
    <t>pamela8</t>
  </si>
  <si>
    <t>pamela7</t>
  </si>
  <si>
    <t>pamela4</t>
  </si>
  <si>
    <t>pamela25</t>
  </si>
  <si>
    <t>pambazo</t>
  </si>
  <si>
    <t>pamata</t>
  </si>
  <si>
    <t>pamantasan</t>
  </si>
  <si>
    <t>palote</t>
  </si>
  <si>
    <t>palopalo</t>
  </si>
  <si>
    <t>palomata</t>
  </si>
  <si>
    <t>paloma5</t>
  </si>
  <si>
    <t>paloma18</t>
  </si>
  <si>
    <t>paloma07</t>
  </si>
  <si>
    <t>palolita</t>
  </si>
  <si>
    <t>paloduro</t>
  </si>
  <si>
    <t>palmy</t>
  </si>
  <si>
    <t>palmtree4</t>
  </si>
  <si>
    <t>palmtree21</t>
  </si>
  <si>
    <t>palmones</t>
  </si>
  <si>
    <t>palmitos</t>
  </si>
  <si>
    <t>palmiravalle</t>
  </si>
  <si>
    <t>palmieri</t>
  </si>
  <si>
    <t>palmcoast</t>
  </si>
  <si>
    <t>palmar</t>
  </si>
  <si>
    <t>palm123</t>
  </si>
  <si>
    <t>pally</t>
  </si>
  <si>
    <t>pallita</t>
  </si>
  <si>
    <t>pallet</t>
  </si>
  <si>
    <t>pallen</t>
  </si>
  <si>
    <t>pallan</t>
  </si>
  <si>
    <t>palladino</t>
  </si>
  <si>
    <t>palin</t>
  </si>
  <si>
    <t>paletitas</t>
  </si>
  <si>
    <t>palas</t>
  </si>
  <si>
    <t>palapes</t>
  </si>
  <si>
    <t>palaotot</t>
  </si>
  <si>
    <t>palalabz</t>
  </si>
  <si>
    <t>palaganas</t>
  </si>
  <si>
    <t>paladar</t>
  </si>
  <si>
    <t>pakundo</t>
  </si>
  <si>
    <t>paktam</t>
  </si>
  <si>
    <t>pakos</t>
  </si>
  <si>
    <t>pakoo</t>
  </si>
  <si>
    <t>pakize</t>
  </si>
  <si>
    <t>pakiland</t>
  </si>
  <si>
    <t>pakiko</t>
  </si>
  <si>
    <t>pakiboy</t>
  </si>
  <si>
    <t>paki4eva</t>
  </si>
  <si>
    <t>pakeha</t>
  </si>
  <si>
    <t>pak786</t>
  </si>
  <si>
    <t>pajing</t>
  </si>
  <si>
    <t>pajajaran</t>
  </si>
  <si>
    <t>paizao</t>
  </si>
  <si>
    <t>paita</t>
  </si>
  <si>
    <t>paisa2</t>
  </si>
  <si>
    <t>paintings</t>
  </si>
  <si>
    <t>painter2</t>
  </si>
  <si>
    <t>paintball3</t>
  </si>
  <si>
    <t>paintball123</t>
  </si>
  <si>
    <t>paintba11</t>
  </si>
  <si>
    <t>painlove</t>
  </si>
  <si>
    <t>paighton</t>
  </si>
  <si>
    <t>paigerules</t>
  </si>
  <si>
    <t>paigers</t>
  </si>
  <si>
    <t>paigel</t>
  </si>
  <si>
    <t>paigek</t>
  </si>
  <si>
    <t>paige91</t>
  </si>
  <si>
    <t>paige44</t>
  </si>
  <si>
    <t>paige17</t>
  </si>
  <si>
    <t>pahokee</t>
  </si>
  <si>
    <t>pahlevi</t>
  </si>
  <si>
    <t>pahala</t>
  </si>
  <si>
    <t>pagulong</t>
  </si>
  <si>
    <t>pagsubok</t>
  </si>
  <si>
    <t>paghubasan</t>
  </si>
  <si>
    <t>pageant1</t>
  </si>
  <si>
    <t>page123</t>
  </si>
  <si>
    <t>pagaspas</t>
  </si>
  <si>
    <t>pagarigan</t>
  </si>
  <si>
    <t>pagaralam</t>
  </si>
  <si>
    <t>pagalpan</t>
  </si>
  <si>
    <t>padrigo</t>
  </si>
  <si>
    <t>padredefamilia</t>
  </si>
  <si>
    <t>padrecito</t>
  </si>
  <si>
    <t>padma</t>
  </si>
  <si>
    <t>paderna</t>
  </si>
  <si>
    <t>paden1</t>
  </si>
  <si>
    <t>paden</t>
  </si>
  <si>
    <t>paddyman</t>
  </si>
  <si>
    <t>paddyd</t>
  </si>
  <si>
    <t>paddy99</t>
  </si>
  <si>
    <t>paddy7</t>
  </si>
  <si>
    <t>paddy5</t>
  </si>
  <si>
    <t>paddy4</t>
  </si>
  <si>
    <t>paddy05</t>
  </si>
  <si>
    <t>padaria</t>
  </si>
  <si>
    <t>paculan</t>
  </si>
  <si>
    <t>pacsun21</t>
  </si>
  <si>
    <t>pacslife</t>
  </si>
  <si>
    <t>pacora</t>
  </si>
  <si>
    <t>pacoo</t>
  </si>
  <si>
    <t>pacoloco</t>
  </si>
  <si>
    <t>pacolin</t>
  </si>
  <si>
    <t>paco17</t>
  </si>
  <si>
    <t>paco05</t>
  </si>
  <si>
    <t>paco02</t>
  </si>
  <si>
    <t>pacman6</t>
  </si>
  <si>
    <t>pacman15</t>
  </si>
  <si>
    <t>packers13</t>
  </si>
  <si>
    <t>packers07</t>
  </si>
  <si>
    <t>packer5</t>
  </si>
  <si>
    <t>packed</t>
  </si>
  <si>
    <t>packardbell1</t>
  </si>
  <si>
    <t>pacing</t>
  </si>
  <si>
    <t>paciente</t>
  </si>
  <si>
    <t>pachy</t>
  </si>
  <si>
    <t>pachurro</t>
  </si>
  <si>
    <t>paches</t>
  </si>
  <si>
    <t>pacete</t>
  </si>
  <si>
    <t>pacer1</t>
  </si>
  <si>
    <t>pablopablo</t>
  </si>
  <si>
    <t>pablo9</t>
  </si>
  <si>
    <t>pablo25</t>
  </si>
  <si>
    <t>pablo01</t>
  </si>
  <si>
    <t>pablito123</t>
  </si>
  <si>
    <t>pableo</t>
  </si>
  <si>
    <t>pabito</t>
  </si>
  <si>
    <t>paasei</t>
  </si>
  <si>
    <t>paard1</t>
  </si>
  <si>
    <t>pa88word</t>
  </si>
  <si>
    <t>p@trick</t>
  </si>
  <si>
    <t>p696969</t>
  </si>
  <si>
    <t>p2mask2</t>
  </si>
  <si>
    <t>p1ssword</t>
  </si>
  <si>
    <t>p1ss0ff</t>
  </si>
  <si>
    <t>p1p2p3p4</t>
  </si>
  <si>
    <t>p1ctures</t>
  </si>
  <si>
    <t>p1ckl3</t>
  </si>
  <si>
    <t>p1a2t3</t>
  </si>
  <si>
    <t>p0thead</t>
  </si>
  <si>
    <t>p0rtland</t>
  </si>
  <si>
    <t>p0ptarts</t>
  </si>
  <si>
    <t>p00pface</t>
  </si>
  <si>
    <t>p00ki3</t>
  </si>
  <si>
    <t>p00key</t>
  </si>
  <si>
    <t>p0000p</t>
  </si>
  <si>
    <t>p000000</t>
  </si>
  <si>
    <t>p.i.n.k</t>
  </si>
  <si>
    <t>ozzyman</t>
  </si>
  <si>
    <t>ozzybaby</t>
  </si>
  <si>
    <t>ozzy27</t>
  </si>
  <si>
    <t>ozzy17</t>
  </si>
  <si>
    <t>ozzy16</t>
  </si>
  <si>
    <t>ozzy101</t>
  </si>
  <si>
    <t>ozziem</t>
  </si>
  <si>
    <t>ozwaldo</t>
  </si>
  <si>
    <t>ozioma</t>
  </si>
  <si>
    <t>oysters</t>
  </si>
  <si>
    <t>oyinkansola</t>
  </si>
  <si>
    <t>oydgiupo</t>
  </si>
  <si>
    <t>oyasuminasai</t>
  </si>
  <si>
    <t>oyabak</t>
  </si>
  <si>
    <t>oxford12</t>
  </si>
  <si>
    <t>owning</t>
  </si>
  <si>
    <t>owners1</t>
  </si>
  <si>
    <t>owned123</t>
  </si>
  <si>
    <t>ownage1</t>
  </si>
  <si>
    <t>owens2</t>
  </si>
  <si>
    <t>oweneli</t>
  </si>
  <si>
    <t>owen25</t>
  </si>
  <si>
    <t>owagan</t>
  </si>
  <si>
    <t>overton1</t>
  </si>
  <si>
    <t>overover</t>
  </si>
  <si>
    <t>overman</t>
  </si>
  <si>
    <t>overit!</t>
  </si>
  <si>
    <t>overhere</t>
  </si>
  <si>
    <t>overall</t>
  </si>
  <si>
    <t>ovejitas</t>
  </si>
  <si>
    <t>ovation1</t>
  </si>
  <si>
    <t>outthere</t>
  </si>
  <si>
    <t>outout</t>
  </si>
  <si>
    <t>outlaw4</t>
  </si>
  <si>
    <t>outlaw23</t>
  </si>
  <si>
    <t>outlaw11</t>
  </si>
  <si>
    <t>outland</t>
  </si>
  <si>
    <t>outandbad</t>
  </si>
  <si>
    <t>ousseynou</t>
  </si>
  <si>
    <t>ourladys</t>
  </si>
  <si>
    <t>ourhome</t>
  </si>
  <si>
    <t>ouranhostclub</t>
  </si>
  <si>
    <t>ouranhigh</t>
  </si>
  <si>
    <t>oumar</t>
  </si>
  <si>
    <t>oumaima</t>
  </si>
  <si>
    <t>oulton</t>
  </si>
  <si>
    <t>ouellette</t>
  </si>
  <si>
    <t>ouches</t>
  </si>
  <si>
    <t>ou8me2</t>
  </si>
  <si>
    <t>oturan</t>
  </si>
  <si>
    <t>otto1234</t>
  </si>
  <si>
    <t>otto</t>
  </si>
  <si>
    <t>otterbein</t>
  </si>
  <si>
    <t>otter12</t>
  </si>
  <si>
    <t>otsego</t>
  </si>
  <si>
    <t>otreblide</t>
  </si>
  <si>
    <t>otorinolaringologo</t>
  </si>
  <si>
    <t>otisgandy</t>
  </si>
  <si>
    <t>otiniano</t>
  </si>
  <si>
    <t>othoniel</t>
  </si>
  <si>
    <t>otherwise</t>
  </si>
  <si>
    <t>oth123</t>
  </si>
  <si>
    <t>otahuhu</t>
  </si>
  <si>
    <t>oswestry</t>
  </si>
  <si>
    <t>oswald1</t>
  </si>
  <si>
    <t>osufan</t>
  </si>
  <si>
    <t>osu2006</t>
  </si>
  <si>
    <t>osu123</t>
  </si>
  <si>
    <t>osting</t>
  </si>
  <si>
    <t>ostiaputa</t>
  </si>
  <si>
    <t>osterman</t>
  </si>
  <si>
    <t>ostate1</t>
  </si>
  <si>
    <t>ossama</t>
  </si>
  <si>
    <t>ososexy1</t>
  </si>
  <si>
    <t>osonegro</t>
  </si>
  <si>
    <t>osobear</t>
  </si>
  <si>
    <t>osment</t>
  </si>
  <si>
    <t>osmanli</t>
  </si>
  <si>
    <t>oskrteamo</t>
  </si>
  <si>
    <t>oskrin</t>
  </si>
  <si>
    <t>ositop</t>
  </si>
  <si>
    <t>ositodefelpa</t>
  </si>
  <si>
    <t>osito23</t>
  </si>
  <si>
    <t>osito17</t>
  </si>
  <si>
    <t>osito16</t>
  </si>
  <si>
    <t>osito15</t>
  </si>
  <si>
    <t>osita3</t>
  </si>
  <si>
    <t>osita15</t>
  </si>
  <si>
    <t>osita123</t>
  </si>
  <si>
    <t>osirus</t>
  </si>
  <si>
    <t>osiris2</t>
  </si>
  <si>
    <t>oshun</t>
  </si>
  <si>
    <t>oshkosh1</t>
  </si>
  <si>
    <t>oseven</t>
  </si>
  <si>
    <t>osegueda</t>
  </si>
  <si>
    <t>osckar</t>
  </si>
  <si>
    <t>oscartequiero</t>
  </si>
  <si>
    <t>oscarina</t>
  </si>
  <si>
    <t>oscarboo</t>
  </si>
  <si>
    <t>oscar999</t>
  </si>
  <si>
    <t>oscar89</t>
  </si>
  <si>
    <t>oscar86</t>
  </si>
  <si>
    <t>oscar55</t>
  </si>
  <si>
    <t>oscar31</t>
  </si>
  <si>
    <t>oscar1990</t>
  </si>
  <si>
    <t>osaka</t>
  </si>
  <si>
    <t>osagie</t>
  </si>
  <si>
    <t>orugas</t>
  </si>
  <si>
    <t>orrible</t>
  </si>
  <si>
    <t>orrett</t>
  </si>
  <si>
    <t>orrego</t>
  </si>
  <si>
    <t>oroscopo</t>
  </si>
  <si>
    <t>ornopia</t>
  </si>
  <si>
    <t>ormiston</t>
  </si>
  <si>
    <t>orlybloom</t>
  </si>
  <si>
    <t>orlnado</t>
  </si>
  <si>
    <t>orlin</t>
  </si>
  <si>
    <t>orlean</t>
  </si>
  <si>
    <t>orlando_bloom</t>
  </si>
  <si>
    <t>orlando89</t>
  </si>
  <si>
    <t>orlando25</t>
  </si>
  <si>
    <t>orlando19</t>
  </si>
  <si>
    <t>orlando09</t>
  </si>
  <si>
    <t>orlaigh</t>
  </si>
  <si>
    <t>orkid</t>
  </si>
  <si>
    <t>orizaba</t>
  </si>
  <si>
    <t>oriy9oN</t>
  </si>
  <si>
    <t>orion77</t>
  </si>
  <si>
    <t>orion13</t>
  </si>
  <si>
    <t>orincess</t>
  </si>
  <si>
    <t>original2</t>
  </si>
  <si>
    <t>origenes</t>
  </si>
  <si>
    <t>origen</t>
  </si>
  <si>
    <t>ori123</t>
  </si>
  <si>
    <t>orhideea</t>
  </si>
  <si>
    <t>orgy</t>
  </si>
  <si>
    <t>orgasmos</t>
  </si>
  <si>
    <t>organza</t>
  </si>
  <si>
    <t>organization13</t>
  </si>
  <si>
    <t>organisasi</t>
  </si>
  <si>
    <t>organics</t>
  </si>
  <si>
    <t>oreo90</t>
  </si>
  <si>
    <t>oreo59</t>
  </si>
  <si>
    <t>oreo32</t>
  </si>
  <si>
    <t>oreo2008</t>
  </si>
  <si>
    <t>oreo20</t>
  </si>
  <si>
    <t>orendain</t>
  </si>
  <si>
    <t>orellana1</t>
  </si>
  <si>
    <t>orejona</t>
  </si>
  <si>
    <t>oreja</t>
  </si>
  <si>
    <t>oregon11</t>
  </si>
  <si>
    <t>ordo├▒ez</t>
  </si>
  <si>
    <t>order1</t>
  </si>
  <si>
    <t>order</t>
  </si>
  <si>
    <t>orchard1</t>
  </si>
  <si>
    <t>orazio</t>
  </si>
  <si>
    <t>orastie</t>
  </si>
  <si>
    <t>oranges3</t>
  </si>
  <si>
    <t>orangehead</t>
  </si>
  <si>
    <t>orangefish</t>
  </si>
  <si>
    <t>orangeboy</t>
  </si>
  <si>
    <t>orangeapple</t>
  </si>
  <si>
    <t>orange75</t>
  </si>
  <si>
    <t>orange73</t>
  </si>
  <si>
    <t>orange64</t>
  </si>
  <si>
    <t>orange42</t>
  </si>
  <si>
    <t>orange333</t>
  </si>
  <si>
    <t>oralsex69</t>
  </si>
  <si>
    <t>opunake</t>
  </si>
  <si>
    <t>optiplex1</t>
  </si>
  <si>
    <t>optimo</t>
  </si>
  <si>
    <t>opteron</t>
  </si>
  <si>
    <t>oprah123</t>
  </si>
  <si>
    <t>opp123</t>
  </si>
  <si>
    <t>oplok</t>
  </si>
  <si>
    <t>opiopi</t>
  </si>
  <si>
    <t>opie123</t>
  </si>
  <si>
    <t>operation1</t>
  </si>
  <si>
    <t>operaciones</t>
  </si>
  <si>
    <t>openrockyou</t>
  </si>
  <si>
    <t>openme1</t>
  </si>
  <si>
    <t>openmail</t>
  </si>
  <si>
    <t>opaw123</t>
  </si>
  <si>
    <t>ooyooy</t>
  </si>
  <si>
    <t>oorbellen</t>
  </si>
  <si>
    <t>oooops</t>
  </si>
  <si>
    <t>ooooooooo</t>
  </si>
  <si>
    <t>oomoom</t>
  </si>
  <si>
    <t>oohooh</t>
  </si>
  <si>
    <t>oo7oo7</t>
  </si>
  <si>
    <t>onyx01</t>
  </si>
  <si>
    <t>onyango</t>
  </si>
  <si>
    <t>onuta</t>
  </si>
  <si>
    <t>onthetop</t>
  </si>
  <si>
    <t>ononon</t>
  </si>
  <si>
    <t>onmyown3</t>
  </si>
  <si>
    <t>onmyown!</t>
  </si>
  <si>
    <t>onlyyou2</t>
  </si>
  <si>
    <t>onlyme01</t>
  </si>
  <si>
    <t>onlyme!</t>
  </si>
  <si>
    <t>onlylove1</t>
  </si>
  <si>
    <t>onlyhope1</t>
  </si>
  <si>
    <t>onlygod1</t>
  </si>
  <si>
    <t>onlyforu</t>
  </si>
  <si>
    <t>only1life</t>
  </si>
  <si>
    <t>only1king</t>
  </si>
  <si>
    <t>only14</t>
  </si>
  <si>
    <t>only01</t>
  </si>
  <si>
    <t>online60</t>
  </si>
  <si>
    <t>onlime</t>
  </si>
  <si>
    <t>onitnelot</t>
  </si>
  <si>
    <t>onins</t>
  </si>
  <si>
    <t>onimusha3</t>
  </si>
  <si>
    <t>onikage</t>
  </si>
  <si>
    <t>oniell</t>
  </si>
  <si>
    <t>oneway1</t>
  </si>
  <si>
    <t>oneseven</t>
  </si>
  <si>
    <t>onepice</t>
  </si>
  <si>
    <t>onenine</t>
  </si>
  <si>
    <t>onemore1</t>
  </si>
  <si>
    <t>onelove33</t>
  </si>
  <si>
    <t>onelove16</t>
  </si>
  <si>
    <t>onelove143</t>
  </si>
  <si>
    <t>onelove*</t>
  </si>
  <si>
    <t>onelifeonelove</t>
  </si>
  <si>
    <t>oneill1</t>
  </si>
  <si>
    <t>oneida1</t>
  </si>
  <si>
    <t>onehope</t>
  </si>
  <si>
    <t>onefriend</t>
  </si>
  <si>
    <t>onedog</t>
  </si>
  <si>
    <t>one1luv</t>
  </si>
  <si>
    <t>ondrea</t>
  </si>
  <si>
    <t>ondrasek</t>
  </si>
  <si>
    <t>omrelliug</t>
  </si>
  <si>
    <t>omolade</t>
  </si>
  <si>
    <t>ominous</t>
  </si>
  <si>
    <t>omikron</t>
  </si>
  <si>
    <t>omi123</t>
  </si>
  <si>
    <t>omgitsme</t>
  </si>
  <si>
    <t>omegans</t>
  </si>
  <si>
    <t>omega21</t>
  </si>
  <si>
    <t>omarj</t>
  </si>
  <si>
    <t>omarion6</t>
  </si>
  <si>
    <t>omarion23</t>
  </si>
  <si>
    <t>omarion20</t>
  </si>
  <si>
    <t>omarion18</t>
  </si>
  <si>
    <t>omarion14</t>
  </si>
  <si>
    <t>omarion101</t>
  </si>
  <si>
    <t>omarion#1</t>
  </si>
  <si>
    <t>omari123</t>
  </si>
  <si>
    <t>omarg</t>
  </si>
  <si>
    <t>omares</t>
  </si>
  <si>
    <t>omarcin</t>
  </si>
  <si>
    <t>omarchaparro</t>
  </si>
  <si>
    <t>omaramor</t>
  </si>
  <si>
    <t>omar90</t>
  </si>
  <si>
    <t>omar9</t>
  </si>
  <si>
    <t>omar87</t>
  </si>
  <si>
    <t>omar4eva</t>
  </si>
  <si>
    <t>omar4</t>
  </si>
  <si>
    <t>omar31</t>
  </si>
  <si>
    <t>omar2006</t>
  </si>
  <si>
    <t>omar2</t>
  </si>
  <si>
    <t>omar1on</t>
  </si>
  <si>
    <t>omandam</t>
  </si>
  <si>
    <t>oma123</t>
  </si>
  <si>
    <t>olympics1</t>
  </si>
  <si>
    <t>olvidarme</t>
  </si>
  <si>
    <t>olvera1</t>
  </si>
  <si>
    <t>olushola</t>
  </si>
  <si>
    <t>olubunmi</t>
  </si>
  <si>
    <t>olteanca</t>
  </si>
  <si>
    <t>olpindo</t>
  </si>
  <si>
    <t>olovka</t>
  </si>
  <si>
    <t>olopsc</t>
  </si>
  <si>
    <t>ololade</t>
  </si>
  <si>
    <t>olofernes</t>
  </si>
  <si>
    <t>olney</t>
  </si>
  <si>
    <t>olmsted</t>
  </si>
  <si>
    <t>olmeca</t>
  </si>
  <si>
    <t>ollieollie</t>
  </si>
  <si>
    <t>ollie16</t>
  </si>
  <si>
    <t>olivio</t>
  </si>
  <si>
    <t>olivie</t>
  </si>
  <si>
    <t>olivia98</t>
  </si>
  <si>
    <t>olivia92</t>
  </si>
  <si>
    <t>olivia29</t>
  </si>
  <si>
    <t>olivia28</t>
  </si>
  <si>
    <t>olivia2004</t>
  </si>
  <si>
    <t>olivia19</t>
  </si>
  <si>
    <t>olivia00</t>
  </si>
  <si>
    <t>olivia.</t>
  </si>
  <si>
    <t>oliveti</t>
  </si>
  <si>
    <t>oliver79</t>
  </si>
  <si>
    <t>oliver29</t>
  </si>
  <si>
    <t>oliveirense</t>
  </si>
  <si>
    <t>olive13</t>
  </si>
  <si>
    <t>oliva1</t>
  </si>
  <si>
    <t>olinca</t>
  </si>
  <si>
    <t>olimpi</t>
  </si>
  <si>
    <t>olifanten</t>
  </si>
  <si>
    <t>olgui</t>
  </si>
  <si>
    <t>olesya</t>
  </si>
  <si>
    <t>ole123</t>
  </si>
  <si>
    <t>oldschool2</t>
  </si>
  <si>
    <t>oldone</t>
  </si>
  <si>
    <t>oldnavy13</t>
  </si>
  <si>
    <t>oldnavy12</t>
  </si>
  <si>
    <t>oldman69</t>
  </si>
  <si>
    <t>oldmachar</t>
  </si>
  <si>
    <t>oldfart1</t>
  </si>
  <si>
    <t>oldemar</t>
  </si>
  <si>
    <t>olddirty</t>
  </si>
  <si>
    <t>oldcourt</t>
  </si>
  <si>
    <t>oldbear</t>
  </si>
  <si>
    <t>olatunbosun</t>
  </si>
  <si>
    <t>olanoff55</t>
  </si>
  <si>
    <t>olano</t>
  </si>
  <si>
    <t>olalala</t>
  </si>
  <si>
    <t>olaguer</t>
  </si>
  <si>
    <t>oladipo</t>
  </si>
  <si>
    <t>oladimeji</t>
  </si>
  <si>
    <t>oladapo</t>
  </si>
  <si>
    <t>oktoberfest</t>
  </si>
  <si>
    <t>okonomiyaki</t>
  </si>
  <si>
    <t>okmnji</t>
  </si>
  <si>
    <t>okkalang</t>
  </si>
  <si>
    <t>oking</t>
  </si>
  <si>
    <t>okello</t>
  </si>
  <si>
    <t>okeedokee</t>
  </si>
  <si>
    <t>okebanget</t>
  </si>
  <si>
    <t>okayfine</t>
  </si>
  <si>
    <t>okami</t>
  </si>
  <si>
    <t>ojoverde</t>
  </si>
  <si>
    <t>ojoss</t>
  </si>
  <si>
    <t>ojosdecielo</t>
  </si>
  <si>
    <t>ojona</t>
  </si>
  <si>
    <t>ojkiydot8t</t>
  </si>
  <si>
    <t>ojkiyd0y\\\\\\'</t>
  </si>
  <si>
    <t>ojesus</t>
  </si>
  <si>
    <t>ojeda1</t>
  </si>
  <si>
    <t>oioisexy</t>
  </si>
  <si>
    <t>oinkoink1</t>
  </si>
  <si>
    <t>oinkie</t>
  </si>
  <si>
    <t>oilime</t>
  </si>
  <si>
    <t>ohs2007</t>
  </si>
  <si>
    <t>ohmydays</t>
  </si>
  <si>
    <t>ohman!</t>
  </si>
  <si>
    <t>ohhbaby</t>
  </si>
  <si>
    <t>ohes;ko</t>
  </si>
  <si>
    <t>ohboys</t>
  </si>
  <si>
    <t>oh</t>
  </si>
  <si>
    <t>oghogho</t>
  </si>
  <si>
    <t>offset</t>
  </si>
  <si>
    <t>offoff</t>
  </si>
  <si>
    <t>office2</t>
  </si>
  <si>
    <t>office123</t>
  </si>
  <si>
    <t>odysseas</t>
  </si>
  <si>
    <t>odontologo</t>
  </si>
  <si>
    <t>odlanier</t>
  </si>
  <si>
    <t>odiolavida</t>
  </si>
  <si>
    <t>odilio</t>
  </si>
  <si>
    <t>odgerel</t>
  </si>
  <si>
    <t>odelay</t>
  </si>
  <si>
    <t>oddbod</t>
  </si>
  <si>
    <t>odalis1</t>
  </si>
  <si>
    <t>odacrem</t>
  </si>
  <si>
    <t>octomber</t>
  </si>
  <si>
    <t>october*</t>
  </si>
  <si>
    <t>octavioteamo</t>
  </si>
  <si>
    <t>octav</t>
  </si>
  <si>
    <t>oct82005</t>
  </si>
  <si>
    <t>oct1604</t>
  </si>
  <si>
    <t>oct1013</t>
  </si>
  <si>
    <t>oct0305</t>
  </si>
  <si>
    <t>ocotlan</t>
  </si>
  <si>
    <t>oconee</t>
  </si>
  <si>
    <t>ochoita</t>
  </si>
  <si>
    <t>ochocinco</t>
  </si>
  <si>
    <t>ochoa#1</t>
  </si>
  <si>
    <t>ocgirl</t>
  </si>
  <si>
    <t>oceans13</t>
  </si>
  <si>
    <t>oceanocean</t>
  </si>
  <si>
    <t>ocean8</t>
  </si>
  <si>
    <t>ocallaghan</t>
  </si>
  <si>
    <t>observer</t>
  </si>
  <si>
    <t>obscura</t>
  </si>
  <si>
    <t>oblivious1</t>
  </si>
  <si>
    <t>obiora</t>
  </si>
  <si>
    <t>obidos</t>
  </si>
  <si>
    <t>obianuju</t>
  </si>
  <si>
    <t>obi123</t>
  </si>
  <si>
    <t>obesity</t>
  </si>
  <si>
    <t>obama1</t>
  </si>
  <si>
    <t>oaxaco</t>
  </si>
  <si>
    <t>oaxaca1</t>
  </si>
  <si>
    <t>oatoatoat</t>
  </si>
  <si>
    <t>oasis23</t>
  </si>
  <si>
    <t>oanam</t>
  </si>
  <si>
    <t>oanaa</t>
  </si>
  <si>
    <t>oamorelindo</t>
  </si>
  <si>
    <t>oakley12</t>
  </si>
  <si>
    <t>oakland4</t>
  </si>
  <si>
    <t>oakcrest</t>
  </si>
  <si>
    <t>o00000</t>
  </si>
  <si>
    <t>nyshaun</t>
  </si>
  <si>
    <t>nyquist</t>
  </si>
  <si>
    <t>nyquil</t>
  </si>
  <si>
    <t>nyliram</t>
  </si>
  <si>
    <t>nylevoj</t>
  </si>
  <si>
    <t>nyleme</t>
  </si>
  <si>
    <t>nylede</t>
  </si>
  <si>
    <t>nylaner</t>
  </si>
  <si>
    <t>nylah</t>
  </si>
  <si>
    <t>nyjah</t>
  </si>
  <si>
    <t>nyisha</t>
  </si>
  <si>
    <t>nyilas</t>
  </si>
  <si>
    <t>nyc4eva</t>
  </si>
  <si>
    <t>nyc2008</t>
  </si>
  <si>
    <t>nyanyi</t>
  </si>
  <si>
    <t>nyanna</t>
  </si>
  <si>
    <t>nwa4life</t>
  </si>
  <si>
    <t>nutjung</t>
  </si>
  <si>
    <t>nutella7</t>
  </si>
  <si>
    <t>nutbutter</t>
  </si>
  <si>
    <t>nushka</t>
  </si>
  <si>
    <t>nushie</t>
  </si>
  <si>
    <t>nusaiba</t>
  </si>
  <si>
    <t>nusadua</t>
  </si>
  <si>
    <t>nurulaida</t>
  </si>
  <si>
    <t>nurul94</t>
  </si>
  <si>
    <t>nurul91</t>
  </si>
  <si>
    <t>nurul90</t>
  </si>
  <si>
    <t>nurul23</t>
  </si>
  <si>
    <t>nursing4</t>
  </si>
  <si>
    <t>nursing2006</t>
  </si>
  <si>
    <t>nursing200</t>
  </si>
  <si>
    <t>nursing04</t>
  </si>
  <si>
    <t>nursing!</t>
  </si>
  <si>
    <t>nurse4u</t>
  </si>
  <si>
    <t>nurse19</t>
  </si>
  <si>
    <t>nurse11</t>
  </si>
  <si>
    <t>nurse02</t>
  </si>
  <si>
    <t>nurnadiah</t>
  </si>
  <si>
    <t>nurdian</t>
  </si>
  <si>
    <t>nunura</t>
  </si>
  <si>
    <t>nunu21</t>
  </si>
  <si>
    <t>nunu20</t>
  </si>
  <si>
    <t>nunu15</t>
  </si>
  <si>
    <t>nunu06</t>
  </si>
  <si>
    <t>nunofilipe</t>
  </si>
  <si>
    <t>nunoalexandre</t>
  </si>
  <si>
    <t>nunny</t>
  </si>
  <si>
    <t>nuncamais</t>
  </si>
  <si>
    <t>numero9</t>
  </si>
  <si>
    <t>numero21</t>
  </si>
  <si>
    <t>numer1</t>
  </si>
  <si>
    <t>numchucks</t>
  </si>
  <si>
    <t>numbnut</t>
  </si>
  <si>
    <t>numbness</t>
  </si>
  <si>
    <t>number81</t>
  </si>
  <si>
    <t>number72</t>
  </si>
  <si>
    <t>number59</t>
  </si>
  <si>
    <t>number43</t>
  </si>
  <si>
    <t>number36</t>
  </si>
  <si>
    <t>number00</t>
  </si>
  <si>
    <t>numbah1</t>
  </si>
  <si>
    <t>numba5</t>
  </si>
  <si>
    <t>numba4</t>
  </si>
  <si>
    <t>numaieustiu</t>
  </si>
  <si>
    <t>num1fan</t>
  </si>
  <si>
    <t>nukie</t>
  </si>
  <si>
    <t>nugget7</t>
  </si>
  <si>
    <t>nugget2</t>
  </si>
  <si>
    <t>nugget01</t>
  </si>
  <si>
    <t>nufcnufc</t>
  </si>
  <si>
    <t>nufc1234</t>
  </si>
  <si>
    <t>nufc07</t>
  </si>
  <si>
    <t>nuevomundo</t>
  </si>
  <si>
    <t>nuevaecija</t>
  </si>
  <si>
    <t>nuckingfuts</t>
  </si>
  <si>
    <t>nuchnuch</t>
  </si>
  <si>
    <t>nuchinha</t>
  </si>
  <si>
    <t>nuch1234</t>
  </si>
  <si>
    <t>nucca</t>
  </si>
  <si>
    <t>nubita</t>
  </si>
  <si>
    <t>nubeazul</t>
  </si>
  <si>
    <t>nubby1</t>
  </si>
  <si>
    <t>nuansa</t>
  </si>
  <si>
    <t>nuala</t>
  </si>
  <si>
    <t>nuaink</t>
  </si>
  <si>
    <t>nthony</t>
  </si>
  <si>
    <t>nsyncrulz</t>
  </si>
  <si>
    <t>nsyncgirl</t>
  </si>
  <si>
    <t>nsyncer1</t>
  </si>
  <si>
    <t>nsync4</t>
  </si>
  <si>
    <t>nseries</t>
  </si>
  <si>
    <t>noyskie</t>
  </si>
  <si>
    <t>noyoudont</t>
  </si>
  <si>
    <t>nowlater</t>
  </si>
  <si>
    <t>nowhere1</t>
  </si>
  <si>
    <t>noway7</t>
  </si>
  <si>
    <t>novoselic</t>
  </si>
  <si>
    <t>novnov</t>
  </si>
  <si>
    <t>noviku</t>
  </si>
  <si>
    <t>noviembre9</t>
  </si>
  <si>
    <t>noviembre5</t>
  </si>
  <si>
    <t>noviembre11</t>
  </si>
  <si>
    <t>novak</t>
  </si>
  <si>
    <t>nov798</t>
  </si>
  <si>
    <t>nov52005</t>
  </si>
  <si>
    <t>nov505</t>
  </si>
  <si>
    <t>nov242001</t>
  </si>
  <si>
    <t>nov182006</t>
  </si>
  <si>
    <t>nov1587</t>
  </si>
  <si>
    <t>nov1488</t>
  </si>
  <si>
    <t>nov121986</t>
  </si>
  <si>
    <t>nov1206</t>
  </si>
  <si>
    <t>nov1205</t>
  </si>
  <si>
    <t>nov12005</t>
  </si>
  <si>
    <t>nov119</t>
  </si>
  <si>
    <t>nov1129</t>
  </si>
  <si>
    <t>nov1124</t>
  </si>
  <si>
    <t>nov1120</t>
  </si>
  <si>
    <t>nov1101</t>
  </si>
  <si>
    <t>nov.11</t>
  </si>
  <si>
    <t>nounoune</t>
  </si>
  <si>
    <t>noumea</t>
  </si>
  <si>
    <t>notthe1</t>
  </si>
  <si>
    <t>notskie</t>
  </si>
  <si>
    <t>notserp</t>
  </si>
  <si>
    <t>notnow1</t>
  </si>
  <si>
    <t>notloc</t>
  </si>
  <si>
    <t>noting</t>
  </si>
  <si>
    <t>noticias</t>
  </si>
  <si>
    <t>nothingatall</t>
  </si>
  <si>
    <t>nothing6</t>
  </si>
  <si>
    <t>nothing4u</t>
  </si>
  <si>
    <t>nothing18</t>
  </si>
  <si>
    <t>notfunny1</t>
  </si>
  <si>
    <t>notfunny</t>
  </si>
  <si>
    <t>notfound</t>
  </si>
  <si>
    <t>notforsale</t>
  </si>
  <si>
    <t>notforme</t>
  </si>
  <si>
    <t>notes1</t>
  </si>
  <si>
    <t>notemo</t>
  </si>
  <si>
    <t>notebook3</t>
  </si>
  <si>
    <t>nosoyyo</t>
  </si>
  <si>
    <t>nosorog</t>
  </si>
  <si>
    <t>nosleep</t>
  </si>
  <si>
    <t>nosilla1</t>
  </si>
  <si>
    <t>nosgoth</t>
  </si>
  <si>
    <t>nosesabe</t>
  </si>
  <si>
    <t>noseke</t>
  </si>
  <si>
    <t>nosea</t>
  </si>
  <si>
    <t>noscire</t>
  </si>
  <si>
    <t>nosanosa</t>
  </si>
  <si>
    <t>nosabes</t>
  </si>
  <si>
    <t>norwen</t>
  </si>
  <si>
    <t>norvie</t>
  </si>
  <si>
    <t>norvasc</t>
  </si>
  <si>
    <t>norule</t>
  </si>
  <si>
    <t>northway</t>
  </si>
  <si>
    <t>northsider</t>
  </si>
  <si>
    <t>northside3</t>
  </si>
  <si>
    <t>northpoint</t>
  </si>
  <si>
    <t>northlake</t>
  </si>
  <si>
    <t>norther</t>
  </si>
  <si>
    <t>northcote</t>
  </si>
  <si>
    <t>northbank</t>
  </si>
  <si>
    <t>north23</t>
  </si>
  <si>
    <t>north08</t>
  </si>
  <si>
    <t>nortel</t>
  </si>
  <si>
    <t>norsiah</t>
  </si>
  <si>
    <t>norockyou</t>
  </si>
  <si>
    <t>noroc</t>
  </si>
  <si>
    <t>normia</t>
  </si>
  <si>
    <t>normel</t>
  </si>
  <si>
    <t>norman69</t>
  </si>
  <si>
    <t>normac</t>
  </si>
  <si>
    <t>normaal</t>
  </si>
  <si>
    <t>norma23</t>
  </si>
  <si>
    <t>norma21</t>
  </si>
  <si>
    <t>norma2</t>
  </si>
  <si>
    <t>norkys</t>
  </si>
  <si>
    <t>norkita</t>
  </si>
  <si>
    <t>norjanah</t>
  </si>
  <si>
    <t>norjana</t>
  </si>
  <si>
    <t>norissa</t>
  </si>
  <si>
    <t>norisor</t>
  </si>
  <si>
    <t>norimah</t>
  </si>
  <si>
    <t>norespect</t>
  </si>
  <si>
    <t>noremac1</t>
  </si>
  <si>
    <t>norelys</t>
  </si>
  <si>
    <t>noreen1</t>
  </si>
  <si>
    <t>nordstrom1</t>
  </si>
  <si>
    <t>nordie</t>
  </si>
  <si>
    <t>norden</t>
  </si>
  <si>
    <t>norberta</t>
  </si>
  <si>
    <t>norben</t>
  </si>
  <si>
    <t>norats</t>
  </si>
  <si>
    <t>nopuedomas</t>
  </si>
  <si>
    <t>nopuedeser</t>
  </si>
  <si>
    <t>noporn</t>
  </si>
  <si>
    <t>nope11</t>
  </si>
  <si>
    <t>nopares</t>
  </si>
  <si>
    <t>noordwijk</t>
  </si>
  <si>
    <t>noonie2</t>
  </si>
  <si>
    <t>nooner</t>
  </si>
  <si>
    <t>noodles7</t>
  </si>
  <si>
    <t>noodles4</t>
  </si>
  <si>
    <t>noodle69</t>
  </si>
  <si>
    <t>noodle23</t>
  </si>
  <si>
    <t>noodle13</t>
  </si>
  <si>
    <t>noodee</t>
  </si>
  <si>
    <t>noobster</t>
  </si>
  <si>
    <t>noobnoob</t>
  </si>
  <si>
    <t>nonyabiz</t>
  </si>
  <si>
    <t>nonsense1</t>
  </si>
  <si>
    <t>nono22</t>
  </si>
  <si>
    <t>nonnel</t>
  </si>
  <si>
    <t>nonnaihr</t>
  </si>
  <si>
    <t>noninoni</t>
  </si>
  <si>
    <t>nonino</t>
  </si>
  <si>
    <t>nongsom</t>
  </si>
  <si>
    <t>nongnun</t>
  </si>
  <si>
    <t>nongnang</t>
  </si>
  <si>
    <t>nonfiction</t>
  </si>
  <si>
    <t>noneng</t>
  </si>
  <si>
    <t>none11</t>
  </si>
  <si>
    <t>none01</t>
  </si>
  <si>
    <t>nonchalant</t>
  </si>
  <si>
    <t>nonas</t>
  </si>
  <si>
    <t>nonalee</t>
  </si>
  <si>
    <t>nomoretear</t>
  </si>
  <si>
    <t>nomoreshit</t>
  </si>
  <si>
    <t>nomoreluv</t>
  </si>
  <si>
    <t>nomore2</t>
  </si>
  <si>
    <t>nomolestar</t>
  </si>
  <si>
    <t>nomination</t>
  </si>
  <si>
    <t>nomar05</t>
  </si>
  <si>
    <t>nolove4ever</t>
  </si>
  <si>
    <t>nolove23</t>
  </si>
  <si>
    <t>nolove0</t>
  </si>
  <si>
    <t>nolov3</t>
  </si>
  <si>
    <t>nollaf</t>
  </si>
  <si>
    <t>nolife1</t>
  </si>
  <si>
    <t>noles!</t>
  </si>
  <si>
    <t>nolegirl</t>
  </si>
  <si>
    <t>nolee</t>
  </si>
  <si>
    <t>nolanryan</t>
  </si>
  <si>
    <t>nolan21</t>
  </si>
  <si>
    <t>nolan05</t>
  </si>
  <si>
    <t>nokyoong</t>
  </si>
  <si>
    <t>nokinha</t>
  </si>
  <si>
    <t>nokiaz</t>
  </si>
  <si>
    <t>nokia89</t>
  </si>
  <si>
    <t>nokia8250</t>
  </si>
  <si>
    <t>nokia7710</t>
  </si>
  <si>
    <t>nokia73</t>
  </si>
  <si>
    <t>nokia5100</t>
  </si>
  <si>
    <t>nokia2007</t>
  </si>
  <si>
    <t>nokia16</t>
  </si>
  <si>
    <t>nokia15</t>
  </si>
  <si>
    <t>nokia10</t>
  </si>
  <si>
    <t>nokia007</t>
  </si>
  <si>
    <t>nokia.</t>
  </si>
  <si>
    <t>nojnoj</t>
  </si>
  <si>
    <t>noise1</t>
  </si>
  <si>
    <t>nohomo1</t>
  </si>
  <si>
    <t>nohayamor</t>
  </si>
  <si>
    <t>nofx182</t>
  </si>
  <si>
    <t>noface</t>
  </si>
  <si>
    <t>noesito</t>
  </si>
  <si>
    <t>noemiteamo</t>
  </si>
  <si>
    <t>noemic</t>
  </si>
  <si>
    <t>noemi123</t>
  </si>
  <si>
    <t>noelle87</t>
  </si>
  <si>
    <t>noelle27</t>
  </si>
  <si>
    <t>noeljr</t>
  </si>
  <si>
    <t>noela</t>
  </si>
  <si>
    <t>noel88</t>
  </si>
  <si>
    <t>noel2007</t>
  </si>
  <si>
    <t>noel20</t>
  </si>
  <si>
    <t>noel143</t>
  </si>
  <si>
    <t>noel04</t>
  </si>
  <si>
    <t>nodrugs</t>
  </si>
  <si>
    <t>nodnarb1</t>
  </si>
  <si>
    <t>nodiggity</t>
  </si>
  <si>
    <t>nodaddy</t>
  </si>
  <si>
    <t>nocole</t>
  </si>
  <si>
    <t>nocode</t>
  </si>
  <si>
    <t>nochia</t>
  </si>
  <si>
    <t>nochedeentierro</t>
  </si>
  <si>
    <t>nobrains</t>
  </si>
  <si>
    <t>nobodyknow</t>
  </si>
  <si>
    <t>nobody69</t>
  </si>
  <si>
    <t>nobody2</t>
  </si>
  <si>
    <t>noaptea</t>
  </si>
  <si>
    <t>noahwyle</t>
  </si>
  <si>
    <t>noahdaniel</t>
  </si>
  <si>
    <t>noah28</t>
  </si>
  <si>
    <t>noah2008</t>
  </si>
  <si>
    <t>noah19</t>
  </si>
  <si>
    <t>noah17</t>
  </si>
  <si>
    <t>noah16</t>
  </si>
  <si>
    <t>noah15</t>
  </si>
  <si>
    <t>no1trust</t>
  </si>
  <si>
    <t>no1mom</t>
  </si>
  <si>
    <t>no1luvsme</t>
  </si>
  <si>
    <t>lo</t>
  </si>
  <si>
    <t>nnn123</t>
  </si>
  <si>
    <t>nnicole</t>
  </si>
  <si>
    <t>nnalinda</t>
  </si>
  <si>
    <t>nmoore</t>
  </si>
  <si>
    <t>nm2007</t>
  </si>
  <si>
    <t>nlove1</t>
  </si>
  <si>
    <t>nkotb1</t>
  </si>
  <si>
    <t>njomza</t>
  </si>
  <si>
    <t>nj4life</t>
  </si>
  <si>
    <t>nj2007</t>
  </si>
  <si>
    <t>ni├▒olindo</t>
  </si>
  <si>
    <t>ni├▒amoxa</t>
  </si>
  <si>
    <t>niya1</t>
  </si>
  <si>
    <t>nixxie</t>
  </si>
  <si>
    <t>nixon123</t>
  </si>
  <si>
    <t>nivle</t>
  </si>
  <si>
    <t>nivea2</t>
  </si>
  <si>
    <t>nitsua1</t>
  </si>
  <si>
    <t>nitsirk1</t>
  </si>
  <si>
    <t>nitro123</t>
  </si>
  <si>
    <t>nitro07</t>
  </si>
  <si>
    <t>nitewolf</t>
  </si>
  <si>
    <t>nitch</t>
  </si>
  <si>
    <t>nita</t>
  </si>
  <si>
    <t>nissy1</t>
  </si>
  <si>
    <t>nisse</t>
  </si>
  <si>
    <t>nissan23</t>
  </si>
  <si>
    <t>nissan18</t>
  </si>
  <si>
    <t>nissan13</t>
  </si>
  <si>
    <t>nishtha</t>
  </si>
  <si>
    <t>nishnash</t>
  </si>
  <si>
    <t>nishimura</t>
  </si>
  <si>
    <t>nishah</t>
  </si>
  <si>
    <t>nisha5</t>
  </si>
  <si>
    <t>nisha22</t>
  </si>
  <si>
    <t>nisha19</t>
  </si>
  <si>
    <t>nisha18</t>
  </si>
  <si>
    <t>nisha10</t>
  </si>
  <si>
    <t>nisgaa</t>
  </si>
  <si>
    <t>nisansala</t>
  </si>
  <si>
    <t>nisacute</t>
  </si>
  <si>
    <t>nisa123</t>
  </si>
  <si>
    <t>nirvanarock</t>
  </si>
  <si>
    <t>nirvanaforever</t>
  </si>
  <si>
    <t>nirvana69</t>
  </si>
  <si>
    <t>nirvan</t>
  </si>
  <si>
    <t>nirajan</t>
  </si>
  <si>
    <t>niquole</t>
  </si>
  <si>
    <t>nique88</t>
  </si>
  <si>
    <t>nique22</t>
  </si>
  <si>
    <t>nique21</t>
  </si>
  <si>
    <t>nique2</t>
  </si>
  <si>
    <t>nique18</t>
  </si>
  <si>
    <t>nique11</t>
  </si>
  <si>
    <t>niqua2</t>
  </si>
  <si>
    <t>niqniq</t>
  </si>
  <si>
    <t>niptuck1</t>
  </si>
  <si>
    <t>nipples69</t>
  </si>
  <si>
    <t>nipples123</t>
  </si>
  <si>
    <t>niomie</t>
  </si>
  <si>
    <t>ninuska</t>
  </si>
  <si>
    <t>ninob05</t>
  </si>
  <si>
    <t>nino25</t>
  </si>
  <si>
    <t>nino17</t>
  </si>
  <si>
    <t>nino15</t>
  </si>
  <si>
    <t>nino1</t>
  </si>
  <si>
    <t>ninner</t>
  </si>
  <si>
    <t>ninjastar</t>
  </si>
  <si>
    <t>ninjahatori</t>
  </si>
  <si>
    <t>ninja33</t>
  </si>
  <si>
    <t>ninja.</t>
  </si>
  <si>
    <t>ninina</t>
  </si>
  <si>
    <t>niniboo</t>
  </si>
  <si>
    <t>ninialoka</t>
  </si>
  <si>
    <t>niniabeia</t>
  </si>
  <si>
    <t>nini24</t>
  </si>
  <si>
    <t>nini00</t>
  </si>
  <si>
    <t>ninha</t>
  </si>
  <si>
    <t>ninety9</t>
  </si>
  <si>
    <t>nines</t>
  </si>
  <si>
    <t>nine30</t>
  </si>
  <si>
    <t>nine16</t>
  </si>
  <si>
    <t>nine12</t>
  </si>
  <si>
    <t>nindi</t>
  </si>
  <si>
    <t>ninchen</t>
  </si>
  <si>
    <t>ninarox</t>
  </si>
  <si>
    <t>ninaja</t>
  </si>
  <si>
    <t>nina98</t>
  </si>
  <si>
    <t>nina9</t>
  </si>
  <si>
    <t>nina85</t>
  </si>
  <si>
    <t>nina66</t>
  </si>
  <si>
    <t>nina55</t>
  </si>
  <si>
    <t>nina5</t>
  </si>
  <si>
    <t>nina45</t>
  </si>
  <si>
    <t>nina3</t>
  </si>
  <si>
    <t>nina2</t>
  </si>
  <si>
    <t>nina1992</t>
  </si>
  <si>
    <t>nimpha</t>
  </si>
  <si>
    <t>nimade</t>
  </si>
  <si>
    <t>nim1234</t>
  </si>
  <si>
    <t>nilsha</t>
  </si>
  <si>
    <t>nilreb</t>
  </si>
  <si>
    <t>nilloc</t>
  </si>
  <si>
    <t>nilla1</t>
  </si>
  <si>
    <t>nikulit</t>
  </si>
  <si>
    <t>nikoss</t>
  </si>
  <si>
    <t>nikoline</t>
  </si>
  <si>
    <t>nikolica</t>
  </si>
  <si>
    <t>nikolic</t>
  </si>
  <si>
    <t>nikole22</t>
  </si>
  <si>
    <t>nikole12</t>
  </si>
  <si>
    <t>nikolce</t>
  </si>
  <si>
    <t>nikolaki</t>
  </si>
  <si>
    <t>niko23</t>
  </si>
  <si>
    <t>niko22</t>
  </si>
  <si>
    <t>nikmah</t>
  </si>
  <si>
    <t>nikkoh</t>
  </si>
  <si>
    <t>nikkiv</t>
  </si>
  <si>
    <t>nikkita1</t>
  </si>
  <si>
    <t>nikkirose</t>
  </si>
  <si>
    <t>nikkimae</t>
  </si>
  <si>
    <t>nikkiluv</t>
  </si>
  <si>
    <t>nikkijane</t>
  </si>
  <si>
    <t>nikkie21</t>
  </si>
  <si>
    <t>nikkie2</t>
  </si>
  <si>
    <t>nikkie16</t>
  </si>
  <si>
    <t>nikkidee</t>
  </si>
  <si>
    <t>nikkibaby1</t>
  </si>
  <si>
    <t>nikkianne</t>
  </si>
  <si>
    <t>nikki66</t>
  </si>
  <si>
    <t>nikki45</t>
  </si>
  <si>
    <t>nikki1997</t>
  </si>
  <si>
    <t>nikki1990</t>
  </si>
  <si>
    <t>nikki1985</t>
  </si>
  <si>
    <t>nikki131</t>
  </si>
  <si>
    <t>nikker</t>
  </si>
  <si>
    <t>nikken</t>
  </si>
  <si>
    <t>nikka12</t>
  </si>
  <si>
    <t>nikita25</t>
  </si>
  <si>
    <t>nikita16</t>
  </si>
  <si>
    <t>nikita04</t>
  </si>
  <si>
    <t>nikis</t>
  </si>
  <si>
    <t>nikila</t>
  </si>
  <si>
    <t>nikifm</t>
  </si>
  <si>
    <t>niki93</t>
  </si>
  <si>
    <t>niki101</t>
  </si>
  <si>
    <t>niki10</t>
  </si>
  <si>
    <t>nikey1</t>
  </si>
  <si>
    <t>nikesb</t>
  </si>
  <si>
    <t>nikena</t>
  </si>
  <si>
    <t>nikelove</t>
  </si>
  <si>
    <t>nikeeta</t>
  </si>
  <si>
    <t>nike97</t>
  </si>
  <si>
    <t>nike91</t>
  </si>
  <si>
    <t>nike2006</t>
  </si>
  <si>
    <t>nike19</t>
  </si>
  <si>
    <t>nike101</t>
  </si>
  <si>
    <t>nike04</t>
  </si>
  <si>
    <t>nikaboo</t>
  </si>
  <si>
    <t>nika08</t>
  </si>
  <si>
    <t>nika06</t>
  </si>
  <si>
    <t>nijntje1</t>
  </si>
  <si>
    <t>nightmare9</t>
  </si>
  <si>
    <t>nightlife1</t>
  </si>
  <si>
    <t>nightbreed</t>
  </si>
  <si>
    <t>night5</t>
  </si>
  <si>
    <t>nigguh</t>
  </si>
  <si>
    <t>niggerplease</t>
  </si>
  <si>
    <t>niggerlips</t>
  </si>
  <si>
    <t>niggerbitch</t>
  </si>
  <si>
    <t>nigger33</t>
  </si>
  <si>
    <t>nigger21</t>
  </si>
  <si>
    <t>nigger15</t>
  </si>
  <si>
    <t>niggaz2</t>
  </si>
  <si>
    <t>niggas12</t>
  </si>
  <si>
    <t>niggaboy</t>
  </si>
  <si>
    <t>nigga33</t>
  </si>
  <si>
    <t>nigga19</t>
  </si>
  <si>
    <t>nigella</t>
  </si>
  <si>
    <t>niga14</t>
  </si>
  <si>
    <t>nieza</t>
  </si>
  <si>
    <t>nietos</t>
  </si>
  <si>
    <t>nieta</t>
  </si>
  <si>
    <t>niels1</t>
  </si>
  <si>
    <t>nielda</t>
  </si>
  <si>
    <t>nidya</t>
  </si>
  <si>
    <t>nidia1</t>
  </si>
  <si>
    <t>niddrie</t>
  </si>
  <si>
    <t>nicurn</t>
  </si>
  <si>
    <t>nicunicu</t>
  </si>
  <si>
    <t>nicoly</t>
  </si>
  <si>
    <t>nicolle123</t>
  </si>
  <si>
    <t>nicolis</t>
  </si>
  <si>
    <t>nicolien</t>
  </si>
  <si>
    <t>nicolew</t>
  </si>
  <si>
    <t>nicoleteamo</t>
  </si>
  <si>
    <t>nicolesmith</t>
  </si>
  <si>
    <t>nicolescherzinger</t>
  </si>
  <si>
    <t>nicolerocks</t>
  </si>
  <si>
    <t>nicolek</t>
  </si>
  <si>
    <t>nicolei</t>
  </si>
  <si>
    <t>nicoleandrea</t>
  </si>
  <si>
    <t>nicole57</t>
  </si>
  <si>
    <t>nicole40</t>
  </si>
  <si>
    <t>nicole35</t>
  </si>
  <si>
    <t>nicole213</t>
  </si>
  <si>
    <t>nicole12345</t>
  </si>
  <si>
    <t>nicole111</t>
  </si>
  <si>
    <t>nicole001</t>
  </si>
  <si>
    <t>nicolaz</t>
  </si>
  <si>
    <t>nicolaus</t>
  </si>
  <si>
    <t>nicolas86</t>
  </si>
  <si>
    <t>nicolas4</t>
  </si>
  <si>
    <t>nicolas07</t>
  </si>
  <si>
    <t>nicolas04</t>
  </si>
  <si>
    <t>nicola21</t>
  </si>
  <si>
    <t>nicola13</t>
  </si>
  <si>
    <t>nicola08</t>
  </si>
  <si>
    <t>nicoh</t>
  </si>
  <si>
    <t>nico99</t>
  </si>
  <si>
    <t>nico26</t>
  </si>
  <si>
    <t>nico2000</t>
  </si>
  <si>
    <t>nico04</t>
  </si>
  <si>
    <t>nico03</t>
  </si>
  <si>
    <t>nicnak</t>
  </si>
  <si>
    <t>nicnac1</t>
  </si>
  <si>
    <t>nickyz</t>
  </si>
  <si>
    <t>nicky25</t>
  </si>
  <si>
    <t>nicky24</t>
  </si>
  <si>
    <t>nicky23</t>
  </si>
  <si>
    <t>nicky!</t>
  </si>
  <si>
    <t>nickxx</t>
  </si>
  <si>
    <t>nicktoons</t>
  </si>
  <si>
    <t>nicksplat</t>
  </si>
  <si>
    <t>nicksmith</t>
  </si>
  <si>
    <t>nicksbaby1</t>
  </si>
  <si>
    <t>nickr</t>
  </si>
  <si>
    <t>nickmark</t>
  </si>
  <si>
    <t>nicklee</t>
  </si>
  <si>
    <t>nickjonas4</t>
  </si>
  <si>
    <t>nickishott</t>
  </si>
  <si>
    <t>nickishot1</t>
  </si>
  <si>
    <t>nickie123</t>
  </si>
  <si>
    <t>nickia</t>
  </si>
  <si>
    <t>nickelson</t>
  </si>
  <si>
    <t>nickels1</t>
  </si>
  <si>
    <t>nickee</t>
  </si>
  <si>
    <t>nicke1</t>
  </si>
  <si>
    <t>nickcole</t>
  </si>
  <si>
    <t>nickcage</t>
  </si>
  <si>
    <t>nickal</t>
  </si>
  <si>
    <t>nick95</t>
  </si>
  <si>
    <t>nick90</t>
  </si>
  <si>
    <t>nick84</t>
  </si>
  <si>
    <t>nick79</t>
  </si>
  <si>
    <t>nick31</t>
  </si>
  <si>
    <t>nick1980</t>
  </si>
  <si>
    <t>nick.jonas</t>
  </si>
  <si>
    <t>nick.com</t>
  </si>
  <si>
    <t>nick-jonas</t>
  </si>
  <si>
    <t>nichole99</t>
  </si>
  <si>
    <t>nichole69</t>
  </si>
  <si>
    <t>nichole20</t>
  </si>
  <si>
    <t>nichole19</t>
  </si>
  <si>
    <t>nichole05</t>
  </si>
  <si>
    <t>nicholas95</t>
  </si>
  <si>
    <t>nicholas94</t>
  </si>
  <si>
    <t>nicholas88</t>
  </si>
  <si>
    <t>nicholas87</t>
  </si>
  <si>
    <t>nicholas28</t>
  </si>
  <si>
    <t>nichi</t>
  </si>
  <si>
    <t>nichan</t>
  </si>
  <si>
    <t>nicepics</t>
  </si>
  <si>
    <t>nicegirl12</t>
  </si>
  <si>
    <t>nicegame</t>
  </si>
  <si>
    <t>nicegal</t>
  </si>
  <si>
    <t>nicecute</t>
  </si>
  <si>
    <t>nicebaby</t>
  </si>
  <si>
    <t>nice28</t>
  </si>
  <si>
    <t>nice27</t>
  </si>
  <si>
    <t>nice22</t>
  </si>
  <si>
    <t>nice05</t>
  </si>
  <si>
    <t>nice01</t>
  </si>
  <si>
    <t>nicco1</t>
  </si>
  <si>
    <t>nicci1</t>
  </si>
  <si>
    <t>nicaury</t>
  </si>
  <si>
    <t>nicauri</t>
  </si>
  <si>
    <t>nicamae</t>
  </si>
  <si>
    <t>nica4life</t>
  </si>
  <si>
    <t>nica305</t>
  </si>
  <si>
    <t>nica23</t>
  </si>
  <si>
    <t>nica20</t>
  </si>
  <si>
    <t>nica11</t>
  </si>
  <si>
    <t>nic939</t>
  </si>
  <si>
    <t>nic</t>
  </si>
  <si>
    <t>nibor1</t>
  </si>
  <si>
    <t>nibelungo</t>
  </si>
  <si>
    <t>nibbles21</t>
  </si>
  <si>
    <t>niara1</t>
  </si>
  <si>
    <t>niara</t>
  </si>
  <si>
    <t>niamhm</t>
  </si>
  <si>
    <t>niallo</t>
  </si>
  <si>
    <t>niacute</t>
  </si>
  <si>
    <t>niacin</t>
  </si>
  <si>
    <t>nia2007</t>
  </si>
  <si>
    <t>ni1234</t>
  </si>
  <si>
    <t>nhs2007</t>
  </si>
  <si>
    <t>nhoanhnhieu</t>
  </si>
  <si>
    <t>nhlhockey</t>
  </si>
  <si>
    <t>nhing</t>
  </si>
  <si>
    <t>nhikko</t>
  </si>
  <si>
    <t>nhieq</t>
  </si>
  <si>
    <t>nhie17</t>
  </si>
  <si>
    <t>nhie16</t>
  </si>
  <si>
    <t>nhie09</t>
  </si>
  <si>
    <t>nhie02</t>
  </si>
  <si>
    <t>nhicah</t>
  </si>
  <si>
    <t>nheyqoe</t>
  </si>
  <si>
    <t>nhancy</t>
  </si>
  <si>
    <t>nhadz</t>
  </si>
  <si>
    <t>nhadine</t>
  </si>
  <si>
    <t>nguyen05</t>
  </si>
  <si>
    <t>ngupil</t>
  </si>
  <si>
    <t>ngiti</t>
  </si>
  <si>
    <t>ngehe</t>
  </si>
  <si>
    <t>ngawaiata</t>
  </si>
  <si>
    <t>ngatini</t>
  </si>
  <si>
    <t>ngatai</t>
  </si>
  <si>
    <t>ngalam</t>
  </si>
  <si>
    <t>nfsmw</t>
  </si>
  <si>
    <t>nfg182</t>
  </si>
  <si>
    <t>nf3586</t>
  </si>
  <si>
    <t>nezzy</t>
  </si>
  <si>
    <t>nezzie</t>
  </si>
  <si>
    <t>nezza</t>
  </si>
  <si>
    <t>neyo12</t>
  </si>
  <si>
    <t>neyla</t>
  </si>
  <si>
    <t>neyko</t>
  </si>
  <si>
    <t>nexttopmodel</t>
  </si>
  <si>
    <t>nextstep</t>
  </si>
  <si>
    <t>nextlevel1</t>
  </si>
  <si>
    <t>nextinline</t>
  </si>
  <si>
    <t>nexteli870</t>
  </si>
  <si>
    <t>nextel69</t>
  </si>
  <si>
    <t>nextel22</t>
  </si>
  <si>
    <t>nextel12</t>
  </si>
  <si>
    <t>newyou</t>
  </si>
  <si>
    <t>newyorkny</t>
  </si>
  <si>
    <t>newyork99</t>
  </si>
  <si>
    <t>newyork96</t>
  </si>
  <si>
    <t>newyork90</t>
  </si>
  <si>
    <t>newyork86</t>
  </si>
  <si>
    <t>newyork85</t>
  </si>
  <si>
    <t>newyork33</t>
  </si>
  <si>
    <t>newyork27</t>
  </si>
  <si>
    <t>newyork26</t>
  </si>
  <si>
    <t>newyork2008</t>
  </si>
  <si>
    <t>newyork03</t>
  </si>
  <si>
    <t>newyears08</t>
  </si>
  <si>
    <t>newyear2008</t>
  </si>
  <si>
    <t>newyear09</t>
  </si>
  <si>
    <t>newword</t>
  </si>
  <si>
    <t>newton10</t>
  </si>
  <si>
    <t>newstar1</t>
  </si>
  <si>
    <t>newspaper1</t>
  </si>
  <si>
    <t>newsom</t>
  </si>
  <si>
    <t>newshit1</t>
  </si>
  <si>
    <t>newport25</t>
  </si>
  <si>
    <t>newport.</t>
  </si>
  <si>
    <t>newnew14</t>
  </si>
  <si>
    <t>newnew123</t>
  </si>
  <si>
    <t>newnew08</t>
  </si>
  <si>
    <t>newman5</t>
  </si>
  <si>
    <t>newman11</t>
  </si>
  <si>
    <t>newman08</t>
  </si>
  <si>
    <t>newlywed1</t>
  </si>
  <si>
    <t>newlife23</t>
  </si>
  <si>
    <t>newlife21</t>
  </si>
  <si>
    <t>newlife2008</t>
  </si>
  <si>
    <t>newlife2005</t>
  </si>
  <si>
    <t>newlife20</t>
  </si>
  <si>
    <t>newlife101</t>
  </si>
  <si>
    <t>newking</t>
  </si>
  <si>
    <t>newjack</t>
  </si>
  <si>
    <t>newhill</t>
  </si>
  <si>
    <t>newfuture</t>
  </si>
  <si>
    <t>newdeal</t>
  </si>
  <si>
    <t>newcastleutd</t>
  </si>
  <si>
    <t>newcastel</t>
  </si>
  <si>
    <t>newby</t>
  </si>
  <si>
    <t>newboyz</t>
  </si>
  <si>
    <t>newbalance</t>
  </si>
  <si>
    <t>newbaby5</t>
  </si>
  <si>
    <t>new2006</t>
  </si>
  <si>
    <t>new14u</t>
  </si>
  <si>
    <t>nevnev</t>
  </si>
  <si>
    <t>nevess</t>
  </si>
  <si>
    <t>neversummer</t>
  </si>
  <si>
    <t>neverno</t>
  </si>
  <si>
    <t>nevermind!</t>
  </si>
  <si>
    <t>neverlose</t>
  </si>
  <si>
    <t>neverland2</t>
  </si>
  <si>
    <t>neverenough</t>
  </si>
  <si>
    <t>neverdiealone</t>
  </si>
  <si>
    <t>neverbereplaced</t>
  </si>
  <si>
    <t>never4getme</t>
  </si>
  <si>
    <t>nevenka</t>
  </si>
  <si>
    <t>neven</t>
  </si>
  <si>
    <t>nevaeh8</t>
  </si>
  <si>
    <t>nevaeh22</t>
  </si>
  <si>
    <t>nevaeh2006</t>
  </si>
  <si>
    <t>nevaeh02</t>
  </si>
  <si>
    <t>neuseeland</t>
  </si>
  <si>
    <t>neurotica</t>
  </si>
  <si>
    <t>neurotic</t>
  </si>
  <si>
    <t>neurology</t>
  </si>
  <si>
    <t>neuro</t>
  </si>
  <si>
    <t>netster</t>
  </si>
  <si>
    <t>neto12</t>
  </si>
  <si>
    <t>netlyn01</t>
  </si>
  <si>
    <t>netha</t>
  </si>
  <si>
    <t>nestum</t>
  </si>
  <si>
    <t>nestora</t>
  </si>
  <si>
    <t>nesto</t>
  </si>
  <si>
    <t>nestly</t>
  </si>
  <si>
    <t>nestle123</t>
  </si>
  <si>
    <t>nesta1</t>
  </si>
  <si>
    <t>nessaa</t>
  </si>
  <si>
    <t>nessa89</t>
  </si>
  <si>
    <t>nessa6</t>
  </si>
  <si>
    <t>nessa25</t>
  </si>
  <si>
    <t>nessa10</t>
  </si>
  <si>
    <t>ness123</t>
  </si>
  <si>
    <t>nesmith</t>
  </si>
  <si>
    <t>nesita</t>
  </si>
  <si>
    <t>nesha15</t>
  </si>
  <si>
    <t>nesha11</t>
  </si>
  <si>
    <t>nesha07</t>
  </si>
  <si>
    <t>nescafe1</t>
  </si>
  <si>
    <t>nerves</t>
  </si>
  <si>
    <t>nerson</t>
  </si>
  <si>
    <t>nerrisa</t>
  </si>
  <si>
    <t>neronero</t>
  </si>
  <si>
    <t>neritalinda</t>
  </si>
  <si>
    <t>nerisha</t>
  </si>
  <si>
    <t>nerino</t>
  </si>
  <si>
    <t>neriman</t>
  </si>
  <si>
    <t>nerica</t>
  </si>
  <si>
    <t>nerdsrule</t>
  </si>
  <si>
    <t>nerdsrock</t>
  </si>
  <si>
    <t>neraks</t>
  </si>
  <si>
    <t>nequita</t>
  </si>
  <si>
    <t>nephtali</t>
  </si>
  <si>
    <t>neotheone</t>
  </si>
  <si>
    <t>neopia</t>
  </si>
  <si>
    <t>neopets123</t>
  </si>
  <si>
    <t>neopets12</t>
  </si>
  <si>
    <t>neones</t>
  </si>
  <si>
    <t>neoneo1</t>
  </si>
  <si>
    <t>neonate</t>
  </si>
  <si>
    <t>neon2000</t>
  </si>
  <si>
    <t>neome1</t>
  </si>
  <si>
    <t>neogenesis</t>
  </si>
  <si>
    <t>nenita2</t>
  </si>
  <si>
    <t>nenita18</t>
  </si>
  <si>
    <t>nenita12</t>
  </si>
  <si>
    <t>neneca</t>
  </si>
  <si>
    <t>neneboo</t>
  </si>
  <si>
    <t>nene95</t>
  </si>
  <si>
    <t>nene87</t>
  </si>
  <si>
    <t>nene56</t>
  </si>
  <si>
    <t>nene5</t>
  </si>
  <si>
    <t>nene32</t>
  </si>
  <si>
    <t>nene2006</t>
  </si>
  <si>
    <t>nenaxula</t>
  </si>
  <si>
    <t>nenas2</t>
  </si>
  <si>
    <t>nena99</t>
  </si>
  <si>
    <t>nena97</t>
  </si>
  <si>
    <t>nena817</t>
  </si>
  <si>
    <t>nena78</t>
  </si>
  <si>
    <t>nena4ever</t>
  </si>
  <si>
    <t>nena231</t>
  </si>
  <si>
    <t>nena2006</t>
  </si>
  <si>
    <t>nena145</t>
  </si>
  <si>
    <t>nena1023</t>
  </si>
  <si>
    <t>nemorox</t>
  </si>
  <si>
    <t>nemo90</t>
  </si>
  <si>
    <t>nemo87</t>
  </si>
  <si>
    <t>nemo55</t>
  </si>
  <si>
    <t>nemo1993</t>
  </si>
  <si>
    <t>nemo19</t>
  </si>
  <si>
    <t>nemo143</t>
  </si>
  <si>
    <t>nemessis</t>
  </si>
  <si>
    <t>nelson88</t>
  </si>
  <si>
    <t>nelson77</t>
  </si>
  <si>
    <t>nelson20</t>
  </si>
  <si>
    <t>nelson16</t>
  </si>
  <si>
    <t>nelson03</t>
  </si>
  <si>
    <t>nelsa</t>
  </si>
  <si>
    <t>nellygurl</t>
  </si>
  <si>
    <t>nellyfan</t>
  </si>
  <si>
    <t>nelly95</t>
  </si>
  <si>
    <t>nelly911</t>
  </si>
  <si>
    <t>nelly420</t>
  </si>
  <si>
    <t>nelly1234</t>
  </si>
  <si>
    <t>nelly04</t>
  </si>
  <si>
    <t>nello</t>
  </si>
  <si>
    <t>nellie4</t>
  </si>
  <si>
    <t>nellie13</t>
  </si>
  <si>
    <t>nellie03</t>
  </si>
  <si>
    <t>nelli20</t>
  </si>
  <si>
    <t>nelli1</t>
  </si>
  <si>
    <t>nellen</t>
  </si>
  <si>
    <t>nell22</t>
  </si>
  <si>
    <t>nell1</t>
  </si>
  <si>
    <t>nelisha</t>
  </si>
  <si>
    <t>nelena</t>
  </si>
  <si>
    <t>nektaria</t>
  </si>
  <si>
    <t>neko13</t>
  </si>
  <si>
    <t>neko123</t>
  </si>
  <si>
    <t>nekinhas</t>
  </si>
  <si>
    <t>nekaboo</t>
  </si>
  <si>
    <t>neilryan</t>
  </si>
  <si>
    <t>neilpatrick</t>
  </si>
  <si>
    <t>neilko</t>
  </si>
  <si>
    <t>neilbryan</t>
  </si>
  <si>
    <t>neil29</t>
  </si>
  <si>
    <t>neil18</t>
  </si>
  <si>
    <t>neil17</t>
  </si>
  <si>
    <t>neil08</t>
  </si>
  <si>
    <t>neil06</t>
  </si>
  <si>
    <t>neil01</t>
  </si>
  <si>
    <t>neika1</t>
  </si>
  <si>
    <t>neidy</t>
  </si>
  <si>
    <t>neicee</t>
  </si>
  <si>
    <t>neha123</t>
  </si>
  <si>
    <t>negro24</t>
  </si>
  <si>
    <t>negro14</t>
  </si>
  <si>
    <t>negro10</t>
  </si>
  <si>
    <t>negrita21</t>
  </si>
  <si>
    <t>negrin</t>
  </si>
  <si>
    <t>negrillo</t>
  </si>
  <si>
    <t>negra3</t>
  </si>
  <si>
    <t>negra08</t>
  </si>
  <si>
    <t>negra07</t>
  </si>
  <si>
    <t>negado</t>
  </si>
  <si>
    <t>neftali1</t>
  </si>
  <si>
    <t>neethu</t>
  </si>
  <si>
    <t>neeria</t>
  </si>
  <si>
    <t>neenee7</t>
  </si>
  <si>
    <t>neenee15</t>
  </si>
  <si>
    <t>neenee123</t>
  </si>
  <si>
    <t>neelu</t>
  </si>
  <si>
    <t>neeko1</t>
  </si>
  <si>
    <t>needlove2</t>
  </si>
  <si>
    <t>needaman</t>
  </si>
  <si>
    <t>need2no</t>
  </si>
  <si>
    <t>neecy</t>
  </si>
  <si>
    <t>nedyaj</t>
  </si>
  <si>
    <t>nedyah</t>
  </si>
  <si>
    <t>necro</t>
  </si>
  <si>
    <t>necie</t>
  </si>
  <si>
    <t>necho</t>
  </si>
  <si>
    <t>necesidad</t>
  </si>
  <si>
    <t>nebray05</t>
  </si>
  <si>
    <t>neblina</t>
  </si>
  <si>
    <t>nealon</t>
  </si>
  <si>
    <t>neal25</t>
  </si>
  <si>
    <t>neagu</t>
  </si>
  <si>
    <t>ndutzz</t>
  </si>
  <si>
    <t>ndk47hto</t>
  </si>
  <si>
    <t>ndeye</t>
  </si>
  <si>
    <t>ndakota</t>
  </si>
  <si>
    <t>ncgirl</t>
  </si>
  <si>
    <t>nc4life</t>
  </si>
  <si>
    <t>nbastreet</t>
  </si>
  <si>
    <t>nbalive2006</t>
  </si>
  <si>
    <t>nbalive07</t>
  </si>
  <si>
    <t>nbaballer3</t>
  </si>
  <si>
    <t>nazzer</t>
  </si>
  <si>
    <t>nazzec</t>
  </si>
  <si>
    <t>nazza</t>
  </si>
  <si>
    <t>nazrah</t>
  </si>
  <si>
    <t>nazmi</t>
  </si>
  <si>
    <t>nazly</t>
  </si>
  <si>
    <t>nazipunk</t>
  </si>
  <si>
    <t>nazim</t>
  </si>
  <si>
    <t>naziha</t>
  </si>
  <si>
    <t>nazdar</t>
  </si>
  <si>
    <t>naynay7</t>
  </si>
  <si>
    <t>naynay08</t>
  </si>
  <si>
    <t>naynay03</t>
  </si>
  <si>
    <t>nayes</t>
  </si>
  <si>
    <t>naye123</t>
  </si>
  <si>
    <t>nayarith</t>
  </si>
  <si>
    <t>nayang</t>
  </si>
  <si>
    <t>nayah</t>
  </si>
  <si>
    <t>naya14</t>
  </si>
  <si>
    <t>naya123</t>
  </si>
  <si>
    <t>nawras</t>
  </si>
  <si>
    <t>nawlins1</t>
  </si>
  <si>
    <t>nawarat</t>
  </si>
  <si>
    <t>nawala</t>
  </si>
  <si>
    <t>navzar</t>
  </si>
  <si>
    <t>navysis</t>
  </si>
  <si>
    <t>navyman</t>
  </si>
  <si>
    <t>navyblue1</t>
  </si>
  <si>
    <t>navybaby</t>
  </si>
  <si>
    <t>navy4life</t>
  </si>
  <si>
    <t>navy23</t>
  </si>
  <si>
    <t>navy18</t>
  </si>
  <si>
    <t>navy11</t>
  </si>
  <si>
    <t>navegando</t>
  </si>
  <si>
    <t>navea</t>
  </si>
  <si>
    <t>navarro2</t>
  </si>
  <si>
    <t>navaho</t>
  </si>
  <si>
    <t>nautica2</t>
  </si>
  <si>
    <t>naureen</t>
  </si>
  <si>
    <t>naughtydog</t>
  </si>
  <si>
    <t>naughty5</t>
  </si>
  <si>
    <t>naughty18</t>
  </si>
  <si>
    <t>naughty08</t>
  </si>
  <si>
    <t>naty89</t>
  </si>
  <si>
    <t>naty15</t>
  </si>
  <si>
    <t>naty14</t>
  </si>
  <si>
    <t>naty13</t>
  </si>
  <si>
    <t>naty08</t>
  </si>
  <si>
    <t>natwolff1</t>
  </si>
  <si>
    <t>natty13</t>
  </si>
  <si>
    <t>natty12</t>
  </si>
  <si>
    <t>natthaya</t>
  </si>
  <si>
    <t>natski</t>
  </si>
  <si>
    <t>nativeamerican</t>
  </si>
  <si>
    <t>native69</t>
  </si>
  <si>
    <t>native4life</t>
  </si>
  <si>
    <t>native16</t>
  </si>
  <si>
    <t>native12</t>
  </si>
  <si>
    <t>natie</t>
  </si>
  <si>
    <t>nathon1</t>
  </si>
  <si>
    <t>nathaniel6</t>
  </si>
  <si>
    <t>nathaniel4</t>
  </si>
  <si>
    <t>nathaniel05</t>
  </si>
  <si>
    <t>nathaniel04</t>
  </si>
  <si>
    <t>nathaniel!</t>
  </si>
  <si>
    <t>nathanial1</t>
  </si>
  <si>
    <t>nathanel</t>
  </si>
  <si>
    <t>nathan90</t>
  </si>
  <si>
    <t>nathan30</t>
  </si>
  <si>
    <t>nathan2k7</t>
  </si>
  <si>
    <t>nathan2003</t>
  </si>
  <si>
    <t>nathan2001</t>
  </si>
  <si>
    <t>nathan2000</t>
  </si>
  <si>
    <t>nathan#1</t>
  </si>
  <si>
    <t>nathal</t>
  </si>
  <si>
    <t>nath4eva</t>
  </si>
  <si>
    <t>natesgirl</t>
  </si>
  <si>
    <t>nates1</t>
  </si>
  <si>
    <t>natelover</t>
  </si>
  <si>
    <t>nate98</t>
  </si>
  <si>
    <t>nate86</t>
  </si>
  <si>
    <t>nate77</t>
  </si>
  <si>
    <t>nate4ever</t>
  </si>
  <si>
    <t>nate29</t>
  </si>
  <si>
    <t>nate25</t>
  </si>
  <si>
    <t>nate2</t>
  </si>
  <si>
    <t>nate10</t>
  </si>
  <si>
    <t>natchanon</t>
  </si>
  <si>
    <t>natasha6</t>
  </si>
  <si>
    <t>natasha28</t>
  </si>
  <si>
    <t>natasha23</t>
  </si>
  <si>
    <t>natasha15</t>
  </si>
  <si>
    <t>natang</t>
  </si>
  <si>
    <t>natane</t>
  </si>
  <si>
    <t>natalier</t>
  </si>
  <si>
    <t>nataliea</t>
  </si>
  <si>
    <t>natalie98</t>
  </si>
  <si>
    <t>natalie87</t>
  </si>
  <si>
    <t>natalie1991</t>
  </si>
  <si>
    <t>natalie1234</t>
  </si>
  <si>
    <t>natalie101</t>
  </si>
  <si>
    <t>natalia20</t>
  </si>
  <si>
    <t>natalia1996</t>
  </si>
  <si>
    <t>natalia03</t>
  </si>
  <si>
    <t>natala123</t>
  </si>
  <si>
    <t>natafarian</t>
  </si>
  <si>
    <t>natachita</t>
  </si>
  <si>
    <t>nat4eva</t>
  </si>
  <si>
    <t>nat12345</t>
  </si>
  <si>
    <t>nastyman</t>
  </si>
  <si>
    <t>nasty6</t>
  </si>
  <si>
    <t>nasty16</t>
  </si>
  <si>
    <t>nastradamus</t>
  </si>
  <si>
    <t>nastja</t>
  </si>
  <si>
    <t>nastazio</t>
  </si>
  <si>
    <t>nastazia</t>
  </si>
  <si>
    <t>nastasha</t>
  </si>
  <si>
    <t>nassar</t>
  </si>
  <si>
    <t>nasri</t>
  </si>
  <si>
    <t>nasirjones</t>
  </si>
  <si>
    <t>nasir5</t>
  </si>
  <si>
    <t>nasir123</t>
  </si>
  <si>
    <t>nasihah</t>
  </si>
  <si>
    <t>nasiba</t>
  </si>
  <si>
    <t>nasiaboo</t>
  </si>
  <si>
    <t>nashvegas</t>
  </si>
  <si>
    <t>nashriq</t>
  </si>
  <si>
    <t>nashon</t>
  </si>
  <si>
    <t>nashee</t>
  </si>
  <si>
    <t>nashboy</t>
  </si>
  <si>
    <t>nashay1</t>
  </si>
  <si>
    <t>nashae1</t>
  </si>
  <si>
    <t>nash22</t>
  </si>
  <si>
    <t>nash08</t>
  </si>
  <si>
    <t>nascars</t>
  </si>
  <si>
    <t>nascar55</t>
  </si>
  <si>
    <t>nasaud</t>
  </si>
  <si>
    <t>narutoysasuke</t>
  </si>
  <si>
    <t>narutorox</t>
  </si>
  <si>
    <t>narutoandhinata</t>
  </si>
  <si>
    <t>naruto789</t>
  </si>
  <si>
    <t>naruto67</t>
  </si>
  <si>
    <t>naruto66</t>
  </si>
  <si>
    <t>naruto56</t>
  </si>
  <si>
    <t>naruto456</t>
  </si>
  <si>
    <t>naruto30</t>
  </si>
  <si>
    <t>naruto1995</t>
  </si>
  <si>
    <t>naruto159</t>
  </si>
  <si>
    <t>naruto112</t>
  </si>
  <si>
    <t>naruto111</t>
  </si>
  <si>
    <t>naruto-kun</t>
  </si>
  <si>
    <t>naruporn</t>
  </si>
  <si>
    <t>naruko</t>
  </si>
  <si>
    <t>narnia2</t>
  </si>
  <si>
    <t>narla</t>
  </si>
  <si>
    <t>narkoba</t>
  </si>
  <si>
    <t>naring</t>
  </si>
  <si>
    <t>narido</t>
  </si>
  <si>
    <t>naresuan</t>
  </si>
  <si>
    <t>narcosis</t>
  </si>
  <si>
    <t>naraya</t>
  </si>
  <si>
    <t>naranjal</t>
  </si>
  <si>
    <t>naranjadulce</t>
  </si>
  <si>
    <t>naraku1</t>
  </si>
  <si>
    <t>naptown317</t>
  </si>
  <si>
    <t>napsters</t>
  </si>
  <si>
    <t>napoleon!</t>
  </si>
  <si>
    <t>napier1</t>
  </si>
  <si>
    <t>naowarat</t>
  </si>
  <si>
    <t>naomiteamo</t>
  </si>
  <si>
    <t>naomir</t>
  </si>
  <si>
    <t>naomi25</t>
  </si>
  <si>
    <t>naomi2006</t>
  </si>
  <si>
    <t>naomi1994</t>
  </si>
  <si>
    <t>naomi01</t>
  </si>
  <si>
    <t>naoimh</t>
  </si>
  <si>
    <t>nanzaa</t>
  </si>
  <si>
    <t>nanunanu</t>
  </si>
  <si>
    <t>nanook12</t>
  </si>
  <si>
    <t>nanona</t>
  </si>
  <si>
    <t>nano23</t>
  </si>
  <si>
    <t>nannyt</t>
  </si>
  <si>
    <t>nannysgirl</t>
  </si>
  <si>
    <t>nannynanny</t>
  </si>
  <si>
    <t>nannyb</t>
  </si>
  <si>
    <t>nanny24</t>
  </si>
  <si>
    <t>nanny23</t>
  </si>
  <si>
    <t>nanny21</t>
  </si>
  <si>
    <t>nanny13</t>
  </si>
  <si>
    <t>nanny11</t>
  </si>
  <si>
    <t>nanny101</t>
  </si>
  <si>
    <t>nanny10</t>
  </si>
  <si>
    <t>nanny08</t>
  </si>
  <si>
    <t>nanney</t>
  </si>
  <si>
    <t>nanners2</t>
  </si>
  <si>
    <t>nanner99</t>
  </si>
  <si>
    <t>nannaboo</t>
  </si>
  <si>
    <t>nanna2</t>
  </si>
  <si>
    <t>nanlove</t>
  </si>
  <si>
    <t>nanito1</t>
  </si>
  <si>
    <t>nanish</t>
  </si>
  <si>
    <t>nanik</t>
  </si>
  <si>
    <t>nani93</t>
  </si>
  <si>
    <t>nani88</t>
  </si>
  <si>
    <t>nani24</t>
  </si>
  <si>
    <t>nani19</t>
  </si>
  <si>
    <t>nani03</t>
  </si>
  <si>
    <t>nanette3</t>
  </si>
  <si>
    <t>naner</t>
  </si>
  <si>
    <t>naneek</t>
  </si>
  <si>
    <t>nando13</t>
  </si>
  <si>
    <t>nandez</t>
  </si>
  <si>
    <t>nancyt</t>
  </si>
  <si>
    <t>nancy88</t>
  </si>
  <si>
    <t>nancy6</t>
  </si>
  <si>
    <t>nancy4</t>
  </si>
  <si>
    <t>nancy31</t>
  </si>
  <si>
    <t>nancy25</t>
  </si>
  <si>
    <t>nancy20</t>
  </si>
  <si>
    <t>nancy17</t>
  </si>
  <si>
    <t>nancy04</t>
  </si>
  <si>
    <t>nanarose</t>
  </si>
  <si>
    <t>nanaof2</t>
  </si>
  <si>
    <t>nanahachi</t>
  </si>
  <si>
    <t>nanah</t>
  </si>
  <si>
    <t>nanab</t>
  </si>
  <si>
    <t>nana66</t>
  </si>
  <si>
    <t>nana65</t>
  </si>
  <si>
    <t>nana1992</t>
  </si>
  <si>
    <t>nana1983</t>
  </si>
  <si>
    <t>nan2526</t>
  </si>
  <si>
    <t>nan1984</t>
  </si>
  <si>
    <t>namuun</t>
  </si>
  <si>
    <t>namrin</t>
  </si>
  <si>
    <t>namphung</t>
  </si>
  <si>
    <t>namesake</t>
  </si>
  <si>
    <t>nambio</t>
  </si>
  <si>
    <t>nallelita</t>
  </si>
  <si>
    <t>nallah1</t>
  </si>
  <si>
    <t>naliyah</t>
  </si>
  <si>
    <t>nalinee</t>
  </si>
  <si>
    <t>nalgene1</t>
  </si>
  <si>
    <t>naley</t>
  </si>
  <si>
    <t>nalene</t>
  </si>
  <si>
    <t>nalaboo</t>
  </si>
  <si>
    <t>nala99</t>
  </si>
  <si>
    <t>nala26</t>
  </si>
  <si>
    <t>nala17</t>
  </si>
  <si>
    <t>nala06</t>
  </si>
  <si>
    <t>nakoruru</t>
  </si>
  <si>
    <t>nakoma</t>
  </si>
  <si>
    <t>nakole</t>
  </si>
  <si>
    <t>nakia12</t>
  </si>
  <si>
    <t>naked123</t>
  </si>
  <si>
    <t>nakapagtataka</t>
  </si>
  <si>
    <t>nakali</t>
  </si>
  <si>
    <t>nakada</t>
  </si>
  <si>
    <t>najmi</t>
  </si>
  <si>
    <t>najla</t>
  </si>
  <si>
    <t>najjar</t>
  </si>
  <si>
    <t>najila</t>
  </si>
  <si>
    <t>najee12</t>
  </si>
  <si>
    <t>najbolja</t>
  </si>
  <si>
    <t>naja123</t>
  </si>
  <si>
    <t>naitutreaba</t>
  </si>
  <si>
    <t>naitomea</t>
  </si>
  <si>
    <t>naithan</t>
  </si>
  <si>
    <t>naisha1</t>
  </si>
  <si>
    <t>nairobis</t>
  </si>
  <si>
    <t>nairobi1</t>
  </si>
  <si>
    <t>nairim</t>
  </si>
  <si>
    <t>nails123</t>
  </si>
  <si>
    <t>naibaho</t>
  </si>
  <si>
    <t>nahir</t>
  </si>
  <si>
    <t>nahid</t>
  </si>
  <si>
    <t>nagmahal</t>
  </si>
  <si>
    <t>nagham</t>
  </si>
  <si>
    <t>naggie</t>
  </si>
  <si>
    <t>nagendra</t>
  </si>
  <si>
    <t>nagem4</t>
  </si>
  <si>
    <t>nagellak</t>
  </si>
  <si>
    <t>nagata</t>
  </si>
  <si>
    <t>nafeesah</t>
  </si>
  <si>
    <t>nafees</t>
  </si>
  <si>
    <t>nadora</t>
  </si>
  <si>
    <t>nadiyah</t>
  </si>
  <si>
    <t>nadiuska</t>
  </si>
  <si>
    <t>nadine92</t>
  </si>
  <si>
    <t>nadine88</t>
  </si>
  <si>
    <t>nadine15</t>
  </si>
  <si>
    <t>nadine13</t>
  </si>
  <si>
    <t>nadine07</t>
  </si>
  <si>
    <t>nadine05</t>
  </si>
  <si>
    <t>nadica</t>
  </si>
  <si>
    <t>nadiap</t>
  </si>
  <si>
    <t>nadiacute</t>
  </si>
  <si>
    <t>nadiac</t>
  </si>
  <si>
    <t>nadiab</t>
  </si>
  <si>
    <t>nadia91</t>
  </si>
  <si>
    <t>nadia88</t>
  </si>
  <si>
    <t>nadia7</t>
  </si>
  <si>
    <t>nadia23</t>
  </si>
  <si>
    <t>nadia21</t>
  </si>
  <si>
    <t>nadia18</t>
  </si>
  <si>
    <t>nadia08</t>
  </si>
  <si>
    <t>nadezhda</t>
  </si>
  <si>
    <t>nadel</t>
  </si>
  <si>
    <t>nadal1</t>
  </si>
  <si>
    <t>nadaa</t>
  </si>
  <si>
    <t>nacona</t>
  </si>
  <si>
    <t>nacker</t>
  </si>
  <si>
    <t>nacional9</t>
  </si>
  <si>
    <t>nacional12</t>
  </si>
  <si>
    <t>nacio</t>
  </si>
  <si>
    <t>nachole</t>
  </si>
  <si>
    <t>nacho18</t>
  </si>
  <si>
    <t>nacho14</t>
  </si>
  <si>
    <t>nacho11</t>
  </si>
  <si>
    <t>nachito1</t>
  </si>
  <si>
    <t>nacha1</t>
  </si>
  <si>
    <t>nabuco</t>
  </si>
  <si>
    <t>nabokov</t>
  </si>
  <si>
    <t>nabito</t>
  </si>
  <si>
    <t>nabisco1</t>
  </si>
  <si>
    <t>nabiki</t>
  </si>
  <si>
    <t>nab123</t>
  </si>
  <si>
    <t>n1pples</t>
  </si>
  <si>
    <t>n1col3</t>
  </si>
  <si>
    <t>n111111</t>
  </si>
  <si>
    <t>n0rman</t>
  </si>
  <si>
    <t>mzspongebob</t>
  </si>
  <si>
    <t>mzprincess</t>
  </si>
  <si>
    <t>mzpretty</t>
  </si>
  <si>
    <t>mzlovely</t>
  </si>
  <si>
    <t>mzjackson</t>
  </si>
  <si>
    <t>mzbossy</t>
  </si>
  <si>
    <t>mzboss</t>
  </si>
  <si>
    <t>mzbitch</t>
  </si>
  <si>
    <t>mzbadazz</t>
  </si>
  <si>
    <t>mz.reggie</t>
  </si>
  <si>
    <t>mz.jones</t>
  </si>
  <si>
    <t>mz.bossy</t>
  </si>
  <si>
    <t>mz.bitch</t>
  </si>
  <si>
    <t>mz.305</t>
  </si>
  <si>
    <t>mywoman</t>
  </si>
  <si>
    <t>mywave</t>
  </si>
  <si>
    <t>myung</t>
  </si>
  <si>
    <t>mytwobabies</t>
  </si>
  <si>
    <t>mytoys</t>
  </si>
  <si>
    <t>mytigger</t>
  </si>
  <si>
    <t>mythree3</t>
  </si>
  <si>
    <t>mythbuster</t>
  </si>
  <si>
    <t>mytext</t>
  </si>
  <si>
    <t>mystuff08</t>
  </si>
  <si>
    <t>mystuff06</t>
  </si>
  <si>
    <t>mystique1</t>
  </si>
  <si>
    <t>mystify</t>
  </si>
  <si>
    <t>mystie1</t>
  </si>
  <si>
    <t>mystic99</t>
  </si>
  <si>
    <t>mystic2</t>
  </si>
  <si>
    <t>mystery69</t>
  </si>
  <si>
    <t>mystery23</t>
  </si>
  <si>
    <t>mystang</t>
  </si>
  <si>
    <t>myspaceslide</t>
  </si>
  <si>
    <t>myspacepet</t>
  </si>
  <si>
    <t>myspace&lt;3</t>
  </si>
  <si>
    <t>myspace84</t>
  </si>
  <si>
    <t>myspace777</t>
  </si>
  <si>
    <t>myspace67</t>
  </si>
  <si>
    <t>myspace31</t>
  </si>
  <si>
    <t>myspac1</t>
  </si>
  <si>
    <t>myson2</t>
  </si>
  <si>
    <t>mysnoopy</t>
  </si>
  <si>
    <t>myshyt</t>
  </si>
  <si>
    <t>myshelle</t>
  </si>
  <si>
    <t>myshane</t>
  </si>
  <si>
    <t>mysexyman</t>
  </si>
  <si>
    <t>myself23</t>
  </si>
  <si>
    <t>myself01</t>
  </si>
  <si>
    <t>myself!</t>
  </si>
  <si>
    <t>mysecret2</t>
  </si>
  <si>
    <t>myscotty</t>
  </si>
  <si>
    <t>mysasha</t>
  </si>
  <si>
    <t>mysadie</t>
  </si>
  <si>
    <t>myrtille</t>
  </si>
  <si>
    <t>myrocky</t>
  </si>
  <si>
    <t>myrobert</t>
  </si>
  <si>
    <t>myrddin</t>
  </si>
  <si>
    <t>myrandy</t>
  </si>
  <si>
    <t>myrabbit</t>
  </si>
  <si>
    <t>myra18</t>
  </si>
  <si>
    <t>myra08</t>
  </si>
  <si>
    <t>mypuppy2</t>
  </si>
  <si>
    <t>myproperty</t>
  </si>
  <si>
    <t>myprinces</t>
  </si>
  <si>
    <t>mypiggy</t>
  </si>
  <si>
    <t>myparadise</t>
  </si>
  <si>
    <t>mypanda</t>
  </si>
  <si>
    <t>myotherhalf</t>
  </si>
  <si>
    <t>myoliver</t>
  </si>
  <si>
    <t>mynokia</t>
  </si>
  <si>
    <t>mynnie</t>
  </si>
  <si>
    <t>myninja</t>
  </si>
  <si>
    <t>myniggas1</t>
  </si>
  <si>
    <t>mynewbaby</t>
  </si>
  <si>
    <t>mynameiswhat</t>
  </si>
  <si>
    <t>mynameisrain</t>
  </si>
  <si>
    <t>mynameis?</t>
  </si>
  <si>
    <t>myname4</t>
  </si>
  <si>
    <t>myname22</t>
  </si>
  <si>
    <t>myname13</t>
  </si>
  <si>
    <t>myname0</t>
  </si>
  <si>
    <t>mymomanddad</t>
  </si>
  <si>
    <t>mymitch</t>
  </si>
  <si>
    <t>myminnie</t>
  </si>
  <si>
    <t>mymia1</t>
  </si>
  <si>
    <t>mymate</t>
  </si>
  <si>
    <t>mymary</t>
  </si>
  <si>
    <t>mymario</t>
  </si>
  <si>
    <t>mymail2</t>
  </si>
  <si>
    <t>mymagic</t>
  </si>
  <si>
    <t>myluv2</t>
  </si>
  <si>
    <t>mylover2</t>
  </si>
  <si>
    <t>mylove86</t>
  </si>
  <si>
    <t>mylove666</t>
  </si>
  <si>
    <t>mylove34</t>
  </si>
  <si>
    <t>mylove32</t>
  </si>
  <si>
    <t>mylove31</t>
  </si>
  <si>
    <t>mylove2006</t>
  </si>
  <si>
    <t>mylove0</t>
  </si>
  <si>
    <t>mylove#1</t>
  </si>
  <si>
    <t>mylo123</t>
  </si>
  <si>
    <t>mylilbaby</t>
  </si>
  <si>
    <t>mylilangel</t>
  </si>
  <si>
    <t>mylifemylove</t>
  </si>
  <si>
    <t>mylife88</t>
  </si>
  <si>
    <t>mylife6</t>
  </si>
  <si>
    <t>mylife16</t>
  </si>
  <si>
    <t>mylife13</t>
  </si>
  <si>
    <t>myles12</t>
  </si>
  <si>
    <t>myles10</t>
  </si>
  <si>
    <t>myles07</t>
  </si>
  <si>
    <t>myles01</t>
  </si>
  <si>
    <t>mylen</t>
  </si>
  <si>
    <t>mylavs</t>
  </si>
  <si>
    <t>mylady1</t>
  </si>
  <si>
    <t>myl1fe</t>
  </si>
  <si>
    <t>mykuya</t>
  </si>
  <si>
    <t>myknight</t>
  </si>
  <si>
    <t>mykisses</t>
  </si>
  <si>
    <t>mykill</t>
  </si>
  <si>
    <t>mykids22</t>
  </si>
  <si>
    <t>mykids12</t>
  </si>
  <si>
    <t>mykeys</t>
  </si>
  <si>
    <t>mykels</t>
  </si>
  <si>
    <t>mykatie</t>
  </si>
  <si>
    <t>myjoshua</t>
  </si>
  <si>
    <t>myjoseph</t>
  </si>
  <si>
    <t>myjesus7</t>
  </si>
  <si>
    <t>myjeff</t>
  </si>
  <si>
    <t>myislam</t>
  </si>
  <si>
    <t>myinfo</t>
  </si>
  <si>
    <t>myhumps5</t>
  </si>
  <si>
    <t>myhumps123</t>
  </si>
  <si>
    <t>myhouse3</t>
  </si>
  <si>
    <t>myhouse123</t>
  </si>
  <si>
    <t>myhomies</t>
  </si>
  <si>
    <t>myhearts</t>
  </si>
  <si>
    <t>myharry</t>
  </si>
  <si>
    <t>myharley</t>
  </si>
  <si>
    <t>myhappy</t>
  </si>
  <si>
    <t>mygordo</t>
  </si>
  <si>
    <t>mygoodies1</t>
  </si>
  <si>
    <t>mygirls05</t>
  </si>
  <si>
    <t>mygirl5</t>
  </si>
  <si>
    <t>myfriendsrock</t>
  </si>
  <si>
    <t>myfour</t>
  </si>
  <si>
    <t>myforever</t>
  </si>
  <si>
    <t>myford</t>
  </si>
  <si>
    <t>myfile</t>
  </si>
  <si>
    <t>myfatty</t>
  </si>
  <si>
    <t>myfamily6</t>
  </si>
  <si>
    <t>myfamily3</t>
  </si>
  <si>
    <t>myfamili</t>
  </si>
  <si>
    <t>myescape</t>
  </si>
  <si>
    <t>mydyingbride</t>
  </si>
  <si>
    <t>myduke</t>
  </si>
  <si>
    <t>mydork1</t>
  </si>
  <si>
    <t>mydogmolly</t>
  </si>
  <si>
    <t>mydogben</t>
  </si>
  <si>
    <t>mydevil</t>
  </si>
  <si>
    <t>mydee</t>
  </si>
  <si>
    <t>mydadrocks</t>
  </si>
  <si>
    <t>mycroft</t>
  </si>
  <si>
    <t>mycris</t>
  </si>
  <si>
    <t>mycountdown</t>
  </si>
  <si>
    <t>mycole</t>
  </si>
  <si>
    <t>mycleo</t>
  </si>
  <si>
    <t>mychevy</t>
  </si>
  <si>
    <t>mychemromance</t>
  </si>
  <si>
    <t>mycamaro</t>
  </si>
  <si>
    <t>mybutthurts</t>
  </si>
  <si>
    <t>mybutt1</t>
  </si>
  <si>
    <t>mybubba1</t>
  </si>
  <si>
    <t>myboys06</t>
  </si>
  <si>
    <t>mybood</t>
  </si>
  <si>
    <t>myboo11</t>
  </si>
  <si>
    <t>myboo#1</t>
  </si>
  <si>
    <t>mybirth</t>
  </si>
  <si>
    <t>mybike1</t>
  </si>
  <si>
    <t>mybhebhe</t>
  </si>
  <si>
    <t>mybff</t>
  </si>
  <si>
    <t>mybebz</t>
  </si>
  <si>
    <t>mybear1</t>
  </si>
  <si>
    <t>mybabys3</t>
  </si>
  <si>
    <t>mybabydaddy</t>
  </si>
  <si>
    <t>mybabyboys</t>
  </si>
  <si>
    <t>mybabii</t>
  </si>
  <si>
    <t>mybabies5</t>
  </si>
  <si>
    <t>mybabe2</t>
  </si>
  <si>
    <t>myart</t>
  </si>
  <si>
    <t>myarse</t>
  </si>
  <si>
    <t>myariel</t>
  </si>
  <si>
    <t>myangel7</t>
  </si>
  <si>
    <t>myangel!</t>
  </si>
  <si>
    <t>myadam1</t>
  </si>
  <si>
    <t>myabby</t>
  </si>
  <si>
    <t>my_life</t>
  </si>
  <si>
    <t>my_heart</t>
  </si>
  <si>
    <t>my7kids</t>
  </si>
  <si>
    <t>my5girls</t>
  </si>
  <si>
    <t>my4kidz</t>
  </si>
  <si>
    <t>my4dogs</t>
  </si>
  <si>
    <t>my3luvs</t>
  </si>
  <si>
    <t>my3guys</t>
  </si>
  <si>
    <t>my3girlz</t>
  </si>
  <si>
    <t>my3children</t>
  </si>
  <si>
    <t>my2men</t>
  </si>
  <si>
    <t>my2kids2</t>
  </si>
  <si>
    <t>my1wish</t>
  </si>
  <si>
    <t>my1boy</t>
  </si>
  <si>
    <t>my12345</t>
  </si>
  <si>
    <t>my02kids</t>
  </si>
  <si>
    <t>dear</t>
  </si>
  <si>
    <t>mxpxnofx</t>
  </si>
  <si>
    <t>mxpxmxpx</t>
  </si>
  <si>
    <t>mxgirl</t>
  </si>
  <si>
    <t>mwahzz</t>
  </si>
  <si>
    <t>mwahugs</t>
  </si>
  <si>
    <t>mwah22</t>
  </si>
  <si>
    <t>mv7400</t>
  </si>
  <si>
    <t>muzzammil</t>
  </si>
  <si>
    <t>muzza</t>
  </si>
  <si>
    <t>muzamil</t>
  </si>
  <si>
    <t>muyfacil</t>
  </si>
  <si>
    <t>muwah</t>
  </si>
  <si>
    <t>muttley1</t>
  </si>
  <si>
    <t>muttie</t>
  </si>
  <si>
    <t>mutluluk</t>
  </si>
  <si>
    <t>mutiarahati</t>
  </si>
  <si>
    <t>muthafucker</t>
  </si>
  <si>
    <t>mustdie</t>
  </si>
  <si>
    <t>mustangs5</t>
  </si>
  <si>
    <t>mustangs3</t>
  </si>
  <si>
    <t>mustangs06</t>
  </si>
  <si>
    <t>mustanglx</t>
  </si>
  <si>
    <t>mustang81</t>
  </si>
  <si>
    <t>mustang79</t>
  </si>
  <si>
    <t>mustang75</t>
  </si>
  <si>
    <t>mustang44</t>
  </si>
  <si>
    <t>mustang302</t>
  </si>
  <si>
    <t>mustang2004</t>
  </si>
  <si>
    <t>mustang2001</t>
  </si>
  <si>
    <t>mustang1965</t>
  </si>
  <si>
    <t>mustang#1</t>
  </si>
  <si>
    <t>mustafa123</t>
  </si>
  <si>
    <t>mussy</t>
  </si>
  <si>
    <t>mussina</t>
  </si>
  <si>
    <t>mussa</t>
  </si>
  <si>
    <t>musras</t>
  </si>
  <si>
    <t>musni</t>
  </si>
  <si>
    <t>musnah</t>
  </si>
  <si>
    <t>muslim123</t>
  </si>
  <si>
    <t>muskwa</t>
  </si>
  <si>
    <t>musikku</t>
  </si>
  <si>
    <t>musics1</t>
  </si>
  <si>
    <t>musicqueen</t>
  </si>
  <si>
    <t>musicology</t>
  </si>
  <si>
    <t>musicnotes</t>
  </si>
  <si>
    <t>musicnote</t>
  </si>
  <si>
    <t>musicnme</t>
  </si>
  <si>
    <t>musicmania</t>
  </si>
  <si>
    <t>musicman2</t>
  </si>
  <si>
    <t>musicinme</t>
  </si>
  <si>
    <t>musical123</t>
  </si>
  <si>
    <t>musica16</t>
  </si>
  <si>
    <t>music99</t>
  </si>
  <si>
    <t>music97</t>
  </si>
  <si>
    <t>music93</t>
  </si>
  <si>
    <t>music90</t>
  </si>
  <si>
    <t>music420</t>
  </si>
  <si>
    <t>music2008</t>
  </si>
  <si>
    <t>music0</t>
  </si>
  <si>
    <t>musha</t>
  </si>
  <si>
    <t>muserule</t>
  </si>
  <si>
    <t>musemuse</t>
  </si>
  <si>
    <t>muscles7</t>
  </si>
  <si>
    <t>musclecar</t>
  </si>
  <si>
    <t>musca</t>
  </si>
  <si>
    <t>musa123</t>
  </si>
  <si>
    <t>murray2</t>
  </si>
  <si>
    <t>murray11</t>
  </si>
  <si>
    <t>murphy95</t>
  </si>
  <si>
    <t>murphy94</t>
  </si>
  <si>
    <t>murphy93</t>
  </si>
  <si>
    <t>murphy34</t>
  </si>
  <si>
    <t>murphy26</t>
  </si>
  <si>
    <t>murphy1991</t>
  </si>
  <si>
    <t>murphy17</t>
  </si>
  <si>
    <t>murphy09</t>
  </si>
  <si>
    <t>murphy02</t>
  </si>
  <si>
    <t>murdered</t>
  </si>
  <si>
    <t>murdaville</t>
  </si>
  <si>
    <t>murcielagos</t>
  </si>
  <si>
    <t>muratt</t>
  </si>
  <si>
    <t>murad</t>
  </si>
  <si>
    <t>muppie</t>
  </si>
  <si>
    <t>munzir</t>
  </si>
  <si>
    <t>munyuk</t>
  </si>
  <si>
    <t>munyee</t>
  </si>
  <si>
    <t>munted</t>
  </si>
  <si>
    <t>munnzy</t>
  </si>
  <si>
    <t>munnas</t>
  </si>
  <si>
    <t>munkyz</t>
  </si>
  <si>
    <t>munkybutt</t>
  </si>
  <si>
    <t>munky666</t>
  </si>
  <si>
    <t>munkis</t>
  </si>
  <si>
    <t>munkey2</t>
  </si>
  <si>
    <t>munford</t>
  </si>
  <si>
    <t>munesh</t>
  </si>
  <si>
    <t>muneca28</t>
  </si>
  <si>
    <t>muneca07</t>
  </si>
  <si>
    <t>mundomagico</t>
  </si>
  <si>
    <t>mundodecaramelo</t>
  </si>
  <si>
    <t>muncho</t>
  </si>
  <si>
    <t>munchmunch</t>
  </si>
  <si>
    <t>munchkin24</t>
  </si>
  <si>
    <t>munchkin16</t>
  </si>
  <si>
    <t>munchkin12</t>
  </si>
  <si>
    <t>munching</t>
  </si>
  <si>
    <t>munchin</t>
  </si>
  <si>
    <t>munar</t>
  </si>
  <si>
    <t>mumtazah</t>
  </si>
  <si>
    <t>mummyt</t>
  </si>
  <si>
    <t>mummysangel</t>
  </si>
  <si>
    <t>mummyboy</t>
  </si>
  <si>
    <t>mummy63</t>
  </si>
  <si>
    <t>mummy3</t>
  </si>
  <si>
    <t>mummy2007</t>
  </si>
  <si>
    <t>mumia</t>
  </si>
  <si>
    <t>mumble1</t>
  </si>
  <si>
    <t>mulyanto</t>
  </si>
  <si>
    <t>multumesc</t>
  </si>
  <si>
    <t>multiplication</t>
  </si>
  <si>
    <t>multiple</t>
  </si>
  <si>
    <t>muller1</t>
  </si>
  <si>
    <t>mulle</t>
  </si>
  <si>
    <t>mulkey</t>
  </si>
  <si>
    <t>muliawan</t>
  </si>
  <si>
    <t>mulberry1</t>
  </si>
  <si>
    <t>mukika</t>
  </si>
  <si>
    <t>mukherjee</t>
  </si>
  <si>
    <t>mujako</t>
  </si>
  <si>
    <t>muievoua</t>
  </si>
  <si>
    <t>muielafraieri</t>
  </si>
  <si>
    <t>muieincur</t>
  </si>
  <si>
    <t>muhammadiyah</t>
  </si>
  <si>
    <t>muhabbat</t>
  </si>
  <si>
    <t>mugrosita</t>
  </si>
  <si>
    <t>muggin</t>
  </si>
  <si>
    <t>mufin</t>
  </si>
  <si>
    <t>muffy7</t>
  </si>
  <si>
    <t>muffit</t>
  </si>
  <si>
    <t>muffincake</t>
  </si>
  <si>
    <t>muffinbutt</t>
  </si>
  <si>
    <t>muffin98</t>
  </si>
  <si>
    <t>muffin95</t>
  </si>
  <si>
    <t>muffin87</t>
  </si>
  <si>
    <t>muffin45</t>
  </si>
  <si>
    <t>muffin36</t>
  </si>
  <si>
    <t>muffin27</t>
  </si>
  <si>
    <t>muffin18</t>
  </si>
  <si>
    <t>muffie1</t>
  </si>
  <si>
    <t>muffer</t>
  </si>
  <si>
    <t>mufc1</t>
  </si>
  <si>
    <t>mufc06</t>
  </si>
  <si>
    <t>muevelo</t>
  </si>
  <si>
    <t>mueroporti</t>
  </si>
  <si>
    <t>mudpie1</t>
  </si>
  <si>
    <t>mudman1</t>
  </si>
  <si>
    <t>mudkip1</t>
  </si>
  <si>
    <t>mudflap</t>
  </si>
  <si>
    <t>muddie</t>
  </si>
  <si>
    <t>mudd123</t>
  </si>
  <si>
    <t>muckel</t>
  </si>
  <si>
    <t>muckcity</t>
  </si>
  <si>
    <t>muchosexo</t>
  </si>
  <si>
    <t>muchlove!</t>
  </si>
  <si>
    <t>muchan</t>
  </si>
  <si>
    <t>muanis</t>
  </si>
  <si>
    <t>muah06</t>
  </si>
  <si>
    <t>muaddict</t>
  </si>
  <si>
    <t>muachmuach</t>
  </si>
  <si>
    <t>mtview</t>
  </si>
  <si>
    <t>mtvernon</t>
  </si>
  <si>
    <t>mtthew</t>
  </si>
  <si>
    <t>mtmtmt</t>
  </si>
  <si>
    <t>mtdew</t>
  </si>
  <si>
    <t>mt1234</t>
  </si>
  <si>
    <t>mswilson</t>
  </si>
  <si>
    <t>msu2005</t>
  </si>
  <si>
    <t>mssexy08</t>
  </si>
  <si>
    <t>msprincess</t>
  </si>
  <si>
    <t>msofia</t>
  </si>
  <si>
    <t>msngirl</t>
  </si>
  <si>
    <t>msn1234</t>
  </si>
  <si>
    <t>msmsms</t>
  </si>
  <si>
    <t>msmeka</t>
  </si>
  <si>
    <t>msmarie</t>
  </si>
  <si>
    <t>msking</t>
  </si>
  <si>
    <t>mskeke</t>
  </si>
  <si>
    <t>msilva</t>
  </si>
  <si>
    <t>mshottie</t>
  </si>
  <si>
    <t>mshoney</t>
  </si>
  <si>
    <t>msdavis</t>
  </si>
  <si>
    <t>mscole</t>
  </si>
  <si>
    <t>msc123</t>
  </si>
  <si>
    <t>msbowwow</t>
  </si>
  <si>
    <t>msblack</t>
  </si>
  <si>
    <t>ms1992</t>
  </si>
  <si>
    <t>ms.pretty</t>
  </si>
  <si>
    <t>mrswayne</t>
  </si>
  <si>
    <t>mrstorres1</t>
  </si>
  <si>
    <t>mrsthomas</t>
  </si>
  <si>
    <t>mrsscott</t>
  </si>
  <si>
    <t>mrspiggy</t>
  </si>
  <si>
    <t>mrsnewbooty</t>
  </si>
  <si>
    <t>mrsnelly</t>
  </si>
  <si>
    <t>mrsgraham</t>
  </si>
  <si>
    <t>mrsdixon</t>
  </si>
  <si>
    <t>mrsbowwow</t>
  </si>
  <si>
    <t>mrsbitch1</t>
  </si>
  <si>
    <t>mrsbitch</t>
  </si>
  <si>
    <t>mrsbennett</t>
  </si>
  <si>
    <t>mrsbell</t>
  </si>
  <si>
    <t>mrsanderson</t>
  </si>
  <si>
    <t>mrsancho</t>
  </si>
  <si>
    <t>mrsallen</t>
  </si>
  <si>
    <t>mrs.cena</t>
  </si>
  <si>
    <t>mrpotter</t>
  </si>
  <si>
    <t>mrpinky</t>
  </si>
  <si>
    <t>mrnice</t>
  </si>
  <si>
    <t>mrmouse</t>
  </si>
  <si>
    <t>mrmoose</t>
  </si>
  <si>
    <t>mrmoney</t>
  </si>
  <si>
    <t>mrmole</t>
  </si>
  <si>
    <t>mrkiller</t>
  </si>
  <si>
    <t>mrjohnson</t>
  </si>
  <si>
    <t>mrdeeds</t>
  </si>
  <si>
    <t>mrcrabs</t>
  </si>
  <si>
    <t>mrcheeks</t>
  </si>
  <si>
    <t>mracki54</t>
  </si>
  <si>
    <t>mr.smith</t>
  </si>
  <si>
    <t>mr.pogi</t>
  </si>
  <si>
    <t>mr.bunny</t>
  </si>
  <si>
    <t>mqueen</t>
  </si>
  <si>
    <t>mpampis</t>
  </si>
  <si>
    <t>mp1995</t>
  </si>
  <si>
    <t>mp1234</t>
  </si>
  <si>
    <t>mozart123</t>
  </si>
  <si>
    <t>moyita</t>
  </si>
  <si>
    <t>moyete</t>
  </si>
  <si>
    <t>moyers</t>
  </si>
  <si>
    <t>moxmax</t>
  </si>
  <si>
    <t>mowmow1</t>
  </si>
  <si>
    <t>movingon!</t>
  </si>
  <si>
    <t>moviefreak</t>
  </si>
  <si>
    <t>movement1</t>
  </si>
  <si>
    <t>mouth123</t>
  </si>
  <si>
    <t>moutaindew</t>
  </si>
  <si>
    <t>mousy1</t>
  </si>
  <si>
    <t>moustique</t>
  </si>
  <si>
    <t>mousey2</t>
  </si>
  <si>
    <t>mouse777</t>
  </si>
  <si>
    <t>mouse6</t>
  </si>
  <si>
    <t>mouse26</t>
  </si>
  <si>
    <t>mouse19</t>
  </si>
  <si>
    <t>mouse.</t>
  </si>
  <si>
    <t>mouride</t>
  </si>
  <si>
    <t>mountrath</t>
  </si>
  <si>
    <t>mountp</t>
  </si>
  <si>
    <t>mountiandew</t>
  </si>
  <si>
    <t>mountian</t>
  </si>
  <si>
    <t>mounthawk</t>
  </si>
  <si>
    <t>mountgrace</t>
  </si>
  <si>
    <t>mountbatten</t>
  </si>
  <si>
    <t>mountainman</t>
  </si>
  <si>
    <t>mountain!</t>
  </si>
  <si>
    <t>mounika</t>
  </si>
  <si>
    <t>moulds</t>
  </si>
  <si>
    <t>motupe</t>
  </si>
  <si>
    <t>motulalo</t>
  </si>
  <si>
    <t>mottas</t>
  </si>
  <si>
    <t>motoxx</t>
  </si>
  <si>
    <t>motov3</t>
  </si>
  <si>
    <t>mototo</t>
  </si>
  <si>
    <t>motorolo</t>
  </si>
  <si>
    <t>motorola14</t>
  </si>
  <si>
    <t>motorola12</t>
  </si>
  <si>
    <t>motoro</t>
  </si>
  <si>
    <t>motoreta</t>
  </si>
  <si>
    <t>motocross9</t>
  </si>
  <si>
    <t>moto123</t>
  </si>
  <si>
    <t>motley69</t>
  </si>
  <si>
    <t>motioncity</t>
  </si>
  <si>
    <t>mothercare</t>
  </si>
  <si>
    <t>mother99</t>
  </si>
  <si>
    <t>mother55</t>
  </si>
  <si>
    <t>mother41</t>
  </si>
  <si>
    <t>mother38</t>
  </si>
  <si>
    <t>mother25</t>
  </si>
  <si>
    <t>mother18</t>
  </si>
  <si>
    <t>mother15</t>
  </si>
  <si>
    <t>mothballs</t>
  </si>
  <si>
    <t>mosteiro</t>
  </si>
  <si>
    <t>mosta</t>
  </si>
  <si>
    <t>mossel</t>
  </si>
  <si>
    <t>moss</t>
  </si>
  <si>
    <t>mosquito1</t>
  </si>
  <si>
    <t>moselle</t>
  </si>
  <si>
    <t>moscow1</t>
  </si>
  <si>
    <t>moscat</t>
  </si>
  <si>
    <t>mos</t>
  </si>
  <si>
    <t>mortons</t>
  </si>
  <si>
    <t>mortizzle</t>
  </si>
  <si>
    <t>mortiis</t>
  </si>
  <si>
    <t>mortera</t>
  </si>
  <si>
    <t>mortality</t>
  </si>
  <si>
    <t>mortadelo</t>
  </si>
  <si>
    <t>morsmordre</t>
  </si>
  <si>
    <t>morse</t>
  </si>
  <si>
    <t>morry</t>
  </si>
  <si>
    <t>morrowind1</t>
  </si>
  <si>
    <t>morriston</t>
  </si>
  <si>
    <t>morrison2</t>
  </si>
  <si>
    <t>morris19</t>
  </si>
  <si>
    <t>morris15</t>
  </si>
  <si>
    <t>morris10</t>
  </si>
  <si>
    <t>morphius</t>
  </si>
  <si>
    <t>morphin</t>
  </si>
  <si>
    <t>morpheous</t>
  </si>
  <si>
    <t>moron1</t>
  </si>
  <si>
    <t>moriz</t>
  </si>
  <si>
    <t>morgs1</t>
  </si>
  <si>
    <t>morgon</t>
  </si>
  <si>
    <t>morganspice</t>
  </si>
  <si>
    <t>morganrox</t>
  </si>
  <si>
    <t>morganc</t>
  </si>
  <si>
    <t>morgan84</t>
  </si>
  <si>
    <t>morgan32</t>
  </si>
  <si>
    <t>morgan2008</t>
  </si>
  <si>
    <t>morgan2002</t>
  </si>
  <si>
    <t>morgan1991</t>
  </si>
  <si>
    <t>moreyra</t>
  </si>
  <si>
    <t>moretta</t>
  </si>
  <si>
    <t>moreto</t>
  </si>
  <si>
    <t>morethanword</t>
  </si>
  <si>
    <t>morestuff</t>
  </si>
  <si>
    <t>moresex</t>
  </si>
  <si>
    <t>moreno89</t>
  </si>
  <si>
    <t>moreno5</t>
  </si>
  <si>
    <t>moreno2</t>
  </si>
  <si>
    <t>moreno17</t>
  </si>
  <si>
    <t>morenaje</t>
  </si>
  <si>
    <t>morena89</t>
  </si>
  <si>
    <t>morena08</t>
  </si>
  <si>
    <t>moree</t>
  </si>
  <si>
    <t>more20</t>
  </si>
  <si>
    <t>mordisco</t>
  </si>
  <si>
    <t>morchis</t>
  </si>
  <si>
    <t>morbius</t>
  </si>
  <si>
    <t>morbid666</t>
  </si>
  <si>
    <t>morazan</t>
  </si>
  <si>
    <t>morato</t>
  </si>
  <si>
    <t>morant</t>
  </si>
  <si>
    <t>morangomania</t>
  </si>
  <si>
    <t>morangita</t>
  </si>
  <si>
    <t>morana</t>
  </si>
  <si>
    <t>moralita</t>
  </si>
  <si>
    <t>morales24</t>
  </si>
  <si>
    <t>moradin</t>
  </si>
  <si>
    <t>mora11</t>
  </si>
  <si>
    <t>moppit</t>
  </si>
  <si>
    <t>mopet</t>
  </si>
  <si>
    <t>moosic</t>
  </si>
  <si>
    <t>moosee</t>
  </si>
  <si>
    <t>moose94</t>
  </si>
  <si>
    <t>moose25</t>
  </si>
  <si>
    <t>moose1989</t>
  </si>
  <si>
    <t>moose16</t>
  </si>
  <si>
    <t>moose15</t>
  </si>
  <si>
    <t>moose1234</t>
  </si>
  <si>
    <t>moortown</t>
  </si>
  <si>
    <t>moorish</t>
  </si>
  <si>
    <t>moore13</t>
  </si>
  <si>
    <t>moore08</t>
  </si>
  <si>
    <t>moonyeen</t>
  </si>
  <si>
    <t>moonsoon</t>
  </si>
  <si>
    <t>moonshine3</t>
  </si>
  <si>
    <t>moonlyte</t>
  </si>
  <si>
    <t>moonlyt</t>
  </si>
  <si>
    <t>moonlight6</t>
  </si>
  <si>
    <t>moonflow</t>
  </si>
  <si>
    <t>mooners</t>
  </si>
  <si>
    <t>mooncat</t>
  </si>
  <si>
    <t>moonbrat</t>
  </si>
  <si>
    <t>moonboy</t>
  </si>
  <si>
    <t>moonblue</t>
  </si>
  <si>
    <t>moonbeams</t>
  </si>
  <si>
    <t>moonangel</t>
  </si>
  <si>
    <t>moon84</t>
  </si>
  <si>
    <t>moon28</t>
  </si>
  <si>
    <t>moon08</t>
  </si>
  <si>
    <t>moon06</t>
  </si>
  <si>
    <t>moomoo99</t>
  </si>
  <si>
    <t>moomoo08</t>
  </si>
  <si>
    <t>moomoo06</t>
  </si>
  <si>
    <t>moomoo05</t>
  </si>
  <si>
    <t>moomoo02</t>
  </si>
  <si>
    <t>moolatte</t>
  </si>
  <si>
    <t>mookky</t>
  </si>
  <si>
    <t>mookie89</t>
  </si>
  <si>
    <t>mookie77</t>
  </si>
  <si>
    <t>mookie69</t>
  </si>
  <si>
    <t>mookie55</t>
  </si>
  <si>
    <t>mookie19</t>
  </si>
  <si>
    <t>mookee</t>
  </si>
  <si>
    <t>mooface</t>
  </si>
  <si>
    <t>moodswings</t>
  </si>
  <si>
    <t>moodog</t>
  </si>
  <si>
    <t>moodles</t>
  </si>
  <si>
    <t>mooda1</t>
  </si>
  <si>
    <t>moocow22</t>
  </si>
  <si>
    <t>moocow21</t>
  </si>
  <si>
    <t>moocow11</t>
  </si>
  <si>
    <t>moochy1</t>
  </si>
  <si>
    <t>moochoo</t>
  </si>
  <si>
    <t>moochie5</t>
  </si>
  <si>
    <t>mooboo</t>
  </si>
  <si>
    <t>mooauan</t>
  </si>
  <si>
    <t>moo_cow</t>
  </si>
  <si>
    <t>moo101</t>
  </si>
  <si>
    <t>monzerrat</t>
  </si>
  <si>
    <t>monyonk</t>
  </si>
  <si>
    <t>monty21</t>
  </si>
  <si>
    <t>montseteamo</t>
  </si>
  <si>
    <t>montrez</t>
  </si>
  <si>
    <t>montrail</t>
  </si>
  <si>
    <t>montpellier</t>
  </si>
  <si>
    <t>montinola</t>
  </si>
  <si>
    <t>montie1</t>
  </si>
  <si>
    <t>montia</t>
  </si>
  <si>
    <t>month1</t>
  </si>
  <si>
    <t>monterroso</t>
  </si>
  <si>
    <t>monteroso</t>
  </si>
  <si>
    <t>montemar</t>
  </si>
  <si>
    <t>montego1</t>
  </si>
  <si>
    <t>monte86</t>
  </si>
  <si>
    <t>monte22</t>
  </si>
  <si>
    <t>monte12</t>
  </si>
  <si>
    <t>monta├▒o</t>
  </si>
  <si>
    <t>montay1</t>
  </si>
  <si>
    <t>montas</t>
  </si>
  <si>
    <t>montanez1</t>
  </si>
  <si>
    <t>montana21</t>
  </si>
  <si>
    <t>montana06</t>
  </si>
  <si>
    <t>montana!</t>
  </si>
  <si>
    <t>montallana</t>
  </si>
  <si>
    <t>montae1</t>
  </si>
  <si>
    <t>monsurat</t>
  </si>
  <si>
    <t>monsterz</t>
  </si>
  <si>
    <t>monster93</t>
  </si>
  <si>
    <t>monster66</t>
  </si>
  <si>
    <t>monster28</t>
  </si>
  <si>
    <t>monster25</t>
  </si>
  <si>
    <t>monsky</t>
  </si>
  <si>
    <t>monsi</t>
  </si>
  <si>
    <t>monsefu</t>
  </si>
  <si>
    <t>monse13</t>
  </si>
  <si>
    <t>monse11</t>
  </si>
  <si>
    <t>monroe318</t>
  </si>
  <si>
    <t>monroe18</t>
  </si>
  <si>
    <t>monroe13</t>
  </si>
  <si>
    <t>monroe11</t>
  </si>
  <si>
    <t>monroe08</t>
  </si>
  <si>
    <t>monopol</t>
  </si>
  <si>
    <t>monomario</t>
  </si>
  <si>
    <t>monoman</t>
  </si>
  <si>
    <t>monochrome</t>
  </si>
  <si>
    <t>mono15</t>
  </si>
  <si>
    <t>monkster</t>
  </si>
  <si>
    <t>monkikis</t>
  </si>
  <si>
    <t>monki1</t>
  </si>
  <si>
    <t>monkeysarecool</t>
  </si>
  <si>
    <t>monkeys96</t>
  </si>
  <si>
    <t>monkeys45</t>
  </si>
  <si>
    <t>monkeys18</t>
  </si>
  <si>
    <t>monkeys05</t>
  </si>
  <si>
    <t>monkeys.</t>
  </si>
  <si>
    <t>monkeyqueen</t>
  </si>
  <si>
    <t>monkeyone</t>
  </si>
  <si>
    <t>monkeyman12</t>
  </si>
  <si>
    <t>monkeyluver</t>
  </si>
  <si>
    <t>monkeylove1</t>
  </si>
  <si>
    <t>monkeyjuice</t>
  </si>
  <si>
    <t>monkeycheese</t>
  </si>
  <si>
    <t>monkeybrains</t>
  </si>
  <si>
    <t>monkey_1</t>
  </si>
  <si>
    <t>monkey505</t>
  </si>
  <si>
    <t>monkey4eva</t>
  </si>
  <si>
    <t>monkey46</t>
  </si>
  <si>
    <t>monkey37</t>
  </si>
  <si>
    <t>monkey310</t>
  </si>
  <si>
    <t>monkey212</t>
  </si>
  <si>
    <t>monkey1987</t>
  </si>
  <si>
    <t>monkey**</t>
  </si>
  <si>
    <t>monkey#2</t>
  </si>
  <si>
    <t>monkeez</t>
  </si>
  <si>
    <t>monjie</t>
  </si>
  <si>
    <t>monjaras</t>
  </si>
  <si>
    <t>moniz</t>
  </si>
  <si>
    <t>monique99</t>
  </si>
  <si>
    <t>monique96</t>
  </si>
  <si>
    <t>monique95</t>
  </si>
  <si>
    <t>monique92</t>
  </si>
  <si>
    <t>monique90</t>
  </si>
  <si>
    <t>monique84</t>
  </si>
  <si>
    <t>moninita</t>
  </si>
  <si>
    <t>monilove</t>
  </si>
  <si>
    <t>monikute</t>
  </si>
  <si>
    <t>monika21</t>
  </si>
  <si>
    <t>monika13</t>
  </si>
  <si>
    <t>monielove</t>
  </si>
  <si>
    <t>monie22</t>
  </si>
  <si>
    <t>monicha</t>
  </si>
  <si>
    <t>monicar</t>
  </si>
  <si>
    <t>monical</t>
  </si>
  <si>
    <t>monicacute</t>
  </si>
  <si>
    <t>monicaca</t>
  </si>
  <si>
    <t>monica89</t>
  </si>
  <si>
    <t>monica88</t>
  </si>
  <si>
    <t>monica86</t>
  </si>
  <si>
    <t>monica74</t>
  </si>
  <si>
    <t>monica29</t>
  </si>
  <si>
    <t>monica2008</t>
  </si>
  <si>
    <t>monica00</t>
  </si>
  <si>
    <t>monia1</t>
  </si>
  <si>
    <t>moni28</t>
  </si>
  <si>
    <t>moni25</t>
  </si>
  <si>
    <t>moni20</t>
  </si>
  <si>
    <t>moni1234</t>
  </si>
  <si>
    <t>moni01</t>
  </si>
  <si>
    <t>monguita</t>
  </si>
  <si>
    <t>monguis</t>
  </si>
  <si>
    <t>mongola1</t>
  </si>
  <si>
    <t>mongo12</t>
  </si>
  <si>
    <t>monggoloid</t>
  </si>
  <si>
    <t>monggol</t>
  </si>
  <si>
    <t>mongey</t>
  </si>
  <si>
    <t>mong123</t>
  </si>
  <si>
    <t>monfils</t>
  </si>
  <si>
    <t>moneytime</t>
  </si>
  <si>
    <t>moneyt</t>
  </si>
  <si>
    <t>moneyman7</t>
  </si>
  <si>
    <t>moneyking</t>
  </si>
  <si>
    <t>moneygall</t>
  </si>
  <si>
    <t>moneye</t>
  </si>
  <si>
    <t>moneyboy1</t>
  </si>
  <si>
    <t>moneybox</t>
  </si>
  <si>
    <t>money98</t>
  </si>
  <si>
    <t>money555</t>
  </si>
  <si>
    <t>money504</t>
  </si>
  <si>
    <t>money4us</t>
  </si>
  <si>
    <t>money4u</t>
  </si>
  <si>
    <t>money4life</t>
  </si>
  <si>
    <t>money411</t>
  </si>
  <si>
    <t>money305</t>
  </si>
  <si>
    <t>money000</t>
  </si>
  <si>
    <t>monets</t>
  </si>
  <si>
    <t>monet7</t>
  </si>
  <si>
    <t>monesha</t>
  </si>
  <si>
    <t>moner</t>
  </si>
  <si>
    <t>monegro</t>
  </si>
  <si>
    <t>monee2</t>
  </si>
  <si>
    <t>mone14</t>
  </si>
  <si>
    <t>mone123</t>
  </si>
  <si>
    <t>mondra</t>
  </si>
  <si>
    <t>mondenii</t>
  </si>
  <si>
    <t>monday6</t>
  </si>
  <si>
    <t>monday3</t>
  </si>
  <si>
    <t>monday23</t>
  </si>
  <si>
    <t>moncrot</t>
  </si>
  <si>
    <t>moncion</t>
  </si>
  <si>
    <t>moncho1</t>
  </si>
  <si>
    <t>moncef</t>
  </si>
  <si>
    <t>monasterio</t>
  </si>
  <si>
    <t>monah</t>
  </si>
  <si>
    <t>monada</t>
  </si>
  <si>
    <t>mona2006</t>
  </si>
  <si>
    <t>mona05</t>
  </si>
  <si>
    <t>mona01</t>
  </si>
  <si>
    <t>mona00</t>
  </si>
  <si>
    <t>momy12</t>
  </si>
  <si>
    <t>momster1</t>
  </si>
  <si>
    <t>momslove</t>
  </si>
  <si>
    <t>momskids</t>
  </si>
  <si>
    <t>momski</t>
  </si>
  <si>
    <t>momoni</t>
  </si>
  <si>
    <t>momom</t>
  </si>
  <si>
    <t>momoffour</t>
  </si>
  <si>
    <t>momoffive</t>
  </si>
  <si>
    <t>momodou</t>
  </si>
  <si>
    <t>momochi</t>
  </si>
  <si>
    <t>momoa</t>
  </si>
  <si>
    <t>momo89</t>
  </si>
  <si>
    <t>momo69</t>
  </si>
  <si>
    <t>momo66</t>
  </si>
  <si>
    <t>momo33</t>
  </si>
  <si>
    <t>momo2008</t>
  </si>
  <si>
    <t>momo08</t>
  </si>
  <si>
    <t>mommysgirl1</t>
  </si>
  <si>
    <t>mommysangel</t>
  </si>
  <si>
    <t>mommylo</t>
  </si>
  <si>
    <t>mommycoh</t>
  </si>
  <si>
    <t>mommy85</t>
  </si>
  <si>
    <t>mommy84</t>
  </si>
  <si>
    <t>mommy82</t>
  </si>
  <si>
    <t>mommy73</t>
  </si>
  <si>
    <t>mommy247</t>
  </si>
  <si>
    <t>mommy234</t>
  </si>
  <si>
    <t>mommy2004</t>
  </si>
  <si>
    <t>mommy1996</t>
  </si>
  <si>
    <t>mommy1981</t>
  </si>
  <si>
    <t>mommy'sgirl</t>
  </si>
  <si>
    <t>mommaof4</t>
  </si>
  <si>
    <t>mommab</t>
  </si>
  <si>
    <t>momma30</t>
  </si>
  <si>
    <t>momma24</t>
  </si>
  <si>
    <t>momlove1</t>
  </si>
  <si>
    <t>momiloveyou</t>
  </si>
  <si>
    <t>momidadi</t>
  </si>
  <si>
    <t>moments1</t>
  </si>
  <si>
    <t>momdukes</t>
  </si>
  <si>
    <t>momdad15</t>
  </si>
  <si>
    <t>mombo</t>
  </si>
  <si>
    <t>mombino1</t>
  </si>
  <si>
    <t>momandme1</t>
  </si>
  <si>
    <t>moma123</t>
  </si>
  <si>
    <t>mom777</t>
  </si>
  <si>
    <t>mom2three</t>
  </si>
  <si>
    <t>mom2kids</t>
  </si>
  <si>
    <t>mom2four</t>
  </si>
  <si>
    <t>mom2004</t>
  </si>
  <si>
    <t>mom1996</t>
  </si>
  <si>
    <t>mom1995</t>
  </si>
  <si>
    <t>mom1991</t>
  </si>
  <si>
    <t>mom1968</t>
  </si>
  <si>
    <t>mom1965</t>
  </si>
  <si>
    <t>mom1949</t>
  </si>
  <si>
    <t>mom1213</t>
  </si>
  <si>
    <t>mom-dad</t>
  </si>
  <si>
    <t>mom+dad</t>
  </si>
  <si>
    <t>mollywolly</t>
  </si>
  <si>
    <t>mollypup</t>
  </si>
  <si>
    <t>mollypoo</t>
  </si>
  <si>
    <t>mollymoomoo</t>
  </si>
  <si>
    <t>mollykay</t>
  </si>
  <si>
    <t>molly92</t>
  </si>
  <si>
    <t>molly55</t>
  </si>
  <si>
    <t>molly4eva</t>
  </si>
  <si>
    <t>molly45</t>
  </si>
  <si>
    <t>molly34</t>
  </si>
  <si>
    <t>molly333</t>
  </si>
  <si>
    <t>molly30</t>
  </si>
  <si>
    <t>molly2001</t>
  </si>
  <si>
    <t>molly1991</t>
  </si>
  <si>
    <t>molly143</t>
  </si>
  <si>
    <t>molly1128</t>
  </si>
  <si>
    <t>molly111</t>
  </si>
  <si>
    <t>molls</t>
  </si>
  <si>
    <t>mollis</t>
  </si>
  <si>
    <t>mollie23</t>
  </si>
  <si>
    <t>mollie22</t>
  </si>
  <si>
    <t>mollie14</t>
  </si>
  <si>
    <t>molive</t>
  </si>
  <si>
    <t>molinera</t>
  </si>
  <si>
    <t>molek</t>
  </si>
  <si>
    <t>mole123</t>
  </si>
  <si>
    <t>moldez</t>
  </si>
  <si>
    <t>mokus</t>
  </si>
  <si>
    <t>moksha</t>
  </si>
  <si>
    <t>mokoia</t>
  </si>
  <si>
    <t>mokkel</t>
  </si>
  <si>
    <t>mokis</t>
  </si>
  <si>
    <t>moking</t>
  </si>
  <si>
    <t>mokeys</t>
  </si>
  <si>
    <t>mojona</t>
  </si>
  <si>
    <t>mojoman</t>
  </si>
  <si>
    <t>mojo99</t>
  </si>
  <si>
    <t>mojo83</t>
  </si>
  <si>
    <t>mojo33</t>
  </si>
  <si>
    <t>mojo27</t>
  </si>
  <si>
    <t>mojo20</t>
  </si>
  <si>
    <t>mojo1995</t>
  </si>
  <si>
    <t>mojo17</t>
  </si>
  <si>
    <t>mojo08</t>
  </si>
  <si>
    <t>mojabeba</t>
  </si>
  <si>
    <t>moitoi</t>
  </si>
  <si>
    <t>moisil</t>
  </si>
  <si>
    <t>moises8</t>
  </si>
  <si>
    <t>moises18</t>
  </si>
  <si>
    <t>moises13</t>
  </si>
  <si>
    <t>moinho</t>
  </si>
  <si>
    <t>moimenta</t>
  </si>
  <si>
    <t>moiaussi</t>
  </si>
  <si>
    <t>moi</t>
  </si>
  <si>
    <t>mohinder</t>
  </si>
  <si>
    <t>mohdali</t>
  </si>
  <si>
    <t>mohanlal</t>
  </si>
  <si>
    <t>mohamud</t>
  </si>
  <si>
    <t>mohamed25</t>
  </si>
  <si>
    <t>mohair</t>
  </si>
  <si>
    <t>moh123</t>
  </si>
  <si>
    <t>mogrovejo</t>
  </si>
  <si>
    <t>mogote</t>
  </si>
  <si>
    <t>mogan</t>
  </si>
  <si>
    <t>mofongo</t>
  </si>
  <si>
    <t>mofo123</t>
  </si>
  <si>
    <t>moesha1</t>
  </si>
  <si>
    <t>moeroa</t>
  </si>
  <si>
    <t>moemoe16</t>
  </si>
  <si>
    <t>moefoe</t>
  </si>
  <si>
    <t>moeders</t>
  </si>
  <si>
    <t>moe</t>
  </si>
  <si>
    <t>mody123</t>
  </si>
  <si>
    <t>modina</t>
  </si>
  <si>
    <t>modems</t>
  </si>
  <si>
    <t>modelo12</t>
  </si>
  <si>
    <t>modelme</t>
  </si>
  <si>
    <t>modella</t>
  </si>
  <si>
    <t>modelgirl</t>
  </si>
  <si>
    <t>model24</t>
  </si>
  <si>
    <t>model2008</t>
  </si>
  <si>
    <t>model07</t>
  </si>
  <si>
    <t>modano09</t>
  </si>
  <si>
    <t>mocosos</t>
  </si>
  <si>
    <t>moco123</t>
  </si>
  <si>
    <t>mocking</t>
  </si>
  <si>
    <t>mochilas</t>
  </si>
  <si>
    <t>mochababy</t>
  </si>
  <si>
    <t>mocha99</t>
  </si>
  <si>
    <t>mocha4</t>
  </si>
  <si>
    <t>mocha23</t>
  </si>
  <si>
    <t>mocha10</t>
  </si>
  <si>
    <t>mocha01</t>
  </si>
  <si>
    <t>mobster1</t>
  </si>
  <si>
    <t>mobsiab</t>
  </si>
  <si>
    <t>mobina</t>
  </si>
  <si>
    <t>mobiltelefon</t>
  </si>
  <si>
    <t>mobilni</t>
  </si>
  <si>
    <t>mobile2</t>
  </si>
  <si>
    <t>mobeen</t>
  </si>
  <si>
    <t>moalboal</t>
  </si>
  <si>
    <t>mntwins</t>
  </si>
  <si>
    <t>mnm4life</t>
  </si>
  <si>
    <t>mnicole</t>
  </si>
  <si>
    <t>mni999</t>
  </si>
  <si>
    <t>mndamn123</t>
  </si>
  <si>
    <t>mnbvcxzlkjhgfds</t>
  </si>
  <si>
    <t>mnbvcxz0</t>
  </si>
  <si>
    <t>mmmwah</t>
  </si>
  <si>
    <t>mmmpie</t>
  </si>
  <si>
    <t>mmmmmmmmmmmm</t>
  </si>
  <si>
    <t>mmmeee</t>
  </si>
  <si>
    <t>mmmccc</t>
  </si>
  <si>
    <t>mmaria</t>
  </si>
  <si>
    <t>mmandi</t>
  </si>
  <si>
    <t>mm2006</t>
  </si>
  <si>
    <t>mm2003</t>
  </si>
  <si>
    <t>mm1989</t>
  </si>
  <si>
    <t>mm1988</t>
  </si>
  <si>
    <t>mm1984</t>
  </si>
  <si>
    <t>mm1212</t>
  </si>
  <si>
    <t>mluisa</t>
  </si>
  <si>
    <t>mlovesm</t>
  </si>
  <si>
    <t>mlove</t>
  </si>
  <si>
    <t>mlinda</t>
  </si>
  <si>
    <t>mle123</t>
  </si>
  <si>
    <t>mkc123</t>
  </si>
  <si>
    <t>mk4ever</t>
  </si>
  <si>
    <t>mk2escort</t>
  </si>
  <si>
    <t>mk2008</t>
  </si>
  <si>
    <t>mjh123</t>
  </si>
  <si>
    <t>mjcmjc</t>
  </si>
  <si>
    <t>mj4567</t>
  </si>
  <si>
    <t>mj232323</t>
  </si>
  <si>
    <t>mj2005</t>
  </si>
  <si>
    <t>mj1996</t>
  </si>
  <si>
    <t>mj1991</t>
  </si>
  <si>
    <t>mj1988</t>
  </si>
  <si>
    <t>mj1984</t>
  </si>
  <si>
    <t>mj1979</t>
  </si>
  <si>
    <t>mizzthang</t>
  </si>
  <si>
    <t>mizzbrown</t>
  </si>
  <si>
    <t>mizz13</t>
  </si>
  <si>
    <t>mizel</t>
  </si>
  <si>
    <t>mizani</t>
  </si>
  <si>
    <t>mizaki</t>
  </si>
  <si>
    <t>miyyum</t>
  </si>
  <si>
    <t>miyan</t>
  </si>
  <si>
    <t>miya</t>
  </si>
  <si>
    <t>mixter</t>
  </si>
  <si>
    <t>mixelle</t>
  </si>
  <si>
    <t>mixed</t>
  </si>
  <si>
    <t>mixalhs</t>
  </si>
  <si>
    <t>miwako</t>
  </si>
  <si>
    <t>mividaloca13</t>
  </si>
  <si>
    <t>mividaes</t>
  </si>
  <si>
    <t>mivida13</t>
  </si>
  <si>
    <t>miusic</t>
  </si>
  <si>
    <t>miuniverso</t>
  </si>
  <si>
    <t>mitzuko</t>
  </si>
  <si>
    <t>mitzi4</t>
  </si>
  <si>
    <t>mitzey</t>
  </si>
  <si>
    <t>mittmitt</t>
  </si>
  <si>
    <t>mittens5</t>
  </si>
  <si>
    <t>mittens3</t>
  </si>
  <si>
    <t>mitsurugi</t>
  </si>
  <si>
    <t>mitsue</t>
  </si>
  <si>
    <t>mitsubishi1</t>
  </si>
  <si>
    <t>mitrache</t>
  </si>
  <si>
    <t>mitong</t>
  </si>
  <si>
    <t>mitito</t>
  </si>
  <si>
    <t>mitita</t>
  </si>
  <si>
    <t>mitilini</t>
  </si>
  <si>
    <t>mitierra</t>
  </si>
  <si>
    <t>mitchells</t>
  </si>
  <si>
    <t>mitchell21</t>
  </si>
  <si>
    <t>mitchell10</t>
  </si>
  <si>
    <t>mitchell04</t>
  </si>
  <si>
    <t>mitchay</t>
  </si>
  <si>
    <t>mitch9</t>
  </si>
  <si>
    <t>mitch77</t>
  </si>
  <si>
    <t>mitch30</t>
  </si>
  <si>
    <t>mitch19</t>
  </si>
  <si>
    <t>mitch18</t>
  </si>
  <si>
    <t>mitch0</t>
  </si>
  <si>
    <t>mitata</t>
  </si>
  <si>
    <t>mistyrox</t>
  </si>
  <si>
    <t>mistylynn</t>
  </si>
  <si>
    <t>mistylee</t>
  </si>
  <si>
    <t>misty94</t>
  </si>
  <si>
    <t>misty420</t>
  </si>
  <si>
    <t>misty29</t>
  </si>
  <si>
    <t>misty2008</t>
  </si>
  <si>
    <t>misty1993</t>
  </si>
  <si>
    <t>misty1983</t>
  </si>
  <si>
    <t>misty08</t>
  </si>
  <si>
    <t>misty04</t>
  </si>
  <si>
    <t>misty03</t>
  </si>
  <si>
    <t>mistletoe1</t>
  </si>
  <si>
    <t>mistick</t>
  </si>
  <si>
    <t>misterius</t>
  </si>
  <si>
    <t>misterbean</t>
  </si>
  <si>
    <t>missyw</t>
  </si>
  <si>
    <t>missyouna</t>
  </si>
  <si>
    <t>missyl</t>
  </si>
  <si>
    <t>missyjane</t>
  </si>
  <si>
    <t>missyf</t>
  </si>
  <si>
    <t>missyah</t>
  </si>
  <si>
    <t>missy89</t>
  </si>
  <si>
    <t>missy83</t>
  </si>
  <si>
    <t>missy79</t>
  </si>
  <si>
    <t>missy1997</t>
  </si>
  <si>
    <t>missy12345</t>
  </si>
  <si>
    <t>missy.</t>
  </si>
  <si>
    <t>missvirgo</t>
  </si>
  <si>
    <t>missss</t>
  </si>
  <si>
    <t>missshorty</t>
  </si>
  <si>
    <t>missshay</t>
  </si>
  <si>
    <t>missoula1</t>
  </si>
  <si>
    <t>missmom</t>
  </si>
  <si>
    <t>missminnie</t>
  </si>
  <si>
    <t>missmeliss</t>
  </si>
  <si>
    <t>missmebaby</t>
  </si>
  <si>
    <t>misslissa</t>
  </si>
  <si>
    <t>misslala</t>
  </si>
  <si>
    <t>misskeke</t>
  </si>
  <si>
    <t>misskate</t>
  </si>
  <si>
    <t>missk1</t>
  </si>
  <si>
    <t>missjack</t>
  </si>
  <si>
    <t>mississipp</t>
  </si>
  <si>
    <t>mission8</t>
  </si>
  <si>
    <t>mission4</t>
  </si>
  <si>
    <t>missing2</t>
  </si>
  <si>
    <t>missha</t>
  </si>
  <si>
    <t>missekat</t>
  </si>
  <si>
    <t>missdiva1</t>
  </si>
  <si>
    <t>missdaddy</t>
  </si>
  <si>
    <t>misscat</t>
  </si>
  <si>
    <t>missboo</t>
  </si>
  <si>
    <t>missbitch2</t>
  </si>
  <si>
    <t>missbadazz</t>
  </si>
  <si>
    <t>missbaby</t>
  </si>
  <si>
    <t>missb1</t>
  </si>
  <si>
    <t>miss99</t>
  </si>
  <si>
    <t>miss93</t>
  </si>
  <si>
    <t>miss89</t>
  </si>
  <si>
    <t>miss1993</t>
  </si>
  <si>
    <t>miss07</t>
  </si>
  <si>
    <t>mispoes</t>
  </si>
  <si>
    <t>misperritos</t>
  </si>
  <si>
    <t>misninos</t>
  </si>
  <si>
    <t>misiek1</t>
  </si>
  <si>
    <t>mishue</t>
  </si>
  <si>
    <t>mishito</t>
  </si>
  <si>
    <t>mishis</t>
  </si>
  <si>
    <t>mishe</t>
  </si>
  <si>
    <t>mishap</t>
  </si>
  <si>
    <t>misha5</t>
  </si>
  <si>
    <t>misha22</t>
  </si>
  <si>
    <t>misgatos</t>
  </si>
  <si>
    <t>misfits2</t>
  </si>
  <si>
    <t>misfit69</t>
  </si>
  <si>
    <t>misfit13</t>
  </si>
  <si>
    <t>miscositas</t>
  </si>
  <si>
    <t>mischell</t>
  </si>
  <si>
    <t>misbehavin</t>
  </si>
  <si>
    <t>misako</t>
  </si>
  <si>
    <t>misae</t>
  </si>
  <si>
    <t>mirys</t>
  </si>
  <si>
    <t>mirsada</t>
  </si>
  <si>
    <t>mirror12</t>
  </si>
  <si>
    <t>mirra1</t>
  </si>
  <si>
    <t>miros1</t>
  </si>
  <si>
    <t>miromiro</t>
  </si>
  <si>
    <t>miroir</t>
  </si>
  <si>
    <t>miroca</t>
  </si>
  <si>
    <t>mirmos</t>
  </si>
  <si>
    <t>mirkito</t>
  </si>
  <si>
    <t>mirical</t>
  </si>
  <si>
    <t>miriapod</t>
  </si>
  <si>
    <t>mirianteamo</t>
  </si>
  <si>
    <t>miriam22</t>
  </si>
  <si>
    <t>miriam21</t>
  </si>
  <si>
    <t>miriam2</t>
  </si>
  <si>
    <t>mireluta</t>
  </si>
  <si>
    <t>mirele</t>
  </si>
  <si>
    <t>mireia</t>
  </si>
  <si>
    <t>mirandalee</t>
  </si>
  <si>
    <t>mirandah</t>
  </si>
  <si>
    <t>mirandaa</t>
  </si>
  <si>
    <t>miranda69</t>
  </si>
  <si>
    <t>miranda6</t>
  </si>
  <si>
    <t>miranda25</t>
  </si>
  <si>
    <t>miranda15</t>
  </si>
  <si>
    <t>miranda09</t>
  </si>
  <si>
    <t>miranda04</t>
  </si>
  <si>
    <t>miralda</t>
  </si>
  <si>
    <t>miraie</t>
  </si>
  <si>
    <t>mirage14</t>
  </si>
  <si>
    <t>mirado</t>
  </si>
  <si>
    <t>miraclebaby</t>
  </si>
  <si>
    <t>miracle21</t>
  </si>
  <si>
    <t>miracle12</t>
  </si>
  <si>
    <t>mira91</t>
  </si>
  <si>
    <t>mira90</t>
  </si>
  <si>
    <t>miqbal</t>
  </si>
  <si>
    <t>miprima</t>
  </si>
  <si>
    <t>mipreciosa</t>
  </si>
  <si>
    <t>mipelon</t>
  </si>
  <si>
    <t>mipeke</t>
  </si>
  <si>
    <t>miosoul</t>
  </si>
  <si>
    <t>minyak</t>
  </si>
  <si>
    <t>minx13</t>
  </si>
  <si>
    <t>minx123</t>
  </si>
  <si>
    <t>minutemen</t>
  </si>
  <si>
    <t>minty12</t>
  </si>
  <si>
    <t>mintjung</t>
  </si>
  <si>
    <t>minorthreat</t>
  </si>
  <si>
    <t>minooka</t>
  </si>
  <si>
    <t>minnymouse</t>
  </si>
  <si>
    <t>minny1</t>
  </si>
  <si>
    <t>minnow1</t>
  </si>
  <si>
    <t>minnieme1</t>
  </si>
  <si>
    <t>minnie86</t>
  </si>
  <si>
    <t>minnie85</t>
  </si>
  <si>
    <t>minnie83</t>
  </si>
  <si>
    <t>minnie66</t>
  </si>
  <si>
    <t>minnie55</t>
  </si>
  <si>
    <t>minnie30</t>
  </si>
  <si>
    <t>minnie09</t>
  </si>
  <si>
    <t>minnie0</t>
  </si>
  <si>
    <t>minnick</t>
  </si>
  <si>
    <t>minkys</t>
  </si>
  <si>
    <t>minkky</t>
  </si>
  <si>
    <t>minkis</t>
  </si>
  <si>
    <t>mini├▒olindo</t>
  </si>
  <si>
    <t>minisink</t>
  </si>
  <si>
    <t>minish</t>
  </si>
  <si>
    <t>mininova</t>
  </si>
  <si>
    <t>minina1</t>
  </si>
  <si>
    <t>minimoi</t>
  </si>
  <si>
    <t>minimoe</t>
  </si>
  <si>
    <t>minimen</t>
  </si>
  <si>
    <t>minime5</t>
  </si>
  <si>
    <t>minikitty</t>
  </si>
  <si>
    <t>minijuegos</t>
  </si>
  <si>
    <t>miniih</t>
  </si>
  <si>
    <t>minick</t>
  </si>
  <si>
    <t>minia</t>
  </si>
  <si>
    <t>mini24</t>
  </si>
  <si>
    <t>mini1988</t>
  </si>
  <si>
    <t>mini1275</t>
  </si>
  <si>
    <t>mini08</t>
  </si>
  <si>
    <t>minhui</t>
  </si>
  <si>
    <t>minhphuong</t>
  </si>
  <si>
    <t>minhaj</t>
  </si>
  <si>
    <t>mingo1</t>
  </si>
  <si>
    <t>mingming1</t>
  </si>
  <si>
    <t>mingau</t>
  </si>
  <si>
    <t>ming12</t>
  </si>
  <si>
    <t>minesweeper</t>
  </si>
  <si>
    <t>minerve</t>
  </si>
  <si>
    <t>miners1</t>
  </si>
  <si>
    <t>minenow</t>
  </si>
  <si>
    <t>mineminemine</t>
  </si>
  <si>
    <t>minely</t>
  </si>
  <si>
    <t>minel</t>
  </si>
  <si>
    <t>mineheart</t>
  </si>
  <si>
    <t>mine89</t>
  </si>
  <si>
    <t>mine88</t>
  </si>
  <si>
    <t>mine31</t>
  </si>
  <si>
    <t>mine2006</t>
  </si>
  <si>
    <t>mindydog</t>
  </si>
  <si>
    <t>mindy18</t>
  </si>
  <si>
    <t>mindy16</t>
  </si>
  <si>
    <t>mindit</t>
  </si>
  <si>
    <t>mindhunter</t>
  </si>
  <si>
    <t>minden1</t>
  </si>
  <si>
    <t>mincha</t>
  </si>
  <si>
    <t>mincey</t>
  </si>
  <si>
    <t>minay</t>
  </si>
  <si>
    <t>minata</t>
  </si>
  <si>
    <t>minara</t>
  </si>
  <si>
    <t>minana</t>
  </si>
  <si>
    <t>minamoto</t>
  </si>
  <si>
    <t>minamins</t>
  </si>
  <si>
    <t>mina77</t>
  </si>
  <si>
    <t>mina23</t>
  </si>
  <si>
    <t>mina22</t>
  </si>
  <si>
    <t>mina20</t>
  </si>
  <si>
    <t>mina09</t>
  </si>
  <si>
    <t>mina</t>
  </si>
  <si>
    <t>min1234</t>
  </si>
  <si>
    <t>mimundoerestu</t>
  </si>
  <si>
    <t>mimujer</t>
  </si>
  <si>
    <t>mimose</t>
  </si>
  <si>
    <t>mimoreno</t>
  </si>
  <si>
    <t>mimo12</t>
  </si>
  <si>
    <t>mimmy1</t>
  </si>
  <si>
    <t>mimmo</t>
  </si>
  <si>
    <t>miminhos</t>
  </si>
  <si>
    <t>mimimo</t>
  </si>
  <si>
    <t>mimima</t>
  </si>
  <si>
    <t>mimila</t>
  </si>
  <si>
    <t>mimig</t>
  </si>
  <si>
    <t>mimidou</t>
  </si>
  <si>
    <t>mimico</t>
  </si>
  <si>
    <t>mimicita</t>
  </si>
  <si>
    <t>mimichan</t>
  </si>
  <si>
    <t>mimich</t>
  </si>
  <si>
    <t>mimi8</t>
  </si>
  <si>
    <t>mimi78</t>
  </si>
  <si>
    <t>mimi666</t>
  </si>
  <si>
    <t>mimi55</t>
  </si>
  <si>
    <t>mimi44</t>
  </si>
  <si>
    <t>mimi31</t>
  </si>
  <si>
    <t>mimi1991</t>
  </si>
  <si>
    <t>mimi1987</t>
  </si>
  <si>
    <t>mimi1984</t>
  </si>
  <si>
    <t>mimemo</t>
  </si>
  <si>
    <t>mimarido</t>
  </si>
  <si>
    <t>mimanchi</t>
  </si>
  <si>
    <t>mimacho</t>
  </si>
  <si>
    <t>mily12</t>
  </si>
  <si>
    <t>milus</t>
  </si>
  <si>
    <t>milupa</t>
  </si>
  <si>
    <t>milton5</t>
  </si>
  <si>
    <t>milton25</t>
  </si>
  <si>
    <t>milton14</t>
  </si>
  <si>
    <t>milton123</t>
  </si>
  <si>
    <t>milton01</t>
  </si>
  <si>
    <t>milpitas</t>
  </si>
  <si>
    <t>milovan</t>
  </si>
  <si>
    <t>milothedog</t>
  </si>
  <si>
    <t>milola</t>
  </si>
  <si>
    <t>milocura</t>
  </si>
  <si>
    <t>miloco</t>
  </si>
  <si>
    <t>milo93</t>
  </si>
  <si>
    <t>milo91</t>
  </si>
  <si>
    <t>milo1995</t>
  </si>
  <si>
    <t>milo02</t>
  </si>
  <si>
    <t>milo007</t>
  </si>
  <si>
    <t>millycat</t>
  </si>
  <si>
    <t>milly2007</t>
  </si>
  <si>
    <t>milly05</t>
  </si>
  <si>
    <t>millman</t>
  </si>
  <si>
    <t>milliner</t>
  </si>
  <si>
    <t>millies</t>
  </si>
  <si>
    <t>milliemae</t>
  </si>
  <si>
    <t>millie1234</t>
  </si>
  <si>
    <t>millie007</t>
  </si>
  <si>
    <t>millie00</t>
  </si>
  <si>
    <t>millia</t>
  </si>
  <si>
    <t>milli3</t>
  </si>
  <si>
    <t>milleth</t>
  </si>
  <si>
    <t>miller78</t>
  </si>
  <si>
    <t>miller44</t>
  </si>
  <si>
    <t>miller27</t>
  </si>
  <si>
    <t>miller26</t>
  </si>
  <si>
    <t>miller15</t>
  </si>
  <si>
    <t>miller00</t>
  </si>
  <si>
    <t>millbrook1</t>
  </si>
  <si>
    <t>millaj</t>
  </si>
  <si>
    <t>millah</t>
  </si>
  <si>
    <t>milla123</t>
  </si>
  <si>
    <t>milky2</t>
  </si>
  <si>
    <t>milkshake9</t>
  </si>
  <si>
    <t>milkme</t>
  </si>
  <si>
    <t>milkman3</t>
  </si>
  <si>
    <t>milkit</t>
  </si>
  <si>
    <t>milkcow</t>
  </si>
  <si>
    <t>milkbar</t>
  </si>
  <si>
    <t>milk19</t>
  </si>
  <si>
    <t>milk09</t>
  </si>
  <si>
    <t>militari</t>
  </si>
  <si>
    <t>milisa</t>
  </si>
  <si>
    <t>milionario</t>
  </si>
  <si>
    <t>milinko</t>
  </si>
  <si>
    <t>milfred</t>
  </si>
  <si>
    <t>milf123</t>
  </si>
  <si>
    <t>mileys</t>
  </si>
  <si>
    <t>miley97</t>
  </si>
  <si>
    <t>miley92</t>
  </si>
  <si>
    <t>miley4</t>
  </si>
  <si>
    <t>miley19</t>
  </si>
  <si>
    <t>miley09</t>
  </si>
  <si>
    <t>mileth</t>
  </si>
  <si>
    <t>miles8</t>
  </si>
  <si>
    <t>miles18</t>
  </si>
  <si>
    <t>miles143</t>
  </si>
  <si>
    <t>mileon</t>
  </si>
  <si>
    <t>mildred2</t>
  </si>
  <si>
    <t>mildmint</t>
  </si>
  <si>
    <t>milaya</t>
  </si>
  <si>
    <t>milano1</t>
  </si>
  <si>
    <t>milan2007</t>
  </si>
  <si>
    <t>milan10</t>
  </si>
  <si>
    <t>milagroso</t>
  </si>
  <si>
    <t>milagros2</t>
  </si>
  <si>
    <t>mila</t>
  </si>
  <si>
    <t>mikpojkiyd</t>
  </si>
  <si>
    <t>mikopogi</t>
  </si>
  <si>
    <t>mikoko</t>
  </si>
  <si>
    <t>miko08</t>
  </si>
  <si>
    <t>mikmak</t>
  </si>
  <si>
    <t>miklet</t>
  </si>
  <si>
    <t>mikkii</t>
  </si>
  <si>
    <t>mikki10</t>
  </si>
  <si>
    <t>mikkelsen</t>
  </si>
  <si>
    <t>mikkee</t>
  </si>
  <si>
    <t>mikkah</t>
  </si>
  <si>
    <t>mikinka</t>
  </si>
  <si>
    <t>mikimoto</t>
  </si>
  <si>
    <t>mikie3</t>
  </si>
  <si>
    <t>miki22</t>
  </si>
  <si>
    <t>miki21</t>
  </si>
  <si>
    <t>mikhaella</t>
  </si>
  <si>
    <t>mikey95</t>
  </si>
  <si>
    <t>mikey84</t>
  </si>
  <si>
    <t>mikey71</t>
  </si>
  <si>
    <t>mikey56</t>
  </si>
  <si>
    <t>mikey45</t>
  </si>
  <si>
    <t>mikey1234</t>
  </si>
  <si>
    <t>mikewhite</t>
  </si>
  <si>
    <t>mikew1</t>
  </si>
  <si>
    <t>miketa</t>
  </si>
  <si>
    <t>mikess</t>
  </si>
  <si>
    <t>mikeskinner</t>
  </si>
  <si>
    <t>mikesgurl</t>
  </si>
  <si>
    <t>mikeroy</t>
  </si>
  <si>
    <t>mikeray</t>
  </si>
  <si>
    <t>mikenike1</t>
  </si>
  <si>
    <t>mikemm</t>
  </si>
  <si>
    <t>mikemike2</t>
  </si>
  <si>
    <t>mikella</t>
  </si>
  <si>
    <t>mikel19</t>
  </si>
  <si>
    <t>mikel13</t>
  </si>
  <si>
    <t>mikel08</t>
  </si>
  <si>
    <t>mikejr1</t>
  </si>
  <si>
    <t>mikejo</t>
  </si>
  <si>
    <t>mikejake</t>
  </si>
  <si>
    <t>mikej</t>
  </si>
  <si>
    <t>mikeissexy</t>
  </si>
  <si>
    <t>mikeiscool</t>
  </si>
  <si>
    <t>mikeh1</t>
  </si>
  <si>
    <t>mikegurl</t>
  </si>
  <si>
    <t>mikedj</t>
  </si>
  <si>
    <t>mikebibby10</t>
  </si>
  <si>
    <t>mikeanne</t>
  </si>
  <si>
    <t>mikeala</t>
  </si>
  <si>
    <t>mike911</t>
  </si>
  <si>
    <t>mike82</t>
  </si>
  <si>
    <t>mike7st</t>
  </si>
  <si>
    <t>mike70</t>
  </si>
  <si>
    <t>mike67</t>
  </si>
  <si>
    <t>mike555</t>
  </si>
  <si>
    <t>mike50</t>
  </si>
  <si>
    <t>mike1999</t>
  </si>
  <si>
    <t>mike1997</t>
  </si>
  <si>
    <t>mike1975</t>
  </si>
  <si>
    <t>mike1970</t>
  </si>
  <si>
    <t>mike1958</t>
  </si>
  <si>
    <t>mike182</t>
  </si>
  <si>
    <t>mike124</t>
  </si>
  <si>
    <t>mike1231</t>
  </si>
  <si>
    <t>mike1230</t>
  </si>
  <si>
    <t>mike1124</t>
  </si>
  <si>
    <t>mike1016</t>
  </si>
  <si>
    <t>mike1010</t>
  </si>
  <si>
    <t>mikayla99</t>
  </si>
  <si>
    <t>mikayla12</t>
  </si>
  <si>
    <t>mikara</t>
  </si>
  <si>
    <t>mikana</t>
  </si>
  <si>
    <t>mikan1</t>
  </si>
  <si>
    <t>mikai</t>
  </si>
  <si>
    <t>mikah1</t>
  </si>
  <si>
    <t>mikaelah</t>
  </si>
  <si>
    <t>mikael1</t>
  </si>
  <si>
    <t>mikacute</t>
  </si>
  <si>
    <t>mika10</t>
  </si>
  <si>
    <t>mika08</t>
  </si>
  <si>
    <t>mika05</t>
  </si>
  <si>
    <t>mika04</t>
  </si>
  <si>
    <t>mika03</t>
  </si>
  <si>
    <t>mijngeheim</t>
  </si>
  <si>
    <t>mijina</t>
  </si>
  <si>
    <t>mija12</t>
  </si>
  <si>
    <t>mihombre</t>
  </si>
  <si>
    <t>mihaly</t>
  </si>
  <si>
    <t>mihali</t>
  </si>
  <si>
    <t>mihaelamihaela</t>
  </si>
  <si>
    <t>migueteamo</t>
  </si>
  <si>
    <t>migueltqm</t>
  </si>
  <si>
    <t>miguels</t>
  </si>
  <si>
    <t>miguelitoyb</t>
  </si>
  <si>
    <t>miguelina1</t>
  </si>
  <si>
    <t>miguelg</t>
  </si>
  <si>
    <t>miguelbose</t>
  </si>
  <si>
    <t>miguelalejandro</t>
  </si>
  <si>
    <t>miguel92</t>
  </si>
  <si>
    <t>miguel86</t>
  </si>
  <si>
    <t>miguel81</t>
  </si>
  <si>
    <t>miguel77</t>
  </si>
  <si>
    <t>miguel33</t>
  </si>
  <si>
    <t>miguel31</t>
  </si>
  <si>
    <t>miguel2005</t>
  </si>
  <si>
    <t>migu3l</t>
  </si>
  <si>
    <t>migsworx</t>
  </si>
  <si>
    <t>migordo1</t>
  </si>
  <si>
    <t>mignonette</t>
  </si>
  <si>
    <t>mightyman</t>
  </si>
  <si>
    <t>miggychavez</t>
  </si>
  <si>
    <t>migelina</t>
  </si>
  <si>
    <t>migatitomurio</t>
  </si>
  <si>
    <t>migata</t>
  </si>
  <si>
    <t>migas4ever</t>
  </si>
  <si>
    <t>miflako</t>
  </si>
  <si>
    <t>miflakita</t>
  </si>
  <si>
    <t>miestrellita</t>
  </si>
  <si>
    <t>miesje</t>
  </si>
  <si>
    <t>mierda15</t>
  </si>
  <si>
    <t>mierda.</t>
  </si>
  <si>
    <t>mienano</t>
  </si>
  <si>
    <t>mielko</t>
  </si>
  <si>
    <t>mielita</t>
  </si>
  <si>
    <t>miel12</t>
  </si>
  <si>
    <t>mieka1</t>
  </si>
  <si>
    <t>miedie</t>
  </si>
  <si>
    <t>mie123</t>
  </si>
  <si>
    <t>midushi</t>
  </si>
  <si>
    <t>mido2010</t>
  </si>
  <si>
    <t>midnightangel</t>
  </si>
  <si>
    <t>midnight94</t>
  </si>
  <si>
    <t>midnight666</t>
  </si>
  <si>
    <t>midnight18</t>
  </si>
  <si>
    <t>midnight101</t>
  </si>
  <si>
    <t>midnight08</t>
  </si>
  <si>
    <t>midhurst</t>
  </si>
  <si>
    <t>midget22</t>
  </si>
  <si>
    <t>midge12</t>
  </si>
  <si>
    <t>middle5</t>
  </si>
  <si>
    <t>micuenta</t>
  </si>
  <si>
    <t>microsof</t>
  </si>
  <si>
    <t>microfone</t>
  </si>
  <si>
    <t>microbiologia</t>
  </si>
  <si>
    <t>micro123</t>
  </si>
  <si>
    <t>micris</t>
  </si>
  <si>
    <t>micool</t>
  </si>
  <si>
    <t>micontrasena</t>
  </si>
  <si>
    <t>miconejito</t>
  </si>
  <si>
    <t>micolorfavorito</t>
  </si>
  <si>
    <t>micoh</t>
  </si>
  <si>
    <t>micoco</t>
  </si>
  <si>
    <t>mico12</t>
  </si>
  <si>
    <t>miclette</t>
  </si>
  <si>
    <t>micky5</t>
  </si>
  <si>
    <t>micky2006</t>
  </si>
  <si>
    <t>micky15</t>
  </si>
  <si>
    <t>micky14</t>
  </si>
  <si>
    <t>micky09</t>
  </si>
  <si>
    <t>mickstar</t>
  </si>
  <si>
    <t>mickeyt</t>
  </si>
  <si>
    <t>mickeymouse1</t>
  </si>
  <si>
    <t>mickeyminnie</t>
  </si>
  <si>
    <t>mickeyb</t>
  </si>
  <si>
    <t>mickey_mouse</t>
  </si>
  <si>
    <t>mickey72</t>
  </si>
  <si>
    <t>mickey68</t>
  </si>
  <si>
    <t>mickey65</t>
  </si>
  <si>
    <t>mickey59</t>
  </si>
  <si>
    <t>mickey1996</t>
  </si>
  <si>
    <t>mickers</t>
  </si>
  <si>
    <t>mickell</t>
  </si>
  <si>
    <t>michumichu</t>
  </si>
  <si>
    <t>michulo</t>
  </si>
  <si>
    <t>michoacan2</t>
  </si>
  <si>
    <t>michilinda</t>
  </si>
  <si>
    <t>michigan8</t>
  </si>
  <si>
    <t>michica</t>
  </si>
  <si>
    <t>michi8</t>
  </si>
  <si>
    <t>michelyn</t>
  </si>
  <si>
    <t>michels</t>
  </si>
  <si>
    <t>michelon</t>
  </si>
  <si>
    <t>michellet</t>
  </si>
  <si>
    <t>michelle78</t>
  </si>
  <si>
    <t>michelle420</t>
  </si>
  <si>
    <t>michelle42</t>
  </si>
  <si>
    <t>michelle40</t>
  </si>
  <si>
    <t>michelle1980</t>
  </si>
  <si>
    <t>michelle12345</t>
  </si>
  <si>
    <t>michelin1</t>
  </si>
  <si>
    <t>michele89</t>
  </si>
  <si>
    <t>michele26</t>
  </si>
  <si>
    <t>michele24</t>
  </si>
  <si>
    <t>michele14</t>
  </si>
  <si>
    <t>michele.</t>
  </si>
  <si>
    <t>michela1</t>
  </si>
  <si>
    <t>micheald</t>
  </si>
  <si>
    <t>micheal69</t>
  </si>
  <si>
    <t>micheal24</t>
  </si>
  <si>
    <t>micheal11</t>
  </si>
  <si>
    <t>micheal10</t>
  </si>
  <si>
    <t>micheal09</t>
  </si>
  <si>
    <t>michcute</t>
  </si>
  <si>
    <t>michanne</t>
  </si>
  <si>
    <t>michang</t>
  </si>
  <si>
    <t>michalek</t>
  </si>
  <si>
    <t>michale1</t>
  </si>
  <si>
    <t>michala1</t>
  </si>
  <si>
    <t>michaels1</t>
  </si>
  <si>
    <t>michaelryan</t>
  </si>
  <si>
    <t>michaeljordan23</t>
  </si>
  <si>
    <t>michaelbaby</t>
  </si>
  <si>
    <t>michael67</t>
  </si>
  <si>
    <t>michael35</t>
  </si>
  <si>
    <t>michael1993</t>
  </si>
  <si>
    <t>michael1991</t>
  </si>
  <si>
    <t>michael009</t>
  </si>
  <si>
    <t>micha10</t>
  </si>
  <si>
    <t>mich_08</t>
  </si>
  <si>
    <t>mich88</t>
  </si>
  <si>
    <t>mich3113</t>
  </si>
  <si>
    <t>mich26</t>
  </si>
  <si>
    <t>mich25</t>
  </si>
  <si>
    <t>mich16</t>
  </si>
  <si>
    <t>mich1234</t>
  </si>
  <si>
    <t>mich05</t>
  </si>
  <si>
    <t>mich03</t>
  </si>
  <si>
    <t>micay</t>
  </si>
  <si>
    <t>micahh</t>
  </si>
  <si>
    <t>micahd</t>
  </si>
  <si>
    <t>micahcute</t>
  </si>
  <si>
    <t>micah4</t>
  </si>
  <si>
    <t>micah18</t>
  </si>
  <si>
    <t>micah17</t>
  </si>
  <si>
    <t>micah03</t>
  </si>
  <si>
    <t>micah!</t>
  </si>
  <si>
    <t>micaelita</t>
  </si>
  <si>
    <t>mica</t>
  </si>
  <si>
    <t>mibonito</t>
  </si>
  <si>
    <t>mibebo</t>
  </si>
  <si>
    <t>mibebeprecioso</t>
  </si>
  <si>
    <t>mibblindo</t>
  </si>
  <si>
    <t>miarules</t>
  </si>
  <si>
    <t>miarocks</t>
  </si>
  <si>
    <t>miamorplatonico</t>
  </si>
  <si>
    <t>miamor89</t>
  </si>
  <si>
    <t>miamor6</t>
  </si>
  <si>
    <t>miamor26</t>
  </si>
  <si>
    <t>miamor07</t>
  </si>
  <si>
    <t>miamor03</t>
  </si>
  <si>
    <t>miamor01</t>
  </si>
  <si>
    <t>miamidade</t>
  </si>
  <si>
    <t>miami72</t>
  </si>
  <si>
    <t>miami69</t>
  </si>
  <si>
    <t>miami32</t>
  </si>
  <si>
    <t>miami18</t>
  </si>
  <si>
    <t>miami17</t>
  </si>
  <si>
    <t>miami16</t>
  </si>
  <si>
    <t>miami14</t>
  </si>
  <si>
    <t>miamante</t>
  </si>
  <si>
    <t>mialyn</t>
  </si>
  <si>
    <t>miakas</t>
  </si>
  <si>
    <t>miah10</t>
  </si>
  <si>
    <t>miadoracion</t>
  </si>
  <si>
    <t>miaaim</t>
  </si>
  <si>
    <t>mia777</t>
  </si>
  <si>
    <t>mia1998</t>
  </si>
  <si>
    <t>mia123456</t>
  </si>
  <si>
    <t>mhyrna</t>
  </si>
  <si>
    <t>mhyne28</t>
  </si>
  <si>
    <t>mhyne13</t>
  </si>
  <si>
    <t>mhyne10</t>
  </si>
  <si>
    <t>mhyboo</t>
  </si>
  <si>
    <t>mhond</t>
  </si>
  <si>
    <t>mhinmhin</t>
  </si>
  <si>
    <t>mhinequ</t>
  </si>
  <si>
    <t>mhinecouh</t>
  </si>
  <si>
    <t>mhimie</t>
  </si>
  <si>
    <t>mhille</t>
  </si>
  <si>
    <t>mhiko</t>
  </si>
  <si>
    <t>mhie16</t>
  </si>
  <si>
    <t>mhie15</t>
  </si>
  <si>
    <t>mhie08</t>
  </si>
  <si>
    <t>mhie05</t>
  </si>
  <si>
    <t>mhie02</t>
  </si>
  <si>
    <t>mhicko</t>
  </si>
  <si>
    <t>mhelot</t>
  </si>
  <si>
    <t>mhelle</t>
  </si>
  <si>
    <t>mhelcute</t>
  </si>
  <si>
    <t>mhel18</t>
  </si>
  <si>
    <t>mhayet</t>
  </si>
  <si>
    <t>mhayes</t>
  </si>
  <si>
    <t>mhayanne</t>
  </si>
  <si>
    <t>mhayan</t>
  </si>
  <si>
    <t>mhavel</t>
  </si>
  <si>
    <t>mharlyn</t>
  </si>
  <si>
    <t>mharla</t>
  </si>
  <si>
    <t>mharkie</t>
  </si>
  <si>
    <t>mharjo</t>
  </si>
  <si>
    <t>mharian</t>
  </si>
  <si>
    <t>mhamhine</t>
  </si>
  <si>
    <t>mhalqo</t>
  </si>
  <si>
    <t>mhalco</t>
  </si>
  <si>
    <t>mhaine06</t>
  </si>
  <si>
    <t>mhaila</t>
  </si>
  <si>
    <t>mhadzz</t>
  </si>
  <si>
    <t>mg12345</t>
  </si>
  <si>
    <t>mezza</t>
  </si>
  <si>
    <t>meyrick</t>
  </si>
  <si>
    <t>meyoume</t>
  </si>
  <si>
    <t>mexikan1</t>
  </si>
  <si>
    <t>mexico84</t>
  </si>
  <si>
    <t>mexico33</t>
  </si>
  <si>
    <t>mexico30</t>
  </si>
  <si>
    <t>mexico*</t>
  </si>
  <si>
    <t>mexicanu</t>
  </si>
  <si>
    <t>mexicanpower</t>
  </si>
  <si>
    <t>mexicanchica</t>
  </si>
  <si>
    <t>mexicana18</t>
  </si>
  <si>
    <t>mexicana15</t>
  </si>
  <si>
    <t>mexicana14</t>
  </si>
  <si>
    <t>mexican619</t>
  </si>
  <si>
    <t>mexican17</t>
  </si>
  <si>
    <t>mexican07</t>
  </si>
  <si>
    <t>mexican0</t>
  </si>
  <si>
    <t>mexican.</t>
  </si>
  <si>
    <t>mexican#1</t>
  </si>
  <si>
    <t>mewmewmew</t>
  </si>
  <si>
    <t>mewmew123</t>
  </si>
  <si>
    <t>meubebe</t>
  </si>
  <si>
    <t>metztli</t>
  </si>
  <si>
    <t>metta</t>
  </si>
  <si>
    <t>metsmets</t>
  </si>
  <si>
    <t>mets06</t>
  </si>
  <si>
    <t>mets01</t>
  </si>
  <si>
    <t>metropol</t>
  </si>
  <si>
    <t>metrobus</t>
  </si>
  <si>
    <t>metro07</t>
  </si>
  <si>
    <t>metoo2</t>
  </si>
  <si>
    <t>metoo1</t>
  </si>
  <si>
    <t>metodista</t>
  </si>
  <si>
    <t>metisse</t>
  </si>
  <si>
    <t>methodist1</t>
  </si>
  <si>
    <t>meters</t>
  </si>
  <si>
    <t>meteorrain</t>
  </si>
  <si>
    <t>meteora1</t>
  </si>
  <si>
    <t>metapan</t>
  </si>
  <si>
    <t>metalupyourass</t>
  </si>
  <si>
    <t>metalmaster</t>
  </si>
  <si>
    <t>metallico</t>
  </si>
  <si>
    <t>metallica4</t>
  </si>
  <si>
    <t>metallica0</t>
  </si>
  <si>
    <t>metalhead6</t>
  </si>
  <si>
    <t>metalgear1</t>
  </si>
  <si>
    <t>metal8</t>
  </si>
  <si>
    <t>metafisica</t>
  </si>
  <si>
    <t>mestar</t>
  </si>
  <si>
    <t>messi18</t>
  </si>
  <si>
    <t>messi1</t>
  </si>
  <si>
    <t>messer1</t>
  </si>
  <si>
    <t>messejana</t>
  </si>
  <si>
    <t>mesones</t>
  </si>
  <si>
    <t>mesohot</t>
  </si>
  <si>
    <t>mesocute</t>
  </si>
  <si>
    <t>mesiona</t>
  </si>
  <si>
    <t>meshmesha</t>
  </si>
  <si>
    <t>meshia1</t>
  </si>
  <si>
    <t>mesha12</t>
  </si>
  <si>
    <t>mesalina</t>
  </si>
  <si>
    <t>mesa123</t>
  </si>
  <si>
    <t>meryteamo</t>
  </si>
  <si>
    <t>merys</t>
  </si>
  <si>
    <t>meryluz</t>
  </si>
  <si>
    <t>merylle</t>
  </si>
  <si>
    <t>mery123</t>
  </si>
  <si>
    <t>merry123</t>
  </si>
  <si>
    <t>merric</t>
  </si>
  <si>
    <t>merola</t>
  </si>
  <si>
    <t>mermaid8</t>
  </si>
  <si>
    <t>merlin88</t>
  </si>
  <si>
    <t>merlin21</t>
  </si>
  <si>
    <t>merlin15</t>
  </si>
  <si>
    <t>merleg</t>
  </si>
  <si>
    <t>merla</t>
  </si>
  <si>
    <t>merl1n</t>
  </si>
  <si>
    <t>merkurius</t>
  </si>
  <si>
    <t>merkaba</t>
  </si>
  <si>
    <t>merizo</t>
  </si>
  <si>
    <t>meris</t>
  </si>
  <si>
    <t>merhaba1</t>
  </si>
  <si>
    <t>merger</t>
  </si>
  <si>
    <t>merete</t>
  </si>
  <si>
    <t>merengues</t>
  </si>
  <si>
    <t>merely</t>
  </si>
  <si>
    <t>meredith7</t>
  </si>
  <si>
    <t>meredit</t>
  </si>
  <si>
    <t>mercyy</t>
  </si>
  <si>
    <t>mercyb</t>
  </si>
  <si>
    <t>mercy22</t>
  </si>
  <si>
    <t>mercy11</t>
  </si>
  <si>
    <t>mercury22</t>
  </si>
  <si>
    <t>mercur</t>
  </si>
  <si>
    <t>mercon</t>
  </si>
  <si>
    <t>merck</t>
  </si>
  <si>
    <t>merciless</t>
  </si>
  <si>
    <t>mercike</t>
  </si>
  <si>
    <t>mercedes33</t>
  </si>
  <si>
    <t>mercedes15</t>
  </si>
  <si>
    <t>mercedes09</t>
  </si>
  <si>
    <t>meramera</t>
  </si>
  <si>
    <t>meralyn</t>
  </si>
  <si>
    <t>meraflor</t>
  </si>
  <si>
    <t>mepink</t>
  </si>
  <si>
    <t>meowmix2</t>
  </si>
  <si>
    <t>meowme</t>
  </si>
  <si>
    <t>meow92</t>
  </si>
  <si>
    <t>meow27</t>
  </si>
  <si>
    <t>meow16</t>
  </si>
  <si>
    <t>meow1</t>
  </si>
  <si>
    <t>meongmeong</t>
  </si>
  <si>
    <t>menu4life</t>
  </si>
  <si>
    <t>menthols</t>
  </si>
  <si>
    <t>ment2be</t>
  </si>
  <si>
    <t>menstink</t>
  </si>
  <si>
    <t>menricky!</t>
  </si>
  <si>
    <t>menotu</t>
  </si>
  <si>
    <t>menopause</t>
  </si>
  <si>
    <t>menono</t>
  </si>
  <si>
    <t>menjie</t>
  </si>
  <si>
    <t>mengo</t>
  </si>
  <si>
    <t>meneer</t>
  </si>
  <si>
    <t>mendua</t>
  </si>
  <si>
    <t>mendoza7</t>
  </si>
  <si>
    <t>mendoza06</t>
  </si>
  <si>
    <t>mendol</t>
  </si>
  <si>
    <t>mendez21</t>
  </si>
  <si>
    <t>mendez01</t>
  </si>
  <si>
    <t>mencho</t>
  </si>
  <si>
    <t>mencha</t>
  </si>
  <si>
    <t>menasha</t>
  </si>
  <si>
    <t>menaga</t>
  </si>
  <si>
    <t>mena</t>
  </si>
  <si>
    <t>memylove</t>
  </si>
  <si>
    <t>memphistn</t>
  </si>
  <si>
    <t>memphis4</t>
  </si>
  <si>
    <t>memorycard</t>
  </si>
  <si>
    <t>memory7</t>
  </si>
  <si>
    <t>memory06</t>
  </si>
  <si>
    <t>memoriez</t>
  </si>
  <si>
    <t>memories13</t>
  </si>
  <si>
    <t>memoo</t>
  </si>
  <si>
    <t>memeyou</t>
  </si>
  <si>
    <t>memepapa</t>
  </si>
  <si>
    <t>mememe69</t>
  </si>
  <si>
    <t>mememe5</t>
  </si>
  <si>
    <t>mememe22</t>
  </si>
  <si>
    <t>memek123</t>
  </si>
  <si>
    <t>meme94</t>
  </si>
  <si>
    <t>meme55</t>
  </si>
  <si>
    <t>meme5</t>
  </si>
  <si>
    <t>meme32</t>
  </si>
  <si>
    <t>meme2007</t>
  </si>
  <si>
    <t>meme2005</t>
  </si>
  <si>
    <t>meme1212</t>
  </si>
  <si>
    <t>meme04</t>
  </si>
  <si>
    <t>meme02</t>
  </si>
  <si>
    <t>member2</t>
  </si>
  <si>
    <t>memay</t>
  </si>
  <si>
    <t>memaw</t>
  </si>
  <si>
    <t>mem0ries</t>
  </si>
  <si>
    <t>melyza</t>
  </si>
  <si>
    <t>mely15</t>
  </si>
  <si>
    <t>mely12</t>
  </si>
  <si>
    <t>melvita</t>
  </si>
  <si>
    <t>melvinm</t>
  </si>
  <si>
    <t>melvine</t>
  </si>
  <si>
    <t>melvin26</t>
  </si>
  <si>
    <t>melvin24</t>
  </si>
  <si>
    <t>melvin1234</t>
  </si>
  <si>
    <t>melvin06</t>
  </si>
  <si>
    <t>melvin.</t>
  </si>
  <si>
    <t>melusina</t>
  </si>
  <si>
    <t>melusa</t>
  </si>
  <si>
    <t>melrod</t>
  </si>
  <si>
    <t>melover</t>
  </si>
  <si>
    <t>melonz</t>
  </si>
  <si>
    <t>melonie1</t>
  </si>
  <si>
    <t>meloni</t>
  </si>
  <si>
    <t>meloney</t>
  </si>
  <si>
    <t>melonade</t>
  </si>
  <si>
    <t>melon5</t>
  </si>
  <si>
    <t>melon15</t>
  </si>
  <si>
    <t>melomano</t>
  </si>
  <si>
    <t>meloen</t>
  </si>
  <si>
    <t>melodz</t>
  </si>
  <si>
    <t>melody4</t>
  </si>
  <si>
    <t>melody27</t>
  </si>
  <si>
    <t>melody18</t>
  </si>
  <si>
    <t>melody13</t>
  </si>
  <si>
    <t>melody03</t>
  </si>
  <si>
    <t>melodina</t>
  </si>
  <si>
    <t>melo21</t>
  </si>
  <si>
    <t>melo12</t>
  </si>
  <si>
    <t>melo1</t>
  </si>
  <si>
    <t>melo09</t>
  </si>
  <si>
    <t>melmarie</t>
  </si>
  <si>
    <t>mellymel1</t>
  </si>
  <si>
    <t>melly22</t>
  </si>
  <si>
    <t>mellow2</t>
  </si>
  <si>
    <t>mellody</t>
  </si>
  <si>
    <t>mellia</t>
  </si>
  <si>
    <t>mella22</t>
  </si>
  <si>
    <t>meljim</t>
  </si>
  <si>
    <t>meliza1</t>
  </si>
  <si>
    <t>melissaw</t>
  </si>
  <si>
    <t>melissalynn</t>
  </si>
  <si>
    <t>melissal</t>
  </si>
  <si>
    <t>melissaa</t>
  </si>
  <si>
    <t>melissa98</t>
  </si>
  <si>
    <t>melissa80</t>
  </si>
  <si>
    <t>melissa143</t>
  </si>
  <si>
    <t>melise</t>
  </si>
  <si>
    <t>melisam</t>
  </si>
  <si>
    <t>melino</t>
  </si>
  <si>
    <t>melindasue</t>
  </si>
  <si>
    <t>melina11</t>
  </si>
  <si>
    <t>melides</t>
  </si>
  <si>
    <t>meli89</t>
  </si>
  <si>
    <t>meli6369</t>
  </si>
  <si>
    <t>meli18</t>
  </si>
  <si>
    <t>meli07</t>
  </si>
  <si>
    <t>meli03</t>
  </si>
  <si>
    <t>melhoresamigos</t>
  </si>
  <si>
    <t>melhoramiga</t>
  </si>
  <si>
    <t>melfred</t>
  </si>
  <si>
    <t>melessa</t>
  </si>
  <si>
    <t>meldy</t>
  </si>
  <si>
    <t>melche</t>
  </si>
  <si>
    <t>melboy</t>
  </si>
  <si>
    <t>melbita</t>
  </si>
  <si>
    <t>melbatoast</t>
  </si>
  <si>
    <t>melanya</t>
  </si>
  <si>
    <t>melanina</t>
  </si>
  <si>
    <t>melaniel</t>
  </si>
  <si>
    <t>melanie27</t>
  </si>
  <si>
    <t>melanie04</t>
  </si>
  <si>
    <t>melanie0</t>
  </si>
  <si>
    <t>mela1</t>
  </si>
  <si>
    <t>mel4eva</t>
  </si>
  <si>
    <t>mel2005</t>
  </si>
  <si>
    <t>mel1982</t>
  </si>
  <si>
    <t>mekiah</t>
  </si>
  <si>
    <t>mekia1</t>
  </si>
  <si>
    <t>meka17</t>
  </si>
  <si>
    <t>meka16</t>
  </si>
  <si>
    <t>meka15</t>
  </si>
  <si>
    <t>meka08</t>
  </si>
  <si>
    <t>meka03</t>
  </si>
  <si>
    <t>meitantei</t>
  </si>
  <si>
    <t>meissa</t>
  </si>
  <si>
    <t>meimeimei</t>
  </si>
  <si>
    <t>meilina</t>
  </si>
  <si>
    <t>meifang</t>
  </si>
  <si>
    <t>meichin</t>
  </si>
  <si>
    <t>meiann</t>
  </si>
  <si>
    <t>mehtap</t>
  </si>
  <si>
    <t>mehnaz</t>
  </si>
  <si>
    <t>mehmood</t>
  </si>
  <si>
    <t>mehki1</t>
  </si>
  <si>
    <t>mehdeh</t>
  </si>
  <si>
    <t>megustaelsexo</t>
  </si>
  <si>
    <t>megustaelrock</t>
  </si>
  <si>
    <t>megs22</t>
  </si>
  <si>
    <t>megryan1</t>
  </si>
  <si>
    <t>mego123</t>
  </si>
  <si>
    <t>mego</t>
  </si>
  <si>
    <t>megmat</t>
  </si>
  <si>
    <t>meghann1</t>
  </si>
  <si>
    <t>meghan24</t>
  </si>
  <si>
    <t>meghan07</t>
  </si>
  <si>
    <t>meghaa</t>
  </si>
  <si>
    <t>meggypoo1</t>
  </si>
  <si>
    <t>meggie22</t>
  </si>
  <si>
    <t>meggie123</t>
  </si>
  <si>
    <t>meggie10</t>
  </si>
  <si>
    <t>meggerz1</t>
  </si>
  <si>
    <t>meggers1</t>
  </si>
  <si>
    <t>meggan1</t>
  </si>
  <si>
    <t>megatokyo</t>
  </si>
  <si>
    <t>meganrae</t>
  </si>
  <si>
    <t>megannicole</t>
  </si>
  <si>
    <t>meganlou</t>
  </si>
  <si>
    <t>megankelly</t>
  </si>
  <si>
    <t>meganishot</t>
  </si>
  <si>
    <t>megandog</t>
  </si>
  <si>
    <t>megan97</t>
  </si>
  <si>
    <t>megan67</t>
  </si>
  <si>
    <t>megan420</t>
  </si>
  <si>
    <t>megan27</t>
  </si>
  <si>
    <t>megan26</t>
  </si>
  <si>
    <t>megan2008</t>
  </si>
  <si>
    <t>megan1994</t>
  </si>
  <si>
    <t>megan1990</t>
  </si>
  <si>
    <t>megan12345</t>
  </si>
  <si>
    <t>megan100</t>
  </si>
  <si>
    <t>megame</t>
  </si>
  <si>
    <t>megalove</t>
  </si>
  <si>
    <t>megagirl</t>
  </si>
  <si>
    <t>megadude</t>
  </si>
  <si>
    <t>mega11</t>
  </si>
  <si>
    <t>mega101</t>
  </si>
  <si>
    <t>meetyou</t>
  </si>
  <si>
    <t>meetha</t>
  </si>
  <si>
    <t>meesha1</t>
  </si>
  <si>
    <t>meeraa</t>
  </si>
  <si>
    <t>meeper</t>
  </si>
  <si>
    <t>meeoow</t>
  </si>
  <si>
    <t>meenamora</t>
  </si>
  <si>
    <t>meenah</t>
  </si>
  <si>
    <t>meemoo</t>
  </si>
  <si>
    <t>meemee2</t>
  </si>
  <si>
    <t>meemaw1</t>
  </si>
  <si>
    <t>meeko6</t>
  </si>
  <si>
    <t>meeker1</t>
  </si>
  <si>
    <t>meeche</t>
  </si>
  <si>
    <t>medyas</t>
  </si>
  <si>
    <t>medvet</t>
  </si>
  <si>
    <t>medved</t>
  </si>
  <si>
    <t>medusas</t>
  </si>
  <si>
    <t>medusa90</t>
  </si>
  <si>
    <t>medusa1</t>
  </si>
  <si>
    <t>medschool</t>
  </si>
  <si>
    <t>medolove</t>
  </si>
  <si>
    <t>medo123</t>
  </si>
  <si>
    <t>medlin</t>
  </si>
  <si>
    <t>meding</t>
  </si>
  <si>
    <t>medina11</t>
  </si>
  <si>
    <t>medilyn</t>
  </si>
  <si>
    <t>medicocirujano</t>
  </si>
  <si>
    <t>medicament</t>
  </si>
  <si>
    <t>medic13</t>
  </si>
  <si>
    <t>medic12</t>
  </si>
  <si>
    <t>medescorazonare</t>
  </si>
  <si>
    <t>medelin</t>
  </si>
  <si>
    <t>medard</t>
  </si>
  <si>
    <t>medallion</t>
  </si>
  <si>
    <t>medalla1</t>
  </si>
  <si>
    <t>medalith</t>
  </si>
  <si>
    <t>mecrazy</t>
  </si>
  <si>
    <t>meckie</t>
  </si>
  <si>
    <t>mechudo</t>
  </si>
  <si>
    <t>mecence</t>
  </si>
  <si>
    <t>mecca13</t>
  </si>
  <si>
    <t>mecagas</t>
  </si>
  <si>
    <t>mecaesmal</t>
  </si>
  <si>
    <t>mebebe</t>
  </si>
  <si>
    <t>meatmeat</t>
  </si>
  <si>
    <t>meatball5</t>
  </si>
  <si>
    <t>meat123</t>
  </si>
  <si>
    <t>meat12</t>
  </si>
  <si>
    <t>meantot</t>
  </si>
  <si>
    <t>meanny</t>
  </si>
  <si>
    <t>meandyouforever</t>
  </si>
  <si>
    <t>meandyou11</t>
  </si>
  <si>
    <t>meandyou!</t>
  </si>
  <si>
    <t>meandu4ever</t>
  </si>
  <si>
    <t>meandmygirls</t>
  </si>
  <si>
    <t>meandjosh</t>
  </si>
  <si>
    <t>meandjesus</t>
  </si>
  <si>
    <t>meand3</t>
  </si>
  <si>
    <t>meana</t>
  </si>
  <si>
    <t>meagher</t>
  </si>
  <si>
    <t>meagan7</t>
  </si>
  <si>
    <t>meagan17</t>
  </si>
  <si>
    <t>meadow4</t>
  </si>
  <si>
    <t>meadow123</t>
  </si>
  <si>
    <t>meachy</t>
  </si>
  <si>
    <t>meachie</t>
  </si>
  <si>
    <t>me2youbear</t>
  </si>
  <si>
    <t>me2345</t>
  </si>
  <si>
    <t>me234</t>
  </si>
  <si>
    <t>me1me2me3</t>
  </si>
  <si>
    <t>me1985</t>
  </si>
  <si>
    <t>me1973</t>
  </si>
  <si>
    <t>me1012</t>
  </si>
  <si>
    <t>me1</t>
  </si>
  <si>
    <t>mdm123</t>
  </si>
  <si>
    <t>mdavid</t>
  </si>
  <si>
    <t>mdaddy</t>
  </si>
  <si>
    <t>mctavish</t>
  </si>
  <si>
    <t>mcsmally</t>
  </si>
  <si>
    <t>mcrrox!</t>
  </si>
  <si>
    <t>mcrforever</t>
  </si>
  <si>
    <t>mcr1992</t>
  </si>
  <si>
    <t>mcr182</t>
  </si>
  <si>
    <t>mcm123</t>
  </si>
  <si>
    <t>mclove</t>
  </si>
  <si>
    <t>mcleods</t>
  </si>
  <si>
    <t>mclaurin</t>
  </si>
  <si>
    <t>mckie</t>
  </si>
  <si>
    <t>mckenzie6</t>
  </si>
  <si>
    <t>mckenzee</t>
  </si>
  <si>
    <t>mckenna04</t>
  </si>
  <si>
    <t>mckellar</t>
  </si>
  <si>
    <t>mckaylee</t>
  </si>
  <si>
    <t>mciver</t>
  </si>
  <si>
    <t>mcflygirl</t>
  </si>
  <si>
    <t>mcfly94</t>
  </si>
  <si>
    <t>mcfly7</t>
  </si>
  <si>
    <t>mcfly5</t>
  </si>
  <si>
    <t>mcfly2007</t>
  </si>
  <si>
    <t>mcfly14</t>
  </si>
  <si>
    <t>mcfly13</t>
  </si>
  <si>
    <t>mcfly06</t>
  </si>
  <si>
    <t>mcfloat</t>
  </si>
  <si>
    <t>mcdowall</t>
  </si>
  <si>
    <t>mcdougal</t>
  </si>
  <si>
    <t>mcd123</t>
  </si>
  <si>
    <t>mccusker</t>
  </si>
  <si>
    <t>mccord</t>
  </si>
  <si>
    <t>mcclendon</t>
  </si>
  <si>
    <t>mccaslin</t>
  </si>
  <si>
    <t>mccaskey</t>
  </si>
  <si>
    <t>mccarty1</t>
  </si>
  <si>
    <t>mcardle</t>
  </si>
  <si>
    <t>mcaleer</t>
  </si>
  <si>
    <t>mcadams</t>
  </si>
  <si>
    <t>mc2007</t>
  </si>
  <si>
    <t>mc2000</t>
  </si>
  <si>
    <t>mc1992</t>
  </si>
  <si>
    <t>mc12345</t>
  </si>
  <si>
    <t>mbreti</t>
  </si>
  <si>
    <t>mbr;iiI</t>
  </si>
  <si>
    <t>mbeach</t>
  </si>
  <si>
    <t>mbahman</t>
  </si>
  <si>
    <t>mb4ever</t>
  </si>
  <si>
    <t>mb1988</t>
  </si>
  <si>
    <t>mazzi</t>
  </si>
  <si>
    <t>mazwan</t>
  </si>
  <si>
    <t>mazorca</t>
  </si>
  <si>
    <t>mazola</t>
  </si>
  <si>
    <t>mazlina</t>
  </si>
  <si>
    <t>mazita</t>
  </si>
  <si>
    <t>mazica</t>
  </si>
  <si>
    <t>mazdaz</t>
  </si>
  <si>
    <t>mazdarx3</t>
  </si>
  <si>
    <t>mazdarx-8</t>
  </si>
  <si>
    <t>mazda74</t>
  </si>
  <si>
    <t>maywood1</t>
  </si>
  <si>
    <t>mayuya</t>
  </si>
  <si>
    <t>mayuscula</t>
  </si>
  <si>
    <t>maythird</t>
  </si>
  <si>
    <t>mayteteamo</t>
  </si>
  <si>
    <t>mayskie</t>
  </si>
  <si>
    <t>mayrel</t>
  </si>
  <si>
    <t>mayray</t>
  </si>
  <si>
    <t>mayratequiero</t>
  </si>
  <si>
    <t>mayralove</t>
  </si>
  <si>
    <t>mayrah</t>
  </si>
  <si>
    <t>mayra24</t>
  </si>
  <si>
    <t>maypole</t>
  </si>
  <si>
    <t>maypen</t>
  </si>
  <si>
    <t>mayori</t>
  </si>
  <si>
    <t>mayona</t>
  </si>
  <si>
    <t>mayo94</t>
  </si>
  <si>
    <t>mayo1989</t>
  </si>
  <si>
    <t>maynila</t>
  </si>
  <si>
    <t>mayne1</t>
  </si>
  <si>
    <t>mayna</t>
  </si>
  <si>
    <t>maymon</t>
  </si>
  <si>
    <t>maylou</t>
  </si>
  <si>
    <t>mayline</t>
  </si>
  <si>
    <t>maylanie</t>
  </si>
  <si>
    <t>maykim</t>
  </si>
  <si>
    <t>mayke</t>
  </si>
  <si>
    <t>maykay</t>
  </si>
  <si>
    <t>mayjun</t>
  </si>
  <si>
    <t>mayeya</t>
  </si>
  <si>
    <t>mayer77</t>
  </si>
  <si>
    <t>mayer1</t>
  </si>
  <si>
    <t>mayeen</t>
  </si>
  <si>
    <t>maydan</t>
  </si>
  <si>
    <t>maycry</t>
  </si>
  <si>
    <t>mayco</t>
  </si>
  <si>
    <t>mayce</t>
  </si>
  <si>
    <t>maybeth</t>
  </si>
  <si>
    <t>mayben</t>
  </si>
  <si>
    <t>maybe12</t>
  </si>
  <si>
    <t>mayatot</t>
  </si>
  <si>
    <t>mayat</t>
  </si>
  <si>
    <t>mayasa</t>
  </si>
  <si>
    <t>mayamoo</t>
  </si>
  <si>
    <t>mayama</t>
  </si>
  <si>
    <t>mayalove</t>
  </si>
  <si>
    <t>mayako</t>
  </si>
  <si>
    <t>maya99</t>
  </si>
  <si>
    <t>maya98</t>
  </si>
  <si>
    <t>maya96</t>
  </si>
  <si>
    <t>maya77</t>
  </si>
  <si>
    <t>maya19</t>
  </si>
  <si>
    <t>may91996</t>
  </si>
  <si>
    <t>may82006</t>
  </si>
  <si>
    <t>may81990</t>
  </si>
  <si>
    <t>may81986</t>
  </si>
  <si>
    <t>may71990</t>
  </si>
  <si>
    <t>may71985</t>
  </si>
  <si>
    <t>may62005</t>
  </si>
  <si>
    <t>may61991</t>
  </si>
  <si>
    <t>may51993</t>
  </si>
  <si>
    <t>may51990</t>
  </si>
  <si>
    <t>may506</t>
  </si>
  <si>
    <t>may311987</t>
  </si>
  <si>
    <t>may301989</t>
  </si>
  <si>
    <t>may282004</t>
  </si>
  <si>
    <t>may281995</t>
  </si>
  <si>
    <t>may281992</t>
  </si>
  <si>
    <t>may271993</t>
  </si>
  <si>
    <t>may271988</t>
  </si>
  <si>
    <t>may262006</t>
  </si>
  <si>
    <t>may262005</t>
  </si>
  <si>
    <t>may258</t>
  </si>
  <si>
    <t>may252007</t>
  </si>
  <si>
    <t>may252006</t>
  </si>
  <si>
    <t>may251995</t>
  </si>
  <si>
    <t>may241987</t>
  </si>
  <si>
    <t>may241982</t>
  </si>
  <si>
    <t>may232003</t>
  </si>
  <si>
    <t>may231991</t>
  </si>
  <si>
    <t>may221992</t>
  </si>
  <si>
    <t>may21994</t>
  </si>
  <si>
    <t>may21993</t>
  </si>
  <si>
    <t>may211993</t>
  </si>
  <si>
    <t>may211992</t>
  </si>
  <si>
    <t>may201988</t>
  </si>
  <si>
    <t>may201986</t>
  </si>
  <si>
    <t>may191994</t>
  </si>
  <si>
    <t>may191989</t>
  </si>
  <si>
    <t>may189</t>
  </si>
  <si>
    <t>may182007</t>
  </si>
  <si>
    <t>may181985</t>
  </si>
  <si>
    <t>may1803</t>
  </si>
  <si>
    <t>may1791</t>
  </si>
  <si>
    <t>may172008</t>
  </si>
  <si>
    <t>may1694</t>
  </si>
  <si>
    <t>may162004</t>
  </si>
  <si>
    <t>may152008</t>
  </si>
  <si>
    <t>may152005</t>
  </si>
  <si>
    <t>may151993</t>
  </si>
  <si>
    <t>may151987</t>
  </si>
  <si>
    <t>may151986</t>
  </si>
  <si>
    <t>may151983</t>
  </si>
  <si>
    <t>may1504</t>
  </si>
  <si>
    <t>may14th</t>
  </si>
  <si>
    <t>may1485</t>
  </si>
  <si>
    <t>may141994</t>
  </si>
  <si>
    <t>may141989</t>
  </si>
  <si>
    <t>may131997</t>
  </si>
  <si>
    <t>may131990</t>
  </si>
  <si>
    <t>may1305</t>
  </si>
  <si>
    <t>may1291</t>
  </si>
  <si>
    <t>may1289</t>
  </si>
  <si>
    <t>may121997</t>
  </si>
  <si>
    <t>may121989</t>
  </si>
  <si>
    <t>may11995</t>
  </si>
  <si>
    <t>may1191</t>
  </si>
  <si>
    <t>may1189</t>
  </si>
  <si>
    <t>may1188</t>
  </si>
  <si>
    <t>may111993</t>
  </si>
  <si>
    <t>may111988</t>
  </si>
  <si>
    <t>may101996</t>
  </si>
  <si>
    <t>may101995</t>
  </si>
  <si>
    <t>may101987</t>
  </si>
  <si>
    <t>may101984</t>
  </si>
  <si>
    <t>may1005</t>
  </si>
  <si>
    <t>may0192</t>
  </si>
  <si>
    <t>maxymaxy</t>
  </si>
  <si>
    <t>maxyboy1</t>
  </si>
  <si>
    <t>maxy</t>
  </si>
  <si>
    <t>maxxie1</t>
  </si>
  <si>
    <t>maxx24</t>
  </si>
  <si>
    <t>maxwell25</t>
  </si>
  <si>
    <t>maxwell15</t>
  </si>
  <si>
    <t>maxwell02</t>
  </si>
  <si>
    <t>maxwell!</t>
  </si>
  <si>
    <t>maxwe11</t>
  </si>
  <si>
    <t>maxpain</t>
  </si>
  <si>
    <t>maxou</t>
  </si>
  <si>
    <t>maxnpaddy</t>
  </si>
  <si>
    <t>maxmouse</t>
  </si>
  <si>
    <t>maxmotives</t>
  </si>
  <si>
    <t>maxmolly</t>
  </si>
  <si>
    <t>maxmad</t>
  </si>
  <si>
    <t>maxjack</t>
  </si>
  <si>
    <t>maxisgay</t>
  </si>
  <si>
    <t>maxinho</t>
  </si>
  <si>
    <t>maxine13</t>
  </si>
  <si>
    <t>maxine!</t>
  </si>
  <si>
    <t>maximus671</t>
  </si>
  <si>
    <t>maximus24</t>
  </si>
  <si>
    <t>maximus123</t>
  </si>
  <si>
    <t>maximo12</t>
  </si>
  <si>
    <t>maximito</t>
  </si>
  <si>
    <t>maxima96</t>
  </si>
  <si>
    <t>maxima95</t>
  </si>
  <si>
    <t>maxima07</t>
  </si>
  <si>
    <t>maxim61</t>
  </si>
  <si>
    <t>maxiel</t>
  </si>
  <si>
    <t>maxers1</t>
  </si>
  <si>
    <t>maxben</t>
  </si>
  <si>
    <t>maxandruby</t>
  </si>
  <si>
    <t>max456</t>
  </si>
  <si>
    <t>max200</t>
  </si>
  <si>
    <t>max1mus</t>
  </si>
  <si>
    <t>max1990</t>
  </si>
  <si>
    <t>max1989</t>
  </si>
  <si>
    <t>max1000</t>
  </si>
  <si>
    <t>mawarbiru</t>
  </si>
  <si>
    <t>mavis11</t>
  </si>
  <si>
    <t>maveth</t>
  </si>
  <si>
    <t>maverics</t>
  </si>
  <si>
    <t>mavericks41</t>
  </si>
  <si>
    <t>mavericks2</t>
  </si>
  <si>
    <t>maverick8</t>
  </si>
  <si>
    <t>maverick24</t>
  </si>
  <si>
    <t>maverick23</t>
  </si>
  <si>
    <t>maverick17</t>
  </si>
  <si>
    <t>maverick13</t>
  </si>
  <si>
    <t>mavelle</t>
  </si>
  <si>
    <t>mauro1</t>
  </si>
  <si>
    <t>mauricette</t>
  </si>
  <si>
    <t>maurice7</t>
  </si>
  <si>
    <t>maurice17</t>
  </si>
  <si>
    <t>maurice05</t>
  </si>
  <si>
    <t>maurice01</t>
  </si>
  <si>
    <t>maurice!</t>
  </si>
  <si>
    <t>maureena</t>
  </si>
  <si>
    <t>maureen22</t>
  </si>
  <si>
    <t>maunakea</t>
  </si>
  <si>
    <t>mauimaui</t>
  </si>
  <si>
    <t>mauilove</t>
  </si>
  <si>
    <t>maui99</t>
  </si>
  <si>
    <t>maui123</t>
  </si>
  <si>
    <t>mauchi</t>
  </si>
  <si>
    <t>maturin</t>
  </si>
  <si>
    <t>mattybowen</t>
  </si>
  <si>
    <t>mattybatty</t>
  </si>
  <si>
    <t>matty09</t>
  </si>
  <si>
    <t>mattthew</t>
  </si>
  <si>
    <t>mattsmom</t>
  </si>
  <si>
    <t>mattsgay</t>
  </si>
  <si>
    <t>mattsam</t>
  </si>
  <si>
    <t>mattrules</t>
  </si>
  <si>
    <t>mattrox</t>
  </si>
  <si>
    <t>mattress</t>
  </si>
  <si>
    <t>mattnick</t>
  </si>
  <si>
    <t>mattmiller</t>
  </si>
  <si>
    <t>mattlee</t>
  </si>
  <si>
    <t>mattjames</t>
  </si>
  <si>
    <t>mattj</t>
  </si>
  <si>
    <t>mattius</t>
  </si>
  <si>
    <t>mattingly23</t>
  </si>
  <si>
    <t>matties</t>
  </si>
  <si>
    <t>mattiejay</t>
  </si>
  <si>
    <t>mattie8</t>
  </si>
  <si>
    <t>mattie123</t>
  </si>
  <si>
    <t>mattie10</t>
  </si>
  <si>
    <t>mattie09</t>
  </si>
  <si>
    <t>mattie!</t>
  </si>
  <si>
    <t>matthewx</t>
  </si>
  <si>
    <t>matthewlee</t>
  </si>
  <si>
    <t>matthewkyle</t>
  </si>
  <si>
    <t>matthewk</t>
  </si>
  <si>
    <t>matthew&lt;3</t>
  </si>
  <si>
    <t>matthew911</t>
  </si>
  <si>
    <t>matthew38</t>
  </si>
  <si>
    <t>matthew36</t>
  </si>
  <si>
    <t>matthew2003</t>
  </si>
  <si>
    <t>matthew1993</t>
  </si>
  <si>
    <t>mattheus</t>
  </si>
  <si>
    <t>matth1</t>
  </si>
  <si>
    <t>matterhorn</t>
  </si>
  <si>
    <t>mattd</t>
  </si>
  <si>
    <t>mattcooper</t>
  </si>
  <si>
    <t>mattalex</t>
  </si>
  <si>
    <t>mattafix</t>
  </si>
  <si>
    <t>matt97</t>
  </si>
  <si>
    <t>matt78</t>
  </si>
  <si>
    <t>matt7</t>
  </si>
  <si>
    <t>matt321</t>
  </si>
  <si>
    <t>matt2003</t>
  </si>
  <si>
    <t>matt1996</t>
  </si>
  <si>
    <t>matt1988</t>
  </si>
  <si>
    <t>matt1984</t>
  </si>
  <si>
    <t>matt111</t>
  </si>
  <si>
    <t>matt1010</t>
  </si>
  <si>
    <t>matt!</t>
  </si>
  <si>
    <t>matryx</t>
  </si>
  <si>
    <t>matrix89</t>
  </si>
  <si>
    <t>matrix101</t>
  </si>
  <si>
    <t>matrix0</t>
  </si>
  <si>
    <t>matric</t>
  </si>
  <si>
    <t>matoy</t>
  </si>
  <si>
    <t>matong</t>
  </si>
  <si>
    <t>matiti</t>
  </si>
  <si>
    <t>matira</t>
  </si>
  <si>
    <t>matino</t>
  </si>
  <si>
    <t>matilda3</t>
  </si>
  <si>
    <t>matigas</t>
  </si>
  <si>
    <t>matic</t>
  </si>
  <si>
    <t>mathu</t>
  </si>
  <si>
    <t>mathlete</t>
  </si>
  <si>
    <t>mathew.</t>
  </si>
  <si>
    <t>matheu</t>
  </si>
  <si>
    <t>mathers3</t>
  </si>
  <si>
    <t>mathematik</t>
  </si>
  <si>
    <t>mathematic</t>
  </si>
  <si>
    <t>math21</t>
  </si>
  <si>
    <t>math13</t>
  </si>
  <si>
    <t>math08</t>
  </si>
  <si>
    <t>matey</t>
  </si>
  <si>
    <t>mates4life</t>
  </si>
  <si>
    <t>matero</t>
  </si>
  <si>
    <t>maternity</t>
  </si>
  <si>
    <t>maternal</t>
  </si>
  <si>
    <t>mater2</t>
  </si>
  <si>
    <t>mateo23</t>
  </si>
  <si>
    <t>matene</t>
  </si>
  <si>
    <t>matej</t>
  </si>
  <si>
    <t>mateamo</t>
  </si>
  <si>
    <t>matchura</t>
  </si>
  <si>
    <t>matchu</t>
  </si>
  <si>
    <t>matchpoint</t>
  </si>
  <si>
    <t>matchboxtwenty</t>
  </si>
  <si>
    <t>matateu</t>
  </si>
  <si>
    <t>mataro</t>
  </si>
  <si>
    <t>matar</t>
  </si>
  <si>
    <t>matang</t>
  </si>
  <si>
    <t>matana</t>
  </si>
  <si>
    <t>matahau</t>
  </si>
  <si>
    <t>matadi</t>
  </si>
  <si>
    <t>matabang</t>
  </si>
  <si>
    <t>masturbacion</t>
  </si>
  <si>
    <t>mastoideo</t>
  </si>
  <si>
    <t>masters7</t>
  </si>
  <si>
    <t>masterquest</t>
  </si>
  <si>
    <t>masterpeace</t>
  </si>
  <si>
    <t>masterone</t>
  </si>
  <si>
    <t>masterme</t>
  </si>
  <si>
    <t>mastermas</t>
  </si>
  <si>
    <t>masterkill</t>
  </si>
  <si>
    <t>masteral</t>
  </si>
  <si>
    <t>master88</t>
  </si>
  <si>
    <t>master34</t>
  </si>
  <si>
    <t>mastbaum</t>
  </si>
  <si>
    <t>massiv</t>
  </si>
  <si>
    <t>masseyferguson</t>
  </si>
  <si>
    <t>masserati</t>
  </si>
  <si>
    <t>massas</t>
  </si>
  <si>
    <t>masrawy</t>
  </si>
  <si>
    <t>masonry</t>
  </si>
  <si>
    <t>masonray</t>
  </si>
  <si>
    <t>masonr1</t>
  </si>
  <si>
    <t>mason333</t>
  </si>
  <si>
    <t>mason29</t>
  </si>
  <si>
    <t>mason2008</t>
  </si>
  <si>
    <t>mason15</t>
  </si>
  <si>
    <t>mason0</t>
  </si>
  <si>
    <t>masomenos</t>
  </si>
  <si>
    <t>maslow</t>
  </si>
  <si>
    <t>maskros</t>
  </si>
  <si>
    <t>maskiano</t>
  </si>
  <si>
    <t>masiver</t>
  </si>
  <si>
    <t>masie1</t>
  </si>
  <si>
    <t>masie</t>
  </si>
  <si>
    <t>mashman</t>
  </si>
  <si>
    <t>mashedpotatoes</t>
  </si>
  <si>
    <t>mashayla</t>
  </si>
  <si>
    <t>masflow3</t>
  </si>
  <si>
    <t>masen</t>
  </si>
  <si>
    <t>masdiana</t>
  </si>
  <si>
    <t>masda</t>
  </si>
  <si>
    <t>masbella</t>
  </si>
  <si>
    <t>masangcay</t>
  </si>
  <si>
    <t>masaka</t>
  </si>
  <si>
    <t>masahiko</t>
  </si>
  <si>
    <t>masagca</t>
  </si>
  <si>
    <t>masaga</t>
  </si>
  <si>
    <t>masacote</t>
  </si>
  <si>
    <t>masabo</t>
  </si>
  <si>
    <t>marzos</t>
  </si>
  <si>
    <t>marzo88</t>
  </si>
  <si>
    <t>marzo09</t>
  </si>
  <si>
    <t>maryyy</t>
  </si>
  <si>
    <t>maryro</t>
  </si>
  <si>
    <t>marypopins</t>
  </si>
  <si>
    <t>marymc</t>
  </si>
  <si>
    <t>marylen</t>
  </si>
  <si>
    <t>maryl</t>
  </si>
  <si>
    <t>maryke</t>
  </si>
  <si>
    <t>marykate2</t>
  </si>
  <si>
    <t>maryjayne</t>
  </si>
  <si>
    <t>maryjane21</t>
  </si>
  <si>
    <t>maryjane11</t>
  </si>
  <si>
    <t>maryjane08</t>
  </si>
  <si>
    <t>maryja</t>
  </si>
  <si>
    <t>maryfrances</t>
  </si>
  <si>
    <t>maryfe</t>
  </si>
  <si>
    <t>maryella</t>
  </si>
  <si>
    <t>maryelizabeth</t>
  </si>
  <si>
    <t>maryelin</t>
  </si>
  <si>
    <t>marybonita</t>
  </si>
  <si>
    <t>maryas</t>
  </si>
  <si>
    <t>maryann13</t>
  </si>
  <si>
    <t>maryane</t>
  </si>
  <si>
    <t>maryama</t>
  </si>
  <si>
    <t>mary95</t>
  </si>
  <si>
    <t>mary84</t>
  </si>
  <si>
    <t>mary81</t>
  </si>
  <si>
    <t>mary8</t>
  </si>
  <si>
    <t>mary68</t>
  </si>
  <si>
    <t>mary63</t>
  </si>
  <si>
    <t>mary53</t>
  </si>
  <si>
    <t>mary35</t>
  </si>
  <si>
    <t>mary31</t>
  </si>
  <si>
    <t>mary2</t>
  </si>
  <si>
    <t>mary1996</t>
  </si>
  <si>
    <t>mary123456</t>
  </si>
  <si>
    <t>marwah</t>
  </si>
  <si>
    <t>marvin77</t>
  </si>
  <si>
    <t>marvin31</t>
  </si>
  <si>
    <t>marvin01</t>
  </si>
  <si>
    <t>marverde</t>
  </si>
  <si>
    <t>marvelle</t>
  </si>
  <si>
    <t>marushka</t>
  </si>
  <si>
    <t>marusha</t>
  </si>
  <si>
    <t>maruhom</t>
  </si>
  <si>
    <t>maruchita</t>
  </si>
  <si>
    <t>marty21</t>
  </si>
  <si>
    <t>marty19</t>
  </si>
  <si>
    <t>marty11</t>
  </si>
  <si>
    <t>martrell</t>
  </si>
  <si>
    <t>martje</t>
  </si>
  <si>
    <t>martiux</t>
  </si>
  <si>
    <t>martinlee</t>
  </si>
  <si>
    <t>martinjr</t>
  </si>
  <si>
    <t>martinis</t>
  </si>
  <si>
    <t>martiniano</t>
  </si>
  <si>
    <t>martini69</t>
  </si>
  <si>
    <t>martinh</t>
  </si>
  <si>
    <t>martinez96</t>
  </si>
  <si>
    <t>martinez88</t>
  </si>
  <si>
    <t>martinez08</t>
  </si>
  <si>
    <t>martinez06</t>
  </si>
  <si>
    <t>martinez04</t>
  </si>
  <si>
    <t>martina7</t>
  </si>
  <si>
    <t>martin92</t>
  </si>
  <si>
    <t>martin86</t>
  </si>
  <si>
    <t>martin67</t>
  </si>
  <si>
    <t>martin33</t>
  </si>
  <si>
    <t>martillan</t>
  </si>
  <si>
    <t>martha04</t>
  </si>
  <si>
    <t>martha.</t>
  </si>
  <si>
    <t>martay</t>
  </si>
  <si>
    <t>martavious</t>
  </si>
  <si>
    <t>martapura</t>
  </si>
  <si>
    <t>martamaria</t>
  </si>
  <si>
    <t>martakis</t>
  </si>
  <si>
    <t>mart1nez</t>
  </si>
  <si>
    <t>marsia</t>
  </si>
  <si>
    <t>marshy1</t>
  </si>
  <si>
    <t>marshfield</t>
  </si>
  <si>
    <t>marshey</t>
  </si>
  <si>
    <t>marshea</t>
  </si>
  <si>
    <t>marshall9</t>
  </si>
  <si>
    <t>marsdelight</t>
  </si>
  <si>
    <t>marsar</t>
  </si>
  <si>
    <t>mars18</t>
  </si>
  <si>
    <t>mars13</t>
  </si>
  <si>
    <t>marro</t>
  </si>
  <si>
    <t>marrige</t>
  </si>
  <si>
    <t>marrielle</t>
  </si>
  <si>
    <t>married98</t>
  </si>
  <si>
    <t>married6</t>
  </si>
  <si>
    <t>married2u</t>
  </si>
  <si>
    <t>married2007</t>
  </si>
  <si>
    <t>married18</t>
  </si>
  <si>
    <t>marranita</t>
  </si>
  <si>
    <t>marquise2</t>
  </si>
  <si>
    <t>marquez4</t>
  </si>
  <si>
    <t>marquette1</t>
  </si>
  <si>
    <t>marques2</t>
  </si>
  <si>
    <t>marphy</t>
  </si>
  <si>
    <t>maroubra</t>
  </si>
  <si>
    <t>maroof</t>
  </si>
  <si>
    <t>maron5</t>
  </si>
  <si>
    <t>marola</t>
  </si>
  <si>
    <t>maroc</t>
  </si>
  <si>
    <t>marnet</t>
  </si>
  <si>
    <t>marna</t>
  </si>
  <si>
    <t>marmotica</t>
  </si>
  <si>
    <t>marmon</t>
  </si>
  <si>
    <t>marmite123</t>
  </si>
  <si>
    <t>marmar3</t>
  </si>
  <si>
    <t>marlowe1</t>
  </si>
  <si>
    <t>marlor</t>
  </si>
  <si>
    <t>marlon69</t>
  </si>
  <si>
    <t>marlon28</t>
  </si>
  <si>
    <t>marlon25</t>
  </si>
  <si>
    <t>marlon24</t>
  </si>
  <si>
    <t>marlon11</t>
  </si>
  <si>
    <t>marlon09</t>
  </si>
  <si>
    <t>marlon03</t>
  </si>
  <si>
    <t>marlon01</t>
  </si>
  <si>
    <t>marlly</t>
  </si>
  <si>
    <t>marlit</t>
  </si>
  <si>
    <t>marlissa</t>
  </si>
  <si>
    <t>marlisha</t>
  </si>
  <si>
    <t>marley24</t>
  </si>
  <si>
    <t>marley18</t>
  </si>
  <si>
    <t>marley16</t>
  </si>
  <si>
    <t>marley.</t>
  </si>
  <si>
    <t>marlenys</t>
  </si>
  <si>
    <t>marleny1</t>
  </si>
  <si>
    <t>marlene21</t>
  </si>
  <si>
    <t>marlene01</t>
  </si>
  <si>
    <t>marlborolight</t>
  </si>
  <si>
    <t>marlboro88</t>
  </si>
  <si>
    <t>marlboro5</t>
  </si>
  <si>
    <t>marlboro2</t>
  </si>
  <si>
    <t>marlanu</t>
  </si>
  <si>
    <t>marlando</t>
  </si>
  <si>
    <t>marla123</t>
  </si>
  <si>
    <t>marky23</t>
  </si>
  <si>
    <t>markvision</t>
  </si>
  <si>
    <t>markus3</t>
  </si>
  <si>
    <t>markus18</t>
  </si>
  <si>
    <t>markraymond</t>
  </si>
  <si>
    <t>markperez</t>
  </si>
  <si>
    <t>markoteamo</t>
  </si>
  <si>
    <t>marknico</t>
  </si>
  <si>
    <t>markmac</t>
  </si>
  <si>
    <t>markluke</t>
  </si>
  <si>
    <t>marklloyd</t>
  </si>
  <si>
    <t>markleen</t>
  </si>
  <si>
    <t>markjr1</t>
  </si>
  <si>
    <t>markjoey</t>
  </si>
  <si>
    <t>markissexy</t>
  </si>
  <si>
    <t>markie3</t>
  </si>
  <si>
    <t>markia1</t>
  </si>
  <si>
    <t>markheras</t>
  </si>
  <si>
    <t>markelly</t>
  </si>
  <si>
    <t>marke</t>
  </si>
  <si>
    <t>markcruz</t>
  </si>
  <si>
    <t>markche</t>
  </si>
  <si>
    <t>markcarlo</t>
  </si>
  <si>
    <t>markate</t>
  </si>
  <si>
    <t>markadam</t>
  </si>
  <si>
    <t>marka1</t>
  </si>
  <si>
    <t>mark98</t>
  </si>
  <si>
    <t>mark777</t>
  </si>
  <si>
    <t>mark50</t>
  </si>
  <si>
    <t>mark40</t>
  </si>
  <si>
    <t>mark34</t>
  </si>
  <si>
    <t>mark1981</t>
  </si>
  <si>
    <t>marjz</t>
  </si>
  <si>
    <t>marjoram</t>
  </si>
  <si>
    <t>marji</t>
  </si>
  <si>
    <t>marjes</t>
  </si>
  <si>
    <t>marjerie</t>
  </si>
  <si>
    <t>marjae</t>
  </si>
  <si>
    <t>marizinha</t>
  </si>
  <si>
    <t>marivie</t>
  </si>
  <si>
    <t>mariveles</t>
  </si>
  <si>
    <t>mariusel</t>
  </si>
  <si>
    <t>maritza7</t>
  </si>
  <si>
    <t>maritza13</t>
  </si>
  <si>
    <t>marita12</t>
  </si>
  <si>
    <t>marissah</t>
  </si>
  <si>
    <t>marissa25</t>
  </si>
  <si>
    <t>marissa24</t>
  </si>
  <si>
    <t>marissa07</t>
  </si>
  <si>
    <t>marissa03</t>
  </si>
  <si>
    <t>marisol16</t>
  </si>
  <si>
    <t>marisol10</t>
  </si>
  <si>
    <t>mariso</t>
  </si>
  <si>
    <t>marisinha</t>
  </si>
  <si>
    <t>marisa94</t>
  </si>
  <si>
    <t>marisa89</t>
  </si>
  <si>
    <t>marisa22</t>
  </si>
  <si>
    <t>marisa11</t>
  </si>
  <si>
    <t>maris0l</t>
  </si>
  <si>
    <t>mariposadeamor</t>
  </si>
  <si>
    <t>mariposablanca</t>
  </si>
  <si>
    <t>mariposa90</t>
  </si>
  <si>
    <t>mariposa88</t>
  </si>
  <si>
    <t>mariposa87</t>
  </si>
  <si>
    <t>mariposa30</t>
  </si>
  <si>
    <t>mariposa05</t>
  </si>
  <si>
    <t>maripo</t>
  </si>
  <si>
    <t>mariouma</t>
  </si>
  <si>
    <t>mariotkm</t>
  </si>
  <si>
    <t>mariotequiero</t>
  </si>
  <si>
    <t>mariotamo</t>
  </si>
  <si>
    <t>marion20</t>
  </si>
  <si>
    <t>marion12</t>
  </si>
  <si>
    <t>marion03</t>
  </si>
  <si>
    <t>mariojesus</t>
  </si>
  <si>
    <t>marioeduardo</t>
  </si>
  <si>
    <t>mario98</t>
  </si>
  <si>
    <t>mario96</t>
  </si>
  <si>
    <t>mario33</t>
  </si>
  <si>
    <t>mario32</t>
  </si>
  <si>
    <t>mario0</t>
  </si>
  <si>
    <t>marinush</t>
  </si>
  <si>
    <t>marinor</t>
  </si>
  <si>
    <t>marinet</t>
  </si>
  <si>
    <t>marines4</t>
  </si>
  <si>
    <t>marines22</t>
  </si>
  <si>
    <t>marines16</t>
  </si>
  <si>
    <t>marines15</t>
  </si>
  <si>
    <t>marines0</t>
  </si>
  <si>
    <t>marineboy</t>
  </si>
  <si>
    <t>marine4</t>
  </si>
  <si>
    <t>marine19</t>
  </si>
  <si>
    <t>marine10</t>
  </si>
  <si>
    <t>marinar</t>
  </si>
  <si>
    <t>marina93</t>
  </si>
  <si>
    <t>marina89</t>
  </si>
  <si>
    <t>marina69</t>
  </si>
  <si>
    <t>marina5</t>
  </si>
  <si>
    <t>marina19</t>
  </si>
  <si>
    <t>marimanga</t>
  </si>
  <si>
    <t>marilyne</t>
  </si>
  <si>
    <t>marilyn4</t>
  </si>
  <si>
    <t>marilyn25</t>
  </si>
  <si>
    <t>marilyn15</t>
  </si>
  <si>
    <t>marilyn12</t>
  </si>
  <si>
    <t>marilyn10</t>
  </si>
  <si>
    <t>marilie</t>
  </si>
  <si>
    <t>marikuna</t>
  </si>
  <si>
    <t>marike</t>
  </si>
  <si>
    <t>marikas</t>
  </si>
  <si>
    <t>marikar</t>
  </si>
  <si>
    <t>marijun</t>
  </si>
  <si>
    <t>marija1</t>
  </si>
  <si>
    <t>marihuana1</t>
  </si>
  <si>
    <t>mariguana1</t>
  </si>
  <si>
    <t>marigondon</t>
  </si>
  <si>
    <t>marigel</t>
  </si>
  <si>
    <t>mariela22</t>
  </si>
  <si>
    <t>mariela14</t>
  </si>
  <si>
    <t>mariel28</t>
  </si>
  <si>
    <t>mariel25</t>
  </si>
  <si>
    <t>mariel23</t>
  </si>
  <si>
    <t>mariel22</t>
  </si>
  <si>
    <t>mariel20</t>
  </si>
  <si>
    <t>mariel2</t>
  </si>
  <si>
    <t>marieka</t>
  </si>
  <si>
    <t>mariejose</t>
  </si>
  <si>
    <t>marieb1</t>
  </si>
  <si>
    <t>marie65</t>
  </si>
  <si>
    <t>marie222</t>
  </si>
  <si>
    <t>marie2012</t>
  </si>
  <si>
    <t>marie2011</t>
  </si>
  <si>
    <t>marie2004</t>
  </si>
  <si>
    <t>marie1969</t>
  </si>
  <si>
    <t>marie122</t>
  </si>
  <si>
    <t>marie001</t>
  </si>
  <si>
    <t>marie#1</t>
  </si>
  <si>
    <t>marid</t>
  </si>
  <si>
    <t>maricsa</t>
  </si>
  <si>
    <t>maricota</t>
  </si>
  <si>
    <t>maricopa</t>
  </si>
  <si>
    <t>mariconaso</t>
  </si>
  <si>
    <t>marichui</t>
  </si>
  <si>
    <t>maricely</t>
  </si>
  <si>
    <t>maribor</t>
  </si>
  <si>
    <t>maribet</t>
  </si>
  <si>
    <t>maribel12</t>
  </si>
  <si>
    <t>mariayyo</t>
  </si>
  <si>
    <t>mariaw</t>
  </si>
  <si>
    <t>mariatheresa</t>
  </si>
  <si>
    <t>mariasoledad</t>
  </si>
  <si>
    <t>mariasabina</t>
  </si>
  <si>
    <t>mariarosario</t>
  </si>
  <si>
    <t>mariareyes</t>
  </si>
  <si>
    <t>mariaregina</t>
  </si>
  <si>
    <t>mariapilar</t>
  </si>
  <si>
    <t>mariao</t>
  </si>
  <si>
    <t>marianto</t>
  </si>
  <si>
    <t>mariansita</t>
  </si>
  <si>
    <t>marianin</t>
  </si>
  <si>
    <t>mariang</t>
  </si>
  <si>
    <t>marianel</t>
  </si>
  <si>
    <t>mariancita</t>
  </si>
  <si>
    <t>mariana2007</t>
  </si>
  <si>
    <t>mariana1993</t>
  </si>
  <si>
    <t>mariana18</t>
  </si>
  <si>
    <t>mariana17</t>
  </si>
  <si>
    <t>mariana07</t>
  </si>
  <si>
    <t>mariana.</t>
  </si>
  <si>
    <t>marian28</t>
  </si>
  <si>
    <t>marian17</t>
  </si>
  <si>
    <t>marian03</t>
  </si>
  <si>
    <t>mariamae</t>
  </si>
  <si>
    <t>marialuna</t>
  </si>
  <si>
    <t>marialeonor</t>
  </si>
  <si>
    <t>mariah99</t>
  </si>
  <si>
    <t>mariah96</t>
  </si>
  <si>
    <t>mariah25</t>
  </si>
  <si>
    <t>mariah18</t>
  </si>
  <si>
    <t>mariah.</t>
  </si>
  <si>
    <t>mariafatima</t>
  </si>
  <si>
    <t>mariaelizabeth</t>
  </si>
  <si>
    <t>mariae1</t>
  </si>
  <si>
    <t>mariadocarmo</t>
  </si>
  <si>
    <t>mariadelourdes</t>
  </si>
  <si>
    <t>mariaandrea</t>
  </si>
  <si>
    <t>mariaamor</t>
  </si>
  <si>
    <t>mariaalexandra</t>
  </si>
  <si>
    <t>maria98</t>
  </si>
  <si>
    <t>maria666</t>
  </si>
  <si>
    <t>maria63</t>
  </si>
  <si>
    <t>maria40</t>
  </si>
  <si>
    <t>maria321</t>
  </si>
  <si>
    <t>maria1999</t>
  </si>
  <si>
    <t>maria1990</t>
  </si>
  <si>
    <t>maria1982</t>
  </si>
  <si>
    <t>maria1968</t>
  </si>
  <si>
    <t>maria100</t>
  </si>
  <si>
    <t>maria#1</t>
  </si>
  <si>
    <t>mari94</t>
  </si>
  <si>
    <t>mari3</t>
  </si>
  <si>
    <t>mari2</t>
  </si>
  <si>
    <t>mari1994</t>
  </si>
  <si>
    <t>marhar</t>
  </si>
  <si>
    <t>marguis</t>
  </si>
  <si>
    <t>margos</t>
  </si>
  <si>
    <t>margonda</t>
  </si>
  <si>
    <t>margita</t>
  </si>
  <si>
    <t>margie07</t>
  </si>
  <si>
    <t>margi</t>
  </si>
  <si>
    <t>margesimpson</t>
  </si>
  <si>
    <t>margera666</t>
  </si>
  <si>
    <t>margeaux</t>
  </si>
  <si>
    <t>margate1</t>
  </si>
  <si>
    <t>margas</t>
  </si>
  <si>
    <t>margarita15</t>
  </si>
  <si>
    <t>margaridap</t>
  </si>
  <si>
    <t>margaret3</t>
  </si>
  <si>
    <t>margaret123</t>
  </si>
  <si>
    <t>margahayu</t>
  </si>
  <si>
    <t>maretta</t>
  </si>
  <si>
    <t>mareth</t>
  </si>
  <si>
    <t>maresz</t>
  </si>
  <si>
    <t>maresma</t>
  </si>
  <si>
    <t>marese</t>
  </si>
  <si>
    <t>mareno</t>
  </si>
  <si>
    <t>marene</t>
  </si>
  <si>
    <t>marelly</t>
  </si>
  <si>
    <t>mare11</t>
  </si>
  <si>
    <t>mardinli</t>
  </si>
  <si>
    <t>mardigras1</t>
  </si>
  <si>
    <t>mardelle</t>
  </si>
  <si>
    <t>marcusm</t>
  </si>
  <si>
    <t>marcuslee</t>
  </si>
  <si>
    <t>marcus93</t>
  </si>
  <si>
    <t>marcus89</t>
  </si>
  <si>
    <t>marcus84</t>
  </si>
  <si>
    <t>marcus32</t>
  </si>
  <si>
    <t>marcus2007</t>
  </si>
  <si>
    <t>marcox</t>
  </si>
  <si>
    <t>marcot</t>
  </si>
  <si>
    <t>marcomarco</t>
  </si>
  <si>
    <t>marcoi</t>
  </si>
  <si>
    <t>marcog</t>
  </si>
  <si>
    <t>marcod</t>
  </si>
  <si>
    <t>marcoaurelio</t>
  </si>
  <si>
    <t>marco69</t>
  </si>
  <si>
    <t>marco26</t>
  </si>
  <si>
    <t>marco2006</t>
  </si>
  <si>
    <t>marco06</t>
  </si>
  <si>
    <t>marcinek</t>
  </si>
  <si>
    <t>marcil</t>
  </si>
  <si>
    <t>marchu</t>
  </si>
  <si>
    <t>marcho</t>
  </si>
  <si>
    <t>marchella</t>
  </si>
  <si>
    <t>marche1</t>
  </si>
  <si>
    <t>march987</t>
  </si>
  <si>
    <t>march6th</t>
  </si>
  <si>
    <t>march41991</t>
  </si>
  <si>
    <t>march2nd</t>
  </si>
  <si>
    <t>march1205</t>
  </si>
  <si>
    <t>march112006</t>
  </si>
  <si>
    <t>marcelus</t>
  </si>
  <si>
    <t>marcellina</t>
  </si>
  <si>
    <t>marcell2</t>
  </si>
  <si>
    <t>marcelita1</t>
  </si>
  <si>
    <t>marcelas</t>
  </si>
  <si>
    <t>marcela25</t>
  </si>
  <si>
    <t>marcel17</t>
  </si>
  <si>
    <t>marcbolan</t>
  </si>
  <si>
    <t>marcallen</t>
  </si>
  <si>
    <t>marbs</t>
  </si>
  <si>
    <t>marbles2</t>
  </si>
  <si>
    <t>marbles123</t>
  </si>
  <si>
    <t>marbert</t>
  </si>
  <si>
    <t>marbella1</t>
  </si>
  <si>
    <t>marbell</t>
  </si>
  <si>
    <t>maratona</t>
  </si>
  <si>
    <t>marata</t>
  </si>
  <si>
    <t>marasesti</t>
  </si>
  <si>
    <t>marano</t>
  </si>
  <si>
    <t>marani</t>
  </si>
  <si>
    <t>maramba</t>
  </si>
  <si>
    <t>maramae</t>
  </si>
  <si>
    <t>maralex</t>
  </si>
  <si>
    <t>maraih</t>
  </si>
  <si>
    <t>marai</t>
  </si>
  <si>
    <t>maragret</t>
  </si>
  <si>
    <t>mara92</t>
  </si>
  <si>
    <t>mara88</t>
  </si>
  <si>
    <t>mara25</t>
  </si>
  <si>
    <t>mara24</t>
  </si>
  <si>
    <t>mara19</t>
  </si>
  <si>
    <t>mara17</t>
  </si>
  <si>
    <t>mar1ana</t>
  </si>
  <si>
    <t>mar101</t>
  </si>
  <si>
    <t>mar-mar</t>
  </si>
  <si>
    <t>maquilan</t>
  </si>
  <si>
    <t>maqui</t>
  </si>
  <si>
    <t>maqsood</t>
  </si>
  <si>
    <t>mapquest1</t>
  </si>
  <si>
    <t>mapquest</t>
  </si>
  <si>
    <t>mapoule</t>
  </si>
  <si>
    <t>mapolosa</t>
  </si>
  <si>
    <t>maple2</t>
  </si>
  <si>
    <t>maphie</t>
  </si>
  <si>
    <t>mapetite</t>
  </si>
  <si>
    <t>mapas</t>
  </si>
  <si>
    <t>mapanget</t>
  </si>
  <si>
    <t>mapandi</t>
  </si>
  <si>
    <t>maorilicious</t>
  </si>
  <si>
    <t>maorig</t>
  </si>
  <si>
    <t>maori4life</t>
  </si>
  <si>
    <t>manzur</t>
  </si>
  <si>
    <t>manzueta</t>
  </si>
  <si>
    <t>manyou</t>
  </si>
  <si>
    <t>manymen1</t>
  </si>
  <si>
    <t>manyman</t>
  </si>
  <si>
    <t>manya</t>
  </si>
  <si>
    <t>manutd90</t>
  </si>
  <si>
    <t>manutd5</t>
  </si>
  <si>
    <t>manutd21</t>
  </si>
  <si>
    <t>manuno1</t>
  </si>
  <si>
    <t>manunited8</t>
  </si>
  <si>
    <t>manunited2007</t>
  </si>
  <si>
    <t>manunited2</t>
  </si>
  <si>
    <t>manunited08</t>
  </si>
  <si>
    <t>manuelateamo</t>
  </si>
  <si>
    <t>manuelantonio</t>
  </si>
  <si>
    <t>manuelangel</t>
  </si>
  <si>
    <t>manuel89</t>
  </si>
  <si>
    <t>manuel1993</t>
  </si>
  <si>
    <t>manuel1992</t>
  </si>
  <si>
    <t>manuel04</t>
  </si>
  <si>
    <t>manual1</t>
  </si>
  <si>
    <t>manu999</t>
  </si>
  <si>
    <t>manu96</t>
  </si>
  <si>
    <t>manu2k7</t>
  </si>
  <si>
    <t>manu25</t>
  </si>
  <si>
    <t>manu23</t>
  </si>
  <si>
    <t>manu1995</t>
  </si>
  <si>
    <t>manu1994</t>
  </si>
  <si>
    <t>manu1993</t>
  </si>
  <si>
    <t>manu12345</t>
  </si>
  <si>
    <t>manty</t>
  </si>
  <si>
    <t>manting</t>
  </si>
  <si>
    <t>mantika</t>
  </si>
  <si>
    <t>manteo</t>
  </si>
  <si>
    <t>manson123</t>
  </si>
  <si>
    <t>manson05</t>
  </si>
  <si>
    <t>manso</t>
  </si>
  <si>
    <t>manshy</t>
  </si>
  <si>
    <t>manser</t>
  </si>
  <si>
    <t>manow</t>
  </si>
  <si>
    <t>manouchka</t>
  </si>
  <si>
    <t>manorama</t>
  </si>
  <si>
    <t>manora</t>
  </si>
  <si>
    <t>manor</t>
  </si>
  <si>
    <t>manoela</t>
  </si>
  <si>
    <t>mano123</t>
  </si>
  <si>
    <t>mano0727</t>
  </si>
  <si>
    <t>manny831</t>
  </si>
  <si>
    <t>manny777</t>
  </si>
  <si>
    <t>manny33</t>
  </si>
  <si>
    <t>manny09</t>
  </si>
  <si>
    <t>manny!</t>
  </si>
  <si>
    <t>mannou</t>
  </si>
  <si>
    <t>manni1</t>
  </si>
  <si>
    <t>manni</t>
  </si>
  <si>
    <t>manney</t>
  </si>
  <si>
    <t>mannetje</t>
  </si>
  <si>
    <t>manman4</t>
  </si>
  <si>
    <t>manman23</t>
  </si>
  <si>
    <t>manman11</t>
  </si>
  <si>
    <t>manman09</t>
  </si>
  <si>
    <t>manman07</t>
  </si>
  <si>
    <t>manlyman</t>
  </si>
  <si>
    <t>manlio</t>
  </si>
  <si>
    <t>manlika</t>
  </si>
  <si>
    <t>maniwis</t>
  </si>
  <si>
    <t>manillas</t>
  </si>
  <si>
    <t>manijak</t>
  </si>
  <si>
    <t>manic1</t>
  </si>
  <si>
    <t>maniac12</t>
  </si>
  <si>
    <t>mani13</t>
  </si>
  <si>
    <t>manhore</t>
  </si>
  <si>
    <t>mangusta</t>
  </si>
  <si>
    <t>mangu</t>
  </si>
  <si>
    <t>mangry</t>
  </si>
  <si>
    <t>mangosun</t>
  </si>
  <si>
    <t>mangos2</t>
  </si>
  <si>
    <t>mango77</t>
  </si>
  <si>
    <t>mango33</t>
  </si>
  <si>
    <t>mango31</t>
  </si>
  <si>
    <t>mango25</t>
  </si>
  <si>
    <t>mango16</t>
  </si>
  <si>
    <t>mango10</t>
  </si>
  <si>
    <t>mango07</t>
  </si>
  <si>
    <t>mango01</t>
  </si>
  <si>
    <t>mangilit</t>
  </si>
  <si>
    <t>manggarai</t>
  </si>
  <si>
    <t>manggar</t>
  </si>
  <si>
    <t>manggala</t>
  </si>
  <si>
    <t>mangakino</t>
  </si>
  <si>
    <t>manessa</t>
  </si>
  <si>
    <t>manera</t>
  </si>
  <si>
    <t>manene</t>
  </si>
  <si>
    <t>manekenka</t>
  </si>
  <si>
    <t>maneja</t>
  </si>
  <si>
    <t>mandyx</t>
  </si>
  <si>
    <t>mandyr</t>
  </si>
  <si>
    <t>mandymay</t>
  </si>
  <si>
    <t>mandyh</t>
  </si>
  <si>
    <t>mandybear</t>
  </si>
  <si>
    <t>mandy99</t>
  </si>
  <si>
    <t>mandy92</t>
  </si>
  <si>
    <t>mandy84</t>
  </si>
  <si>
    <t>mandy79</t>
  </si>
  <si>
    <t>mandy666</t>
  </si>
  <si>
    <t>mandy55</t>
  </si>
  <si>
    <t>mandy34</t>
  </si>
  <si>
    <t>mandy30</t>
  </si>
  <si>
    <t>mandy26</t>
  </si>
  <si>
    <t>mandy24</t>
  </si>
  <si>
    <t>mandy1987</t>
  </si>
  <si>
    <t>mandy02</t>
  </si>
  <si>
    <t>mandy!</t>
  </si>
  <si>
    <t>mands</t>
  </si>
  <si>
    <t>mandrin</t>
  </si>
  <si>
    <t>mandre</t>
  </si>
  <si>
    <t>mando7</t>
  </si>
  <si>
    <t>mandip</t>
  </si>
  <si>
    <t>mandim</t>
  </si>
  <si>
    <t>mandilon</t>
  </si>
  <si>
    <t>mandea</t>
  </si>
  <si>
    <t>mandabear</t>
  </si>
  <si>
    <t>manda9</t>
  </si>
  <si>
    <t>manda18</t>
  </si>
  <si>
    <t>manda15</t>
  </si>
  <si>
    <t>manda05</t>
  </si>
  <si>
    <t>mancow</t>
  </si>
  <si>
    <t>manco</t>
  </si>
  <si>
    <t>mancion</t>
  </si>
  <si>
    <t>manchester14</t>
  </si>
  <si>
    <t>manchesta</t>
  </si>
  <si>
    <t>manchego</t>
  </si>
  <si>
    <t>mancebo</t>
  </si>
  <si>
    <t>manboob</t>
  </si>
  <si>
    <t>manatu</t>
  </si>
  <si>
    <t>manasi</t>
  </si>
  <si>
    <t>manaog</t>
  </si>
  <si>
    <t>manan</t>
  </si>
  <si>
    <t>maname</t>
  </si>
  <si>
    <t>manalive</t>
  </si>
  <si>
    <t>manalapan</t>
  </si>
  <si>
    <t>manalad</t>
  </si>
  <si>
    <t>manala</t>
  </si>
  <si>
    <t>manako</t>
  </si>
  <si>
    <t>manahil</t>
  </si>
  <si>
    <t>manabu</t>
  </si>
  <si>
    <t>mana2007</t>
  </si>
  <si>
    <t>mana12</t>
  </si>
  <si>
    <t>mana11</t>
  </si>
  <si>
    <t>man007</t>
  </si>
  <si>
    <t>city</t>
  </si>
  <si>
    <t>mamypoko</t>
  </si>
  <si>
    <t>mamushka</t>
  </si>
  <si>
    <t>mamummy</t>
  </si>
  <si>
    <t>mamsie</t>
  </si>
  <si>
    <t>mamounette</t>
  </si>
  <si>
    <t>mamosa</t>
  </si>
  <si>
    <t>mamoni</t>
  </si>
  <si>
    <t>mamonas</t>
  </si>
  <si>
    <t>mamochan</t>
  </si>
  <si>
    <t>mammoo</t>
  </si>
  <si>
    <t>mammon</t>
  </si>
  <si>
    <t>mammi1</t>
  </si>
  <si>
    <t>mammamin</t>
  </si>
  <si>
    <t>mammabear</t>
  </si>
  <si>
    <t>mamitere</t>
  </si>
  <si>
    <t>mamite</t>
  </si>
  <si>
    <t>mamita24</t>
  </si>
  <si>
    <t>mamita15</t>
  </si>
  <si>
    <t>mamita07</t>
  </si>
  <si>
    <t>mamirosa</t>
  </si>
  <si>
    <t>mamipoko</t>
  </si>
  <si>
    <t>mamimea</t>
  </si>
  <si>
    <t>mamilove1</t>
  </si>
  <si>
    <t>mamih</t>
  </si>
  <si>
    <t>mamico</t>
  </si>
  <si>
    <t>mamibabi</t>
  </si>
  <si>
    <t>mami31</t>
  </si>
  <si>
    <t>mamey</t>
  </si>
  <si>
    <t>mamet</t>
  </si>
  <si>
    <t>mamertz</t>
  </si>
  <si>
    <t>mamerta</t>
  </si>
  <si>
    <t>mameluco</t>
  </si>
  <si>
    <t>mamede</t>
  </si>
  <si>
    <t>mambru</t>
  </si>
  <si>
    <t>mamboon2</t>
  </si>
  <si>
    <t>mambo#5</t>
  </si>
  <si>
    <t>mamaxita</t>
  </si>
  <si>
    <t>mamauag</t>
  </si>
  <si>
    <t>mamatkm</t>
  </si>
  <si>
    <t>mamateamomucho</t>
  </si>
  <si>
    <t>mamataykana</t>
  </si>
  <si>
    <t>mamasuki</t>
  </si>
  <si>
    <t>mamasu</t>
  </si>
  <si>
    <t>mamasita2</t>
  </si>
  <si>
    <t>mamasita15</t>
  </si>
  <si>
    <t>mamart</t>
  </si>
  <si>
    <t>mamark</t>
  </si>
  <si>
    <t>mamaqu</t>
  </si>
  <si>
    <t>mamaqoh</t>
  </si>
  <si>
    <t>mamao</t>
  </si>
  <si>
    <t>mamanelly</t>
  </si>
  <si>
    <t>mamalou</t>
  </si>
  <si>
    <t>mamaji</t>
  </si>
  <si>
    <t>mamaj</t>
  </si>
  <si>
    <t>mamaitata</t>
  </si>
  <si>
    <t>mamailoveu</t>
  </si>
  <si>
    <t>mamaica</t>
  </si>
  <si>
    <t>mamady</t>
  </si>
  <si>
    <t>mamadee</t>
  </si>
  <si>
    <t>mamacoh</t>
  </si>
  <si>
    <t>mamacat1</t>
  </si>
  <si>
    <t>mama98</t>
  </si>
  <si>
    <t>mama82</t>
  </si>
  <si>
    <t>mama54</t>
  </si>
  <si>
    <t>mama52</t>
  </si>
  <si>
    <t>mama4life</t>
  </si>
  <si>
    <t>mama36</t>
  </si>
  <si>
    <t>mama1994</t>
  </si>
  <si>
    <t>mama123456</t>
  </si>
  <si>
    <t>mama111</t>
  </si>
  <si>
    <t>mama001</t>
  </si>
  <si>
    <t>malyne</t>
  </si>
  <si>
    <t>malvika</t>
  </si>
  <si>
    <t>malukas</t>
  </si>
  <si>
    <t>malucos</t>
  </si>
  <si>
    <t>maltezer</t>
  </si>
  <si>
    <t>malpica</t>
  </si>
  <si>
    <t>malparidos</t>
  </si>
  <si>
    <t>malote</t>
  </si>
  <si>
    <t>malot</t>
  </si>
  <si>
    <t>malones</t>
  </si>
  <si>
    <t>maloloyon</t>
  </si>
  <si>
    <t>maloca</t>
  </si>
  <si>
    <t>mallrats1</t>
  </si>
  <si>
    <t>mallrat1</t>
  </si>
  <si>
    <t>mallory8</t>
  </si>
  <si>
    <t>mallory13</t>
  </si>
  <si>
    <t>mallette</t>
  </si>
  <si>
    <t>mallena</t>
  </si>
  <si>
    <t>mallboro</t>
  </si>
  <si>
    <t>mallaig</t>
  </si>
  <si>
    <t>mall12</t>
  </si>
  <si>
    <t>malkia</t>
  </si>
  <si>
    <t>maliwat</t>
  </si>
  <si>
    <t>malise</t>
  </si>
  <si>
    <t>malili</t>
  </si>
  <si>
    <t>maliksi</t>
  </si>
  <si>
    <t>malikk</t>
  </si>
  <si>
    <t>malike1</t>
  </si>
  <si>
    <t>malik4</t>
  </si>
  <si>
    <t>malik25</t>
  </si>
  <si>
    <t>malik21</t>
  </si>
  <si>
    <t>malik09</t>
  </si>
  <si>
    <t>malic</t>
  </si>
  <si>
    <t>malibu8</t>
  </si>
  <si>
    <t>malibu77</t>
  </si>
  <si>
    <t>malibu4</t>
  </si>
  <si>
    <t>malibu23</t>
  </si>
  <si>
    <t>malibu19</t>
  </si>
  <si>
    <t>malibu17</t>
  </si>
  <si>
    <t>malibu12</t>
  </si>
  <si>
    <t>malibu11</t>
  </si>
  <si>
    <t>malibu06</t>
  </si>
  <si>
    <t>malibo</t>
  </si>
  <si>
    <t>malia7</t>
  </si>
  <si>
    <t>malia13</t>
  </si>
  <si>
    <t>malia03</t>
  </si>
  <si>
    <t>malgosia</t>
  </si>
  <si>
    <t>malenka</t>
  </si>
  <si>
    <t>malela</t>
  </si>
  <si>
    <t>maleficent</t>
  </si>
  <si>
    <t>male123</t>
  </si>
  <si>
    <t>male12</t>
  </si>
  <si>
    <t>malditoshombres</t>
  </si>
  <si>
    <t>maldita23</t>
  </si>
  <si>
    <t>maldit</t>
  </si>
  <si>
    <t>maldeta</t>
  </si>
  <si>
    <t>malcon</t>
  </si>
  <si>
    <t>malcoh</t>
  </si>
  <si>
    <t>malaysiaboleh</t>
  </si>
  <si>
    <t>malavika</t>
  </si>
  <si>
    <t>malaventurado</t>
  </si>
  <si>
    <t>malaswa</t>
  </si>
  <si>
    <t>malanie</t>
  </si>
  <si>
    <t>malangpor</t>
  </si>
  <si>
    <t>malange</t>
  </si>
  <si>
    <t>malandutay</t>
  </si>
  <si>
    <t>malandros</t>
  </si>
  <si>
    <t>malan</t>
  </si>
  <si>
    <t>malambo</t>
  </si>
  <si>
    <t>malamala</t>
  </si>
  <si>
    <t>malakasako</t>
  </si>
  <si>
    <t>malakai3</t>
  </si>
  <si>
    <t>maladie</t>
  </si>
  <si>
    <t>malachite</t>
  </si>
  <si>
    <t>malachi23</t>
  </si>
  <si>
    <t>malachi123</t>
  </si>
  <si>
    <t>malachi08</t>
  </si>
  <si>
    <t>malachi05</t>
  </si>
  <si>
    <t>malachai1</t>
  </si>
  <si>
    <t>malach1</t>
  </si>
  <si>
    <t>malacates</t>
  </si>
  <si>
    <t>malac</t>
  </si>
  <si>
    <t>malabrigo</t>
  </si>
  <si>
    <t>mala21</t>
  </si>
  <si>
    <t>makram</t>
  </si>
  <si>
    <t>makoys</t>
  </si>
  <si>
    <t>makkapakka</t>
  </si>
  <si>
    <t>makiss</t>
  </si>
  <si>
    <t>makisa</t>
  </si>
  <si>
    <t>makinzie</t>
  </si>
  <si>
    <t>makiki</t>
  </si>
  <si>
    <t>makiavelo</t>
  </si>
  <si>
    <t>makhai</t>
  </si>
  <si>
    <t>makesha</t>
  </si>
  <si>
    <t>makerz</t>
  </si>
  <si>
    <t>makerot</t>
  </si>
  <si>
    <t>makenzie01</t>
  </si>
  <si>
    <t>makel</t>
  </si>
  <si>
    <t>makedonia</t>
  </si>
  <si>
    <t>make7upyours</t>
  </si>
  <si>
    <t>makcik</t>
  </si>
  <si>
    <t>makayla24</t>
  </si>
  <si>
    <t>makayla10</t>
  </si>
  <si>
    <t>makay</t>
  </si>
  <si>
    <t>makaveli96</t>
  </si>
  <si>
    <t>makaveli69</t>
  </si>
  <si>
    <t>makaveli21</t>
  </si>
  <si>
    <t>makaveli2</t>
  </si>
  <si>
    <t>makarska</t>
  </si>
  <si>
    <t>makani1</t>
  </si>
  <si>
    <t>makamae1</t>
  </si>
  <si>
    <t>makalea</t>
  </si>
  <si>
    <t>makakoa</t>
  </si>
  <si>
    <t>makailah</t>
  </si>
  <si>
    <t>makaha1</t>
  </si>
  <si>
    <t>maka</t>
  </si>
  <si>
    <t>major03</t>
  </si>
  <si>
    <t>majoni</t>
  </si>
  <si>
    <t>majinbu</t>
  </si>
  <si>
    <t>majic1</t>
  </si>
  <si>
    <t>majestics</t>
  </si>
  <si>
    <t>majenta</t>
  </si>
  <si>
    <t>majasalvador</t>
  </si>
  <si>
    <t>majano</t>
  </si>
  <si>
    <t>majani</t>
  </si>
  <si>
    <t>majang</t>
  </si>
  <si>
    <t>majalkoh</t>
  </si>
  <si>
    <t>maizey</t>
  </si>
  <si>
    <t>maivang</t>
  </si>
  <si>
    <t>maites</t>
  </si>
  <si>
    <t>maitai1</t>
  </si>
  <si>
    <t>maisee</t>
  </si>
  <si>
    <t>mairi</t>
  </si>
  <si>
    <t>mairead1</t>
  </si>
  <si>
    <t>maire1</t>
  </si>
  <si>
    <t>mairam</t>
  </si>
  <si>
    <t>maira1</t>
  </si>
  <si>
    <t>maionese</t>
  </si>
  <si>
    <t>maine4</t>
  </si>
  <si>
    <t>maine17</t>
  </si>
  <si>
    <t>maine12</t>
  </si>
  <si>
    <t>mailyahoo</t>
  </si>
  <si>
    <t>mailon</t>
  </si>
  <si>
    <t>mailes</t>
  </si>
  <si>
    <t>mailan</t>
  </si>
  <si>
    <t>mail1234</t>
  </si>
  <si>
    <t>mail</t>
  </si>
  <si>
    <t>maikou</t>
  </si>
  <si>
    <t>maiker</t>
  </si>
  <si>
    <t>maigirl</t>
  </si>
  <si>
    <t>maidy</t>
  </si>
  <si>
    <t>maichod</t>
  </si>
  <si>
    <t>maicha</t>
  </si>
  <si>
    <t>maicata</t>
  </si>
  <si>
    <t>maicamea</t>
  </si>
  <si>
    <t>maiami</t>
  </si>
  <si>
    <t>maiamaia</t>
  </si>
  <si>
    <t>maia123</t>
  </si>
  <si>
    <t>mai</t>
  </si>
  <si>
    <t>mahzuz</t>
  </si>
  <si>
    <t>mahmoodzadegan</t>
  </si>
  <si>
    <t>mahlife</t>
  </si>
  <si>
    <t>mahhal</t>
  </si>
  <si>
    <t>mahbooh</t>
  </si>
  <si>
    <t>mahbhie</t>
  </si>
  <si>
    <t>mahayag</t>
  </si>
  <si>
    <t>mahasin</t>
  </si>
  <si>
    <t>maharu</t>
  </si>
  <si>
    <t>mahari</t>
  </si>
  <si>
    <t>maharaji</t>
  </si>
  <si>
    <t>mahanta</t>
  </si>
  <si>
    <t>mahanani</t>
  </si>
  <si>
    <t>mahalu</t>
  </si>
  <si>
    <t>mahalq27</t>
  </si>
  <si>
    <t>mahalq2</t>
  </si>
  <si>
    <t>mahalq0h</t>
  </si>
  <si>
    <t>mahalkowh</t>
  </si>
  <si>
    <t>mahalkow</t>
  </si>
  <si>
    <t>mahalkokau</t>
  </si>
  <si>
    <t>mahalkoh22</t>
  </si>
  <si>
    <t>mahalkoh14</t>
  </si>
  <si>
    <t>mahalko19</t>
  </si>
  <si>
    <t>mahalko16</t>
  </si>
  <si>
    <t>mahalko15</t>
  </si>
  <si>
    <t>mahalko09</t>
  </si>
  <si>
    <t>mahalko03</t>
  </si>
  <si>
    <t>mahalko02</t>
  </si>
  <si>
    <t>mahalkita8</t>
  </si>
  <si>
    <t>mahalkita.</t>
  </si>
  <si>
    <t>mahalie</t>
  </si>
  <si>
    <t>mahale</t>
  </si>
  <si>
    <t>mahalcoeh</t>
  </si>
  <si>
    <t>mahalc0h</t>
  </si>
  <si>
    <t>mahala1</t>
  </si>
  <si>
    <t>mahal.</t>
  </si>
  <si>
    <t>mahadev</t>
  </si>
  <si>
    <t>mahaderah</t>
  </si>
  <si>
    <t>magurl</t>
  </si>
  <si>
    <t>magulang</t>
  </si>
  <si>
    <t>mags11</t>
  </si>
  <si>
    <t>mags</t>
  </si>
  <si>
    <t>magpie13</t>
  </si>
  <si>
    <t>magoos</t>
  </si>
  <si>
    <t>magooo</t>
  </si>
  <si>
    <t>magoo123</t>
  </si>
  <si>
    <t>magodeoz1</t>
  </si>
  <si>
    <t>mago12</t>
  </si>
  <si>
    <t>magnum69</t>
  </si>
  <si>
    <t>magnum21</t>
  </si>
  <si>
    <t>magnum06</t>
  </si>
  <si>
    <t>magnum01</t>
  </si>
  <si>
    <t>magnolia21</t>
  </si>
  <si>
    <t>magnolia13</t>
  </si>
  <si>
    <t>magnolia12</t>
  </si>
  <si>
    <t>maglente</t>
  </si>
  <si>
    <t>magirl</t>
  </si>
  <si>
    <t>magilas</t>
  </si>
  <si>
    <t>magicone</t>
  </si>
  <si>
    <t>magicmushrooms</t>
  </si>
  <si>
    <t>magicme</t>
  </si>
  <si>
    <t>magickingdom</t>
  </si>
  <si>
    <t>magicien</t>
  </si>
  <si>
    <t>magicgate</t>
  </si>
  <si>
    <t>magicas</t>
  </si>
  <si>
    <t>magical7</t>
  </si>
  <si>
    <t>magic88</t>
  </si>
  <si>
    <t>magic555</t>
  </si>
  <si>
    <t>magic29</t>
  </si>
  <si>
    <t>magic28</t>
  </si>
  <si>
    <t>magic111</t>
  </si>
  <si>
    <t>magic100</t>
  </si>
  <si>
    <t>magic!</t>
  </si>
  <si>
    <t>magi21</t>
  </si>
  <si>
    <t>maghen</t>
  </si>
  <si>
    <t>maghan</t>
  </si>
  <si>
    <t>maggita</t>
  </si>
  <si>
    <t>maggiepie</t>
  </si>
  <si>
    <t>maggiemo</t>
  </si>
  <si>
    <t>maggiem</t>
  </si>
  <si>
    <t>maggie96</t>
  </si>
  <si>
    <t>maggie86</t>
  </si>
  <si>
    <t>maggie85</t>
  </si>
  <si>
    <t>maggie83</t>
  </si>
  <si>
    <t>maggie64</t>
  </si>
  <si>
    <t>maggie29</t>
  </si>
  <si>
    <t>maggard</t>
  </si>
  <si>
    <t>magg13</t>
  </si>
  <si>
    <t>magenta7</t>
  </si>
  <si>
    <t>magenta2</t>
  </si>
  <si>
    <t>magdasoc</t>
  </si>
  <si>
    <t>magdaraog</t>
  </si>
  <si>
    <t>magdaly</t>
  </si>
  <si>
    <t>magbago</t>
  </si>
  <si>
    <t>magayun</t>
  </si>
  <si>
    <t>magaun</t>
  </si>
  <si>
    <t>magaman</t>
  </si>
  <si>
    <t>magaluf06</t>
  </si>
  <si>
    <t>magalingako</t>
  </si>
  <si>
    <t>magadia</t>
  </si>
  <si>
    <t>mafioso1</t>
  </si>
  <si>
    <t>mafia7</t>
  </si>
  <si>
    <t>mafia01</t>
  </si>
  <si>
    <t>maferita</t>
  </si>
  <si>
    <t>mafer13</t>
  </si>
  <si>
    <t>mafer123</t>
  </si>
  <si>
    <t>mafer1</t>
  </si>
  <si>
    <t>mafemme</t>
  </si>
  <si>
    <t>maetrix</t>
  </si>
  <si>
    <t>maestru</t>
  </si>
  <si>
    <t>maemae11</t>
  </si>
  <si>
    <t>maeleen</t>
  </si>
  <si>
    <t>maelani</t>
  </si>
  <si>
    <t>maelan</t>
  </si>
  <si>
    <t>maela</t>
  </si>
  <si>
    <t>mae22</t>
  </si>
  <si>
    <t>mae1993</t>
  </si>
  <si>
    <t>mae18</t>
  </si>
  <si>
    <t>mae101</t>
  </si>
  <si>
    <t>mae-mae</t>
  </si>
  <si>
    <t>madyson7</t>
  </si>
  <si>
    <t>madville</t>
  </si>
  <si>
    <t>madurai</t>
  </si>
  <si>
    <t>madsin</t>
  </si>
  <si>
    <t>madronero</t>
  </si>
  <si>
    <t>madriver</t>
  </si>
  <si>
    <t>madrilista</t>
  </si>
  <si>
    <t>madrigal3</t>
  </si>
  <si>
    <t>madrigal1</t>
  </si>
  <si>
    <t>madrid10</t>
  </si>
  <si>
    <t>madrid09</t>
  </si>
  <si>
    <t>madreluna</t>
  </si>
  <si>
    <t>madre123</t>
  </si>
  <si>
    <t>madonnac</t>
  </si>
  <si>
    <t>madonna88</t>
  </si>
  <si>
    <t>madonna21</t>
  </si>
  <si>
    <t>madolyn</t>
  </si>
  <si>
    <t>madness666</t>
  </si>
  <si>
    <t>madman11</t>
  </si>
  <si>
    <t>madman01</t>
  </si>
  <si>
    <t>madmaddy</t>
  </si>
  <si>
    <t>madmad1</t>
  </si>
  <si>
    <t>madlove1</t>
  </si>
  <si>
    <t>madlife</t>
  </si>
  <si>
    <t>madlad</t>
  </si>
  <si>
    <t>madkilla</t>
  </si>
  <si>
    <t>madita</t>
  </si>
  <si>
    <t>madison79</t>
  </si>
  <si>
    <t>madison33</t>
  </si>
  <si>
    <t>madison2004</t>
  </si>
  <si>
    <t>madison2001</t>
  </si>
  <si>
    <t>madie123</t>
  </si>
  <si>
    <t>madi22</t>
  </si>
  <si>
    <t>maderal</t>
  </si>
  <si>
    <t>madeline11</t>
  </si>
  <si>
    <t>madele</t>
  </si>
  <si>
    <t>madeja</t>
  </si>
  <si>
    <t>madeiras</t>
  </si>
  <si>
    <t>madeinusa</t>
  </si>
  <si>
    <t>madecita</t>
  </si>
  <si>
    <t>madea</t>
  </si>
  <si>
    <t>made4you</t>
  </si>
  <si>
    <t>made4u</t>
  </si>
  <si>
    <t>made</t>
  </si>
  <si>
    <t>maddydog1</t>
  </si>
  <si>
    <t>maddyb</t>
  </si>
  <si>
    <t>maddy22</t>
  </si>
  <si>
    <t>maddux1</t>
  </si>
  <si>
    <t>maddox2</t>
  </si>
  <si>
    <t>maddog77</t>
  </si>
  <si>
    <t>maddog21</t>
  </si>
  <si>
    <t>maddog15</t>
  </si>
  <si>
    <t>maddog14</t>
  </si>
  <si>
    <t>maddison123</t>
  </si>
  <si>
    <t>maddison07</t>
  </si>
  <si>
    <t>maddison01</t>
  </si>
  <si>
    <t>maddies</t>
  </si>
  <si>
    <t>maddierocks</t>
  </si>
  <si>
    <t>maddie69</t>
  </si>
  <si>
    <t>maddie34</t>
  </si>
  <si>
    <t>maddie2007</t>
  </si>
  <si>
    <t>maddie18</t>
  </si>
  <si>
    <t>maddie*</t>
  </si>
  <si>
    <t>madden2003</t>
  </si>
  <si>
    <t>madden04</t>
  </si>
  <si>
    <t>madden!</t>
  </si>
  <si>
    <t>madde</t>
  </si>
  <si>
    <t>maddam</t>
  </si>
  <si>
    <t>madchild</t>
  </si>
  <si>
    <t>madchick</t>
  </si>
  <si>
    <t>madatyou</t>
  </si>
  <si>
    <t>madasyn</t>
  </si>
  <si>
    <t>madan</t>
  </si>
  <si>
    <t>madamme</t>
  </si>
  <si>
    <t>madalyn3</t>
  </si>
  <si>
    <t>madahi</t>
  </si>
  <si>
    <t>mad101</t>
  </si>
  <si>
    <t>macy06</t>
  </si>
  <si>
    <t>macy05</t>
  </si>
  <si>
    <t>macten</t>
  </si>
  <si>
    <t>macovei</t>
  </si>
  <si>
    <t>macman1</t>
  </si>
  <si>
    <t>macmac13</t>
  </si>
  <si>
    <t>macmac123</t>
  </si>
  <si>
    <t>macleod1</t>
  </si>
  <si>
    <t>macky11</t>
  </si>
  <si>
    <t>mackillop</t>
  </si>
  <si>
    <t>mackers1</t>
  </si>
  <si>
    <t>mackenzie9</t>
  </si>
  <si>
    <t>mackenzie8</t>
  </si>
  <si>
    <t>mackdog</t>
  </si>
  <si>
    <t>mack05</t>
  </si>
  <si>
    <t>macizo</t>
  </si>
  <si>
    <t>macilaci</t>
  </si>
  <si>
    <t>macica</t>
  </si>
  <si>
    <t>machone</t>
  </si>
  <si>
    <t>macho7</t>
  </si>
  <si>
    <t>macho3</t>
  </si>
  <si>
    <t>machine123</t>
  </si>
  <si>
    <t>machiko</t>
  </si>
  <si>
    <t>machelo</t>
  </si>
  <si>
    <t>macey123</t>
  </si>
  <si>
    <t>macewindu</t>
  </si>
  <si>
    <t>macedonia1</t>
  </si>
  <si>
    <t>macdre4</t>
  </si>
  <si>
    <t>macdre23</t>
  </si>
  <si>
    <t>macdre123</t>
  </si>
  <si>
    <t>macdon</t>
  </si>
  <si>
    <t>macayla1</t>
  </si>
  <si>
    <t>macato</t>
  </si>
  <si>
    <t>macasero</t>
  </si>
  <si>
    <t>macaronie</t>
  </si>
  <si>
    <t>macareno</t>
  </si>
  <si>
    <t>macamaca</t>
  </si>
  <si>
    <t>macacada</t>
  </si>
  <si>
    <t>maca123</t>
  </si>
  <si>
    <t>mac22</t>
  </si>
  <si>
    <t>mac213</t>
  </si>
  <si>
    <t>mac2009</t>
  </si>
  <si>
    <t>mac100</t>
  </si>
  <si>
    <t>mac007</t>
  </si>
  <si>
    <t>mables</t>
  </si>
  <si>
    <t>mabitch</t>
  </si>
  <si>
    <t>mabely</t>
  </si>
  <si>
    <t>mabel05</t>
  </si>
  <si>
    <t>mabel01</t>
  </si>
  <si>
    <t>mababa</t>
  </si>
  <si>
    <t>maasim</t>
  </si>
  <si>
    <t>ma1987</t>
  </si>
  <si>
    <t>mICHAEL</t>
  </si>
  <si>
    <t>m77777</t>
  </si>
  <si>
    <t>m666666</t>
  </si>
  <si>
    <t>m555555</t>
  </si>
  <si>
    <t>m4r14n4</t>
  </si>
  <si>
    <t>m3t4ll1c4</t>
  </si>
  <si>
    <t>m3power</t>
  </si>
  <si>
    <t>m3lani3</t>
  </si>
  <si>
    <t>m33m33</t>
  </si>
  <si>
    <t>m1space</t>
  </si>
  <si>
    <t>m1lkshake</t>
  </si>
  <si>
    <t>m1amor</t>
  </si>
  <si>
    <t>m1a2sep</t>
  </si>
  <si>
    <t>m1a2r3k4</t>
  </si>
  <si>
    <t>m102030</t>
  </si>
  <si>
    <t>m101010</t>
  </si>
  <si>
    <t>m0therfucker</t>
  </si>
  <si>
    <t>m0nk3y5</t>
  </si>
  <si>
    <t>m0niqu3</t>
  </si>
  <si>
    <t>m090103k</t>
  </si>
  <si>
    <t>m011006</t>
  </si>
  <si>
    <t>m010203</t>
  </si>
  <si>
    <t>m00ney</t>
  </si>
  <si>
    <t>m-unit</t>
  </si>
  <si>
    <t>m-town</t>
  </si>
  <si>
    <t>m!ckey</t>
  </si>
  <si>
    <t>lyttle</t>
  </si>
  <si>
    <t>lyssa4</t>
  </si>
  <si>
    <t>lyssa123</t>
  </si>
  <si>
    <t>lyrrad</t>
  </si>
  <si>
    <t>lynnnn</t>
  </si>
  <si>
    <t>lynnett</t>
  </si>
  <si>
    <t>lynnell</t>
  </si>
  <si>
    <t>lynnel</t>
  </si>
  <si>
    <t>lynneb</t>
  </si>
  <si>
    <t>lynne21</t>
  </si>
  <si>
    <t>lynne06</t>
  </si>
  <si>
    <t>lynnann</t>
  </si>
  <si>
    <t>lynn98</t>
  </si>
  <si>
    <t>lynn97</t>
  </si>
  <si>
    <t>lynn72</t>
  </si>
  <si>
    <t>lynn420</t>
  </si>
  <si>
    <t>lynn41</t>
  </si>
  <si>
    <t>lynn2010</t>
  </si>
  <si>
    <t>lynn2009</t>
  </si>
  <si>
    <t>lynn2008</t>
  </si>
  <si>
    <t>lynn2002</t>
  </si>
  <si>
    <t>lynn2001</t>
  </si>
  <si>
    <t>lynn1984</t>
  </si>
  <si>
    <t>lynn1977</t>
  </si>
  <si>
    <t>lynmay</t>
  </si>
  <si>
    <t>lynette7</t>
  </si>
  <si>
    <t>lynette4</t>
  </si>
  <si>
    <t>lynette123</t>
  </si>
  <si>
    <t>lynelle1</t>
  </si>
  <si>
    <t>lynchie</t>
  </si>
  <si>
    <t>lynana</t>
  </si>
  <si>
    <t>lyn21</t>
  </si>
  <si>
    <t>lyn14</t>
  </si>
  <si>
    <t>lyle</t>
  </si>
  <si>
    <t>lykas</t>
  </si>
  <si>
    <t>lyka22</t>
  </si>
  <si>
    <t>lyka14</t>
  </si>
  <si>
    <t>lyka08</t>
  </si>
  <si>
    <t>lydiana</t>
  </si>
  <si>
    <t>lydiab</t>
  </si>
  <si>
    <t>lydia22</t>
  </si>
  <si>
    <t>lydia11</t>
  </si>
  <si>
    <t>lydia07</t>
  </si>
  <si>
    <t>lydia03</t>
  </si>
  <si>
    <t>lycah</t>
  </si>
  <si>
    <t>lx556w</t>
  </si>
  <si>
    <t>lvoely</t>
  </si>
  <si>
    <t>luzmi</t>
  </si>
  <si>
    <t>luzer</t>
  </si>
  <si>
    <t>luzazul</t>
  </si>
  <si>
    <t>luzangela</t>
  </si>
  <si>
    <t>luxito</t>
  </si>
  <si>
    <t>luvya22</t>
  </si>
  <si>
    <t>luvurself</t>
  </si>
  <si>
    <t>luvulord</t>
  </si>
  <si>
    <t>luvu101</t>
  </si>
  <si>
    <t>luvu07</t>
  </si>
  <si>
    <t>luvteam</t>
  </si>
  <si>
    <t>luvsum1</t>
  </si>
  <si>
    <t>luvsuckz</t>
  </si>
  <si>
    <t>luvstars</t>
  </si>
  <si>
    <t>luvshawn</t>
  </si>
  <si>
    <t>luvsam</t>
  </si>
  <si>
    <t>luvpink1</t>
  </si>
  <si>
    <t>luvparis</t>
  </si>
  <si>
    <t>luvofmylyf</t>
  </si>
  <si>
    <t>luvnit</t>
  </si>
  <si>
    <t>luvmyself1</t>
  </si>
  <si>
    <t>luvmymom1</t>
  </si>
  <si>
    <t>luvmylife</t>
  </si>
  <si>
    <t>luvmyfamily</t>
  </si>
  <si>
    <t>luvmeplz</t>
  </si>
  <si>
    <t>luvmenow</t>
  </si>
  <si>
    <t>luvmemore</t>
  </si>
  <si>
    <t>luvme4life</t>
  </si>
  <si>
    <t>luvme101</t>
  </si>
  <si>
    <t>luvme01</t>
  </si>
  <si>
    <t>luvme!</t>
  </si>
  <si>
    <t>luvjeff</t>
  </si>
  <si>
    <t>luvjamie</t>
  </si>
  <si>
    <t>luvjake</t>
  </si>
  <si>
    <t>luvisluv</t>
  </si>
  <si>
    <t>luvisblind</t>
  </si>
  <si>
    <t>luvinmike</t>
  </si>
  <si>
    <t>luvinjosh</t>
  </si>
  <si>
    <t>luvinhim1</t>
  </si>
  <si>
    <t>luvina</t>
  </si>
  <si>
    <t>luviano</t>
  </si>
  <si>
    <t>luvhorses</t>
  </si>
  <si>
    <t>luvforever</t>
  </si>
  <si>
    <t>luvergrl</t>
  </si>
  <si>
    <t>luver08</t>
  </si>
  <si>
    <t>luvdanny</t>
  </si>
  <si>
    <t>luvcats</t>
  </si>
  <si>
    <t>luvbugg</t>
  </si>
  <si>
    <t>luvbug14</t>
  </si>
  <si>
    <t>luvbud</t>
  </si>
  <si>
    <t>luvboyz</t>
  </si>
  <si>
    <t>luvboy</t>
  </si>
  <si>
    <t>luvboo</t>
  </si>
  <si>
    <t>luvben</t>
  </si>
  <si>
    <t>luvana</t>
  </si>
  <si>
    <t>luvadam</t>
  </si>
  <si>
    <t>luv4ya</t>
  </si>
  <si>
    <t>luv2sk8</t>
  </si>
  <si>
    <t>luv2rock</t>
  </si>
  <si>
    <t>luv2read</t>
  </si>
  <si>
    <t>luv2much</t>
  </si>
  <si>
    <t>luv2fly</t>
  </si>
  <si>
    <t>luv247</t>
  </si>
  <si>
    <t>luv1luv</t>
  </si>
  <si>
    <t>lutero</t>
  </si>
  <si>
    <t>lusitania</t>
  </si>
  <si>
    <t>lushous</t>
  </si>
  <si>
    <t>luseron</t>
  </si>
  <si>
    <t>lusero</t>
  </si>
  <si>
    <t>lurigancho</t>
  </si>
  <si>
    <t>luquinhas</t>
  </si>
  <si>
    <t>lupuss</t>
  </si>
  <si>
    <t>luppy</t>
  </si>
  <si>
    <t>lupix</t>
  </si>
  <si>
    <t>lupita01</t>
  </si>
  <si>
    <t>lupilu</t>
  </si>
  <si>
    <t>luphy</t>
  </si>
  <si>
    <t>lupeni</t>
  </si>
  <si>
    <t>lupefiasco</t>
  </si>
  <si>
    <t>lupe69</t>
  </si>
  <si>
    <t>lupe27</t>
  </si>
  <si>
    <t>lupe24</t>
  </si>
  <si>
    <t>lupe11</t>
  </si>
  <si>
    <t>lupadeh</t>
  </si>
  <si>
    <t>luntian</t>
  </si>
  <si>
    <t>lunker</t>
  </si>
  <si>
    <t>lunitazul</t>
  </si>
  <si>
    <t>lunitalinda</t>
  </si>
  <si>
    <t>lunita21</t>
  </si>
  <si>
    <t>lunita123</t>
  </si>
  <si>
    <t>lunis</t>
  </si>
  <si>
    <t>lunchlady</t>
  </si>
  <si>
    <t>lunaku</t>
  </si>
  <si>
    <t>lunakitty</t>
  </si>
  <si>
    <t>lunadog</t>
  </si>
  <si>
    <t>luna99</t>
  </si>
  <si>
    <t>luna86</t>
  </si>
  <si>
    <t>luna56</t>
  </si>
  <si>
    <t>luna4ever</t>
  </si>
  <si>
    <t>luna1996</t>
  </si>
  <si>
    <t>luna1990</t>
  </si>
  <si>
    <t>luna100</t>
  </si>
  <si>
    <t>lumpkin1</t>
  </si>
  <si>
    <t>lumini</t>
  </si>
  <si>
    <t>lumbang</t>
  </si>
  <si>
    <t>lumagbas</t>
  </si>
  <si>
    <t>lumacang</t>
  </si>
  <si>
    <t>lumabao</t>
  </si>
  <si>
    <t>luluu</t>
  </si>
  <si>
    <t>lulutza</t>
  </si>
  <si>
    <t>lulubean</t>
  </si>
  <si>
    <t>lulu78</t>
  </si>
  <si>
    <t>lulu71</t>
  </si>
  <si>
    <t>lulu34</t>
  </si>
  <si>
    <t>lulu32</t>
  </si>
  <si>
    <t>lulu2000</t>
  </si>
  <si>
    <t>lulu100</t>
  </si>
  <si>
    <t>luktan</t>
  </si>
  <si>
    <t>lukinha</t>
  </si>
  <si>
    <t>lukeluke1</t>
  </si>
  <si>
    <t>lukelove</t>
  </si>
  <si>
    <t>lukejones</t>
  </si>
  <si>
    <t>lukeduke1</t>
  </si>
  <si>
    <t>lukebaby</t>
  </si>
  <si>
    <t>lukeandrew</t>
  </si>
  <si>
    <t>luke93</t>
  </si>
  <si>
    <t>luke92</t>
  </si>
  <si>
    <t>luke420</t>
  </si>
  <si>
    <t>luke2008</t>
  </si>
  <si>
    <t>luke1990</t>
  </si>
  <si>
    <t>luke00</t>
  </si>
  <si>
    <t>lukawa</t>
  </si>
  <si>
    <t>lukasko</t>
  </si>
  <si>
    <t>lukas123</t>
  </si>
  <si>
    <t>luizz</t>
  </si>
  <si>
    <t>luizita</t>
  </si>
  <si>
    <t>luisvega</t>
  </si>
  <si>
    <t>luisss</t>
  </si>
  <si>
    <t>luisoscar</t>
  </si>
  <si>
    <t>luismartin</t>
  </si>
  <si>
    <t>luiskike</t>
  </si>
  <si>
    <t>luisjoel</t>
  </si>
  <si>
    <t>luisguillermo</t>
  </si>
  <si>
    <t>luisemilio</t>
  </si>
  <si>
    <t>luisedu</t>
  </si>
  <si>
    <t>luisbeto</t>
  </si>
  <si>
    <t>luisangelteamo</t>
  </si>
  <si>
    <t>luisa19</t>
  </si>
  <si>
    <t>luisa17</t>
  </si>
  <si>
    <t>luisa04</t>
  </si>
  <si>
    <t>luis87</t>
  </si>
  <si>
    <t>luis8177</t>
  </si>
  <si>
    <t>luis8</t>
  </si>
  <si>
    <t>luis79</t>
  </si>
  <si>
    <t>luis777</t>
  </si>
  <si>
    <t>luis72</t>
  </si>
  <si>
    <t>luis66</t>
  </si>
  <si>
    <t>luis456</t>
  </si>
  <si>
    <t>luis4</t>
  </si>
  <si>
    <t>luis2009</t>
  </si>
  <si>
    <t>luis1986</t>
  </si>
  <si>
    <t>luis..</t>
  </si>
  <si>
    <t>luis#1</t>
  </si>
  <si>
    <t>luigia</t>
  </si>
  <si>
    <t>luigi06</t>
  </si>
  <si>
    <t>luhana</t>
  </si>
  <si>
    <t>lugger</t>
  </si>
  <si>
    <t>luffys</t>
  </si>
  <si>
    <t>lufc4lyf</t>
  </si>
  <si>
    <t>ludwig1</t>
  </si>
  <si>
    <t>ludlum</t>
  </si>
  <si>
    <t>ludivina</t>
  </si>
  <si>
    <t>ludhiana</t>
  </si>
  <si>
    <t>lucys</t>
  </si>
  <si>
    <t>lucypup</t>
  </si>
  <si>
    <t>lucym</t>
  </si>
  <si>
    <t>lucylui</t>
  </si>
  <si>
    <t>lucylucylucy</t>
  </si>
  <si>
    <t>lucylover</t>
  </si>
  <si>
    <t>lucylo</t>
  </si>
  <si>
    <t>lucyh</t>
  </si>
  <si>
    <t>lucydiamond</t>
  </si>
  <si>
    <t>lucyan</t>
  </si>
  <si>
    <t>lucy96</t>
  </si>
  <si>
    <t>lucy86</t>
  </si>
  <si>
    <t>lucy8</t>
  </si>
  <si>
    <t>lucy666</t>
  </si>
  <si>
    <t>lucy3</t>
  </si>
  <si>
    <t>lucy2003</t>
  </si>
  <si>
    <t>lucy111</t>
  </si>
  <si>
    <t>lucunya</t>
  </si>
  <si>
    <t>luckyyou2</t>
  </si>
  <si>
    <t>luckyx</t>
  </si>
  <si>
    <t>luckys7</t>
  </si>
  <si>
    <t>luckyleo</t>
  </si>
  <si>
    <t>luckydog7</t>
  </si>
  <si>
    <t>luckycow</t>
  </si>
  <si>
    <t>luckybutt</t>
  </si>
  <si>
    <t>luckybrand</t>
  </si>
  <si>
    <t>luckyblue</t>
  </si>
  <si>
    <t>lucky97</t>
  </si>
  <si>
    <t>lucky888</t>
  </si>
  <si>
    <t>lucky789</t>
  </si>
  <si>
    <t>lucky72</t>
  </si>
  <si>
    <t>lucky70</t>
  </si>
  <si>
    <t>lucky56</t>
  </si>
  <si>
    <t>lucky4life</t>
  </si>
  <si>
    <t>lucky38</t>
  </si>
  <si>
    <t>lucky2bme</t>
  </si>
  <si>
    <t>lucky1996</t>
  </si>
  <si>
    <t>lucky1993</t>
  </si>
  <si>
    <t>lucky1986</t>
  </si>
  <si>
    <t>lucky12345</t>
  </si>
  <si>
    <t>lucky$</t>
  </si>
  <si>
    <t>lucky#4</t>
  </si>
  <si>
    <t>luckoftheirish</t>
  </si>
  <si>
    <t>lucki13</t>
  </si>
  <si>
    <t>lucki1</t>
  </si>
  <si>
    <t>luckett</t>
  </si>
  <si>
    <t>luckee1</t>
  </si>
  <si>
    <t>luck77</t>
  </si>
  <si>
    <t>lucimar</t>
  </si>
  <si>
    <t>lucifer9</t>
  </si>
  <si>
    <t>lucien1</t>
  </si>
  <si>
    <t>lucielle</t>
  </si>
  <si>
    <t>luciee</t>
  </si>
  <si>
    <t>lucie123</t>
  </si>
  <si>
    <t>lucid</t>
  </si>
  <si>
    <t>luciana3</t>
  </si>
  <si>
    <t>lucia23</t>
  </si>
  <si>
    <t>lucia2</t>
  </si>
  <si>
    <t>lucia14</t>
  </si>
  <si>
    <t>luchuw</t>
  </si>
  <si>
    <t>lucho123</t>
  </si>
  <si>
    <t>luchino</t>
  </si>
  <si>
    <t>luchelle</t>
  </si>
  <si>
    <t>lucero17</t>
  </si>
  <si>
    <t>lucerin</t>
  </si>
  <si>
    <t>lucelia</t>
  </si>
  <si>
    <t>lucciana</t>
  </si>
  <si>
    <t>lucast</t>
  </si>
  <si>
    <t>lucasa</t>
  </si>
  <si>
    <t>lucas89</t>
  </si>
  <si>
    <t>lucas1992</t>
  </si>
  <si>
    <t>lucas17</t>
  </si>
  <si>
    <t>lucas!</t>
  </si>
  <si>
    <t>luca11</t>
  </si>
  <si>
    <t>lubica</t>
  </si>
  <si>
    <t>lubiano</t>
  </si>
  <si>
    <t>luaren</t>
  </si>
  <si>
    <t>luansing</t>
  </si>
  <si>
    <t>lu1234</t>
  </si>
  <si>
    <t>ltrain</t>
  </si>
  <si>
    <t>lt4life</t>
  </si>
  <si>
    <t>lsulsu</t>
  </si>
  <si>
    <t>ls123456</t>
  </si>
  <si>
    <t>lr1234</t>
  </si>
  <si>
    <t>lpl]lpl]</t>
  </si>
  <si>
    <t>lpl]123</t>
  </si>
  <si>
    <t>lozzah</t>
  </si>
  <si>
    <t>lozza12</t>
  </si>
  <si>
    <t>lozza101</t>
  </si>
  <si>
    <t>lozinka1</t>
  </si>
  <si>
    <t>lozer5</t>
  </si>
  <si>
    <t>lozer01</t>
  </si>
  <si>
    <t>lozenger</t>
  </si>
  <si>
    <t>loza123</t>
  </si>
  <si>
    <t>loz4eva</t>
  </si>
  <si>
    <t>loz1991</t>
  </si>
  <si>
    <t>lowther</t>
  </si>
  <si>
    <t>lowryder</t>
  </si>
  <si>
    <t>lowrider5</t>
  </si>
  <si>
    <t>lowfat</t>
  </si>
  <si>
    <t>lowelle</t>
  </si>
  <si>
    <t>lovyah</t>
  </si>
  <si>
    <t>lovu4eva</t>
  </si>
  <si>
    <t>lovise</t>
  </si>
  <si>
    <t>lovinme2</t>
  </si>
  <si>
    <t>lovinghim2</t>
  </si>
  <si>
    <t>lovingheart</t>
  </si>
  <si>
    <t>lovinggod</t>
  </si>
  <si>
    <t>loving4</t>
  </si>
  <si>
    <t>loving26</t>
  </si>
  <si>
    <t>loving22</t>
  </si>
  <si>
    <t>loving07</t>
  </si>
  <si>
    <t>lovindan</t>
  </si>
  <si>
    <t>lovin12</t>
  </si>
  <si>
    <t>loviee</t>
  </si>
  <si>
    <t>lovezy</t>
  </si>
  <si>
    <t>loveyouj</t>
  </si>
  <si>
    <t>loveyoua</t>
  </si>
  <si>
    <t>loveyou94</t>
  </si>
  <si>
    <t>loveyou91</t>
  </si>
  <si>
    <t>loveyou83</t>
  </si>
  <si>
    <t>loveyou4eva</t>
  </si>
  <si>
    <t>loveyou31</t>
  </si>
  <si>
    <t>loveyou20</t>
  </si>
  <si>
    <t>loveyou1234</t>
  </si>
  <si>
    <t>loveyhoo</t>
  </si>
  <si>
    <t>loveygirl</t>
  </si>
  <si>
    <t>loveyen</t>
  </si>
  <si>
    <t>loveyaz</t>
  </si>
  <si>
    <t>loveya6</t>
  </si>
  <si>
    <t>loveya2much</t>
  </si>
  <si>
    <t>loveya22</t>
  </si>
  <si>
    <t>loveya101</t>
  </si>
  <si>
    <t>loveya09</t>
  </si>
  <si>
    <t>loveya08</t>
  </si>
  <si>
    <t>loveya*</t>
  </si>
  <si>
    <t>lovey7</t>
  </si>
  <si>
    <t>lovey4</t>
  </si>
  <si>
    <t>lovey2</t>
  </si>
  <si>
    <t>lovey101</t>
  </si>
  <si>
    <t>lovexiah</t>
  </si>
  <si>
    <t>lovewei</t>
  </si>
  <si>
    <t>lovevlad</t>
  </si>
  <si>
    <t>loveusa</t>
  </si>
  <si>
    <t>loveus2</t>
  </si>
  <si>
    <t>loveupapa</t>
  </si>
  <si>
    <t>loveulord</t>
  </si>
  <si>
    <t>loveui</t>
  </si>
  <si>
    <t>loveu.</t>
  </si>
  <si>
    <t>lovetravis</t>
  </si>
  <si>
    <t>lovetony1</t>
  </si>
  <si>
    <t>lovetofuck</t>
  </si>
  <si>
    <t>lovetobe</t>
  </si>
  <si>
    <t>lovetin</t>
  </si>
  <si>
    <t>lovetiger</t>
  </si>
  <si>
    <t>loveteams</t>
  </si>
  <si>
    <t>lovetang</t>
  </si>
  <si>
    <t>lovesz</t>
  </si>
  <si>
    <t>lovesux6</t>
  </si>
  <si>
    <t>lovesucks9</t>
  </si>
  <si>
    <t>lovesucks13</t>
  </si>
  <si>
    <t>lovestuck</t>
  </si>
  <si>
    <t>lovestodance</t>
  </si>
  <si>
    <t>lovespell7</t>
  </si>
  <si>
    <t>lovesos</t>
  </si>
  <si>
    <t>loveslave</t>
  </si>
  <si>
    <t>lovesk8</t>
  </si>
  <si>
    <t>lovesick!</t>
  </si>
  <si>
    <t>loveshe</t>
  </si>
  <si>
    <t>lovesharon</t>
  </si>
  <si>
    <t>lovesg</t>
  </si>
  <si>
    <t>lovesboys</t>
  </si>
  <si>
    <t>lovesb</t>
  </si>
  <si>
    <t>lovesammy</t>
  </si>
  <si>
    <t>loves22</t>
  </si>
  <si>
    <t>loves18</t>
  </si>
  <si>
    <t>loverz2</t>
  </si>
  <si>
    <t>loversnfriends</t>
  </si>
  <si>
    <t>lovers87</t>
  </si>
  <si>
    <t>lovers26</t>
  </si>
  <si>
    <t>lovers20</t>
  </si>
  <si>
    <t>loveross</t>
  </si>
  <si>
    <t>loverobin</t>
  </si>
  <si>
    <t>loverlips</t>
  </si>
  <si>
    <t>loverita</t>
  </si>
  <si>
    <t>loverhater</t>
  </si>
  <si>
    <t>lovergirl11</t>
  </si>
  <si>
    <t>loverghurl</t>
  </si>
  <si>
    <t>loverforever</t>
  </si>
  <si>
    <t>loverface1</t>
  </si>
  <si>
    <t>loverey</t>
  </si>
  <si>
    <t>loverene</t>
  </si>
  <si>
    <t>loverbutt</t>
  </si>
  <si>
    <t>loverboy9</t>
  </si>
  <si>
    <t>loverboy19</t>
  </si>
  <si>
    <t>loverball5</t>
  </si>
  <si>
    <t>lover84</t>
  </si>
  <si>
    <t>lover83</t>
  </si>
  <si>
    <t>lover82</t>
  </si>
  <si>
    <t>lover81</t>
  </si>
  <si>
    <t>lover75</t>
  </si>
  <si>
    <t>lover65</t>
  </si>
  <si>
    <t>lovepun</t>
  </si>
  <si>
    <t>loveprince</t>
  </si>
  <si>
    <t>lovepraew</t>
  </si>
  <si>
    <t>lovepoy</t>
  </si>
  <si>
    <t>lovepoon</t>
  </si>
  <si>
    <t>lovepon</t>
  </si>
  <si>
    <t>lovepim</t>
  </si>
  <si>
    <t>loveparadise</t>
  </si>
  <si>
    <t>lovepae</t>
  </si>
  <si>
    <t>lovepa</t>
  </si>
  <si>
    <t>loveoyu</t>
  </si>
  <si>
    <t>loveowen</t>
  </si>
  <si>
    <t>loveoreo</t>
  </si>
  <si>
    <t>loveohm</t>
  </si>
  <si>
    <t>loveofalifetime</t>
  </si>
  <si>
    <t>loveoat</t>
  </si>
  <si>
    <t>lovenun</t>
  </si>
  <si>
    <t>lovenum</t>
  </si>
  <si>
    <t>lovensex</t>
  </si>
  <si>
    <t>lovens</t>
  </si>
  <si>
    <t>lovenet</t>
  </si>
  <si>
    <t>lovenena</t>
  </si>
  <si>
    <t>lovename</t>
  </si>
  <si>
    <t>lovenalove</t>
  </si>
  <si>
    <t>lovemycat</t>
  </si>
  <si>
    <t>lovems</t>
  </si>
  <si>
    <t>lovemoon</t>
  </si>
  <si>
    <t>lovemoo</t>
  </si>
  <si>
    <t>lovemonster</t>
  </si>
  <si>
    <t>lovemod</t>
  </si>
  <si>
    <t>lovemk</t>
  </si>
  <si>
    <t>lovemind</t>
  </si>
  <si>
    <t>lovemilo</t>
  </si>
  <si>
    <t>lovemicky</t>
  </si>
  <si>
    <t>lovemickey</t>
  </si>
  <si>
    <t>lovemetal1</t>
  </si>
  <si>
    <t>lovemelody</t>
  </si>
  <si>
    <t>lovemee2</t>
  </si>
  <si>
    <t>lovemean</t>
  </si>
  <si>
    <t>loveme666</t>
  </si>
  <si>
    <t>loveme63</t>
  </si>
  <si>
    <t>loveme56</t>
  </si>
  <si>
    <t>loveme48</t>
  </si>
  <si>
    <t>loveme43</t>
  </si>
  <si>
    <t>loveme35</t>
  </si>
  <si>
    <t>loveme333</t>
  </si>
  <si>
    <t>loveme321</t>
  </si>
  <si>
    <t>lovemc</t>
  </si>
  <si>
    <t>lovemaway</t>
  </si>
  <si>
    <t>lovematters</t>
  </si>
  <si>
    <t>lovemark1</t>
  </si>
  <si>
    <t>lovemandy</t>
  </si>
  <si>
    <t>lovem2</t>
  </si>
  <si>
    <t>lovelyprincess</t>
  </si>
  <si>
    <t>lovelypics</t>
  </si>
  <si>
    <t>lovelyguy</t>
  </si>
  <si>
    <t>lovelycomplex</t>
  </si>
  <si>
    <t>lovelycat</t>
  </si>
  <si>
    <t>lovelybitch</t>
  </si>
  <si>
    <t>lovelybabe</t>
  </si>
  <si>
    <t>lovely98</t>
  </si>
  <si>
    <t>lovely95</t>
  </si>
  <si>
    <t>lovely82</t>
  </si>
  <si>
    <t>lovely32</t>
  </si>
  <si>
    <t>lovely2008</t>
  </si>
  <si>
    <t>lovely2006</t>
  </si>
  <si>
    <t>loveluv</t>
  </si>
  <si>
    <t>lovelu</t>
  </si>
  <si>
    <t>loveloveyou</t>
  </si>
  <si>
    <t>lovelove99</t>
  </si>
  <si>
    <t>lovelove9</t>
  </si>
  <si>
    <t>lovelove69</t>
  </si>
  <si>
    <t>lovelove.</t>
  </si>
  <si>
    <t>lovelord</t>
  </si>
  <si>
    <t>lovelong</t>
  </si>
  <si>
    <t>lovelj</t>
  </si>
  <si>
    <t>lovelin</t>
  </si>
  <si>
    <t>lovelife123</t>
  </si>
  <si>
    <t>lovelier</t>
  </si>
  <si>
    <t>lovelek</t>
  </si>
  <si>
    <t>loveleen</t>
  </si>
  <si>
    <t>lovelane</t>
  </si>
  <si>
    <t>lovekta</t>
  </si>
  <si>
    <t>lovekorn</t>
  </si>
  <si>
    <t>lovekook</t>
  </si>
  <si>
    <t>lovekohoneyko</t>
  </si>
  <si>
    <t>lovekit</t>
  </si>
  <si>
    <t>lovekiki</t>
  </si>
  <si>
    <t>lovekids3</t>
  </si>
  <si>
    <t>lovekids1</t>
  </si>
  <si>
    <t>lovekeng</t>
  </si>
  <si>
    <t>lovekay</t>
  </si>
  <si>
    <t>lovekarl</t>
  </si>
  <si>
    <t>lovejun</t>
  </si>
  <si>
    <t>lovejosh1</t>
  </si>
  <si>
    <t>lovejorge</t>
  </si>
  <si>
    <t>lovejones2</t>
  </si>
  <si>
    <t>lovejohnny</t>
  </si>
  <si>
    <t>lovejoe1</t>
  </si>
  <si>
    <t>lovejl</t>
  </si>
  <si>
    <t>lovejared</t>
  </si>
  <si>
    <t>lovejake1</t>
  </si>
  <si>
    <t>lovejah</t>
  </si>
  <si>
    <t>lovejaejoong</t>
  </si>
  <si>
    <t>loveiz</t>
  </si>
  <si>
    <t>loveiu</t>
  </si>
  <si>
    <t>loveisu</t>
  </si>
  <si>
    <t>loveisnothing</t>
  </si>
  <si>
    <t>loveisgr8</t>
  </si>
  <si>
    <t>loveisfake</t>
  </si>
  <si>
    <t>loveisblue</t>
  </si>
  <si>
    <t>loveisallineed</t>
  </si>
  <si>
    <t>loveis4life</t>
  </si>
  <si>
    <t>loveis#1</t>
  </si>
  <si>
    <t>lovehurts12</t>
  </si>
  <si>
    <t>lovehug</t>
  </si>
  <si>
    <t>lovehim07</t>
  </si>
  <si>
    <t>loveher2</t>
  </si>
  <si>
    <t>lovehate6</t>
  </si>
  <si>
    <t>lovehate21</t>
  </si>
  <si>
    <t>lovehate12</t>
  </si>
  <si>
    <t>lovehate!</t>
  </si>
  <si>
    <t>loveguys</t>
  </si>
  <si>
    <t>lovegirl12</t>
  </si>
  <si>
    <t>lovegil</t>
  </si>
  <si>
    <t>lovegaby</t>
  </si>
  <si>
    <t>loveg1</t>
  </si>
  <si>
    <t>lovefull</t>
  </si>
  <si>
    <t>lovef</t>
  </si>
  <si>
    <t>loveeve</t>
  </si>
  <si>
    <t>loveeva</t>
  </si>
  <si>
    <t>loveearn</t>
  </si>
  <si>
    <t>lovedyou</t>
  </si>
  <si>
    <t>lovedoll</t>
  </si>
  <si>
    <t>lovedoc</t>
  </si>
  <si>
    <t>lovedo</t>
  </si>
  <si>
    <t>lovedme</t>
  </si>
  <si>
    <t>lovedie</t>
  </si>
  <si>
    <t>lovedbyall</t>
  </si>
  <si>
    <t>lovedave1</t>
  </si>
  <si>
    <t>loveda1</t>
  </si>
  <si>
    <t>loved9</t>
  </si>
  <si>
    <t>loved7</t>
  </si>
  <si>
    <t>lovecristi</t>
  </si>
  <si>
    <t>lovecookie</t>
  </si>
  <si>
    <t>lovecomesagain</t>
  </si>
  <si>
    <t>loveco</t>
  </si>
  <si>
    <t>lovecindy</t>
  </si>
  <si>
    <t>lovechun</t>
  </si>
  <si>
    <t>loveche</t>
  </si>
  <si>
    <t>lovechamp</t>
  </si>
  <si>
    <t>loveby</t>
  </si>
  <si>
    <t>lovebunny2</t>
  </si>
  <si>
    <t>lovebugg1</t>
  </si>
  <si>
    <t>lovebug87</t>
  </si>
  <si>
    <t>lovebug19</t>
  </si>
  <si>
    <t>lovebug05</t>
  </si>
  <si>
    <t>lovebuddy</t>
  </si>
  <si>
    <t>lovebsb</t>
  </si>
  <si>
    <t>lovebri</t>
  </si>
  <si>
    <t>lovebowwow</t>
  </si>
  <si>
    <t>lovebooks</t>
  </si>
  <si>
    <t>lovebomb</t>
  </si>
  <si>
    <t>lovebam</t>
  </si>
  <si>
    <t>lovebaba</t>
  </si>
  <si>
    <t>loveas</t>
  </si>
  <si>
    <t>loveapple</t>
  </si>
  <si>
    <t>loveanthony</t>
  </si>
  <si>
    <t>loveangel2</t>
  </si>
  <si>
    <t>loveandhugs</t>
  </si>
  <si>
    <t>loveamp</t>
  </si>
  <si>
    <t>loveamber</t>
  </si>
  <si>
    <t>loveai</t>
  </si>
  <si>
    <t>loveaey</t>
  </si>
  <si>
    <t>loveaddict</t>
  </si>
  <si>
    <t>loveableme</t>
  </si>
  <si>
    <t>love_15</t>
  </si>
  <si>
    <t>love_11</t>
  </si>
  <si>
    <t>love@123</t>
  </si>
  <si>
    <t>love928</t>
  </si>
  <si>
    <t>love907</t>
  </si>
  <si>
    <t>love8890</t>
  </si>
  <si>
    <t>love8888</t>
  </si>
  <si>
    <t>love819</t>
  </si>
  <si>
    <t>love724</t>
  </si>
  <si>
    <t>love718</t>
  </si>
  <si>
    <t>love716</t>
  </si>
  <si>
    <t>love678</t>
  </si>
  <si>
    <t>love629</t>
  </si>
  <si>
    <t>love621</t>
  </si>
  <si>
    <t>love617</t>
  </si>
  <si>
    <t>love531</t>
  </si>
  <si>
    <t>love522</t>
  </si>
  <si>
    <t>love516</t>
  </si>
  <si>
    <t>love515</t>
  </si>
  <si>
    <t>love4me2</t>
  </si>
  <si>
    <t>love4always</t>
  </si>
  <si>
    <t>love4545</t>
  </si>
  <si>
    <t>love429</t>
  </si>
  <si>
    <t>love424</t>
  </si>
  <si>
    <t>love409</t>
  </si>
  <si>
    <t>love408</t>
  </si>
  <si>
    <t>love3344</t>
  </si>
  <si>
    <t>love309</t>
  </si>
  <si>
    <t>love2sk8</t>
  </si>
  <si>
    <t>love254</t>
  </si>
  <si>
    <t>love227</t>
  </si>
  <si>
    <t>love2122</t>
  </si>
  <si>
    <t>love1life</t>
  </si>
  <si>
    <t>love1515</t>
  </si>
  <si>
    <t>love1500</t>
  </si>
  <si>
    <t>love1436</t>
  </si>
  <si>
    <t>love1369</t>
  </si>
  <si>
    <t>love1323</t>
  </si>
  <si>
    <t>love1226</t>
  </si>
  <si>
    <t>love119</t>
  </si>
  <si>
    <t>love1128</t>
  </si>
  <si>
    <t>love1127</t>
  </si>
  <si>
    <t>love1120</t>
  </si>
  <si>
    <t>love1116</t>
  </si>
  <si>
    <t>love1106</t>
  </si>
  <si>
    <t>love1028</t>
  </si>
  <si>
    <t>love1006</t>
  </si>
  <si>
    <t>love0924</t>
  </si>
  <si>
    <t>love0613</t>
  </si>
  <si>
    <t>love0612</t>
  </si>
  <si>
    <t>love0608</t>
  </si>
  <si>
    <t>love0521</t>
  </si>
  <si>
    <t>love019</t>
  </si>
  <si>
    <t>love0110</t>
  </si>
  <si>
    <t>love0102</t>
  </si>
  <si>
    <t>love005</t>
  </si>
  <si>
    <t>lovaholic</t>
  </si>
  <si>
    <t>lovable16</t>
  </si>
  <si>
    <t>lousiana</t>
  </si>
  <si>
    <t>louse</t>
  </si>
  <si>
    <t>lousada</t>
  </si>
  <si>
    <t>lourenz</t>
  </si>
  <si>
    <t>lourd</t>
  </si>
  <si>
    <t>loupylou</t>
  </si>
  <si>
    <t>loulou5</t>
  </si>
  <si>
    <t>loulou25</t>
  </si>
  <si>
    <t>loulou15</t>
  </si>
  <si>
    <t>loulie</t>
  </si>
  <si>
    <t>loula</t>
  </si>
  <si>
    <t>loujean</t>
  </si>
  <si>
    <t>louisx</t>
  </si>
  <si>
    <t>louisr</t>
  </si>
  <si>
    <t>louises</t>
  </si>
  <si>
    <t>louisemarie</t>
  </si>
  <si>
    <t>louisek</t>
  </si>
  <si>
    <t>louisee</t>
  </si>
  <si>
    <t>louised</t>
  </si>
  <si>
    <t>louiseb</t>
  </si>
  <si>
    <t>louise76</t>
  </si>
  <si>
    <t>louise39</t>
  </si>
  <si>
    <t>louise321</t>
  </si>
  <si>
    <t>louise32</t>
  </si>
  <si>
    <t>louise2k7</t>
  </si>
  <si>
    <t>louise2005</t>
  </si>
  <si>
    <t>louise1978</t>
  </si>
  <si>
    <t>louise0</t>
  </si>
  <si>
    <t>louisa12</t>
  </si>
  <si>
    <t>louis27</t>
  </si>
  <si>
    <t>louis09</t>
  </si>
  <si>
    <t>louiev</t>
  </si>
  <si>
    <t>louiene24</t>
  </si>
  <si>
    <t>louiej</t>
  </si>
  <si>
    <t>louieg</t>
  </si>
  <si>
    <t>louie99</t>
  </si>
  <si>
    <t>louie9</t>
  </si>
  <si>
    <t>louie69</t>
  </si>
  <si>
    <t>louie6</t>
  </si>
  <si>
    <t>louie27</t>
  </si>
  <si>
    <t>louie20</t>
  </si>
  <si>
    <t>louie!</t>
  </si>
  <si>
    <t>loughmacrory</t>
  </si>
  <si>
    <t>loucuras</t>
  </si>
  <si>
    <t>loubert</t>
  </si>
  <si>
    <t>louana</t>
  </si>
  <si>
    <t>lotus69</t>
  </si>
  <si>
    <t>lotus12</t>
  </si>
  <si>
    <t>lottery1</t>
  </si>
  <si>
    <t>lotsofsex</t>
  </si>
  <si>
    <t>lotsoffun</t>
  </si>
  <si>
    <t>lot29</t>
  </si>
  <si>
    <t>lostt</t>
  </si>
  <si>
    <t>lostone1</t>
  </si>
  <si>
    <t>lostnlove</t>
  </si>
  <si>
    <t>lostlover</t>
  </si>
  <si>
    <t>lostlake</t>
  </si>
  <si>
    <t>lostin</t>
  </si>
  <si>
    <t>losthopes</t>
  </si>
  <si>
    <t>lostforever</t>
  </si>
  <si>
    <t>lostboyz</t>
  </si>
  <si>
    <t>lostacapulco</t>
  </si>
  <si>
    <t>lost89</t>
  </si>
  <si>
    <t>lost4life</t>
  </si>
  <si>
    <t>lost4eva</t>
  </si>
  <si>
    <t>lost25</t>
  </si>
  <si>
    <t>lost01</t>
  </si>
  <si>
    <t>lossuperreyes</t>
  </si>
  <si>
    <t>losleones</t>
  </si>
  <si>
    <t>losingit</t>
  </si>
  <si>
    <t>losextraterrestres</t>
  </si>
  <si>
    <t>loserz1</t>
  </si>
  <si>
    <t>loserx3</t>
  </si>
  <si>
    <t>losers101</t>
  </si>
  <si>
    <t>loserpants</t>
  </si>
  <si>
    <t>loserme</t>
  </si>
  <si>
    <t>loserlover</t>
  </si>
  <si>
    <t>loserface4</t>
  </si>
  <si>
    <t>loserdork</t>
  </si>
  <si>
    <t>loserbaby</t>
  </si>
  <si>
    <t>loser85</t>
  </si>
  <si>
    <t>loser12345</t>
  </si>
  <si>
    <t>loser04</t>
  </si>
  <si>
    <t>losenord</t>
  </si>
  <si>
    <t>losemos</t>
  </si>
  <si>
    <t>losdragones</t>
  </si>
  <si>
    <t>losbabys</t>
  </si>
  <si>
    <t>losangles</t>
  </si>
  <si>
    <t>losangeleslakers</t>
  </si>
  <si>
    <t>losalamos</t>
  </si>
  <si>
    <t>lorzano</t>
  </si>
  <si>
    <t>loryn</t>
  </si>
  <si>
    <t>lorris</t>
  </si>
  <si>
    <t>lorri</t>
  </si>
  <si>
    <t>lorrayne</t>
  </si>
  <si>
    <t>lorna12</t>
  </si>
  <si>
    <t>lorimar</t>
  </si>
  <si>
    <t>lories</t>
  </si>
  <si>
    <t>lori22</t>
  </si>
  <si>
    <t>lori21</t>
  </si>
  <si>
    <t>loreto1</t>
  </si>
  <si>
    <t>lorenzo08</t>
  </si>
  <si>
    <t>lorenzo07</t>
  </si>
  <si>
    <t>lorenza1</t>
  </si>
  <si>
    <t>lorentz</t>
  </si>
  <si>
    <t>lorenn</t>
  </si>
  <si>
    <t>lorenitalinda</t>
  </si>
  <si>
    <t>loreni</t>
  </si>
  <si>
    <t>lorena08</t>
  </si>
  <si>
    <t>lorena07</t>
  </si>
  <si>
    <t>loren12</t>
  </si>
  <si>
    <t>loren01</t>
  </si>
  <si>
    <t>lorella</t>
  </si>
  <si>
    <t>loree</t>
  </si>
  <si>
    <t>lore12</t>
  </si>
  <si>
    <t>lore11</t>
  </si>
  <si>
    <t>lore1</t>
  </si>
  <si>
    <t>lordson</t>
  </si>
  <si>
    <t>lordrings</t>
  </si>
  <si>
    <t>lordofring</t>
  </si>
  <si>
    <t>lordmaster</t>
  </si>
  <si>
    <t>lord777</t>
  </si>
  <si>
    <t>lord07</t>
  </si>
  <si>
    <t>lord01</t>
  </si>
  <si>
    <t>lorant</t>
  </si>
  <si>
    <t>loralei</t>
  </si>
  <si>
    <t>loquisimo</t>
  </si>
  <si>
    <t>loquepaso</t>
  </si>
  <si>
    <t>lopsided</t>
  </si>
  <si>
    <t>loppy1</t>
  </si>
  <si>
    <t>loppan</t>
  </si>
  <si>
    <t>lopolopo</t>
  </si>
  <si>
    <t>lophyou</t>
  </si>
  <si>
    <t>lopez92</t>
  </si>
  <si>
    <t>lopez89</t>
  </si>
  <si>
    <t>lopez1234</t>
  </si>
  <si>
    <t>lopez02</t>
  </si>
  <si>
    <t>lopez.</t>
  </si>
  <si>
    <t>lopess</t>
  </si>
  <si>
    <t>lopburi</t>
  </si>
  <si>
    <t>lop999</t>
  </si>
  <si>
    <t>looser4</t>
  </si>
  <si>
    <t>looser2</t>
  </si>
  <si>
    <t>looser123</t>
  </si>
  <si>
    <t>loopyloo1</t>
  </si>
  <si>
    <t>loopylisa</t>
  </si>
  <si>
    <t>loopy7</t>
  </si>
  <si>
    <t>loopin</t>
  </si>
  <si>
    <t>loop123</t>
  </si>
  <si>
    <t>looooool</t>
  </si>
  <si>
    <t>looloo7</t>
  </si>
  <si>
    <t>looloo2</t>
  </si>
  <si>
    <t>lookyee</t>
  </si>
  <si>
    <t>looky1</t>
  </si>
  <si>
    <t>lookouts</t>
  </si>
  <si>
    <t>lookmai</t>
  </si>
  <si>
    <t>lookkool</t>
  </si>
  <si>
    <t>lookkaew</t>
  </si>
  <si>
    <t>lookingglass</t>
  </si>
  <si>
    <t>lookatme2</t>
  </si>
  <si>
    <t>lookat</t>
  </si>
  <si>
    <t>look09</t>
  </si>
  <si>
    <t>loobyloo1</t>
  </si>
  <si>
    <t>looby1</t>
  </si>
  <si>
    <t>loo-loo</t>
  </si>
  <si>
    <t>lonzo1</t>
  </si>
  <si>
    <t>lontra</t>
  </si>
  <si>
    <t>lonnie06</t>
  </si>
  <si>
    <t>lonlygirl</t>
  </si>
  <si>
    <t>longvacation</t>
  </si>
  <si>
    <t>longtoes</t>
  </si>
  <si>
    <t>longsword</t>
  </si>
  <si>
    <t>longos</t>
  </si>
  <si>
    <t>longmire</t>
  </si>
  <si>
    <t>longlashes</t>
  </si>
  <si>
    <t>longlake</t>
  </si>
  <si>
    <t>longjon</t>
  </si>
  <si>
    <t>longjohn1</t>
  </si>
  <si>
    <t>longitude</t>
  </si>
  <si>
    <t>longhurst</t>
  </si>
  <si>
    <t>longhorns9</t>
  </si>
  <si>
    <t>longhorn9</t>
  </si>
  <si>
    <t>longhorn7</t>
  </si>
  <si>
    <t>longhorn08</t>
  </si>
  <si>
    <t>longhorn06</t>
  </si>
  <si>
    <t>longhill</t>
  </si>
  <si>
    <t>longaniza</t>
  </si>
  <si>
    <t>longacre</t>
  </si>
  <si>
    <t>longaberger</t>
  </si>
  <si>
    <t>long123</t>
  </si>
  <si>
    <t>loney</t>
  </si>
  <si>
    <t>lonelysoul</t>
  </si>
  <si>
    <t>lonelygal</t>
  </si>
  <si>
    <t>lonely8</t>
  </si>
  <si>
    <t>lonely17</t>
  </si>
  <si>
    <t>londoneye</t>
  </si>
  <si>
    <t>londoncalling</t>
  </si>
  <si>
    <t>london86</t>
  </si>
  <si>
    <t>london27</t>
  </si>
  <si>
    <t>london1234</t>
  </si>
  <si>
    <t>london03</t>
  </si>
  <si>
    <t>london0</t>
  </si>
  <si>
    <t>london.</t>
  </si>
  <si>
    <t>londis</t>
  </si>
  <si>
    <t>londan</t>
  </si>
  <si>
    <t>loncho</t>
  </si>
  <si>
    <t>lomejorsoyyo</t>
  </si>
  <si>
    <t>lomejor1</t>
  </si>
  <si>
    <t>lombardo1</t>
  </si>
  <si>
    <t>lolzka</t>
  </si>
  <si>
    <t>lolxd</t>
  </si>
  <si>
    <t>lolomg1</t>
  </si>
  <si>
    <t>lololala</t>
  </si>
  <si>
    <t>loloi</t>
  </si>
  <si>
    <t>lolo19</t>
  </si>
  <si>
    <t>lolo08</t>
  </si>
  <si>
    <t>lolo06</t>
  </si>
  <si>
    <t>lolnoob</t>
  </si>
  <si>
    <t>lollypop95</t>
  </si>
  <si>
    <t>lollypop4</t>
  </si>
  <si>
    <t>lollypop18</t>
  </si>
  <si>
    <t>lollypop15</t>
  </si>
  <si>
    <t>lollypop14</t>
  </si>
  <si>
    <t>lolly1234</t>
  </si>
  <si>
    <t>lollol7</t>
  </si>
  <si>
    <t>lollis</t>
  </si>
  <si>
    <t>lollipop31</t>
  </si>
  <si>
    <t>lollipop06</t>
  </si>
  <si>
    <t>lollipop*</t>
  </si>
  <si>
    <t>lolli123</t>
  </si>
  <si>
    <t>lolitaa</t>
  </si>
  <si>
    <t>lolita8</t>
  </si>
  <si>
    <t>lolita6</t>
  </si>
  <si>
    <t>lolita16</t>
  </si>
  <si>
    <t>lolita11</t>
  </si>
  <si>
    <t>lolita!</t>
  </si>
  <si>
    <t>lolish</t>
  </si>
  <si>
    <t>lolipop5</t>
  </si>
  <si>
    <t>lolipop11</t>
  </si>
  <si>
    <t>lolipop00</t>
  </si>
  <si>
    <t>lolipo</t>
  </si>
  <si>
    <t>lolila</t>
  </si>
  <si>
    <t>lolik</t>
  </si>
  <si>
    <t>lolife</t>
  </si>
  <si>
    <t>lolies</t>
  </si>
  <si>
    <t>loli11</t>
  </si>
  <si>
    <t>lolalolita</t>
  </si>
  <si>
    <t>lolajean</t>
  </si>
  <si>
    <t>lolabunny1</t>
  </si>
  <si>
    <t>lolabug</t>
  </si>
  <si>
    <t>lolabola</t>
  </si>
  <si>
    <t>lola85</t>
  </si>
  <si>
    <t>lola666</t>
  </si>
  <si>
    <t>lola50</t>
  </si>
  <si>
    <t>lola4</t>
  </si>
  <si>
    <t>lola37</t>
  </si>
  <si>
    <t>lola143</t>
  </si>
  <si>
    <t>lol900</t>
  </si>
  <si>
    <t>lol4life</t>
  </si>
  <si>
    <t>lol415</t>
  </si>
  <si>
    <t>lol2lol</t>
  </si>
  <si>
    <t>lokito13</t>
  </si>
  <si>
    <t>lokito123</t>
  </si>
  <si>
    <t>lokitap</t>
  </si>
  <si>
    <t>lokitalokita</t>
  </si>
  <si>
    <t>lokitah</t>
  </si>
  <si>
    <t>lokita92</t>
  </si>
  <si>
    <t>lokita7</t>
  </si>
  <si>
    <t>lokita4</t>
  </si>
  <si>
    <t>lokita25</t>
  </si>
  <si>
    <t>lokinha</t>
  </si>
  <si>
    <t>lokiboy</t>
  </si>
  <si>
    <t>loki99</t>
  </si>
  <si>
    <t>loki88</t>
  </si>
  <si>
    <t>loki06</t>
  </si>
  <si>
    <t>lokas1</t>
  </si>
  <si>
    <t>lokaa</t>
  </si>
  <si>
    <t>loka88</t>
  </si>
  <si>
    <t>loka10</t>
  </si>
  <si>
    <t>loiritah</t>
  </si>
  <si>
    <t>loimata</t>
  </si>
  <si>
    <t>loginn</t>
  </si>
  <si>
    <t>logging</t>
  </si>
  <si>
    <t>logeswaran</t>
  </si>
  <si>
    <t>logen</t>
  </si>
  <si>
    <t>logans2</t>
  </si>
  <si>
    <t>loganmarie</t>
  </si>
  <si>
    <t>logang</t>
  </si>
  <si>
    <t>logan92</t>
  </si>
  <si>
    <t>logan321</t>
  </si>
  <si>
    <t>logan32</t>
  </si>
  <si>
    <t>logan2000</t>
  </si>
  <si>
    <t>logan1130</t>
  </si>
  <si>
    <t>logan#1</t>
  </si>
  <si>
    <t>log123</t>
  </si>
  <si>
    <t>lofty1</t>
  </si>
  <si>
    <t>lofty</t>
  </si>
  <si>
    <t>loenen</t>
  </si>
  <si>
    <t>loeme</t>
  </si>
  <si>
    <t>loely</t>
  </si>
  <si>
    <t>lodown</t>
  </si>
  <si>
    <t>lodger</t>
  </si>
  <si>
    <t>locutus</t>
  </si>
  <si>
    <t>locquiao</t>
  </si>
  <si>
    <t>locos16</t>
  </si>
  <si>
    <t>locona</t>
  </si>
  <si>
    <t>locolo</t>
  </si>
  <si>
    <t>loco92</t>
  </si>
  <si>
    <t>loco33</t>
  </si>
  <si>
    <t>loco28</t>
  </si>
  <si>
    <t>lockwood1</t>
  </si>
  <si>
    <t>lockstock</t>
  </si>
  <si>
    <t>lockon</t>
  </si>
  <si>
    <t>locko</t>
  </si>
  <si>
    <t>lockets</t>
  </si>
  <si>
    <t>lockard</t>
  </si>
  <si>
    <t>lockandkey</t>
  </si>
  <si>
    <t>lochrie</t>
  </si>
  <si>
    <t>locha</t>
  </si>
  <si>
    <t>locca</t>
  </si>
  <si>
    <t>locavida</t>
  </si>
  <si>
    <t>locals</t>
  </si>
  <si>
    <t>localoca1</t>
  </si>
  <si>
    <t>localgurl</t>
  </si>
  <si>
    <t>local3</t>
  </si>
  <si>
    <t>loca77</t>
  </si>
  <si>
    <t>loca2009</t>
  </si>
  <si>
    <t>loca1992</t>
  </si>
  <si>
    <t>loca1234</t>
  </si>
  <si>
    <t>lobster5</t>
  </si>
  <si>
    <t>lobster11</t>
  </si>
  <si>
    <t>lobosolitario</t>
  </si>
  <si>
    <t>lobonegro</t>
  </si>
  <si>
    <t>lobo33</t>
  </si>
  <si>
    <t>lobo14</t>
  </si>
  <si>
    <t>lobke</t>
  </si>
  <si>
    <t>lobina</t>
  </si>
  <si>
    <t>lobazo</t>
  </si>
  <si>
    <t>lobaloba</t>
  </si>
  <si>
    <t>loany</t>
  </si>
  <si>
    <t>loaloa</t>
  </si>
  <si>
    <t>lmglmg</t>
  </si>
  <si>
    <t>lluvia1</t>
  </si>
  <si>
    <t>lluverly</t>
  </si>
  <si>
    <t>lloydm</t>
  </si>
  <si>
    <t>lloydc</t>
  </si>
  <si>
    <t>lloyd88</t>
  </si>
  <si>
    <t>lloyd22</t>
  </si>
  <si>
    <t>lloyd17</t>
  </si>
  <si>
    <t>lloyd06</t>
  </si>
  <si>
    <t>llorrac</t>
  </si>
  <si>
    <t>llopez</t>
  </si>
  <si>
    <t>lllppp</t>
  </si>
  <si>
    <t>lliana</t>
  </si>
  <si>
    <t>llenos</t>
  </si>
  <si>
    <t>llcoolj2</t>
  </si>
  <si>
    <t>ll;k</t>
  </si>
  <si>
    <t>kjuvt</t>
  </si>
  <si>
    <t>lkjjkl</t>
  </si>
  <si>
    <t>lkjhasdf</t>
  </si>
  <si>
    <t>lkjh0987</t>
  </si>
  <si>
    <t>ljungberg8</t>
  </si>
  <si>
    <t>lizzypoo</t>
  </si>
  <si>
    <t>lizzy32</t>
  </si>
  <si>
    <t>lizzy03</t>
  </si>
  <si>
    <t>lizzy!</t>
  </si>
  <si>
    <t>lizzielou</t>
  </si>
  <si>
    <t>lizzie27</t>
  </si>
  <si>
    <t>lizzie21</t>
  </si>
  <si>
    <t>lizz123</t>
  </si>
  <si>
    <t>lizmarie1</t>
  </si>
  <si>
    <t>lizlee</t>
  </si>
  <si>
    <t>lizetita</t>
  </si>
  <si>
    <t>lizeth3</t>
  </si>
  <si>
    <t>lizbeth22</t>
  </si>
  <si>
    <t>lizbeth2</t>
  </si>
  <si>
    <t>lizardman</t>
  </si>
  <si>
    <t>lizardi</t>
  </si>
  <si>
    <t>lizard9</t>
  </si>
  <si>
    <t>lizard18</t>
  </si>
  <si>
    <t>lizamor</t>
  </si>
  <si>
    <t>lizalyn</t>
  </si>
  <si>
    <t>lizalove</t>
  </si>
  <si>
    <t>liza23</t>
  </si>
  <si>
    <t>liza13</t>
  </si>
  <si>
    <t>liz777</t>
  </si>
  <si>
    <t>liz1988</t>
  </si>
  <si>
    <t>liyah2</t>
  </si>
  <si>
    <t>liyah12</t>
  </si>
  <si>
    <t>liyah01</t>
  </si>
  <si>
    <t>livvy123</t>
  </si>
  <si>
    <t>livro</t>
  </si>
  <si>
    <t>livres</t>
  </si>
  <si>
    <t>livre</t>
  </si>
  <si>
    <t>livlife</t>
  </si>
  <si>
    <t>liviuta</t>
  </si>
  <si>
    <t>livis</t>
  </si>
  <si>
    <t>liverppol</t>
  </si>
  <si>
    <t>liverpoolx</t>
  </si>
  <si>
    <t>liverpoolfc4eva</t>
  </si>
  <si>
    <t>liverpoolf.c</t>
  </si>
  <si>
    <t>liverpool29</t>
  </si>
  <si>
    <t>liverpool1997</t>
  </si>
  <si>
    <t>liverpool1989</t>
  </si>
  <si>
    <t>liverpool00</t>
  </si>
  <si>
    <t>livelife69</t>
  </si>
  <si>
    <t>livelife6</t>
  </si>
  <si>
    <t>livelife4</t>
  </si>
  <si>
    <t>livelife22</t>
  </si>
  <si>
    <t>livegood</t>
  </si>
  <si>
    <t>livefree1</t>
  </si>
  <si>
    <t>livefast</t>
  </si>
  <si>
    <t>lived</t>
  </si>
  <si>
    <t>liveanddie</t>
  </si>
  <si>
    <t>live4God</t>
  </si>
  <si>
    <t>live2fish</t>
  </si>
  <si>
    <t>live21</t>
  </si>
  <si>
    <t>live07</t>
  </si>
  <si>
    <t>live.com</t>
  </si>
  <si>
    <t>littlet1</t>
  </si>
  <si>
    <t>littlesis1</t>
  </si>
  <si>
    <t>littlerabbit</t>
  </si>
  <si>
    <t>littlepigs</t>
  </si>
  <si>
    <t>littlemissme</t>
  </si>
  <si>
    <t>littleman0</t>
  </si>
  <si>
    <t>littlem1</t>
  </si>
  <si>
    <t>littlelil</t>
  </si>
  <si>
    <t>littlekitten</t>
  </si>
  <si>
    <t>littleheart</t>
  </si>
  <si>
    <t>littlegirl1</t>
  </si>
  <si>
    <t>littlegal</t>
  </si>
  <si>
    <t>littlee88</t>
  </si>
  <si>
    <t>littlecute</t>
  </si>
  <si>
    <t>littlecow</t>
  </si>
  <si>
    <t>littlechicken</t>
  </si>
  <si>
    <t>littlebud</t>
  </si>
  <si>
    <t>littleboys</t>
  </si>
  <si>
    <t>littl3</t>
  </si>
  <si>
    <t>litman</t>
  </si>
  <si>
    <t>litle</t>
  </si>
  <si>
    <t>liting</t>
  </si>
  <si>
    <t>litigation</t>
  </si>
  <si>
    <t>litebulb</t>
  </si>
  <si>
    <t>lita22</t>
  </si>
  <si>
    <t>lita13</t>
  </si>
  <si>
    <t>lita12</t>
  </si>
  <si>
    <t>listos</t>
  </si>
  <si>
    <t>lisse</t>
  </si>
  <si>
    <t>lissandro</t>
  </si>
  <si>
    <t>lissan</t>
  </si>
  <si>
    <t>lissa3</t>
  </si>
  <si>
    <t>lissa26</t>
  </si>
  <si>
    <t>lissa123</t>
  </si>
  <si>
    <t>lissa12</t>
  </si>
  <si>
    <t>lisnaskea</t>
  </si>
  <si>
    <t>lislie</t>
  </si>
  <si>
    <t>liskeard</t>
  </si>
  <si>
    <t>lisha123</t>
  </si>
  <si>
    <t>liset1</t>
  </si>
  <si>
    <t>lisat</t>
  </si>
  <si>
    <t>lisapizza</t>
  </si>
  <si>
    <t>lisana</t>
  </si>
  <si>
    <t>lisamarie9</t>
  </si>
  <si>
    <t>lisamarie2</t>
  </si>
  <si>
    <t>lisalu</t>
  </si>
  <si>
    <t>lisale</t>
  </si>
  <si>
    <t>lisajones</t>
  </si>
  <si>
    <t>lisajo</t>
  </si>
  <si>
    <t>lisaishot</t>
  </si>
  <si>
    <t>lisah</t>
  </si>
  <si>
    <t>lisac</t>
  </si>
  <si>
    <t>lisabel</t>
  </si>
  <si>
    <t>lisa92</t>
  </si>
  <si>
    <t>lisa83</t>
  </si>
  <si>
    <t>lisa821</t>
  </si>
  <si>
    <t>lisa36</t>
  </si>
  <si>
    <t>lisa35</t>
  </si>
  <si>
    <t>lisa3</t>
  </si>
  <si>
    <t>lisa29</t>
  </si>
  <si>
    <t>lisa2004</t>
  </si>
  <si>
    <t>lisa1996</t>
  </si>
  <si>
    <t>lisa1993</t>
  </si>
  <si>
    <t>lisa1990</t>
  </si>
  <si>
    <t>lisa1986</t>
  </si>
  <si>
    <t>lisa1985</t>
  </si>
  <si>
    <t>lisa1983</t>
  </si>
  <si>
    <t>lisa1982</t>
  </si>
  <si>
    <t>lisa1981</t>
  </si>
  <si>
    <t>lisa1979</t>
  </si>
  <si>
    <t>lisa1973</t>
  </si>
  <si>
    <t>lisa1967</t>
  </si>
  <si>
    <t>lisa12345</t>
  </si>
  <si>
    <t>lisa1212</t>
  </si>
  <si>
    <t>lis208</t>
  </si>
  <si>
    <t>liridoni</t>
  </si>
  <si>
    <t>lirico</t>
  </si>
  <si>
    <t>liria</t>
  </si>
  <si>
    <t>liquits</t>
  </si>
  <si>
    <t>lipstick7</t>
  </si>
  <si>
    <t>lipsofangel</t>
  </si>
  <si>
    <t>lippychick</t>
  </si>
  <si>
    <t>lippy123</t>
  </si>
  <si>
    <t>lipong</t>
  </si>
  <si>
    <t>lipglossqueen</t>
  </si>
  <si>
    <t>lipgloss21</t>
  </si>
  <si>
    <t>lipgloss17</t>
  </si>
  <si>
    <t>lipgloss15</t>
  </si>
  <si>
    <t>lipacity</t>
  </si>
  <si>
    <t>lionsroar</t>
  </si>
  <si>
    <t>lions4</t>
  </si>
  <si>
    <t>lions04</t>
  </si>
  <si>
    <t>lionofjudah</t>
  </si>
  <si>
    <t>lionlover</t>
  </si>
  <si>
    <t>lionking8</t>
  </si>
  <si>
    <t>lion26</t>
  </si>
  <si>
    <t>lion24</t>
  </si>
  <si>
    <t>lion23</t>
  </si>
  <si>
    <t>lion21</t>
  </si>
  <si>
    <t>lion09</t>
  </si>
  <si>
    <t>lion05</t>
  </si>
  <si>
    <t>linval</t>
  </si>
  <si>
    <t>linton1</t>
  </si>
  <si>
    <t>lintag</t>
  </si>
  <si>
    <t>linpark</t>
  </si>
  <si>
    <t>linnie1</t>
  </si>
  <si>
    <t>linney</t>
  </si>
  <si>
    <t>linnette1</t>
  </si>
  <si>
    <t>linlee</t>
  </si>
  <si>
    <t>linky</t>
  </si>
  <si>
    <t>linkme</t>
  </si>
  <si>
    <t>linkinpark2</t>
  </si>
  <si>
    <t>linkinpark123</t>
  </si>
  <si>
    <t>linki</t>
  </si>
  <si>
    <t>link22</t>
  </si>
  <si>
    <t>link15</t>
  </si>
  <si>
    <t>link101</t>
  </si>
  <si>
    <t>link10</t>
  </si>
  <si>
    <t>linjunjie</t>
  </si>
  <si>
    <t>lining</t>
  </si>
  <si>
    <t>lingura</t>
  </si>
  <si>
    <t>linguist</t>
  </si>
  <si>
    <t>lingo1</t>
  </si>
  <si>
    <t>ling2x</t>
  </si>
  <si>
    <t>lineker</t>
  </si>
  <si>
    <t>line22</t>
  </si>
  <si>
    <t>lindzi</t>
  </si>
  <si>
    <t>lindz18</t>
  </si>
  <si>
    <t>lindutza</t>
  </si>
  <si>
    <t>lindurita</t>
  </si>
  <si>
    <t>lindseym</t>
  </si>
  <si>
    <t>lindsey33</t>
  </si>
  <si>
    <t>lindsey23</t>
  </si>
  <si>
    <t>lindsey07</t>
  </si>
  <si>
    <t>lindsays</t>
  </si>
  <si>
    <t>lindsayann</t>
  </si>
  <si>
    <t>linds12</t>
  </si>
  <si>
    <t>lindor</t>
  </si>
  <si>
    <t>lindo123</t>
  </si>
  <si>
    <t>lindero</t>
  </si>
  <si>
    <t>lindberg</t>
  </si>
  <si>
    <t>lindaybella</t>
  </si>
  <si>
    <t>linday</t>
  </si>
  <si>
    <t>lindax100pre</t>
  </si>
  <si>
    <t>lindateamo</t>
  </si>
  <si>
    <t>lindani├▒a</t>
  </si>
  <si>
    <t>lindamenina</t>
  </si>
  <si>
    <t>lindajane</t>
  </si>
  <si>
    <t>lindafaye</t>
  </si>
  <si>
    <t>lindae</t>
  </si>
  <si>
    <t>lindacute</t>
  </si>
  <si>
    <t>linda90</t>
  </si>
  <si>
    <t>linda82</t>
  </si>
  <si>
    <t>linda79</t>
  </si>
  <si>
    <t>linda48</t>
  </si>
  <si>
    <t>linda2008</t>
  </si>
  <si>
    <t>linda2005</t>
  </si>
  <si>
    <t>linda1996</t>
  </si>
  <si>
    <t>linda143</t>
  </si>
  <si>
    <t>linda00</t>
  </si>
  <si>
    <t>linda0</t>
  </si>
  <si>
    <t>lincy</t>
  </si>
  <si>
    <t>lincoln08</t>
  </si>
  <si>
    <t>lincoln06</t>
  </si>
  <si>
    <t>linchpin</t>
  </si>
  <si>
    <t>linare</t>
  </si>
  <si>
    <t>linama</t>
  </si>
  <si>
    <t>linainverse</t>
  </si>
  <si>
    <t>linabina</t>
  </si>
  <si>
    <t>lina21</t>
  </si>
  <si>
    <t>lina1995</t>
  </si>
  <si>
    <t>lina19</t>
  </si>
  <si>
    <t>lina14</t>
  </si>
  <si>
    <t>lina1234</t>
  </si>
  <si>
    <t>lina10</t>
  </si>
  <si>
    <t>limwell</t>
  </si>
  <si>
    <t>limpet</t>
  </si>
  <si>
    <t>liming</t>
  </si>
  <si>
    <t>limelite</t>
  </si>
  <si>
    <t>limelight1</t>
  </si>
  <si>
    <t>limejuice</t>
  </si>
  <si>
    <t>limegreen9</t>
  </si>
  <si>
    <t>limegreen0</t>
  </si>
  <si>
    <t>lime45</t>
  </si>
  <si>
    <t>limbizkit</t>
  </si>
  <si>
    <t>limbaugh</t>
  </si>
  <si>
    <t>limay</t>
  </si>
  <si>
    <t>lima17</t>
  </si>
  <si>
    <t>lima12</t>
  </si>
  <si>
    <t>lima01</t>
  </si>
  <si>
    <t>lilyy</t>
  </si>
  <si>
    <t>lilyrox</t>
  </si>
  <si>
    <t>lilypads</t>
  </si>
  <si>
    <t>lilylily1</t>
  </si>
  <si>
    <t>lilygirl1</t>
  </si>
  <si>
    <t>lilydog1</t>
  </si>
  <si>
    <t>lilydale</t>
  </si>
  <si>
    <t>lilyann1</t>
  </si>
  <si>
    <t>lily94</t>
  </si>
  <si>
    <t>lily93</t>
  </si>
  <si>
    <t>lily87</t>
  </si>
  <si>
    <t>lily82</t>
  </si>
  <si>
    <t>lily77</t>
  </si>
  <si>
    <t>lily27</t>
  </si>
  <si>
    <t>lily2</t>
  </si>
  <si>
    <t>lily143</t>
  </si>
  <si>
    <t>lilwun</t>
  </si>
  <si>
    <t>lilwayne25</t>
  </si>
  <si>
    <t>lilwayne22</t>
  </si>
  <si>
    <t>lilwayne21</t>
  </si>
  <si>
    <t>lilwayne18</t>
  </si>
  <si>
    <t>lilwayne08</t>
  </si>
  <si>
    <t>lilwayne.</t>
  </si>
  <si>
    <t>lilulilu</t>
  </si>
  <si>
    <t>liltye</t>
  </si>
  <si>
    <t>lilthugz</t>
  </si>
  <si>
    <t>liltee1</t>
  </si>
  <si>
    <t>lilt23</t>
  </si>
  <si>
    <t>lilt14</t>
  </si>
  <si>
    <t>lilsweetie</t>
  </si>
  <si>
    <t>lilstunna</t>
  </si>
  <si>
    <t>lilstud</t>
  </si>
  <si>
    <t>lilsmith</t>
  </si>
  <si>
    <t>lilsis06</t>
  </si>
  <si>
    <t>lilsis01</t>
  </si>
  <si>
    <t>lilshorti</t>
  </si>
  <si>
    <t>lilshaun</t>
  </si>
  <si>
    <t>lilshae</t>
  </si>
  <si>
    <t>lilsexy69</t>
  </si>
  <si>
    <t>lilsavage</t>
  </si>
  <si>
    <t>lilsam1</t>
  </si>
  <si>
    <t>lilsal</t>
  </si>
  <si>
    <t>lilrudy</t>
  </si>
  <si>
    <t>lilroo</t>
  </si>
  <si>
    <t>lilronnie</t>
  </si>
  <si>
    <t>lilrocky</t>
  </si>
  <si>
    <t>lilric</t>
  </si>
  <si>
    <t>lilrey</t>
  </si>
  <si>
    <t>lilred3</t>
  </si>
  <si>
    <t>lilred123</t>
  </si>
  <si>
    <t>lilqtpie</t>
  </si>
  <si>
    <t>lilpwincess</t>
  </si>
  <si>
    <t>lilpretty</t>
  </si>
  <si>
    <t>lilpixie</t>
  </si>
  <si>
    <t>lilpimp4</t>
  </si>
  <si>
    <t>lilpimp11</t>
  </si>
  <si>
    <t>liloypogi</t>
  </si>
  <si>
    <t>liloscar</t>
  </si>
  <si>
    <t>lilone69</t>
  </si>
  <si>
    <t>lilone23</t>
  </si>
  <si>
    <t>lilone05</t>
  </si>
  <si>
    <t>lilone04</t>
  </si>
  <si>
    <t>lilomar</t>
  </si>
  <si>
    <t>lilogirl</t>
  </si>
  <si>
    <t>liloandstich</t>
  </si>
  <si>
    <t>lilo69</t>
  </si>
  <si>
    <t>lilo25</t>
  </si>
  <si>
    <t>lilnate1</t>
  </si>
  <si>
    <t>lilnana1</t>
  </si>
  <si>
    <t>lilmj</t>
  </si>
  <si>
    <t>lilmizz1</t>
  </si>
  <si>
    <t>lilmis1</t>
  </si>
  <si>
    <t>lilminx1</t>
  </si>
  <si>
    <t>lilmim</t>
  </si>
  <si>
    <t>lilmike3</t>
  </si>
  <si>
    <t>lilmichael</t>
  </si>
  <si>
    <t>lilmax</t>
  </si>
  <si>
    <t>lilmark1</t>
  </si>
  <si>
    <t>lilmann1</t>
  </si>
  <si>
    <t>lilman.</t>
  </si>
  <si>
    <t>lilmamma2</t>
  </si>
  <si>
    <t>lilmama90</t>
  </si>
  <si>
    <t>lilmama34</t>
  </si>
  <si>
    <t>lilmama03</t>
  </si>
  <si>
    <t>lilma12</t>
  </si>
  <si>
    <t>lillyrose1</t>
  </si>
  <si>
    <t>lilly88</t>
  </si>
  <si>
    <t>lilly86</t>
  </si>
  <si>
    <t>lilly44</t>
  </si>
  <si>
    <t>lilly#1</t>
  </si>
  <si>
    <t>lillucky</t>
  </si>
  <si>
    <t>lillos</t>
  </si>
  <si>
    <t>lilliemae</t>
  </si>
  <si>
    <t>lillianna1</t>
  </si>
  <si>
    <t>lillian4</t>
  </si>
  <si>
    <t>lilleon</t>
  </si>
  <si>
    <t>lillala</t>
  </si>
  <si>
    <t>lilkk</t>
  </si>
  <si>
    <t>lilkill</t>
  </si>
  <si>
    <t>lilkia</t>
  </si>
  <si>
    <t>lilkeke1</t>
  </si>
  <si>
    <t>liljo</t>
  </si>
  <si>
    <t>liljjj</t>
  </si>
  <si>
    <t>liljj2</t>
  </si>
  <si>
    <t>liljj13</t>
  </si>
  <si>
    <t>liljj123</t>
  </si>
  <si>
    <t>liljhay</t>
  </si>
  <si>
    <t>liljay08</t>
  </si>
  <si>
    <t>liljamie</t>
  </si>
  <si>
    <t>liljames1</t>
  </si>
  <si>
    <t>liljake</t>
  </si>
  <si>
    <t>liljack1</t>
  </si>
  <si>
    <t>lilj11</t>
  </si>
  <si>
    <t>liliss</t>
  </si>
  <si>
    <t>lilirose</t>
  </si>
  <si>
    <t>lilipooh</t>
  </si>
  <si>
    <t>lilipad</t>
  </si>
  <si>
    <t>lilinha</t>
  </si>
  <si>
    <t>lilimama</t>
  </si>
  <si>
    <t>lililo</t>
  </si>
  <si>
    <t>lililala</t>
  </si>
  <si>
    <t>lilik</t>
  </si>
  <si>
    <t>lilicita</t>
  </si>
  <si>
    <t>liliani</t>
  </si>
  <si>
    <t>liliana6</t>
  </si>
  <si>
    <t>liliana26</t>
  </si>
  <si>
    <t>liliana23</t>
  </si>
  <si>
    <t>lili90</t>
  </si>
  <si>
    <t>lili1990</t>
  </si>
  <si>
    <t>lilhunny</t>
  </si>
  <si>
    <t>lilhot</t>
  </si>
  <si>
    <t>lilgirl11</t>
  </si>
  <si>
    <t>lilghost</t>
  </si>
  <si>
    <t>lilgabby</t>
  </si>
  <si>
    <t>lilg01</t>
  </si>
  <si>
    <t>lilfat</t>
  </si>
  <si>
    <t>lilface</t>
  </si>
  <si>
    <t>lilette</t>
  </si>
  <si>
    <t>lilesha</t>
  </si>
  <si>
    <t>lilducky</t>
  </si>
  <si>
    <t>lildora</t>
  </si>
  <si>
    <t>lildogg</t>
  </si>
  <si>
    <t>lildj1</t>
  </si>
  <si>
    <t>lildevil2</t>
  </si>
  <si>
    <t>lildevil14</t>
  </si>
  <si>
    <t>lildeon</t>
  </si>
  <si>
    <t>lildee14</t>
  </si>
  <si>
    <t>lildede1</t>
  </si>
  <si>
    <t>lild17</t>
  </si>
  <si>
    <t>lild02</t>
  </si>
  <si>
    <t>lild01</t>
  </si>
  <si>
    <t>lilchuck1</t>
  </si>
  <si>
    <t>lilchloe</t>
  </si>
  <si>
    <t>lilchick1</t>
  </si>
  <si>
    <t>lilchica1</t>
  </si>
  <si>
    <t>lilcec</t>
  </si>
  <si>
    <t>lilcarlos</t>
  </si>
  <si>
    <t>lilbush</t>
  </si>
  <si>
    <t>lilbub</t>
  </si>
  <si>
    <t>lilbro2</t>
  </si>
  <si>
    <t>lilbritt</t>
  </si>
  <si>
    <t>lilbrian1</t>
  </si>
  <si>
    <t>lilbrat2</t>
  </si>
  <si>
    <t>lilboys</t>
  </si>
  <si>
    <t>lilbowow</t>
  </si>
  <si>
    <t>lilbossy</t>
  </si>
  <si>
    <t>lilbossie</t>
  </si>
  <si>
    <t>lilboss1</t>
  </si>
  <si>
    <t>lilblondie</t>
  </si>
  <si>
    <t>lilbling</t>
  </si>
  <si>
    <t>lilbitty</t>
  </si>
  <si>
    <t>lilbitch18</t>
  </si>
  <si>
    <t>lilbit94</t>
  </si>
  <si>
    <t>lilbit93</t>
  </si>
  <si>
    <t>lilbit9</t>
  </si>
  <si>
    <t>lilbit87</t>
  </si>
  <si>
    <t>lilbit123</t>
  </si>
  <si>
    <t>lilbit10</t>
  </si>
  <si>
    <t>lilbig</t>
  </si>
  <si>
    <t>lilbiatch</t>
  </si>
  <si>
    <t>lilbell</t>
  </si>
  <si>
    <t>lilbeezy</t>
  </si>
  <si>
    <t>lilballer1</t>
  </si>
  <si>
    <t>lilbaby7</t>
  </si>
  <si>
    <t>lilbaby3</t>
  </si>
  <si>
    <t>lilbaby12</t>
  </si>
  <si>
    <t>lilb00</t>
  </si>
  <si>
    <t>lilannie</t>
  </si>
  <si>
    <t>lilangel9</t>
  </si>
  <si>
    <t>lilang</t>
  </si>
  <si>
    <t>lilana</t>
  </si>
  <si>
    <t>lilai3</t>
  </si>
  <si>
    <t>lilah1</t>
  </si>
  <si>
    <t>lilacs1</t>
  </si>
  <si>
    <t>lilac13</t>
  </si>
  <si>
    <t>lila1</t>
  </si>
  <si>
    <t>lil_star</t>
  </si>
  <si>
    <t>lil_bitch</t>
  </si>
  <si>
    <t>lil1994</t>
  </si>
  <si>
    <t>lil13</t>
  </si>
  <si>
    <t>lil1234</t>
  </si>
  <si>
    <t>lil-sis</t>
  </si>
  <si>
    <t>likewhat</t>
  </si>
  <si>
    <t>likeu</t>
  </si>
  <si>
    <t>liketotally</t>
  </si>
  <si>
    <t>likeme2</t>
  </si>
  <si>
    <t>ligutan</t>
  </si>
  <si>
    <t>lightsout1</t>
  </si>
  <si>
    <t>lightpole</t>
  </si>
  <si>
    <t>lightningbolt</t>
  </si>
  <si>
    <t>lightning6</t>
  </si>
  <si>
    <t>lightness</t>
  </si>
  <si>
    <t>lightman</t>
  </si>
  <si>
    <t>lighter2</t>
  </si>
  <si>
    <t>lightbulbs</t>
  </si>
  <si>
    <t>light13</t>
  </si>
  <si>
    <t>light01</t>
  </si>
  <si>
    <t>ligas</t>
  </si>
  <si>
    <t>liftplus</t>
  </si>
  <si>
    <t>lifetime2</t>
  </si>
  <si>
    <t>lifesucksass</t>
  </si>
  <si>
    <t>lifesucks6</t>
  </si>
  <si>
    <t>lifesucks0</t>
  </si>
  <si>
    <t>lifeshard</t>
  </si>
  <si>
    <t>lifesabeach</t>
  </si>
  <si>
    <t>lifemustgoon</t>
  </si>
  <si>
    <t>lifeiswonderful</t>
  </si>
  <si>
    <t>lifeistooshort</t>
  </si>
  <si>
    <t>lifeispeachy</t>
  </si>
  <si>
    <t>lifeisloud</t>
  </si>
  <si>
    <t>lifeisgr8</t>
  </si>
  <si>
    <t>lifeiscrazy</t>
  </si>
  <si>
    <t>lifecare</t>
  </si>
  <si>
    <t>lifealone</t>
  </si>
  <si>
    <t>life420</t>
  </si>
  <si>
    <t>life28</t>
  </si>
  <si>
    <t>life24</t>
  </si>
  <si>
    <t>life15</t>
  </si>
  <si>
    <t>lieza</t>
  </si>
  <si>
    <t>lietuva1</t>
  </si>
  <si>
    <t>lieslies</t>
  </si>
  <si>
    <t>lienne</t>
  </si>
  <si>
    <t>liebert</t>
  </si>
  <si>
    <t>lidian</t>
  </si>
  <si>
    <t>lidiam</t>
  </si>
  <si>
    <t>liddle1</t>
  </si>
  <si>
    <t>lickrish</t>
  </si>
  <si>
    <t>lickme123</t>
  </si>
  <si>
    <t>lickitup</t>
  </si>
  <si>
    <t>lickit2</t>
  </si>
  <si>
    <t>lichy</t>
  </si>
  <si>
    <t>lichito</t>
  </si>
  <si>
    <t>licenta</t>
  </si>
  <si>
    <t>licensed</t>
  </si>
  <si>
    <t>libraz</t>
  </si>
  <si>
    <t>libra66</t>
  </si>
  <si>
    <t>libra1994</t>
  </si>
  <si>
    <t>libra1992</t>
  </si>
  <si>
    <t>libra1991</t>
  </si>
  <si>
    <t>libra1980</t>
  </si>
  <si>
    <t>libra1022</t>
  </si>
  <si>
    <t>libni</t>
  </si>
  <si>
    <t>liblob</t>
  </si>
  <si>
    <t>liblib</t>
  </si>
  <si>
    <t>libiran</t>
  </si>
  <si>
    <t>liberty13</t>
  </si>
  <si>
    <t>liberty07</t>
  </si>
  <si>
    <t>libertas</t>
  </si>
  <si>
    <t>libertadores</t>
  </si>
  <si>
    <t>libertad89</t>
  </si>
  <si>
    <t>libbymae</t>
  </si>
  <si>
    <t>libbycat</t>
  </si>
  <si>
    <t>libbyb</t>
  </si>
  <si>
    <t>libby8</t>
  </si>
  <si>
    <t>libby22</t>
  </si>
  <si>
    <t>libby21</t>
  </si>
  <si>
    <t>libby!</t>
  </si>
  <si>
    <t>libbey</t>
  </si>
  <si>
    <t>lianda</t>
  </si>
  <si>
    <t>lianas</t>
  </si>
  <si>
    <t>lian08</t>
  </si>
  <si>
    <t>liamx</t>
  </si>
  <si>
    <t>liamtoh</t>
  </si>
  <si>
    <t>liamisthebest</t>
  </si>
  <si>
    <t>liamiscool</t>
  </si>
  <si>
    <t>liam88</t>
  </si>
  <si>
    <t>liam2003</t>
  </si>
  <si>
    <t>liam2002</t>
  </si>
  <si>
    <t>liam15</t>
  </si>
  <si>
    <t>liam007</t>
  </si>
  <si>
    <t>liacantik</t>
  </si>
  <si>
    <t>lhyn27</t>
  </si>
  <si>
    <t>lhyca</t>
  </si>
  <si>
    <t>lhs2007</t>
  </si>
  <si>
    <t>lhiann</t>
  </si>
  <si>
    <t>lhesly</t>
  </si>
  <si>
    <t>lhentot</t>
  </si>
  <si>
    <t>lhens</t>
  </si>
  <si>
    <t>lhenn</t>
  </si>
  <si>
    <t>lhen29</t>
  </si>
  <si>
    <t>lhen08</t>
  </si>
  <si>
    <t>lhamo</t>
  </si>
  <si>
    <t>lhagvaa</t>
  </si>
  <si>
    <t>lhadythug</t>
  </si>
  <si>
    <t>lhadyblue</t>
  </si>
  <si>
    <t>lhady08</t>
  </si>
  <si>
    <t>lfonsi</t>
  </si>
  <si>
    <t>lfctillidie</t>
  </si>
  <si>
    <t>lf2.net</t>
  </si>
  <si>
    <t>leysi</t>
  </si>
  <si>
    <t>leyna</t>
  </si>
  <si>
    <t>leymar</t>
  </si>
  <si>
    <t>leylanie</t>
  </si>
  <si>
    <t>leyah</t>
  </si>
  <si>
    <t>lexyboo</t>
  </si>
  <si>
    <t>lexusis</t>
  </si>
  <si>
    <t>lexus91</t>
  </si>
  <si>
    <t>lexus69</t>
  </si>
  <si>
    <t>lexus400</t>
  </si>
  <si>
    <t>lexus24</t>
  </si>
  <si>
    <t>lexus23</t>
  </si>
  <si>
    <t>lexus16</t>
  </si>
  <si>
    <t>lexus11</t>
  </si>
  <si>
    <t>lexus06</t>
  </si>
  <si>
    <t>lexmark7</t>
  </si>
  <si>
    <t>lexmark3</t>
  </si>
  <si>
    <t>lexis7</t>
  </si>
  <si>
    <t>lexis2</t>
  </si>
  <si>
    <t>lexis13</t>
  </si>
  <si>
    <t>leximay</t>
  </si>
  <si>
    <t>lexii1</t>
  </si>
  <si>
    <t>lexigrace</t>
  </si>
  <si>
    <t>lexieb</t>
  </si>
  <si>
    <t>lexie9</t>
  </si>
  <si>
    <t>lexibear</t>
  </si>
  <si>
    <t>lexi2007</t>
  </si>
  <si>
    <t>lexi19</t>
  </si>
  <si>
    <t>lexi17</t>
  </si>
  <si>
    <t>lexann</t>
  </si>
  <si>
    <t>lexandra</t>
  </si>
  <si>
    <t>lewisjack</t>
  </si>
  <si>
    <t>lewisa</t>
  </si>
  <si>
    <t>lewis24</t>
  </si>
  <si>
    <t>lewis2006</t>
  </si>
  <si>
    <t>lewis1996</t>
  </si>
  <si>
    <t>lewis12345</t>
  </si>
  <si>
    <t>lewis1234</t>
  </si>
  <si>
    <t>levy08</t>
  </si>
  <si>
    <t>levis1</t>
  </si>
  <si>
    <t>levilove</t>
  </si>
  <si>
    <t>levante</t>
  </si>
  <si>
    <t>levant</t>
  </si>
  <si>
    <t>letyteamo</t>
  </si>
  <si>
    <t>lety13</t>
  </si>
  <si>
    <t>letsplay1</t>
  </si>
  <si>
    <t>letski</t>
  </si>
  <si>
    <t>letrero</t>
  </si>
  <si>
    <t>letranista</t>
  </si>
  <si>
    <t>letonia</t>
  </si>
  <si>
    <t>letmeluvu</t>
  </si>
  <si>
    <t>letmein9</t>
  </si>
  <si>
    <t>letmein16</t>
  </si>
  <si>
    <t>letmein15</t>
  </si>
  <si>
    <t>letmein1234</t>
  </si>
  <si>
    <t>letmein08</t>
  </si>
  <si>
    <t>letmeholdyou</t>
  </si>
  <si>
    <t>letitbleed</t>
  </si>
  <si>
    <t>letisia</t>
  </si>
  <si>
    <t>leticia15</t>
  </si>
  <si>
    <t>leticia12</t>
  </si>
  <si>
    <t>lethbridge</t>
  </si>
  <si>
    <t>lestercute</t>
  </si>
  <si>
    <t>lester16</t>
  </si>
  <si>
    <t>lester15</t>
  </si>
  <si>
    <t>lester05</t>
  </si>
  <si>
    <t>lester03</t>
  </si>
  <si>
    <t>lestat01</t>
  </si>
  <si>
    <t>lesly13</t>
  </si>
  <si>
    <t>lesliecute</t>
  </si>
  <si>
    <t>leslie90</t>
  </si>
  <si>
    <t>leslie26</t>
  </si>
  <si>
    <t>leslie101</t>
  </si>
  <si>
    <t>lesleigh</t>
  </si>
  <si>
    <t>leslee1</t>
  </si>
  <si>
    <t>leshelle</t>
  </si>
  <si>
    <t>leshan</t>
  </si>
  <si>
    <t>lesha16</t>
  </si>
  <si>
    <t>lesha1</t>
  </si>
  <si>
    <t>lesego</t>
  </si>
  <si>
    <t>lesbian4life</t>
  </si>
  <si>
    <t>lesbian07</t>
  </si>
  <si>
    <t>lesbian!</t>
  </si>
  <si>
    <t>lesann</t>
  </si>
  <si>
    <t>leprince</t>
  </si>
  <si>
    <t>leprechauns</t>
  </si>
  <si>
    <t>lepanto</t>
  </si>
  <si>
    <t>leozinho</t>
  </si>
  <si>
    <t>leotrejo</t>
  </si>
  <si>
    <t>leosrock</t>
  </si>
  <si>
    <t>leorio</t>
  </si>
  <si>
    <t>leoren</t>
  </si>
  <si>
    <t>leopardi</t>
  </si>
  <si>
    <t>leonxx</t>
  </si>
  <si>
    <t>leonn</t>
  </si>
  <si>
    <t>leonjr</t>
  </si>
  <si>
    <t>leonix</t>
  </si>
  <si>
    <t>leonin</t>
  </si>
  <si>
    <t>leoniel</t>
  </si>
  <si>
    <t>leonica</t>
  </si>
  <si>
    <t>leonfr</t>
  </si>
  <si>
    <t>leonex</t>
  </si>
  <si>
    <t>leonel21</t>
  </si>
  <si>
    <t>leoncia</t>
  </si>
  <si>
    <t>leonardo7</t>
  </si>
  <si>
    <t>leonardo23</t>
  </si>
  <si>
    <t>leonardo11</t>
  </si>
  <si>
    <t>leonardi</t>
  </si>
  <si>
    <t>leona12</t>
  </si>
  <si>
    <t>leon88</t>
  </si>
  <si>
    <t>leon77</t>
  </si>
  <si>
    <t>leon45</t>
  </si>
  <si>
    <t>leomay</t>
  </si>
  <si>
    <t>leolady</t>
  </si>
  <si>
    <t>leogurlz</t>
  </si>
  <si>
    <t>leoboys</t>
  </si>
  <si>
    <t>leobabe</t>
  </si>
  <si>
    <t>leo89</t>
  </si>
  <si>
    <t>leo818</t>
  </si>
  <si>
    <t>leo723</t>
  </si>
  <si>
    <t>leo21</t>
  </si>
  <si>
    <t>leo2003</t>
  </si>
  <si>
    <t>leo1985</t>
  </si>
  <si>
    <t>leo18</t>
  </si>
  <si>
    <t>leo17</t>
  </si>
  <si>
    <t>leo10</t>
  </si>
  <si>
    <t>leo08</t>
  </si>
  <si>
    <t>leo007</t>
  </si>
  <si>
    <t>lenzky</t>
  </si>
  <si>
    <t>lenver</t>
  </si>
  <si>
    <t>lentini</t>
  </si>
  <si>
    <t>lensky</t>
  </si>
  <si>
    <t>lenny3</t>
  </si>
  <si>
    <t>lenny24</t>
  </si>
  <si>
    <t>lenny22</t>
  </si>
  <si>
    <t>lenny01</t>
  </si>
  <si>
    <t>lennox13</t>
  </si>
  <si>
    <t>lennel</t>
  </si>
  <si>
    <t>lenell</t>
  </si>
  <si>
    <t>lendl</t>
  </si>
  <si>
    <t>lending</t>
  </si>
  <si>
    <t>lenchito</t>
  </si>
  <si>
    <t>lenchik</t>
  </si>
  <si>
    <t>lenart</t>
  </si>
  <si>
    <t>lenamae</t>
  </si>
  <si>
    <t>lenae</t>
  </si>
  <si>
    <t>lena69</t>
  </si>
  <si>
    <t>lena15</t>
  </si>
  <si>
    <t>lemper</t>
  </si>
  <si>
    <t>lemoyne</t>
  </si>
  <si>
    <t>lemoore</t>
  </si>
  <si>
    <t>lemonte</t>
  </si>
  <si>
    <t>lemons69</t>
  </si>
  <si>
    <t>lemons09</t>
  </si>
  <si>
    <t>lemonkiss</t>
  </si>
  <si>
    <t>lemonice</t>
  </si>
  <si>
    <t>lemonearth</t>
  </si>
  <si>
    <t>lemon89</t>
  </si>
  <si>
    <t>lemon77</t>
  </si>
  <si>
    <t>lemon23</t>
  </si>
  <si>
    <t>lemon21</t>
  </si>
  <si>
    <t>lemon18</t>
  </si>
  <si>
    <t>lemon14</t>
  </si>
  <si>
    <t>lemon10</t>
  </si>
  <si>
    <t>lemon0</t>
  </si>
  <si>
    <t>lemoine</t>
  </si>
  <si>
    <t>lemana</t>
  </si>
  <si>
    <t>lemalu</t>
  </si>
  <si>
    <t>lemah</t>
  </si>
  <si>
    <t>lem0nade</t>
  </si>
  <si>
    <t>lelinha</t>
  </si>
  <si>
    <t>lelina</t>
  </si>
  <si>
    <t>lelica</t>
  </si>
  <si>
    <t>lelena</t>
  </si>
  <si>
    <t>leleco</t>
  </si>
  <si>
    <t>lele91</t>
  </si>
  <si>
    <t>lelandchapman</t>
  </si>
  <si>
    <t>lekong</t>
  </si>
  <si>
    <t>lekaikai</t>
  </si>
  <si>
    <t>lek123</t>
  </si>
  <si>
    <t>lejuan</t>
  </si>
  <si>
    <t>lejean</t>
  </si>
  <si>
    <t>leizle</t>
  </si>
  <si>
    <t>leiser</t>
  </si>
  <si>
    <t>leinani1</t>
  </si>
  <si>
    <t>leilua</t>
  </si>
  <si>
    <t>leilani8</t>
  </si>
  <si>
    <t>leilab</t>
  </si>
  <si>
    <t>leila23</t>
  </si>
  <si>
    <t>leighla1</t>
  </si>
  <si>
    <t>leighan</t>
  </si>
  <si>
    <t>leigh85</t>
  </si>
  <si>
    <t>leigh77</t>
  </si>
  <si>
    <t>leigh30</t>
  </si>
  <si>
    <t>leidycita</t>
  </si>
  <si>
    <t>leidis</t>
  </si>
  <si>
    <t>lei123</t>
  </si>
  <si>
    <t>lehcim</t>
  </si>
  <si>
    <t>legree</t>
  </si>
  <si>
    <t>legragodeo</t>
  </si>
  <si>
    <t>legolaz</t>
  </si>
  <si>
    <t>legolas5</t>
  </si>
  <si>
    <t>legolas23</t>
  </si>
  <si>
    <t>legolas18</t>
  </si>
  <si>
    <t>legoboy</t>
  </si>
  <si>
    <t>lego1234</t>
  </si>
  <si>
    <t>legian</t>
  </si>
  <si>
    <t>leggy</t>
  </si>
  <si>
    <t>legendofzelda</t>
  </si>
  <si>
    <t>legend6</t>
  </si>
  <si>
    <t>legend23</t>
  </si>
  <si>
    <t>legaia</t>
  </si>
  <si>
    <t>lefty17</t>
  </si>
  <si>
    <t>lefty13</t>
  </si>
  <si>
    <t>lefty12</t>
  </si>
  <si>
    <t>leftout</t>
  </si>
  <si>
    <t>leftfordead</t>
  </si>
  <si>
    <t>lefter</t>
  </si>
  <si>
    <t>lefkada</t>
  </si>
  <si>
    <t>leeyoungae</t>
  </si>
  <si>
    <t>leeya</t>
  </si>
  <si>
    <t>leesburg</t>
  </si>
  <si>
    <t>leerocks</t>
  </si>
  <si>
    <t>leepee</t>
  </si>
  <si>
    <t>leenas</t>
  </si>
  <si>
    <t>leemon</t>
  </si>
  <si>
    <t>leelee81</t>
  </si>
  <si>
    <t>leelee33</t>
  </si>
  <si>
    <t>leelee17</t>
  </si>
  <si>
    <t>leelee03</t>
  </si>
  <si>
    <t>leeky</t>
  </si>
  <si>
    <t>leejen</t>
  </si>
  <si>
    <t>leehenry</t>
  </si>
  <si>
    <t>leegreen</t>
  </si>
  <si>
    <t>leeds10</t>
  </si>
  <si>
    <t>leedahae</t>
  </si>
  <si>
    <t>leech</t>
  </si>
  <si>
    <t>leebo</t>
  </si>
  <si>
    <t>leebailey</t>
  </si>
  <si>
    <t>leeanthony</t>
  </si>
  <si>
    <t>leeann22</t>
  </si>
  <si>
    <t>leeann16</t>
  </si>
  <si>
    <t>lee4eva</t>
  </si>
  <si>
    <t>lee333</t>
  </si>
  <si>
    <t>lee2009</t>
  </si>
  <si>
    <t>lee2003</t>
  </si>
  <si>
    <t>lee1992</t>
  </si>
  <si>
    <t>lee1989</t>
  </si>
  <si>
    <t>lee1984</t>
  </si>
  <si>
    <t>lee1982</t>
  </si>
  <si>
    <t>lee12</t>
  </si>
  <si>
    <t>led123</t>
  </si>
  <si>
    <t>lecorbusier</t>
  </si>
  <si>
    <t>lecoqsportif</t>
  </si>
  <si>
    <t>lecole</t>
  </si>
  <si>
    <t>lechitas</t>
  </si>
  <si>
    <t>lechelala</t>
  </si>
  <si>
    <t>lebronj23</t>
  </si>
  <si>
    <t>leblanc1</t>
  </si>
  <si>
    <t>lebert</t>
  </si>
  <si>
    <t>leaving1</t>
  </si>
  <si>
    <t>leaves1</t>
  </si>
  <si>
    <t>leavemebe</t>
  </si>
  <si>
    <t>leathal</t>
  </si>
  <si>
    <t>leasing1</t>
  </si>
  <si>
    <t>learjet</t>
  </si>
  <si>
    <t>leanza</t>
  </si>
  <si>
    <t>leanny1</t>
  </si>
  <si>
    <t>leannn</t>
  </si>
  <si>
    <t>leanne19</t>
  </si>
  <si>
    <t>leanne10</t>
  </si>
  <si>
    <t>leanne!</t>
  </si>
  <si>
    <t>leanndra</t>
  </si>
  <si>
    <t>leanna23</t>
  </si>
  <si>
    <t>leann88</t>
  </si>
  <si>
    <t>leann7</t>
  </si>
  <si>
    <t>leann5</t>
  </si>
  <si>
    <t>leann23</t>
  </si>
  <si>
    <t>leandro123</t>
  </si>
  <si>
    <t>leandrew</t>
  </si>
  <si>
    <t>leanard</t>
  </si>
  <si>
    <t>leana1</t>
  </si>
  <si>
    <t>lealands</t>
  </si>
  <si>
    <t>leahpeah</t>
  </si>
  <si>
    <t>leahna</t>
  </si>
  <si>
    <t>leahkelly</t>
  </si>
  <si>
    <t>leahjean</t>
  </si>
  <si>
    <t>leahiscool</t>
  </si>
  <si>
    <t>leahgrace</t>
  </si>
  <si>
    <t>leahbeth</t>
  </si>
  <si>
    <t>leah96</t>
  </si>
  <si>
    <t>leah20</t>
  </si>
  <si>
    <t>leafs</t>
  </si>
  <si>
    <t>leafleaf</t>
  </si>
  <si>
    <t>leadme</t>
  </si>
  <si>
    <t>lead04</t>
  </si>
  <si>
    <t>leacute</t>
  </si>
  <si>
    <t>leachy</t>
  </si>
  <si>
    <t>leach</t>
  </si>
  <si>
    <t>le1234</t>
  </si>
  <si>
    <t>ld1234</t>
  </si>
  <si>
    <t>lazyman</t>
  </si>
  <si>
    <t>lazydaisy</t>
  </si>
  <si>
    <t>lazybutt1</t>
  </si>
  <si>
    <t>lazybaby</t>
  </si>
  <si>
    <t>lazelle</t>
  </si>
  <si>
    <t>lazatin</t>
  </si>
  <si>
    <t>lazaria</t>
  </si>
  <si>
    <t>laz123</t>
  </si>
  <si>
    <t>layzie1</t>
  </si>
  <si>
    <t>layout1</t>
  </si>
  <si>
    <t>laylo</t>
  </si>
  <si>
    <t>laylay7</t>
  </si>
  <si>
    <t>laylay13</t>
  </si>
  <si>
    <t>laylay11</t>
  </si>
  <si>
    <t>laylak</t>
  </si>
  <si>
    <t>laylad</t>
  </si>
  <si>
    <t>laylabug</t>
  </si>
  <si>
    <t>layla6</t>
  </si>
  <si>
    <t>layla4</t>
  </si>
  <si>
    <t>layla2006</t>
  </si>
  <si>
    <t>layla02</t>
  </si>
  <si>
    <t>layken</t>
  </si>
  <si>
    <t>lawson3</t>
  </si>
  <si>
    <t>lawrencia</t>
  </si>
  <si>
    <t>lawrence99</t>
  </si>
  <si>
    <t>lawrence4</t>
  </si>
  <si>
    <t>lawrence22</t>
  </si>
  <si>
    <t>lawin</t>
  </si>
  <si>
    <t>lavonda1</t>
  </si>
  <si>
    <t>lavkoh</t>
  </si>
  <si>
    <t>lavivi</t>
  </si>
  <si>
    <t>lavitaebella</t>
  </si>
  <si>
    <t>laview</t>
  </si>
  <si>
    <t>lavidaeslomejor</t>
  </si>
  <si>
    <t>lavender22</t>
  </si>
  <si>
    <t>lavender13</t>
  </si>
  <si>
    <t>lavanderia</t>
  </si>
  <si>
    <t>lavalley</t>
  </si>
  <si>
    <t>lavaca1</t>
  </si>
  <si>
    <t>laurynas</t>
  </si>
  <si>
    <t>lauryn06</t>
  </si>
  <si>
    <t>laurix</t>
  </si>
  <si>
    <t>lauritas</t>
  </si>
  <si>
    <t>lauritalinda</t>
  </si>
  <si>
    <t>lauritabonita</t>
  </si>
  <si>
    <t>laurisa</t>
  </si>
  <si>
    <t>laurilla</t>
  </si>
  <si>
    <t>laurie12</t>
  </si>
  <si>
    <t>laurianne</t>
  </si>
  <si>
    <t>laurey</t>
  </si>
  <si>
    <t>laurentina</t>
  </si>
  <si>
    <t>laurenrocks</t>
  </si>
  <si>
    <t>laureno</t>
  </si>
  <si>
    <t>laurenmarie</t>
  </si>
  <si>
    <t>laurenlauren</t>
  </si>
  <si>
    <t>laureniscool</t>
  </si>
  <si>
    <t>laurenamy</t>
  </si>
  <si>
    <t>lauren321</t>
  </si>
  <si>
    <t>lauren2007</t>
  </si>
  <si>
    <t>lauren2006</t>
  </si>
  <si>
    <t>lauren2001</t>
  </si>
  <si>
    <t>lauren1992</t>
  </si>
  <si>
    <t>lauren12345</t>
  </si>
  <si>
    <t>laurelhill</t>
  </si>
  <si>
    <t>lauraxxx</t>
  </si>
  <si>
    <t>laurasmith</t>
  </si>
  <si>
    <t>laurarules</t>
  </si>
  <si>
    <t>laurarox</t>
  </si>
  <si>
    <t>lauramarcela</t>
  </si>
  <si>
    <t>lauralu</t>
  </si>
  <si>
    <t>lauraliz</t>
  </si>
  <si>
    <t>lauraleon</t>
  </si>
  <si>
    <t>laurakate</t>
  </si>
  <si>
    <t>lauragrace</t>
  </si>
  <si>
    <t>laurab1</t>
  </si>
  <si>
    <t>laura79</t>
  </si>
  <si>
    <t>laura666</t>
  </si>
  <si>
    <t>laura55</t>
  </si>
  <si>
    <t>laura4eva</t>
  </si>
  <si>
    <t>laura33</t>
  </si>
  <si>
    <t>laura32</t>
  </si>
  <si>
    <t>laura30</t>
  </si>
  <si>
    <t>laura2k7</t>
  </si>
  <si>
    <t>laura2007</t>
  </si>
  <si>
    <t>laura2006</t>
  </si>
  <si>
    <t>laura1997</t>
  </si>
  <si>
    <t>laura1983</t>
  </si>
  <si>
    <t>laura1982</t>
  </si>
  <si>
    <t>laura111</t>
  </si>
  <si>
    <t>laugher</t>
  </si>
  <si>
    <t>laugh7</t>
  </si>
  <si>
    <t>laugh12</t>
  </si>
  <si>
    <t>laudia</t>
  </si>
  <si>
    <t>lattimore</t>
  </si>
  <si>
    <t>lattie</t>
  </si>
  <si>
    <t>latte123</t>
  </si>
  <si>
    <t>latriece</t>
  </si>
  <si>
    <t>latrice16</t>
  </si>
  <si>
    <t>latrice12</t>
  </si>
  <si>
    <t>latrice06</t>
  </si>
  <si>
    <t>latribu</t>
  </si>
  <si>
    <t>latrell3</t>
  </si>
  <si>
    <t>latrece1</t>
  </si>
  <si>
    <t>latoya25</t>
  </si>
  <si>
    <t>latoya01</t>
  </si>
  <si>
    <t>latora</t>
  </si>
  <si>
    <t>latoni</t>
  </si>
  <si>
    <t>lativa</t>
  </si>
  <si>
    <t>latitia</t>
  </si>
  <si>
    <t>latinpride</t>
  </si>
  <si>
    <t>latinolover</t>
  </si>
  <si>
    <t>latinoamericano</t>
  </si>
  <si>
    <t>latino7</t>
  </si>
  <si>
    <t>latino69</t>
  </si>
  <si>
    <t>latino619</t>
  </si>
  <si>
    <t>latino6</t>
  </si>
  <si>
    <t>latino4life</t>
  </si>
  <si>
    <t>latino22</t>
  </si>
  <si>
    <t>latina25</t>
  </si>
  <si>
    <t>latin3</t>
  </si>
  <si>
    <t>latin12</t>
  </si>
  <si>
    <t>latido</t>
  </si>
  <si>
    <t>latias1</t>
  </si>
  <si>
    <t>lathrop1</t>
  </si>
  <si>
    <t>laterrible</t>
  </si>
  <si>
    <t>lateralus1</t>
  </si>
  <si>
    <t>latavia1</t>
  </si>
  <si>
    <t>latapy</t>
  </si>
  <si>
    <t>latacunga</t>
  </si>
  <si>
    <t>lasvegas23</t>
  </si>
  <si>
    <t>lasvegas22</t>
  </si>
  <si>
    <t>lasvagas</t>
  </si>
  <si>
    <t>lastsamurai</t>
  </si>
  <si>
    <t>lastimoso</t>
  </si>
  <si>
    <t>lastimado</t>
  </si>
  <si>
    <t>lastborn</t>
  </si>
  <si>
    <t>lasse</t>
  </si>
  <si>
    <t>lasmariposas</t>
  </si>
  <si>
    <t>laslokas</t>
  </si>
  <si>
    <t>laskaa</t>
  </si>
  <si>
    <t>lasierra</t>
  </si>
  <si>
    <t>lasie</t>
  </si>
  <si>
    <t>lashun1</t>
  </si>
  <si>
    <t>lashona</t>
  </si>
  <si>
    <t>lashia</t>
  </si>
  <si>
    <t>lashay7</t>
  </si>
  <si>
    <t>lashay21</t>
  </si>
  <si>
    <t>lashay14</t>
  </si>
  <si>
    <t>lashay08</t>
  </si>
  <si>
    <t>lashay06</t>
  </si>
  <si>
    <t>lashawn14</t>
  </si>
  <si>
    <t>lashawn07</t>
  </si>
  <si>
    <t>lashae16</t>
  </si>
  <si>
    <t>lasfotos</t>
  </si>
  <si>
    <t>lasexy14</t>
  </si>
  <si>
    <t>lasexy12</t>
  </si>
  <si>
    <t>lascruces</t>
  </si>
  <si>
    <t>lasbratz</t>
  </si>
  <si>
    <t>lasbandidas</t>
  </si>
  <si>
    <t>lasantha</t>
  </si>
  <si>
    <t>lasang</t>
  </si>
  <si>
    <t>lasaca</t>
  </si>
  <si>
    <t>larva</t>
  </si>
  <si>
    <t>larusa</t>
  </si>
  <si>
    <t>larumba</t>
  </si>
  <si>
    <t>larue</t>
  </si>
  <si>
    <t>larryk</t>
  </si>
  <si>
    <t>larryjr</t>
  </si>
  <si>
    <t>larry88</t>
  </si>
  <si>
    <t>larry4ever</t>
  </si>
  <si>
    <t>larry33</t>
  </si>
  <si>
    <t>larry28</t>
  </si>
  <si>
    <t>larry1234</t>
  </si>
  <si>
    <t>larren</t>
  </si>
  <si>
    <t>laronj</t>
  </si>
  <si>
    <t>larock</t>
  </si>
  <si>
    <t>larocas</t>
  </si>
  <si>
    <t>larnell</t>
  </si>
  <si>
    <t>larkhill</t>
  </si>
  <si>
    <t>larissa7</t>
  </si>
  <si>
    <t>larissa13</t>
  </si>
  <si>
    <t>larin</t>
  </si>
  <si>
    <t>larice</t>
  </si>
  <si>
    <t>lariah</t>
  </si>
  <si>
    <t>largemouth</t>
  </si>
  <si>
    <t>large1</t>
  </si>
  <si>
    <t>largaespada</t>
  </si>
  <si>
    <t>larevedere</t>
  </si>
  <si>
    <t>lareta</t>
  </si>
  <si>
    <t>laressa</t>
  </si>
  <si>
    <t>larene</t>
  </si>
  <si>
    <t>larelle</t>
  </si>
  <si>
    <t>laredotx</t>
  </si>
  <si>
    <t>laratona</t>
  </si>
  <si>
    <t>laranita</t>
  </si>
  <si>
    <t>larangan</t>
  </si>
  <si>
    <t>laranea</t>
  </si>
  <si>
    <t>laranarene</t>
  </si>
  <si>
    <t>laramie1</t>
  </si>
  <si>
    <t>larae1</t>
  </si>
  <si>
    <t>lara86</t>
  </si>
  <si>
    <t>lara22</t>
  </si>
  <si>
    <t>lara1234</t>
  </si>
  <si>
    <t>laquintaestacion</t>
  </si>
  <si>
    <t>lapuente</t>
  </si>
  <si>
    <t>lapreferida</t>
  </si>
  <si>
    <t>lappen</t>
  </si>
  <si>
    <t>lapopola</t>
  </si>
  <si>
    <t>laplage</t>
  </si>
  <si>
    <t>lapins</t>
  </si>
  <si>
    <t>lapink</t>
  </si>
  <si>
    <t>lapin</t>
  </si>
  <si>
    <t>lapimp</t>
  </si>
  <si>
    <t>lapeste</t>
  </si>
  <si>
    <t>lapena</t>
  </si>
  <si>
    <t>lapdog</t>
  </si>
  <si>
    <t>lapang</t>
  </si>
  <si>
    <t>lap123</t>
  </si>
  <si>
    <t>laotra</t>
  </si>
  <si>
    <t>laosta</t>
  </si>
  <si>
    <t>laos</t>
  </si>
  <si>
    <t>laorejadevangogh</t>
  </si>
  <si>
    <t>lanzel</t>
  </si>
  <si>
    <t>lanyah</t>
  </si>
  <si>
    <t>lantoy</t>
  </si>
  <si>
    <t>lantot</t>
  </si>
  <si>
    <t>lanting</t>
  </si>
  <si>
    <t>lantaca</t>
  </si>
  <si>
    <t>lansones</t>
  </si>
  <si>
    <t>lanser</t>
  </si>
  <si>
    <t>lanorris</t>
  </si>
  <si>
    <t>lanoria</t>
  </si>
  <si>
    <t>lanolin</t>
  </si>
  <si>
    <t>lanny1</t>
  </si>
  <si>
    <t>lanning</t>
  </si>
  <si>
    <t>lanni</t>
  </si>
  <si>
    <t>lanky1</t>
  </si>
  <si>
    <t>lanieta</t>
  </si>
  <si>
    <t>laniebug</t>
  </si>
  <si>
    <t>lanie18</t>
  </si>
  <si>
    <t>lani11</t>
  </si>
  <si>
    <t>lani01</t>
  </si>
  <si>
    <t>langlois</t>
  </si>
  <si>
    <t>langgah</t>
  </si>
  <si>
    <t>lange</t>
  </si>
  <si>
    <t>lang2</t>
  </si>
  <si>
    <t>laney07</t>
  </si>
  <si>
    <t>lanetra7</t>
  </si>
  <si>
    <t>lanesha</t>
  </si>
  <si>
    <t>lanena3</t>
  </si>
  <si>
    <t>lanena24</t>
  </si>
  <si>
    <t>lanena22</t>
  </si>
  <si>
    <t>lanena19</t>
  </si>
  <si>
    <t>lanelane</t>
  </si>
  <si>
    <t>lanecia</t>
  </si>
  <si>
    <t>lanea</t>
  </si>
  <si>
    <t>lane09</t>
  </si>
  <si>
    <t>landyn06</t>
  </si>
  <si>
    <t>landser</t>
  </si>
  <si>
    <t>landrito</t>
  </si>
  <si>
    <t>landmacht</t>
  </si>
  <si>
    <t>landgraaf</t>
  </si>
  <si>
    <t>landen4</t>
  </si>
  <si>
    <t>landen06</t>
  </si>
  <si>
    <t>landen05</t>
  </si>
  <si>
    <t>landa1</t>
  </si>
  <si>
    <t>lancie</t>
  </si>
  <si>
    <t>lancer87</t>
  </si>
  <si>
    <t>lancer12</t>
  </si>
  <si>
    <t>lancer11</t>
  </si>
  <si>
    <t>lancer01</t>
  </si>
  <si>
    <t>lancejr</t>
  </si>
  <si>
    <t>lancealot1</t>
  </si>
  <si>
    <t>lance9</t>
  </si>
  <si>
    <t>lance6</t>
  </si>
  <si>
    <t>lance101</t>
  </si>
  <si>
    <t>lance03</t>
  </si>
  <si>
    <t>lance00</t>
  </si>
  <si>
    <t>lana15</t>
  </si>
  <si>
    <t>lamuneca</t>
  </si>
  <si>
    <t>lampshade2</t>
  </si>
  <si>
    <t>lampje</t>
  </si>
  <si>
    <t>lamping</t>
  </si>
  <si>
    <t>lamota</t>
  </si>
  <si>
    <t>lamort</t>
  </si>
  <si>
    <t>lamoon</t>
  </si>
  <si>
    <t>lamont4</t>
  </si>
  <si>
    <t>lamont17</t>
  </si>
  <si>
    <t>lamont13</t>
  </si>
  <si>
    <t>lamont11</t>
  </si>
  <si>
    <t>lamont07</t>
  </si>
  <si>
    <t>lamont01</t>
  </si>
  <si>
    <t>lammy</t>
  </si>
  <si>
    <t>lammetje</t>
  </si>
  <si>
    <t>lamiya</t>
  </si>
  <si>
    <t>lamiss</t>
  </si>
  <si>
    <t>lamismadesiempre</t>
  </si>
  <si>
    <t>lamira</t>
  </si>
  <si>
    <t>lamigra</t>
  </si>
  <si>
    <t>lames</t>
  </si>
  <si>
    <t>lameramera</t>
  </si>
  <si>
    <t>lamelame</t>
  </si>
  <si>
    <t>lamejoramiga</t>
  </si>
  <si>
    <t>lamejor13</t>
  </si>
  <si>
    <t>lamburgini</t>
  </si>
  <si>
    <t>lamburghini</t>
  </si>
  <si>
    <t>lambot</t>
  </si>
  <si>
    <t>lambos</t>
  </si>
  <si>
    <t>lambona</t>
  </si>
  <si>
    <t>lamblover</t>
  </si>
  <si>
    <t>lambanog</t>
  </si>
  <si>
    <t>lambang</t>
  </si>
  <si>
    <t>lamb123</t>
  </si>
  <si>
    <t>lamari</t>
  </si>
  <si>
    <t>lamarh</t>
  </si>
  <si>
    <t>lamaravillosa</t>
  </si>
  <si>
    <t>lamar91</t>
  </si>
  <si>
    <t>lamar6</t>
  </si>
  <si>
    <t>lamar04</t>
  </si>
  <si>
    <t>lamanga</t>
  </si>
  <si>
    <t>lamamibella</t>
  </si>
  <si>
    <t>lamaldita</t>
  </si>
  <si>
    <t>lamagia</t>
  </si>
  <si>
    <t>laloy</t>
  </si>
  <si>
    <t>laloser</t>
  </si>
  <si>
    <t>laloquera</t>
  </si>
  <si>
    <t>lalomanu</t>
  </si>
  <si>
    <t>lalolita</t>
  </si>
  <si>
    <t>lalola1</t>
  </si>
  <si>
    <t>laloca3</t>
  </si>
  <si>
    <t>lalo88</t>
  </si>
  <si>
    <t>lalo5</t>
  </si>
  <si>
    <t>laline</t>
  </si>
  <si>
    <t>lalinda1</t>
  </si>
  <si>
    <t>lalina</t>
  </si>
  <si>
    <t>lalillo</t>
  </si>
  <si>
    <t>lalelei</t>
  </si>
  <si>
    <t>laleen</t>
  </si>
  <si>
    <t>laleaua</t>
  </si>
  <si>
    <t>lalale</t>
  </si>
  <si>
    <t>lalala69</t>
  </si>
  <si>
    <t>lalala17</t>
  </si>
  <si>
    <t>lalakis</t>
  </si>
  <si>
    <t>lalais</t>
  </si>
  <si>
    <t>lalagirl1</t>
  </si>
  <si>
    <t>lalabear</t>
  </si>
  <si>
    <t>lala777</t>
  </si>
  <si>
    <t>lala666</t>
  </si>
  <si>
    <t>lala66</t>
  </si>
  <si>
    <t>lala247</t>
  </si>
  <si>
    <t>lala2008</t>
  </si>
  <si>
    <t>lala1996</t>
  </si>
  <si>
    <t>lala!!</t>
  </si>
  <si>
    <t>lakiyah</t>
  </si>
  <si>
    <t>lakin</t>
  </si>
  <si>
    <t>lakiki</t>
  </si>
  <si>
    <t>lakhan</t>
  </si>
  <si>
    <t>lakewood2</t>
  </si>
  <si>
    <t>lakeside2</t>
  </si>
  <si>
    <t>lakersrock</t>
  </si>
  <si>
    <t>lakers89</t>
  </si>
  <si>
    <t>lakers86</t>
  </si>
  <si>
    <t>lakers81</t>
  </si>
  <si>
    <t>lakers55</t>
  </si>
  <si>
    <t>lakers31</t>
  </si>
  <si>
    <t>lakers28</t>
  </si>
  <si>
    <t>lakers2008</t>
  </si>
  <si>
    <t>lakers04</t>
  </si>
  <si>
    <t>lakeridge</t>
  </si>
  <si>
    <t>lakeorion</t>
  </si>
  <si>
    <t>lakena</t>
  </si>
  <si>
    <t>lakeforest</t>
  </si>
  <si>
    <t>lakbay</t>
  </si>
  <si>
    <t>lakatos</t>
  </si>
  <si>
    <t>lakaja</t>
  </si>
  <si>
    <t>lak3rs</t>
  </si>
  <si>
    <t>laisiasa</t>
  </si>
  <si>
    <t>laira</t>
  </si>
  <si>
    <t>lainolvidable</t>
  </si>
  <si>
    <t>lainne</t>
  </si>
  <si>
    <t>laine08</t>
  </si>
  <si>
    <t>laine07</t>
  </si>
  <si>
    <t>laimei</t>
  </si>
  <si>
    <t>lailan</t>
  </si>
  <si>
    <t>lailah1</t>
  </si>
  <si>
    <t>laila12</t>
  </si>
  <si>
    <t>laikyn</t>
  </si>
  <si>
    <t>lai123</t>
  </si>
  <si>
    <t>lahung</t>
  </si>
  <si>
    <t>lahamko</t>
  </si>
  <si>
    <t>laguns</t>
  </si>
  <si>
    <t>laguna6</t>
  </si>
  <si>
    <t>laguna15</t>
  </si>
  <si>
    <t>laguna07</t>
  </si>
  <si>
    <t>laguna05</t>
  </si>
  <si>
    <t>laguna.</t>
  </si>
  <si>
    <t>lagring</t>
  </si>
  <si>
    <t>lagrimas1</t>
  </si>
  <si>
    <t>lagotka</t>
  </si>
  <si>
    <t>lagloria</t>
  </si>
  <si>
    <t>lagina</t>
  </si>
  <si>
    <t>lagenda110</t>
  </si>
  <si>
    <t>lagail</t>
  </si>
  <si>
    <t>lagahit</t>
  </si>
  <si>
    <t>lafter</t>
  </si>
  <si>
    <t>lafred</t>
  </si>
  <si>
    <t>laflamme</t>
  </si>
  <si>
    <t>laflaca22</t>
  </si>
  <si>
    <t>laflaca13</t>
  </si>
  <si>
    <t>lafashion</t>
  </si>
  <si>
    <t>lae123</t>
  </si>
  <si>
    <t>ladyyuna</t>
  </si>
  <si>
    <t>ladyy</t>
  </si>
  <si>
    <t>ladywood</t>
  </si>
  <si>
    <t>ladyviolet</t>
  </si>
  <si>
    <t>ladyss</t>
  </si>
  <si>
    <t>ladysov</t>
  </si>
  <si>
    <t>ladypurple</t>
  </si>
  <si>
    <t>ladypimp1</t>
  </si>
  <si>
    <t>ladynash</t>
  </si>
  <si>
    <t>ladymuck</t>
  </si>
  <si>
    <t>ladymoss</t>
  </si>
  <si>
    <t>ladymc</t>
  </si>
  <si>
    <t>ladyman</t>
  </si>
  <si>
    <t>ladymac</t>
  </si>
  <si>
    <t>ladym1</t>
  </si>
  <si>
    <t>ladyluck7</t>
  </si>
  <si>
    <t>ladylo</t>
  </si>
  <si>
    <t>ladylicious</t>
  </si>
  <si>
    <t>ladylady1</t>
  </si>
  <si>
    <t>ladyinred1</t>
  </si>
  <si>
    <t>ladyhawks</t>
  </si>
  <si>
    <t>ladygoon1</t>
  </si>
  <si>
    <t>ladyfresh</t>
  </si>
  <si>
    <t>ladyfire</t>
  </si>
  <si>
    <t>ladyenyce</t>
  </si>
  <si>
    <t>ladye1</t>
  </si>
  <si>
    <t>ladydevils</t>
  </si>
  <si>
    <t>ladydevil</t>
  </si>
  <si>
    <t>ladyd1</t>
  </si>
  <si>
    <t>ladycard</t>
  </si>
  <si>
    <t>ladybugs7</t>
  </si>
  <si>
    <t>ladybug92</t>
  </si>
  <si>
    <t>ladybug89</t>
  </si>
  <si>
    <t>ladybug84</t>
  </si>
  <si>
    <t>ladybug66</t>
  </si>
  <si>
    <t>ladybug29</t>
  </si>
  <si>
    <t>ladybug20</t>
  </si>
  <si>
    <t>ladybug100</t>
  </si>
  <si>
    <t>ladybitch</t>
  </si>
  <si>
    <t>lady92</t>
  </si>
  <si>
    <t>lady78</t>
  </si>
  <si>
    <t>lady73</t>
  </si>
  <si>
    <t>lady68</t>
  </si>
  <si>
    <t>lady45</t>
  </si>
  <si>
    <t>lady420</t>
  </si>
  <si>
    <t>lady2008</t>
  </si>
  <si>
    <t>lady1984</t>
  </si>
  <si>
    <t>lady.bug</t>
  </si>
  <si>
    <t>ladsclub</t>
  </si>
  <si>
    <t>ladonia</t>
  </si>
  <si>
    <t>ladolce</t>
  </si>
  <si>
    <t>ladislau</t>
  </si>
  <si>
    <t>ladion</t>
  </si>
  <si>
    <t>ladines</t>
  </si>
  <si>
    <t>ladina</t>
  </si>
  <si>
    <t>ladii</t>
  </si>
  <si>
    <t>ladiferencia</t>
  </si>
  <si>
    <t>ladiet</t>
  </si>
  <si>
    <t>ladiesman2</t>
  </si>
  <si>
    <t>ladidadi</t>
  </si>
  <si>
    <t>laddy1</t>
  </si>
  <si>
    <t>lacy1</t>
  </si>
  <si>
    <t>lacy01</t>
  </si>
  <si>
    <t>lacura</t>
  </si>
  <si>
    <t>lacruz</t>
  </si>
  <si>
    <t>lacrosse9</t>
  </si>
  <si>
    <t>lacross1</t>
  </si>
  <si>
    <t>lacreta</t>
  </si>
  <si>
    <t>lacour</t>
  </si>
  <si>
    <t>lacoste3</t>
  </si>
  <si>
    <t>lacoste2</t>
  </si>
  <si>
    <t>lacoste10</t>
  </si>
  <si>
    <t>lacosamasbella</t>
  </si>
  <si>
    <t>laconcha</t>
  </si>
  <si>
    <t>lachula13</t>
  </si>
  <si>
    <t>lachris</t>
  </si>
  <si>
    <t>lachito</t>
  </si>
  <si>
    <t>lachio</t>
  </si>
  <si>
    <t>lachimba</t>
  </si>
  <si>
    <t>lachicalinda</t>
  </si>
  <si>
    <t>lachicacool</t>
  </si>
  <si>
    <t>lachica1</t>
  </si>
  <si>
    <t>lachell</t>
  </si>
  <si>
    <t>lachela</t>
  </si>
  <si>
    <t>lachel</t>
  </si>
  <si>
    <t>lache</t>
  </si>
  <si>
    <t>laceyh</t>
  </si>
  <si>
    <t>lacey5</t>
  </si>
  <si>
    <t>lacey22</t>
  </si>
  <si>
    <t>lacey13</t>
  </si>
  <si>
    <t>lacey05</t>
  </si>
  <si>
    <t>laces</t>
  </si>
  <si>
    <t>lacap</t>
  </si>
  <si>
    <t>lacanilao</t>
  </si>
  <si>
    <t>lacana</t>
  </si>
  <si>
    <t>labyrinth7</t>
  </si>
  <si>
    <t>labush</t>
  </si>
  <si>
    <t>labuenota</t>
  </si>
  <si>
    <t>labret</t>
  </si>
  <si>
    <t>laboss</t>
  </si>
  <si>
    <t>labori6</t>
  </si>
  <si>
    <t>laboo</t>
  </si>
  <si>
    <t>lablue</t>
  </si>
  <si>
    <t>labis</t>
  </si>
  <si>
    <t>labels</t>
  </si>
  <si>
    <t>labellamafia</t>
  </si>
  <si>
    <t>labebesita</t>
  </si>
  <si>
    <t>labebe15</t>
  </si>
  <si>
    <t>labebe13</t>
  </si>
  <si>
    <t>labeba01</t>
  </si>
  <si>
    <t>labby</t>
  </si>
  <si>
    <t>labang</t>
  </si>
  <si>
    <t>labandadelrojo</t>
  </si>
  <si>
    <t>labana</t>
  </si>
  <si>
    <t>labador</t>
  </si>
  <si>
    <t>lababy14</t>
  </si>
  <si>
    <t>la1993</t>
  </si>
  <si>
    <t>la1991</t>
  </si>
  <si>
    <t>l@uren</t>
  </si>
  <si>
    <t>l8erg8er</t>
  </si>
  <si>
    <t>l654321</t>
  </si>
  <si>
    <t>l64k;fu</t>
  </si>
  <si>
    <t>l3sl3y</t>
  </si>
  <si>
    <t>l1zard</t>
  </si>
  <si>
    <t>l1ttle</t>
  </si>
  <si>
    <t>l1l1ana</t>
  </si>
  <si>
    <t>l1i2s3a4</t>
  </si>
  <si>
    <t>l1berty</t>
  </si>
  <si>
    <t>l12345678</t>
  </si>
  <si>
    <t>l123123</t>
  </si>
  <si>
    <t>l0vingu</t>
  </si>
  <si>
    <t>l0veis</t>
  </si>
  <si>
    <t>l0sm0j@0s</t>
  </si>
  <si>
    <t>l0serface</t>
  </si>
  <si>
    <t>l0n3ly</t>
  </si>
  <si>
    <t>l0lipop</t>
  </si>
  <si>
    <t>l0ckd0wn</t>
  </si>
  <si>
    <t>l-town</t>
  </si>
  <si>
    <t>l-o-v-e</t>
  </si>
  <si>
    <t>kz1000</t>
  </si>
  <si>
    <t>kyshaun</t>
  </si>
  <si>
    <t>kyrsten1</t>
  </si>
  <si>
    <t>kyrian</t>
  </si>
  <si>
    <t>kyren</t>
  </si>
  <si>
    <t>kyran1</t>
  </si>
  <si>
    <t>kyrakyra</t>
  </si>
  <si>
    <t>kyrajo</t>
  </si>
  <si>
    <t>kyra16</t>
  </si>
  <si>
    <t>kyra10</t>
  </si>
  <si>
    <t>kyra06</t>
  </si>
  <si>
    <t>kyouya</t>
  </si>
  <si>
    <t>kyosoma</t>
  </si>
  <si>
    <t>kyoshi</t>
  </si>
  <si>
    <t>kyootie</t>
  </si>
  <si>
    <t>kynesha</t>
  </si>
  <si>
    <t>kyndal1</t>
  </si>
  <si>
    <t>kymora</t>
  </si>
  <si>
    <t>kymberlee</t>
  </si>
  <si>
    <t>kymber</t>
  </si>
  <si>
    <t>kyllie</t>
  </si>
  <si>
    <t>kyliex</t>
  </si>
  <si>
    <t>kylie27</t>
  </si>
  <si>
    <t>kylie23</t>
  </si>
  <si>
    <t>kylie19</t>
  </si>
  <si>
    <t>kylie11</t>
  </si>
  <si>
    <t>kylie.</t>
  </si>
  <si>
    <t>kylie!</t>
  </si>
  <si>
    <t>kyley</t>
  </si>
  <si>
    <t>kylet</t>
  </si>
  <si>
    <t>kylesmom</t>
  </si>
  <si>
    <t>kylesgirl1</t>
  </si>
  <si>
    <t>kylesean</t>
  </si>
  <si>
    <t>kyleross</t>
  </si>
  <si>
    <t>kyler14</t>
  </si>
  <si>
    <t>kylejay</t>
  </si>
  <si>
    <t>kyleigh2</t>
  </si>
  <si>
    <t>kyleerae</t>
  </si>
  <si>
    <t>kyleejo</t>
  </si>
  <si>
    <t>kyleeann</t>
  </si>
  <si>
    <t>kylee7</t>
  </si>
  <si>
    <t>kylee6</t>
  </si>
  <si>
    <t>kylee13</t>
  </si>
  <si>
    <t>kylee11</t>
  </si>
  <si>
    <t>kyledean</t>
  </si>
  <si>
    <t>kylec</t>
  </si>
  <si>
    <t>kyleadam</t>
  </si>
  <si>
    <t>kyle84</t>
  </si>
  <si>
    <t>kyle74</t>
  </si>
  <si>
    <t>kyle4life</t>
  </si>
  <si>
    <t>kyle4</t>
  </si>
  <si>
    <t>kyle2003</t>
  </si>
  <si>
    <t>kyle1991</t>
  </si>
  <si>
    <t>kylas</t>
  </si>
  <si>
    <t>kylame</t>
  </si>
  <si>
    <t>kyla27</t>
  </si>
  <si>
    <t>kyla21</t>
  </si>
  <si>
    <t>kyla08</t>
  </si>
  <si>
    <t>kyelle</t>
  </si>
  <si>
    <t>kwyjibo</t>
  </si>
  <si>
    <t>kween</t>
  </si>
  <si>
    <t>kwayne</t>
  </si>
  <si>
    <t>kw2006</t>
  </si>
  <si>
    <t>kuyate</t>
  </si>
  <si>
    <t>kuya</t>
  </si>
  <si>
    <t>kuwatro</t>
  </si>
  <si>
    <t>kuwatog</t>
  </si>
  <si>
    <t>kuwait1</t>
  </si>
  <si>
    <t>kuttie</t>
  </si>
  <si>
    <t>kutsara</t>
  </si>
  <si>
    <t>kutie123</t>
  </si>
  <si>
    <t>kuteng</t>
  </si>
  <si>
    <t>kutegirl</t>
  </si>
  <si>
    <t>kutchie</t>
  </si>
  <si>
    <t>kushi</t>
  </si>
  <si>
    <t>kush420</t>
  </si>
  <si>
    <t>kusano</t>
  </si>
  <si>
    <t>kurwa123</t>
  </si>
  <si>
    <t>kurwa1</t>
  </si>
  <si>
    <t>kurupuk</t>
  </si>
  <si>
    <t>kuruchan</t>
  </si>
  <si>
    <t>kurtangle1</t>
  </si>
  <si>
    <t>kurt18</t>
  </si>
  <si>
    <t>kurt13</t>
  </si>
  <si>
    <t>kurt11</t>
  </si>
  <si>
    <t>kurt101</t>
  </si>
  <si>
    <t>kurkure</t>
  </si>
  <si>
    <t>kurikuri</t>
  </si>
  <si>
    <t>kurant</t>
  </si>
  <si>
    <t>kurang</t>
  </si>
  <si>
    <t>kupluk</t>
  </si>
  <si>
    <t>kuntum</t>
  </si>
  <si>
    <t>kunkel</t>
  </si>
  <si>
    <t>kunigunda</t>
  </si>
  <si>
    <t>kung1234</t>
  </si>
  <si>
    <t>kung123</t>
  </si>
  <si>
    <t>kunchok</t>
  </si>
  <si>
    <t>kumutha</t>
  </si>
  <si>
    <t>kumon</t>
  </si>
  <si>
    <t>kumite</t>
  </si>
  <si>
    <t>kumbiaallstarz</t>
  </si>
  <si>
    <t>kumba</t>
  </si>
  <si>
    <t>kulture</t>
  </si>
  <si>
    <t>kultura</t>
  </si>
  <si>
    <t>kuliti</t>
  </si>
  <si>
    <t>kuletq</t>
  </si>
  <si>
    <t>kuletkoh</t>
  </si>
  <si>
    <t>kuleng</t>
  </si>
  <si>
    <t>kulelat</t>
  </si>
  <si>
    <t>kulapong</t>
  </si>
  <si>
    <t>kukurukuku</t>
  </si>
  <si>
    <t>kukung</t>
  </si>
  <si>
    <t>kukulla</t>
  </si>
  <si>
    <t>kukulcan</t>
  </si>
  <si>
    <t>kukina</t>
  </si>
  <si>
    <t>kukika</t>
  </si>
  <si>
    <t>kukana</t>
  </si>
  <si>
    <t>kukakuka</t>
  </si>
  <si>
    <t>kuhletz</t>
  </si>
  <si>
    <t>kudos</t>
  </si>
  <si>
    <t>kuddles1</t>
  </si>
  <si>
    <t>kudaliar</t>
  </si>
  <si>
    <t>kudailomejor</t>
  </si>
  <si>
    <t>kucinglucu</t>
  </si>
  <si>
    <t>kuakua</t>
  </si>
  <si>
    <t>ktrine</t>
  </si>
  <si>
    <t>ktmsx125</t>
  </si>
  <si>
    <t>ktlynn</t>
  </si>
  <si>
    <t>ktizzle</t>
  </si>
  <si>
    <t>ktgirl</t>
  </si>
  <si>
    <t>ktbear</t>
  </si>
  <si>
    <t>ktb123</t>
  </si>
  <si>
    <t>kt1989</t>
  </si>
  <si>
    <t>kswiss12</t>
  </si>
  <si>
    <t>ksusha</t>
  </si>
  <si>
    <t>ksquared</t>
  </si>
  <si>
    <t>ksmile</t>
  </si>
  <si>
    <t>kseniya</t>
  </si>
  <si>
    <t>ksenia</t>
  </si>
  <si>
    <t>ksatria</t>
  </si>
  <si>
    <t>ksa123</t>
  </si>
  <si>
    <t>krystyna1</t>
  </si>
  <si>
    <t>krystin1</t>
  </si>
  <si>
    <t>krystal22</t>
  </si>
  <si>
    <t>krystal07</t>
  </si>
  <si>
    <t>krystal06</t>
  </si>
  <si>
    <t>krystal01</t>
  </si>
  <si>
    <t>krystal!</t>
  </si>
  <si>
    <t>krylon</t>
  </si>
  <si>
    <t>kruidvat</t>
  </si>
  <si>
    <t>krucial</t>
  </si>
  <si>
    <t>krtecek</t>
  </si>
  <si>
    <t>kross</t>
  </si>
  <si>
    <t>kronus</t>
  </si>
  <si>
    <t>kronick</t>
  </si>
  <si>
    <t>krondor</t>
  </si>
  <si>
    <t>krolithika</t>
  </si>
  <si>
    <t>kroketje</t>
  </si>
  <si>
    <t>krm123</t>
  </si>
  <si>
    <t>krizy</t>
  </si>
  <si>
    <t>kriztina</t>
  </si>
  <si>
    <t>kriztin</t>
  </si>
  <si>
    <t>kriztian</t>
  </si>
  <si>
    <t>krizha</t>
  </si>
  <si>
    <t>krixtiana</t>
  </si>
  <si>
    <t>kritter1</t>
  </si>
  <si>
    <t>kristyle</t>
  </si>
  <si>
    <t>kristyan</t>
  </si>
  <si>
    <t>kristom</t>
  </si>
  <si>
    <t>kristinw</t>
  </si>
  <si>
    <t>kristink</t>
  </si>
  <si>
    <t>kristine21</t>
  </si>
  <si>
    <t>kristine09</t>
  </si>
  <si>
    <t>kristine07</t>
  </si>
  <si>
    <t>kristina01</t>
  </si>
  <si>
    <t>kristin6</t>
  </si>
  <si>
    <t>kristin15</t>
  </si>
  <si>
    <t>kristin0</t>
  </si>
  <si>
    <t>kristiina</t>
  </si>
  <si>
    <t>kristianna</t>
  </si>
  <si>
    <t>kristi69</t>
  </si>
  <si>
    <t>kristi3</t>
  </si>
  <si>
    <t>kristi2</t>
  </si>
  <si>
    <t>kristhine</t>
  </si>
  <si>
    <t>kristenm</t>
  </si>
  <si>
    <t>kristen9</t>
  </si>
  <si>
    <t>kristen20</t>
  </si>
  <si>
    <t>kristeena</t>
  </si>
  <si>
    <t>kristee</t>
  </si>
  <si>
    <t>krista6</t>
  </si>
  <si>
    <t>krista5</t>
  </si>
  <si>
    <t>krista22</t>
  </si>
  <si>
    <t>krista18</t>
  </si>
  <si>
    <t>krista16</t>
  </si>
  <si>
    <t>krista12</t>
  </si>
  <si>
    <t>krissyboo</t>
  </si>
  <si>
    <t>krissy15</t>
  </si>
  <si>
    <t>krissy101</t>
  </si>
  <si>
    <t>krissy10</t>
  </si>
  <si>
    <t>krissy02</t>
  </si>
  <si>
    <t>krissana</t>
  </si>
  <si>
    <t>krispies</t>
  </si>
  <si>
    <t>krisleen</t>
  </si>
  <si>
    <t>krisko</t>
  </si>
  <si>
    <t>krisisfit</t>
  </si>
  <si>
    <t>krishy</t>
  </si>
  <si>
    <t>krisher</t>
  </si>
  <si>
    <t>krishel</t>
  </si>
  <si>
    <t>krishane</t>
  </si>
  <si>
    <t>kriscute</t>
  </si>
  <si>
    <t>krischel</t>
  </si>
  <si>
    <t>krisca</t>
  </si>
  <si>
    <t>kris91</t>
  </si>
  <si>
    <t>kris44</t>
  </si>
  <si>
    <t>kris32</t>
  </si>
  <si>
    <t>kris25</t>
  </si>
  <si>
    <t>kris00</t>
  </si>
  <si>
    <t>kripto</t>
  </si>
  <si>
    <t>kripsta</t>
  </si>
  <si>
    <t>kringle1</t>
  </si>
  <si>
    <t>krikit</t>
  </si>
  <si>
    <t>krikett</t>
  </si>
  <si>
    <t>krg123</t>
  </si>
  <si>
    <t>krew12</t>
  </si>
  <si>
    <t>krevet</t>
  </si>
  <si>
    <t>kreekree</t>
  </si>
  <si>
    <t>kreamy</t>
  </si>
  <si>
    <t>krb123</t>
  </si>
  <si>
    <t>krazykay</t>
  </si>
  <si>
    <t>krazyb</t>
  </si>
  <si>
    <t>krazy15</t>
  </si>
  <si>
    <t>krazi1</t>
  </si>
  <si>
    <t>krazer</t>
  </si>
  <si>
    <t>krayzee</t>
  </si>
  <si>
    <t>kravmaga</t>
  </si>
  <si>
    <t>krava</t>
  </si>
  <si>
    <t>kratay</t>
  </si>
  <si>
    <t>krasotka</t>
  </si>
  <si>
    <t>krash</t>
  </si>
  <si>
    <t>kranji</t>
  </si>
  <si>
    <t>kramyer</t>
  </si>
  <si>
    <t>kramer123</t>
  </si>
  <si>
    <t>kramer11</t>
  </si>
  <si>
    <t>kramat</t>
  </si>
  <si>
    <t>kragujevac</t>
  </si>
  <si>
    <t>krafty</t>
  </si>
  <si>
    <t>krackers</t>
  </si>
  <si>
    <t>kr1st1an</t>
  </si>
  <si>
    <t>kr123456</t>
  </si>
  <si>
    <t>kpnuts</t>
  </si>
  <si>
    <t>kp2008</t>
  </si>
  <si>
    <t>kp1994</t>
  </si>
  <si>
    <t>kp1991</t>
  </si>
  <si>
    <t>kowkow</t>
  </si>
  <si>
    <t>kovacevic</t>
  </si>
  <si>
    <t>koumas</t>
  </si>
  <si>
    <t>koukla1</t>
  </si>
  <si>
    <t>kotzebue</t>
  </si>
  <si>
    <t>kotobuki</t>
  </si>
  <si>
    <t>kotabumi</t>
  </si>
  <si>
    <t>kosovare</t>
  </si>
  <si>
    <t>kosova2</t>
  </si>
  <si>
    <t>kosmyn</t>
  </si>
  <si>
    <t>kosice</t>
  </si>
  <si>
    <t>koshi</t>
  </si>
  <si>
    <t>kory123</t>
  </si>
  <si>
    <t>kornstar</t>
  </si>
  <si>
    <t>kornrulz</t>
  </si>
  <si>
    <t>korngirl</t>
  </si>
  <si>
    <t>kornel</t>
  </si>
  <si>
    <t>korn88</t>
  </si>
  <si>
    <t>korn86</t>
  </si>
  <si>
    <t>korn66</t>
  </si>
  <si>
    <t>korn15</t>
  </si>
  <si>
    <t>korn101</t>
  </si>
  <si>
    <t>korn01</t>
  </si>
  <si>
    <t>koring</t>
  </si>
  <si>
    <t>korena</t>
  </si>
  <si>
    <t>korayma</t>
  </si>
  <si>
    <t>korakod</t>
  </si>
  <si>
    <t>koraima</t>
  </si>
  <si>
    <t>kopretina</t>
  </si>
  <si>
    <t>koori</t>
  </si>
  <si>
    <t>kooper1</t>
  </si>
  <si>
    <t>koolstuff</t>
  </si>
  <si>
    <t>koollook</t>
  </si>
  <si>
    <t>koolkid9</t>
  </si>
  <si>
    <t>koolkid123</t>
  </si>
  <si>
    <t>koolkat12</t>
  </si>
  <si>
    <t>koolkat11</t>
  </si>
  <si>
    <t>koolio3</t>
  </si>
  <si>
    <t>koolio13</t>
  </si>
  <si>
    <t>koolio0</t>
  </si>
  <si>
    <t>koolers</t>
  </si>
  <si>
    <t>koolaidman</t>
  </si>
  <si>
    <t>koolaide1</t>
  </si>
  <si>
    <t>koolaid3</t>
  </si>
  <si>
    <t>koolaid123</t>
  </si>
  <si>
    <t>kool999</t>
  </si>
  <si>
    <t>kool07</t>
  </si>
  <si>
    <t>kookies1</t>
  </si>
  <si>
    <t>kookie!</t>
  </si>
  <si>
    <t>kookay</t>
  </si>
  <si>
    <t>kooiker</t>
  </si>
  <si>
    <t>konzert</t>
  </si>
  <si>
    <t>konvict1</t>
  </si>
  <si>
    <t>kontel</t>
  </si>
  <si>
    <t>konrad1</t>
  </si>
  <si>
    <t>konner1</t>
  </si>
  <si>
    <t>konika</t>
  </si>
  <si>
    <t>kongo</t>
  </si>
  <si>
    <t>konek</t>
  </si>
  <si>
    <t>konakona</t>
  </si>
  <si>
    <t>kona808</t>
  </si>
  <si>
    <t>kona21</t>
  </si>
  <si>
    <t>komunitas</t>
  </si>
  <si>
    <t>komsan</t>
  </si>
  <si>
    <t>kompor</t>
  </si>
  <si>
    <t>kompisar</t>
  </si>
  <si>
    <t>komal123</t>
  </si>
  <si>
    <t>kolton1</t>
  </si>
  <si>
    <t>kolten1</t>
  </si>
  <si>
    <t>kolort</t>
  </si>
  <si>
    <t>kololo</t>
  </si>
  <si>
    <t>kolla</t>
  </si>
  <si>
    <t>kolita</t>
  </si>
  <si>
    <t>kolikoli</t>
  </si>
  <si>
    <t>kokusai</t>
  </si>
  <si>
    <t>kokoronotomo</t>
  </si>
  <si>
    <t>kokololo</t>
  </si>
  <si>
    <t>kokola</t>
  </si>
  <si>
    <t>kokol</t>
  </si>
  <si>
    <t>kokoda</t>
  </si>
  <si>
    <t>koko88</t>
  </si>
  <si>
    <t>koko17</t>
  </si>
  <si>
    <t>koko10</t>
  </si>
  <si>
    <t>koko04</t>
  </si>
  <si>
    <t>koko01</t>
  </si>
  <si>
    <t>kokina</t>
  </si>
  <si>
    <t>kokeyz</t>
  </si>
  <si>
    <t>kokane</t>
  </si>
  <si>
    <t>kokaine</t>
  </si>
  <si>
    <t>kojak</t>
  </si>
  <si>
    <t>kohine</t>
  </si>
  <si>
    <t>koffer</t>
  </si>
  <si>
    <t>koekkoek</t>
  </si>
  <si>
    <t>koehler</t>
  </si>
  <si>
    <t>kodylee</t>
  </si>
  <si>
    <t>kody22</t>
  </si>
  <si>
    <t>kody1</t>
  </si>
  <si>
    <t>kodiak13</t>
  </si>
  <si>
    <t>kodey</t>
  </si>
  <si>
    <t>kodakoda</t>
  </si>
  <si>
    <t>kodachi</t>
  </si>
  <si>
    <t>kodac</t>
  </si>
  <si>
    <t>koda22</t>
  </si>
  <si>
    <t>koda10</t>
  </si>
  <si>
    <t>kocsog</t>
  </si>
  <si>
    <t>kochevar</t>
  </si>
  <si>
    <t>kobi123</t>
  </si>
  <si>
    <t>kobeck</t>
  </si>
  <si>
    <t>kobe_24</t>
  </si>
  <si>
    <t>kobe25</t>
  </si>
  <si>
    <t>kobe15</t>
  </si>
  <si>
    <t>kobe14</t>
  </si>
  <si>
    <t>koala2</t>
  </si>
  <si>
    <t>knw123</t>
  </si>
  <si>
    <t>knotslip</t>
  </si>
  <si>
    <t>knoppix</t>
  </si>
  <si>
    <t>knomes</t>
  </si>
  <si>
    <t>knightswood</t>
  </si>
  <si>
    <t>knights3</t>
  </si>
  <si>
    <t>knight9</t>
  </si>
  <si>
    <t>knight88</t>
  </si>
  <si>
    <t>knight28</t>
  </si>
  <si>
    <t>knight11</t>
  </si>
  <si>
    <t>knight01</t>
  </si>
  <si>
    <t>knicks23</t>
  </si>
  <si>
    <t>knicks20</t>
  </si>
  <si>
    <t>knichole</t>
  </si>
  <si>
    <t>knapper</t>
  </si>
  <si>
    <t>kmzwa88saa</t>
  </si>
  <si>
    <t>kmt123</t>
  </si>
  <si>
    <t>kmp123</t>
  </si>
  <si>
    <t>kmk123</t>
  </si>
  <si>
    <t>kmg365</t>
  </si>
  <si>
    <t>kmbkmb</t>
  </si>
  <si>
    <t>klown</t>
  </si>
  <si>
    <t>kloster</t>
  </si>
  <si>
    <t>klompen</t>
  </si>
  <si>
    <t>kloie</t>
  </si>
  <si>
    <t>klm1993</t>
  </si>
  <si>
    <t>klingkling</t>
  </si>
  <si>
    <t>kling2</t>
  </si>
  <si>
    <t>klevis</t>
  </si>
  <si>
    <t>klender</t>
  </si>
  <si>
    <t>kleins</t>
  </si>
  <si>
    <t>kleinkind</t>
  </si>
  <si>
    <t>kleene</t>
  </si>
  <si>
    <t>kleemann</t>
  </si>
  <si>
    <t>klayton1</t>
  </si>
  <si>
    <t>klavertje4</t>
  </si>
  <si>
    <t>klave</t>
  </si>
  <si>
    <t>klaris</t>
  </si>
  <si>
    <t>klaas</t>
  </si>
  <si>
    <t>kl12345</t>
  </si>
  <si>
    <t>kks123</t>
  </si>
  <si>
    <t>kkllkkll</t>
  </si>
  <si>
    <t>kkkkkk6</t>
  </si>
  <si>
    <t>kkkaaa</t>
  </si>
  <si>
    <t>kkiscool</t>
  </si>
  <si>
    <t>kkhuate</t>
  </si>
  <si>
    <t>kkevin</t>
  </si>
  <si>
    <t>kkaye</t>
  </si>
  <si>
    <t>kk9904</t>
  </si>
  <si>
    <t>kk2007</t>
  </si>
  <si>
    <t>kk2001</t>
  </si>
  <si>
    <t>kk1993</t>
  </si>
  <si>
    <t>kjwan</t>
  </si>
  <si>
    <t>kjl123</t>
  </si>
  <si>
    <t>kjb5374</t>
  </si>
  <si>
    <t>kjames</t>
  </si>
  <si>
    <t>kj2007</t>
  </si>
  <si>
    <t>kj2004</t>
  </si>
  <si>
    <t>kj123456</t>
  </si>
  <si>
    <t>kizzy2</t>
  </si>
  <si>
    <t>kizzy14</t>
  </si>
  <si>
    <t>kizza1</t>
  </si>
  <si>
    <t>kiyah4</t>
  </si>
  <si>
    <t>kiya06</t>
  </si>
  <si>
    <t>kiwirapper</t>
  </si>
  <si>
    <t>kiwimango</t>
  </si>
  <si>
    <t>kiwilove</t>
  </si>
  <si>
    <t>kiwiana</t>
  </si>
  <si>
    <t>kiwi69</t>
  </si>
  <si>
    <t>kiwi4life</t>
  </si>
  <si>
    <t>kiwi29</t>
  </si>
  <si>
    <t>kiwi26</t>
  </si>
  <si>
    <t>kiwi24</t>
  </si>
  <si>
    <t>kiwi19</t>
  </si>
  <si>
    <t>kiwi03</t>
  </si>
  <si>
    <t>kiwanis</t>
  </si>
  <si>
    <t>kitzy</t>
  </si>
  <si>
    <t>kittyz1</t>
  </si>
  <si>
    <t>kittyu</t>
  </si>
  <si>
    <t>kittypie</t>
  </si>
  <si>
    <t>kittyn</t>
  </si>
  <si>
    <t>kittylove1</t>
  </si>
  <si>
    <t>kittykat23</t>
  </si>
  <si>
    <t>kittykat22</t>
  </si>
  <si>
    <t>kittykat06</t>
  </si>
  <si>
    <t>kittyjung</t>
  </si>
  <si>
    <t>kittychan</t>
  </si>
  <si>
    <t>kittyboo1</t>
  </si>
  <si>
    <t>kitty@</t>
  </si>
  <si>
    <t>kitty209</t>
  </si>
  <si>
    <t>kitty2002</t>
  </si>
  <si>
    <t>kitty1986</t>
  </si>
  <si>
    <t>kitty1985</t>
  </si>
  <si>
    <t>kitty12345</t>
  </si>
  <si>
    <t>kitty112</t>
  </si>
  <si>
    <t>kittles1</t>
  </si>
  <si>
    <t>kittkat</t>
  </si>
  <si>
    <t>kittima</t>
  </si>
  <si>
    <t>kittike</t>
  </si>
  <si>
    <t>kittie6</t>
  </si>
  <si>
    <t>kittie17</t>
  </si>
  <si>
    <t>kittie12</t>
  </si>
  <si>
    <t>kittie06</t>
  </si>
  <si>
    <t>kittichai</t>
  </si>
  <si>
    <t>kittens99</t>
  </si>
  <si>
    <t>kittens22</t>
  </si>
  <si>
    <t>kittens01</t>
  </si>
  <si>
    <t>kittens!</t>
  </si>
  <si>
    <t>kitten94</t>
  </si>
  <si>
    <t>kitten93</t>
  </si>
  <si>
    <t>kitten73</t>
  </si>
  <si>
    <t>kitten47</t>
  </si>
  <si>
    <t>kitten34</t>
  </si>
  <si>
    <t>kitten33</t>
  </si>
  <si>
    <t>kitten28</t>
  </si>
  <si>
    <t>kittay</t>
  </si>
  <si>
    <t>kitt3n</t>
  </si>
  <si>
    <t>kitoy</t>
  </si>
  <si>
    <t>kitkatz</t>
  </si>
  <si>
    <t>kitkat97</t>
  </si>
  <si>
    <t>kitkat92</t>
  </si>
  <si>
    <t>kitkat9</t>
  </si>
  <si>
    <t>kitkat87</t>
  </si>
  <si>
    <t>kitkat30</t>
  </si>
  <si>
    <t>kitkat19</t>
  </si>
  <si>
    <t>kitipong</t>
  </si>
  <si>
    <t>kitiona</t>
  </si>
  <si>
    <t>kiten</t>
  </si>
  <si>
    <t>kitekite</t>
  </si>
  <si>
    <t>kite123</t>
  </si>
  <si>
    <t>kitchi</t>
  </si>
  <si>
    <t>kitamura</t>
  </si>
  <si>
    <t>kita20</t>
  </si>
  <si>
    <t>kita13</t>
  </si>
  <si>
    <t>kisvirag</t>
  </si>
  <si>
    <t>kisumu</t>
  </si>
  <si>
    <t>kissy8</t>
  </si>
  <si>
    <t>kissoflife</t>
  </si>
  <si>
    <t>kissmyface</t>
  </si>
  <si>
    <t>kissmydick</t>
  </si>
  <si>
    <t>kissmyas</t>
  </si>
  <si>
    <t>kissmya$$</t>
  </si>
  <si>
    <t>kissmy1</t>
  </si>
  <si>
    <t>kissmexx</t>
  </si>
  <si>
    <t>kissmet</t>
  </si>
  <si>
    <t>kissmeagain</t>
  </si>
  <si>
    <t>kissme92</t>
  </si>
  <si>
    <t>kissme66</t>
  </si>
  <si>
    <t>kissme29</t>
  </si>
  <si>
    <t>kissme20</t>
  </si>
  <si>
    <t>kissme0</t>
  </si>
  <si>
    <t>kisskiss7</t>
  </si>
  <si>
    <t>kisskiss3</t>
  </si>
  <si>
    <t>kisskiss1214</t>
  </si>
  <si>
    <t>kissit123</t>
  </si>
  <si>
    <t>kissing2</t>
  </si>
  <si>
    <t>kissi</t>
  </si>
  <si>
    <t>kisshu</t>
  </si>
  <si>
    <t>kissfan1</t>
  </si>
  <si>
    <t>kissez2</t>
  </si>
  <si>
    <t>kisses89</t>
  </si>
  <si>
    <t>kisses85</t>
  </si>
  <si>
    <t>kisses52</t>
  </si>
  <si>
    <t>kisses44</t>
  </si>
  <si>
    <t>kissed1</t>
  </si>
  <si>
    <t>kissarmy1</t>
  </si>
  <si>
    <t>kissablelips</t>
  </si>
  <si>
    <t>kiss456</t>
  </si>
  <si>
    <t>kiss325</t>
  </si>
  <si>
    <t>kiss3</t>
  </si>
  <si>
    <t>kiss27</t>
  </si>
  <si>
    <t>kiss2008</t>
  </si>
  <si>
    <t>kiss2007</t>
  </si>
  <si>
    <t>kiss108</t>
  </si>
  <si>
    <t>kiss02</t>
  </si>
  <si>
    <t>kismyass</t>
  </si>
  <si>
    <t>kismit</t>
  </si>
  <si>
    <t>kiskutya</t>
  </si>
  <si>
    <t>kisita</t>
  </si>
  <si>
    <t>kishkish</t>
  </si>
  <si>
    <t>kishimoto</t>
  </si>
  <si>
    <t>kishas</t>
  </si>
  <si>
    <t>kisahku</t>
  </si>
  <si>
    <t>kirwin</t>
  </si>
  <si>
    <t>kirtland</t>
  </si>
  <si>
    <t>kirstylou</t>
  </si>
  <si>
    <t>kirstyann</t>
  </si>
  <si>
    <t>kirsty92</t>
  </si>
  <si>
    <t>kirsty91</t>
  </si>
  <si>
    <t>kirsty88</t>
  </si>
  <si>
    <t>kirsty7</t>
  </si>
  <si>
    <t>kirsty2001</t>
  </si>
  <si>
    <t>kirsty14</t>
  </si>
  <si>
    <t>kirsty13</t>
  </si>
  <si>
    <t>kirsten9</t>
  </si>
  <si>
    <t>kirsten17</t>
  </si>
  <si>
    <t>kirsten12</t>
  </si>
  <si>
    <t>kirsten08</t>
  </si>
  <si>
    <t>kirsten03</t>
  </si>
  <si>
    <t>kirk21</t>
  </si>
  <si>
    <t>kirk13</t>
  </si>
  <si>
    <t>kirito</t>
  </si>
  <si>
    <t>kirika</t>
  </si>
  <si>
    <t>kirby14</t>
  </si>
  <si>
    <t>kirby12</t>
  </si>
  <si>
    <t>kirby06</t>
  </si>
  <si>
    <t>kirby01</t>
  </si>
  <si>
    <t>kirby0</t>
  </si>
  <si>
    <t>kirara1</t>
  </si>
  <si>
    <t>kiran1</t>
  </si>
  <si>
    <t>kiralacus</t>
  </si>
  <si>
    <t>kirajade</t>
  </si>
  <si>
    <t>kiraann</t>
  </si>
  <si>
    <t>kira666</t>
  </si>
  <si>
    <t>kira22</t>
  </si>
  <si>
    <t>kira21</t>
  </si>
  <si>
    <t>kira18</t>
  </si>
  <si>
    <t>kira16</t>
  </si>
  <si>
    <t>kira15</t>
  </si>
  <si>
    <t>kira1234</t>
  </si>
  <si>
    <t>kira08</t>
  </si>
  <si>
    <t>kippensoep</t>
  </si>
  <si>
    <t>kiplin</t>
  </si>
  <si>
    <t>kipay</t>
  </si>
  <si>
    <t>kipasangin</t>
  </si>
  <si>
    <t>kinzee</t>
  </si>
  <si>
    <t>kintyre</t>
  </si>
  <si>
    <t>kinski</t>
  </si>
  <si>
    <t>kinney1</t>
  </si>
  <si>
    <t>kinneth</t>
  </si>
  <si>
    <t>kinleigh</t>
  </si>
  <si>
    <t>kinkyy</t>
  </si>
  <si>
    <t>kinkygirl</t>
  </si>
  <si>
    <t>kinkydevil</t>
  </si>
  <si>
    <t>kinkybear</t>
  </si>
  <si>
    <t>kinky666</t>
  </si>
  <si>
    <t>kinky3</t>
  </si>
  <si>
    <t>kinkong</t>
  </si>
  <si>
    <t>kinita</t>
  </si>
  <si>
    <t>kinisimere</t>
  </si>
  <si>
    <t>kinilaw</t>
  </si>
  <si>
    <t>kingty</t>
  </si>
  <si>
    <t>kingtutt</t>
  </si>
  <si>
    <t>kingt</t>
  </si>
  <si>
    <t>kingstreet</t>
  </si>
  <si>
    <t>kingspark</t>
  </si>
  <si>
    <t>kings55</t>
  </si>
  <si>
    <t>kings4life</t>
  </si>
  <si>
    <t>kings360</t>
  </si>
  <si>
    <t>kings101</t>
  </si>
  <si>
    <t>kingryan</t>
  </si>
  <si>
    <t>kingpin7</t>
  </si>
  <si>
    <t>kingpimp</t>
  </si>
  <si>
    <t>kingoflove</t>
  </si>
  <si>
    <t>kingnothing</t>
  </si>
  <si>
    <t>kingm</t>
  </si>
  <si>
    <t>kinglove05</t>
  </si>
  <si>
    <t>kinglord</t>
  </si>
  <si>
    <t>kingkong9</t>
  </si>
  <si>
    <t>kingkong123</t>
  </si>
  <si>
    <t>kingkev</t>
  </si>
  <si>
    <t>kingkan</t>
  </si>
  <si>
    <t>kingjones</t>
  </si>
  <si>
    <t>kingina</t>
  </si>
  <si>
    <t>kinggeorge</t>
  </si>
  <si>
    <t>kingg1</t>
  </si>
  <si>
    <t>kingg</t>
  </si>
  <si>
    <t>kingdown</t>
  </si>
  <si>
    <t>kingdom101</t>
  </si>
  <si>
    <t>kingdick</t>
  </si>
  <si>
    <t>kingdiamond</t>
  </si>
  <si>
    <t>kingdevil</t>
  </si>
  <si>
    <t>kingdee</t>
  </si>
  <si>
    <t>kingdavid1</t>
  </si>
  <si>
    <t>kingd</t>
  </si>
  <si>
    <t>kingchris</t>
  </si>
  <si>
    <t>kingboss</t>
  </si>
  <si>
    <t>kingbee</t>
  </si>
  <si>
    <t>king_kong</t>
  </si>
  <si>
    <t>king96</t>
  </si>
  <si>
    <t>king911</t>
  </si>
  <si>
    <t>king66</t>
  </si>
  <si>
    <t>king52</t>
  </si>
  <si>
    <t>king50</t>
  </si>
  <si>
    <t>king47</t>
  </si>
  <si>
    <t>king41</t>
  </si>
  <si>
    <t>king305</t>
  </si>
  <si>
    <t>king2008</t>
  </si>
  <si>
    <t>king123456</t>
  </si>
  <si>
    <t>kinetic1</t>
  </si>
  <si>
    <t>kindy</t>
  </si>
  <si>
    <t>kinderen2</t>
  </si>
  <si>
    <t>kindacute</t>
  </si>
  <si>
    <t>kincorth</t>
  </si>
  <si>
    <t>kinchie</t>
  </si>
  <si>
    <t>kincaid1</t>
  </si>
  <si>
    <t>kinawley</t>
  </si>
  <si>
    <t>kinara</t>
  </si>
  <si>
    <t>kin19850204</t>
  </si>
  <si>
    <t>kimzy</t>
  </si>
  <si>
    <t>kimsue</t>
  </si>
  <si>
    <t>kimroy</t>
  </si>
  <si>
    <t>kimpat</t>
  </si>
  <si>
    <t>kimoni</t>
  </si>
  <si>
    <t>kimon</t>
  </si>
  <si>
    <t>kimmypoo</t>
  </si>
  <si>
    <t>kimmyp</t>
  </si>
  <si>
    <t>kimmyjo</t>
  </si>
  <si>
    <t>kimmy67</t>
  </si>
  <si>
    <t>kimmy28</t>
  </si>
  <si>
    <t>kimmy26</t>
  </si>
  <si>
    <t>kimmy18</t>
  </si>
  <si>
    <t>kimmy03</t>
  </si>
  <si>
    <t>kimmy!</t>
  </si>
  <si>
    <t>kimmins</t>
  </si>
  <si>
    <t>kimmie5</t>
  </si>
  <si>
    <t>kimmie01</t>
  </si>
  <si>
    <t>kimly</t>
  </si>
  <si>
    <t>kimlin</t>
  </si>
  <si>
    <t>kimkam</t>
  </si>
  <si>
    <t>kimiku</t>
  </si>
  <si>
    <t>kimiko1</t>
  </si>
  <si>
    <t>kimica</t>
  </si>
  <si>
    <t>kimi23</t>
  </si>
  <si>
    <t>kimi07</t>
  </si>
  <si>
    <t>kimer</t>
  </si>
  <si>
    <t>kimdave</t>
  </si>
  <si>
    <t>kimdan</t>
  </si>
  <si>
    <t>kimcee</t>
  </si>
  <si>
    <t>kimby1</t>
  </si>
  <si>
    <t>kimboi</t>
  </si>
  <si>
    <t>kimbo3</t>
  </si>
  <si>
    <t>kimbo15</t>
  </si>
  <si>
    <t>kimbo12</t>
  </si>
  <si>
    <t>kimbies</t>
  </si>
  <si>
    <t>kimberlyj</t>
  </si>
  <si>
    <t>kimberly87</t>
  </si>
  <si>
    <t>kimberly82</t>
  </si>
  <si>
    <t>kimberly07</t>
  </si>
  <si>
    <t>kimberly04</t>
  </si>
  <si>
    <t>kimberlly</t>
  </si>
  <si>
    <t>kimberlita</t>
  </si>
  <si>
    <t>kimberl</t>
  </si>
  <si>
    <t>kimbely</t>
  </si>
  <si>
    <t>kimba2</t>
  </si>
  <si>
    <t>kimay</t>
  </si>
  <si>
    <t>kimashley</t>
  </si>
  <si>
    <t>kimanie</t>
  </si>
  <si>
    <t>kimala</t>
  </si>
  <si>
    <t>kimak</t>
  </si>
  <si>
    <t>kimae</t>
  </si>
  <si>
    <t>kim911</t>
  </si>
  <si>
    <t>kim666</t>
  </si>
  <si>
    <t>kim28</t>
  </si>
  <si>
    <t>kim23</t>
  </si>
  <si>
    <t>kim2010</t>
  </si>
  <si>
    <t>kim2008</t>
  </si>
  <si>
    <t>kim1999</t>
  </si>
  <si>
    <t>kim1981</t>
  </si>
  <si>
    <t>kim1975</t>
  </si>
  <si>
    <t>kim18</t>
  </si>
  <si>
    <t>kim1212</t>
  </si>
  <si>
    <t>kim111</t>
  </si>
  <si>
    <t>kim10</t>
  </si>
  <si>
    <t>kim06</t>
  </si>
  <si>
    <t>kilsyth</t>
  </si>
  <si>
    <t>kilo98</t>
  </si>
  <si>
    <t>kilo90</t>
  </si>
  <si>
    <t>kilo5456</t>
  </si>
  <si>
    <t>kilo22</t>
  </si>
  <si>
    <t>kilo00</t>
  </si>
  <si>
    <t>kilmoyley</t>
  </si>
  <si>
    <t>killurself</t>
  </si>
  <si>
    <t>killua01</t>
  </si>
  <si>
    <t>killpo</t>
  </si>
  <si>
    <t>killme21</t>
  </si>
  <si>
    <t>killjill</t>
  </si>
  <si>
    <t>killers7</t>
  </si>
  <si>
    <t>killerlove</t>
  </si>
  <si>
    <t>killerkat</t>
  </si>
  <si>
    <t>killerd</t>
  </si>
  <si>
    <t>killer911</t>
  </si>
  <si>
    <t>killer56</t>
  </si>
  <si>
    <t>killer456</t>
  </si>
  <si>
    <t>killer43</t>
  </si>
  <si>
    <t>killer30</t>
  </si>
  <si>
    <t>killer213</t>
  </si>
  <si>
    <t>killer2005</t>
  </si>
  <si>
    <t>killer111</t>
  </si>
  <si>
    <t>kille</t>
  </si>
  <si>
    <t>killam</t>
  </si>
  <si>
    <t>killaking</t>
  </si>
  <si>
    <t>killakali</t>
  </si>
  <si>
    <t>killaa</t>
  </si>
  <si>
    <t>killa93</t>
  </si>
  <si>
    <t>killa56</t>
  </si>
  <si>
    <t>killa4life</t>
  </si>
  <si>
    <t>killa30</t>
  </si>
  <si>
    <t>killa24</t>
  </si>
  <si>
    <t>killa07</t>
  </si>
  <si>
    <t>kill_me</t>
  </si>
  <si>
    <t>kill1234</t>
  </si>
  <si>
    <t>kill00</t>
  </si>
  <si>
    <t>kiljoy</t>
  </si>
  <si>
    <t>kilik</t>
  </si>
  <si>
    <t>kiley05</t>
  </si>
  <si>
    <t>kiler1</t>
  </si>
  <si>
    <t>kilcoo</t>
  </si>
  <si>
    <t>kikuchi</t>
  </si>
  <si>
    <t>kikster</t>
  </si>
  <si>
    <t>kikoo</t>
  </si>
  <si>
    <t>kikomane</t>
  </si>
  <si>
    <t>kiko14</t>
  </si>
  <si>
    <t>kikky</t>
  </si>
  <si>
    <t>kikko</t>
  </si>
  <si>
    <t>kikki1</t>
  </si>
  <si>
    <t>kikkertje</t>
  </si>
  <si>
    <t>kikkers</t>
  </si>
  <si>
    <t>kikis1</t>
  </si>
  <si>
    <t>kikirox</t>
  </si>
  <si>
    <t>kikirika</t>
  </si>
  <si>
    <t>kikipooh</t>
  </si>
  <si>
    <t>kikinfonseca</t>
  </si>
  <si>
    <t>kikilo</t>
  </si>
  <si>
    <t>kikila</t>
  </si>
  <si>
    <t>kikil</t>
  </si>
  <si>
    <t>kikikitty</t>
  </si>
  <si>
    <t>kikid</t>
  </si>
  <si>
    <t>kikicka</t>
  </si>
  <si>
    <t>kiki74</t>
  </si>
  <si>
    <t>kiki4ever</t>
  </si>
  <si>
    <t>kiki44</t>
  </si>
  <si>
    <t>kiki34</t>
  </si>
  <si>
    <t>kiki305</t>
  </si>
  <si>
    <t>kiki29</t>
  </si>
  <si>
    <t>kiki111</t>
  </si>
  <si>
    <t>kike20</t>
  </si>
  <si>
    <t>kike10</t>
  </si>
  <si>
    <t>kike</t>
  </si>
  <si>
    <t>kikaye</t>
  </si>
  <si>
    <t>kikay123</t>
  </si>
  <si>
    <t>kikateamo</t>
  </si>
  <si>
    <t>kika99</t>
  </si>
  <si>
    <t>kika01</t>
  </si>
  <si>
    <t>kijuan</t>
  </si>
  <si>
    <t>kiitos</t>
  </si>
  <si>
    <t>kiikii</t>
  </si>
  <si>
    <t>kieshawn</t>
  </si>
  <si>
    <t>kiersten12</t>
  </si>
  <si>
    <t>kieroserfeliz</t>
  </si>
  <si>
    <t>kierby</t>
  </si>
  <si>
    <t>kieran99</t>
  </si>
  <si>
    <t>kieran4</t>
  </si>
  <si>
    <t>kieran2007</t>
  </si>
  <si>
    <t>kiera01</t>
  </si>
  <si>
    <t>kiensabe</t>
  </si>
  <si>
    <t>kieko</t>
  </si>
  <si>
    <t>kidstuff</t>
  </si>
  <si>
    <t>kidston</t>
  </si>
  <si>
    <t>kidspics</t>
  </si>
  <si>
    <t>kidsclub</t>
  </si>
  <si>
    <t>kids4ever</t>
  </si>
  <si>
    <t>kids44</t>
  </si>
  <si>
    <t>kids1412</t>
  </si>
  <si>
    <t>kids11</t>
  </si>
  <si>
    <t>kiddycat</t>
  </si>
  <si>
    <t>kiddoo</t>
  </si>
  <si>
    <t>kiddo13</t>
  </si>
  <si>
    <t>kiddkidd</t>
  </si>
  <si>
    <t>kidderminster</t>
  </si>
  <si>
    <t>kidda</t>
  </si>
  <si>
    <t>kidd25</t>
  </si>
  <si>
    <t>kidd11</t>
  </si>
  <si>
    <t>kidapawan</t>
  </si>
  <si>
    <t>kida123</t>
  </si>
  <si>
    <t>kid1234</t>
  </si>
  <si>
    <t>kicsiszivem</t>
  </si>
  <si>
    <t>kicken</t>
  </si>
  <si>
    <t>kickass7</t>
  </si>
  <si>
    <t>kickass13</t>
  </si>
  <si>
    <t>kick</t>
  </si>
  <si>
    <t>kibkae</t>
  </si>
  <si>
    <t>kiatan</t>
  </si>
  <si>
    <t>kiaser</t>
  </si>
  <si>
    <t>kiaron</t>
  </si>
  <si>
    <t>kiaretta</t>
  </si>
  <si>
    <t>kiaraw</t>
  </si>
  <si>
    <t>kiarap</t>
  </si>
  <si>
    <t>kiaraj</t>
  </si>
  <si>
    <t>kiara2003</t>
  </si>
  <si>
    <t>kiara03</t>
  </si>
  <si>
    <t>kiannah</t>
  </si>
  <si>
    <t>kianna3</t>
  </si>
  <si>
    <t>kianamarie</t>
  </si>
  <si>
    <t>kianam</t>
  </si>
  <si>
    <t>kiana13</t>
  </si>
  <si>
    <t>kiana08</t>
  </si>
  <si>
    <t>kian18</t>
  </si>
  <si>
    <t>kian01</t>
  </si>
  <si>
    <t>kiaboo</t>
  </si>
  <si>
    <t>kia123456</t>
  </si>
  <si>
    <t>ki55mya55</t>
  </si>
  <si>
    <t>ki55ki55</t>
  </si>
  <si>
    <t>khuong</t>
  </si>
  <si>
    <t>khuletcoh</t>
  </si>
  <si>
    <t>khulet08</t>
  </si>
  <si>
    <t>khristy</t>
  </si>
  <si>
    <t>khoshgel</t>
  </si>
  <si>
    <t>khong</t>
  </si>
  <si>
    <t>khokho</t>
  </si>
  <si>
    <t>khmergirl</t>
  </si>
  <si>
    <t>khitel</t>
  </si>
  <si>
    <t>khitano</t>
  </si>
  <si>
    <t>khirsten</t>
  </si>
  <si>
    <t>khinkhin</t>
  </si>
  <si>
    <t>khimkhim</t>
  </si>
  <si>
    <t>khimie</t>
  </si>
  <si>
    <t>khimcute</t>
  </si>
  <si>
    <t>khim27</t>
  </si>
  <si>
    <t>khikhi</t>
  </si>
  <si>
    <t>khengs</t>
  </si>
  <si>
    <t>khazie</t>
  </si>
  <si>
    <t>khayzie</t>
  </si>
  <si>
    <t>khawla</t>
  </si>
  <si>
    <t>khatri</t>
  </si>
  <si>
    <t>khatoon</t>
  </si>
  <si>
    <t>khathy</t>
  </si>
  <si>
    <t>kharyl</t>
  </si>
  <si>
    <t>khartoum</t>
  </si>
  <si>
    <t>kharie</t>
  </si>
  <si>
    <t>khari1</t>
  </si>
  <si>
    <t>khara</t>
  </si>
  <si>
    <t>khanom</t>
  </si>
  <si>
    <t>khanhlinh</t>
  </si>
  <si>
    <t>khanda</t>
  </si>
  <si>
    <t>khalil12</t>
  </si>
  <si>
    <t>khalik</t>
  </si>
  <si>
    <t>khalie</t>
  </si>
  <si>
    <t>khalid123</t>
  </si>
  <si>
    <t>khalib</t>
  </si>
  <si>
    <t>khaleb</t>
  </si>
  <si>
    <t>khairy</t>
  </si>
  <si>
    <t>khairol</t>
  </si>
  <si>
    <t>khaile</t>
  </si>
  <si>
    <t>khadeem</t>
  </si>
  <si>
    <t>kf1234</t>
  </si>
  <si>
    <t>keywon</t>
  </si>
  <si>
    <t>keytomyheart</t>
  </si>
  <si>
    <t>keyshaun</t>
  </si>
  <si>
    <t>keyner</t>
  </si>
  <si>
    <t>keynan</t>
  </si>
  <si>
    <t>keymaster</t>
  </si>
  <si>
    <t>keymani</t>
  </si>
  <si>
    <t>keylock</t>
  </si>
  <si>
    <t>keylala</t>
  </si>
  <si>
    <t>keykey2</t>
  </si>
  <si>
    <t>keybored</t>
  </si>
  <si>
    <t>keyah1</t>
  </si>
  <si>
    <t>key-key</t>
  </si>
  <si>
    <t>kewanee</t>
  </si>
  <si>
    <t>kew123</t>
  </si>
  <si>
    <t>keviny</t>
  </si>
  <si>
    <t>kevintkm</t>
  </si>
  <si>
    <t>kevinsgirl</t>
  </si>
  <si>
    <t>kevinking</t>
  </si>
  <si>
    <t>kevind1</t>
  </si>
  <si>
    <t>kevinbaby</t>
  </si>
  <si>
    <t>kevinalexander</t>
  </si>
  <si>
    <t>kevin96</t>
  </si>
  <si>
    <t>kevin73</t>
  </si>
  <si>
    <t>kevin71</t>
  </si>
  <si>
    <t>kevin42</t>
  </si>
  <si>
    <t>kevin2009</t>
  </si>
  <si>
    <t>kevin2000</t>
  </si>
  <si>
    <t>kevin1986</t>
  </si>
  <si>
    <t>kevin100</t>
  </si>
  <si>
    <t>ketura</t>
  </si>
  <si>
    <t>kettz87</t>
  </si>
  <si>
    <t>kettering1</t>
  </si>
  <si>
    <t>ketrina</t>
  </si>
  <si>
    <t>kether</t>
  </si>
  <si>
    <t>ket123</t>
  </si>
  <si>
    <t>kesinee</t>
  </si>
  <si>
    <t>keshane</t>
  </si>
  <si>
    <t>kesang</t>
  </si>
  <si>
    <t>kershaw1</t>
  </si>
  <si>
    <t>kerryr</t>
  </si>
  <si>
    <t>kerry4</t>
  </si>
  <si>
    <t>kerry14</t>
  </si>
  <si>
    <t>kerry13</t>
  </si>
  <si>
    <t>kerrion</t>
  </si>
  <si>
    <t>kerri123</t>
  </si>
  <si>
    <t>keron1</t>
  </si>
  <si>
    <t>kernal1</t>
  </si>
  <si>
    <t>kernal</t>
  </si>
  <si>
    <t>kermit69</t>
  </si>
  <si>
    <t>kermit6</t>
  </si>
  <si>
    <t>kermit21</t>
  </si>
  <si>
    <t>kermit07</t>
  </si>
  <si>
    <t>kermit!</t>
  </si>
  <si>
    <t>kerisa</t>
  </si>
  <si>
    <t>kerin</t>
  </si>
  <si>
    <t>keraton</t>
  </si>
  <si>
    <t>kerapu</t>
  </si>
  <si>
    <t>kepper</t>
  </si>
  <si>
    <t>keontay</t>
  </si>
  <si>
    <t>keonta</t>
  </si>
  <si>
    <t>keon06</t>
  </si>
  <si>
    <t>keokuk</t>
  </si>
  <si>
    <t>kenzie23</t>
  </si>
  <si>
    <t>kenzie09</t>
  </si>
  <si>
    <t>kenya18</t>
  </si>
  <si>
    <t>kenya06</t>
  </si>
  <si>
    <t>kenya01</t>
  </si>
  <si>
    <t>kentwood1</t>
  </si>
  <si>
    <t>kentuky</t>
  </si>
  <si>
    <t>kentucky4</t>
  </si>
  <si>
    <t>kent14</t>
  </si>
  <si>
    <t>kent09</t>
  </si>
  <si>
    <t>kenshu</t>
  </si>
  <si>
    <t>kenshinx</t>
  </si>
  <si>
    <t>kenshen</t>
  </si>
  <si>
    <t>kensheen</t>
  </si>
  <si>
    <t>kensei</t>
  </si>
  <si>
    <t>kenroy1</t>
  </si>
  <si>
    <t>kennywayne</t>
  </si>
  <si>
    <t>kennylove</t>
  </si>
  <si>
    <t>kennykenny</t>
  </si>
  <si>
    <t>kennybear</t>
  </si>
  <si>
    <t>kenny96</t>
  </si>
  <si>
    <t>kenny50</t>
  </si>
  <si>
    <t>kenny24</t>
  </si>
  <si>
    <t>kennington</t>
  </si>
  <si>
    <t>kennethq</t>
  </si>
  <si>
    <t>kennethjohn</t>
  </si>
  <si>
    <t>kennethcute</t>
  </si>
  <si>
    <t>kennethb</t>
  </si>
  <si>
    <t>kenneth9</t>
  </si>
  <si>
    <t>kenneth27</t>
  </si>
  <si>
    <t>kenneth25</t>
  </si>
  <si>
    <t>kenneth05</t>
  </si>
  <si>
    <t>kenneth03</t>
  </si>
  <si>
    <t>kennesha</t>
  </si>
  <si>
    <t>kennesaw1</t>
  </si>
  <si>
    <t>kenneh</t>
  </si>
  <si>
    <t>kenne</t>
  </si>
  <si>
    <t>kenkenken</t>
  </si>
  <si>
    <t>kenjane</t>
  </si>
  <si>
    <t>kenika</t>
  </si>
  <si>
    <t>kenia12</t>
  </si>
  <si>
    <t>kengjung</t>
  </si>
  <si>
    <t>kenedi1</t>
  </si>
  <si>
    <t>kendyll1</t>
  </si>
  <si>
    <t>kendrick3</t>
  </si>
  <si>
    <t>kendrah</t>
  </si>
  <si>
    <t>kendra69</t>
  </si>
  <si>
    <t>kendra19</t>
  </si>
  <si>
    <t>kendra06</t>
  </si>
  <si>
    <t>kendis</t>
  </si>
  <si>
    <t>kendie</t>
  </si>
  <si>
    <t>kendall18</t>
  </si>
  <si>
    <t>kendall13</t>
  </si>
  <si>
    <t>kendall03</t>
  </si>
  <si>
    <t>kendall01</t>
  </si>
  <si>
    <t>kendall.</t>
  </si>
  <si>
    <t>kencole</t>
  </si>
  <si>
    <t>kenchang</t>
  </si>
  <si>
    <t>kencel</t>
  </si>
  <si>
    <t>kenanga</t>
  </si>
  <si>
    <t>kenalan</t>
  </si>
  <si>
    <t>kenadee</t>
  </si>
  <si>
    <t>ken13</t>
  </si>
  <si>
    <t>ken07</t>
  </si>
  <si>
    <t>ken-y1</t>
  </si>
  <si>
    <t>kemper1</t>
  </si>
  <si>
    <t>kempee</t>
  </si>
  <si>
    <t>kemely</t>
  </si>
  <si>
    <t>kemeja</t>
  </si>
  <si>
    <t>kemaman</t>
  </si>
  <si>
    <t>kelvon</t>
  </si>
  <si>
    <t>kelvina</t>
  </si>
  <si>
    <t>kelvin3</t>
  </si>
  <si>
    <t>kelvin20</t>
  </si>
  <si>
    <t>kelvin13</t>
  </si>
  <si>
    <t>kelsie!</t>
  </si>
  <si>
    <t>kelseylynn</t>
  </si>
  <si>
    <t>kelsey8</t>
  </si>
  <si>
    <t>kelsey17</t>
  </si>
  <si>
    <t>kelsey1234</t>
  </si>
  <si>
    <t>kelsei</t>
  </si>
  <si>
    <t>kels14</t>
  </si>
  <si>
    <t>kellyrae</t>
  </si>
  <si>
    <t>kellymc</t>
  </si>
  <si>
    <t>kellyishot</t>
  </si>
  <si>
    <t>kellyfamily</t>
  </si>
  <si>
    <t>kellyana</t>
  </si>
  <si>
    <t>kelly79</t>
  </si>
  <si>
    <t>kelly52</t>
  </si>
  <si>
    <t>kelly4life</t>
  </si>
  <si>
    <t>kellow</t>
  </si>
  <si>
    <t>kellman</t>
  </si>
  <si>
    <t>kellijo</t>
  </si>
  <si>
    <t>kellieann</t>
  </si>
  <si>
    <t>kellie08</t>
  </si>
  <si>
    <t>kellie07</t>
  </si>
  <si>
    <t>kellib</t>
  </si>
  <si>
    <t>kellerman</t>
  </si>
  <si>
    <t>kelepi</t>
  </si>
  <si>
    <t>kelekolio</t>
  </si>
  <si>
    <t>kelcie1</t>
  </si>
  <si>
    <t>kelci</t>
  </si>
  <si>
    <t>kelby1</t>
  </si>
  <si>
    <t>kelamin</t>
  </si>
  <si>
    <t>kekepania</t>
  </si>
  <si>
    <t>keke33</t>
  </si>
  <si>
    <t>keke2010</t>
  </si>
  <si>
    <t>keke2008</t>
  </si>
  <si>
    <t>keke2007</t>
  </si>
  <si>
    <t>keizha</t>
  </si>
  <si>
    <t>keity</t>
  </si>
  <si>
    <t>keitra</t>
  </si>
  <si>
    <t>keitht</t>
  </si>
  <si>
    <t>keithsgirl</t>
  </si>
  <si>
    <t>keithroy</t>
  </si>
  <si>
    <t>keithk</t>
  </si>
  <si>
    <t>keithie</t>
  </si>
  <si>
    <t>keith86</t>
  </si>
  <si>
    <t>keith8</t>
  </si>
  <si>
    <t>keith101</t>
  </si>
  <si>
    <t>keith.</t>
  </si>
  <si>
    <t>keitatachibana</t>
  </si>
  <si>
    <t>keishia</t>
  </si>
  <si>
    <t>keisha22</t>
  </si>
  <si>
    <t>keisha15</t>
  </si>
  <si>
    <t>keisha08</t>
  </si>
  <si>
    <t>keisha06</t>
  </si>
  <si>
    <t>keirstin</t>
  </si>
  <si>
    <t>keira2007</t>
  </si>
  <si>
    <t>keionna</t>
  </si>
  <si>
    <t>keiley</t>
  </si>
  <si>
    <t>keilee</t>
  </si>
  <si>
    <t>keigo</t>
  </si>
  <si>
    <t>keidan</t>
  </si>
  <si>
    <t>keichi</t>
  </si>
  <si>
    <t>kegelapan</t>
  </si>
  <si>
    <t>kefalos</t>
  </si>
  <si>
    <t>keeya</t>
  </si>
  <si>
    <t>keevin</t>
  </si>
  <si>
    <t>keesie</t>
  </si>
  <si>
    <t>keeran</t>
  </si>
  <si>
    <t>keerah</t>
  </si>
  <si>
    <t>keepyaheadup</t>
  </si>
  <si>
    <t>keepsafe</t>
  </si>
  <si>
    <t>keeping</t>
  </si>
  <si>
    <t>keepgoing</t>
  </si>
  <si>
    <t>keeper12</t>
  </si>
  <si>
    <t>keenya</t>
  </si>
  <si>
    <t>keempee</t>
  </si>
  <si>
    <t>keeman</t>
  </si>
  <si>
    <t>keely04</t>
  </si>
  <si>
    <t>keeli1</t>
  </si>
  <si>
    <t>keelah</t>
  </si>
  <si>
    <t>keekee01</t>
  </si>
  <si>
    <t>keekai</t>
  </si>
  <si>
    <t>keegan99</t>
  </si>
  <si>
    <t>keegan123</t>
  </si>
  <si>
    <t>keeda</t>
  </si>
  <si>
    <t>keeble</t>
  </si>
  <si>
    <t>kedisha</t>
  </si>
  <si>
    <t>kedesha</t>
  </si>
  <si>
    <t>kedah123</t>
  </si>
  <si>
    <t>kedah</t>
  </si>
  <si>
    <t>ked123</t>
  </si>
  <si>
    <t>kecebong</t>
  </si>
  <si>
    <t>kebong</t>
  </si>
  <si>
    <t>kebahagiaan</t>
  </si>
  <si>
    <t>keaukaha</t>
  </si>
  <si>
    <t>keaton2</t>
  </si>
  <si>
    <t>keaston</t>
  </si>
  <si>
    <t>kearsley</t>
  </si>
  <si>
    <t>kearon</t>
  </si>
  <si>
    <t>kearny</t>
  </si>
  <si>
    <t>kearney1</t>
  </si>
  <si>
    <t>kearia</t>
  </si>
  <si>
    <t>keanus</t>
  </si>
  <si>
    <t>keaner</t>
  </si>
  <si>
    <t>keandre1</t>
  </si>
  <si>
    <t>ke1234</t>
  </si>
  <si>
    <t>kdb123</t>
  </si>
  <si>
    <t>kcobain</t>
  </si>
  <si>
    <t>kcjones</t>
  </si>
  <si>
    <t>kc2005</t>
  </si>
  <si>
    <t>kc1989</t>
  </si>
  <si>
    <t>kblock</t>
  </si>
  <si>
    <t>kb4life</t>
  </si>
  <si>
    <t>kb2008</t>
  </si>
  <si>
    <t>kb2005</t>
  </si>
  <si>
    <t>kb1990</t>
  </si>
  <si>
    <t>kb12345</t>
  </si>
  <si>
    <t>kb123</t>
  </si>
  <si>
    <t>kazumasa</t>
  </si>
  <si>
    <t>kazuha</t>
  </si>
  <si>
    <t>kazim</t>
  </si>
  <si>
    <t>kazia</t>
  </si>
  <si>
    <t>kazaa</t>
  </si>
  <si>
    <t>kaytay</t>
  </si>
  <si>
    <t>kayro</t>
  </si>
  <si>
    <t>kaynam</t>
  </si>
  <si>
    <t>kaylin2</t>
  </si>
  <si>
    <t>kaylin08</t>
  </si>
  <si>
    <t>kaylie5</t>
  </si>
  <si>
    <t>kayler</t>
  </si>
  <si>
    <t>kayleigh22</t>
  </si>
  <si>
    <t>kayleigh13</t>
  </si>
  <si>
    <t>kayleemarie</t>
  </si>
  <si>
    <t>kaylee25</t>
  </si>
  <si>
    <t>kaylee18</t>
  </si>
  <si>
    <t>kaylee09</t>
  </si>
  <si>
    <t>kaylala</t>
  </si>
  <si>
    <t>kaylagirl</t>
  </si>
  <si>
    <t>kaylae</t>
  </si>
  <si>
    <t>kayladog</t>
  </si>
  <si>
    <t>kayla87</t>
  </si>
  <si>
    <t>kayla56</t>
  </si>
  <si>
    <t>kayla4ever</t>
  </si>
  <si>
    <t>kayla456</t>
  </si>
  <si>
    <t>kayla28</t>
  </si>
  <si>
    <t>kayla2008</t>
  </si>
  <si>
    <t>kayla1996</t>
  </si>
  <si>
    <t>kaykay96</t>
  </si>
  <si>
    <t>kaykay91</t>
  </si>
  <si>
    <t>kaykay20</t>
  </si>
  <si>
    <t>kayie</t>
  </si>
  <si>
    <t>kayen</t>
  </si>
  <si>
    <t>kayecee</t>
  </si>
  <si>
    <t>kaye2</t>
  </si>
  <si>
    <t>kaye17</t>
  </si>
  <si>
    <t>kaye07</t>
  </si>
  <si>
    <t>kaye03</t>
  </si>
  <si>
    <t>kaydene</t>
  </si>
  <si>
    <t>kayden25</t>
  </si>
  <si>
    <t>kayden22</t>
  </si>
  <si>
    <t>kaycelyn</t>
  </si>
  <si>
    <t>kaycee12</t>
  </si>
  <si>
    <t>kaycee06</t>
  </si>
  <si>
    <t>kaya</t>
  </si>
  <si>
    <t>kay4eva</t>
  </si>
  <si>
    <t>kay321</t>
  </si>
  <si>
    <t>kay2009</t>
  </si>
  <si>
    <t>kawtar</t>
  </si>
  <si>
    <t>kawasaki23</t>
  </si>
  <si>
    <t>kawasaki11</t>
  </si>
  <si>
    <t>kawano</t>
  </si>
  <si>
    <t>kawanna</t>
  </si>
  <si>
    <t>kawanbaik</t>
  </si>
  <si>
    <t>kawakami</t>
  </si>
  <si>
    <t>kawaii!</t>
  </si>
  <si>
    <t>kavell</t>
  </si>
  <si>
    <t>kavan</t>
  </si>
  <si>
    <t>kav123</t>
  </si>
  <si>
    <t>kaushi</t>
  </si>
  <si>
    <t>kaunlaran</t>
  </si>
  <si>
    <t>kaunas</t>
  </si>
  <si>
    <t>kaulitztwins</t>
  </si>
  <si>
    <t>kaudanaku</t>
  </si>
  <si>
    <t>katz</t>
  </si>
  <si>
    <t>katygirl</t>
  </si>
  <si>
    <t>katydog</t>
  </si>
  <si>
    <t>katycita</t>
  </si>
  <si>
    <t>katybug1</t>
  </si>
  <si>
    <t>katyboo</t>
  </si>
  <si>
    <t>katyana</t>
  </si>
  <si>
    <t>katya1</t>
  </si>
  <si>
    <t>katy22</t>
  </si>
  <si>
    <t>katy10</t>
  </si>
  <si>
    <t>katusa</t>
  </si>
  <si>
    <t>katty6</t>
  </si>
  <si>
    <t>katty22</t>
  </si>
  <si>
    <t>katty15</t>
  </si>
  <si>
    <t>katsura</t>
  </si>
  <si>
    <t>katsuki</t>
  </si>
  <si>
    <t>katrinna</t>
  </si>
  <si>
    <t>katrinamarie</t>
  </si>
  <si>
    <t>katre</t>
  </si>
  <si>
    <t>katori</t>
  </si>
  <si>
    <t>katmando</t>
  </si>
  <si>
    <t>katlynn1</t>
  </si>
  <si>
    <t>katlyn3</t>
  </si>
  <si>
    <t>katlyn13</t>
  </si>
  <si>
    <t>katline</t>
  </si>
  <si>
    <t>katis</t>
  </si>
  <si>
    <t>katilyn1</t>
  </si>
  <si>
    <t>katili</t>
  </si>
  <si>
    <t>katila</t>
  </si>
  <si>
    <t>katiez</t>
  </si>
  <si>
    <t>katiey</t>
  </si>
  <si>
    <t>katiepooh</t>
  </si>
  <si>
    <t>katiemc</t>
  </si>
  <si>
    <t>katieiscool</t>
  </si>
  <si>
    <t>katiebug11</t>
  </si>
  <si>
    <t>katiebabes</t>
  </si>
  <si>
    <t>katie87</t>
  </si>
  <si>
    <t>katie82</t>
  </si>
  <si>
    <t>katie79</t>
  </si>
  <si>
    <t>katie35</t>
  </si>
  <si>
    <t>katie1997</t>
  </si>
  <si>
    <t>katie1984</t>
  </si>
  <si>
    <t>katie*</t>
  </si>
  <si>
    <t>katibug</t>
  </si>
  <si>
    <t>katia123</t>
  </si>
  <si>
    <t>kathyr</t>
  </si>
  <si>
    <t>kathyp</t>
  </si>
  <si>
    <t>kathykathy</t>
  </si>
  <si>
    <t>kathyk</t>
  </si>
  <si>
    <t>kathyjo</t>
  </si>
  <si>
    <t>kathy92</t>
  </si>
  <si>
    <t>kathy55</t>
  </si>
  <si>
    <t>kathy45</t>
  </si>
  <si>
    <t>kathy33</t>
  </si>
  <si>
    <t>kathy!</t>
  </si>
  <si>
    <t>kathryn92</t>
  </si>
  <si>
    <t>kathryn23</t>
  </si>
  <si>
    <t>kathryn18</t>
  </si>
  <si>
    <t>kathlin</t>
  </si>
  <si>
    <t>kathleen6</t>
  </si>
  <si>
    <t>kathleen17</t>
  </si>
  <si>
    <t>kathleen16</t>
  </si>
  <si>
    <t>kathleen15</t>
  </si>
  <si>
    <t>kathleen11</t>
  </si>
  <si>
    <t>kathleen.</t>
  </si>
  <si>
    <t>katherine17</t>
  </si>
  <si>
    <t>katherine10</t>
  </si>
  <si>
    <t>katherine01</t>
  </si>
  <si>
    <t>kathee</t>
  </si>
  <si>
    <t>katharine1</t>
  </si>
  <si>
    <t>katharina1</t>
  </si>
  <si>
    <t>kathalina</t>
  </si>
  <si>
    <t>kath21</t>
  </si>
  <si>
    <t>kath10</t>
  </si>
  <si>
    <t>kateto</t>
  </si>
  <si>
    <t>katerra</t>
  </si>
  <si>
    <t>kater1</t>
  </si>
  <si>
    <t>katelynn12</t>
  </si>
  <si>
    <t>katelyn23</t>
  </si>
  <si>
    <t>katelyn13</t>
  </si>
  <si>
    <t>katelyn08</t>
  </si>
  <si>
    <t>katelove</t>
  </si>
  <si>
    <t>katelen</t>
  </si>
  <si>
    <t>kate96</t>
  </si>
  <si>
    <t>kate31</t>
  </si>
  <si>
    <t>kate1992</t>
  </si>
  <si>
    <t>kate1988</t>
  </si>
  <si>
    <t>kate00</t>
  </si>
  <si>
    <t>katchie</t>
  </si>
  <si>
    <t>katas</t>
  </si>
  <si>
    <t>katana2</t>
  </si>
  <si>
    <t>kataii</t>
  </si>
  <si>
    <t>katae</t>
  </si>
  <si>
    <t>kat666</t>
  </si>
  <si>
    <t>kat3na</t>
  </si>
  <si>
    <t>kat2006</t>
  </si>
  <si>
    <t>kat1994</t>
  </si>
  <si>
    <t>kat1989</t>
  </si>
  <si>
    <t>kat1988</t>
  </si>
  <si>
    <t>kat123456</t>
  </si>
  <si>
    <t>kasuma</t>
  </si>
  <si>
    <t>kastriot</t>
  </si>
  <si>
    <t>kastrati</t>
  </si>
  <si>
    <t>kasten</t>
  </si>
  <si>
    <t>kassy13</t>
  </si>
  <si>
    <t>kassy101</t>
  </si>
  <si>
    <t>kassie7</t>
  </si>
  <si>
    <t>kassidy2</t>
  </si>
  <si>
    <t>kassidee</t>
  </si>
  <si>
    <t>kassi6</t>
  </si>
  <si>
    <t>kasper13</t>
  </si>
  <si>
    <t>kasper12</t>
  </si>
  <si>
    <t>kasongo</t>
  </si>
  <si>
    <t>kason1</t>
  </si>
  <si>
    <t>kaska</t>
  </si>
  <si>
    <t>kasiunia</t>
  </si>
  <si>
    <t>kasian</t>
  </si>
  <si>
    <t>kashon</t>
  </si>
  <si>
    <t>kashmira</t>
  </si>
  <si>
    <t>kashana</t>
  </si>
  <si>
    <t>kashae</t>
  </si>
  <si>
    <t>kaseyp</t>
  </si>
  <si>
    <t>kaseym</t>
  </si>
  <si>
    <t>kasey69</t>
  </si>
  <si>
    <t>kasey101</t>
  </si>
  <si>
    <t>kasey06</t>
  </si>
  <si>
    <t>kasele</t>
  </si>
  <si>
    <t>kasaundra</t>
  </si>
  <si>
    <t>karyne</t>
  </si>
  <si>
    <t>karyn1</t>
  </si>
  <si>
    <t>karykary</t>
  </si>
  <si>
    <t>kartina</t>
  </si>
  <si>
    <t>karthiga</t>
  </si>
  <si>
    <t>karrina</t>
  </si>
  <si>
    <t>karolyne</t>
  </si>
  <si>
    <t>karnkarn</t>
  </si>
  <si>
    <t>karmyn</t>
  </si>
  <si>
    <t>karmyl</t>
  </si>
  <si>
    <t>karmine</t>
  </si>
  <si>
    <t>karmadog</t>
  </si>
  <si>
    <t>karma14</t>
  </si>
  <si>
    <t>karma11</t>
  </si>
  <si>
    <t>karma101</t>
  </si>
  <si>
    <t>karma05</t>
  </si>
  <si>
    <t>karlou</t>
  </si>
  <si>
    <t>karlitap</t>
  </si>
  <si>
    <t>karlita12</t>
  </si>
  <si>
    <t>karliita</t>
  </si>
  <si>
    <t>karle</t>
  </si>
  <si>
    <t>karlatkm</t>
  </si>
  <si>
    <t>karlae</t>
  </si>
  <si>
    <t>karladaniela</t>
  </si>
  <si>
    <t>karla6</t>
  </si>
  <si>
    <t>karla29</t>
  </si>
  <si>
    <t>karla28</t>
  </si>
  <si>
    <t>karla20</t>
  </si>
  <si>
    <t>karla1234</t>
  </si>
  <si>
    <t>karla101</t>
  </si>
  <si>
    <t>karla09</t>
  </si>
  <si>
    <t>karla06</t>
  </si>
  <si>
    <t>karla03</t>
  </si>
  <si>
    <t>karla02</t>
  </si>
  <si>
    <t>karla007</t>
  </si>
  <si>
    <t>karl21</t>
  </si>
  <si>
    <t>karl18</t>
  </si>
  <si>
    <t>karl16</t>
  </si>
  <si>
    <t>karkas</t>
  </si>
  <si>
    <t>karito1</t>
  </si>
  <si>
    <t>karissa123</t>
  </si>
  <si>
    <t>karisa1</t>
  </si>
  <si>
    <t>karipidhi</t>
  </si>
  <si>
    <t>karinda</t>
  </si>
  <si>
    <t>karina99</t>
  </si>
  <si>
    <t>karina1991</t>
  </si>
  <si>
    <t>karin123</t>
  </si>
  <si>
    <t>karims</t>
  </si>
  <si>
    <t>karime1</t>
  </si>
  <si>
    <t>karim1</t>
  </si>
  <si>
    <t>karibal</t>
  </si>
  <si>
    <t>kari25</t>
  </si>
  <si>
    <t>kari1</t>
  </si>
  <si>
    <t>kari04</t>
  </si>
  <si>
    <t>kari01</t>
  </si>
  <si>
    <t>karey1</t>
  </si>
  <si>
    <t>karesse</t>
  </si>
  <si>
    <t>karens1</t>
  </si>
  <si>
    <t>karenni</t>
  </si>
  <si>
    <t>karenna</t>
  </si>
  <si>
    <t>karenmc</t>
  </si>
  <si>
    <t>karenlinda</t>
  </si>
  <si>
    <t>karenfernanda</t>
  </si>
  <si>
    <t>karenamor</t>
  </si>
  <si>
    <t>karen95</t>
  </si>
  <si>
    <t>karen83</t>
  </si>
  <si>
    <t>karen54</t>
  </si>
  <si>
    <t>karen2008</t>
  </si>
  <si>
    <t>karen00</t>
  </si>
  <si>
    <t>karen0</t>
  </si>
  <si>
    <t>kareliz</t>
  </si>
  <si>
    <t>karelin</t>
  </si>
  <si>
    <t>kareina</t>
  </si>
  <si>
    <t>kareem2</t>
  </si>
  <si>
    <t>karding</t>
  </si>
  <si>
    <t>kardinal</t>
  </si>
  <si>
    <t>karcsi</t>
  </si>
  <si>
    <t>karcher</t>
  </si>
  <si>
    <t>karauria</t>
  </si>
  <si>
    <t>karats</t>
  </si>
  <si>
    <t>karate7</t>
  </si>
  <si>
    <t>karate21</t>
  </si>
  <si>
    <t>karatan</t>
  </si>
  <si>
    <t>karas</t>
  </si>
  <si>
    <t>karantina</t>
  </si>
  <si>
    <t>karan1</t>
  </si>
  <si>
    <t>karamia</t>
  </si>
  <si>
    <t>karam</t>
  </si>
  <si>
    <t>karaitiana</t>
  </si>
  <si>
    <t>karabo</t>
  </si>
  <si>
    <t>kara20</t>
  </si>
  <si>
    <t>kara11</t>
  </si>
  <si>
    <t>kappa3</t>
  </si>
  <si>
    <t>kappa08</t>
  </si>
  <si>
    <t>kapos</t>
  </si>
  <si>
    <t>kapone1</t>
  </si>
  <si>
    <t>kapolo</t>
  </si>
  <si>
    <t>kaplan1</t>
  </si>
  <si>
    <t>kapkap</t>
  </si>
  <si>
    <t>kapitbahay</t>
  </si>
  <si>
    <t>kapil</t>
  </si>
  <si>
    <t>kapara</t>
  </si>
  <si>
    <t>kap123</t>
  </si>
  <si>
    <t>kaos21</t>
  </si>
  <si>
    <t>kaos1234</t>
  </si>
  <si>
    <t>kanye3</t>
  </si>
  <si>
    <t>kanye06</t>
  </si>
  <si>
    <t>kantutera</t>
  </si>
  <si>
    <t>kantrell</t>
  </si>
  <si>
    <t>kansas2</t>
  </si>
  <si>
    <t>kansas11</t>
  </si>
  <si>
    <t>kansas07</t>
  </si>
  <si>
    <t>kanokon</t>
  </si>
  <si>
    <t>kanoe</t>
  </si>
  <si>
    <t>kanoa</t>
  </si>
  <si>
    <t>kanlungan</t>
  </si>
  <si>
    <t>kanitta</t>
  </si>
  <si>
    <t>kanitha</t>
  </si>
  <si>
    <t>kanin</t>
  </si>
  <si>
    <t>kanica</t>
  </si>
  <si>
    <t>kangkarot</t>
  </si>
  <si>
    <t>kangas</t>
  </si>
  <si>
    <t>kangaroo8</t>
  </si>
  <si>
    <t>kanesha1</t>
  </si>
  <si>
    <t>kanesh</t>
  </si>
  <si>
    <t>kane28</t>
  </si>
  <si>
    <t>kane25</t>
  </si>
  <si>
    <t>kane2006</t>
  </si>
  <si>
    <t>kane08</t>
  </si>
  <si>
    <t>kandykane</t>
  </si>
  <si>
    <t>kandy12</t>
  </si>
  <si>
    <t>kandy01</t>
  </si>
  <si>
    <t>kandigurl</t>
  </si>
  <si>
    <t>kandi123</t>
  </si>
  <si>
    <t>kandi12</t>
  </si>
  <si>
    <t>kandawttuk</t>
  </si>
  <si>
    <t>kandahar</t>
  </si>
  <si>
    <t>kandace1</t>
  </si>
  <si>
    <t>kanashimi</t>
  </si>
  <si>
    <t>kanari</t>
  </si>
  <si>
    <t>kanani1</t>
  </si>
  <si>
    <t>kanan</t>
  </si>
  <si>
    <t>kanaky</t>
  </si>
  <si>
    <t>kanaga</t>
  </si>
  <si>
    <t>kampupot</t>
  </si>
  <si>
    <t>kampungku</t>
  </si>
  <si>
    <t>kampay</t>
  </si>
  <si>
    <t>kampanera</t>
  </si>
  <si>
    <t>kamora1</t>
  </si>
  <si>
    <t>kammie1</t>
  </si>
  <si>
    <t>kammi1</t>
  </si>
  <si>
    <t>kammal</t>
  </si>
  <si>
    <t>kamino</t>
  </si>
  <si>
    <t>kaminari</t>
  </si>
  <si>
    <t>kamiloteamo</t>
  </si>
  <si>
    <t>kamillah</t>
  </si>
  <si>
    <t>kamila2</t>
  </si>
  <si>
    <t>kamiel</t>
  </si>
  <si>
    <t>kamichama</t>
  </si>
  <si>
    <t>kamia</t>
  </si>
  <si>
    <t>kami2</t>
  </si>
  <si>
    <t>kami123</t>
  </si>
  <si>
    <t>kameron6</t>
  </si>
  <si>
    <t>kamenashikazuya</t>
  </si>
  <si>
    <t>kamen</t>
  </si>
  <si>
    <t>kamella</t>
  </si>
  <si>
    <t>kameli</t>
  </si>
  <si>
    <t>kambin</t>
  </si>
  <si>
    <t>kamayan</t>
  </si>
  <si>
    <t>kamasutra1</t>
  </si>
  <si>
    <t>kamarie</t>
  </si>
  <si>
    <t>kamanda</t>
  </si>
  <si>
    <t>kamanao</t>
  </si>
  <si>
    <t>kamalii</t>
  </si>
  <si>
    <t>kamaliah</t>
  </si>
  <si>
    <t>kamada</t>
  </si>
  <si>
    <t>kalung</t>
  </si>
  <si>
    <t>kalpsiz</t>
  </si>
  <si>
    <t>kalona</t>
  </si>
  <si>
    <t>kalogako</t>
  </si>
  <si>
    <t>kalman</t>
  </si>
  <si>
    <t>kalleanka</t>
  </si>
  <si>
    <t>kallang</t>
  </si>
  <si>
    <t>kaliwete</t>
  </si>
  <si>
    <t>kaliurang</t>
  </si>
  <si>
    <t>kalis</t>
  </si>
  <si>
    <t>kalipay</t>
  </si>
  <si>
    <t>kaline</t>
  </si>
  <si>
    <t>kalin1</t>
  </si>
  <si>
    <t>kalimutan</t>
  </si>
  <si>
    <t>kalilah</t>
  </si>
  <si>
    <t>kalihi1</t>
  </si>
  <si>
    <t>kaliedoscope</t>
  </si>
  <si>
    <t>kalianda</t>
  </si>
  <si>
    <t>kali06</t>
  </si>
  <si>
    <t>kalesha</t>
  </si>
  <si>
    <t>kalesa</t>
  </si>
  <si>
    <t>kaleolani</t>
  </si>
  <si>
    <t>kalena1</t>
  </si>
  <si>
    <t>kalell</t>
  </si>
  <si>
    <t>kaleinani</t>
  </si>
  <si>
    <t>kalei1</t>
  </si>
  <si>
    <t>kalee13</t>
  </si>
  <si>
    <t>kaleah1</t>
  </si>
  <si>
    <t>kalboo</t>
  </si>
  <si>
    <t>kalboh</t>
  </si>
  <si>
    <t>kalas</t>
  </si>
  <si>
    <t>kalan1</t>
  </si>
  <si>
    <t>kalampag</t>
  </si>
  <si>
    <t>kakuzu</t>
  </si>
  <si>
    <t>kakuma</t>
  </si>
  <si>
    <t>kaktus1</t>
  </si>
  <si>
    <t>kakota</t>
  </si>
  <si>
    <t>kaking</t>
  </si>
  <si>
    <t>kakers</t>
  </si>
  <si>
    <t>kakat</t>
  </si>
  <si>
    <t>kakalina</t>
  </si>
  <si>
    <t>kakakeke</t>
  </si>
  <si>
    <t>kakachi</t>
  </si>
  <si>
    <t>kakaa</t>
  </si>
  <si>
    <t>kaka88</t>
  </si>
  <si>
    <t>kaka69</t>
  </si>
  <si>
    <t>kaka15</t>
  </si>
  <si>
    <t>kaka14</t>
  </si>
  <si>
    <t>kajkaj</t>
  </si>
  <si>
    <t>kaiya1</t>
  </si>
  <si>
    <t>kaitlynm</t>
  </si>
  <si>
    <t>kaitlyn101</t>
  </si>
  <si>
    <t>kaitlyn10</t>
  </si>
  <si>
    <t>kaitlyn02</t>
  </si>
  <si>
    <t>kaitlin8</t>
  </si>
  <si>
    <t>kaitlin6</t>
  </si>
  <si>
    <t>kaitlin5</t>
  </si>
  <si>
    <t>kaitlin4</t>
  </si>
  <si>
    <t>kaisukaru</t>
  </si>
  <si>
    <t>kaishi</t>
  </si>
  <si>
    <t>kaiser3</t>
  </si>
  <si>
    <t>kaisen</t>
  </si>
  <si>
    <t>kairi1234</t>
  </si>
  <si>
    <t>kairi12</t>
  </si>
  <si>
    <t>kairen</t>
  </si>
  <si>
    <t>kaire07</t>
  </si>
  <si>
    <t>kairah</t>
  </si>
  <si>
    <t>kainan</t>
  </si>
  <si>
    <t>kaina</t>
  </si>
  <si>
    <t>kain666</t>
  </si>
  <si>
    <t>kaimi</t>
  </si>
  <si>
    <t>kaiman</t>
  </si>
  <si>
    <t>kaily</t>
  </si>
  <si>
    <t>kailie1</t>
  </si>
  <si>
    <t>kaili1</t>
  </si>
  <si>
    <t>kailee05</t>
  </si>
  <si>
    <t>kaijin</t>
  </si>
  <si>
    <t>kaiden3</t>
  </si>
  <si>
    <t>kaiden21</t>
  </si>
  <si>
    <t>kaidaniel</t>
  </si>
  <si>
    <t>kaicolo</t>
  </si>
  <si>
    <t>kaicee</t>
  </si>
  <si>
    <t>kahlid</t>
  </si>
  <si>
    <t>na</t>
  </si>
  <si>
    <t>kagoma</t>
  </si>
  <si>
    <t>kage123</t>
  </si>
  <si>
    <t>kaelen</t>
  </si>
  <si>
    <t>kaelah</t>
  </si>
  <si>
    <t>kaede11</t>
  </si>
  <si>
    <t>kadison</t>
  </si>
  <si>
    <t>kading</t>
  </si>
  <si>
    <t>kadima</t>
  </si>
  <si>
    <t>kadete</t>
  </si>
  <si>
    <t>kadence06</t>
  </si>
  <si>
    <t>kaden7</t>
  </si>
  <si>
    <t>kaden21</t>
  </si>
  <si>
    <t>kadeesha</t>
  </si>
  <si>
    <t>kadayawan</t>
  </si>
  <si>
    <t>kadavul</t>
  </si>
  <si>
    <t>kadang</t>
  </si>
  <si>
    <t>kadance1</t>
  </si>
  <si>
    <t>kachan</t>
  </si>
  <si>
    <t>kacelyn</t>
  </si>
  <si>
    <t>kabuli</t>
  </si>
  <si>
    <t>kabrina</t>
  </si>
  <si>
    <t>kaboom!</t>
  </si>
  <si>
    <t>kabit</t>
  </si>
  <si>
    <t>kabina</t>
  </si>
  <si>
    <t>kabatak</t>
  </si>
  <si>
    <t>kabal</t>
  </si>
  <si>
    <t>ka2rse</t>
  </si>
  <si>
    <t>ka1995</t>
  </si>
  <si>
    <t>k987654321</t>
  </si>
  <si>
    <t>k54321</t>
  </si>
  <si>
    <t>k33p0ut</t>
  </si>
  <si>
    <t>k1ssm3</t>
  </si>
  <si>
    <t>k1k2k3k4k5</t>
  </si>
  <si>
    <t>k1a2t3y4</t>
  </si>
  <si>
    <t>k121212</t>
  </si>
  <si>
    <t>k00kie</t>
  </si>
  <si>
    <t>jyrell</t>
  </si>
  <si>
    <t>jyothika</t>
  </si>
  <si>
    <t>jynjyn</t>
  </si>
  <si>
    <t>jwilliams</t>
  </si>
  <si>
    <t>jwatts</t>
  </si>
  <si>
    <t>jvsoccer</t>
  </si>
  <si>
    <t>juztme</t>
  </si>
  <si>
    <t>juz4fun</t>
  </si>
  <si>
    <t>juxtapose</t>
  </si>
  <si>
    <t>juve123</t>
  </si>
  <si>
    <t>juulke</t>
  </si>
  <si>
    <t>juticalpa</t>
  </si>
  <si>
    <t>jusus2</t>
  </si>
  <si>
    <t>jusus</t>
  </si>
  <si>
    <t>justuandme</t>
  </si>
  <si>
    <t>justplay</t>
  </si>
  <si>
    <t>justpeachy</t>
  </si>
  <si>
    <t>justmeeh</t>
  </si>
  <si>
    <t>justme99</t>
  </si>
  <si>
    <t>justme79</t>
  </si>
  <si>
    <t>justme77</t>
  </si>
  <si>
    <t>justme22</t>
  </si>
  <si>
    <t>justme19</t>
  </si>
  <si>
    <t>justme16</t>
  </si>
  <si>
    <t>justlovely</t>
  </si>
  <si>
    <t>justlove1</t>
  </si>
  <si>
    <t>justlike</t>
  </si>
  <si>
    <t>justjess</t>
  </si>
  <si>
    <t>justito</t>
  </si>
  <si>
    <t>justinsgirl</t>
  </si>
  <si>
    <t>justinsbaby</t>
  </si>
  <si>
    <t>justinne</t>
  </si>
  <si>
    <t>justinm1</t>
  </si>
  <si>
    <t>justinjustin</t>
  </si>
  <si>
    <t>justiniani</t>
  </si>
  <si>
    <t>justine5</t>
  </si>
  <si>
    <t>justine3</t>
  </si>
  <si>
    <t>justine14</t>
  </si>
  <si>
    <t>justine07</t>
  </si>
  <si>
    <t>justine01</t>
  </si>
  <si>
    <t>justin54</t>
  </si>
  <si>
    <t>justin333</t>
  </si>
  <si>
    <t>justin!!</t>
  </si>
  <si>
    <t>justie</t>
  </si>
  <si>
    <t>justiceleague</t>
  </si>
  <si>
    <t>justice9</t>
  </si>
  <si>
    <t>justice11</t>
  </si>
  <si>
    <t>justice04</t>
  </si>
  <si>
    <t>justice0</t>
  </si>
  <si>
    <t>justemoi</t>
  </si>
  <si>
    <t>justdie</t>
  </si>
  <si>
    <t>justbeyou</t>
  </si>
  <si>
    <t>justbehappy</t>
  </si>
  <si>
    <t>justask</t>
  </si>
  <si>
    <t>justan</t>
  </si>
  <si>
    <t>just2sexy</t>
  </si>
  <si>
    <t>just1kiss</t>
  </si>
  <si>
    <t>just1ce</t>
  </si>
  <si>
    <t>jusin</t>
  </si>
  <si>
    <t>jusher</t>
  </si>
  <si>
    <t>jusdoit</t>
  </si>
  <si>
    <t>jurnalis</t>
  </si>
  <si>
    <t>jurina</t>
  </si>
  <si>
    <t>jurgita</t>
  </si>
  <si>
    <t>jupiter15</t>
  </si>
  <si>
    <t>jupeter</t>
  </si>
  <si>
    <t>junriel</t>
  </si>
  <si>
    <t>junrie</t>
  </si>
  <si>
    <t>junric</t>
  </si>
  <si>
    <t>junray</t>
  </si>
  <si>
    <t>junpogi</t>
  </si>
  <si>
    <t>junoir</t>
  </si>
  <si>
    <t>juno66</t>
  </si>
  <si>
    <t>junnosuke</t>
  </si>
  <si>
    <t>junkyard1</t>
  </si>
  <si>
    <t>junky2</t>
  </si>
  <si>
    <t>junks</t>
  </si>
  <si>
    <t>junjunjun</t>
  </si>
  <si>
    <t>junix</t>
  </si>
  <si>
    <t>junito12</t>
  </si>
  <si>
    <t>junious</t>
  </si>
  <si>
    <t>juniorhigh</t>
  </si>
  <si>
    <t>juniorc</t>
  </si>
  <si>
    <t>junior91</t>
  </si>
  <si>
    <t>junior86</t>
  </si>
  <si>
    <t>junior83</t>
  </si>
  <si>
    <t>junior61</t>
  </si>
  <si>
    <t>junior45</t>
  </si>
  <si>
    <t>junior32</t>
  </si>
  <si>
    <t>junior2009</t>
  </si>
  <si>
    <t>junior1997</t>
  </si>
  <si>
    <t>junior1993</t>
  </si>
  <si>
    <t>junior1987</t>
  </si>
  <si>
    <t>junior001</t>
  </si>
  <si>
    <t>junio8</t>
  </si>
  <si>
    <t>junio3</t>
  </si>
  <si>
    <t>junio05</t>
  </si>
  <si>
    <t>junio02</t>
  </si>
  <si>
    <t>junine</t>
  </si>
  <si>
    <t>junina</t>
  </si>
  <si>
    <t>juniior</t>
  </si>
  <si>
    <t>junie1</t>
  </si>
  <si>
    <t>jungleman</t>
  </si>
  <si>
    <t>junglejim</t>
  </si>
  <si>
    <t>jungjing</t>
  </si>
  <si>
    <t>junghoon</t>
  </si>
  <si>
    <t>juner</t>
  </si>
  <si>
    <t>junemar</t>
  </si>
  <si>
    <t>junebug24</t>
  </si>
  <si>
    <t>junebug21</t>
  </si>
  <si>
    <t>junebabe</t>
  </si>
  <si>
    <t>june91991</t>
  </si>
  <si>
    <t>june91990</t>
  </si>
  <si>
    <t>june905</t>
  </si>
  <si>
    <t>june693</t>
  </si>
  <si>
    <t>june599</t>
  </si>
  <si>
    <t>june51990</t>
  </si>
  <si>
    <t>june488</t>
  </si>
  <si>
    <t>june405</t>
  </si>
  <si>
    <t>june302001</t>
  </si>
  <si>
    <t>june25th</t>
  </si>
  <si>
    <t>june241991</t>
  </si>
  <si>
    <t>june241984</t>
  </si>
  <si>
    <t>june23rd</t>
  </si>
  <si>
    <t>june232004</t>
  </si>
  <si>
    <t>june231988</t>
  </si>
  <si>
    <t>june212008</t>
  </si>
  <si>
    <t>june201988</t>
  </si>
  <si>
    <t>june16th</t>
  </si>
  <si>
    <t>june151996</t>
  </si>
  <si>
    <t>june151994</t>
  </si>
  <si>
    <t>june142008</t>
  </si>
  <si>
    <t>june142003</t>
  </si>
  <si>
    <t>june132006</t>
  </si>
  <si>
    <t>june1289</t>
  </si>
  <si>
    <t>june121991</t>
  </si>
  <si>
    <t>june0405</t>
  </si>
  <si>
    <t>june0207</t>
  </si>
  <si>
    <t>junayd</t>
  </si>
  <si>
    <t>junar</t>
  </si>
  <si>
    <t>junana</t>
  </si>
  <si>
    <t>junaira</t>
  </si>
  <si>
    <t>junaida</t>
  </si>
  <si>
    <t>jumphigh</t>
  </si>
  <si>
    <t>jumper2</t>
  </si>
  <si>
    <t>jumper01</t>
  </si>
  <si>
    <t>jumper!</t>
  </si>
  <si>
    <t>jumel</t>
  </si>
  <si>
    <t>jumeaux</t>
  </si>
  <si>
    <t>jumba</t>
  </si>
  <si>
    <t>julz12</t>
  </si>
  <si>
    <t>julz07</t>
  </si>
  <si>
    <t>julysix</t>
  </si>
  <si>
    <t>july905</t>
  </si>
  <si>
    <t>july82005</t>
  </si>
  <si>
    <t>july81992</t>
  </si>
  <si>
    <t>july81991</t>
  </si>
  <si>
    <t>july727</t>
  </si>
  <si>
    <t>july71993</t>
  </si>
  <si>
    <t>july61993</t>
  </si>
  <si>
    <t>july406</t>
  </si>
  <si>
    <t>july390</t>
  </si>
  <si>
    <t>july31986</t>
  </si>
  <si>
    <t>july252005</t>
  </si>
  <si>
    <t>july251988</t>
  </si>
  <si>
    <t>july231989</t>
  </si>
  <si>
    <t>july221993</t>
  </si>
  <si>
    <t>july221987</t>
  </si>
  <si>
    <t>july212007</t>
  </si>
  <si>
    <t>july211994</t>
  </si>
  <si>
    <t>july201989</t>
  </si>
  <si>
    <t>july19th</t>
  </si>
  <si>
    <t>july15th</t>
  </si>
  <si>
    <t>july1506</t>
  </si>
  <si>
    <t>july1407</t>
  </si>
  <si>
    <t>july13th</t>
  </si>
  <si>
    <t>july122008</t>
  </si>
  <si>
    <t>july1198</t>
  </si>
  <si>
    <t>july0205</t>
  </si>
  <si>
    <t>julogs</t>
  </si>
  <si>
    <t>jullius</t>
  </si>
  <si>
    <t>jullien</t>
  </si>
  <si>
    <t>jullan</t>
  </si>
  <si>
    <t>julius7</t>
  </si>
  <si>
    <t>julius6</t>
  </si>
  <si>
    <t>julius27</t>
  </si>
  <si>
    <t>julius15</t>
  </si>
  <si>
    <t>julius143</t>
  </si>
  <si>
    <t>julius14</t>
  </si>
  <si>
    <t>julius05</t>
  </si>
  <si>
    <t>julius!</t>
  </si>
  <si>
    <t>julissa17</t>
  </si>
  <si>
    <t>julisita</t>
  </si>
  <si>
    <t>juliota</t>
  </si>
  <si>
    <t>juliolove</t>
  </si>
  <si>
    <t>juliob</t>
  </si>
  <si>
    <t>julioalberto</t>
  </si>
  <si>
    <t>julio90</t>
  </si>
  <si>
    <t>julio86</t>
  </si>
  <si>
    <t>julio2006</t>
  </si>
  <si>
    <t>julio1990</t>
  </si>
  <si>
    <t>julin</t>
  </si>
  <si>
    <t>juligan</t>
  </si>
  <si>
    <t>julieto</t>
  </si>
  <si>
    <t>juliet7</t>
  </si>
  <si>
    <t>juliet69</t>
  </si>
  <si>
    <t>juliet6</t>
  </si>
  <si>
    <t>juliet12</t>
  </si>
  <si>
    <t>juliet10</t>
  </si>
  <si>
    <t>juliebeth</t>
  </si>
  <si>
    <t>juliebean</t>
  </si>
  <si>
    <t>julieann3</t>
  </si>
  <si>
    <t>julie86</t>
  </si>
  <si>
    <t>julie2006</t>
  </si>
  <si>
    <t>julie19</t>
  </si>
  <si>
    <t>juliat</t>
  </si>
  <si>
    <t>juliarose</t>
  </si>
  <si>
    <t>juliao</t>
  </si>
  <si>
    <t>juliany</t>
  </si>
  <si>
    <t>julianna14</t>
  </si>
  <si>
    <t>juliann1</t>
  </si>
  <si>
    <t>julianda</t>
  </si>
  <si>
    <t>julianas</t>
  </si>
  <si>
    <t>juliana5</t>
  </si>
  <si>
    <t>juliana3</t>
  </si>
  <si>
    <t>juliana23</t>
  </si>
  <si>
    <t>juliana05</t>
  </si>
  <si>
    <t>julian24</t>
  </si>
  <si>
    <t>julian100</t>
  </si>
  <si>
    <t>julian00</t>
  </si>
  <si>
    <t>juliaf</t>
  </si>
  <si>
    <t>julia91</t>
  </si>
  <si>
    <t>julia89</t>
  </si>
  <si>
    <t>julia19</t>
  </si>
  <si>
    <t>julia09</t>
  </si>
  <si>
    <t>julia03</t>
  </si>
  <si>
    <t>juli91</t>
  </si>
  <si>
    <t>juli86</t>
  </si>
  <si>
    <t>juli18</t>
  </si>
  <si>
    <t>juli12</t>
  </si>
  <si>
    <t>juletre</t>
  </si>
  <si>
    <t>jules33</t>
  </si>
  <si>
    <t>jules12</t>
  </si>
  <si>
    <t>jules11</t>
  </si>
  <si>
    <t>jules05</t>
  </si>
  <si>
    <t>juleo</t>
  </si>
  <si>
    <t>jul123</t>
  </si>
  <si>
    <t>jukinha</t>
  </si>
  <si>
    <t>jujus</t>
  </si>
  <si>
    <t>juju04</t>
  </si>
  <si>
    <t>juigalpa</t>
  </si>
  <si>
    <t>juicyjuicy</t>
  </si>
  <si>
    <t>juicyj1</t>
  </si>
  <si>
    <t>juicy25</t>
  </si>
  <si>
    <t>juicy10</t>
  </si>
  <si>
    <t>juicie</t>
  </si>
  <si>
    <t>juicey22</t>
  </si>
  <si>
    <t>juice17</t>
  </si>
  <si>
    <t>juice16</t>
  </si>
  <si>
    <t>juice13</t>
  </si>
  <si>
    <t>juice01</t>
  </si>
  <si>
    <t>juhana</t>
  </si>
  <si>
    <t>juggy</t>
  </si>
  <si>
    <t>juggalo77</t>
  </si>
  <si>
    <t>juggalo23</t>
  </si>
  <si>
    <t>juelz69</t>
  </si>
  <si>
    <t>juelz13</t>
  </si>
  <si>
    <t>juelz06</t>
  </si>
  <si>
    <t>judyann1</t>
  </si>
  <si>
    <t>judy23</t>
  </si>
  <si>
    <t>judy18</t>
  </si>
  <si>
    <t>judy13</t>
  </si>
  <si>
    <t>judy1</t>
  </si>
  <si>
    <t>judojudo</t>
  </si>
  <si>
    <t>judithann</t>
  </si>
  <si>
    <t>judith24</t>
  </si>
  <si>
    <t>judith123</t>
  </si>
  <si>
    <t>judith09</t>
  </si>
  <si>
    <t>judiht</t>
  </si>
  <si>
    <t>judian</t>
  </si>
  <si>
    <t>judgejules</t>
  </si>
  <si>
    <t>judessa</t>
  </si>
  <si>
    <t>judelle</t>
  </si>
  <si>
    <t>judean</t>
  </si>
  <si>
    <t>judann</t>
  </si>
  <si>
    <t>jucika</t>
  </si>
  <si>
    <t>juchipila</t>
  </si>
  <si>
    <t>jubinha</t>
  </si>
  <si>
    <t>jubilado</t>
  </si>
  <si>
    <t>juber</t>
  </si>
  <si>
    <t>juaton</t>
  </si>
  <si>
    <t>juares</t>
  </si>
  <si>
    <t>juantamo</t>
  </si>
  <si>
    <t>juansoto</t>
  </si>
  <si>
    <t>juansi</t>
  </si>
  <si>
    <t>juansebas</t>
  </si>
  <si>
    <t>juanroman</t>
  </si>
  <si>
    <t>juanro</t>
  </si>
  <si>
    <t>juanluna</t>
  </si>
  <si>
    <t>juankamilo</t>
  </si>
  <si>
    <t>juanjito</t>
  </si>
  <si>
    <t>juanito7</t>
  </si>
  <si>
    <t>juanito123</t>
  </si>
  <si>
    <t>juanito12</t>
  </si>
  <si>
    <t>juanita7</t>
  </si>
  <si>
    <t>juaning</t>
  </si>
  <si>
    <t>juanie</t>
  </si>
  <si>
    <t>juangui</t>
  </si>
  <si>
    <t>juandiego1</t>
  </si>
  <si>
    <t>juanda1</t>
  </si>
  <si>
    <t>juanca1</t>
  </si>
  <si>
    <t>juanamaria</t>
  </si>
  <si>
    <t>juanalejandro</t>
  </si>
  <si>
    <t>juanadiaz</t>
  </si>
  <si>
    <t>juana13</t>
  </si>
  <si>
    <t>juan52</t>
  </si>
  <si>
    <t>juan45</t>
  </si>
  <si>
    <t>juan323</t>
  </si>
  <si>
    <t>juan2007</t>
  </si>
  <si>
    <t>juan1990</t>
  </si>
  <si>
    <t>juan101</t>
  </si>
  <si>
    <t>juan00</t>
  </si>
  <si>
    <t>juampa</t>
  </si>
  <si>
    <t>jtlover</t>
  </si>
  <si>
    <t>jt2007</t>
  </si>
  <si>
    <t>jt2005</t>
  </si>
  <si>
    <t>jsweet</t>
  </si>
  <si>
    <t>jssica</t>
  </si>
  <si>
    <t>jsmooth1</t>
  </si>
  <si>
    <t>jsmith1</t>
  </si>
  <si>
    <t>jsantana</t>
  </si>
  <si>
    <t>js2005</t>
  </si>
  <si>
    <t>js1988</t>
  </si>
  <si>
    <t>js1987</t>
  </si>
  <si>
    <t>js1981</t>
  </si>
  <si>
    <t>jrules</t>
  </si>
  <si>
    <t>jrsmom</t>
  </si>
  <si>
    <t>jrsgirl</t>
  </si>
  <si>
    <t>jrp123</t>
  </si>
  <si>
    <t>jrgong</t>
  </si>
  <si>
    <t>jrabbit</t>
  </si>
  <si>
    <t>jr1987</t>
  </si>
  <si>
    <t>jr1980</t>
  </si>
  <si>
    <t>jprince</t>
  </si>
  <si>
    <t>jppogi</t>
  </si>
  <si>
    <t>jpm123</t>
  </si>
  <si>
    <t>jpimpin</t>
  </si>
  <si>
    <t>jpeter</t>
  </si>
  <si>
    <t>jpearl</t>
  </si>
  <si>
    <t>jpassword</t>
  </si>
  <si>
    <t>jp1993</t>
  </si>
  <si>
    <t>jozzy</t>
  </si>
  <si>
    <t>joyzee</t>
  </si>
  <si>
    <t>joyren</t>
  </si>
  <si>
    <t>joynarak</t>
  </si>
  <si>
    <t>joymay</t>
  </si>
  <si>
    <t>joymar</t>
  </si>
  <si>
    <t>joyjoy7</t>
  </si>
  <si>
    <t>joyeria</t>
  </si>
  <si>
    <t>joydee</t>
  </si>
  <si>
    <t>joycet</t>
  </si>
  <si>
    <t>joycer</t>
  </si>
  <si>
    <t>joycemae</t>
  </si>
  <si>
    <t>joycea</t>
  </si>
  <si>
    <t>joyce4</t>
  </si>
  <si>
    <t>joyce29</t>
  </si>
  <si>
    <t>joyce19</t>
  </si>
  <si>
    <t>joyce143</t>
  </si>
  <si>
    <t>joy4ever</t>
  </si>
  <si>
    <t>joy321</t>
  </si>
  <si>
    <t>joy28</t>
  </si>
  <si>
    <t>joy1983</t>
  </si>
  <si>
    <t>joy13</t>
  </si>
  <si>
    <t>jowelyn</t>
  </si>
  <si>
    <t>jowanna</t>
  </si>
  <si>
    <t>jovena</t>
  </si>
  <si>
    <t>jovele</t>
  </si>
  <si>
    <t>jovan13</t>
  </si>
  <si>
    <t>josue24</t>
  </si>
  <si>
    <t>jossstone</t>
  </si>
  <si>
    <t>josslyn</t>
  </si>
  <si>
    <t>jossiel</t>
  </si>
  <si>
    <t>josselinne</t>
  </si>
  <si>
    <t>josiebear</t>
  </si>
  <si>
    <t>josieb</t>
  </si>
  <si>
    <t>josiah6</t>
  </si>
  <si>
    <t>josiah22</t>
  </si>
  <si>
    <t>josiah02</t>
  </si>
  <si>
    <t>josiah01</t>
  </si>
  <si>
    <t>joshy23</t>
  </si>
  <si>
    <t>joshuita</t>
  </si>
  <si>
    <t>joshuaryan</t>
  </si>
  <si>
    <t>joshual</t>
  </si>
  <si>
    <t>joshua91</t>
  </si>
  <si>
    <t>joshua55</t>
  </si>
  <si>
    <t>joshua34</t>
  </si>
  <si>
    <t>joshua32</t>
  </si>
  <si>
    <t>joshua2009</t>
  </si>
  <si>
    <t>joshua1996</t>
  </si>
  <si>
    <t>joshtine</t>
  </si>
  <si>
    <t>joshp1</t>
  </si>
  <si>
    <t>josho</t>
  </si>
  <si>
    <t>joshmatt</t>
  </si>
  <si>
    <t>joshlewis</t>
  </si>
  <si>
    <t>joshko</t>
  </si>
  <si>
    <t>joshk</t>
  </si>
  <si>
    <t>joshjake</t>
  </si>
  <si>
    <t>joshis1</t>
  </si>
  <si>
    <t>joshimar</t>
  </si>
  <si>
    <t>joshie123</t>
  </si>
  <si>
    <t>joshie12</t>
  </si>
  <si>
    <t>joshica</t>
  </si>
  <si>
    <t>joshi1</t>
  </si>
  <si>
    <t>joshhartnet</t>
  </si>
  <si>
    <t>joshee</t>
  </si>
  <si>
    <t>joshanne</t>
  </si>
  <si>
    <t>joshann</t>
  </si>
  <si>
    <t>joshandme</t>
  </si>
  <si>
    <t>josh83</t>
  </si>
  <si>
    <t>josh81</t>
  </si>
  <si>
    <t>josh333</t>
  </si>
  <si>
    <t>josh3</t>
  </si>
  <si>
    <t>josh234</t>
  </si>
  <si>
    <t>josh1991</t>
  </si>
  <si>
    <t>josh1984</t>
  </si>
  <si>
    <t>josh112</t>
  </si>
  <si>
    <t>joseymary</t>
  </si>
  <si>
    <t>josevictor</t>
  </si>
  <si>
    <t>josetomas</t>
  </si>
  <si>
    <t>josete</t>
  </si>
  <si>
    <t>joseryan</t>
  </si>
  <si>
    <t>joserodrigo</t>
  </si>
  <si>
    <t>joserico</t>
  </si>
  <si>
    <t>josepht</t>
  </si>
  <si>
    <t>josephpogi</t>
  </si>
  <si>
    <t>josephp</t>
  </si>
  <si>
    <t>josephm</t>
  </si>
  <si>
    <t>josephjonas</t>
  </si>
  <si>
    <t>josephine3</t>
  </si>
  <si>
    <t>josephh</t>
  </si>
  <si>
    <t>joseph55</t>
  </si>
  <si>
    <t>joseph54</t>
  </si>
  <si>
    <t>joseph42</t>
  </si>
  <si>
    <t>joseph36</t>
  </si>
  <si>
    <t>josepepe</t>
  </si>
  <si>
    <t>josepa</t>
  </si>
  <si>
    <t>joseortiz</t>
  </si>
  <si>
    <t>josemo</t>
  </si>
  <si>
    <t>joseluis5</t>
  </si>
  <si>
    <t>joseluis20</t>
  </si>
  <si>
    <t>joseluis18</t>
  </si>
  <si>
    <t>joseluis17</t>
  </si>
  <si>
    <t>joselui</t>
  </si>
  <si>
    <t>joselove1</t>
  </si>
  <si>
    <t>joselo1</t>
  </si>
  <si>
    <t>joselino</t>
  </si>
  <si>
    <t>josela</t>
  </si>
  <si>
    <t>josejaime</t>
  </si>
  <si>
    <t>josegonzalez</t>
  </si>
  <si>
    <t>josefita</t>
  </si>
  <si>
    <t>josefin</t>
  </si>
  <si>
    <t>josean1</t>
  </si>
  <si>
    <t>jose83</t>
  </si>
  <si>
    <t>jose67</t>
  </si>
  <si>
    <t>jose4eva</t>
  </si>
  <si>
    <t>jose35</t>
  </si>
  <si>
    <t>jose34</t>
  </si>
  <si>
    <t>jose305</t>
  </si>
  <si>
    <t>jose213</t>
  </si>
  <si>
    <t>jose2005</t>
  </si>
  <si>
    <t>jose2000</t>
  </si>
  <si>
    <t>jose1980</t>
  </si>
  <si>
    <t>jose159</t>
  </si>
  <si>
    <t>jose111</t>
  </si>
  <si>
    <t>joscel</t>
  </si>
  <si>
    <t>josafath</t>
  </si>
  <si>
    <t>jorren</t>
  </si>
  <si>
    <t>jorrel</t>
  </si>
  <si>
    <t>jorowi4e</t>
  </si>
  <si>
    <t>jorobado</t>
  </si>
  <si>
    <t>jornie</t>
  </si>
  <si>
    <t>jornel</t>
  </si>
  <si>
    <t>jormar</t>
  </si>
  <si>
    <t>jorich</t>
  </si>
  <si>
    <t>joriane</t>
  </si>
  <si>
    <t>jorgeyyo</t>
  </si>
  <si>
    <t>jorgetamo</t>
  </si>
  <si>
    <t>jorgemiamor</t>
  </si>
  <si>
    <t>jorgeluis1</t>
  </si>
  <si>
    <t>jorgelove</t>
  </si>
  <si>
    <t>jorgeenrique</t>
  </si>
  <si>
    <t>jorgearmando</t>
  </si>
  <si>
    <t>jorge89</t>
  </si>
  <si>
    <t>jorge79</t>
  </si>
  <si>
    <t>jorge30</t>
  </si>
  <si>
    <t>jorge08</t>
  </si>
  <si>
    <t>jorge02</t>
  </si>
  <si>
    <t>jorge*</t>
  </si>
  <si>
    <t>joreth</t>
  </si>
  <si>
    <t>jordyn123</t>
  </si>
  <si>
    <t>jordy4</t>
  </si>
  <si>
    <t>jordy15</t>
  </si>
  <si>
    <t>jordy02</t>
  </si>
  <si>
    <t>jordie123</t>
  </si>
  <si>
    <t>jorden3</t>
  </si>
  <si>
    <t>jorden2</t>
  </si>
  <si>
    <t>jordanxx</t>
  </si>
  <si>
    <t>jordansgirl</t>
  </si>
  <si>
    <t>jordanray</t>
  </si>
  <si>
    <t>jordann1</t>
  </si>
  <si>
    <t>jordanleigh</t>
  </si>
  <si>
    <t>jordanl</t>
  </si>
  <si>
    <t>jordanissexy</t>
  </si>
  <si>
    <t>jordanisgay</t>
  </si>
  <si>
    <t>jordand</t>
  </si>
  <si>
    <t>jordan&lt;3</t>
  </si>
  <si>
    <t>jordan83</t>
  </si>
  <si>
    <t>jordan54</t>
  </si>
  <si>
    <t>jordan37</t>
  </si>
  <si>
    <t>jordan1992</t>
  </si>
  <si>
    <t>jordan1991</t>
  </si>
  <si>
    <t>jordan111</t>
  </si>
  <si>
    <t>jordan0123</t>
  </si>
  <si>
    <t>jorane</t>
  </si>
  <si>
    <t>jophie</t>
  </si>
  <si>
    <t>jopeth</t>
  </si>
  <si>
    <t>jooooo</t>
  </si>
  <si>
    <t>jonzey</t>
  </si>
  <si>
    <t>jonsmith</t>
  </si>
  <si>
    <t>jonsky</t>
  </si>
  <si>
    <t>jonnyr</t>
  </si>
  <si>
    <t>jonny6</t>
  </si>
  <si>
    <t>jonny19</t>
  </si>
  <si>
    <t>jonny08</t>
  </si>
  <si>
    <t>jonnatan</t>
  </si>
  <si>
    <t>jonna1</t>
  </si>
  <si>
    <t>jonmark</t>
  </si>
  <si>
    <t>jonjon17</t>
  </si>
  <si>
    <t>jonjon123</t>
  </si>
  <si>
    <t>jonjen</t>
  </si>
  <si>
    <t>jonjay</t>
  </si>
  <si>
    <t>jonishot</t>
  </si>
  <si>
    <t>jonis</t>
  </si>
  <si>
    <t>joniece</t>
  </si>
  <si>
    <t>joni</t>
  </si>
  <si>
    <t>jonhatan</t>
  </si>
  <si>
    <t>jongos</t>
  </si>
  <si>
    <t>jongie</t>
  </si>
  <si>
    <t>jonez</t>
  </si>
  <si>
    <t>jonetta</t>
  </si>
  <si>
    <t>jones9</t>
  </si>
  <si>
    <t>jones37</t>
  </si>
  <si>
    <t>jones2006</t>
  </si>
  <si>
    <t>jones15</t>
  </si>
  <si>
    <t>joner</t>
  </si>
  <si>
    <t>jonele</t>
  </si>
  <si>
    <t>jondavis1</t>
  </si>
  <si>
    <t>joncarlo</t>
  </si>
  <si>
    <t>jonbon1</t>
  </si>
  <si>
    <t>jonax</t>
  </si>
  <si>
    <t>jonathand</t>
  </si>
  <si>
    <t>jonathanb</t>
  </si>
  <si>
    <t>jonathan98</t>
  </si>
  <si>
    <t>jonathan91</t>
  </si>
  <si>
    <t>jonathan90</t>
  </si>
  <si>
    <t>jonathan86</t>
  </si>
  <si>
    <t>jonathan#1</t>
  </si>
  <si>
    <t>jonateamo</t>
  </si>
  <si>
    <t>jonaspogi</t>
  </si>
  <si>
    <t>jonaslove1</t>
  </si>
  <si>
    <t>jonase</t>
  </si>
  <si>
    <t>jonas_brothers</t>
  </si>
  <si>
    <t>jonas31</t>
  </si>
  <si>
    <t>jonann</t>
  </si>
  <si>
    <t>jonah7</t>
  </si>
  <si>
    <t>jonacute</t>
  </si>
  <si>
    <t>jon2005</t>
  </si>
  <si>
    <t>jon2004</t>
  </si>
  <si>
    <t>jommar</t>
  </si>
  <si>
    <t>jomhel</t>
  </si>
  <si>
    <t>jomarz</t>
  </si>
  <si>
    <t>jomar23</t>
  </si>
  <si>
    <t>jomar143</t>
  </si>
  <si>
    <t>jomar05</t>
  </si>
  <si>
    <t>jomanda</t>
  </si>
  <si>
    <t>jomana</t>
  </si>
  <si>
    <t>joman</t>
  </si>
  <si>
    <t>jolove</t>
  </si>
  <si>
    <t>jollyme</t>
  </si>
  <si>
    <t>jollyboy</t>
  </si>
  <si>
    <t>jollyann</t>
  </si>
  <si>
    <t>jolly21</t>
  </si>
  <si>
    <t>jolly2</t>
  </si>
  <si>
    <t>joliza</t>
  </si>
  <si>
    <t>jolissa</t>
  </si>
  <si>
    <t>jolin123</t>
  </si>
  <si>
    <t>joliee</t>
  </si>
  <si>
    <t>jolie7</t>
  </si>
  <si>
    <t>jolie21</t>
  </si>
  <si>
    <t>jolie123</t>
  </si>
  <si>
    <t>jolande</t>
  </si>
  <si>
    <t>jokolo</t>
  </si>
  <si>
    <t>jokerx3</t>
  </si>
  <si>
    <t>joker99</t>
  </si>
  <si>
    <t>joker95</t>
  </si>
  <si>
    <t>joker94</t>
  </si>
  <si>
    <t>joker93</t>
  </si>
  <si>
    <t>joker82</t>
  </si>
  <si>
    <t>joker77</t>
  </si>
  <si>
    <t>joker4life</t>
  </si>
  <si>
    <t>joker187</t>
  </si>
  <si>
    <t>joker1234</t>
  </si>
  <si>
    <t>joker07</t>
  </si>
  <si>
    <t>joker05</t>
  </si>
  <si>
    <t>joker04</t>
  </si>
  <si>
    <t>joker02</t>
  </si>
  <si>
    <t>joker007</t>
  </si>
  <si>
    <t>joker.</t>
  </si>
  <si>
    <t>jokelng</t>
  </si>
  <si>
    <t>jojuan</t>
  </si>
  <si>
    <t>jojostar</t>
  </si>
  <si>
    <t>jojorox</t>
  </si>
  <si>
    <t>jojoo</t>
  </si>
  <si>
    <t>jojome</t>
  </si>
  <si>
    <t>jojojr</t>
  </si>
  <si>
    <t>jojojo12</t>
  </si>
  <si>
    <t>jojodancer</t>
  </si>
  <si>
    <t>jojo86</t>
  </si>
  <si>
    <t>jojo78</t>
  </si>
  <si>
    <t>jojo34</t>
  </si>
  <si>
    <t>jojo1995</t>
  </si>
  <si>
    <t>jojo1986</t>
  </si>
  <si>
    <t>jojo!!</t>
  </si>
  <si>
    <t>jojemar</t>
  </si>
  <si>
    <t>jojean</t>
  </si>
  <si>
    <t>joise</t>
  </si>
  <si>
    <t>joint1</t>
  </si>
  <si>
    <t>joiner1</t>
  </si>
  <si>
    <t>joices</t>
  </si>
  <si>
    <t>joian</t>
  </si>
  <si>
    <t>johnyb</t>
  </si>
  <si>
    <t>johnwilson</t>
  </si>
  <si>
    <t>johnwilliam</t>
  </si>
  <si>
    <t>johnvictor</t>
  </si>
  <si>
    <t>johnstone1</t>
  </si>
  <si>
    <t>johnson88</t>
  </si>
  <si>
    <t>johnson30</t>
  </si>
  <si>
    <t>johnson04</t>
  </si>
  <si>
    <t>johnsgurl</t>
  </si>
  <si>
    <t>johnsel</t>
  </si>
  <si>
    <t>johnscott</t>
  </si>
  <si>
    <t>johnsbaby</t>
  </si>
  <si>
    <t>johnryl</t>
  </si>
  <si>
    <t>johnronald</t>
  </si>
  <si>
    <t>johnren</t>
  </si>
  <si>
    <t>johnnyt</t>
  </si>
  <si>
    <t>johnnysgirl</t>
  </si>
  <si>
    <t>johnnyo</t>
  </si>
  <si>
    <t>johnnyg</t>
  </si>
  <si>
    <t>johnnydepp1</t>
  </si>
  <si>
    <t>johnnyc</t>
  </si>
  <si>
    <t>johnnyblaze</t>
  </si>
  <si>
    <t>johnnyb1</t>
  </si>
  <si>
    <t>johnny90</t>
  </si>
  <si>
    <t>johnny84</t>
  </si>
  <si>
    <t>johnny71</t>
  </si>
  <si>
    <t>johnny4ever</t>
  </si>
  <si>
    <t>johnny44</t>
  </si>
  <si>
    <t>johnny31</t>
  </si>
  <si>
    <t>johnny29</t>
  </si>
  <si>
    <t>johnny2007</t>
  </si>
  <si>
    <t>johnny*</t>
  </si>
  <si>
    <t>johnmel</t>
  </si>
  <si>
    <t>johnmatt</t>
  </si>
  <si>
    <t>johnmac</t>
  </si>
  <si>
    <t>johnlouis</t>
  </si>
  <si>
    <t>johnley</t>
  </si>
  <si>
    <t>johnlei</t>
  </si>
  <si>
    <t>johnle</t>
  </si>
  <si>
    <t>johnjones</t>
  </si>
  <si>
    <t>johnjoel</t>
  </si>
  <si>
    <t>johnjan</t>
  </si>
  <si>
    <t>johnjairo</t>
  </si>
  <si>
    <t>johniscool</t>
  </si>
  <si>
    <t>johni</t>
  </si>
  <si>
    <t>johnhill</t>
  </si>
  <si>
    <t>johnglenn</t>
  </si>
  <si>
    <t>johng</t>
  </si>
  <si>
    <t>johnfrey</t>
  </si>
  <si>
    <t>johnforever</t>
  </si>
  <si>
    <t>johnforce</t>
  </si>
  <si>
    <t>johnex</t>
  </si>
  <si>
    <t>johner</t>
  </si>
  <si>
    <t>johnelton</t>
  </si>
  <si>
    <t>johndoe1</t>
  </si>
  <si>
    <t>johndexter</t>
  </si>
  <si>
    <t>johndeeregreen</t>
  </si>
  <si>
    <t>johndeere5</t>
  </si>
  <si>
    <t>johndeere4</t>
  </si>
  <si>
    <t>johndee</t>
  </si>
  <si>
    <t>johndavis</t>
  </si>
  <si>
    <t>johndaryl</t>
  </si>
  <si>
    <t>johncy</t>
  </si>
  <si>
    <t>johncenarules</t>
  </si>
  <si>
    <t>johncena99</t>
  </si>
  <si>
    <t>johncena96</t>
  </si>
  <si>
    <t>johncena94</t>
  </si>
  <si>
    <t>johnca</t>
  </si>
  <si>
    <t>johnbrian</t>
  </si>
  <si>
    <t>johnblaze</t>
  </si>
  <si>
    <t>johnbarrowman</t>
  </si>
  <si>
    <t>johnbaby1</t>
  </si>
  <si>
    <t>johnathan7</t>
  </si>
  <si>
    <t>johnathan4</t>
  </si>
  <si>
    <t>johnarneriise</t>
  </si>
  <si>
    <t>johnalvin</t>
  </si>
  <si>
    <t>johnadams</t>
  </si>
  <si>
    <t>john9</t>
  </si>
  <si>
    <t>john83</t>
  </si>
  <si>
    <t>john74</t>
  </si>
  <si>
    <t>john72</t>
  </si>
  <si>
    <t>john64</t>
  </si>
  <si>
    <t>john48</t>
  </si>
  <si>
    <t>john47</t>
  </si>
  <si>
    <t>john46</t>
  </si>
  <si>
    <t>john317</t>
  </si>
  <si>
    <t>john1985</t>
  </si>
  <si>
    <t>john1981</t>
  </si>
  <si>
    <t>john1976</t>
  </si>
  <si>
    <t>john1972</t>
  </si>
  <si>
    <t>john1956</t>
  </si>
  <si>
    <t>john-cena</t>
  </si>
  <si>
    <t>johitan</t>
  </si>
  <si>
    <t>johary</t>
  </si>
  <si>
    <t>johant</t>
  </si>
  <si>
    <t>johanna8</t>
  </si>
  <si>
    <t>johanna22</t>
  </si>
  <si>
    <t>johanna17</t>
  </si>
  <si>
    <t>johanna13</t>
  </si>
  <si>
    <t>johanis</t>
  </si>
  <si>
    <t>johan17</t>
  </si>
  <si>
    <t>johan13</t>
  </si>
  <si>
    <t>johan11</t>
  </si>
  <si>
    <t>jogger</t>
  </si>
  <si>
    <t>jofre</t>
  </si>
  <si>
    <t>joeys1</t>
  </si>
  <si>
    <t>joeypogi</t>
  </si>
  <si>
    <t>joeylyn</t>
  </si>
  <si>
    <t>joeyj1</t>
  </si>
  <si>
    <t>joey98</t>
  </si>
  <si>
    <t>joey91</t>
  </si>
  <si>
    <t>joey78</t>
  </si>
  <si>
    <t>joey75</t>
  </si>
  <si>
    <t>joey74</t>
  </si>
  <si>
    <t>joey6969</t>
  </si>
  <si>
    <t>joey57</t>
  </si>
  <si>
    <t>joey5639</t>
  </si>
  <si>
    <t>joey4</t>
  </si>
  <si>
    <t>joey29</t>
  </si>
  <si>
    <t>joey2005</t>
  </si>
  <si>
    <t>joey1996</t>
  </si>
  <si>
    <t>joey1990</t>
  </si>
  <si>
    <t>joey1989</t>
  </si>
  <si>
    <t>joey1212</t>
  </si>
  <si>
    <t>joey007</t>
  </si>
  <si>
    <t>joevanny</t>
  </si>
  <si>
    <t>joesucks</t>
  </si>
  <si>
    <t>joesbaby</t>
  </si>
  <si>
    <t>joesam</t>
  </si>
  <si>
    <t>joepie1</t>
  </si>
  <si>
    <t>joenna</t>
  </si>
  <si>
    <t>joeniel</t>
  </si>
  <si>
    <t>joenalyn</t>
  </si>
  <si>
    <t>joemylove</t>
  </si>
  <si>
    <t>joemiller</t>
  </si>
  <si>
    <t>joemike</t>
  </si>
  <si>
    <t>joemauer</t>
  </si>
  <si>
    <t>joelys</t>
  </si>
  <si>
    <t>joeluis</t>
  </si>
  <si>
    <t>joelr</t>
  </si>
  <si>
    <t>joelovesme</t>
  </si>
  <si>
    <t>joelover1</t>
  </si>
  <si>
    <t>joelly^</t>
  </si>
  <si>
    <t>joelly</t>
  </si>
  <si>
    <t>joelito1</t>
  </si>
  <si>
    <t>joelita</t>
  </si>
  <si>
    <t>joelcute</t>
  </si>
  <si>
    <t>joel93</t>
  </si>
  <si>
    <t>joel92</t>
  </si>
  <si>
    <t>joel90</t>
  </si>
  <si>
    <t>joel89</t>
  </si>
  <si>
    <t>joel85</t>
  </si>
  <si>
    <t>joel79</t>
  </si>
  <si>
    <t>joel5</t>
  </si>
  <si>
    <t>joel2004</t>
  </si>
  <si>
    <t>joel1988</t>
  </si>
  <si>
    <t>joejonas97</t>
  </si>
  <si>
    <t>joejonas89</t>
  </si>
  <si>
    <t>joejonas5</t>
  </si>
  <si>
    <t>joejonas10</t>
  </si>
  <si>
    <t>joejoe5</t>
  </si>
  <si>
    <t>joejoe23</t>
  </si>
  <si>
    <t>joefrey</t>
  </si>
  <si>
    <t>joedee</t>
  </si>
  <si>
    <t>joecole11</t>
  </si>
  <si>
    <t>joean</t>
  </si>
  <si>
    <t>joe777</t>
  </si>
  <si>
    <t>joe2005</t>
  </si>
  <si>
    <t>joe1997</t>
  </si>
  <si>
    <t>joe1995</t>
  </si>
  <si>
    <t>joe1993</t>
  </si>
  <si>
    <t>joe1990</t>
  </si>
  <si>
    <t>joe14</t>
  </si>
  <si>
    <t>jody12</t>
  </si>
  <si>
    <t>jody07</t>
  </si>
  <si>
    <t>jodona</t>
  </si>
  <si>
    <t>jodikay</t>
  </si>
  <si>
    <t>jodiew</t>
  </si>
  <si>
    <t>jodiendo</t>
  </si>
  <si>
    <t>jodiec</t>
  </si>
  <si>
    <t>jodie93</t>
  </si>
  <si>
    <t>jodie5</t>
  </si>
  <si>
    <t>jodie3</t>
  </si>
  <si>
    <t>jodie2k7</t>
  </si>
  <si>
    <t>joden</t>
  </si>
  <si>
    <t>jodee1</t>
  </si>
  <si>
    <t>jocko1</t>
  </si>
  <si>
    <t>jocking</t>
  </si>
  <si>
    <t>jockie</t>
  </si>
  <si>
    <t>jocika</t>
  </si>
  <si>
    <t>jochy</t>
  </si>
  <si>
    <t>jocelyn06</t>
  </si>
  <si>
    <t>jocely</t>
  </si>
  <si>
    <t>jocasta</t>
  </si>
  <si>
    <t>jobelle08</t>
  </si>
  <si>
    <t>jobee</t>
  </si>
  <si>
    <t>joaquin06</t>
  </si>
  <si>
    <t>joaqin</t>
  </si>
  <si>
    <t>joaopinto</t>
  </si>
  <si>
    <t>joaonuno</t>
  </si>
  <si>
    <t>joaodias</t>
  </si>
  <si>
    <t>joao1</t>
  </si>
  <si>
    <t>joanteamo</t>
  </si>
  <si>
    <t>joannie1</t>
  </si>
  <si>
    <t>joannes</t>
  </si>
  <si>
    <t>joanne30</t>
  </si>
  <si>
    <t>joanne143</t>
  </si>
  <si>
    <t>joannacute</t>
  </si>
  <si>
    <t>joanna6</t>
  </si>
  <si>
    <t>joanna24</t>
  </si>
  <si>
    <t>joanna2007</t>
  </si>
  <si>
    <t>joann11</t>
  </si>
  <si>
    <t>joaner</t>
  </si>
  <si>
    <t>joancito</t>
  </si>
  <si>
    <t>joanamor</t>
  </si>
  <si>
    <t>joanamay</t>
  </si>
  <si>
    <t>joana7</t>
  </si>
  <si>
    <t>joana20</t>
  </si>
  <si>
    <t>joana16</t>
  </si>
  <si>
    <t>joan09</t>
  </si>
  <si>
    <t>joako</t>
  </si>
  <si>
    <t>joajoa</t>
  </si>
  <si>
    <t>joahua</t>
  </si>
  <si>
    <t>jo4life</t>
  </si>
  <si>
    <t>jo1994</t>
  </si>
  <si>
    <t>jo1987</t>
  </si>
  <si>
    <t>jo1985</t>
  </si>
  <si>
    <t>jo-jo</t>
  </si>
  <si>
    <t>jo$hua</t>
  </si>
  <si>
    <t>jnm123</t>
  </si>
  <si>
    <t>jnl4eva</t>
  </si>
  <si>
    <t>jnc4ever</t>
  </si>
  <si>
    <t>jms1987</t>
  </si>
  <si>
    <t>jmlauren</t>
  </si>
  <si>
    <t>jml1234</t>
  </si>
  <si>
    <t>jmk123</t>
  </si>
  <si>
    <t>jmiller</t>
  </si>
  <si>
    <t>jmiles</t>
  </si>
  <si>
    <t>jmekeru</t>
  </si>
  <si>
    <t>jmcjmc</t>
  </si>
  <si>
    <t>jmbjmb</t>
  </si>
  <si>
    <t>jmaria</t>
  </si>
  <si>
    <t>jman11</t>
  </si>
  <si>
    <t>jmac123</t>
  </si>
  <si>
    <t>jm2007</t>
  </si>
  <si>
    <t>jm1988</t>
  </si>
  <si>
    <t>jlynne</t>
  </si>
  <si>
    <t>jls1984</t>
  </si>
  <si>
    <t>jlouis</t>
  </si>
  <si>
    <t>jlobooty</t>
  </si>
  <si>
    <t>jlloyd</t>
  </si>
  <si>
    <t>jklove</t>
  </si>
  <si>
    <t>jklmnop1</t>
  </si>
  <si>
    <t>jkljkljkl</t>
  </si>
  <si>
    <t>jklfds</t>
  </si>
  <si>
    <t>jkl1234</t>
  </si>
  <si>
    <t>jkkjkkj</t>
  </si>
  <si>
    <t>jkjk</t>
  </si>
  <si>
    <t>jkforever</t>
  </si>
  <si>
    <t>jkevin</t>
  </si>
  <si>
    <t>jk2004</t>
  </si>
  <si>
    <t>jjrules</t>
  </si>
  <si>
    <t>jjones1</t>
  </si>
  <si>
    <t>jjjrrr</t>
  </si>
  <si>
    <t>jjjjjjjjjjj</t>
  </si>
  <si>
    <t>jjj999</t>
  </si>
  <si>
    <t>jjforever</t>
  </si>
  <si>
    <t>jjessica</t>
  </si>
  <si>
    <t>jjennifer</t>
  </si>
  <si>
    <t>jjcjjc</t>
  </si>
  <si>
    <t>jjbjjb</t>
  </si>
  <si>
    <t>jjason</t>
  </si>
  <si>
    <t>jj2001</t>
  </si>
  <si>
    <t>jj1993</t>
  </si>
  <si>
    <t>jj1991</t>
  </si>
  <si>
    <t>jj1982</t>
  </si>
  <si>
    <t>jj1220</t>
  </si>
  <si>
    <t>jizzel</t>
  </si>
  <si>
    <t>jiwakacau</t>
  </si>
  <si>
    <t>jivan</t>
  </si>
  <si>
    <t>jittra</t>
  </si>
  <si>
    <t>jitter1</t>
  </si>
  <si>
    <t>jinxx123</t>
  </si>
  <si>
    <t>jinxie1</t>
  </si>
  <si>
    <t>jinx03</t>
  </si>
  <si>
    <t>jinty</t>
  </si>
  <si>
    <t>jinkay</t>
  </si>
  <si>
    <t>jing18</t>
  </si>
  <si>
    <t>jindagi</t>
  </si>
  <si>
    <t>jimster</t>
  </si>
  <si>
    <t>jimmyj48</t>
  </si>
  <si>
    <t>jimmyj1</t>
  </si>
  <si>
    <t>jimmyboi</t>
  </si>
  <si>
    <t>jimmybaby</t>
  </si>
  <si>
    <t>jimmy91</t>
  </si>
  <si>
    <t>jimmy87</t>
  </si>
  <si>
    <t>jimmy83</t>
  </si>
  <si>
    <t>jimmy78</t>
  </si>
  <si>
    <t>jimmy74</t>
  </si>
  <si>
    <t>jimmy56</t>
  </si>
  <si>
    <t>jimmy555</t>
  </si>
  <si>
    <t>jimmy4ever</t>
  </si>
  <si>
    <t>jimmy333</t>
  </si>
  <si>
    <t>jimmies</t>
  </si>
  <si>
    <t>jimmel</t>
  </si>
  <si>
    <t>jimmeh</t>
  </si>
  <si>
    <t>jimkim</t>
  </si>
  <si>
    <t>jimiblue</t>
  </si>
  <si>
    <t>jimerson</t>
  </si>
  <si>
    <t>jimenez12</t>
  </si>
  <si>
    <t>jimel</t>
  </si>
  <si>
    <t>jimdog</t>
  </si>
  <si>
    <t>jimdandy</t>
  </si>
  <si>
    <t>jimbobjim</t>
  </si>
  <si>
    <t>jimbob69</t>
  </si>
  <si>
    <t>jimbob101</t>
  </si>
  <si>
    <t>jimbo5</t>
  </si>
  <si>
    <t>jimbo4</t>
  </si>
  <si>
    <t>jimbo13</t>
  </si>
  <si>
    <t>jimbel</t>
  </si>
  <si>
    <t>jimar</t>
  </si>
  <si>
    <t>jimakos</t>
  </si>
  <si>
    <t>jim2007</t>
  </si>
  <si>
    <t>jillyan</t>
  </si>
  <si>
    <t>jilly123</t>
  </si>
  <si>
    <t>jillrocks</t>
  </si>
  <si>
    <t>jillo</t>
  </si>
  <si>
    <t>jillians</t>
  </si>
  <si>
    <t>jillian6</t>
  </si>
  <si>
    <t>jillian22</t>
  </si>
  <si>
    <t>jillian14</t>
  </si>
  <si>
    <t>jillian11</t>
  </si>
  <si>
    <t>jilli</t>
  </si>
  <si>
    <t>jillean</t>
  </si>
  <si>
    <t>jillbean</t>
  </si>
  <si>
    <t>jillan</t>
  </si>
  <si>
    <t>jill33</t>
  </si>
  <si>
    <t>jill15</t>
  </si>
  <si>
    <t>jill14</t>
  </si>
  <si>
    <t>jill1234</t>
  </si>
  <si>
    <t>jilbaber</t>
  </si>
  <si>
    <t>jilary</t>
  </si>
  <si>
    <t>jijgee</t>
  </si>
  <si>
    <t>jiggle1</t>
  </si>
  <si>
    <t>jigger1</t>
  </si>
  <si>
    <t>jiggah</t>
  </si>
  <si>
    <t>jigga5</t>
  </si>
  <si>
    <t>jigar</t>
  </si>
  <si>
    <t>jiffypop</t>
  </si>
  <si>
    <t>jidapa</t>
  </si>
  <si>
    <t>jickjick</t>
  </si>
  <si>
    <t>jibson</t>
  </si>
  <si>
    <t>jibreel</t>
  </si>
  <si>
    <t>jibjibjib</t>
  </si>
  <si>
    <t>jibjab</t>
  </si>
  <si>
    <t>jibbs1</t>
  </si>
  <si>
    <t>jiayun</t>
  </si>
  <si>
    <t>jiaying</t>
  </si>
  <si>
    <t>jianni</t>
  </si>
  <si>
    <t>jiampong</t>
  </si>
  <si>
    <t>ji3g4go6</t>
  </si>
  <si>
    <t>jhuvy</t>
  </si>
  <si>
    <t>jhuriz</t>
  </si>
  <si>
    <t>jhunne</t>
  </si>
  <si>
    <t>jhunlyn</t>
  </si>
  <si>
    <t>jhun29</t>
  </si>
  <si>
    <t>jhumel</t>
  </si>
  <si>
    <t>jhulz</t>
  </si>
  <si>
    <t>jhules</t>
  </si>
  <si>
    <t>jhude</t>
  </si>
  <si>
    <t>jhoy28</t>
  </si>
  <si>
    <t>jhoy27</t>
  </si>
  <si>
    <t>jhoy17</t>
  </si>
  <si>
    <t>jhoy14</t>
  </si>
  <si>
    <t>jhoy11</t>
  </si>
  <si>
    <t>jhoy05</t>
  </si>
  <si>
    <t>jhoseline</t>
  </si>
  <si>
    <t>jhorel</t>
  </si>
  <si>
    <t>jhonrick</t>
  </si>
  <si>
    <t>jhonice</t>
  </si>
  <si>
    <t>jhonerick</t>
  </si>
  <si>
    <t>jhonan</t>
  </si>
  <si>
    <t>jhon06</t>
  </si>
  <si>
    <t>jholly</t>
  </si>
  <si>
    <t>jholas</t>
  </si>
  <si>
    <t>jhocute</t>
  </si>
  <si>
    <t>jhing20</t>
  </si>
  <si>
    <t>jhina</t>
  </si>
  <si>
    <t>jheza</t>
  </si>
  <si>
    <t>jheun07</t>
  </si>
  <si>
    <t>jheris</t>
  </si>
  <si>
    <t>jherica</t>
  </si>
  <si>
    <t>jhepot</t>
  </si>
  <si>
    <t>jheova</t>
  </si>
  <si>
    <t>jhenskie</t>
  </si>
  <si>
    <t>jhens</t>
  </si>
  <si>
    <t>jhenrick</t>
  </si>
  <si>
    <t>jhennel</t>
  </si>
  <si>
    <t>jhenina</t>
  </si>
  <si>
    <t>jheniffer</t>
  </si>
  <si>
    <t>jhener</t>
  </si>
  <si>
    <t>jhen19</t>
  </si>
  <si>
    <t>jhemjhem</t>
  </si>
  <si>
    <t>jhemae</t>
  </si>
  <si>
    <t>jhelen</t>
  </si>
  <si>
    <t>jhelan</t>
  </si>
  <si>
    <t>jhela</t>
  </si>
  <si>
    <t>jhayna</t>
  </si>
  <si>
    <t>jhayme</t>
  </si>
  <si>
    <t>jhaymark</t>
  </si>
  <si>
    <t>jhaylo</t>
  </si>
  <si>
    <t>jhayden</t>
  </si>
  <si>
    <t>jhaybhie</t>
  </si>
  <si>
    <t>jhay14</t>
  </si>
  <si>
    <t>jhavie</t>
  </si>
  <si>
    <t>jharon</t>
  </si>
  <si>
    <t>jhanrey</t>
  </si>
  <si>
    <t>jhadey</t>
  </si>
  <si>
    <t>jgutta</t>
  </si>
  <si>
    <t>jgotti</t>
  </si>
  <si>
    <t>jgjgjg</t>
  </si>
  <si>
    <t>jg1993</t>
  </si>
  <si>
    <t>jfaith</t>
  </si>
  <si>
    <t>jezzi</t>
  </si>
  <si>
    <t>jezzabelle</t>
  </si>
  <si>
    <t>jezus</t>
  </si>
  <si>
    <t>jezebell</t>
  </si>
  <si>
    <t>jeymar</t>
  </si>
  <si>
    <t>jexica</t>
  </si>
  <si>
    <t>jewels3</t>
  </si>
  <si>
    <t>jewels21</t>
  </si>
  <si>
    <t>jewelry1</t>
  </si>
  <si>
    <t>jewelmae</t>
  </si>
  <si>
    <t>jewelanne</t>
  </si>
  <si>
    <t>jewel88</t>
  </si>
  <si>
    <t>jewel8</t>
  </si>
  <si>
    <t>jetzabel</t>
  </si>
  <si>
    <t>jetway</t>
  </si>
  <si>
    <t>jetta97</t>
  </si>
  <si>
    <t>jetta7</t>
  </si>
  <si>
    <t>jetta23</t>
  </si>
  <si>
    <t>jetta2002</t>
  </si>
  <si>
    <t>jetta05</t>
  </si>
  <si>
    <t>jetlag</t>
  </si>
  <si>
    <t>jetje</t>
  </si>
  <si>
    <t>jethrow</t>
  </si>
  <si>
    <t>jeteveux</t>
  </si>
  <si>
    <t>jeter21</t>
  </si>
  <si>
    <t>jetaimebb</t>
  </si>
  <si>
    <t>jet\\'aime</t>
  </si>
  <si>
    <t>jeszel</t>
  </si>
  <si>
    <t>jesuswon</t>
  </si>
  <si>
    <t>jesusrev</t>
  </si>
  <si>
    <t>jesusonly</t>
  </si>
  <si>
    <t>jesusn</t>
  </si>
  <si>
    <t>jesusmylove</t>
  </si>
  <si>
    <t>jesusmygod</t>
  </si>
  <si>
    <t>jesusmiguel</t>
  </si>
  <si>
    <t>jesusmariayjose</t>
  </si>
  <si>
    <t>jesuslvr</t>
  </si>
  <si>
    <t>jesusluv1</t>
  </si>
  <si>
    <t>jesuslove7</t>
  </si>
  <si>
    <t>jesuskid</t>
  </si>
  <si>
    <t>jesusjuice</t>
  </si>
  <si>
    <t>jesusisthebest</t>
  </si>
  <si>
    <t>jesusismylord</t>
  </si>
  <si>
    <t>jesusismyhomeboy</t>
  </si>
  <si>
    <t>jesusisall</t>
  </si>
  <si>
    <t>jesuseuteamo</t>
  </si>
  <si>
    <t>jesusesdios</t>
  </si>
  <si>
    <t>jesuschirst</t>
  </si>
  <si>
    <t>jesuschild</t>
  </si>
  <si>
    <t>jesuschick</t>
  </si>
  <si>
    <t>jesusaves1</t>
  </si>
  <si>
    <t>jesus_christ</t>
  </si>
  <si>
    <t>jesus83</t>
  </si>
  <si>
    <t>jesus40</t>
  </si>
  <si>
    <t>jesus36</t>
  </si>
  <si>
    <t>jesus321</t>
  </si>
  <si>
    <t>jesus1980</t>
  </si>
  <si>
    <t>jesus&amp;me</t>
  </si>
  <si>
    <t>jester123</t>
  </si>
  <si>
    <t>jessyy</t>
  </si>
  <si>
    <t>jessy94</t>
  </si>
  <si>
    <t>jessy90</t>
  </si>
  <si>
    <t>jessy25</t>
  </si>
  <si>
    <t>jessy22</t>
  </si>
  <si>
    <t>jessus1</t>
  </si>
  <si>
    <t>jessmess</t>
  </si>
  <si>
    <t>jessissexy</t>
  </si>
  <si>
    <t>jessijames</t>
  </si>
  <si>
    <t>jessiey</t>
  </si>
  <si>
    <t>jessielou</t>
  </si>
  <si>
    <t>jessie96</t>
  </si>
  <si>
    <t>jessie78</t>
  </si>
  <si>
    <t>jessie55</t>
  </si>
  <si>
    <t>jessie31</t>
  </si>
  <si>
    <t>jessie2007</t>
  </si>
  <si>
    <t>jessie111</t>
  </si>
  <si>
    <t>jessie100</t>
  </si>
  <si>
    <t>jessice</t>
  </si>
  <si>
    <t>jessicataylor</t>
  </si>
  <si>
    <t>jessicanicole</t>
  </si>
  <si>
    <t>jessican</t>
  </si>
  <si>
    <t>jessicamay</t>
  </si>
  <si>
    <t>jessicalouise</t>
  </si>
  <si>
    <t>jessicajean</t>
  </si>
  <si>
    <t>jessicaf</t>
  </si>
  <si>
    <t>jessicae</t>
  </si>
  <si>
    <t>jessica82</t>
  </si>
  <si>
    <t>jessica66</t>
  </si>
  <si>
    <t>jessica2005</t>
  </si>
  <si>
    <t>jessibel</t>
  </si>
  <si>
    <t>jessi94</t>
  </si>
  <si>
    <t>jessi93</t>
  </si>
  <si>
    <t>jessi87</t>
  </si>
  <si>
    <t>jessi6</t>
  </si>
  <si>
    <t>jessi!</t>
  </si>
  <si>
    <t>jessem2</t>
  </si>
  <si>
    <t>jessec1</t>
  </si>
  <si>
    <t>jesse30</t>
  </si>
  <si>
    <t>jesse1994</t>
  </si>
  <si>
    <t>jesse1987</t>
  </si>
  <si>
    <t>jessbeth</t>
  </si>
  <si>
    <t>jessar</t>
  </si>
  <si>
    <t>jessanne</t>
  </si>
  <si>
    <t>jessana</t>
  </si>
  <si>
    <t>jess96</t>
  </si>
  <si>
    <t>jess83</t>
  </si>
  <si>
    <t>jess80</t>
  </si>
  <si>
    <t>jess7</t>
  </si>
  <si>
    <t>jess666</t>
  </si>
  <si>
    <t>jess45</t>
  </si>
  <si>
    <t>jess2</t>
  </si>
  <si>
    <t>jess1212</t>
  </si>
  <si>
    <t>jess1024</t>
  </si>
  <si>
    <t>jess100</t>
  </si>
  <si>
    <t>jesmond</t>
  </si>
  <si>
    <t>jesmin</t>
  </si>
  <si>
    <t>jesley</t>
  </si>
  <si>
    <t>jesel</t>
  </si>
  <si>
    <t>jesebel</t>
  </si>
  <si>
    <t>jesann</t>
  </si>
  <si>
    <t>jerzy</t>
  </si>
  <si>
    <t>jeryan</t>
  </si>
  <si>
    <t>jerwyn</t>
  </si>
  <si>
    <t>jerwel</t>
  </si>
  <si>
    <t>jerusa</t>
  </si>
  <si>
    <t>jerseyshore</t>
  </si>
  <si>
    <t>jerseyboy1</t>
  </si>
  <si>
    <t>jersey77</t>
  </si>
  <si>
    <t>jersey24</t>
  </si>
  <si>
    <t>jersey22</t>
  </si>
  <si>
    <t>jersey19</t>
  </si>
  <si>
    <t>jersey18</t>
  </si>
  <si>
    <t>jersey14</t>
  </si>
  <si>
    <t>jersey11</t>
  </si>
  <si>
    <t>jersey07</t>
  </si>
  <si>
    <t>jerryw</t>
  </si>
  <si>
    <t>jerrysgirl</t>
  </si>
  <si>
    <t>jerryonly</t>
  </si>
  <si>
    <t>jerrymouse</t>
  </si>
  <si>
    <t>jerrygarcia</t>
  </si>
  <si>
    <t>jerrycat</t>
  </si>
  <si>
    <t>jerryc7</t>
  </si>
  <si>
    <t>jerry95</t>
  </si>
  <si>
    <t>jerry80</t>
  </si>
  <si>
    <t>jerry45</t>
  </si>
  <si>
    <t>jerry1979</t>
  </si>
  <si>
    <t>jerry17</t>
  </si>
  <si>
    <t>jerron1</t>
  </si>
  <si>
    <t>jerrilyn</t>
  </si>
  <si>
    <t>jerrilw</t>
  </si>
  <si>
    <t>jerrian</t>
  </si>
  <si>
    <t>jeron1</t>
  </si>
  <si>
    <t>jeromey</t>
  </si>
  <si>
    <t>jerome8</t>
  </si>
  <si>
    <t>jermaine8</t>
  </si>
  <si>
    <t>jermaine3</t>
  </si>
  <si>
    <t>jermaine18</t>
  </si>
  <si>
    <t>jermaine17</t>
  </si>
  <si>
    <t>jermaine07</t>
  </si>
  <si>
    <t>jerlen</t>
  </si>
  <si>
    <t>jerky1</t>
  </si>
  <si>
    <t>jerkie</t>
  </si>
  <si>
    <t>jerk12</t>
  </si>
  <si>
    <t>jeriz</t>
  </si>
  <si>
    <t>jerinx</t>
  </si>
  <si>
    <t>jerilynn</t>
  </si>
  <si>
    <t>jericpogi</t>
  </si>
  <si>
    <t>jeresa</t>
  </si>
  <si>
    <t>jerene</t>
  </si>
  <si>
    <t>jeremycamp</t>
  </si>
  <si>
    <t>jeremyah</t>
  </si>
  <si>
    <t>jeremy87</t>
  </si>
  <si>
    <t>jeremy55</t>
  </si>
  <si>
    <t>jeremy45</t>
  </si>
  <si>
    <t>jeremy31</t>
  </si>
  <si>
    <t>jeremiah27</t>
  </si>
  <si>
    <t>jeremiah16</t>
  </si>
  <si>
    <t>jeremiah10</t>
  </si>
  <si>
    <t>jeremiah03</t>
  </si>
  <si>
    <t>jeremiah!</t>
  </si>
  <si>
    <t>jeremaiah</t>
  </si>
  <si>
    <t>jerem</t>
  </si>
  <si>
    <t>jeranne</t>
  </si>
  <si>
    <t>jeramil</t>
  </si>
  <si>
    <t>jeraldo</t>
  </si>
  <si>
    <t>jeral</t>
  </si>
  <si>
    <t>jeraine</t>
  </si>
  <si>
    <t>jeprey</t>
  </si>
  <si>
    <t>jephte</t>
  </si>
  <si>
    <t>jeorgia</t>
  </si>
  <si>
    <t>jeonghoon</t>
  </si>
  <si>
    <t>jenvin</t>
  </si>
  <si>
    <t>jenton</t>
  </si>
  <si>
    <t>jenstar</t>
  </si>
  <si>
    <t>jensky</t>
  </si>
  <si>
    <t>jensine</t>
  </si>
  <si>
    <t>jenry</t>
  </si>
  <si>
    <t>jenros</t>
  </si>
  <si>
    <t>jenrex</t>
  </si>
  <si>
    <t>jenred</t>
  </si>
  <si>
    <t>jenray</t>
  </si>
  <si>
    <t>jenpen</t>
  </si>
  <si>
    <t>jennywren</t>
  </si>
  <si>
    <t>jennyvie</t>
  </si>
  <si>
    <t>jennysita</t>
  </si>
  <si>
    <t>jennyq</t>
  </si>
  <si>
    <t>jennyn</t>
  </si>
  <si>
    <t>jennyjo</t>
  </si>
  <si>
    <t>jenny4life</t>
  </si>
  <si>
    <t>jenny420</t>
  </si>
  <si>
    <t>jenny310</t>
  </si>
  <si>
    <t>jenny31</t>
  </si>
  <si>
    <t>jenny2009</t>
  </si>
  <si>
    <t>jenny1987</t>
  </si>
  <si>
    <t>jenny1984</t>
  </si>
  <si>
    <t>jenny00</t>
  </si>
  <si>
    <t>jenns</t>
  </si>
  <si>
    <t>jenno</t>
  </si>
  <si>
    <t>jennix</t>
  </si>
  <si>
    <t>jenniferr</t>
  </si>
  <si>
    <t>jenniferm</t>
  </si>
  <si>
    <t>jennifer91</t>
  </si>
  <si>
    <t>jennifer86</t>
  </si>
  <si>
    <t>jennifer84</t>
  </si>
  <si>
    <t>jennifer74</t>
  </si>
  <si>
    <t>jennifer32</t>
  </si>
  <si>
    <t>jennifer2007</t>
  </si>
  <si>
    <t>jennifer1987</t>
  </si>
  <si>
    <t>jennifer1986</t>
  </si>
  <si>
    <t>jennifer1234</t>
  </si>
  <si>
    <t>jennifer101</t>
  </si>
  <si>
    <t>jennie21</t>
  </si>
  <si>
    <t>jennie2</t>
  </si>
  <si>
    <t>jenni7</t>
  </si>
  <si>
    <t>jenni15</t>
  </si>
  <si>
    <t>jenni09</t>
  </si>
  <si>
    <t>jenneh</t>
  </si>
  <si>
    <t>jennedy</t>
  </si>
  <si>
    <t>jennakay</t>
  </si>
  <si>
    <t>jennabean</t>
  </si>
  <si>
    <t>jenna15</t>
  </si>
  <si>
    <t>jenn85</t>
  </si>
  <si>
    <t>jenn82</t>
  </si>
  <si>
    <t>jenn34</t>
  </si>
  <si>
    <t>jenn33</t>
  </si>
  <si>
    <t>jenn2006</t>
  </si>
  <si>
    <t>jenn10</t>
  </si>
  <si>
    <t>jenn02</t>
  </si>
  <si>
    <t>jenmike</t>
  </si>
  <si>
    <t>jenmac</t>
  </si>
  <si>
    <t>jenkim</t>
  </si>
  <si>
    <t>jenkies</t>
  </si>
  <si>
    <t>jenkie</t>
  </si>
  <si>
    <t>jenjo</t>
  </si>
  <si>
    <t>jenjen88</t>
  </si>
  <si>
    <t>jenjen18</t>
  </si>
  <si>
    <t>jenjen15</t>
  </si>
  <si>
    <t>jenjeff</t>
  </si>
  <si>
    <t>jenjan</t>
  </si>
  <si>
    <t>jeniree</t>
  </si>
  <si>
    <t>jengpot</t>
  </si>
  <si>
    <t>jenglot</t>
  </si>
  <si>
    <t>jenggo</t>
  </si>
  <si>
    <t>jenever</t>
  </si>
  <si>
    <t>jener</t>
  </si>
  <si>
    <t>jenella</t>
  </si>
  <si>
    <t>jenela</t>
  </si>
  <si>
    <t>jeneca</t>
  </si>
  <si>
    <t>jendra</t>
  </si>
  <si>
    <t>jencarl</t>
  </si>
  <si>
    <t>jenbug</t>
  </si>
  <si>
    <t>jenbob</t>
  </si>
  <si>
    <t>jen4life</t>
  </si>
  <si>
    <t>jen1jen</t>
  </si>
  <si>
    <t>jen1993</t>
  </si>
  <si>
    <t>jen16</t>
  </si>
  <si>
    <t>jen14</t>
  </si>
  <si>
    <t>jemstar</t>
  </si>
  <si>
    <t>jemon</t>
  </si>
  <si>
    <t>jemison</t>
  </si>
  <si>
    <t>jemima1</t>
  </si>
  <si>
    <t>jemely</t>
  </si>
  <si>
    <t>jemcute</t>
  </si>
  <si>
    <t>jemary</t>
  </si>
  <si>
    <t>jemale</t>
  </si>
  <si>
    <t>jemae</t>
  </si>
  <si>
    <t>jem143</t>
  </si>
  <si>
    <t>jelove</t>
  </si>
  <si>
    <t>jellyj</t>
  </si>
  <si>
    <t>jellybean16</t>
  </si>
  <si>
    <t>jellybean11</t>
  </si>
  <si>
    <t>jellybean08</t>
  </si>
  <si>
    <t>jellyanne</t>
  </si>
  <si>
    <t>jelly.</t>
  </si>
  <si>
    <t>jelloshot</t>
  </si>
  <si>
    <t>jelloman</t>
  </si>
  <si>
    <t>jello24</t>
  </si>
  <si>
    <t>jello21</t>
  </si>
  <si>
    <t>jello101</t>
  </si>
  <si>
    <t>jellibean</t>
  </si>
  <si>
    <t>jellian</t>
  </si>
  <si>
    <t>jelisa1</t>
  </si>
  <si>
    <t>jelex</t>
  </si>
  <si>
    <t>jelan</t>
  </si>
  <si>
    <t>jeitosa</t>
  </si>
  <si>
    <t>jeilyn</t>
  </si>
  <si>
    <t>jeidy</t>
  </si>
  <si>
    <t>jehova01</t>
  </si>
  <si>
    <t>jegerkul</t>
  </si>
  <si>
    <t>jeflyn</t>
  </si>
  <si>
    <t>jeffy24</t>
  </si>
  <si>
    <t>jeffson</t>
  </si>
  <si>
    <t>jeffro1</t>
  </si>
  <si>
    <t>jeffreyd</t>
  </si>
  <si>
    <t>jeffrey27</t>
  </si>
  <si>
    <t>jeffrei</t>
  </si>
  <si>
    <t>jeffreestar</t>
  </si>
  <si>
    <t>jefflyn</t>
  </si>
  <si>
    <t>jeffjane</t>
  </si>
  <si>
    <t>jeffishot</t>
  </si>
  <si>
    <t>jeffery69</t>
  </si>
  <si>
    <t>jeffery6</t>
  </si>
  <si>
    <t>jeffery14</t>
  </si>
  <si>
    <t>jeffery13</t>
  </si>
  <si>
    <t>jeffery01</t>
  </si>
  <si>
    <t>jeff82</t>
  </si>
  <si>
    <t>jeff4me</t>
  </si>
  <si>
    <t>jeff123456</t>
  </si>
  <si>
    <t>jeff!!</t>
  </si>
  <si>
    <t>jef123</t>
  </si>
  <si>
    <t>jeezy2</t>
  </si>
  <si>
    <t>jeesica</t>
  </si>
  <si>
    <t>jeepwrangler</t>
  </si>
  <si>
    <t>jeep91</t>
  </si>
  <si>
    <t>jeep1995</t>
  </si>
  <si>
    <t>jeep11</t>
  </si>
  <si>
    <t>jeenie</t>
  </si>
  <si>
    <t>jedward</t>
  </si>
  <si>
    <t>jediah</t>
  </si>
  <si>
    <t>jedi21</t>
  </si>
  <si>
    <t>jedi1</t>
  </si>
  <si>
    <t>jedi</t>
  </si>
  <si>
    <t>jedelyn</t>
  </si>
  <si>
    <t>jedediah</t>
  </si>
  <si>
    <t>jedalyn</t>
  </si>
  <si>
    <t>jecris</t>
  </si>
  <si>
    <t>jecky</t>
  </si>
  <si>
    <t>jebus1</t>
  </si>
  <si>
    <t>jebemtimater</t>
  </si>
  <si>
    <t>jebelle</t>
  </si>
  <si>
    <t>jeanty</t>
  </si>
  <si>
    <t>jeanss</t>
  </si>
  <si>
    <t>jeanson</t>
  </si>
  <si>
    <t>jeans14</t>
  </si>
  <si>
    <t>jeanpi</t>
  </si>
  <si>
    <t>jeanpaula</t>
  </si>
  <si>
    <t>jeanp</t>
  </si>
  <si>
    <t>jeannina</t>
  </si>
  <si>
    <t>jeannette2</t>
  </si>
  <si>
    <t>jeanmark</t>
  </si>
  <si>
    <t>jeanlee</t>
  </si>
  <si>
    <t>jeankarlo</t>
  </si>
  <si>
    <t>jeanifer</t>
  </si>
  <si>
    <t>jeanganda</t>
  </si>
  <si>
    <t>jeanette4</t>
  </si>
  <si>
    <t>jeanette21</t>
  </si>
  <si>
    <t>jeanette123</t>
  </si>
  <si>
    <t>jeanene</t>
  </si>
  <si>
    <t>jeanbook</t>
  </si>
  <si>
    <t>jean97</t>
  </si>
  <si>
    <t>jean94</t>
  </si>
  <si>
    <t>jean93</t>
  </si>
  <si>
    <t>jean87</t>
  </si>
  <si>
    <t>jean79</t>
  </si>
  <si>
    <t>jean77</t>
  </si>
  <si>
    <t>jean62</t>
  </si>
  <si>
    <t>jean44</t>
  </si>
  <si>
    <t>jean29</t>
  </si>
  <si>
    <t>jean1987</t>
  </si>
  <si>
    <t>jean1986</t>
  </si>
  <si>
    <t>jean101</t>
  </si>
  <si>
    <t>jeampier</t>
  </si>
  <si>
    <t>jeamar</t>
  </si>
  <si>
    <t>jeaime</t>
  </si>
  <si>
    <t>jdubb</t>
  </si>
  <si>
    <t>jdrules</t>
  </si>
  <si>
    <t>jdog13</t>
  </si>
  <si>
    <t>jdlove</t>
  </si>
  <si>
    <t>jdg123</t>
  </si>
  <si>
    <t>jdevil</t>
  </si>
  <si>
    <t>jddrew</t>
  </si>
  <si>
    <t>jd4020</t>
  </si>
  <si>
    <t>jd2006</t>
  </si>
  <si>
    <t>jd1991</t>
  </si>
  <si>
    <t>jcristo</t>
  </si>
  <si>
    <t>jcpenny1</t>
  </si>
  <si>
    <t>jcool1</t>
  </si>
  <si>
    <t>jcool</t>
  </si>
  <si>
    <t>jcluvsme</t>
  </si>
  <si>
    <t>jcjustin</t>
  </si>
  <si>
    <t>jcg123</t>
  </si>
  <si>
    <t>jcena54</t>
  </si>
  <si>
    <t>jcandme</t>
  </si>
  <si>
    <t>jca123</t>
  </si>
  <si>
    <t>jc6969</t>
  </si>
  <si>
    <t>jc1991</t>
  </si>
  <si>
    <t>jc1987</t>
  </si>
  <si>
    <t>jc123</t>
  </si>
  <si>
    <t>jbuffett</t>
  </si>
  <si>
    <t>jbrock</t>
  </si>
  <si>
    <t>jbrian</t>
  </si>
  <si>
    <t>jbpogi</t>
  </si>
  <si>
    <t>jbone</t>
  </si>
  <si>
    <t>jblpro</t>
  </si>
  <si>
    <t>jbird1</t>
  </si>
  <si>
    <t>jbelle</t>
  </si>
  <si>
    <t>jbear1</t>
  </si>
  <si>
    <t>jb2121</t>
  </si>
  <si>
    <t>jb1995</t>
  </si>
  <si>
    <t>jazzyr</t>
  </si>
  <si>
    <t>jazzypha1</t>
  </si>
  <si>
    <t>jazzyj2</t>
  </si>
  <si>
    <t>jazzyboo1</t>
  </si>
  <si>
    <t>jazzyb1</t>
  </si>
  <si>
    <t>jazzy95</t>
  </si>
  <si>
    <t>jazzy92</t>
  </si>
  <si>
    <t>jazzy87</t>
  </si>
  <si>
    <t>jazzy84</t>
  </si>
  <si>
    <t>jazzy33</t>
  </si>
  <si>
    <t>jazzy321</t>
  </si>
  <si>
    <t>jazzy28</t>
  </si>
  <si>
    <t>jazzy19</t>
  </si>
  <si>
    <t>jazzy02</t>
  </si>
  <si>
    <t>jazzy.</t>
  </si>
  <si>
    <t>jazzy*</t>
  </si>
  <si>
    <t>jazzy#1</t>
  </si>
  <si>
    <t>jazzup</t>
  </si>
  <si>
    <t>jazztine</t>
  </si>
  <si>
    <t>jazzly</t>
  </si>
  <si>
    <t>jazzij</t>
  </si>
  <si>
    <t>jazzii</t>
  </si>
  <si>
    <t>jazziefizzle</t>
  </si>
  <si>
    <t>jazzie06</t>
  </si>
  <si>
    <t>jazzdog</t>
  </si>
  <si>
    <t>jazz97</t>
  </si>
  <si>
    <t>jazz27</t>
  </si>
  <si>
    <t>jazz2007</t>
  </si>
  <si>
    <t>jazz2</t>
  </si>
  <si>
    <t>jazpher</t>
  </si>
  <si>
    <t>jazmyn7</t>
  </si>
  <si>
    <t>jazmine93</t>
  </si>
  <si>
    <t>jazmine6</t>
  </si>
  <si>
    <t>jazmine22</t>
  </si>
  <si>
    <t>jazmine21</t>
  </si>
  <si>
    <t>jazmine15</t>
  </si>
  <si>
    <t>jazmine11</t>
  </si>
  <si>
    <t>jazminda</t>
  </si>
  <si>
    <t>jazmin23</t>
  </si>
  <si>
    <t>jazmin04</t>
  </si>
  <si>
    <t>jaziah1</t>
  </si>
  <si>
    <t>jazer</t>
  </si>
  <si>
    <t>jayz12</t>
  </si>
  <si>
    <t>jayvion1</t>
  </si>
  <si>
    <t>jaysun</t>
  </si>
  <si>
    <t>jaysonm</t>
  </si>
  <si>
    <t>jayson7</t>
  </si>
  <si>
    <t>jayson28</t>
  </si>
  <si>
    <t>jayson20</t>
  </si>
  <si>
    <t>jayson16</t>
  </si>
  <si>
    <t>jayson06</t>
  </si>
  <si>
    <t>jaysee</t>
  </si>
  <si>
    <t>jayscott</t>
  </si>
  <si>
    <t>jayrom</t>
  </si>
  <si>
    <t>jayrex</t>
  </si>
  <si>
    <t>jayran</t>
  </si>
  <si>
    <t>jaynesh</t>
  </si>
  <si>
    <t>jayne91</t>
  </si>
  <si>
    <t>jayne!</t>
  </si>
  <si>
    <t>jayme02</t>
  </si>
  <si>
    <t>jaylun</t>
  </si>
  <si>
    <t>jaylon05</t>
  </si>
  <si>
    <t>jaylen6</t>
  </si>
  <si>
    <t>jaylen5</t>
  </si>
  <si>
    <t>jaylen123</t>
  </si>
  <si>
    <t>jaylen10</t>
  </si>
  <si>
    <t>jaylei</t>
  </si>
  <si>
    <t>jaylean</t>
  </si>
  <si>
    <t>jaylaj</t>
  </si>
  <si>
    <t>jaylad</t>
  </si>
  <si>
    <t>jaylab</t>
  </si>
  <si>
    <t>jayla08</t>
  </si>
  <si>
    <t>jayjess</t>
  </si>
  <si>
    <t>jayjay26</t>
  </si>
  <si>
    <t>jayjay.</t>
  </si>
  <si>
    <t>jayjane</t>
  </si>
  <si>
    <t>jayjames</t>
  </si>
  <si>
    <t>jayhon</t>
  </si>
  <si>
    <t>jayhawker</t>
  </si>
  <si>
    <t>jayem</t>
  </si>
  <si>
    <t>jayelynn</t>
  </si>
  <si>
    <t>jayelle</t>
  </si>
  <si>
    <t>jaydon05</t>
  </si>
  <si>
    <t>jaydes</t>
  </si>
  <si>
    <t>jayden69</t>
  </si>
  <si>
    <t>jayden29</t>
  </si>
  <si>
    <t>jayden27</t>
  </si>
  <si>
    <t>jayden2002</t>
  </si>
  <si>
    <t>jayden0</t>
  </si>
  <si>
    <t>jaydalynn</t>
  </si>
  <si>
    <t>jaydalee</t>
  </si>
  <si>
    <t>jaycob1</t>
  </si>
  <si>
    <t>jaycie1</t>
  </si>
  <si>
    <t>jayces</t>
  </si>
  <si>
    <t>jaycee2</t>
  </si>
  <si>
    <t>jaycee11</t>
  </si>
  <si>
    <t>jaycam</t>
  </si>
  <si>
    <t>jayboo1</t>
  </si>
  <si>
    <t>jaybo1</t>
  </si>
  <si>
    <t>jaybird11</t>
  </si>
  <si>
    <t>jaybie</t>
  </si>
  <si>
    <t>jayari</t>
  </si>
  <si>
    <t>jay2003</t>
  </si>
  <si>
    <t>jay1994</t>
  </si>
  <si>
    <t>jay1992</t>
  </si>
  <si>
    <t>jay1983</t>
  </si>
  <si>
    <t>jay-z</t>
  </si>
  <si>
    <t>ar</t>
  </si>
  <si>
    <t>jaxxon</t>
  </si>
  <si>
    <t>jaxsen</t>
  </si>
  <si>
    <t>jax2006</t>
  </si>
  <si>
    <t>jawsjaws</t>
  </si>
  <si>
    <t>jawatimur</t>
  </si>
  <si>
    <t>jawanza</t>
  </si>
  <si>
    <t>jawanna</t>
  </si>
  <si>
    <t>javyer</t>
  </si>
  <si>
    <t>javontay</t>
  </si>
  <si>
    <t>javonta</t>
  </si>
  <si>
    <t>javonna</t>
  </si>
  <si>
    <t>javona</t>
  </si>
  <si>
    <t>javon5</t>
  </si>
  <si>
    <t>javon16</t>
  </si>
  <si>
    <t>javkhaa</t>
  </si>
  <si>
    <t>javierito</t>
  </si>
  <si>
    <t>javierandres</t>
  </si>
  <si>
    <t>javier92</t>
  </si>
  <si>
    <t>javier88</t>
  </si>
  <si>
    <t>javier84</t>
  </si>
  <si>
    <t>javier0</t>
  </si>
  <si>
    <t>javi14</t>
  </si>
  <si>
    <t>javelin1</t>
  </si>
  <si>
    <t>javaun</t>
  </si>
  <si>
    <t>javascript</t>
  </si>
  <si>
    <t>javas</t>
  </si>
  <si>
    <t>javaris1</t>
  </si>
  <si>
    <t>javar1</t>
  </si>
  <si>
    <t>javar</t>
  </si>
  <si>
    <t>java12</t>
  </si>
  <si>
    <t>jaurigue</t>
  </si>
  <si>
    <t>jattjatt</t>
  </si>
  <si>
    <t>jat123</t>
  </si>
  <si>
    <t>jasvin</t>
  </si>
  <si>
    <t>jastina</t>
  </si>
  <si>
    <t>jastene</t>
  </si>
  <si>
    <t>jasson1</t>
  </si>
  <si>
    <t>jasperlee</t>
  </si>
  <si>
    <t>jasper93</t>
  </si>
  <si>
    <t>jasper92</t>
  </si>
  <si>
    <t>jasper2007</t>
  </si>
  <si>
    <t>jasper2000</t>
  </si>
  <si>
    <t>jasonwest</t>
  </si>
  <si>
    <t>jasonm06</t>
  </si>
  <si>
    <t>jasonlove1</t>
  </si>
  <si>
    <t>jasonkyle</t>
  </si>
  <si>
    <t>jasonko</t>
  </si>
  <si>
    <t>jasonk1</t>
  </si>
  <si>
    <t>jasonh1</t>
  </si>
  <si>
    <t>jasonbrown</t>
  </si>
  <si>
    <t>jason999</t>
  </si>
  <si>
    <t>jason93</t>
  </si>
  <si>
    <t>jason91</t>
  </si>
  <si>
    <t>jason831</t>
  </si>
  <si>
    <t>jason65</t>
  </si>
  <si>
    <t>jason45</t>
  </si>
  <si>
    <t>jason212</t>
  </si>
  <si>
    <t>jason2009</t>
  </si>
  <si>
    <t>jason2002</t>
  </si>
  <si>
    <t>jason1990</t>
  </si>
  <si>
    <t>jason1980</t>
  </si>
  <si>
    <t>jasmira</t>
  </si>
  <si>
    <t>jasminetea</t>
  </si>
  <si>
    <t>jasminet</t>
  </si>
  <si>
    <t>jasminen</t>
  </si>
  <si>
    <t>jasminemarie</t>
  </si>
  <si>
    <t>jasminel</t>
  </si>
  <si>
    <t>jasminej</t>
  </si>
  <si>
    <t>jasmine85</t>
  </si>
  <si>
    <t>jasmine35</t>
  </si>
  <si>
    <t>jasmine31</t>
  </si>
  <si>
    <t>jasmine30</t>
  </si>
  <si>
    <t>jasmine2008</t>
  </si>
  <si>
    <t>jasmine1994</t>
  </si>
  <si>
    <t>jasmine12345</t>
  </si>
  <si>
    <t>jasmince</t>
  </si>
  <si>
    <t>jasmin18</t>
  </si>
  <si>
    <t>jasmin143</t>
  </si>
  <si>
    <t>jasmin1234</t>
  </si>
  <si>
    <t>jasmer</t>
  </si>
  <si>
    <t>jasm1n</t>
  </si>
  <si>
    <t>jaslie</t>
  </si>
  <si>
    <t>jaslen</t>
  </si>
  <si>
    <t>jasjay</t>
  </si>
  <si>
    <t>jasine</t>
  </si>
  <si>
    <t>jashun</t>
  </si>
  <si>
    <t>jashper</t>
  </si>
  <si>
    <t>jashawn1</t>
  </si>
  <si>
    <t>jasha1</t>
  </si>
  <si>
    <t>jaselle</t>
  </si>
  <si>
    <t>jarvis3</t>
  </si>
  <si>
    <t>jarrod7</t>
  </si>
  <si>
    <t>jarrod123</t>
  </si>
  <si>
    <t>jarrod01</t>
  </si>
  <si>
    <t>jarrett7</t>
  </si>
  <si>
    <t>jarra</t>
  </si>
  <si>
    <t>jaron123</t>
  </si>
  <si>
    <t>jarol</t>
  </si>
  <si>
    <t>jarmila</t>
  </si>
  <si>
    <t>jarette</t>
  </si>
  <si>
    <t>jarek</t>
  </si>
  <si>
    <t>jaredlove</t>
  </si>
  <si>
    <t>jaredletto</t>
  </si>
  <si>
    <t>jared26</t>
  </si>
  <si>
    <t>jaramie</t>
  </si>
  <si>
    <t>jarama</t>
  </si>
  <si>
    <t>jarakal</t>
  </si>
  <si>
    <t>jarabacoa</t>
  </si>
  <si>
    <t>jaquon</t>
  </si>
  <si>
    <t>jaquille</t>
  </si>
  <si>
    <t>jaquiline</t>
  </si>
  <si>
    <t>jaquemate</t>
  </si>
  <si>
    <t>jaquana</t>
  </si>
  <si>
    <t>jappy</t>
  </si>
  <si>
    <t>japple</t>
  </si>
  <si>
    <t>japonica</t>
  </si>
  <si>
    <t>japet</t>
  </si>
  <si>
    <t>japane</t>
  </si>
  <si>
    <t>japan7</t>
  </si>
  <si>
    <t>japan2007</t>
  </si>
  <si>
    <t>japan07</t>
  </si>
  <si>
    <t>japan06</t>
  </si>
  <si>
    <t>janya1</t>
  </si>
  <si>
    <t>janwen</t>
  </si>
  <si>
    <t>janvic</t>
  </si>
  <si>
    <t>januska</t>
  </si>
  <si>
    <t>jantima</t>
  </si>
  <si>
    <t>jantana</t>
  </si>
  <si>
    <t>jansey</t>
  </si>
  <si>
    <t>jansen1</t>
  </si>
  <si>
    <t>janron</t>
  </si>
  <si>
    <t>janosch</t>
  </si>
  <si>
    <t>jannix</t>
  </si>
  <si>
    <t>janniel</t>
  </si>
  <si>
    <t>jannick</t>
  </si>
  <si>
    <t>janni</t>
  </si>
  <si>
    <t>jannessa</t>
  </si>
  <si>
    <t>jannelle1</t>
  </si>
  <si>
    <t>jannaj</t>
  </si>
  <si>
    <t>janmel</t>
  </si>
  <si>
    <t>janmac</t>
  </si>
  <si>
    <t>janluis</t>
  </si>
  <si>
    <t>janjan10</t>
  </si>
  <si>
    <t>janiya2</t>
  </si>
  <si>
    <t>janivan</t>
  </si>
  <si>
    <t>janiuay</t>
  </si>
  <si>
    <t>janitza</t>
  </si>
  <si>
    <t>janita1</t>
  </si>
  <si>
    <t>janish</t>
  </si>
  <si>
    <t>janini</t>
  </si>
  <si>
    <t>janine7</t>
  </si>
  <si>
    <t>janine18</t>
  </si>
  <si>
    <t>janil</t>
  </si>
  <si>
    <t>janie123</t>
  </si>
  <si>
    <t>janie12</t>
  </si>
  <si>
    <t>janice3</t>
  </si>
  <si>
    <t>janice28</t>
  </si>
  <si>
    <t>janice17</t>
  </si>
  <si>
    <t>janice09</t>
  </si>
  <si>
    <t>janibel</t>
  </si>
  <si>
    <t>jango1</t>
  </si>
  <si>
    <t>jangjung</t>
  </si>
  <si>
    <t>jang2x</t>
  </si>
  <si>
    <t>janfred</t>
  </si>
  <si>
    <t>janeway1</t>
  </si>
  <si>
    <t>janeth12</t>
  </si>
  <si>
    <t>janet29</t>
  </si>
  <si>
    <t>janet28</t>
  </si>
  <si>
    <t>janet25</t>
  </si>
  <si>
    <t>janet02</t>
  </si>
  <si>
    <t>janet00</t>
  </si>
  <si>
    <t>janesays</t>
  </si>
  <si>
    <t>janeric</t>
  </si>
  <si>
    <t>janeny</t>
  </si>
  <si>
    <t>janelle23</t>
  </si>
  <si>
    <t>janelle07</t>
  </si>
  <si>
    <t>janelita</t>
  </si>
  <si>
    <t>janelane</t>
  </si>
  <si>
    <t>janeice</t>
  </si>
  <si>
    <t>janee2</t>
  </si>
  <si>
    <t>janee12</t>
  </si>
  <si>
    <t>janecia</t>
  </si>
  <si>
    <t>janeanne</t>
  </si>
  <si>
    <t>jane91</t>
  </si>
  <si>
    <t>jane87</t>
  </si>
  <si>
    <t>jane59</t>
  </si>
  <si>
    <t>jane45</t>
  </si>
  <si>
    <t>jane2007</t>
  </si>
  <si>
    <t>jandm4ever</t>
  </si>
  <si>
    <t>jandk4ever</t>
  </si>
  <si>
    <t>jandj4ever</t>
  </si>
  <si>
    <t>jandie</t>
  </si>
  <si>
    <t>jandayan</t>
  </si>
  <si>
    <t>janda4ever</t>
  </si>
  <si>
    <t>jancis</t>
  </si>
  <si>
    <t>jance</t>
  </si>
  <si>
    <t>jancarl</t>
  </si>
  <si>
    <t>janasia1</t>
  </si>
  <si>
    <t>janary</t>
  </si>
  <si>
    <t>janard</t>
  </si>
  <si>
    <t>janara</t>
  </si>
  <si>
    <t>janapin</t>
  </si>
  <si>
    <t>janangel</t>
  </si>
  <si>
    <t>janandy</t>
  </si>
  <si>
    <t>janaire</t>
  </si>
  <si>
    <t>janaes</t>
  </si>
  <si>
    <t>janaec</t>
  </si>
  <si>
    <t>janae7</t>
  </si>
  <si>
    <t>janae3</t>
  </si>
  <si>
    <t>janace</t>
  </si>
  <si>
    <t>jana11</t>
  </si>
  <si>
    <t>jan2x</t>
  </si>
  <si>
    <t>jan251990</t>
  </si>
  <si>
    <t>jan1791</t>
  </si>
  <si>
    <t>jan1691</t>
  </si>
  <si>
    <t>jan142006</t>
  </si>
  <si>
    <t>jan1406</t>
  </si>
  <si>
    <t>jan1307</t>
  </si>
  <si>
    <t>jan1290</t>
  </si>
  <si>
    <t>jan1289</t>
  </si>
  <si>
    <t>jan1189</t>
  </si>
  <si>
    <t>jan112</t>
  </si>
  <si>
    <t>jan106</t>
  </si>
  <si>
    <t>jan1003</t>
  </si>
  <si>
    <t>jamuel</t>
  </si>
  <si>
    <t>jamsai</t>
  </si>
  <si>
    <t>jamoca</t>
  </si>
  <si>
    <t>jammin12</t>
  </si>
  <si>
    <t>jamjay</t>
  </si>
  <si>
    <t>jamison3</t>
  </si>
  <si>
    <t>jamison2</t>
  </si>
  <si>
    <t>jamison.</t>
  </si>
  <si>
    <t>jamirs</t>
  </si>
  <si>
    <t>jamils</t>
  </si>
  <si>
    <t>jamillia</t>
  </si>
  <si>
    <t>jamilka</t>
  </si>
  <si>
    <t>jamilah1</t>
  </si>
  <si>
    <t>jamila01</t>
  </si>
  <si>
    <t>jamil10</t>
  </si>
  <si>
    <t>jamiie</t>
  </si>
  <si>
    <t>jamieoliver</t>
  </si>
  <si>
    <t>jamienicole</t>
  </si>
  <si>
    <t>jamiejones</t>
  </si>
  <si>
    <t>jamieevans</t>
  </si>
  <si>
    <t>jamied1</t>
  </si>
  <si>
    <t>jamieboo</t>
  </si>
  <si>
    <t>jamiebell</t>
  </si>
  <si>
    <t>jamieb1</t>
  </si>
  <si>
    <t>jamie94</t>
  </si>
  <si>
    <t>jamie83</t>
  </si>
  <si>
    <t>jamie81</t>
  </si>
  <si>
    <t>jamie42</t>
  </si>
  <si>
    <t>jamie1983</t>
  </si>
  <si>
    <t>jamicah</t>
  </si>
  <si>
    <t>jamias</t>
  </si>
  <si>
    <t>jamfest</t>
  </si>
  <si>
    <t>jamezz</t>
  </si>
  <si>
    <t>jamesss</t>
  </si>
  <si>
    <t>jamesmc</t>
  </si>
  <si>
    <t>jameslovesme</t>
  </si>
  <si>
    <t>jameskyle</t>
  </si>
  <si>
    <t>jamesissexy</t>
  </si>
  <si>
    <t>jamesevans</t>
  </si>
  <si>
    <t>jamesedward</t>
  </si>
  <si>
    <t>jamesdavis</t>
  </si>
  <si>
    <t>jamesdale</t>
  </si>
  <si>
    <t>jamesann</t>
  </si>
  <si>
    <t>jamesa1</t>
  </si>
  <si>
    <t>james888</t>
  </si>
  <si>
    <t>james79</t>
  </si>
  <si>
    <t>james777</t>
  </si>
  <si>
    <t>james72</t>
  </si>
  <si>
    <t>james71</t>
  </si>
  <si>
    <t>james555</t>
  </si>
  <si>
    <t>james54</t>
  </si>
  <si>
    <t>james333</t>
  </si>
  <si>
    <t>james234</t>
  </si>
  <si>
    <t>james213</t>
  </si>
  <si>
    <t>james1996</t>
  </si>
  <si>
    <t>james1983</t>
  </si>
  <si>
    <t>james1980</t>
  </si>
  <si>
    <t>james1976</t>
  </si>
  <si>
    <t>james127</t>
  </si>
  <si>
    <t>jamel23</t>
  </si>
  <si>
    <t>jamel08</t>
  </si>
  <si>
    <t>jameika</t>
  </si>
  <si>
    <t>jameca</t>
  </si>
  <si>
    <t>jameal</t>
  </si>
  <si>
    <t>jambrong</t>
  </si>
  <si>
    <t>jamba1</t>
  </si>
  <si>
    <t>jamar5</t>
  </si>
  <si>
    <t>jamar18</t>
  </si>
  <si>
    <t>jamar123</t>
  </si>
  <si>
    <t>jamandre</t>
  </si>
  <si>
    <t>jamaly</t>
  </si>
  <si>
    <t>jamala</t>
  </si>
  <si>
    <t>jamal89</t>
  </si>
  <si>
    <t>jamal5</t>
  </si>
  <si>
    <t>jamal24</t>
  </si>
  <si>
    <t>jamaira</t>
  </si>
  <si>
    <t>jamaica89</t>
  </si>
  <si>
    <t>jamaica06</t>
  </si>
  <si>
    <t>jamaica05</t>
  </si>
  <si>
    <t>jamaia</t>
  </si>
  <si>
    <t>jam4ever</t>
  </si>
  <si>
    <t>jam12345</t>
  </si>
  <si>
    <t>jam101</t>
  </si>
  <si>
    <t>jaluit</t>
  </si>
  <si>
    <t>jaljal</t>
  </si>
  <si>
    <t>jalisha</t>
  </si>
  <si>
    <t>jalise1</t>
  </si>
  <si>
    <t>jalisco15</t>
  </si>
  <si>
    <t>jaliel</t>
  </si>
  <si>
    <t>jalice</t>
  </si>
  <si>
    <t>jalen22</t>
  </si>
  <si>
    <t>jalen12</t>
  </si>
  <si>
    <t>jalen02</t>
  </si>
  <si>
    <t>jalee</t>
  </si>
  <si>
    <t>jalaram</t>
  </si>
  <si>
    <t>jalanraya</t>
  </si>
  <si>
    <t>jalanjalan</t>
  </si>
  <si>
    <t>jalanie</t>
  </si>
  <si>
    <t>jalaine</t>
  </si>
  <si>
    <t>jaksemas</t>
  </si>
  <si>
    <t>jakosalem</t>
  </si>
  <si>
    <t>jakobo</t>
  </si>
  <si>
    <t>jakob123</t>
  </si>
  <si>
    <t>jakob06</t>
  </si>
  <si>
    <t>jakira1</t>
  </si>
  <si>
    <t>jakies</t>
  </si>
  <si>
    <t>jakiah</t>
  </si>
  <si>
    <t>jakexx</t>
  </si>
  <si>
    <t>jaketaylor</t>
  </si>
  <si>
    <t>jakesnake</t>
  </si>
  <si>
    <t>jakepogi</t>
  </si>
  <si>
    <t>jakeismine</t>
  </si>
  <si>
    <t>jakeisfit</t>
  </si>
  <si>
    <t>jakeforever</t>
  </si>
  <si>
    <t>jakeey</t>
  </si>
  <si>
    <t>jakeel</t>
  </si>
  <si>
    <t>jaked</t>
  </si>
  <si>
    <t>jakeallen</t>
  </si>
  <si>
    <t>jake97</t>
  </si>
  <si>
    <t>jake87</t>
  </si>
  <si>
    <t>jake72</t>
  </si>
  <si>
    <t>jake66</t>
  </si>
  <si>
    <t>jake4</t>
  </si>
  <si>
    <t>jake2</t>
  </si>
  <si>
    <t>jakaya</t>
  </si>
  <si>
    <t>jakare</t>
  </si>
  <si>
    <t>jajan</t>
  </si>
  <si>
    <t>jajaira</t>
  </si>
  <si>
    <t>jajabinx</t>
  </si>
  <si>
    <t>jaja10</t>
  </si>
  <si>
    <t>jaizel</t>
  </si>
  <si>
    <t>jairuz</t>
  </si>
  <si>
    <t>jairoo</t>
  </si>
  <si>
    <t>jaircito</t>
  </si>
  <si>
    <t>jairam</t>
  </si>
  <si>
    <t>jaiquan</t>
  </si>
  <si>
    <t>jaipur</t>
  </si>
  <si>
    <t>jaimmie</t>
  </si>
  <si>
    <t>jaimin</t>
  </si>
  <si>
    <t>jaime30</t>
  </si>
  <si>
    <t>jaime06</t>
  </si>
  <si>
    <t>jaime03</t>
  </si>
  <si>
    <t>jaimaa</t>
  </si>
  <si>
    <t>jailer</t>
  </si>
  <si>
    <t>jailbreak</t>
  </si>
  <si>
    <t>jailbird2</t>
  </si>
  <si>
    <t>jailbait1</t>
  </si>
  <si>
    <t>jaiden5</t>
  </si>
  <si>
    <t>jaice</t>
  </si>
  <si>
    <t>jaiambe</t>
  </si>
  <si>
    <t>jahova</t>
  </si>
  <si>
    <t>jahna</t>
  </si>
  <si>
    <t>jahmere</t>
  </si>
  <si>
    <t>jahlil1</t>
  </si>
  <si>
    <t>jahjah7</t>
  </si>
  <si>
    <t>jahida</t>
  </si>
  <si>
    <t>jahcure1</t>
  </si>
  <si>
    <t>jaharah</t>
  </si>
  <si>
    <t>jahaira1</t>
  </si>
  <si>
    <t>jahaad</t>
  </si>
  <si>
    <t>jaguars8</t>
  </si>
  <si>
    <t>jaguar7</t>
  </si>
  <si>
    <t>jaguar6</t>
  </si>
  <si>
    <t>jaguar09</t>
  </si>
  <si>
    <t>jagtar</t>
  </si>
  <si>
    <t>jags07</t>
  </si>
  <si>
    <t>jaggers</t>
  </si>
  <si>
    <t>jagerbomb</t>
  </si>
  <si>
    <t>jagape</t>
  </si>
  <si>
    <t>jagannath</t>
  </si>
  <si>
    <t>jagalskardig</t>
  </si>
  <si>
    <t>jafet1</t>
  </si>
  <si>
    <t>jaevon</t>
  </si>
  <si>
    <t>jaequan</t>
  </si>
  <si>
    <t>jaelyn05</t>
  </si>
  <si>
    <t>jaelani</t>
  </si>
  <si>
    <t>jaejin</t>
  </si>
  <si>
    <t>jaeanne</t>
  </si>
  <si>
    <t>jadyn7</t>
  </si>
  <si>
    <t>jadyn123</t>
  </si>
  <si>
    <t>jadybaby</t>
  </si>
  <si>
    <t>jadoel</t>
  </si>
  <si>
    <t>jadman</t>
  </si>
  <si>
    <t>jadiel1</t>
  </si>
  <si>
    <t>jadewilliams</t>
  </si>
  <si>
    <t>jadess</t>
  </si>
  <si>
    <t>jadenn</t>
  </si>
  <si>
    <t>jadenm</t>
  </si>
  <si>
    <t>jadenh</t>
  </si>
  <si>
    <t>jaden26</t>
  </si>
  <si>
    <t>jaden25</t>
  </si>
  <si>
    <t>jaden2008</t>
  </si>
  <si>
    <t>jaden18</t>
  </si>
  <si>
    <t>jaden17</t>
  </si>
  <si>
    <t>jaden16</t>
  </si>
  <si>
    <t>jaden14</t>
  </si>
  <si>
    <t>jademari</t>
  </si>
  <si>
    <t>jadelover</t>
  </si>
  <si>
    <t>jadelove1</t>
  </si>
  <si>
    <t>jadelaura</t>
  </si>
  <si>
    <t>jadeiscool</t>
  </si>
  <si>
    <t>jadegreen</t>
  </si>
  <si>
    <t>jadean</t>
  </si>
  <si>
    <t>jade96</t>
  </si>
  <si>
    <t>jade90</t>
  </si>
  <si>
    <t>jade84</t>
  </si>
  <si>
    <t>jade81</t>
  </si>
  <si>
    <t>jade777</t>
  </si>
  <si>
    <t>jade55</t>
  </si>
  <si>
    <t>jade4ever</t>
  </si>
  <si>
    <t>jade4eva</t>
  </si>
  <si>
    <t>jade456</t>
  </si>
  <si>
    <t>jade34</t>
  </si>
  <si>
    <t>jade321</t>
  </si>
  <si>
    <t>jade32</t>
  </si>
  <si>
    <t>jade30</t>
  </si>
  <si>
    <t>jade2k7</t>
  </si>
  <si>
    <t>jade1024</t>
  </si>
  <si>
    <t>jaddy</t>
  </si>
  <si>
    <t>jadden</t>
  </si>
  <si>
    <t>jadan</t>
  </si>
  <si>
    <t>jadalove</t>
  </si>
  <si>
    <t>jadalee</t>
  </si>
  <si>
    <t>jadah</t>
  </si>
  <si>
    <t>jadagirl</t>
  </si>
  <si>
    <t>jadaboo1</t>
  </si>
  <si>
    <t>jada4217</t>
  </si>
  <si>
    <t>jada26</t>
  </si>
  <si>
    <t>jada25</t>
  </si>
  <si>
    <t>jada143</t>
  </si>
  <si>
    <t>jada09</t>
  </si>
  <si>
    <t>jacynth</t>
  </si>
  <si>
    <t>jacquise</t>
  </si>
  <si>
    <t>jacquin</t>
  </si>
  <si>
    <t>jacquese</t>
  </si>
  <si>
    <t>jacquelyne</t>
  </si>
  <si>
    <t>jacqueline123</t>
  </si>
  <si>
    <t>jacquel</t>
  </si>
  <si>
    <t>jacopo</t>
  </si>
  <si>
    <t>jacole1</t>
  </si>
  <si>
    <t>jacoby2</t>
  </si>
  <si>
    <t>jacobv</t>
  </si>
  <si>
    <t>jacobpaul</t>
  </si>
  <si>
    <t>jacobg2</t>
  </si>
  <si>
    <t>jacobdavid</t>
  </si>
  <si>
    <t>jacob33</t>
  </si>
  <si>
    <t>jacob30</t>
  </si>
  <si>
    <t>jacob1998</t>
  </si>
  <si>
    <t>jacob1997</t>
  </si>
  <si>
    <t>jacob1996</t>
  </si>
  <si>
    <t>jacob007</t>
  </si>
  <si>
    <t>jacob001</t>
  </si>
  <si>
    <t>jacob0</t>
  </si>
  <si>
    <t>jacob*</t>
  </si>
  <si>
    <t>jackylou</t>
  </si>
  <si>
    <t>jackychan</t>
  </si>
  <si>
    <t>jacky9</t>
  </si>
  <si>
    <t>jacky10</t>
  </si>
  <si>
    <t>jackxxx</t>
  </si>
  <si>
    <t>jacksta</t>
  </si>
  <si>
    <t>jackson89</t>
  </si>
  <si>
    <t>jackson84</t>
  </si>
  <si>
    <t>jackson81</t>
  </si>
  <si>
    <t>jackson79</t>
  </si>
  <si>
    <t>jackson50</t>
  </si>
  <si>
    <t>jackson27</t>
  </si>
  <si>
    <t>jackso</t>
  </si>
  <si>
    <t>jacksmith</t>
  </si>
  <si>
    <t>jackskeleton</t>
  </si>
  <si>
    <t>jacksgirl</t>
  </si>
  <si>
    <t>jackpot4</t>
  </si>
  <si>
    <t>jackpine</t>
  </si>
  <si>
    <t>jackolantern</t>
  </si>
  <si>
    <t>jackoffjill</t>
  </si>
  <si>
    <t>jackob</t>
  </si>
  <si>
    <t>jackman1</t>
  </si>
  <si>
    <t>jackisthebest</t>
  </si>
  <si>
    <t>jackiscute</t>
  </si>
  <si>
    <t>jacking</t>
  </si>
  <si>
    <t>jackie95</t>
  </si>
  <si>
    <t>jackie93</t>
  </si>
  <si>
    <t>jackie77</t>
  </si>
  <si>
    <t>jackie420</t>
  </si>
  <si>
    <t>jackie42</t>
  </si>
  <si>
    <t>jackie31</t>
  </si>
  <si>
    <t>jackhole</t>
  </si>
  <si>
    <t>jackharry</t>
  </si>
  <si>
    <t>jackfrost1</t>
  </si>
  <si>
    <t>jackdaw</t>
  </si>
  <si>
    <t>jackbob</t>
  </si>
  <si>
    <t>jackass99</t>
  </si>
  <si>
    <t>jackass911</t>
  </si>
  <si>
    <t>jackass91</t>
  </si>
  <si>
    <t>jackash</t>
  </si>
  <si>
    <t>jacka$$</t>
  </si>
  <si>
    <t>jack&lt;3</t>
  </si>
  <si>
    <t>jack97</t>
  </si>
  <si>
    <t>jack91</t>
  </si>
  <si>
    <t>jack36</t>
  </si>
  <si>
    <t>jack35</t>
  </si>
  <si>
    <t>jack321</t>
  </si>
  <si>
    <t>jack2k7</t>
  </si>
  <si>
    <t>jack1999</t>
  </si>
  <si>
    <t>jack1991</t>
  </si>
  <si>
    <t>jack1982</t>
  </si>
  <si>
    <t>jack143</t>
  </si>
  <si>
    <t>jacjac1</t>
  </si>
  <si>
    <t>jacenta</t>
  </si>
  <si>
    <t>jace2003</t>
  </si>
  <si>
    <t>jace123</t>
  </si>
  <si>
    <t>jace05</t>
  </si>
  <si>
    <t>jacci</t>
  </si>
  <si>
    <t>jabonga</t>
  </si>
  <si>
    <t>jabong</t>
  </si>
  <si>
    <t>jablo</t>
  </si>
  <si>
    <t>jabier</t>
  </si>
  <si>
    <t>jabbie</t>
  </si>
  <si>
    <t>jabari12</t>
  </si>
  <si>
    <t>jaanu1</t>
  </si>
  <si>
    <t>jaajaa</t>
  </si>
  <si>
    <t>ja1995</t>
  </si>
  <si>
    <t>jORDAN</t>
  </si>
  <si>
    <t>j88888</t>
  </si>
  <si>
    <t>j5772667</t>
  </si>
  <si>
    <t>j44444</t>
  </si>
  <si>
    <t>j3rom3</t>
  </si>
  <si>
    <t>j3nny</t>
  </si>
  <si>
    <t>j252525</t>
  </si>
  <si>
    <t>j242424</t>
  </si>
  <si>
    <t>j222222</t>
  </si>
  <si>
    <t>j212121</t>
  </si>
  <si>
    <t>j1o2s3h4</t>
  </si>
  <si>
    <t>j1mb0b</t>
  </si>
  <si>
    <t>j1j2j3j4</t>
  </si>
  <si>
    <t>j1e2n3</t>
  </si>
  <si>
    <t>j1a2d3e4</t>
  </si>
  <si>
    <t>j1a2c3k4</t>
  </si>
  <si>
    <t>j159753</t>
  </si>
  <si>
    <t>j112233</t>
  </si>
  <si>
    <t>j0rd4n</t>
  </si>
  <si>
    <t>j0hanna</t>
  </si>
  <si>
    <t>j0anna</t>
  </si>
  <si>
    <t>j.terry</t>
  </si>
  <si>
    <t>izzybee</t>
  </si>
  <si>
    <t>izzy95</t>
  </si>
  <si>
    <t>izzy26</t>
  </si>
  <si>
    <t>izzy20</t>
  </si>
  <si>
    <t>izolda</t>
  </si>
  <si>
    <t>izmirli</t>
  </si>
  <si>
    <t>izmael</t>
  </si>
  <si>
    <t>izaura</t>
  </si>
  <si>
    <t>izamary</t>
  </si>
  <si>
    <t>izaiah2</t>
  </si>
  <si>
    <t>izack</t>
  </si>
  <si>
    <t>iyotiyot</t>
  </si>
  <si>
    <t>iydgtv</t>
  </si>
  <si>
    <t>iydgrnjvo</t>
  </si>
  <si>
    <t>iydgmvgl</t>
  </si>
  <si>
    <t>iydgmv9]vfwx</t>
  </si>
  <si>
    <t>iyanah</t>
  </si>
  <si>
    <t>ixoye777</t>
  </si>
  <si>
    <t>ixoye1</t>
  </si>
  <si>
    <t>iwonka</t>
  </si>
  <si>
    <t>iwillrocku</t>
  </si>
  <si>
    <t>iwillbehere</t>
  </si>
  <si>
    <t>iwantin</t>
  </si>
  <si>
    <t>iwannaknow</t>
  </si>
  <si>
    <t>ivymay</t>
  </si>
  <si>
    <t>ivylyn</t>
  </si>
  <si>
    <t>ivyjean</t>
  </si>
  <si>
    <t>ivyanne</t>
  </si>
  <si>
    <t>ivorys</t>
  </si>
  <si>
    <t>ivony</t>
  </si>
  <si>
    <t>ivonita</t>
  </si>
  <si>
    <t>ivica</t>
  </si>
  <si>
    <t>ivette2</t>
  </si>
  <si>
    <t>ivette12</t>
  </si>
  <si>
    <t>iveson</t>
  </si>
  <si>
    <t>iverson7</t>
  </si>
  <si>
    <t>iverson07</t>
  </si>
  <si>
    <t>iveliz</t>
  </si>
  <si>
    <t>ive123</t>
  </si>
  <si>
    <t>ivanta</t>
  </si>
  <si>
    <t>ivanrey</t>
  </si>
  <si>
    <t>ivannah</t>
  </si>
  <si>
    <t>ivanjames</t>
  </si>
  <si>
    <t>ivanilde</t>
  </si>
  <si>
    <t>ivani</t>
  </si>
  <si>
    <t>ivanho</t>
  </si>
  <si>
    <t>ivanes</t>
  </si>
  <si>
    <t>ivandaniel</t>
  </si>
  <si>
    <t>ivanc</t>
  </si>
  <si>
    <t>ivan777</t>
  </si>
  <si>
    <t>ivan76</t>
  </si>
  <si>
    <t>ivan28</t>
  </si>
  <si>
    <t>ivan2007</t>
  </si>
  <si>
    <t>ivan2</t>
  </si>
  <si>
    <t>iubitule</t>
  </si>
  <si>
    <t>iubimea</t>
  </si>
  <si>
    <t>iubiiubi</t>
  </si>
  <si>
    <t>iuanhnhiu</t>
  </si>
  <si>
    <t>itsuki</t>
  </si>
  <si>
    <t>itsnotme</t>
  </si>
  <si>
    <t>itsmylife1</t>
  </si>
  <si>
    <t>itsme4</t>
  </si>
  <si>
    <t>itsme21</t>
  </si>
  <si>
    <t>itsjustme1</t>
  </si>
  <si>
    <t>itsirc</t>
  </si>
  <si>
    <t>itshim</t>
  </si>
  <si>
    <t>itscomplicated</t>
  </si>
  <si>
    <t>itsabouttime</t>
  </si>
  <si>
    <t>itrustyou</t>
  </si>
  <si>
    <t>itrustgod</t>
  </si>
  <si>
    <t>itmylife</t>
  </si>
  <si>
    <t>itiswell</t>
  </si>
  <si>
    <t>itisme2</t>
  </si>
  <si>
    <t>ithinknot</t>
  </si>
  <si>
    <t>itenas</t>
  </si>
  <si>
    <t>italy22</t>
  </si>
  <si>
    <t>italy18</t>
  </si>
  <si>
    <t>italy11</t>
  </si>
  <si>
    <t>italos</t>
  </si>
  <si>
    <t>italic</t>
  </si>
  <si>
    <t>italianul</t>
  </si>
  <si>
    <t>italianboy</t>
  </si>
  <si>
    <t>italian13</t>
  </si>
  <si>
    <t>italia91</t>
  </si>
  <si>
    <t>italia8</t>
  </si>
  <si>
    <t>italia2</t>
  </si>
  <si>
    <t>italia15</t>
  </si>
  <si>
    <t>italia08</t>
  </si>
  <si>
    <t>itali</t>
  </si>
  <si>
    <t>itahari</t>
  </si>
  <si>
    <t>itachi23</t>
  </si>
  <si>
    <t>it'smylife</t>
  </si>
  <si>
    <t>it'sme</t>
  </si>
  <si>
    <t>isusmaiubeste</t>
  </si>
  <si>
    <t>isushristos</t>
  </si>
  <si>
    <t>istink</t>
  </si>
  <si>
    <t>istine</t>
  </si>
  <si>
    <t>istanbul1</t>
  </si>
  <si>
    <t>istabraq</t>
  </si>
  <si>
    <t>issis</t>
  </si>
  <si>
    <t>issaiah</t>
  </si>
  <si>
    <t>issac06</t>
  </si>
  <si>
    <t>issa07</t>
  </si>
  <si>
    <t>israel77</t>
  </si>
  <si>
    <t>israel21</t>
  </si>
  <si>
    <t>israel18</t>
  </si>
  <si>
    <t>israel16</t>
  </si>
  <si>
    <t>israel15</t>
  </si>
  <si>
    <t>isolda</t>
  </si>
  <si>
    <t>iso9001</t>
  </si>
  <si>
    <t>ismile4u</t>
  </si>
  <si>
    <t>ismerai</t>
  </si>
  <si>
    <t>ismelda</t>
  </si>
  <si>
    <t>ismaila</t>
  </si>
  <si>
    <t>ismahan</t>
  </si>
  <si>
    <t>ismael5</t>
  </si>
  <si>
    <t>islove</t>
  </si>
  <si>
    <t>isleta</t>
  </si>
  <si>
    <t>isleofskye</t>
  </si>
  <si>
    <t>islena</t>
  </si>
  <si>
    <t>islands1</t>
  </si>
  <si>
    <t>islandia</t>
  </si>
  <si>
    <t>islandboi</t>
  </si>
  <si>
    <t>island69</t>
  </si>
  <si>
    <t>island13</t>
  </si>
  <si>
    <t>island12</t>
  </si>
  <si>
    <t>island.</t>
  </si>
  <si>
    <t>isityou</t>
  </si>
  <si>
    <t>isisteamo</t>
  </si>
  <si>
    <t>isis06</t>
  </si>
  <si>
    <t>isis04</t>
  </si>
  <si>
    <t>isis02</t>
  </si>
  <si>
    <t>isiah5</t>
  </si>
  <si>
    <t>isiah2</t>
  </si>
  <si>
    <t>ishing</t>
  </si>
  <si>
    <t>ishihara</t>
  </si>
  <si>
    <t>ishbel</t>
  </si>
  <si>
    <t>isgeheim</t>
  </si>
  <si>
    <t>iseeu2</t>
  </si>
  <si>
    <t>isalei</t>
  </si>
  <si>
    <t>isaiah95</t>
  </si>
  <si>
    <t>isaiah2004</t>
  </si>
  <si>
    <t>isaiah2001</t>
  </si>
  <si>
    <t>isaiah.</t>
  </si>
  <si>
    <t>isai12</t>
  </si>
  <si>
    <t>isabelle4</t>
  </si>
  <si>
    <t>isabella22</t>
  </si>
  <si>
    <t>isabell7</t>
  </si>
  <si>
    <t>isabelina</t>
  </si>
  <si>
    <t>isabelgarcia</t>
  </si>
  <si>
    <t>isabel99</t>
  </si>
  <si>
    <t>isabel88</t>
  </si>
  <si>
    <t>isabel0</t>
  </si>
  <si>
    <t>isabel.</t>
  </si>
  <si>
    <t>isaak1</t>
  </si>
  <si>
    <t>isaac99</t>
  </si>
  <si>
    <t>isaac9</t>
  </si>
  <si>
    <t>isaac29</t>
  </si>
  <si>
    <t>isaac2000</t>
  </si>
  <si>
    <t>isaac!</t>
  </si>
  <si>
    <t>isa2007</t>
  </si>
  <si>
    <t>isa2006</t>
  </si>
  <si>
    <t>irvington</t>
  </si>
  <si>
    <t>irvin2</t>
  </si>
  <si>
    <t>irule11</t>
  </si>
  <si>
    <t>irule10</t>
  </si>
  <si>
    <t>iruka</t>
  </si>
  <si>
    <t>ironton</t>
  </si>
  <si>
    <t>ironman5</t>
  </si>
  <si>
    <t>ironman22</t>
  </si>
  <si>
    <t>ironman2</t>
  </si>
  <si>
    <t>ironman10</t>
  </si>
  <si>
    <t>ironmaiden666</t>
  </si>
  <si>
    <t>irongoat</t>
  </si>
  <si>
    <t>irondale</t>
  </si>
  <si>
    <t>iron666</t>
  </si>
  <si>
    <t>irockthisworld</t>
  </si>
  <si>
    <t>irockoutloud</t>
  </si>
  <si>
    <t>irockok</t>
  </si>
  <si>
    <t>irockmysocks</t>
  </si>
  <si>
    <t>irock9</t>
  </si>
  <si>
    <t>irock6</t>
  </si>
  <si>
    <t>irock55</t>
  </si>
  <si>
    <t>irock4ever</t>
  </si>
  <si>
    <t>irock4eva</t>
  </si>
  <si>
    <t>irock16</t>
  </si>
  <si>
    <t>irock.com</t>
  </si>
  <si>
    <t>irock.</t>
  </si>
  <si>
    <t>irma13</t>
  </si>
  <si>
    <t>irlene</t>
  </si>
  <si>
    <t>irlandes</t>
  </si>
  <si>
    <t>irizarry</t>
  </si>
  <si>
    <t>irissa</t>
  </si>
  <si>
    <t>irismae</t>
  </si>
  <si>
    <t>irisjoy</t>
  </si>
  <si>
    <t>irishred</t>
  </si>
  <si>
    <t>irishpub</t>
  </si>
  <si>
    <t>irishprincess</t>
  </si>
  <si>
    <t>irishlove</t>
  </si>
  <si>
    <t>irishh</t>
  </si>
  <si>
    <t>irishg</t>
  </si>
  <si>
    <t>irishcream</t>
  </si>
  <si>
    <t>irishbitch</t>
  </si>
  <si>
    <t>irish777</t>
  </si>
  <si>
    <t>irish4ever</t>
  </si>
  <si>
    <t>irish28</t>
  </si>
  <si>
    <t>irish20</t>
  </si>
  <si>
    <t>irish02</t>
  </si>
  <si>
    <t>iris17</t>
  </si>
  <si>
    <t>iris15</t>
  </si>
  <si>
    <t>iris1234</t>
  </si>
  <si>
    <t>iris05</t>
  </si>
  <si>
    <t>iris03</t>
  </si>
  <si>
    <t>irimia</t>
  </si>
  <si>
    <t>iridian</t>
  </si>
  <si>
    <t>irianti</t>
  </si>
  <si>
    <t>irfanpathan</t>
  </si>
  <si>
    <t>ireneteamo</t>
  </si>
  <si>
    <t>irenet</t>
  </si>
  <si>
    <t>irenep</t>
  </si>
  <si>
    <t>irene92</t>
  </si>
  <si>
    <t>irene14</t>
  </si>
  <si>
    <t>ireland99</t>
  </si>
  <si>
    <t>ireland77</t>
  </si>
  <si>
    <t>ireland4ever</t>
  </si>
  <si>
    <t>irazema</t>
  </si>
  <si>
    <t>iraq2003</t>
  </si>
  <si>
    <t>irania</t>
  </si>
  <si>
    <t>iraheta</t>
  </si>
  <si>
    <t>irafar</t>
  </si>
  <si>
    <t>iracruz</t>
  </si>
  <si>
    <t>iquique</t>
  </si>
  <si>
    <t>ippopotamo</t>
  </si>
  <si>
    <t>ipod25</t>
  </si>
  <si>
    <t>ipod23</t>
  </si>
  <si>
    <t>ipod17</t>
  </si>
  <si>
    <t>ip1000</t>
  </si>
  <si>
    <t>iosefo</t>
  </si>
  <si>
    <t>ioriloco</t>
  </si>
  <si>
    <t>iop789</t>
  </si>
  <si>
    <t>ionutionut</t>
  </si>
  <si>
    <t>iono</t>
  </si>
  <si>
    <t>ionik</t>
  </si>
  <si>
    <t>ionella</t>
  </si>
  <si>
    <t>ionatan</t>
  </si>
  <si>
    <t>iokepa</t>
  </si>
  <si>
    <t>ioete3msc</t>
  </si>
  <si>
    <t>ioanap</t>
  </si>
  <si>
    <t>ioana1</t>
  </si>
  <si>
    <t>invizibil</t>
  </si>
  <si>
    <t>invite1</t>
  </si>
  <si>
    <t>invitation</t>
  </si>
  <si>
    <t>invisable</t>
  </si>
  <si>
    <t>inventor</t>
  </si>
  <si>
    <t>invecil</t>
  </si>
  <si>
    <t>invade</t>
  </si>
  <si>
    <t>inuyasha24</t>
  </si>
  <si>
    <t>inuyasha01</t>
  </si>
  <si>
    <t>inuyasha*</t>
  </si>
  <si>
    <t>inukshuk</t>
  </si>
  <si>
    <t>inu123</t>
  </si>
  <si>
    <t>intsek</t>
  </si>
  <si>
    <t>intriga</t>
  </si>
  <si>
    <t>intima</t>
  </si>
  <si>
    <t>intesa</t>
  </si>
  <si>
    <t>interview</t>
  </si>
  <si>
    <t>interstate</t>
  </si>
  <si>
    <t>interr</t>
  </si>
  <si>
    <t>interplay</t>
  </si>
  <si>
    <t>internett</t>
  </si>
  <si>
    <t>internet22</t>
  </si>
  <si>
    <t>interlink</t>
  </si>
  <si>
    <t>interi</t>
  </si>
  <si>
    <t>interested</t>
  </si>
  <si>
    <t>intercontinental</t>
  </si>
  <si>
    <t>intellegent</t>
  </si>
  <si>
    <t>intelect</t>
  </si>
  <si>
    <t>intelceleron</t>
  </si>
  <si>
    <t>intel123</t>
  </si>
  <si>
    <t>intal</t>
  </si>
  <si>
    <t>int3rn3t</t>
  </si>
  <si>
    <t>instant1</t>
  </si>
  <si>
    <t>inspiron1501</t>
  </si>
  <si>
    <t>insoportable</t>
  </si>
  <si>
    <t>insomnio</t>
  </si>
  <si>
    <t>insolito</t>
  </si>
  <si>
    <t>insolent</t>
  </si>
  <si>
    <t>inshalla</t>
  </si>
  <si>
    <t>insects</t>
  </si>
  <si>
    <t>insecta</t>
  </si>
  <si>
    <t>insano</t>
  </si>
  <si>
    <t>insanity!</t>
  </si>
  <si>
    <t>insane5</t>
  </si>
  <si>
    <t>insane21</t>
  </si>
  <si>
    <t>insaciable</t>
  </si>
  <si>
    <t>inquieto</t>
  </si>
  <si>
    <t>inorog</t>
  </si>
  <si>
    <t>ino123</t>
  </si>
  <si>
    <t>innovations</t>
  </si>
  <si>
    <t>innit</t>
  </si>
  <si>
    <t>innie</t>
  </si>
  <si>
    <t>innerpeace</t>
  </si>
  <si>
    <t>inmypants</t>
  </si>
  <si>
    <t>inlovewithu</t>
  </si>
  <si>
    <t>inloves</t>
  </si>
  <si>
    <t>inlove?</t>
  </si>
  <si>
    <t>inlove34</t>
  </si>
  <si>
    <t>inlove26</t>
  </si>
  <si>
    <t>inlove2006</t>
  </si>
  <si>
    <t>inlove20</t>
  </si>
  <si>
    <t>inkypinky</t>
  </si>
  <si>
    <t>inktown</t>
  </si>
  <si>
    <t>inked1</t>
  </si>
  <si>
    <t>inkblot</t>
  </si>
  <si>
    <t>injustice</t>
  </si>
  <si>
    <t>init2winit</t>
  </si>
  <si>
    <t>inimeg1</t>
  </si>
  <si>
    <t>inhell</t>
  </si>
  <si>
    <t>ingrita</t>
  </si>
  <si>
    <t>ingrid01</t>
  </si>
  <si>
    <t>ingred</t>
  </si>
  <si>
    <t>inginerie</t>
  </si>
  <si>
    <t>inginer</t>
  </si>
  <si>
    <t>inggrid</t>
  </si>
  <si>
    <t>ingerulmeu</t>
  </si>
  <si>
    <t>ingernegru</t>
  </si>
  <si>
    <t>ingerasumeu</t>
  </si>
  <si>
    <t>ingerasultau</t>
  </si>
  <si>
    <t>ingenieriacivil</t>
  </si>
  <si>
    <t>ingalls</t>
  </si>
  <si>
    <t>ingainga</t>
  </si>
  <si>
    <t>ing123</t>
  </si>
  <si>
    <t>infosys</t>
  </si>
  <si>
    <t>informer</t>
  </si>
  <si>
    <t>informatik</t>
  </si>
  <si>
    <t>informal</t>
  </si>
  <si>
    <t>info411</t>
  </si>
  <si>
    <t>inflames666</t>
  </si>
  <si>
    <t>inferno3</t>
  </si>
  <si>
    <t>inesteamo</t>
  </si>
  <si>
    <t>ines1995</t>
  </si>
  <si>
    <t>ines13</t>
  </si>
  <si>
    <t>ines11</t>
  </si>
  <si>
    <t>ineedu1</t>
  </si>
  <si>
    <t>ineedlove1</t>
  </si>
  <si>
    <t>ineedaman1</t>
  </si>
  <si>
    <t>ineedahero</t>
  </si>
  <si>
    <t>ineddyou</t>
  </si>
  <si>
    <t>indipendent</t>
  </si>
  <si>
    <t>indio760</t>
  </si>
  <si>
    <t>indigo5</t>
  </si>
  <si>
    <t>indigena</t>
  </si>
  <si>
    <t>indiferent</t>
  </si>
  <si>
    <t>indien</t>
  </si>
  <si>
    <t>indiarocks</t>
  </si>
  <si>
    <t>indians5</t>
  </si>
  <si>
    <t>indians08</t>
  </si>
  <si>
    <t>indianer</t>
  </si>
  <si>
    <t>indianaj</t>
  </si>
  <si>
    <t>indiana07</t>
  </si>
  <si>
    <t>indian69</t>
  </si>
  <si>
    <t>india4</t>
  </si>
  <si>
    <t>india3</t>
  </si>
  <si>
    <t>india16</t>
  </si>
  <si>
    <t>india11</t>
  </si>
  <si>
    <t>india07</t>
  </si>
  <si>
    <t>indesit</t>
  </si>
  <si>
    <t>inderjit</t>
  </si>
  <si>
    <t>inderjeet</t>
  </si>
  <si>
    <t>independentwoman</t>
  </si>
  <si>
    <t>indayko</t>
  </si>
  <si>
    <t>incognito1</t>
  </si>
  <si>
    <t>inchworm</t>
  </si>
  <si>
    <t>inchicore</t>
  </si>
  <si>
    <t>incharge</t>
  </si>
  <si>
    <t>incest</t>
  </si>
  <si>
    <t>incakola</t>
  </si>
  <si>
    <t>inc4life</t>
  </si>
  <si>
    <t>inbound</t>
  </si>
  <si>
    <t>inamoto</t>
  </si>
  <si>
    <t>inaliel</t>
  </si>
  <si>
    <t>in.love</t>
  </si>
  <si>
    <t>in-love</t>
  </si>
  <si>
    <t>imyours1</t>
  </si>
  <si>
    <t>imwithu</t>
  </si>
  <si>
    <t>imweak</t>
  </si>
  <si>
    <t>imuth</t>
  </si>
  <si>
    <t>imusic</t>
  </si>
  <si>
    <t>imuetz</t>
  </si>
  <si>
    <t>imtoocute</t>
  </si>
  <si>
    <t>imtoocool</t>
  </si>
  <si>
    <t>imtheboss1</t>
  </si>
  <si>
    <t>imthashit</t>
  </si>
  <si>
    <t>imsosmart</t>
  </si>
  <si>
    <t>imsorry2</t>
  </si>
  <si>
    <t>imsassy</t>
  </si>
  <si>
    <t>imran1</t>
  </si>
  <si>
    <t>imqueen</t>
  </si>
  <si>
    <t>impuls</t>
  </si>
  <si>
    <t>impretza</t>
  </si>
  <si>
    <t>impregnant</t>
  </si>
  <si>
    <t>impreety</t>
  </si>
  <si>
    <t>imports1</t>
  </si>
  <si>
    <t>imperfecta</t>
  </si>
  <si>
    <t>impala77</t>
  </si>
  <si>
    <t>impala66</t>
  </si>
  <si>
    <t>imoetzz</t>
  </si>
  <si>
    <t>imoan</t>
  </si>
  <si>
    <t>imnottellinu</t>
  </si>
  <si>
    <t>imnotgay1</t>
  </si>
  <si>
    <t>imnlove2</t>
  </si>
  <si>
    <t>immoet</t>
  </si>
  <si>
    <t>immense</t>
  </si>
  <si>
    <t>immarried</t>
  </si>
  <si>
    <t>imlive</t>
  </si>
  <si>
    <t>iml84ad8</t>
  </si>
  <si>
    <t>imjustagirl</t>
  </si>
  <si>
    <t>imissyou5</t>
  </si>
  <si>
    <t>imissyou12</t>
  </si>
  <si>
    <t>imissusomuch</t>
  </si>
  <si>
    <t>imissmymum</t>
  </si>
  <si>
    <t>imissmybaby</t>
  </si>
  <si>
    <t>iminlove69</t>
  </si>
  <si>
    <t>iminlov3</t>
  </si>
  <si>
    <t>imiiubescfamilia</t>
  </si>
  <si>
    <t>imhotyournot</t>
  </si>
  <si>
    <t>imgay2</t>
  </si>
  <si>
    <t>imfree!</t>
  </si>
  <si>
    <t>imfat</t>
  </si>
  <si>
    <t>imemine</t>
  </si>
  <si>
    <t>imdumb</t>
  </si>
  <si>
    <t>imdead1</t>
  </si>
  <si>
    <t>imdashit1</t>
  </si>
  <si>
    <t>imdapimp</t>
  </si>
  <si>
    <t>imcute123</t>
  </si>
  <si>
    <t>imcute!</t>
  </si>
  <si>
    <t>imcool8</t>
  </si>
  <si>
    <t>imcool23</t>
  </si>
  <si>
    <t>imcool15</t>
  </si>
  <si>
    <t>imcool10</t>
  </si>
  <si>
    <t>imcool.</t>
  </si>
  <si>
    <t>imcoming</t>
  </si>
  <si>
    <t>imbroke</t>
  </si>
  <si>
    <t>imbong</t>
  </si>
  <si>
    <t>imbeciles</t>
  </si>
  <si>
    <t>imasurvivor</t>
  </si>
  <si>
    <t>imaqtpie</t>
  </si>
  <si>
    <t>imaniar</t>
  </si>
  <si>
    <t>imani9</t>
  </si>
  <si>
    <t>imani5</t>
  </si>
  <si>
    <t>imani15</t>
  </si>
  <si>
    <t>imanerd1</t>
  </si>
  <si>
    <t>iman123</t>
  </si>
  <si>
    <t>imaloser2</t>
  </si>
  <si>
    <t>imalooser</t>
  </si>
  <si>
    <t>imagine8</t>
  </si>
  <si>
    <t>imagine5</t>
  </si>
  <si>
    <t>imagine3</t>
  </si>
  <si>
    <t>imagee</t>
  </si>
  <si>
    <t>imacute</t>
  </si>
  <si>
    <t>imaballer</t>
  </si>
  <si>
    <t>im4you</t>
  </si>
  <si>
    <t>im2hott</t>
  </si>
  <si>
    <t>im18now</t>
  </si>
  <si>
    <t>ilyssa</t>
  </si>
  <si>
    <t>ilymatt</t>
  </si>
  <si>
    <t>ilyjohn</t>
  </si>
  <si>
    <t>ilyjake</t>
  </si>
  <si>
    <t>ilyily2</t>
  </si>
  <si>
    <t>ilybaby1</t>
  </si>
  <si>
    <t>ilyalex</t>
  </si>
  <si>
    <t>ily2008</t>
  </si>
  <si>
    <t>ilvsvs</t>
  </si>
  <si>
    <t>ilvpink</t>
  </si>
  <si>
    <t>ilveu</t>
  </si>
  <si>
    <t>iluzie</t>
  </si>
  <si>
    <t>iluvzak</t>
  </si>
  <si>
    <t>iluvyou22</t>
  </si>
  <si>
    <t>iluvyou*</t>
  </si>
  <si>
    <t>iluvyaz</t>
  </si>
  <si>
    <t>iluvwill1</t>
  </si>
  <si>
    <t>iluvvicky</t>
  </si>
  <si>
    <t>iluvugod</t>
  </si>
  <si>
    <t>iluvu&lt;3</t>
  </si>
  <si>
    <t>iluvu12345</t>
  </si>
  <si>
    <t>iluvu1234</t>
  </si>
  <si>
    <t>iluvu02</t>
  </si>
  <si>
    <t>iluvu00</t>
  </si>
  <si>
    <t>iluvtyson</t>
  </si>
  <si>
    <t>iluvtupac</t>
  </si>
  <si>
    <t>iluvtito</t>
  </si>
  <si>
    <t>iluvtiff</t>
  </si>
  <si>
    <t>iluvtash</t>
  </si>
  <si>
    <t>iluvstacey</t>
  </si>
  <si>
    <t>iluvspencer</t>
  </si>
  <si>
    <t>iluvsonny</t>
  </si>
  <si>
    <t>iluvshoppin</t>
  </si>
  <si>
    <t>iluvshane1</t>
  </si>
  <si>
    <t>iluvsex69</t>
  </si>
  <si>
    <t>iluvseb</t>
  </si>
  <si>
    <t>iluvscott1</t>
  </si>
  <si>
    <t>iluvromeo</t>
  </si>
  <si>
    <t>iluvrobby</t>
  </si>
  <si>
    <t>iluvrob1</t>
  </si>
  <si>
    <t>iluvrm</t>
  </si>
  <si>
    <t>iluvpuppies</t>
  </si>
  <si>
    <t>iluvppl</t>
  </si>
  <si>
    <t>iluvomar</t>
  </si>
  <si>
    <t>iluvoli</t>
  </si>
  <si>
    <t>iluvnickj</t>
  </si>
  <si>
    <t>iluvnana</t>
  </si>
  <si>
    <t>iluvmymommy</t>
  </si>
  <si>
    <t>iluvmym8s</t>
  </si>
  <si>
    <t>iluvmusic2</t>
  </si>
  <si>
    <t>iluvms</t>
  </si>
  <si>
    <t>iluvmimi</t>
  </si>
  <si>
    <t>iluvmike!</t>
  </si>
  <si>
    <t>iluvmichelle</t>
  </si>
  <si>
    <t>iluvmeh</t>
  </si>
  <si>
    <t>iluvme88</t>
  </si>
  <si>
    <t>iluvme33</t>
  </si>
  <si>
    <t>iluvme25</t>
  </si>
  <si>
    <t>iluvme19</t>
  </si>
  <si>
    <t>iluvme09</t>
  </si>
  <si>
    <t>iluvme06</t>
  </si>
  <si>
    <t>iluvmatt4eva</t>
  </si>
  <si>
    <t>iluvmark1</t>
  </si>
  <si>
    <t>iluvmario1</t>
  </si>
  <si>
    <t>iluvmaggie</t>
  </si>
  <si>
    <t>iluvluis1</t>
  </si>
  <si>
    <t>iluvloz</t>
  </si>
  <si>
    <t>iluvlisa</t>
  </si>
  <si>
    <t>iluvkyle1</t>
  </si>
  <si>
    <t>iluvkent</t>
  </si>
  <si>
    <t>iluvkate</t>
  </si>
  <si>
    <t>iluvkat</t>
  </si>
  <si>
    <t>iluvjr5</t>
  </si>
  <si>
    <t>iluvjoseph</t>
  </si>
  <si>
    <t>iluvjorge</t>
  </si>
  <si>
    <t>iluvjon1</t>
  </si>
  <si>
    <t>iluvjojo</t>
  </si>
  <si>
    <t>iluvjenna</t>
  </si>
  <si>
    <t>iluvjames!</t>
  </si>
  <si>
    <t>iluvjam</t>
  </si>
  <si>
    <t>iluvhunter</t>
  </si>
  <si>
    <t>iluvhoney</t>
  </si>
  <si>
    <t>iluvholly</t>
  </si>
  <si>
    <t>iluvhim4eva</t>
  </si>
  <si>
    <t>iluvhim23</t>
  </si>
  <si>
    <t>iluvhim17</t>
  </si>
  <si>
    <t>iluvhim07</t>
  </si>
  <si>
    <t>iluvguy</t>
  </si>
  <si>
    <t>iluvgurls</t>
  </si>
  <si>
    <t>iluvgreenday</t>
  </si>
  <si>
    <t>iluvgirls1</t>
  </si>
  <si>
    <t>iluvgavin</t>
  </si>
  <si>
    <t>iluvgaby</t>
  </si>
  <si>
    <t>iluvfootball</t>
  </si>
  <si>
    <t>iluvdolphins</t>
  </si>
  <si>
    <t>iluvdillon</t>
  </si>
  <si>
    <t>iluvdb</t>
  </si>
  <si>
    <t>iluvdavey</t>
  </si>
  <si>
    <t>iluvdane</t>
  </si>
  <si>
    <t>iluvcris</t>
  </si>
  <si>
    <t>iluvcookies</t>
  </si>
  <si>
    <t>iluvcock</t>
  </si>
  <si>
    <t>iluvchris3</t>
  </si>
  <si>
    <t>iluvchad1</t>
  </si>
  <si>
    <t>iluvbubba</t>
  </si>
  <si>
    <t>iluvbritt1</t>
  </si>
  <si>
    <t>iluvbri</t>
  </si>
  <si>
    <t>iluvbowwow</t>
  </si>
  <si>
    <t>iluvbob1</t>
  </si>
  <si>
    <t>iluvbella</t>
  </si>
  <si>
    <t>iluvb</t>
  </si>
  <si>
    <t>iluvart</t>
  </si>
  <si>
    <t>iluvant</t>
  </si>
  <si>
    <t>iluvangelo</t>
  </si>
  <si>
    <t>iluv917</t>
  </si>
  <si>
    <t>iluv77</t>
  </si>
  <si>
    <t>iluv45</t>
  </si>
  <si>
    <t>ilunga</t>
  </si>
  <si>
    <t>iluminado</t>
  </si>
  <si>
    <t>iluimu</t>
  </si>
  <si>
    <t>iluffyew</t>
  </si>
  <si>
    <t>ilsita</t>
  </si>
  <si>
    <t>ilovyu</t>
  </si>
  <si>
    <t>ilovnick</t>
  </si>
  <si>
    <t>ilovmom</t>
  </si>
  <si>
    <t>ilovme2</t>
  </si>
  <si>
    <t>ilovezack2</t>
  </si>
  <si>
    <t>ilovezack!</t>
  </si>
  <si>
    <t>ilovezach7</t>
  </si>
  <si>
    <t>ilovezac4eva</t>
  </si>
  <si>
    <t>iloveyoux2</t>
  </si>
  <si>
    <t>iloveyouu!</t>
  </si>
  <si>
    <t>iloveyousarah</t>
  </si>
  <si>
    <t>iloveyoupoh</t>
  </si>
  <si>
    <t>iloveyouok</t>
  </si>
  <si>
    <t>iloveyoumuch</t>
  </si>
  <si>
    <t>iloveyouman</t>
  </si>
  <si>
    <t>iloveyoulots</t>
  </si>
  <si>
    <t>iloveyoukaren</t>
  </si>
  <si>
    <t>iloveyoujoel</t>
  </si>
  <si>
    <t>iloveyoujen</t>
  </si>
  <si>
    <t>iloveyouivan</t>
  </si>
  <si>
    <t>iloveyouiloveyou</t>
  </si>
  <si>
    <t>iloveyoug</t>
  </si>
  <si>
    <t>iloveyoudada</t>
  </si>
  <si>
    <t>iloveyoubb</t>
  </si>
  <si>
    <t>iloveyou_</t>
  </si>
  <si>
    <t>iloveyou97</t>
  </si>
  <si>
    <t>iloveyou81</t>
  </si>
  <si>
    <t>iloveyou80</t>
  </si>
  <si>
    <t>iloveyou76</t>
  </si>
  <si>
    <t>iloveyou75</t>
  </si>
  <si>
    <t>iloveyou68</t>
  </si>
  <si>
    <t>iloveyou555</t>
  </si>
  <si>
    <t>iloveyou51</t>
  </si>
  <si>
    <t>iloveyou40</t>
  </si>
  <si>
    <t>iloveyou1987</t>
  </si>
  <si>
    <t>iloveyou12345</t>
  </si>
  <si>
    <t>iloveyou**</t>
  </si>
  <si>
    <t>iloveyaoi</t>
  </si>
  <si>
    <t>ilovewhitney</t>
  </si>
  <si>
    <t>ilovewater</t>
  </si>
  <si>
    <t>ilovevon</t>
  </si>
  <si>
    <t>ilovevb</t>
  </si>
  <si>
    <t>iloveusam</t>
  </si>
  <si>
    <t>iloveup</t>
  </si>
  <si>
    <t>iloveumom1</t>
  </si>
  <si>
    <t>iloveuk</t>
  </si>
  <si>
    <t>iloveuforever</t>
  </si>
  <si>
    <t>iloveuboo</t>
  </si>
  <si>
    <t>iloveualex</t>
  </si>
  <si>
    <t>iloveu@</t>
  </si>
  <si>
    <t>iloveu67</t>
  </si>
  <si>
    <t>iloveu520</t>
  </si>
  <si>
    <t>iloveu36</t>
  </si>
  <si>
    <t>iloveu31</t>
  </si>
  <si>
    <t>iloveu30</t>
  </si>
  <si>
    <t>iloveu247</t>
  </si>
  <si>
    <t>iloveu100</t>
  </si>
  <si>
    <t>ilovetylor</t>
  </si>
  <si>
    <t>ilovetuna</t>
  </si>
  <si>
    <t>ilovetui</t>
  </si>
  <si>
    <t>ilovetucker</t>
  </si>
  <si>
    <t>ilovetrisha</t>
  </si>
  <si>
    <t>ilovetrish</t>
  </si>
  <si>
    <t>ilovetre1</t>
  </si>
  <si>
    <t>ilovetrack</t>
  </si>
  <si>
    <t>iloveto</t>
  </si>
  <si>
    <t>ilovetiti</t>
  </si>
  <si>
    <t>ilovetip</t>
  </si>
  <si>
    <t>ilovetina1</t>
  </si>
  <si>
    <t>ilovethegame</t>
  </si>
  <si>
    <t>ilovetegan</t>
  </si>
  <si>
    <t>ilovetc</t>
  </si>
  <si>
    <t>ilovetate</t>
  </si>
  <si>
    <t>ilovetai</t>
  </si>
  <si>
    <t>ilovesydney</t>
  </si>
  <si>
    <t>iloveswimming</t>
  </si>
  <si>
    <t>ilovesurfing</t>
  </si>
  <si>
    <t>ilovess</t>
  </si>
  <si>
    <t>ilovesparky</t>
  </si>
  <si>
    <t>ilovesp1</t>
  </si>
  <si>
    <t>ilovesos12</t>
  </si>
  <si>
    <t>ilovesophia</t>
  </si>
  <si>
    <t>ilovesm</t>
  </si>
  <si>
    <t>iloveskip</t>
  </si>
  <si>
    <t>iloveska</t>
  </si>
  <si>
    <t>ilovesian</t>
  </si>
  <si>
    <t>iloveshelley</t>
  </si>
  <si>
    <t>iloveshae</t>
  </si>
  <si>
    <t>iloveseven</t>
  </si>
  <si>
    <t>ilovesean!</t>
  </si>
  <si>
    <t>ilovesanta</t>
  </si>
  <si>
    <t>ilovesammie</t>
  </si>
  <si>
    <t>ilovesam69</t>
  </si>
  <si>
    <t>ilovesabrina</t>
  </si>
  <si>
    <t>iloveryan8</t>
  </si>
  <si>
    <t>iloveryan3</t>
  </si>
  <si>
    <t>ilovery1</t>
  </si>
  <si>
    <t>iloverussia</t>
  </si>
  <si>
    <t>ilovers</t>
  </si>
  <si>
    <t>iloverl</t>
  </si>
  <si>
    <t>iloverg</t>
  </si>
  <si>
    <t>iloverenz</t>
  </si>
  <si>
    <t>ilovereilly</t>
  </si>
  <si>
    <t>iloverc</t>
  </si>
  <si>
    <t>iloverb</t>
  </si>
  <si>
    <t>iloveray13</t>
  </si>
  <si>
    <t>iloveray!</t>
  </si>
  <si>
    <t>iloveraul1</t>
  </si>
  <si>
    <t>iloverats</t>
  </si>
  <si>
    <t>iloveraquel</t>
  </si>
  <si>
    <t>iloverangers</t>
  </si>
  <si>
    <t>iloverandall</t>
  </si>
  <si>
    <t>iloveran</t>
  </si>
  <si>
    <t>ilovequan</t>
  </si>
  <si>
    <t>iloveq</t>
  </si>
  <si>
    <t>ilovepucca</t>
  </si>
  <si>
    <t>ilovepr</t>
  </si>
  <si>
    <t>iloveponys</t>
  </si>
  <si>
    <t>ilovepink.</t>
  </si>
  <si>
    <t>iloveperry</t>
  </si>
  <si>
    <t>ilovepaul7</t>
  </si>
  <si>
    <t>ilovepatch</t>
  </si>
  <si>
    <t>ilovepa</t>
  </si>
  <si>
    <t>iloveorly</t>
  </si>
  <si>
    <t>iloveoreo1</t>
  </si>
  <si>
    <t>iloveomi</t>
  </si>
  <si>
    <t>iloveomar1</t>
  </si>
  <si>
    <t>iloveny2</t>
  </si>
  <si>
    <t>ilovenickj</t>
  </si>
  <si>
    <t>ilovenick12</t>
  </si>
  <si>
    <t>ilovend</t>
  </si>
  <si>
    <t>ilovenadine</t>
  </si>
  <si>
    <t>ilovemysisters</t>
  </si>
  <si>
    <t>ilovemymum4eva</t>
  </si>
  <si>
    <t>ilovemyhamster</t>
  </si>
  <si>
    <t>ilovemyfamily1</t>
  </si>
  <si>
    <t>ilovemydaughter</t>
  </si>
  <si>
    <t>ilovemychick</t>
  </si>
  <si>
    <t>ilovemy5</t>
  </si>
  <si>
    <t>ilovemy3</t>
  </si>
  <si>
    <t>ilovemom8</t>
  </si>
  <si>
    <t>ilovemom123</t>
  </si>
  <si>
    <t>ilovemoe1</t>
  </si>
  <si>
    <t>ilovemo1</t>
  </si>
  <si>
    <t>ilovemj1</t>
  </si>
  <si>
    <t>ilovemindy</t>
  </si>
  <si>
    <t>ilovemic</t>
  </si>
  <si>
    <t>ilovemhine</t>
  </si>
  <si>
    <t>ilovemg</t>
  </si>
  <si>
    <t>ilovemeghan</t>
  </si>
  <si>
    <t>iloveme?</t>
  </si>
  <si>
    <t>iloveme95</t>
  </si>
  <si>
    <t>iloveme86</t>
  </si>
  <si>
    <t>iloveme84</t>
  </si>
  <si>
    <t>iloveme4e</t>
  </si>
  <si>
    <t>iloveme45</t>
  </si>
  <si>
    <t>iloveme32</t>
  </si>
  <si>
    <t>iloveme27</t>
  </si>
  <si>
    <t>ilovemc1</t>
  </si>
  <si>
    <t>ilovematt8</t>
  </si>
  <si>
    <t>ilovematt5</t>
  </si>
  <si>
    <t>ilovematt15</t>
  </si>
  <si>
    <t>ilovematt123</t>
  </si>
  <si>
    <t>ilovemaself</t>
  </si>
  <si>
    <t>ilovemaryjane</t>
  </si>
  <si>
    <t>ilovemary1</t>
  </si>
  <si>
    <t>ilovemark7</t>
  </si>
  <si>
    <t>ilovemarissa</t>
  </si>
  <si>
    <t>ilovemarie</t>
  </si>
  <si>
    <t>ilovemari</t>
  </si>
  <si>
    <t>ilovemango</t>
  </si>
  <si>
    <t>ilovemammy</t>
  </si>
  <si>
    <t>ilovem2</t>
  </si>
  <si>
    <t>ilovelukas</t>
  </si>
  <si>
    <t>ilovelp</t>
  </si>
  <si>
    <t>iloveloren</t>
  </si>
  <si>
    <t>ilovelondon</t>
  </si>
  <si>
    <t>ilovelipgloss</t>
  </si>
  <si>
    <t>ilovelibby</t>
  </si>
  <si>
    <t>iloveliam4eva</t>
  </si>
  <si>
    <t>iloveliam1</t>
  </si>
  <si>
    <t>iloveli</t>
  </si>
  <si>
    <t>ilovelevi1</t>
  </si>
  <si>
    <t>ilovelawrence</t>
  </si>
  <si>
    <t>ilovelaurie</t>
  </si>
  <si>
    <t>ilovekurtis</t>
  </si>
  <si>
    <t>iloveku</t>
  </si>
  <si>
    <t>ilovekristina</t>
  </si>
  <si>
    <t>ilovekr</t>
  </si>
  <si>
    <t>ilovekm</t>
  </si>
  <si>
    <t>ilovekiwi</t>
  </si>
  <si>
    <t>ilovekiss</t>
  </si>
  <si>
    <t>ilovekez</t>
  </si>
  <si>
    <t>ilovekev1</t>
  </si>
  <si>
    <t>ilovekenneth</t>
  </si>
  <si>
    <t>ilovekayleigh</t>
  </si>
  <si>
    <t>ilovekat1</t>
  </si>
  <si>
    <t>ilovek2</t>
  </si>
  <si>
    <t>ilovejune</t>
  </si>
  <si>
    <t>ilovejr8</t>
  </si>
  <si>
    <t>ilovejoshie</t>
  </si>
  <si>
    <t>ilovejosh4</t>
  </si>
  <si>
    <t>ilovejose2</t>
  </si>
  <si>
    <t>ilovejorden</t>
  </si>
  <si>
    <t>ilovejonjon</t>
  </si>
  <si>
    <t>ilovejon!</t>
  </si>
  <si>
    <t>ilovejohn4eva</t>
  </si>
  <si>
    <t>ilovejohn123</t>
  </si>
  <si>
    <t>ilovejoanna</t>
  </si>
  <si>
    <t>ilovejoan</t>
  </si>
  <si>
    <t>ilovejj12</t>
  </si>
  <si>
    <t>ilovejh1</t>
  </si>
  <si>
    <t>ilovejet</t>
  </si>
  <si>
    <t>ilovejesuschrist</t>
  </si>
  <si>
    <t>ilovejesus2</t>
  </si>
  <si>
    <t>ilovejes</t>
  </si>
  <si>
    <t>ilovejacky</t>
  </si>
  <si>
    <t>iloveislam</t>
  </si>
  <si>
    <t>iloveirvin</t>
  </si>
  <si>
    <t>iloveiris</t>
  </si>
  <si>
    <t>iloveireland</t>
  </si>
  <si>
    <t>iloveiraq</t>
  </si>
  <si>
    <t>iloveimran</t>
  </si>
  <si>
    <t>iloveim</t>
  </si>
  <si>
    <t>ilovehugh</t>
  </si>
  <si>
    <t>ilovehoward</t>
  </si>
  <si>
    <t>ilovehotguys</t>
  </si>
  <si>
    <t>ilovehoes</t>
  </si>
  <si>
    <t>ilovehim94</t>
  </si>
  <si>
    <t>ilovehim92</t>
  </si>
  <si>
    <t>ilovehim90</t>
  </si>
  <si>
    <t>ilovehim89</t>
  </si>
  <si>
    <t>ilovehim88</t>
  </si>
  <si>
    <t>ilovehim66</t>
  </si>
  <si>
    <t>ilovehim44</t>
  </si>
  <si>
    <t>ilovehim27</t>
  </si>
  <si>
    <t>ilovehim05</t>
  </si>
  <si>
    <t>ilovehim03</t>
  </si>
  <si>
    <t>ilovehearts</t>
  </si>
  <si>
    <t>ilovehailey</t>
  </si>
  <si>
    <t>ilovegwen</t>
  </si>
  <si>
    <t>iloveguard</t>
  </si>
  <si>
    <t>ilovegregg</t>
  </si>
  <si>
    <t>ilovegreg7</t>
  </si>
  <si>
    <t>ilovegreg!</t>
  </si>
  <si>
    <t>ilovegod9</t>
  </si>
  <si>
    <t>ilovegod77</t>
  </si>
  <si>
    <t>ilovegod13</t>
  </si>
  <si>
    <t>ilovegame</t>
  </si>
  <si>
    <t>ilovefun</t>
  </si>
  <si>
    <t>ilovefred1</t>
  </si>
  <si>
    <t>ilovefox</t>
  </si>
  <si>
    <t>iloveforyou</t>
  </si>
  <si>
    <t>ilovefooty</t>
  </si>
  <si>
    <t>ilovefluffy</t>
  </si>
  <si>
    <t>iloveflowers</t>
  </si>
  <si>
    <t>iloveflorida</t>
  </si>
  <si>
    <t>ilovefl</t>
  </si>
  <si>
    <t>ilovefatima</t>
  </si>
  <si>
    <t>iloveeyou</t>
  </si>
  <si>
    <t>iloveelmo1</t>
  </si>
  <si>
    <t>iloveelle</t>
  </si>
  <si>
    <t>iloveedd</t>
  </si>
  <si>
    <t>iloveebony</t>
  </si>
  <si>
    <t>ilovedyou2</t>
  </si>
  <si>
    <t>ilovedyou1</t>
  </si>
  <si>
    <t>ilovedw1</t>
  </si>
  <si>
    <t>ilovedrew!</t>
  </si>
  <si>
    <t>ilovedorks</t>
  </si>
  <si>
    <t>ilovedisney</t>
  </si>
  <si>
    <t>ilovedion</t>
  </si>
  <si>
    <t>ilovedf</t>
  </si>
  <si>
    <t>ilovedevan</t>
  </si>
  <si>
    <t>ilovedebbie</t>
  </si>
  <si>
    <t>ilovedeath</t>
  </si>
  <si>
    <t>ilovedark</t>
  </si>
  <si>
    <t>ilovedara</t>
  </si>
  <si>
    <t>ilovedan12</t>
  </si>
  <si>
    <t>ilovedaddyyankee</t>
  </si>
  <si>
    <t>ilovecp</t>
  </si>
  <si>
    <t>ilovecows2</t>
  </si>
  <si>
    <t>ilovecory!</t>
  </si>
  <si>
    <t>iloveconan</t>
  </si>
  <si>
    <t>ilovecolombia</t>
  </si>
  <si>
    <t>ilovecody7</t>
  </si>
  <si>
    <t>ilovecody5</t>
  </si>
  <si>
    <t>ilovecleo</t>
  </si>
  <si>
    <t>iloveclark</t>
  </si>
  <si>
    <t>ilovechris45</t>
  </si>
  <si>
    <t>ilovechoir</t>
  </si>
  <si>
    <t>ilovechoc</t>
  </si>
  <si>
    <t>ilovechey</t>
  </si>
  <si>
    <t>ilovecherries</t>
  </si>
  <si>
    <t>ilovecha</t>
  </si>
  <si>
    <t>ilovecarmen</t>
  </si>
  <si>
    <t>ilovecar</t>
  </si>
  <si>
    <t>ilovebrad2</t>
  </si>
  <si>
    <t>iloveboys6</t>
  </si>
  <si>
    <t>iloveboys5</t>
  </si>
  <si>
    <t>iloveboys4</t>
  </si>
  <si>
    <t>iloveboys3</t>
  </si>
  <si>
    <t>iloveboys123</t>
  </si>
  <si>
    <t>ilovebooboo</t>
  </si>
  <si>
    <t>ilovebonnie</t>
  </si>
  <si>
    <t>ilovebo1</t>
  </si>
  <si>
    <t>iloveblue1</t>
  </si>
  <si>
    <t>iloveblink</t>
  </si>
  <si>
    <t>ilovebj08</t>
  </si>
  <si>
    <t>ilovebirds</t>
  </si>
  <si>
    <t>ilovebhe</t>
  </si>
  <si>
    <t>ilovebg</t>
  </si>
  <si>
    <t>ilovebf</t>
  </si>
  <si>
    <t>ilovebecki</t>
  </si>
  <si>
    <t>ilovebc</t>
  </si>
  <si>
    <t>ilovebadboys</t>
  </si>
  <si>
    <t>iloveb!</t>
  </si>
  <si>
    <t>iloveaz</t>
  </si>
  <si>
    <t>iloveaxl</t>
  </si>
  <si>
    <t>iloveat</t>
  </si>
  <si>
    <t>iloveashley1</t>
  </si>
  <si>
    <t>ilovearran</t>
  </si>
  <si>
    <t>ilovearchie</t>
  </si>
  <si>
    <t>iloveaol</t>
  </si>
  <si>
    <t>iloveanita</t>
  </si>
  <si>
    <t>iloveangus</t>
  </si>
  <si>
    <t>iloveandres</t>
  </si>
  <si>
    <t>ilovean</t>
  </si>
  <si>
    <t>iloveamy!</t>
  </si>
  <si>
    <t>iloveamma</t>
  </si>
  <si>
    <t>iloveali1</t>
  </si>
  <si>
    <t>ilovealf</t>
  </si>
  <si>
    <t>ilovealec1</t>
  </si>
  <si>
    <t>ilovealana</t>
  </si>
  <si>
    <t>ilovealan!</t>
  </si>
  <si>
    <t>iloveadan</t>
  </si>
  <si>
    <t>iloveada</t>
  </si>
  <si>
    <t>ilove?4ever</t>
  </si>
  <si>
    <t>ilove87</t>
  </si>
  <si>
    <t>ilove76</t>
  </si>
  <si>
    <t>ilove58</t>
  </si>
  <si>
    <t>ilove41</t>
  </si>
  <si>
    <t>ilove35</t>
  </si>
  <si>
    <t>ilove2surf</t>
  </si>
  <si>
    <t>ilove2party</t>
  </si>
  <si>
    <t>ilove1993</t>
  </si>
  <si>
    <t>ilove182</t>
  </si>
  <si>
    <t>ilove00</t>
  </si>
  <si>
    <t>ilostit</t>
  </si>
  <si>
    <t>ilonggo</t>
  </si>
  <si>
    <t>ilokana</t>
  </si>
  <si>
    <t>iloilocity</t>
  </si>
  <si>
    <t>ilnick</t>
  </si>
  <si>
    <t>ilmilm</t>
  </si>
  <si>
    <t>illyana</t>
  </si>
  <si>
    <t>illusen</t>
  </si>
  <si>
    <t>illmissu</t>
  </si>
  <si>
    <t>illill</t>
  </si>
  <si>
    <t>illian</t>
  </si>
  <si>
    <t>illeana</t>
  </si>
  <si>
    <t>illbethere</t>
  </si>
  <si>
    <t>illahi</t>
  </si>
  <si>
    <t>ilknur</t>
  </si>
  <si>
    <t>ilkeston</t>
  </si>
  <si>
    <t>ilissa</t>
  </si>
  <si>
    <t>iliketrees</t>
  </si>
  <si>
    <t>iliketoparty</t>
  </si>
  <si>
    <t>ilikepie123</t>
  </si>
  <si>
    <t>ilikejake</t>
  </si>
  <si>
    <t>ilikeeggs2</t>
  </si>
  <si>
    <t>ilikedressingup</t>
  </si>
  <si>
    <t>ilikecody</t>
  </si>
  <si>
    <t>ilikechocolate</t>
  </si>
  <si>
    <t>ilikecake1</t>
  </si>
  <si>
    <t>ilikebeer</t>
  </si>
  <si>
    <t>ilike2</t>
  </si>
  <si>
    <t>ilijah</t>
  </si>
  <si>
    <t>ilija</t>
  </si>
  <si>
    <t>iliad48</t>
  </si>
  <si>
    <t>ilhaan</t>
  </si>
  <si>
    <t>ileen</t>
  </si>
  <si>
    <t>ilaila</t>
  </si>
  <si>
    <t>il0veryan</t>
  </si>
  <si>
    <t>il0vejay</t>
  </si>
  <si>
    <t>il0veg0d</t>
  </si>
  <si>
    <t>il0vechris</t>
  </si>
  <si>
    <t>il0v3you</t>
  </si>
  <si>
    <t>il0v3him</t>
  </si>
  <si>
    <t>iknowthat</t>
  </si>
  <si>
    <t>ikkitousen</t>
  </si>
  <si>
    <t>ikickass1</t>
  </si>
  <si>
    <t>ikhaatje</t>
  </si>
  <si>
    <t>ikeman</t>
  </si>
  <si>
    <t>ikechukwu</t>
  </si>
  <si>
    <t>ikbengoed</t>
  </si>
  <si>
    <t>ikbendom</t>
  </si>
  <si>
    <t>ijmuiden</t>
  </si>
  <si>
    <t>iiscool</t>
  </si>
  <si>
    <t>iiloveme</t>
  </si>
  <si>
    <t>iheatyou</t>
  </si>
  <si>
    <t>iheartyou4</t>
  </si>
  <si>
    <t>iheartu7</t>
  </si>
  <si>
    <t>iheartjames</t>
  </si>
  <si>
    <t>iheartalex</t>
  </si>
  <si>
    <t>iheart2</t>
  </si>
  <si>
    <t>ihavenothing</t>
  </si>
  <si>
    <t>ihateyu</t>
  </si>
  <si>
    <t>ihateyouall</t>
  </si>
  <si>
    <t>ihateyou07</t>
  </si>
  <si>
    <t>ihateyou00</t>
  </si>
  <si>
    <t>ihateu8</t>
  </si>
  <si>
    <t>ihateu69</t>
  </si>
  <si>
    <t>ihateu6</t>
  </si>
  <si>
    <t>ihatetony</t>
  </si>
  <si>
    <t>ihatethem</t>
  </si>
  <si>
    <t>ihatesarah</t>
  </si>
  <si>
    <t>ihaterockyou</t>
  </si>
  <si>
    <t>ihatenick</t>
  </si>
  <si>
    <t>ihatenate</t>
  </si>
  <si>
    <t>ihatemaths</t>
  </si>
  <si>
    <t>ihatelove!</t>
  </si>
  <si>
    <t>ihatelife!</t>
  </si>
  <si>
    <t>ihatelaura</t>
  </si>
  <si>
    <t>ihateguys2</t>
  </si>
  <si>
    <t>ihategod</t>
  </si>
  <si>
    <t>ihatedaniel</t>
  </si>
  <si>
    <t>ihatedad</t>
  </si>
  <si>
    <t>ihatechocolate</t>
  </si>
  <si>
    <t>ihateandy</t>
  </si>
  <si>
    <t>ihateadam</t>
  </si>
  <si>
    <t>ihat3y0u</t>
  </si>
  <si>
    <t>ih8you2</t>
  </si>
  <si>
    <t>ih8ppl</t>
  </si>
  <si>
    <t>ih8myself</t>
  </si>
  <si>
    <t>ih8men</t>
  </si>
  <si>
    <t>ih3artu</t>
  </si>
  <si>
    <t>igotthis</t>
  </si>
  <si>
    <t>igotit1</t>
  </si>
  <si>
    <t>igocrazy</t>
  </si>
  <si>
    <t>ignorante</t>
  </si>
  <si>
    <t>ignasius</t>
  </si>
  <si>
    <t>iggie</t>
  </si>
  <si>
    <t>ifucku</t>
  </si>
  <si>
    <t>ifuckingloveyou</t>
  </si>
  <si>
    <t>ifraax</t>
  </si>
  <si>
    <t>iforgot8</t>
  </si>
  <si>
    <t>iforgot12</t>
  </si>
  <si>
    <t>iffah</t>
  </si>
  <si>
    <t>if6was9</t>
  </si>
  <si>
    <t>iejoor</t>
  </si>
  <si>
    <t>iehova</t>
  </si>
  <si>
    <t>ieasha</t>
  </si>
  <si>
    <t>idzwan</t>
  </si>
  <si>
    <t>idunno?</t>
  </si>
  <si>
    <t>idunno123</t>
  </si>
  <si>
    <t>idontremember</t>
  </si>
  <si>
    <t>idontnoe</t>
  </si>
  <si>
    <t>idontlikeyou</t>
  </si>
  <si>
    <t>idontknowit</t>
  </si>
  <si>
    <t>idontknow9</t>
  </si>
  <si>
    <t>idntknw</t>
  </si>
  <si>
    <t>idkfaiddqd</t>
  </si>
  <si>
    <t>idiots1</t>
  </si>
  <si>
    <t>idiotka</t>
  </si>
  <si>
    <t>idioti</t>
  </si>
  <si>
    <t>idiotbox</t>
  </si>
  <si>
    <t>idiot12</t>
  </si>
  <si>
    <t>idina1</t>
  </si>
  <si>
    <t>identify</t>
  </si>
  <si>
    <t>idemidem</t>
  </si>
  <si>
    <t>iddqdd</t>
  </si>
  <si>
    <t>idayah</t>
  </si>
  <si>
    <t>idaho21</t>
  </si>
  <si>
    <t>id0ntkn0w</t>
  </si>
  <si>
    <t>icy123</t>
  </si>
  <si>
    <t>icunurse</t>
  </si>
  <si>
    <t>icry4u</t>
  </si>
  <si>
    <t>icrazy</t>
  </si>
  <si>
    <t>icprocks</t>
  </si>
  <si>
    <t>iching</t>
  </si>
  <si>
    <t>ichigo123</t>
  </si>
  <si>
    <t>ichigo12</t>
  </si>
  <si>
    <t>ichie</t>
  </si>
  <si>
    <t>ichbins1</t>
  </si>
  <si>
    <t>ichangedit</t>
  </si>
  <si>
    <t>iceman89</t>
  </si>
  <si>
    <t>iceman31</t>
  </si>
  <si>
    <t>iceman10</t>
  </si>
  <si>
    <t>iceman07</t>
  </si>
  <si>
    <t>iceman05</t>
  </si>
  <si>
    <t>iceman01</t>
  </si>
  <si>
    <t>icelove</t>
  </si>
  <si>
    <t>icelemontea</t>
  </si>
  <si>
    <t>icedogg</t>
  </si>
  <si>
    <t>icedcoffee</t>
  </si>
  <si>
    <t>icecreamlover</t>
  </si>
  <si>
    <t>icecream92</t>
  </si>
  <si>
    <t>icecream88</t>
  </si>
  <si>
    <t>icebird</t>
  </si>
  <si>
    <t>icebergs</t>
  </si>
  <si>
    <t>ice_man</t>
  </si>
  <si>
    <t>ice007</t>
  </si>
  <si>
    <t>icareyou</t>
  </si>
  <si>
    <t>icanttellu</t>
  </si>
  <si>
    <t>ibrox1690</t>
  </si>
  <si>
    <t>ibiza05</t>
  </si>
  <si>
    <t>ibelive</t>
  </si>
  <si>
    <t>ibadah</t>
  </si>
  <si>
    <t>iaorana</t>
  </si>
  <si>
    <t>ianwright</t>
  </si>
  <si>
    <t>iantha</t>
  </si>
  <si>
    <t>ianski</t>
  </si>
  <si>
    <t>ianlyn</t>
  </si>
  <si>
    <t>ianivan</t>
  </si>
  <si>
    <t>iandyou</t>
  </si>
  <si>
    <t>ianclark</t>
  </si>
  <si>
    <t>ian4ever</t>
  </si>
  <si>
    <t>ian06</t>
  </si>
  <si>
    <t>ian03</t>
  </si>
  <si>
    <t>iamthesex</t>
  </si>
  <si>
    <t>iamsweet1</t>
  </si>
  <si>
    <t>iamsohappy</t>
  </si>
  <si>
    <t>iamsogood</t>
  </si>
  <si>
    <t>iamsocute1</t>
  </si>
  <si>
    <t>iamshort</t>
  </si>
  <si>
    <t>iamsam1</t>
  </si>
  <si>
    <t>iamnotgay</t>
  </si>
  <si>
    <t>iammarried</t>
  </si>
  <si>
    <t>iamlush</t>
  </si>
  <si>
    <t>iamkwl</t>
  </si>
  <si>
    <t>iamironman</t>
  </si>
  <si>
    <t>iamhuman</t>
  </si>
  <si>
    <t>iamhappy2</t>
  </si>
  <si>
    <t>iamdbest</t>
  </si>
  <si>
    <t>iamdaman</t>
  </si>
  <si>
    <t>iamcool3</t>
  </si>
  <si>
    <t>iamcool.</t>
  </si>
  <si>
    <t>iambroken</t>
  </si>
  <si>
    <t>iamblack</t>
  </si>
  <si>
    <t>iambetter</t>
  </si>
  <si>
    <t>iambest</t>
  </si>
  <si>
    <t>iamawsome</t>
  </si>
  <si>
    <t>iamawitch</t>
  </si>
  <si>
    <t>iamaraver</t>
  </si>
  <si>
    <t>iamalone1</t>
  </si>
  <si>
    <t>iamaking</t>
  </si>
  <si>
    <t>iamafish</t>
  </si>
  <si>
    <t>iamababe</t>
  </si>
  <si>
    <t>iam666</t>
  </si>
  <si>
    <t>iam2hot</t>
  </si>
  <si>
    <t>ialone</t>
  </si>
  <si>
    <t>iadoreuheba</t>
  </si>
  <si>
    <t>i_loveme</t>
  </si>
  <si>
    <t>i&lt;3tyler</t>
  </si>
  <si>
    <t>i&lt;3soccer</t>
  </si>
  <si>
    <t>i&lt;3nathan</t>
  </si>
  <si>
    <t>i&lt;3mybaby</t>
  </si>
  <si>
    <t>i&lt;3music</t>
  </si>
  <si>
    <t>i&lt;3kyle</t>
  </si>
  <si>
    <t>i&lt;3jesse</t>
  </si>
  <si>
    <t>i&lt;3corey</t>
  </si>
  <si>
    <t>i&lt;3brandon</t>
  </si>
  <si>
    <t>i&lt;3boys</t>
  </si>
  <si>
    <t>i&lt;3austin</t>
  </si>
  <si>
    <t>i5683you</t>
  </si>
  <si>
    <t>i5683u</t>
  </si>
  <si>
    <t>i4ever</t>
  </si>
  <si>
    <t>i123456789</t>
  </si>
  <si>
    <t>i.love.him</t>
  </si>
  <si>
    <t>i'msexy</t>
  </si>
  <si>
    <t>i'minlove</t>
  </si>
  <si>
    <t>?</t>
  </si>
  <si>
    <t>hyvong</t>
  </si>
  <si>
    <t>hyugaclan</t>
  </si>
  <si>
    <t>hypnotized</t>
  </si>
  <si>
    <t>hyphy2</t>
  </si>
  <si>
    <t>hypher</t>
  </si>
  <si>
    <t>hyperspace</t>
  </si>
  <si>
    <t>hypersex</t>
  </si>
  <si>
    <t>hyperboy</t>
  </si>
  <si>
    <t>hyper14</t>
  </si>
  <si>
    <t>hyper101</t>
  </si>
  <si>
    <t>hypeman</t>
  </si>
  <si>
    <t>hyosung</t>
  </si>
  <si>
    <t>hydro2</t>
  </si>
  <si>
    <t>hydraulics</t>
  </si>
  <si>
    <t>hydrant</t>
  </si>
  <si>
    <t>hyannis</t>
  </si>
  <si>
    <t>hxc123</t>
  </si>
  <si>
    <t>huxtable</t>
  </si>
  <si>
    <t>hutto</t>
  </si>
  <si>
    <t>hutcho</t>
  </si>
  <si>
    <t>hutchins1</t>
  </si>
  <si>
    <t>huston1</t>
  </si>
  <si>
    <t>hustling</t>
  </si>
  <si>
    <t>hustle5</t>
  </si>
  <si>
    <t>husky8</t>
  </si>
  <si>
    <t>husky12</t>
  </si>
  <si>
    <t>husky10</t>
  </si>
  <si>
    <t>huskies14</t>
  </si>
  <si>
    <t>huskies07</t>
  </si>
  <si>
    <t>huskey1</t>
  </si>
  <si>
    <t>husbands</t>
  </si>
  <si>
    <t>husband3</t>
  </si>
  <si>
    <t>hurricane8</t>
  </si>
  <si>
    <t>hurricane4</t>
  </si>
  <si>
    <t>hurr1cane</t>
  </si>
  <si>
    <t>hurley77</t>
  </si>
  <si>
    <t>hurley20</t>
  </si>
  <si>
    <t>hurley11</t>
  </si>
  <si>
    <t>huonggiang</t>
  </si>
  <si>
    <t>hunting13</t>
  </si>
  <si>
    <t>hunting11</t>
  </si>
  <si>
    <t>hunterr</t>
  </si>
  <si>
    <t>hunterm</t>
  </si>
  <si>
    <t>hunterj</t>
  </si>
  <si>
    <t>hunterhouse</t>
  </si>
  <si>
    <t>huntergirl</t>
  </si>
  <si>
    <t>hunterdog</t>
  </si>
  <si>
    <t>hunter84</t>
  </si>
  <si>
    <t>hunter78</t>
  </si>
  <si>
    <t>hunter74</t>
  </si>
  <si>
    <t>hunter71</t>
  </si>
  <si>
    <t>hunta</t>
  </si>
  <si>
    <t>hunt4life</t>
  </si>
  <si>
    <t>hunnyhunny</t>
  </si>
  <si>
    <t>hunnybunny1</t>
  </si>
  <si>
    <t>hunnybear1</t>
  </si>
  <si>
    <t>hunny18</t>
  </si>
  <si>
    <t>hunniebun</t>
  </si>
  <si>
    <t>hunnie3</t>
  </si>
  <si>
    <t>hunnie123</t>
  </si>
  <si>
    <t>hunni2</t>
  </si>
  <si>
    <t>hunn1e</t>
  </si>
  <si>
    <t>hunkydorys</t>
  </si>
  <si>
    <t>hungryman</t>
  </si>
  <si>
    <t>hungryeyes</t>
  </si>
  <si>
    <t>hungarian</t>
  </si>
  <si>
    <t>hundreds</t>
  </si>
  <si>
    <t>humpy</t>
  </si>
  <si>
    <t>humpme</t>
  </si>
  <si>
    <t>humphries</t>
  </si>
  <si>
    <t>humpback</t>
  </si>
  <si>
    <t>humor</t>
  </si>
  <si>
    <t>hummy</t>
  </si>
  <si>
    <t>hummingbirds</t>
  </si>
  <si>
    <t>hummer4me</t>
  </si>
  <si>
    <t>hummer21</t>
  </si>
  <si>
    <t>hummer00</t>
  </si>
  <si>
    <t>humbleme</t>
  </si>
  <si>
    <t>humantouch</t>
  </si>
  <si>
    <t>humannature</t>
  </si>
  <si>
    <t>humanities</t>
  </si>
  <si>
    <t>hulsey</t>
  </si>
  <si>
    <t>hulk23</t>
  </si>
  <si>
    <t>hulk10</t>
  </si>
  <si>
    <t>hulababy</t>
  </si>
  <si>
    <t>huitron</t>
  </si>
  <si>
    <t>huhuh</t>
  </si>
  <si>
    <t>hugsme</t>
  </si>
  <si>
    <t>hugskiss</t>
  </si>
  <si>
    <t>hugs10</t>
  </si>
  <si>
    <t>hugoo</t>
  </si>
  <si>
    <t>hugo2006</t>
  </si>
  <si>
    <t>hugo16</t>
  </si>
  <si>
    <t>huggys</t>
  </si>
  <si>
    <t>hugging</t>
  </si>
  <si>
    <t>huggiez</t>
  </si>
  <si>
    <t>huggies2</t>
  </si>
  <si>
    <t>hufana</t>
  </si>
  <si>
    <t>huevona</t>
  </si>
  <si>
    <t>huevas</t>
  </si>
  <si>
    <t>huesca</t>
  </si>
  <si>
    <t>huelva</t>
  </si>
  <si>
    <t>huecos</t>
  </si>
  <si>
    <t>hudsonsoft</t>
  </si>
  <si>
    <t>hudson2005</t>
  </si>
  <si>
    <t>hudson12</t>
  </si>
  <si>
    <t>huddleston</t>
  </si>
  <si>
    <t>hubster</t>
  </si>
  <si>
    <t>huber</t>
  </si>
  <si>
    <t>hubcap</t>
  </si>
  <si>
    <t>hubbycoh</t>
  </si>
  <si>
    <t>hubby23</t>
  </si>
  <si>
    <t>hubby22</t>
  </si>
  <si>
    <t>hubby2</t>
  </si>
  <si>
    <t>hubby16</t>
  </si>
  <si>
    <t>hubby143</t>
  </si>
  <si>
    <t>hubbub</t>
  </si>
  <si>
    <t>htiek90</t>
  </si>
  <si>
    <t>hsmrox</t>
  </si>
  <si>
    <t>hsmhsmhsm</t>
  </si>
  <si>
    <t>hrvoje</t>
  </si>
  <si>
    <t>hq6k2qpc42</t>
  </si>
  <si>
    <t>hpotter7</t>
  </si>
  <si>
    <t>hpiracing</t>
  </si>
  <si>
    <t>hpfreak</t>
  </si>
  <si>
    <t>hp7500</t>
  </si>
  <si>
    <t>howudoing</t>
  </si>
  <si>
    <t>howru?</t>
  </si>
  <si>
    <t>howlingwolf</t>
  </si>
  <si>
    <t>howiep</t>
  </si>
  <si>
    <t>howie75</t>
  </si>
  <si>
    <t>howfar</t>
  </si>
  <si>
    <t>howden</t>
  </si>
  <si>
    <t>howardu</t>
  </si>
  <si>
    <t>howard28</t>
  </si>
  <si>
    <t>howard22</t>
  </si>
  <si>
    <t>howard04</t>
  </si>
  <si>
    <t>hovirag</t>
  </si>
  <si>
    <t>hover</t>
  </si>
  <si>
    <t>houston34</t>
  </si>
  <si>
    <t>houston17</t>
  </si>
  <si>
    <t>houston10</t>
  </si>
  <si>
    <t>housey</t>
  </si>
  <si>
    <t>housewives</t>
  </si>
  <si>
    <t>housewife1</t>
  </si>
  <si>
    <t>housekey</t>
  </si>
  <si>
    <t>houseboat</t>
  </si>
  <si>
    <t>house9</t>
  </si>
  <si>
    <t>house69</t>
  </si>
  <si>
    <t>house6</t>
  </si>
  <si>
    <t>house10</t>
  </si>
  <si>
    <t>house02</t>
  </si>
  <si>
    <t>houria</t>
  </si>
  <si>
    <t>houma1</t>
  </si>
  <si>
    <t>houlton</t>
  </si>
  <si>
    <t>houlihan</t>
  </si>
  <si>
    <t>houcine</t>
  </si>
  <si>
    <t>hoty12</t>
  </si>
  <si>
    <t>hotwheel1</t>
  </si>
  <si>
    <t>hottyme</t>
  </si>
  <si>
    <t>hottyhot</t>
  </si>
  <si>
    <t>hottygurl</t>
  </si>
  <si>
    <t>hotty95</t>
  </si>
  <si>
    <t>hotty93</t>
  </si>
  <si>
    <t>hotty67</t>
  </si>
  <si>
    <t>hottt</t>
  </si>
  <si>
    <t>hottpink1</t>
  </si>
  <si>
    <t>hottot</t>
  </si>
  <si>
    <t>hottii</t>
  </si>
  <si>
    <t>hottie_101</t>
  </si>
  <si>
    <t>hottie777</t>
  </si>
  <si>
    <t>hottie64</t>
  </si>
  <si>
    <t>hottie51</t>
  </si>
  <si>
    <t>hottie47</t>
  </si>
  <si>
    <t>hottie46</t>
  </si>
  <si>
    <t>hottie43</t>
  </si>
  <si>
    <t>hottie2006</t>
  </si>
  <si>
    <t>hottie1994</t>
  </si>
  <si>
    <t>hottie1987</t>
  </si>
  <si>
    <t>hottie123456</t>
  </si>
  <si>
    <t>hottie007</t>
  </si>
  <si>
    <t>hottie!!</t>
  </si>
  <si>
    <t>hotti123</t>
  </si>
  <si>
    <t>hottgirl1</t>
  </si>
  <si>
    <t>hottchick1</t>
  </si>
  <si>
    <t>hottbabe1</t>
  </si>
  <si>
    <t>hottamale1</t>
  </si>
  <si>
    <t>hott101</t>
  </si>
  <si>
    <t>hotstuff21</t>
  </si>
  <si>
    <t>hotstuff20</t>
  </si>
  <si>
    <t>hotstuff07</t>
  </si>
  <si>
    <t>hotstuff00</t>
  </si>
  <si>
    <t>hotsprings</t>
  </si>
  <si>
    <t>hotson</t>
  </si>
  <si>
    <t>hotshot23</t>
  </si>
  <si>
    <t>hotshit69</t>
  </si>
  <si>
    <t>hotsexymama</t>
  </si>
  <si>
    <t>hotsalsa</t>
  </si>
  <si>
    <t>hotrod4</t>
  </si>
  <si>
    <t>hotrod23</t>
  </si>
  <si>
    <t>hotrod22</t>
  </si>
  <si>
    <t>hotride</t>
  </si>
  <si>
    <t>hotpunk</t>
  </si>
  <si>
    <t>hotpinkk</t>
  </si>
  <si>
    <t>hotpink96</t>
  </si>
  <si>
    <t>hotpink92</t>
  </si>
  <si>
    <t>hotpink19</t>
  </si>
  <si>
    <t>hotpink.</t>
  </si>
  <si>
    <t>hotpink*</t>
  </si>
  <si>
    <t>hotmommy1</t>
  </si>
  <si>
    <t>hotmomma2</t>
  </si>
  <si>
    <t>hotman2</t>
  </si>
  <si>
    <t>hotmamas</t>
  </si>
  <si>
    <t>hotmama27</t>
  </si>
  <si>
    <t>hotmama24</t>
  </si>
  <si>
    <t>hotmail15</t>
  </si>
  <si>
    <t>hotmail00</t>
  </si>
  <si>
    <t>hotmail.com123</t>
  </si>
  <si>
    <t>hotluv</t>
  </si>
  <si>
    <t>hotlove1</t>
  </si>
  <si>
    <t>hotlady1</t>
  </si>
  <si>
    <t>hotjohn</t>
  </si>
  <si>
    <t>hotinherre</t>
  </si>
  <si>
    <t>hotie123</t>
  </si>
  <si>
    <t>hothot123</t>
  </si>
  <si>
    <t>hotguys12</t>
  </si>
  <si>
    <t>hotgurl09</t>
  </si>
  <si>
    <t>hotgurl07</t>
  </si>
  <si>
    <t>hotgrl1</t>
  </si>
  <si>
    <t>hotgirl93</t>
  </si>
  <si>
    <t>hotgirl45</t>
  </si>
  <si>
    <t>hotgirl20</t>
  </si>
  <si>
    <t>hotgirl17</t>
  </si>
  <si>
    <t>hotgirl06</t>
  </si>
  <si>
    <t>hotfemale</t>
  </si>
  <si>
    <t>hotdog.</t>
  </si>
  <si>
    <t>hotdamn!</t>
  </si>
  <si>
    <t>hotcutie</t>
  </si>
  <si>
    <t>hotcookies</t>
  </si>
  <si>
    <t>hotcock</t>
  </si>
  <si>
    <t>hotchick7</t>
  </si>
  <si>
    <t>hotchick18</t>
  </si>
  <si>
    <t>hotchick14</t>
  </si>
  <si>
    <t>hotchick13</t>
  </si>
  <si>
    <t>hotchick11</t>
  </si>
  <si>
    <t>hotboyzz</t>
  </si>
  <si>
    <t>hotboy33</t>
  </si>
  <si>
    <t>hotboy21</t>
  </si>
  <si>
    <t>hotboy01</t>
  </si>
  <si>
    <t>hotbox1</t>
  </si>
  <si>
    <t>hotbar</t>
  </si>
  <si>
    <t>hotbabe12</t>
  </si>
  <si>
    <t>hotbab</t>
  </si>
  <si>
    <t>hotandcold</t>
  </si>
  <si>
    <t>hot911</t>
  </si>
  <si>
    <t>hot4u</t>
  </si>
  <si>
    <t>hot23</t>
  </si>
  <si>
    <t>hot12345</t>
  </si>
  <si>
    <t>hoser</t>
  </si>
  <si>
    <t>horuss</t>
  </si>
  <si>
    <t>horty</t>
  </si>
  <si>
    <t>horton1</t>
  </si>
  <si>
    <t>horsesrox</t>
  </si>
  <si>
    <t>horses93</t>
  </si>
  <si>
    <t>horses1995</t>
  </si>
  <si>
    <t>horses1994</t>
  </si>
  <si>
    <t>horses0</t>
  </si>
  <si>
    <t>horses!!</t>
  </si>
  <si>
    <t>horseplay</t>
  </si>
  <si>
    <t>horse91</t>
  </si>
  <si>
    <t>horse32</t>
  </si>
  <si>
    <t>horse29</t>
  </si>
  <si>
    <t>horse100</t>
  </si>
  <si>
    <t>horror666</t>
  </si>
  <si>
    <t>horns14</t>
  </si>
  <si>
    <t>horney69</t>
  </si>
  <si>
    <t>hornets06</t>
  </si>
  <si>
    <t>hornbag</t>
  </si>
  <si>
    <t>horley</t>
  </si>
  <si>
    <t>horizontes</t>
  </si>
  <si>
    <t>horia</t>
  </si>
  <si>
    <t>hoppys</t>
  </si>
  <si>
    <t>hopkinson</t>
  </si>
  <si>
    <t>hopetown</t>
  </si>
  <si>
    <t>hopeton</t>
  </si>
  <si>
    <t>hopes1</t>
  </si>
  <si>
    <t>hopelessromantic</t>
  </si>
  <si>
    <t>hopeful3</t>
  </si>
  <si>
    <t>hopeandlove</t>
  </si>
  <si>
    <t>hope94</t>
  </si>
  <si>
    <t>hope92</t>
  </si>
  <si>
    <t>hope76</t>
  </si>
  <si>
    <t>hope66</t>
  </si>
  <si>
    <t>hope28</t>
  </si>
  <si>
    <t>hope26</t>
  </si>
  <si>
    <t>hope19</t>
  </si>
  <si>
    <t>hope&amp;faith</t>
  </si>
  <si>
    <t>hoover7</t>
  </si>
  <si>
    <t>hoover69</t>
  </si>
  <si>
    <t>hoover11</t>
  </si>
  <si>
    <t>hoover107</t>
  </si>
  <si>
    <t>hoover!</t>
  </si>
  <si>
    <t>hoova6</t>
  </si>
  <si>
    <t>hootersgirl</t>
  </si>
  <si>
    <t>hooters8</t>
  </si>
  <si>
    <t>hooters23</t>
  </si>
  <si>
    <t>hooters21</t>
  </si>
  <si>
    <t>hoopz2</t>
  </si>
  <si>
    <t>hoopy</t>
  </si>
  <si>
    <t>hoopster1</t>
  </si>
  <si>
    <t>hoopsquad</t>
  </si>
  <si>
    <t>hoops3</t>
  </si>
  <si>
    <t>hoops22</t>
  </si>
  <si>
    <t>hoops101</t>
  </si>
  <si>
    <t>hoopie</t>
  </si>
  <si>
    <t>hoopgirl</t>
  </si>
  <si>
    <t>hoopes</t>
  </si>
  <si>
    <t>hooper21</t>
  </si>
  <si>
    <t>hooooo</t>
  </si>
  <si>
    <t>hooker7</t>
  </si>
  <si>
    <t>hooker5</t>
  </si>
  <si>
    <t>hoogie</t>
  </si>
  <si>
    <t>hoofddorp</t>
  </si>
  <si>
    <t>hoodstar3</t>
  </si>
  <si>
    <t>hoodchick1</t>
  </si>
  <si>
    <t>hood13</t>
  </si>
  <si>
    <t>hood1</t>
  </si>
  <si>
    <t>hontoni</t>
  </si>
  <si>
    <t>honourable</t>
  </si>
  <si>
    <t>honky1</t>
  </si>
  <si>
    <t>honkey1</t>
  </si>
  <si>
    <t>honieko</t>
  </si>
  <si>
    <t>hongito</t>
  </si>
  <si>
    <t>honeyvie</t>
  </si>
  <si>
    <t>honeyrenz</t>
  </si>
  <si>
    <t>honeypup</t>
  </si>
  <si>
    <t>honeymiel</t>
  </si>
  <si>
    <t>honeyloves</t>
  </si>
  <si>
    <t>honeylips</t>
  </si>
  <si>
    <t>honeykoh18</t>
  </si>
  <si>
    <t>honeyjr</t>
  </si>
  <si>
    <t>honeyhon</t>
  </si>
  <si>
    <t>honeyh</t>
  </si>
  <si>
    <t>honeydo</t>
  </si>
  <si>
    <t>honeydaniels</t>
  </si>
  <si>
    <t>honeycoh18</t>
  </si>
  <si>
    <t>honeycoe</t>
  </si>
  <si>
    <t>honeyby</t>
  </si>
  <si>
    <t>honeybee12</t>
  </si>
  <si>
    <t>honeybebe</t>
  </si>
  <si>
    <t>honey_ko</t>
  </si>
  <si>
    <t>honey_bee</t>
  </si>
  <si>
    <t>honey93</t>
  </si>
  <si>
    <t>honey81</t>
  </si>
  <si>
    <t>honey777</t>
  </si>
  <si>
    <t>honey76</t>
  </si>
  <si>
    <t>honey666</t>
  </si>
  <si>
    <t>honey45</t>
  </si>
  <si>
    <t>honey37</t>
  </si>
  <si>
    <t>honey321</t>
  </si>
  <si>
    <t>honey1991</t>
  </si>
  <si>
    <t>honduras14</t>
  </si>
  <si>
    <t>hondsome</t>
  </si>
  <si>
    <t>hondo1</t>
  </si>
  <si>
    <t>hondaxrm</t>
  </si>
  <si>
    <t>hondaxr100</t>
  </si>
  <si>
    <t>hondahonda</t>
  </si>
  <si>
    <t>hondafit</t>
  </si>
  <si>
    <t>hondadx</t>
  </si>
  <si>
    <t>hondacrf450</t>
  </si>
  <si>
    <t>hondab18</t>
  </si>
  <si>
    <t>honda420</t>
  </si>
  <si>
    <t>honda28</t>
  </si>
  <si>
    <t>honda26</t>
  </si>
  <si>
    <t>honda0</t>
  </si>
  <si>
    <t>honda!</t>
  </si>
  <si>
    <t>hon21</t>
  </si>
  <si>
    <t>hon12</t>
  </si>
  <si>
    <t>hon09</t>
  </si>
  <si>
    <t>homo12</t>
  </si>
  <si>
    <t>hommie13</t>
  </si>
  <si>
    <t>homies4</t>
  </si>
  <si>
    <t>homiegirl</t>
  </si>
  <si>
    <t>homie6</t>
  </si>
  <si>
    <t>homerun8</t>
  </si>
  <si>
    <t>homerosimpson</t>
  </si>
  <si>
    <t>homero12</t>
  </si>
  <si>
    <t>homeopatia</t>
  </si>
  <si>
    <t>homelife</t>
  </si>
  <si>
    <t>homegirls</t>
  </si>
  <si>
    <t>homeboy2</t>
  </si>
  <si>
    <t>homealone3</t>
  </si>
  <si>
    <t>home1</t>
  </si>
  <si>
    <t>home&amp;away</t>
  </si>
  <si>
    <t>hombresperros</t>
  </si>
  <si>
    <t>holyoke</t>
  </si>
  <si>
    <t>holy777</t>
  </si>
  <si>
    <t>holy1</t>
  </si>
  <si>
    <t>holston</t>
  </si>
  <si>
    <t>hollywoodundead</t>
  </si>
  <si>
    <t>hollywood14</t>
  </si>
  <si>
    <t>hollywood06</t>
  </si>
  <si>
    <t>hollywolly</t>
  </si>
  <si>
    <t>hollypark</t>
  </si>
  <si>
    <t>hollymc</t>
  </si>
  <si>
    <t>hollymay</t>
  </si>
  <si>
    <t>hollyl</t>
  </si>
  <si>
    <t>holly95</t>
  </si>
  <si>
    <t>holly93</t>
  </si>
  <si>
    <t>holly87</t>
  </si>
  <si>
    <t>holly25</t>
  </si>
  <si>
    <t>holly1989</t>
  </si>
  <si>
    <t>holly100</t>
  </si>
  <si>
    <t>holly03</t>
  </si>
  <si>
    <t>hollly</t>
  </si>
  <si>
    <t>hollla</t>
  </si>
  <si>
    <t>hollister99</t>
  </si>
  <si>
    <t>hollister92</t>
  </si>
  <si>
    <t>hollister24</t>
  </si>
  <si>
    <t>hollister20</t>
  </si>
  <si>
    <t>hollister17</t>
  </si>
  <si>
    <t>holligan</t>
  </si>
  <si>
    <t>hollie07</t>
  </si>
  <si>
    <t>holler12</t>
  </si>
  <si>
    <t>holland8</t>
  </si>
  <si>
    <t>holland123</t>
  </si>
  <si>
    <t>holladay</t>
  </si>
  <si>
    <t>holla08</t>
  </si>
  <si>
    <t>holigan</t>
  </si>
  <si>
    <t>holiday12</t>
  </si>
  <si>
    <t>holiday06</t>
  </si>
  <si>
    <t>holiday05</t>
  </si>
  <si>
    <t>hole</t>
  </si>
  <si>
    <t>holding</t>
  </si>
  <si>
    <t>holder1</t>
  </si>
  <si>
    <t>holdensrule</t>
  </si>
  <si>
    <t>holdens1</t>
  </si>
  <si>
    <t>holdenrox</t>
  </si>
  <si>
    <t>holden14</t>
  </si>
  <si>
    <t>holay</t>
  </si>
  <si>
    <t>holas1</t>
  </si>
  <si>
    <t>holapreciosa</t>
  </si>
  <si>
    <t>holamor</t>
  </si>
  <si>
    <t>holama</t>
  </si>
  <si>
    <t>holaluis</t>
  </si>
  <si>
    <t>holahermosa</t>
  </si>
  <si>
    <t>holagaby</t>
  </si>
  <si>
    <t>holaeli</t>
  </si>
  <si>
    <t>holachico</t>
  </si>
  <si>
    <t>holachau</t>
  </si>
  <si>
    <t>holaamiga</t>
  </si>
  <si>
    <t>hola90</t>
  </si>
  <si>
    <t>hola88</t>
  </si>
  <si>
    <t>hola6</t>
  </si>
  <si>
    <t>hola2008</t>
  </si>
  <si>
    <t>hola1995</t>
  </si>
  <si>
    <t>hola19</t>
  </si>
  <si>
    <t>hola111</t>
  </si>
  <si>
    <t>hokkaido</t>
  </si>
  <si>
    <t>hokej</t>
  </si>
  <si>
    <t>hojas</t>
  </si>
  <si>
    <t>hoilday</t>
  </si>
  <si>
    <t>hoilamgi</t>
  </si>
  <si>
    <t>hogsmeade</t>
  </si>
  <si>
    <t>hoggy</t>
  </si>
  <si>
    <t>hogan2</t>
  </si>
  <si>
    <t>hogan123</t>
  </si>
  <si>
    <t>hofosho</t>
  </si>
  <si>
    <t>hoes123</t>
  </si>
  <si>
    <t>hoera</t>
  </si>
  <si>
    <t>hoeface</t>
  </si>
  <si>
    <t>hoecake</t>
  </si>
  <si>
    <t>hoeass</t>
  </si>
  <si>
    <t>hoe101</t>
  </si>
  <si>
    <t>hockeyman</t>
  </si>
  <si>
    <t>hockeymad</t>
  </si>
  <si>
    <t>hockeyislife</t>
  </si>
  <si>
    <t>hockey45</t>
  </si>
  <si>
    <t>hockey34</t>
  </si>
  <si>
    <t>hockey02</t>
  </si>
  <si>
    <t>hockey0</t>
  </si>
  <si>
    <t>hobo1</t>
  </si>
  <si>
    <t>hobits</t>
  </si>
  <si>
    <t>hobbiton</t>
  </si>
  <si>
    <t>hob4life1016</t>
  </si>
  <si>
    <t>hoaithuong</t>
  </si>
  <si>
    <t>hoainam</t>
  </si>
  <si>
    <t>hmoob</t>
  </si>
  <si>
    <t>hmongpride</t>
  </si>
  <si>
    <t>hkitty12</t>
  </si>
  <si>
    <t>hkgjhgh</t>
  </si>
  <si>
    <t>hk1234</t>
  </si>
  <si>
    <t>hjerte</t>
  </si>
  <si>
    <t>hiyapal</t>
  </si>
  <si>
    <t>hiyahunni</t>
  </si>
  <si>
    <t>hiyabbe</t>
  </si>
  <si>
    <t>hixson</t>
  </si>
  <si>
    <t>hitome</t>
  </si>
  <si>
    <t>hitmeup1</t>
  </si>
  <si>
    <t>hitman305</t>
  </si>
  <si>
    <t>hitman21</t>
  </si>
  <si>
    <t>hitman07</t>
  </si>
  <si>
    <t>hitman06</t>
  </si>
  <si>
    <t>hithere3</t>
  </si>
  <si>
    <t>hithere!</t>
  </si>
  <si>
    <t>hitech1</t>
  </si>
  <si>
    <t>hitchens</t>
  </si>
  <si>
    <t>history7</t>
  </si>
  <si>
    <t>history123</t>
  </si>
  <si>
    <t>hischild</t>
  </si>
  <si>
    <t>hisairness</t>
  </si>
  <si>
    <t>hiroshi1</t>
  </si>
  <si>
    <t>hirose</t>
  </si>
  <si>
    <t>hippos2</t>
  </si>
  <si>
    <t>hippopo</t>
  </si>
  <si>
    <t>hippo9</t>
  </si>
  <si>
    <t>hippo24</t>
  </si>
  <si>
    <t>hippo22</t>
  </si>
  <si>
    <t>hippo15</t>
  </si>
  <si>
    <t>hippie12</t>
  </si>
  <si>
    <t>hippi</t>
  </si>
  <si>
    <t>hipotenusa</t>
  </si>
  <si>
    <t>hipocresia</t>
  </si>
  <si>
    <t>hiphopreal</t>
  </si>
  <si>
    <t>hiphopdance</t>
  </si>
  <si>
    <t>hiphop6</t>
  </si>
  <si>
    <t>hipho</t>
  </si>
  <si>
    <t>hinrich</t>
  </si>
  <si>
    <t>hinges</t>
  </si>
  <si>
    <t>hines1</t>
  </si>
  <si>
    <t>hindus</t>
  </si>
  <si>
    <t>hinampas</t>
  </si>
  <si>
    <t>hinalove</t>
  </si>
  <si>
    <t>hina123</t>
  </si>
  <si>
    <t>himynameisbob</t>
  </si>
  <si>
    <t>himrules</t>
  </si>
  <si>
    <t>himhim1</t>
  </si>
  <si>
    <t>himalaia</t>
  </si>
  <si>
    <t>hilux</t>
  </si>
  <si>
    <t>hilton12</t>
  </si>
  <si>
    <t>hilos</t>
  </si>
  <si>
    <t>hilly1</t>
  </si>
  <si>
    <t>hillside13</t>
  </si>
  <si>
    <t>hillhill</t>
  </si>
  <si>
    <t>hillers</t>
  </si>
  <si>
    <t>hillard</t>
  </si>
  <si>
    <t>hill18</t>
  </si>
  <si>
    <t>hildan</t>
  </si>
  <si>
    <t>hildaa</t>
  </si>
  <si>
    <t>hilda12</t>
  </si>
  <si>
    <t>hilary69</t>
  </si>
  <si>
    <t>hilary23</t>
  </si>
  <si>
    <t>hilary16</t>
  </si>
  <si>
    <t>hilary14</t>
  </si>
  <si>
    <t>hilary06</t>
  </si>
  <si>
    <t>hilary01</t>
  </si>
  <si>
    <t>hilarious1</t>
  </si>
  <si>
    <t>hilario1</t>
  </si>
  <si>
    <t>hikeem</t>
  </si>
  <si>
    <t>hikairo</t>
  </si>
  <si>
    <t>hijklm</t>
  </si>
  <si>
    <t>hijauku</t>
  </si>
  <si>
    <t>hihohiho1</t>
  </si>
  <si>
    <t>hihihi!</t>
  </si>
  <si>
    <t>hihihaha</t>
  </si>
  <si>
    <t>hihi5</t>
  </si>
  <si>
    <t>hihello1</t>
  </si>
  <si>
    <t>higuera</t>
  </si>
  <si>
    <t>highway61</t>
  </si>
  <si>
    <t>highstreet</t>
  </si>
  <si>
    <t>highsm</t>
  </si>
  <si>
    <t>highschool1</t>
  </si>
  <si>
    <t>highof75</t>
  </si>
  <si>
    <t>highlow</t>
  </si>
  <si>
    <t>highjumper</t>
  </si>
  <si>
    <t>highjump1</t>
  </si>
  <si>
    <t>highball</t>
  </si>
  <si>
    <t>high01</t>
  </si>
  <si>
    <t>hiede</t>
  </si>
  <si>
    <t>hidude1</t>
  </si>
  <si>
    <t>hidrorayos</t>
  </si>
  <si>
    <t>hideyoshi</t>
  </si>
  <si>
    <t>hidehide</t>
  </si>
  <si>
    <t>hickie</t>
  </si>
  <si>
    <t>hickery</t>
  </si>
  <si>
    <t>hicinci</t>
  </si>
  <si>
    <t>hibye1</t>
  </si>
  <si>
    <t>hibernia</t>
  </si>
  <si>
    <t>hibernate</t>
  </si>
  <si>
    <t>hibari</t>
  </si>
  <si>
    <t>hi2006</t>
  </si>
  <si>
    <t>hi101</t>
  </si>
  <si>
    <t>hhoollaa</t>
  </si>
  <si>
    <t>hhello</t>
  </si>
  <si>
    <t>hh1234</t>
  </si>
  <si>
    <t>hgielyak</t>
  </si>
  <si>
    <t>hgielhsa</t>
  </si>
  <si>
    <t>hggi</t>
  </si>
  <si>
    <t>h;fv</t>
  </si>
  <si>
    <t>hezbollah</t>
  </si>
  <si>
    <t>heyyou01</t>
  </si>
  <si>
    <t>heythere7</t>
  </si>
  <si>
    <t>heythere2</t>
  </si>
  <si>
    <t>heysen</t>
  </si>
  <si>
    <t>heyme</t>
  </si>
  <si>
    <t>heyloser1</t>
  </si>
  <si>
    <t>heylin</t>
  </si>
  <si>
    <t>heykitty</t>
  </si>
  <si>
    <t>heyjude1</t>
  </si>
  <si>
    <t>heyhoe1</t>
  </si>
  <si>
    <t>heyheyhey3</t>
  </si>
  <si>
    <t>heyhey4</t>
  </si>
  <si>
    <t>heyhey21</t>
  </si>
  <si>
    <t>heydy</t>
  </si>
  <si>
    <t>heyder</t>
  </si>
  <si>
    <t>heyboy1</t>
  </si>
  <si>
    <t>heyboo1</t>
  </si>
  <si>
    <t>hey222</t>
  </si>
  <si>
    <t>hey!!!</t>
  </si>
  <si>
    <t>hewlett23</t>
  </si>
  <si>
    <t>hestur</t>
  </si>
  <si>
    <t>hesketh</t>
  </si>
  <si>
    <t>herzen</t>
  </si>
  <si>
    <t>herzchen</t>
  </si>
  <si>
    <t>hertha</t>
  </si>
  <si>
    <t>hersheybar</t>
  </si>
  <si>
    <t>hershey16</t>
  </si>
  <si>
    <t>hershey07</t>
  </si>
  <si>
    <t>hershey05</t>
  </si>
  <si>
    <t>herrypotter</t>
  </si>
  <si>
    <t>herrie</t>
  </si>
  <si>
    <t>herozone</t>
  </si>
  <si>
    <t>heros1</t>
  </si>
  <si>
    <t>heroes3</t>
  </si>
  <si>
    <t>hero28</t>
  </si>
  <si>
    <t>hero22</t>
  </si>
  <si>
    <t>hero14</t>
  </si>
  <si>
    <t>hero10</t>
  </si>
  <si>
    <t>hero09</t>
  </si>
  <si>
    <t>hero01</t>
  </si>
  <si>
    <t>hernel</t>
  </si>
  <si>
    <t>hernane</t>
  </si>
  <si>
    <t>hernandez6</t>
  </si>
  <si>
    <t>hernandez18</t>
  </si>
  <si>
    <t>hernandez17</t>
  </si>
  <si>
    <t>hermosa21</t>
  </si>
  <si>
    <t>hermosa18</t>
  </si>
  <si>
    <t>hermosa.</t>
  </si>
  <si>
    <t>hermione13</t>
  </si>
  <si>
    <t>hermione12</t>
  </si>
  <si>
    <t>hermie1</t>
  </si>
  <si>
    <t>hermi</t>
  </si>
  <si>
    <t>hermanus</t>
  </si>
  <si>
    <t>hermans</t>
  </si>
  <si>
    <t>herman7</t>
  </si>
  <si>
    <t>herman11</t>
  </si>
  <si>
    <t>herlene</t>
  </si>
  <si>
    <t>herjunot</t>
  </si>
  <si>
    <t>herica</t>
  </si>
  <si>
    <t>hergie</t>
  </si>
  <si>
    <t>heremaia</t>
  </si>
  <si>
    <t>hereford1</t>
  </si>
  <si>
    <t>here4now</t>
  </si>
  <si>
    <t>hercules13</t>
  </si>
  <si>
    <t>herbito</t>
  </si>
  <si>
    <t>herbie7</t>
  </si>
  <si>
    <t>herbet</t>
  </si>
  <si>
    <t>herbalist</t>
  </si>
  <si>
    <t>heras</t>
  </si>
  <si>
    <t>heppie</t>
  </si>
  <si>
    <t>hephzibah</t>
  </si>
  <si>
    <t>henzel</t>
  </si>
  <si>
    <t>hentai69</t>
  </si>
  <si>
    <t>hensan</t>
  </si>
  <si>
    <t>henryx</t>
  </si>
  <si>
    <t>henryjohn</t>
  </si>
  <si>
    <t>henrycat</t>
  </si>
  <si>
    <t>henry88</t>
  </si>
  <si>
    <t>henry87</t>
  </si>
  <si>
    <t>henry81</t>
  </si>
  <si>
    <t>henry55</t>
  </si>
  <si>
    <t>henry44</t>
  </si>
  <si>
    <t>henry32</t>
  </si>
  <si>
    <t>henry2008</t>
  </si>
  <si>
    <t>henry1234</t>
  </si>
  <si>
    <t>henry111</t>
  </si>
  <si>
    <t>henry09</t>
  </si>
  <si>
    <t>henrri</t>
  </si>
  <si>
    <t>henrito</t>
  </si>
  <si>
    <t>henri1</t>
  </si>
  <si>
    <t>hennig</t>
  </si>
  <si>
    <t>hennifer</t>
  </si>
  <si>
    <t>henner</t>
  </si>
  <si>
    <t>henna123</t>
  </si>
  <si>
    <t>hendrix69</t>
  </si>
  <si>
    <t>hendrix3</t>
  </si>
  <si>
    <t>hendre</t>
  </si>
  <si>
    <t>henderson2</t>
  </si>
  <si>
    <t>henao</t>
  </si>
  <si>
    <t>henano</t>
  </si>
  <si>
    <t>hen123</t>
  </si>
  <si>
    <t>hemsworth</t>
  </si>
  <si>
    <t>hemmy</t>
  </si>
  <si>
    <t>hemalata</t>
  </si>
  <si>
    <t>hem123</t>
  </si>
  <si>
    <t>helpmeout</t>
  </si>
  <si>
    <t>helpme69</t>
  </si>
  <si>
    <t>helpme13</t>
  </si>
  <si>
    <t>helpme.</t>
  </si>
  <si>
    <t>help4me</t>
  </si>
  <si>
    <t>help101</t>
  </si>
  <si>
    <t>helmsley</t>
  </si>
  <si>
    <t>helmsdeep</t>
  </si>
  <si>
    <t>helmick</t>
  </si>
  <si>
    <t>hellyou</t>
  </si>
  <si>
    <t>hellyhansen</t>
  </si>
  <si>
    <t>hellsya</t>
  </si>
  <si>
    <t>hellrazer</t>
  </si>
  <si>
    <t>hellowen</t>
  </si>
  <si>
    <t>hellow123</t>
  </si>
  <si>
    <t>hellopooh</t>
  </si>
  <si>
    <t>hellopoh</t>
  </si>
  <si>
    <t>hellopaul</t>
  </si>
  <si>
    <t>helloooo</t>
  </si>
  <si>
    <t>helloo0</t>
  </si>
  <si>
    <t>helloo!</t>
  </si>
  <si>
    <t>hellon</t>
  </si>
  <si>
    <t>hellomyfriend</t>
  </si>
  <si>
    <t>hellolover</t>
  </si>
  <si>
    <t>hellokitty88</t>
  </si>
  <si>
    <t>hellohi5</t>
  </si>
  <si>
    <t>hello52</t>
  </si>
  <si>
    <t>hello2009</t>
  </si>
  <si>
    <t>hello123456789</t>
  </si>
  <si>
    <t>moto</t>
  </si>
  <si>
    <t>hellno7</t>
  </si>
  <si>
    <t>helln0</t>
  </si>
  <si>
    <t>hellkeeper</t>
  </si>
  <si>
    <t>hellian</t>
  </si>
  <si>
    <t>hellfire9</t>
  </si>
  <si>
    <t>helle</t>
  </si>
  <si>
    <t>hellcat1</t>
  </si>
  <si>
    <t>hellbrothers</t>
  </si>
  <si>
    <t>hellboyz</t>
  </si>
  <si>
    <t>hellboy69</t>
  </si>
  <si>
    <t>hell2pay</t>
  </si>
  <si>
    <t>helix1</t>
  </si>
  <si>
    <t>helga1</t>
  </si>
  <si>
    <t>heleny</t>
  </si>
  <si>
    <t>helenteamo</t>
  </si>
  <si>
    <t>helenr</t>
  </si>
  <si>
    <t>heleno</t>
  </si>
  <si>
    <t>helenmarie</t>
  </si>
  <si>
    <t>helen88</t>
  </si>
  <si>
    <t>helen8</t>
  </si>
  <si>
    <t>helen7</t>
  </si>
  <si>
    <t>helen23</t>
  </si>
  <si>
    <t>helen20</t>
  </si>
  <si>
    <t>helen07</t>
  </si>
  <si>
    <t>helen06</t>
  </si>
  <si>
    <t>helaina</t>
  </si>
  <si>
    <t>hekasi</t>
  </si>
  <si>
    <t>heiser</t>
  </si>
  <si>
    <t>heinie</t>
  </si>
  <si>
    <t>heimdall</t>
  </si>
  <si>
    <t>heilyn</t>
  </si>
  <si>
    <t>heihachi</t>
  </si>
  <si>
    <t>heidita</t>
  </si>
  <si>
    <t>heidi99</t>
  </si>
  <si>
    <t>heidi116</t>
  </si>
  <si>
    <t>heidi11</t>
  </si>
  <si>
    <t>heidi08</t>
  </si>
  <si>
    <t>heidi05</t>
  </si>
  <si>
    <t>heidi04</t>
  </si>
  <si>
    <t>heidi!</t>
  </si>
  <si>
    <t>hehheh</t>
  </si>
  <si>
    <t>heheheh</t>
  </si>
  <si>
    <t>hehehe2</t>
  </si>
  <si>
    <t>hehee</t>
  </si>
  <si>
    <t>hehe13</t>
  </si>
  <si>
    <t>heffy1</t>
  </si>
  <si>
    <t>heffalump1</t>
  </si>
  <si>
    <t>heena</t>
  </si>
  <si>
    <t>heels</t>
  </si>
  <si>
    <t>heeleys</t>
  </si>
  <si>
    <t>heeler</t>
  </si>
  <si>
    <t>hectormanuel</t>
  </si>
  <si>
    <t>hectorhugo</t>
  </si>
  <si>
    <t>hector89</t>
  </si>
  <si>
    <t>hector69</t>
  </si>
  <si>
    <t>hector.</t>
  </si>
  <si>
    <t>hectitor</t>
  </si>
  <si>
    <t>heckyes7</t>
  </si>
  <si>
    <t>heckler</t>
  </si>
  <si>
    <t>hebikniet</t>
  </si>
  <si>
    <t>heber13</t>
  </si>
  <si>
    <t>hebehebe</t>
  </si>
  <si>
    <t>heavyduty</t>
  </si>
  <si>
    <t>heavin</t>
  </si>
  <si>
    <t>heavenangel</t>
  </si>
  <si>
    <t>heaven87</t>
  </si>
  <si>
    <t>heaven44</t>
  </si>
  <si>
    <t>heaven32</t>
  </si>
  <si>
    <t>heaven18</t>
  </si>
  <si>
    <t>heathrow</t>
  </si>
  <si>
    <t>heatherjo</t>
  </si>
  <si>
    <t>heatherdawn</t>
  </si>
  <si>
    <t>heather86</t>
  </si>
  <si>
    <t>heather76</t>
  </si>
  <si>
    <t>heather28</t>
  </si>
  <si>
    <t>heather1234</t>
  </si>
  <si>
    <t>heather*</t>
  </si>
  <si>
    <t>heath3r</t>
  </si>
  <si>
    <t>heath26</t>
  </si>
  <si>
    <t>heath2</t>
  </si>
  <si>
    <t>heath04</t>
  </si>
  <si>
    <t>heatehr</t>
  </si>
  <si>
    <t>heat34</t>
  </si>
  <si>
    <t>heat10</t>
  </si>
  <si>
    <t>heat07</t>
  </si>
  <si>
    <t>heat06</t>
  </si>
  <si>
    <t>heat</t>
  </si>
  <si>
    <t>hearty1</t>
  </si>
  <si>
    <t>heartu1</t>
  </si>
  <si>
    <t>heartsfc1</t>
  </si>
  <si>
    <t>hearts66</t>
  </si>
  <si>
    <t>hearts4ever</t>
  </si>
  <si>
    <t>hearts03</t>
  </si>
  <si>
    <t>heartland1</t>
  </si>
  <si>
    <t>heartbreakers</t>
  </si>
  <si>
    <t>heartache1</t>
  </si>
  <si>
    <t>heart95</t>
  </si>
  <si>
    <t>heart89</t>
  </si>
  <si>
    <t>heart54</t>
  </si>
  <si>
    <t>healy9</t>
  </si>
  <si>
    <t>headway</t>
  </si>
  <si>
    <t>headrick</t>
  </si>
  <si>
    <t>headjob</t>
  </si>
  <si>
    <t>headhead</t>
  </si>
  <si>
    <t>headgirl</t>
  </si>
  <si>
    <t>head23</t>
  </si>
  <si>
    <t>hdhdhd</t>
  </si>
  <si>
    <t>hco123</t>
  </si>
  <si>
    <t>hazzy1</t>
  </si>
  <si>
    <t>hazelo</t>
  </si>
  <si>
    <t>hazelnuts</t>
  </si>
  <si>
    <t>hazelita</t>
  </si>
  <si>
    <t>hazeli</t>
  </si>
  <si>
    <t>hazeleye</t>
  </si>
  <si>
    <t>hazeldene</t>
  </si>
  <si>
    <t>hazel9</t>
  </si>
  <si>
    <t>hazel8</t>
  </si>
  <si>
    <t>hazel6</t>
  </si>
  <si>
    <t>hazel28</t>
  </si>
  <si>
    <t>hazel1991</t>
  </si>
  <si>
    <t>hazel04</t>
  </si>
  <si>
    <t>haze21</t>
  </si>
  <si>
    <t>haze</t>
  </si>
  <si>
    <t>hayton</t>
  </si>
  <si>
    <t>haytay</t>
  </si>
  <si>
    <t>hayleybaby</t>
  </si>
  <si>
    <t>hayley99</t>
  </si>
  <si>
    <t>hayley93</t>
  </si>
  <si>
    <t>hayley8</t>
  </si>
  <si>
    <t>hayley4</t>
  </si>
  <si>
    <t>hayley2005</t>
  </si>
  <si>
    <t>hayley17</t>
  </si>
  <si>
    <t>hayley1234</t>
  </si>
  <si>
    <t>hayley101</t>
  </si>
  <si>
    <t>hayley02</t>
  </si>
  <si>
    <t>haykocepkin</t>
  </si>
  <si>
    <t>hayjay</t>
  </si>
  <si>
    <t>hayhay123</t>
  </si>
  <si>
    <t>haydn1</t>
  </si>
  <si>
    <t>hayden25</t>
  </si>
  <si>
    <t>hayden19</t>
  </si>
  <si>
    <t>hayden.</t>
  </si>
  <si>
    <t>haybaby</t>
  </si>
  <si>
    <t>hayani</t>
  </si>
  <si>
    <t>hayabusa13</t>
  </si>
  <si>
    <t>hawthorn1</t>
  </si>
  <si>
    <t>hawt</t>
  </si>
  <si>
    <t>hawks9</t>
  </si>
  <si>
    <t>hawks8</t>
  </si>
  <si>
    <t>hawks4</t>
  </si>
  <si>
    <t>hawks14</t>
  </si>
  <si>
    <t>hawks08</t>
  </si>
  <si>
    <t>hawks03</t>
  </si>
  <si>
    <t>hawkgirl</t>
  </si>
  <si>
    <t>hawkey</t>
  </si>
  <si>
    <t>hawiian</t>
  </si>
  <si>
    <t>hawaiian7</t>
  </si>
  <si>
    <t>hawaiian13</t>
  </si>
  <si>
    <t>hawaii97</t>
  </si>
  <si>
    <t>hawaii95</t>
  </si>
  <si>
    <t>hawaii71</t>
  </si>
  <si>
    <t>haveyouever</t>
  </si>
  <si>
    <t>havefaith7</t>
  </si>
  <si>
    <t>haveagoodday</t>
  </si>
  <si>
    <t>havannah</t>
  </si>
  <si>
    <t>havanna1</t>
  </si>
  <si>
    <t>havanah</t>
  </si>
  <si>
    <t>hatty</t>
  </si>
  <si>
    <t>hattrick3</t>
  </si>
  <si>
    <t>hattie123</t>
  </si>
  <si>
    <t>hathaichanok</t>
  </si>
  <si>
    <t>hateya</t>
  </si>
  <si>
    <t>hatetolove</t>
  </si>
  <si>
    <t>hatethatiloveyou</t>
  </si>
  <si>
    <t>haterz09</t>
  </si>
  <si>
    <t>haters9</t>
  </si>
  <si>
    <t>haters22</t>
  </si>
  <si>
    <t>haters18</t>
  </si>
  <si>
    <t>hater11</t>
  </si>
  <si>
    <t>hater09</t>
  </si>
  <si>
    <t>hatepink</t>
  </si>
  <si>
    <t>hatems</t>
  </si>
  <si>
    <t>hateme13</t>
  </si>
  <si>
    <t>hateme12</t>
  </si>
  <si>
    <t>hateman</t>
  </si>
  <si>
    <t>hatelove2</t>
  </si>
  <si>
    <t>hate_me</t>
  </si>
  <si>
    <t>hate88</t>
  </si>
  <si>
    <t>hate66</t>
  </si>
  <si>
    <t>hate4u</t>
  </si>
  <si>
    <t>hate25</t>
  </si>
  <si>
    <t>hate21</t>
  </si>
  <si>
    <t>hate15</t>
  </si>
  <si>
    <t>hatdog</t>
  </si>
  <si>
    <t>hatchett</t>
  </si>
  <si>
    <t>hataz1</t>
  </si>
  <si>
    <t>hasty</t>
  </si>
  <si>
    <t>hastuti</t>
  </si>
  <si>
    <t>hastings1066</t>
  </si>
  <si>
    <t>hastie</t>
  </si>
  <si>
    <t>haste</t>
  </si>
  <si>
    <t>hasson1</t>
  </si>
  <si>
    <t>hasselhoff</t>
  </si>
  <si>
    <t>hasselbaink</t>
  </si>
  <si>
    <t>hassej</t>
  </si>
  <si>
    <t>hassane</t>
  </si>
  <si>
    <t>hassall</t>
  </si>
  <si>
    <t>hasnul</t>
  </si>
  <si>
    <t>hasna</t>
  </si>
  <si>
    <t>hasmine</t>
  </si>
  <si>
    <t>haslam</t>
  </si>
  <si>
    <t>hashman</t>
  </si>
  <si>
    <t>hasdeu</t>
  </si>
  <si>
    <t>harvey2006</t>
  </si>
  <si>
    <t>harvey!</t>
  </si>
  <si>
    <t>harty</t>
  </si>
  <si>
    <t>hartie</t>
  </si>
  <si>
    <t>harte</t>
  </si>
  <si>
    <t>hartbreaker</t>
  </si>
  <si>
    <t>hart06</t>
  </si>
  <si>
    <t>harshil</t>
  </si>
  <si>
    <t>harshi</t>
  </si>
  <si>
    <t>harshal</t>
  </si>
  <si>
    <t>harryz</t>
  </si>
  <si>
    <t>harryteamo</t>
  </si>
  <si>
    <t>harrypotter12</t>
  </si>
  <si>
    <t>harryp7</t>
  </si>
  <si>
    <t>harryc</t>
  </si>
  <si>
    <t>harrybaby</t>
  </si>
  <si>
    <t>harry92</t>
  </si>
  <si>
    <t>harry90</t>
  </si>
  <si>
    <t>harry89</t>
  </si>
  <si>
    <t>harry45</t>
  </si>
  <si>
    <t>harry321</t>
  </si>
  <si>
    <t>harry26</t>
  </si>
  <si>
    <t>harry111</t>
  </si>
  <si>
    <t>harry#1</t>
  </si>
  <si>
    <t>harrison8</t>
  </si>
  <si>
    <t>harrison05</t>
  </si>
  <si>
    <t>harris6</t>
  </si>
  <si>
    <t>harris3</t>
  </si>
  <si>
    <t>harris14</t>
  </si>
  <si>
    <t>harris06</t>
  </si>
  <si>
    <t>harrigan</t>
  </si>
  <si>
    <t>harrell1</t>
  </si>
  <si>
    <t>harras</t>
  </si>
  <si>
    <t>harper07</t>
  </si>
  <si>
    <t>haroun</t>
  </si>
  <si>
    <t>harold13</t>
  </si>
  <si>
    <t>harold10</t>
  </si>
  <si>
    <t>harmony12</t>
  </si>
  <si>
    <t>harmer</t>
  </si>
  <si>
    <t>harman2</t>
  </si>
  <si>
    <t>harman/kardon</t>
  </si>
  <si>
    <t>harleyrose</t>
  </si>
  <si>
    <t>harleyquinn</t>
  </si>
  <si>
    <t>harleyann</t>
  </si>
  <si>
    <t>harley91</t>
  </si>
  <si>
    <t>harley83</t>
  </si>
  <si>
    <t>harley80</t>
  </si>
  <si>
    <t>harley75</t>
  </si>
  <si>
    <t>harley67</t>
  </si>
  <si>
    <t>harley61</t>
  </si>
  <si>
    <t>harley53</t>
  </si>
  <si>
    <t>harley0</t>
  </si>
  <si>
    <t>harlem14</t>
  </si>
  <si>
    <t>harlem05</t>
  </si>
  <si>
    <t>harleen</t>
  </si>
  <si>
    <t>harlee13</t>
  </si>
  <si>
    <t>hariz</t>
  </si>
  <si>
    <t>hariss</t>
  </si>
  <si>
    <t>harina</t>
  </si>
  <si>
    <t>harim</t>
  </si>
  <si>
    <t>harika</t>
  </si>
  <si>
    <t>harford</t>
  </si>
  <si>
    <t>hardyboys1</t>
  </si>
  <si>
    <t>hardy6</t>
  </si>
  <si>
    <t>hardy12</t>
  </si>
  <si>
    <t>hardy08</t>
  </si>
  <si>
    <t>hardy01</t>
  </si>
  <si>
    <t>hardone</t>
  </si>
  <si>
    <t>hardik</t>
  </si>
  <si>
    <t>hardian</t>
  </si>
  <si>
    <t>hardhat</t>
  </si>
  <si>
    <t>hardfi</t>
  </si>
  <si>
    <t>hardcore88</t>
  </si>
  <si>
    <t>hardcore3</t>
  </si>
  <si>
    <t>hardcore22</t>
  </si>
  <si>
    <t>hardcor3</t>
  </si>
  <si>
    <t>hardboy</t>
  </si>
  <si>
    <t>hardball1</t>
  </si>
  <si>
    <t>hard2guess</t>
  </si>
  <si>
    <t>harbie</t>
  </si>
  <si>
    <t>harass</t>
  </si>
  <si>
    <t>harapanku</t>
  </si>
  <si>
    <t>harabagiu</t>
  </si>
  <si>
    <t>happyslap</t>
  </si>
  <si>
    <t>happyr</t>
  </si>
  <si>
    <t>happyppl</t>
  </si>
  <si>
    <t>happymonkey</t>
  </si>
  <si>
    <t>happylucky</t>
  </si>
  <si>
    <t>happyl</t>
  </si>
  <si>
    <t>happyfish</t>
  </si>
  <si>
    <t>happyer</t>
  </si>
  <si>
    <t>happydays123</t>
  </si>
  <si>
    <t>happychild</t>
  </si>
  <si>
    <t>happychick</t>
  </si>
  <si>
    <t>happychic</t>
  </si>
  <si>
    <t>happyb1</t>
  </si>
  <si>
    <t>happy95</t>
  </si>
  <si>
    <t>happy888</t>
  </si>
  <si>
    <t>happy80</t>
  </si>
  <si>
    <t>happy76</t>
  </si>
  <si>
    <t>happy6969</t>
  </si>
  <si>
    <t>happy4eva</t>
  </si>
  <si>
    <t>happy2cu</t>
  </si>
  <si>
    <t>happy222</t>
  </si>
  <si>
    <t>happy200</t>
  </si>
  <si>
    <t>happy112</t>
  </si>
  <si>
    <t>days</t>
  </si>
  <si>
    <t>happiness05</t>
  </si>
  <si>
    <t>happens</t>
  </si>
  <si>
    <t>hapkido1</t>
  </si>
  <si>
    <t>hapines</t>
  </si>
  <si>
    <t>hantu123</t>
  </si>
  <si>
    <t>hantinh</t>
  </si>
  <si>
    <t>hanson12</t>
  </si>
  <si>
    <t>hansky</t>
  </si>
  <si>
    <t>hansilog</t>
  </si>
  <si>
    <t>hanshans</t>
  </si>
  <si>
    <t>hansford</t>
  </si>
  <si>
    <t>hansel1</t>
  </si>
  <si>
    <t>hans10</t>
  </si>
  <si>
    <t>hanoman</t>
  </si>
  <si>
    <t>hannis</t>
  </si>
  <si>
    <t>hannigan</t>
  </si>
  <si>
    <t>hanneman</t>
  </si>
  <si>
    <t>hannakimi</t>
  </si>
  <si>
    <t>hannakim</t>
  </si>
  <si>
    <t>hannahspanner</t>
  </si>
  <si>
    <t>hannahsmith</t>
  </si>
  <si>
    <t>hannahs1</t>
  </si>
  <si>
    <t>hannahmary</t>
  </si>
  <si>
    <t>hannahkay</t>
  </si>
  <si>
    <t>hannahjo</t>
  </si>
  <si>
    <t>hannahiscool</t>
  </si>
  <si>
    <t>hannahh</t>
  </si>
  <si>
    <t>hannahboo</t>
  </si>
  <si>
    <t>hannahbee</t>
  </si>
  <si>
    <t>hannah85</t>
  </si>
  <si>
    <t>hannah81</t>
  </si>
  <si>
    <t>hannah76</t>
  </si>
  <si>
    <t>hannah72</t>
  </si>
  <si>
    <t>hannah65</t>
  </si>
  <si>
    <t>hannah4eva</t>
  </si>
  <si>
    <t>hannah2004</t>
  </si>
  <si>
    <t>hannah2001</t>
  </si>
  <si>
    <t>hannah1999</t>
  </si>
  <si>
    <t>hannah#1</t>
  </si>
  <si>
    <t>hanna7</t>
  </si>
  <si>
    <t>hanna5</t>
  </si>
  <si>
    <t>hanna14</t>
  </si>
  <si>
    <t>hanna07</t>
  </si>
  <si>
    <t>hanna04</t>
  </si>
  <si>
    <t>hankyspanky</t>
  </si>
  <si>
    <t>hanks</t>
  </si>
  <si>
    <t>hankhill</t>
  </si>
  <si>
    <t>hank2006</t>
  </si>
  <si>
    <t>hank01</t>
  </si>
  <si>
    <t>hanizah</t>
  </si>
  <si>
    <t>hani123</t>
  </si>
  <si>
    <t>hanhyejin</t>
  </si>
  <si>
    <t>hanhtrinh</t>
  </si>
  <si>
    <t>hangul</t>
  </si>
  <si>
    <t>hanguk</t>
  </si>
  <si>
    <t>hangon</t>
  </si>
  <si>
    <t>hangers</t>
  </si>
  <si>
    <t>hangel</t>
  </si>
  <si>
    <t>haneyko</t>
  </si>
  <si>
    <t>handyman1</t>
  </si>
  <si>
    <t>handy1</t>
  </si>
  <si>
    <t>handsome2</t>
  </si>
  <si>
    <t>handset</t>
  </si>
  <si>
    <t>handler</t>
  </si>
  <si>
    <t>handika</t>
  </si>
  <si>
    <t>handicapata</t>
  </si>
  <si>
    <t>handbag1</t>
  </si>
  <si>
    <t>hanata</t>
  </si>
  <si>
    <t>hanan1</t>
  </si>
  <si>
    <t>hanaka</t>
  </si>
  <si>
    <t>hanah1</t>
  </si>
  <si>
    <t>hana1234</t>
  </si>
  <si>
    <t>hana04</t>
  </si>
  <si>
    <t>hamuera</t>
  </si>
  <si>
    <t>hamsterz</t>
  </si>
  <si>
    <t>hamster99</t>
  </si>
  <si>
    <t>hamster9</t>
  </si>
  <si>
    <t>hamster8</t>
  </si>
  <si>
    <t>hamster23</t>
  </si>
  <si>
    <t>hamster16</t>
  </si>
  <si>
    <t>hamster01</t>
  </si>
  <si>
    <t>hamrick</t>
  </si>
  <si>
    <t>hampus</t>
  </si>
  <si>
    <t>hampster1</t>
  </si>
  <si>
    <t>hampson</t>
  </si>
  <si>
    <t>hamoody</t>
  </si>
  <si>
    <t>hamolicious</t>
  </si>
  <si>
    <t>hammy101</t>
  </si>
  <si>
    <t>hammy01</t>
  </si>
  <si>
    <t>hammermill</t>
  </si>
  <si>
    <t>hammer4</t>
  </si>
  <si>
    <t>hammer20</t>
  </si>
  <si>
    <t>hammer10</t>
  </si>
  <si>
    <t>hammel</t>
  </si>
  <si>
    <t>hammar</t>
  </si>
  <si>
    <t>hammamet</t>
  </si>
  <si>
    <t>hamilton5</t>
  </si>
  <si>
    <t>hamidou</t>
  </si>
  <si>
    <t>hamhams</t>
  </si>
  <si>
    <t>hamburgesa</t>
  </si>
  <si>
    <t>hambrick</t>
  </si>
  <si>
    <t>hamboy</t>
  </si>
  <si>
    <t>hambag</t>
  </si>
  <si>
    <t>hamani</t>
  </si>
  <si>
    <t>hamana</t>
  </si>
  <si>
    <t>hamama</t>
  </si>
  <si>
    <t>haltere</t>
  </si>
  <si>
    <t>halter</t>
  </si>
  <si>
    <t>halooo</t>
  </si>
  <si>
    <t>halo92</t>
  </si>
  <si>
    <t>halo456</t>
  </si>
  <si>
    <t>halo3king</t>
  </si>
  <si>
    <t>halo27</t>
  </si>
  <si>
    <t>halo2006</t>
  </si>
  <si>
    <t>halo2005</t>
  </si>
  <si>
    <t>halo16</t>
  </si>
  <si>
    <t>halo100</t>
  </si>
  <si>
    <t>halloween5</t>
  </si>
  <si>
    <t>hallo1234</t>
  </si>
  <si>
    <t>hallo11</t>
  </si>
  <si>
    <t>halliwell1</t>
  </si>
  <si>
    <t>halliwel</t>
  </si>
  <si>
    <t>hallie3</t>
  </si>
  <si>
    <t>hall82</t>
  </si>
  <si>
    <t>hall16</t>
  </si>
  <si>
    <t>haliunaa</t>
  </si>
  <si>
    <t>halion</t>
  </si>
  <si>
    <t>halime</t>
  </si>
  <si>
    <t>halimatun</t>
  </si>
  <si>
    <t>halfevil</t>
  </si>
  <si>
    <t>halfcast</t>
  </si>
  <si>
    <t>half-life</t>
  </si>
  <si>
    <t>haleyh</t>
  </si>
  <si>
    <t>haleybop</t>
  </si>
  <si>
    <t>haleyb1</t>
  </si>
  <si>
    <t>haley25</t>
  </si>
  <si>
    <t>haley24</t>
  </si>
  <si>
    <t>haley19</t>
  </si>
  <si>
    <t>haley16</t>
  </si>
  <si>
    <t>hales1</t>
  </si>
  <si>
    <t>haleigh6</t>
  </si>
  <si>
    <t>haleem</t>
  </si>
  <si>
    <t>halee1</t>
  </si>
  <si>
    <t>haleakala</t>
  </si>
  <si>
    <t>halawa</t>
  </si>
  <si>
    <t>halatoa</t>
  </si>
  <si>
    <t>halana</t>
  </si>
  <si>
    <t>halah</t>
  </si>
  <si>
    <t>hal9000</t>
  </si>
  <si>
    <t>hal123</t>
  </si>
  <si>
    <t>hakone</t>
  </si>
  <si>
    <t>hakala</t>
  </si>
  <si>
    <t>hajjar</t>
  </si>
  <si>
    <t>haitien</t>
  </si>
  <si>
    <t>haiti06</t>
  </si>
  <si>
    <t>hairytoes</t>
  </si>
  <si>
    <t>hairyballs</t>
  </si>
  <si>
    <t>hairy12</t>
  </si>
  <si>
    <t>hairgirl</t>
  </si>
  <si>
    <t>haircare</t>
  </si>
  <si>
    <t>hairbow</t>
  </si>
  <si>
    <t>hair06</t>
  </si>
  <si>
    <t>hainaku</t>
  </si>
  <si>
    <t>haimerej</t>
  </si>
  <si>
    <t>haiman</t>
  </si>
  <si>
    <t>hailstorm</t>
  </si>
  <si>
    <t>hails</t>
  </si>
  <si>
    <t>hailey9</t>
  </si>
  <si>
    <t>hailey69</t>
  </si>
  <si>
    <t>hailey2004</t>
  </si>
  <si>
    <t>hailey19</t>
  </si>
  <si>
    <t>hailey18</t>
  </si>
  <si>
    <t>haileselassie</t>
  </si>
  <si>
    <t>haileigh1</t>
  </si>
  <si>
    <t>hailee3</t>
  </si>
  <si>
    <t>haikel</t>
  </si>
  <si>
    <t>haihaihai</t>
  </si>
  <si>
    <t>haifaiv</t>
  </si>
  <si>
    <t>haifah</t>
  </si>
  <si>
    <t>haidy</t>
  </si>
  <si>
    <t>haidie</t>
  </si>
  <si>
    <t>haidan</t>
  </si>
  <si>
    <t>hahihuheho</t>
  </si>
  <si>
    <t>haheho</t>
  </si>
  <si>
    <t>hahas</t>
  </si>
  <si>
    <t>hahaha69</t>
  </si>
  <si>
    <t>hahabitch1</t>
  </si>
  <si>
    <t>haha99</t>
  </si>
  <si>
    <t>haha93</t>
  </si>
  <si>
    <t>haha2u</t>
  </si>
  <si>
    <t>haha24</t>
  </si>
  <si>
    <t>haha2</t>
  </si>
  <si>
    <t>haha15</t>
  </si>
  <si>
    <t>haha01</t>
  </si>
  <si>
    <t>hah123</t>
  </si>
  <si>
    <t>hagood</t>
  </si>
  <si>
    <t>hagar</t>
  </si>
  <si>
    <t>hagakure</t>
  </si>
  <si>
    <t>haekal</t>
  </si>
  <si>
    <t>hades13</t>
  </si>
  <si>
    <t>haden1</t>
  </si>
  <si>
    <t>haddington</t>
  </si>
  <si>
    <t>hackysack</t>
  </si>
  <si>
    <t>hackworth</t>
  </si>
  <si>
    <t>hackthis1</t>
  </si>
  <si>
    <t>habibie</t>
  </si>
  <si>
    <t>habbo9</t>
  </si>
  <si>
    <t>hababy</t>
  </si>
  <si>
    <t>ha</t>
  </si>
  <si>
    <t>h8love</t>
  </si>
  <si>
    <t>h3ll0kitty</t>
  </si>
  <si>
    <t>h3ll0</t>
  </si>
  <si>
    <t>h3ctor</t>
  </si>
  <si>
    <t>h3ct0r</t>
  </si>
  <si>
    <t>h1h2h3h4</t>
  </si>
  <si>
    <t>h1e2n3r4y5</t>
  </si>
  <si>
    <t>h0llywood</t>
  </si>
  <si>
    <t>gyuszi</t>
  </si>
  <si>
    <t>gyroscope</t>
  </si>
  <si>
    <t>gypsy7</t>
  </si>
  <si>
    <t>gypsies</t>
  </si>
  <si>
    <t>gyorgy</t>
  </si>
  <si>
    <t>gymnast94</t>
  </si>
  <si>
    <t>gymnast22</t>
  </si>
  <si>
    <t>gymnast16</t>
  </si>
  <si>
    <t>gymnast15</t>
  </si>
  <si>
    <t>gymnast14</t>
  </si>
  <si>
    <t>gymbrat</t>
  </si>
  <si>
    <t>gymboy</t>
  </si>
  <si>
    <t>gwgitu</t>
  </si>
  <si>
    <t>gweny</t>
  </si>
  <si>
    <t>gwenllian</t>
  </si>
  <si>
    <t>gwenaelle</t>
  </si>
  <si>
    <t>gwen20</t>
  </si>
  <si>
    <t>gwen15</t>
  </si>
  <si>
    <t>gweedore</t>
  </si>
  <si>
    <t>gwapoq</t>
  </si>
  <si>
    <t>gwapomo</t>
  </si>
  <si>
    <t>gwapokono</t>
  </si>
  <si>
    <t>gwapok</t>
  </si>
  <si>
    <t>gwapoak</t>
  </si>
  <si>
    <t>gwapo21</t>
  </si>
  <si>
    <t>gwapo15</t>
  </si>
  <si>
    <t>gwapa123</t>
  </si>
  <si>
    <t>gwafaz</t>
  </si>
  <si>
    <t>gvdojkiyd</t>
  </si>
  <si>
    <t>guzman2</t>
  </si>
  <si>
    <t>guzica</t>
  </si>
  <si>
    <t>guyver3</t>
  </si>
  <si>
    <t>guyssuck3</t>
  </si>
  <si>
    <t>guysrock</t>
  </si>
  <si>
    <t>guysrhot</t>
  </si>
  <si>
    <t>guys88</t>
  </si>
  <si>
    <t>gutta2</t>
  </si>
  <si>
    <t>gutta12</t>
  </si>
  <si>
    <t>gutherdy</t>
  </si>
  <si>
    <t>gutawa</t>
  </si>
  <si>
    <t>gusty</t>
  </si>
  <si>
    <t>gustopher</t>
  </si>
  <si>
    <t>gusto</t>
  </si>
  <si>
    <t>gustavo6</t>
  </si>
  <si>
    <t>gustavo22</t>
  </si>
  <si>
    <t>gustavo19</t>
  </si>
  <si>
    <t>gustavo14</t>
  </si>
  <si>
    <t>gustav1</t>
  </si>
  <si>
    <t>gustav0</t>
  </si>
  <si>
    <t>gustaf</t>
  </si>
  <si>
    <t>gussguss</t>
  </si>
  <si>
    <t>gusset</t>
  </si>
  <si>
    <t>gusfraba</t>
  </si>
  <si>
    <t>gurudeva</t>
  </si>
  <si>
    <t>gurlzrock</t>
  </si>
  <si>
    <t>gurlz91</t>
  </si>
  <si>
    <t>gurlz1</t>
  </si>
  <si>
    <t>gurlie7</t>
  </si>
  <si>
    <t>gurlee</t>
  </si>
  <si>
    <t>gurl94</t>
  </si>
  <si>
    <t>gurl90</t>
  </si>
  <si>
    <t>gurl22</t>
  </si>
  <si>
    <t>gurl1</t>
  </si>
  <si>
    <t>gurkha</t>
  </si>
  <si>
    <t>gurkan</t>
  </si>
  <si>
    <t>gurami</t>
  </si>
  <si>
    <t>gurame</t>
  </si>
  <si>
    <t>guppys</t>
  </si>
  <si>
    <t>gunth3r</t>
  </si>
  <si>
    <t>gunter1</t>
  </si>
  <si>
    <t>gunster</t>
  </si>
  <si>
    <t>gunsmoke1</t>
  </si>
  <si>
    <t>guns&amp;roses</t>
  </si>
  <si>
    <t>gunner9</t>
  </si>
  <si>
    <t>gunner44</t>
  </si>
  <si>
    <t>gunner4</t>
  </si>
  <si>
    <t>gunner21</t>
  </si>
  <si>
    <t>gunner11</t>
  </si>
  <si>
    <t>gunit50cent</t>
  </si>
  <si>
    <t>gunit45</t>
  </si>
  <si>
    <t>gunit17</t>
  </si>
  <si>
    <t>gunit15</t>
  </si>
  <si>
    <t>gunit08</t>
  </si>
  <si>
    <t>gungho</t>
  </si>
  <si>
    <t>gunday</t>
  </si>
  <si>
    <t>gunda</t>
  </si>
  <si>
    <t>gunalan</t>
  </si>
  <si>
    <t>gunadi</t>
  </si>
  <si>
    <t>gummyworms</t>
  </si>
  <si>
    <t>gummyworm</t>
  </si>
  <si>
    <t>gummiworms</t>
  </si>
  <si>
    <t>gummies1</t>
  </si>
  <si>
    <t>gumita</t>
  </si>
  <si>
    <t>gumilang</t>
  </si>
  <si>
    <t>gumercinda</t>
  </si>
  <si>
    <t>gully1</t>
  </si>
  <si>
    <t>gullet</t>
  </si>
  <si>
    <t>gulledge</t>
  </si>
  <si>
    <t>guliana</t>
  </si>
  <si>
    <t>gulfstream</t>
  </si>
  <si>
    <t>gulfcoast</t>
  </si>
  <si>
    <t>gulagula</t>
  </si>
  <si>
    <t>guitarra2</t>
  </si>
  <si>
    <t>guitarmaster</t>
  </si>
  <si>
    <t>guitarboy</t>
  </si>
  <si>
    <t>guitar91</t>
  </si>
  <si>
    <t>guitar86</t>
  </si>
  <si>
    <t>guitar24</t>
  </si>
  <si>
    <t>guitar09</t>
  </si>
  <si>
    <t>guitar05</t>
  </si>
  <si>
    <t>guitar00</t>
  </si>
  <si>
    <t>guissella</t>
  </si>
  <si>
    <t>guines</t>
  </si>
  <si>
    <t>guinan</t>
  </si>
  <si>
    <t>guilmar</t>
  </si>
  <si>
    <t>guillot</t>
  </si>
  <si>
    <t>guillermoochoa</t>
  </si>
  <si>
    <t>guillermo7</t>
  </si>
  <si>
    <t>guillerma</t>
  </si>
  <si>
    <t>guiliana</t>
  </si>
  <si>
    <t>guiles</t>
  </si>
  <si>
    <t>guiduxa</t>
  </si>
  <si>
    <t>guideme</t>
  </si>
  <si>
    <t>guico</t>
  </si>
  <si>
    <t>guffman</t>
  </si>
  <si>
    <t>guesswho?</t>
  </si>
  <si>
    <t>guesswhat?</t>
  </si>
  <si>
    <t>guesswhat2</t>
  </si>
  <si>
    <t>guess6</t>
  </si>
  <si>
    <t>guess4</t>
  </si>
  <si>
    <t>guess21</t>
  </si>
  <si>
    <t>guess12</t>
  </si>
  <si>
    <t>guess.</t>
  </si>
  <si>
    <t>guerry</t>
  </si>
  <si>
    <t>guerras</t>
  </si>
  <si>
    <t>guerra2</t>
  </si>
  <si>
    <t>guero12</t>
  </si>
  <si>
    <t>guera8</t>
  </si>
  <si>
    <t>guera10</t>
  </si>
  <si>
    <t>guemanis</t>
  </si>
  <si>
    <t>gudnyt</t>
  </si>
  <si>
    <t>gudanggaram</t>
  </si>
  <si>
    <t>gucci93</t>
  </si>
  <si>
    <t>gucci143</t>
  </si>
  <si>
    <t>gucci101</t>
  </si>
  <si>
    <t>gucci07</t>
  </si>
  <si>
    <t>gucci04</t>
  </si>
  <si>
    <t>guayaka</t>
  </si>
  <si>
    <t>guava1</t>
  </si>
  <si>
    <t>guarico</t>
  </si>
  <si>
    <t>guaranda</t>
  </si>
  <si>
    <t>guapo123</t>
  </si>
  <si>
    <t>guapaako</t>
  </si>
  <si>
    <t>guango</t>
  </si>
  <si>
    <t>guanco</t>
  </si>
  <si>
    <t>guam</t>
  </si>
  <si>
    <t>gualupa</t>
  </si>
  <si>
    <t>guaguita</t>
  </si>
  <si>
    <t>guadalupe7</t>
  </si>
  <si>
    <t>guacho</t>
  </si>
  <si>
    <t>gtmustang</t>
  </si>
  <si>
    <t>gthang1</t>
  </si>
  <si>
    <t>gtcoupe</t>
  </si>
  <si>
    <t>gt4life</t>
  </si>
  <si>
    <t>gt1234</t>
  </si>
  <si>
    <t>gstring1</t>
  </si>
  <si>
    <t>gstefani</t>
  </si>
  <si>
    <t>gryfindor</t>
  </si>
  <si>
    <t>grupo</t>
  </si>
  <si>
    <t>grumpy16</t>
  </si>
  <si>
    <t>grumbles</t>
  </si>
  <si>
    <t>grudge2</t>
  </si>
  <si>
    <t>growingup</t>
  </si>
  <si>
    <t>grover123</t>
  </si>
  <si>
    <t>grossman8</t>
  </si>
  <si>
    <t>grossa</t>
  </si>
  <si>
    <t>groovey1</t>
  </si>
  <si>
    <t>grocery1</t>
  </si>
  <si>
    <t>grobari</t>
  </si>
  <si>
    <t>grobanite</t>
  </si>
  <si>
    <t>grneyes</t>
  </si>
  <si>
    <t>grlpower</t>
  </si>
  <si>
    <t>grizzly6</t>
  </si>
  <si>
    <t>grizzly2</t>
  </si>
  <si>
    <t>grizz1</t>
  </si>
  <si>
    <t>grisen</t>
  </si>
  <si>
    <t>grinner</t>
  </si>
  <si>
    <t>grinnell</t>
  </si>
  <si>
    <t>grinding1</t>
  </si>
  <si>
    <t>grinder1</t>
  </si>
  <si>
    <t>grinch88</t>
  </si>
  <si>
    <t>grinch2</t>
  </si>
  <si>
    <t>grimoire</t>
  </si>
  <si>
    <t>grimmy1</t>
  </si>
  <si>
    <t>grimer</t>
  </si>
  <si>
    <t>grim666</t>
  </si>
  <si>
    <t>grillz12</t>
  </si>
  <si>
    <t>grigsby1</t>
  </si>
  <si>
    <t>grigor</t>
  </si>
  <si>
    <t>griffin5</t>
  </si>
  <si>
    <t>griffin.</t>
  </si>
  <si>
    <t>griffin!</t>
  </si>
  <si>
    <t>grieve</t>
  </si>
  <si>
    <t>griekenland</t>
  </si>
  <si>
    <t>gribble</t>
  </si>
  <si>
    <t>greywolf1</t>
  </si>
  <si>
    <t>greydog</t>
  </si>
  <si>
    <t>greycloud</t>
  </si>
  <si>
    <t>greycat</t>
  </si>
  <si>
    <t>gretas</t>
  </si>
  <si>
    <t>gressa</t>
  </si>
  <si>
    <t>gresham1</t>
  </si>
  <si>
    <t>grenada1</t>
  </si>
  <si>
    <t>gremlin2</t>
  </si>
  <si>
    <t>greisi</t>
  </si>
  <si>
    <t>gregson</t>
  </si>
  <si>
    <t>gregory88</t>
  </si>
  <si>
    <t>gregory19</t>
  </si>
  <si>
    <t>gregory07</t>
  </si>
  <si>
    <t>gregory03</t>
  </si>
  <si>
    <t>gregie</t>
  </si>
  <si>
    <t>gregarious</t>
  </si>
  <si>
    <t>greg99</t>
  </si>
  <si>
    <t>greg87</t>
  </si>
  <si>
    <t>greg77</t>
  </si>
  <si>
    <t>greg4eva</t>
  </si>
  <si>
    <t>greg44</t>
  </si>
  <si>
    <t>greg420</t>
  </si>
  <si>
    <t>greg33</t>
  </si>
  <si>
    <t>greg32</t>
  </si>
  <si>
    <t>greg31</t>
  </si>
  <si>
    <t>greg30</t>
  </si>
  <si>
    <t>greg2006</t>
  </si>
  <si>
    <t>greg101</t>
  </si>
  <si>
    <t>greese</t>
  </si>
  <si>
    <t>greer1</t>
  </si>
  <si>
    <t>greenwitch</t>
  </si>
  <si>
    <t>greenvale</t>
  </si>
  <si>
    <t>greentiger</t>
  </si>
  <si>
    <t>greentea3</t>
  </si>
  <si>
    <t>greentea2</t>
  </si>
  <si>
    <t>greenstars</t>
  </si>
  <si>
    <t>greensea</t>
  </si>
  <si>
    <t>greens4</t>
  </si>
  <si>
    <t>greens3</t>
  </si>
  <si>
    <t>greens2</t>
  </si>
  <si>
    <t>greenrules</t>
  </si>
  <si>
    <t>greenpants</t>
  </si>
  <si>
    <t>greenp</t>
  </si>
  <si>
    <t>greenmnm</t>
  </si>
  <si>
    <t>greenly</t>
  </si>
  <si>
    <t>greenluv</t>
  </si>
  <si>
    <t>greenlee1</t>
  </si>
  <si>
    <t>greenies</t>
  </si>
  <si>
    <t>greenhat</t>
  </si>
  <si>
    <t>greengum</t>
  </si>
  <si>
    <t>greengrape</t>
  </si>
  <si>
    <t>greenfire</t>
  </si>
  <si>
    <t>greenfairy</t>
  </si>
  <si>
    <t>greeneyez1</t>
  </si>
  <si>
    <t>greeneyes5</t>
  </si>
  <si>
    <t>greeneyed</t>
  </si>
  <si>
    <t>greendude</t>
  </si>
  <si>
    <t>greenday86</t>
  </si>
  <si>
    <t>greenday55</t>
  </si>
  <si>
    <t>greenday4ever</t>
  </si>
  <si>
    <t>greenday28</t>
  </si>
  <si>
    <t>greenday25</t>
  </si>
  <si>
    <t>greenday2005</t>
  </si>
  <si>
    <t>greenday#1</t>
  </si>
  <si>
    <t>greencity</t>
  </si>
  <si>
    <t>greenbunny</t>
  </si>
  <si>
    <t>greenblue1</t>
  </si>
  <si>
    <t>greenback</t>
  </si>
  <si>
    <t>greenarrow</t>
  </si>
  <si>
    <t>greenandgold</t>
  </si>
  <si>
    <t>greenan</t>
  </si>
  <si>
    <t>green789</t>
  </si>
  <si>
    <t>green73</t>
  </si>
  <si>
    <t>green718</t>
  </si>
  <si>
    <t>green56</t>
  </si>
  <si>
    <t>green51</t>
  </si>
  <si>
    <t>green41</t>
  </si>
  <si>
    <t>green38</t>
  </si>
  <si>
    <t>green2005</t>
  </si>
  <si>
    <t>green1996</t>
  </si>
  <si>
    <t>grecian</t>
  </si>
  <si>
    <t>grechel</t>
  </si>
  <si>
    <t>greatness1</t>
  </si>
  <si>
    <t>greatme</t>
  </si>
  <si>
    <t>greates</t>
  </si>
  <si>
    <t>great88</t>
  </si>
  <si>
    <t>greasy1</t>
  </si>
  <si>
    <t>greasers</t>
  </si>
  <si>
    <t>greace</t>
  </si>
  <si>
    <t>grazzie</t>
  </si>
  <si>
    <t>grazina</t>
  </si>
  <si>
    <t>grayman</t>
  </si>
  <si>
    <t>grayhound</t>
  </si>
  <si>
    <t>grayboy</t>
  </si>
  <si>
    <t>gray13</t>
  </si>
  <si>
    <t>gray11</t>
  </si>
  <si>
    <t>gravin</t>
  </si>
  <si>
    <t>gratuito</t>
  </si>
  <si>
    <t>gratian</t>
  </si>
  <si>
    <t>graterol</t>
  </si>
  <si>
    <t>grasutu</t>
  </si>
  <si>
    <t>grassyass</t>
  </si>
  <si>
    <t>grasso</t>
  </si>
  <si>
    <t>grasshoppers</t>
  </si>
  <si>
    <t>grasmere</t>
  </si>
  <si>
    <t>graphix</t>
  </si>
  <si>
    <t>grapes22</t>
  </si>
  <si>
    <t>grapes13</t>
  </si>
  <si>
    <t>grapes07</t>
  </si>
  <si>
    <t>grapes01</t>
  </si>
  <si>
    <t>grape8</t>
  </si>
  <si>
    <t>grape15</t>
  </si>
  <si>
    <t>granto</t>
  </si>
  <si>
    <t>grantb</t>
  </si>
  <si>
    <t>grant6</t>
  </si>
  <si>
    <t>grant14</t>
  </si>
  <si>
    <t>grant101</t>
  </si>
  <si>
    <t>grant04</t>
  </si>
  <si>
    <t>granprix</t>
  </si>
  <si>
    <t>granny23</t>
  </si>
  <si>
    <t>granny14</t>
  </si>
  <si>
    <t>granny05</t>
  </si>
  <si>
    <t>grannies</t>
  </si>
  <si>
    <t>grangemore</t>
  </si>
  <si>
    <t>grandtheftauto4</t>
  </si>
  <si>
    <t>grandpaw</t>
  </si>
  <si>
    <t>grandpa27</t>
  </si>
  <si>
    <t>grandpa23</t>
  </si>
  <si>
    <t>grandmaw</t>
  </si>
  <si>
    <t>grandma95</t>
  </si>
  <si>
    <t>grandma58</t>
  </si>
  <si>
    <t>grandma45</t>
  </si>
  <si>
    <t>grandma21</t>
  </si>
  <si>
    <t>grandkids8</t>
  </si>
  <si>
    <t>grandeza</t>
  </si>
  <si>
    <t>grandez</t>
  </si>
  <si>
    <t>granddaddy</t>
  </si>
  <si>
    <t>granddad1</t>
  </si>
  <si>
    <t>grandchild</t>
  </si>
  <si>
    <t>grandchamp</t>
  </si>
  <si>
    <t>grandcanyon</t>
  </si>
  <si>
    <t>grandbaby1</t>
  </si>
  <si>
    <t>grandam2</t>
  </si>
  <si>
    <t>grandad2</t>
  </si>
  <si>
    <t>grandad12</t>
  </si>
  <si>
    <t>grand3</t>
  </si>
  <si>
    <t>grand2</t>
  </si>
  <si>
    <t>granate</t>
  </si>
  <si>
    <t>granat</t>
  </si>
  <si>
    <t>grana2</t>
  </si>
  <si>
    <t>grammy7</t>
  </si>
  <si>
    <t>gramajo</t>
  </si>
  <si>
    <t>grajeda</t>
  </si>
  <si>
    <t>grahambell</t>
  </si>
  <si>
    <t>graham23</t>
  </si>
  <si>
    <t>graham22</t>
  </si>
  <si>
    <t>graham06</t>
  </si>
  <si>
    <t>grafitero</t>
  </si>
  <si>
    <t>grafit</t>
  </si>
  <si>
    <t>grafis</t>
  </si>
  <si>
    <t>graduated</t>
  </si>
  <si>
    <t>grade12</t>
  </si>
  <si>
    <t>grad2012</t>
  </si>
  <si>
    <t>grad13</t>
  </si>
  <si>
    <t>graciemay1</t>
  </si>
  <si>
    <t>gracielynn</t>
  </si>
  <si>
    <t>gracielu</t>
  </si>
  <si>
    <t>graciele</t>
  </si>
  <si>
    <t>gracie99</t>
  </si>
  <si>
    <t>gracie94</t>
  </si>
  <si>
    <t>gracie83</t>
  </si>
  <si>
    <t>gracie24</t>
  </si>
  <si>
    <t>gracie18</t>
  </si>
  <si>
    <t>gracie143</t>
  </si>
  <si>
    <t>gracie1234</t>
  </si>
  <si>
    <t>gracie00</t>
  </si>
  <si>
    <t>graciasadios</t>
  </si>
  <si>
    <t>graciah</t>
  </si>
  <si>
    <t>gracia1</t>
  </si>
  <si>
    <t>grachel</t>
  </si>
  <si>
    <t>gracey08</t>
  </si>
  <si>
    <t>graces1</t>
  </si>
  <si>
    <t>gracen4</t>
  </si>
  <si>
    <t>grace34</t>
  </si>
  <si>
    <t>grace2001</t>
  </si>
  <si>
    <t>grabber</t>
  </si>
  <si>
    <t>gr8white</t>
  </si>
  <si>
    <t>gr8fun</t>
  </si>
  <si>
    <t>gr82bme</t>
  </si>
  <si>
    <t>gr1ff1n</t>
  </si>
  <si>
    <t>gozadera</t>
  </si>
  <si>
    <t>goyankees</t>
  </si>
  <si>
    <t>gowest</t>
  </si>
  <si>
    <t>govols!</t>
  </si>
  <si>
    <t>govani</t>
  </si>
  <si>
    <t>gould</t>
  </si>
  <si>
    <t>gotyou1</t>
  </si>
  <si>
    <t>gotten</t>
  </si>
  <si>
    <t>gottalove</t>
  </si>
  <si>
    <t>gottagomyownway</t>
  </si>
  <si>
    <t>gotta1</t>
  </si>
  <si>
    <t>gotochurch</t>
  </si>
  <si>
    <t>gotmud</t>
  </si>
  <si>
    <t>gotmilk24</t>
  </si>
  <si>
    <t>gotmilk22</t>
  </si>
  <si>
    <t>gotmilk123</t>
  </si>
  <si>
    <t>gotmilk101</t>
  </si>
  <si>
    <t>gotjesus?</t>
  </si>
  <si>
    <t>gotitadeamor</t>
  </si>
  <si>
    <t>goticos</t>
  </si>
  <si>
    <t>gothrock</t>
  </si>
  <si>
    <t>gothiclolita</t>
  </si>
  <si>
    <t>gothicgrl</t>
  </si>
  <si>
    <t>gothic01</t>
  </si>
  <si>
    <t>gothgirl101</t>
  </si>
  <si>
    <t>gothchick1</t>
  </si>
  <si>
    <t>gotfaith</t>
  </si>
  <si>
    <t>gotcha123</t>
  </si>
  <si>
    <t>gotback</t>
  </si>
  <si>
    <t>gotama</t>
  </si>
  <si>
    <t>got2love</t>
  </si>
  <si>
    <t>gostosas</t>
  </si>
  <si>
    <t>gosong</t>
  </si>
  <si>
    <t>goskate</t>
  </si>
  <si>
    <t>gosia</t>
  </si>
  <si>
    <t>gorockyou</t>
  </si>
  <si>
    <t>gorilla3</t>
  </si>
  <si>
    <t>gorilla12</t>
  </si>
  <si>
    <t>gorgona</t>
  </si>
  <si>
    <t>gorgeousness</t>
  </si>
  <si>
    <t>gorgeousgirl</t>
  </si>
  <si>
    <t>gorgeous8</t>
  </si>
  <si>
    <t>gorgeous18</t>
  </si>
  <si>
    <t>gorgeous16</t>
  </si>
  <si>
    <t>gorgeous14</t>
  </si>
  <si>
    <t>gorgeous07</t>
  </si>
  <si>
    <t>gorebels</t>
  </si>
  <si>
    <t>gore21</t>
  </si>
  <si>
    <t>gordo99</t>
  </si>
  <si>
    <t>gordo96</t>
  </si>
  <si>
    <t>gordo69</t>
  </si>
  <si>
    <t>gordo26</t>
  </si>
  <si>
    <t>gordo25</t>
  </si>
  <si>
    <t>gordo23</t>
  </si>
  <si>
    <t>gordo18</t>
  </si>
  <si>
    <t>gordita18</t>
  </si>
  <si>
    <t>gorden24</t>
  </si>
  <si>
    <t>gordafea</t>
  </si>
  <si>
    <t>gorda8</t>
  </si>
  <si>
    <t>gorda7</t>
  </si>
  <si>
    <t>gorda5</t>
  </si>
  <si>
    <t>gorda30</t>
  </si>
  <si>
    <t>gorda11</t>
  </si>
  <si>
    <t>gorda01</t>
  </si>
  <si>
    <t>gopinath</t>
  </si>
  <si>
    <t>gopika</t>
  </si>
  <si>
    <t>gophers1</t>
  </si>
  <si>
    <t>gopala</t>
  </si>
  <si>
    <t>goosfraba</t>
  </si>
  <si>
    <t>goosegoose</t>
  </si>
  <si>
    <t>goose8</t>
  </si>
  <si>
    <t>goose69</t>
  </si>
  <si>
    <t>goose4</t>
  </si>
  <si>
    <t>goose22</t>
  </si>
  <si>
    <t>goose21</t>
  </si>
  <si>
    <t>goose11</t>
  </si>
  <si>
    <t>gooood</t>
  </si>
  <si>
    <t>goonie5</t>
  </si>
  <si>
    <t>googoodoll</t>
  </si>
  <si>
    <t>googly1</t>
  </si>
  <si>
    <t>google69</t>
  </si>
  <si>
    <t>google08</t>
  </si>
  <si>
    <t>google00</t>
  </si>
  <si>
    <t>googer</t>
  </si>
  <si>
    <t>goofyy</t>
  </si>
  <si>
    <t>goofyfoot</t>
  </si>
  <si>
    <t>goofy88</t>
  </si>
  <si>
    <t>goofy82</t>
  </si>
  <si>
    <t>goofy29</t>
  </si>
  <si>
    <t>goofy18</t>
  </si>
  <si>
    <t>goofy08</t>
  </si>
  <si>
    <t>goodthing</t>
  </si>
  <si>
    <t>goodss</t>
  </si>
  <si>
    <t>goodmood</t>
  </si>
  <si>
    <t>goodmom</t>
  </si>
  <si>
    <t>goodme</t>
  </si>
  <si>
    <t>goodman2</t>
  </si>
  <si>
    <t>goodluckbear</t>
  </si>
  <si>
    <t>goodlady</t>
  </si>
  <si>
    <t>goodjob1</t>
  </si>
  <si>
    <t>goodhole</t>
  </si>
  <si>
    <t>goodheart</t>
  </si>
  <si>
    <t>goodhead</t>
  </si>
  <si>
    <t>goodhairday</t>
  </si>
  <si>
    <t>goodguy1</t>
  </si>
  <si>
    <t>goodgurl1</t>
  </si>
  <si>
    <t>goodgolly</t>
  </si>
  <si>
    <t>goodgirl20</t>
  </si>
  <si>
    <t>goodgirl2</t>
  </si>
  <si>
    <t>goodgirl16</t>
  </si>
  <si>
    <t>goodgirl123</t>
  </si>
  <si>
    <t>goodgirl.</t>
  </si>
  <si>
    <t>goodfriday</t>
  </si>
  <si>
    <t>goodfood1</t>
  </si>
  <si>
    <t>goodey</t>
  </si>
  <si>
    <t>gooders</t>
  </si>
  <si>
    <t>goode</t>
  </si>
  <si>
    <t>goodbye8</t>
  </si>
  <si>
    <t>goodboy2</t>
  </si>
  <si>
    <t>goodbeer</t>
  </si>
  <si>
    <t>goodah</t>
  </si>
  <si>
    <t>good2007</t>
  </si>
  <si>
    <t>gooby</t>
  </si>
  <si>
    <t>goobie1</t>
  </si>
  <si>
    <t>gooberhead</t>
  </si>
  <si>
    <t>goober14</t>
  </si>
  <si>
    <t>gon├ºalves</t>
  </si>
  <si>
    <t>gonzo88</t>
  </si>
  <si>
    <t>gonzalez23</t>
  </si>
  <si>
    <t>gonzalez13</t>
  </si>
  <si>
    <t>gongyoo</t>
  </si>
  <si>
    <t>gone4good</t>
  </si>
  <si>
    <t>gondes</t>
  </si>
  <si>
    <t>gondar</t>
  </si>
  <si>
    <t>gompers</t>
  </si>
  <si>
    <t>gomoso</t>
  </si>
  <si>
    <t>gomezc</t>
  </si>
  <si>
    <t>gomez11</t>
  </si>
  <si>
    <t>gomez08</t>
  </si>
  <si>
    <t>gomez01</t>
  </si>
  <si>
    <t>gomers</t>
  </si>
  <si>
    <t>gomera</t>
  </si>
  <si>
    <t>gomegome</t>
  </si>
  <si>
    <t>gombel</t>
  </si>
  <si>
    <t>golspie</t>
  </si>
  <si>
    <t>golong</t>
  </si>
  <si>
    <t>golla</t>
  </si>
  <si>
    <t>golito</t>
  </si>
  <si>
    <t>golfmad</t>
  </si>
  <si>
    <t>golfkung</t>
  </si>
  <si>
    <t>golfers1</t>
  </si>
  <si>
    <t>golfer22</t>
  </si>
  <si>
    <t>golfer01</t>
  </si>
  <si>
    <t>golfcart1</t>
  </si>
  <si>
    <t>golfball1</t>
  </si>
  <si>
    <t>golf33</t>
  </si>
  <si>
    <t>golf2003</t>
  </si>
  <si>
    <t>golf15</t>
  </si>
  <si>
    <t>golf05</t>
  </si>
  <si>
    <t>goles</t>
  </si>
  <si>
    <t>goldy9</t>
  </si>
  <si>
    <t>goldy8</t>
  </si>
  <si>
    <t>goldwyn</t>
  </si>
  <si>
    <t>goldwing1</t>
  </si>
  <si>
    <t>goldwin</t>
  </si>
  <si>
    <t>goldss</t>
  </si>
  <si>
    <t>goldsboro</t>
  </si>
  <si>
    <t>goldrose</t>
  </si>
  <si>
    <t>goldpen</t>
  </si>
  <si>
    <t>goldo123</t>
  </si>
  <si>
    <t>goldie94</t>
  </si>
  <si>
    <t>goldie16</t>
  </si>
  <si>
    <t>goldie14</t>
  </si>
  <si>
    <t>goldie13</t>
  </si>
  <si>
    <t>goldie101</t>
  </si>
  <si>
    <t>goldie10</t>
  </si>
  <si>
    <t>goldgoat15</t>
  </si>
  <si>
    <t>goldfish24</t>
  </si>
  <si>
    <t>goldfish06</t>
  </si>
  <si>
    <t>goldfish.</t>
  </si>
  <si>
    <t>goldf1sh</t>
  </si>
  <si>
    <t>goldenlove</t>
  </si>
  <si>
    <t>goldenlion</t>
  </si>
  <si>
    <t>goldenheart</t>
  </si>
  <si>
    <t>golden82</t>
  </si>
  <si>
    <t>golden6</t>
  </si>
  <si>
    <t>golden18</t>
  </si>
  <si>
    <t>golden17</t>
  </si>
  <si>
    <t>golden15</t>
  </si>
  <si>
    <t>golden01</t>
  </si>
  <si>
    <t>golddigga1</t>
  </si>
  <si>
    <t>goldcity</t>
  </si>
  <si>
    <t>goldcar</t>
  </si>
  <si>
    <t>goldangel</t>
  </si>
  <si>
    <t>gold88</t>
  </si>
  <si>
    <t>gold07</t>
  </si>
  <si>
    <t>gold06</t>
  </si>
  <si>
    <t>gold03</t>
  </si>
  <si>
    <t>gokussj5</t>
  </si>
  <si>
    <t>gokussj3</t>
  </si>
  <si>
    <t>gokusan</t>
  </si>
  <si>
    <t>goirish1</t>
  </si>
  <si>
    <t>goingplaces</t>
  </si>
  <si>
    <t>goiania</t>
  </si>
  <si>
    <t>gohuskers</t>
  </si>
  <si>
    <t>goherd</t>
  </si>
  <si>
    <t>goheels1</t>
  </si>
  <si>
    <t>gohan4</t>
  </si>
  <si>
    <t>gohan13</t>
  </si>
  <si>
    <t>gogreen1</t>
  </si>
  <si>
    <t>gogosar</t>
  </si>
  <si>
    <t>gogos</t>
  </si>
  <si>
    <t>gogole</t>
  </si>
  <si>
    <t>gogirl2</t>
  </si>
  <si>
    <t>gogirl12</t>
  </si>
  <si>
    <t>goggle1</t>
  </si>
  <si>
    <t>gogetta3</t>
  </si>
  <si>
    <t>gogetassj4</t>
  </si>
  <si>
    <t>gofuckoff</t>
  </si>
  <si>
    <t>gofaster</t>
  </si>
  <si>
    <t>godzilla7</t>
  </si>
  <si>
    <t>godsson1</t>
  </si>
  <si>
    <t>godsprincess</t>
  </si>
  <si>
    <t>godsmak</t>
  </si>
  <si>
    <t>godsgirl7</t>
  </si>
  <si>
    <t>godsgal</t>
  </si>
  <si>
    <t>godservant</t>
  </si>
  <si>
    <t>gods1love</t>
  </si>
  <si>
    <t>godoy</t>
  </si>
  <si>
    <t>godown</t>
  </si>
  <si>
    <t>godofwar3</t>
  </si>
  <si>
    <t>godoflove</t>
  </si>
  <si>
    <t>godly</t>
  </si>
  <si>
    <t>godluvzme</t>
  </si>
  <si>
    <t>godlovesu2</t>
  </si>
  <si>
    <t>godliness</t>
  </si>
  <si>
    <t>godlike1</t>
  </si>
  <si>
    <t>godismyrock</t>
  </si>
  <si>
    <t>godislove2</t>
  </si>
  <si>
    <t>godisgoodtome</t>
  </si>
  <si>
    <t>godiloveyou</t>
  </si>
  <si>
    <t>godhelpme1</t>
  </si>
  <si>
    <t>godfre</t>
  </si>
  <si>
    <t>goddess24</t>
  </si>
  <si>
    <t>goddess18</t>
  </si>
  <si>
    <t>goddess01</t>
  </si>
  <si>
    <t>goddamn1</t>
  </si>
  <si>
    <t>goddammit</t>
  </si>
  <si>
    <t>godblessed</t>
  </si>
  <si>
    <t>godbless3</t>
  </si>
  <si>
    <t>godbless!</t>
  </si>
  <si>
    <t>gocubs22</t>
  </si>
  <si>
    <t>gocrows</t>
  </si>
  <si>
    <t>gocows</t>
  </si>
  <si>
    <t>gocowboys</t>
  </si>
  <si>
    <t>gocolts18</t>
  </si>
  <si>
    <t>gocavs</t>
  </si>
  <si>
    <t>gocats!</t>
  </si>
  <si>
    <t>gobrowns</t>
  </si>
  <si>
    <t>goblue!</t>
  </si>
  <si>
    <t>gobby1</t>
  </si>
  <si>
    <t>goats1</t>
  </si>
  <si>
    <t>goatass</t>
  </si>
  <si>
    <t>goat69</t>
  </si>
  <si>
    <t>goarmy2</t>
  </si>
  <si>
    <t>goalie12</t>
  </si>
  <si>
    <t>go2church</t>
  </si>
  <si>
    <t>gnomes1</t>
  </si>
  <si>
    <t>gmoney14</t>
  </si>
  <si>
    <t>gmoney123</t>
  </si>
  <si>
    <t>glyzel</t>
  </si>
  <si>
    <t>glow1</t>
  </si>
  <si>
    <t>glove6</t>
  </si>
  <si>
    <t>glory3</t>
  </si>
  <si>
    <t>glory2God</t>
  </si>
  <si>
    <t>glory21</t>
  </si>
  <si>
    <t>glory14</t>
  </si>
  <si>
    <t>glory12</t>
  </si>
  <si>
    <t>glorianna</t>
  </si>
  <si>
    <t>gloria9</t>
  </si>
  <si>
    <t>gloria88</t>
  </si>
  <si>
    <t>gloria8</t>
  </si>
  <si>
    <t>gloria22</t>
  </si>
  <si>
    <t>gloria21</t>
  </si>
  <si>
    <t>gloria18</t>
  </si>
  <si>
    <t>gloria1234</t>
  </si>
  <si>
    <t>gloria!</t>
  </si>
  <si>
    <t>gloren</t>
  </si>
  <si>
    <t>glomer</t>
  </si>
  <si>
    <t>glock10</t>
  </si>
  <si>
    <t>glitter23</t>
  </si>
  <si>
    <t>glitter21</t>
  </si>
  <si>
    <t>glitter101</t>
  </si>
  <si>
    <t>gliemms</t>
  </si>
  <si>
    <t>gleny</t>
  </si>
  <si>
    <t>glentoran1</t>
  </si>
  <si>
    <t>glens</t>
  </si>
  <si>
    <t>glenravel</t>
  </si>
  <si>
    <t>glennys</t>
  </si>
  <si>
    <t>glennpogi</t>
  </si>
  <si>
    <t>glennj</t>
  </si>
  <si>
    <t>glenndale</t>
  </si>
  <si>
    <t>glenn5</t>
  </si>
  <si>
    <t>glenn21</t>
  </si>
  <si>
    <t>glenn18</t>
  </si>
  <si>
    <t>glenn05</t>
  </si>
  <si>
    <t>glenn01</t>
  </si>
  <si>
    <t>glenn!</t>
  </si>
  <si>
    <t>glenfiddich</t>
  </si>
  <si>
    <t>glener</t>
  </si>
  <si>
    <t>glenelg</t>
  </si>
  <si>
    <t>glencairn</t>
  </si>
  <si>
    <t>glenbeigh</t>
  </si>
  <si>
    <t>glena</t>
  </si>
  <si>
    <t>glen22</t>
  </si>
  <si>
    <t>glen08</t>
  </si>
  <si>
    <t>glemar</t>
  </si>
  <si>
    <t>glecie</t>
  </si>
  <si>
    <t>glasss</t>
  </si>
  <si>
    <t>glasshouse</t>
  </si>
  <si>
    <t>glass2</t>
  </si>
  <si>
    <t>glanville</t>
  </si>
  <si>
    <t>glandore</t>
  </si>
  <si>
    <t>glamours</t>
  </si>
  <si>
    <t>glamorgan</t>
  </si>
  <si>
    <t>glammour</t>
  </si>
  <si>
    <t>glam0ur</t>
  </si>
  <si>
    <t>gladys17</t>
  </si>
  <si>
    <t>gladness</t>
  </si>
  <si>
    <t>gladiatus</t>
  </si>
  <si>
    <t>glade1</t>
  </si>
  <si>
    <t>gjones</t>
  </si>
  <si>
    <t>gizzle1</t>
  </si>
  <si>
    <t>gizmorox</t>
  </si>
  <si>
    <t>gizmoo1</t>
  </si>
  <si>
    <t>gizmo95</t>
  </si>
  <si>
    <t>gizmo82</t>
  </si>
  <si>
    <t>gizmo80</t>
  </si>
  <si>
    <t>gizmo31</t>
  </si>
  <si>
    <t>gizmo29</t>
  </si>
  <si>
    <t>gizmo2006</t>
  </si>
  <si>
    <t>gizmo2004</t>
  </si>
  <si>
    <t>gizmo2000</t>
  </si>
  <si>
    <t>gizmo20</t>
  </si>
  <si>
    <t>gizmo0</t>
  </si>
  <si>
    <t>gixxer6</t>
  </si>
  <si>
    <t>givememore</t>
  </si>
  <si>
    <t>givemelove</t>
  </si>
  <si>
    <t>giveitup2me</t>
  </si>
  <si>
    <t>giusseppe</t>
  </si>
  <si>
    <t>giuliani</t>
  </si>
  <si>
    <t>gitarku</t>
  </si>
  <si>
    <t>gisgis</t>
  </si>
  <si>
    <t>girraffe</t>
  </si>
  <si>
    <t>girona</t>
  </si>
  <si>
    <t>girlzrule1</t>
  </si>
  <si>
    <t>girlzone</t>
  </si>
  <si>
    <t>girlz123</t>
  </si>
  <si>
    <t>girlygirl8</t>
  </si>
  <si>
    <t>girlygirl5</t>
  </si>
  <si>
    <t>girly_girl</t>
  </si>
  <si>
    <t>girly9</t>
  </si>
  <si>
    <t>girly44</t>
  </si>
  <si>
    <t>girly22</t>
  </si>
  <si>
    <t>girly08</t>
  </si>
  <si>
    <t>girly07</t>
  </si>
  <si>
    <t>girly01</t>
  </si>
  <si>
    <t>girlsx2</t>
  </si>
  <si>
    <t>girlsweet</t>
  </si>
  <si>
    <t>girlssuck</t>
  </si>
  <si>
    <t>girlsexy</t>
  </si>
  <si>
    <t>girlsaloud1</t>
  </si>
  <si>
    <t>girlpower7</t>
  </si>
  <si>
    <t>girlie3</t>
  </si>
  <si>
    <t>girlie24</t>
  </si>
  <si>
    <t>girlie16</t>
  </si>
  <si>
    <t>girlclub</t>
  </si>
  <si>
    <t>girlangel</t>
  </si>
  <si>
    <t>girl97</t>
  </si>
  <si>
    <t>girl92</t>
  </si>
  <si>
    <t>girl4u</t>
  </si>
  <si>
    <t>girl4ever</t>
  </si>
  <si>
    <t>girl2009</t>
  </si>
  <si>
    <t>girl111</t>
  </si>
  <si>
    <t>girl04</t>
  </si>
  <si>
    <t>girard1</t>
  </si>
  <si>
    <t>giraffe6</t>
  </si>
  <si>
    <t>giraffe13</t>
  </si>
  <si>
    <t>giraffe11</t>
  </si>
  <si>
    <t>giovannita</t>
  </si>
  <si>
    <t>giovanni9</t>
  </si>
  <si>
    <t>giovanni16</t>
  </si>
  <si>
    <t>giovanni06</t>
  </si>
  <si>
    <t>giovana1</t>
  </si>
  <si>
    <t>giorgioarmani</t>
  </si>
  <si>
    <t>giomanach</t>
  </si>
  <si>
    <t>ginopogi</t>
  </si>
  <si>
    <t>gino20</t>
  </si>
  <si>
    <t>gino13</t>
  </si>
  <si>
    <t>ginjv\\'-v\\'d^</t>
  </si>
  <si>
    <t>ginjaninja</t>
  </si>
  <si>
    <t>gingey</t>
  </si>
  <si>
    <t>gingerpubes</t>
  </si>
  <si>
    <t>gingernut1</t>
  </si>
  <si>
    <t>gingerninja</t>
  </si>
  <si>
    <t>gingerbabe</t>
  </si>
  <si>
    <t>ginger97</t>
  </si>
  <si>
    <t>ginger96</t>
  </si>
  <si>
    <t>ginger93</t>
  </si>
  <si>
    <t>ginger67</t>
  </si>
  <si>
    <t>ginger2006</t>
  </si>
  <si>
    <t>ginger111</t>
  </si>
  <si>
    <t>ginger0</t>
  </si>
  <si>
    <t>ginalou</t>
  </si>
  <si>
    <t>ginago</t>
  </si>
  <si>
    <t>ginag</t>
  </si>
  <si>
    <t>ginafer</t>
  </si>
  <si>
    <t>ginababe</t>
  </si>
  <si>
    <t>gina33</t>
  </si>
  <si>
    <t>gina26</t>
  </si>
  <si>
    <t>gina2007</t>
  </si>
  <si>
    <t>gina19</t>
  </si>
  <si>
    <t>gina16</t>
  </si>
  <si>
    <t>gina09</t>
  </si>
  <si>
    <t>gina05</t>
  </si>
  <si>
    <t>gimmie1</t>
  </si>
  <si>
    <t>gimli1</t>
  </si>
  <si>
    <t>gimikero</t>
  </si>
  <si>
    <t>gimbal</t>
  </si>
  <si>
    <t>gilroy408</t>
  </si>
  <si>
    <t>gilmore3</t>
  </si>
  <si>
    <t>gilmore12</t>
  </si>
  <si>
    <t>gilmore11</t>
  </si>
  <si>
    <t>gillgill</t>
  </si>
  <si>
    <t>gillett</t>
  </si>
  <si>
    <t>giligan</t>
  </si>
  <si>
    <t>gilfach</t>
  </si>
  <si>
    <t>giler</t>
  </si>
  <si>
    <t>gilbuena</t>
  </si>
  <si>
    <t>gilberto13</t>
  </si>
  <si>
    <t>gilbert6</t>
  </si>
  <si>
    <t>gilbert3</t>
  </si>
  <si>
    <t>gilbert22</t>
  </si>
  <si>
    <t>gilbert20</t>
  </si>
  <si>
    <t>gilbert13</t>
  </si>
  <si>
    <t>gilanne</t>
  </si>
  <si>
    <t>gilaloe</t>
  </si>
  <si>
    <t>gikiydgtvot</t>
  </si>
  <si>
    <t>gigzter</t>
  </si>
  <si>
    <t>gigi88</t>
  </si>
  <si>
    <t>gigi2008</t>
  </si>
  <si>
    <t>gigi2006</t>
  </si>
  <si>
    <t>giggy</t>
  </si>
  <si>
    <t>giggling</t>
  </si>
  <si>
    <t>gigglez15</t>
  </si>
  <si>
    <t>gigglez12</t>
  </si>
  <si>
    <t>giggles88</t>
  </si>
  <si>
    <t>giggles5</t>
  </si>
  <si>
    <t>giggles27</t>
  </si>
  <si>
    <t>giggles25</t>
  </si>
  <si>
    <t>giggles#1</t>
  </si>
  <si>
    <t>giggl3s</t>
  </si>
  <si>
    <t>giggity1</t>
  </si>
  <si>
    <t>giggels</t>
  </si>
  <si>
    <t>giftza</t>
  </si>
  <si>
    <t>giftnarak</t>
  </si>
  <si>
    <t>gift123</t>
  </si>
  <si>
    <t>giessen</t>
  </si>
  <si>
    <t>gienah</t>
  </si>
  <si>
    <t>giemar</t>
  </si>
  <si>
    <t>gieane</t>
  </si>
  <si>
    <t>giddens</t>
  </si>
  <si>
    <t>gicole</t>
  </si>
  <si>
    <t>gibster</t>
  </si>
  <si>
    <t>gibson4</t>
  </si>
  <si>
    <t>gibson22</t>
  </si>
  <si>
    <t>gibson13</t>
  </si>
  <si>
    <t>gibney</t>
  </si>
  <si>
    <t>gibbie</t>
  </si>
  <si>
    <t>giavanni</t>
  </si>
  <si>
    <t>giany</t>
  </si>
  <si>
    <t>giants80</t>
  </si>
  <si>
    <t>giants6</t>
  </si>
  <si>
    <t>giants13</t>
  </si>
  <si>
    <t>giants07</t>
  </si>
  <si>
    <t>gians</t>
  </si>
  <si>
    <t>gianpaulo</t>
  </si>
  <si>
    <t>gianpaul</t>
  </si>
  <si>
    <t>gianna06</t>
  </si>
  <si>
    <t>giangian</t>
  </si>
  <si>
    <t>giancute</t>
  </si>
  <si>
    <t>giancito</t>
  </si>
  <si>
    <t>giana1</t>
  </si>
  <si>
    <t>gian22</t>
  </si>
  <si>
    <t>gian13</t>
  </si>
  <si>
    <t>gian11</t>
  </si>
  <si>
    <t>gian03</t>
  </si>
  <si>
    <t>gian</t>
  </si>
  <si>
    <t>giallo</t>
  </si>
  <si>
    <t>giacomo1</t>
  </si>
  <si>
    <t>ghostgirl</t>
  </si>
  <si>
    <t>ghost88</t>
  </si>
  <si>
    <t>ghost8</t>
  </si>
  <si>
    <t>ghost777</t>
  </si>
  <si>
    <t>ghost27</t>
  </si>
  <si>
    <t>ghost15</t>
  </si>
  <si>
    <t>ghost14</t>
  </si>
  <si>
    <t>ghost08</t>
  </si>
  <si>
    <t>ghiozdan</t>
  </si>
  <si>
    <t>ghing2</t>
  </si>
  <si>
    <t>ghghg</t>
  </si>
  <si>
    <t>ghettothug</t>
  </si>
  <si>
    <t>ghettosuperstar</t>
  </si>
  <si>
    <t>ghettogrl</t>
  </si>
  <si>
    <t>ghetto88</t>
  </si>
  <si>
    <t>ghetto8</t>
  </si>
  <si>
    <t>ghetto55</t>
  </si>
  <si>
    <t>ghetto25</t>
  </si>
  <si>
    <t>gherson</t>
  </si>
  <si>
    <t>gherman</t>
  </si>
  <si>
    <t>gherghina</t>
  </si>
  <si>
    <t>ghenna</t>
  </si>
  <si>
    <t>ghelly</t>
  </si>
  <si>
    <t>ghelie</t>
  </si>
  <si>
    <t>ghel03</t>
  </si>
  <si>
    <t>ghalib</t>
  </si>
  <si>
    <t>ghakoh</t>
  </si>
  <si>
    <t>ghafur90</t>
  </si>
  <si>
    <t>gggrrr</t>
  </si>
  <si>
    <t>ggg111</t>
  </si>
  <si>
    <t>gfriend</t>
  </si>
  <si>
    <t>gevgelija</t>
  </si>
  <si>
    <t>getthere</t>
  </si>
  <si>
    <t>getstoned</t>
  </si>
  <si>
    <t>getrichordietrying</t>
  </si>
  <si>
    <t>getreal1</t>
  </si>
  <si>
    <t>getoutnow</t>
  </si>
  <si>
    <t>getout22</t>
  </si>
  <si>
    <t>getout2</t>
  </si>
  <si>
    <t>getnasty</t>
  </si>
  <si>
    <t>getmymail</t>
  </si>
  <si>
    <t>getmoney19</t>
  </si>
  <si>
    <t>getmoney18</t>
  </si>
  <si>
    <t>getmeout</t>
  </si>
  <si>
    <t>getman</t>
  </si>
  <si>
    <t>getloose</t>
  </si>
  <si>
    <t>getit2</t>
  </si>
  <si>
    <t>gethappy</t>
  </si>
  <si>
    <t>getfresh</t>
  </si>
  <si>
    <t>getdown1</t>
  </si>
  <si>
    <t>getdoe</t>
  </si>
  <si>
    <t>getdirty</t>
  </si>
  <si>
    <t>getalife12</t>
  </si>
  <si>
    <t>get_money</t>
  </si>
  <si>
    <t>gestopa</t>
  </si>
  <si>
    <t>gestao</t>
  </si>
  <si>
    <t>gessa</t>
  </si>
  <si>
    <t>gesine</t>
  </si>
  <si>
    <t>gesang</t>
  </si>
  <si>
    <t>gertjan</t>
  </si>
  <si>
    <t>gersson</t>
  </si>
  <si>
    <t>gerryle</t>
  </si>
  <si>
    <t>gerryb</t>
  </si>
  <si>
    <t>gerrard84</t>
  </si>
  <si>
    <t>gerrard4eva</t>
  </si>
  <si>
    <t>geronim0</t>
  </si>
  <si>
    <t>gerodias</t>
  </si>
  <si>
    <t>germo</t>
  </si>
  <si>
    <t>germany7</t>
  </si>
  <si>
    <t>germany69</t>
  </si>
  <si>
    <t>germany12</t>
  </si>
  <si>
    <t>germanshepherd</t>
  </si>
  <si>
    <t>germanico</t>
  </si>
  <si>
    <t>german22</t>
  </si>
  <si>
    <t>gerlong</t>
  </si>
  <si>
    <t>gerlen</t>
  </si>
  <si>
    <t>gerito</t>
  </si>
  <si>
    <t>gerish</t>
  </si>
  <si>
    <t>gerika</t>
  </si>
  <si>
    <t>geriel</t>
  </si>
  <si>
    <t>geric</t>
  </si>
  <si>
    <t>gerbear</t>
  </si>
  <si>
    <t>gerardwaymcr</t>
  </si>
  <si>
    <t>gerardway7</t>
  </si>
  <si>
    <t>gerardway6</t>
  </si>
  <si>
    <t>gerardo23</t>
  </si>
  <si>
    <t>gerardo17</t>
  </si>
  <si>
    <t>gerardin</t>
  </si>
  <si>
    <t>gerard8</t>
  </si>
  <si>
    <t>gerard30</t>
  </si>
  <si>
    <t>gerard29</t>
  </si>
  <si>
    <t>gerard17</t>
  </si>
  <si>
    <t>gerard15</t>
  </si>
  <si>
    <t>geranio</t>
  </si>
  <si>
    <t>geralteamo</t>
  </si>
  <si>
    <t>geraldine2</t>
  </si>
  <si>
    <t>geralde</t>
  </si>
  <si>
    <t>gerald26</t>
  </si>
  <si>
    <t>gerald15</t>
  </si>
  <si>
    <t>gerald11</t>
  </si>
  <si>
    <t>gerald03</t>
  </si>
  <si>
    <t>geral12</t>
  </si>
  <si>
    <t>gera123</t>
  </si>
  <si>
    <t>gepeto</t>
  </si>
  <si>
    <t>geova</t>
  </si>
  <si>
    <t>geostorm</t>
  </si>
  <si>
    <t>georgina123</t>
  </si>
  <si>
    <t>georgieporgie</t>
  </si>
  <si>
    <t>georgiegirl</t>
  </si>
  <si>
    <t>georgie8</t>
  </si>
  <si>
    <t>georgie2</t>
  </si>
  <si>
    <t>georgianna</t>
  </si>
  <si>
    <t>georgia95</t>
  </si>
  <si>
    <t>georgia23</t>
  </si>
  <si>
    <t>georgia03</t>
  </si>
  <si>
    <t>georgejr</t>
  </si>
  <si>
    <t>george86</t>
  </si>
  <si>
    <t>george84</t>
  </si>
  <si>
    <t>george82</t>
  </si>
  <si>
    <t>george52</t>
  </si>
  <si>
    <t>george31</t>
  </si>
  <si>
    <t>george2007</t>
  </si>
  <si>
    <t>george2006</t>
  </si>
  <si>
    <t>george2005</t>
  </si>
  <si>
    <t>george09</t>
  </si>
  <si>
    <t>george#1</t>
  </si>
  <si>
    <t>geordan</t>
  </si>
  <si>
    <t>geometry1</t>
  </si>
  <si>
    <t>geogeo1</t>
  </si>
  <si>
    <t>genta</t>
  </si>
  <si>
    <t>genral</t>
  </si>
  <si>
    <t>genove</t>
  </si>
  <si>
    <t>genome</t>
  </si>
  <si>
    <t>geno123</t>
  </si>
  <si>
    <t>gennesis</t>
  </si>
  <si>
    <t>genkidama</t>
  </si>
  <si>
    <t>genius10</t>
  </si>
  <si>
    <t>genius01</t>
  </si>
  <si>
    <t>genina</t>
  </si>
  <si>
    <t>genilyn</t>
  </si>
  <si>
    <t>genilson</t>
  </si>
  <si>
    <t>genette</t>
  </si>
  <si>
    <t>genesis99</t>
  </si>
  <si>
    <t>genesis26</t>
  </si>
  <si>
    <t>genesis24</t>
  </si>
  <si>
    <t>genesis22</t>
  </si>
  <si>
    <t>genesis1:1</t>
  </si>
  <si>
    <t>genesis04</t>
  </si>
  <si>
    <t>genesa</t>
  </si>
  <si>
    <t>genegene</t>
  </si>
  <si>
    <t>gene24</t>
  </si>
  <si>
    <t>gene18</t>
  </si>
  <si>
    <t>gene15</t>
  </si>
  <si>
    <t>gendon</t>
  </si>
  <si>
    <t>gencute</t>
  </si>
  <si>
    <t>gemzie</t>
  </si>
  <si>
    <t>gemster</t>
  </si>
  <si>
    <t>gemski</t>
  </si>
  <si>
    <t>gemmma</t>
  </si>
  <si>
    <t>gemmaz</t>
  </si>
  <si>
    <t>gemmarose</t>
  </si>
  <si>
    <t>gemman</t>
  </si>
  <si>
    <t>gemmaleigh</t>
  </si>
  <si>
    <t>gemma88</t>
  </si>
  <si>
    <t>gemma21</t>
  </si>
  <si>
    <t>gemma1993</t>
  </si>
  <si>
    <t>gemma1991</t>
  </si>
  <si>
    <t>gemma1234</t>
  </si>
  <si>
    <t>geminibaby</t>
  </si>
  <si>
    <t>gemini610</t>
  </si>
  <si>
    <t>gemini1992</t>
  </si>
  <si>
    <t>gemine</t>
  </si>
  <si>
    <t>gemgems</t>
  </si>
  <si>
    <t>gemgem1</t>
  </si>
  <si>
    <t>gemateamo</t>
  </si>
  <si>
    <t>gelyan</t>
  </si>
  <si>
    <t>gelvin</t>
  </si>
  <si>
    <t>gelsey</t>
  </si>
  <si>
    <t>gelo123</t>
  </si>
  <si>
    <t>geller</t>
  </si>
  <si>
    <t>gellen</t>
  </si>
  <si>
    <t>gellai</t>
  </si>
  <si>
    <t>geliza</t>
  </si>
  <si>
    <t>gelina</t>
  </si>
  <si>
    <t>gelic</t>
  </si>
  <si>
    <t>gelera</t>
  </si>
  <si>
    <t>gelen</t>
  </si>
  <si>
    <t>gelbert</t>
  </si>
  <si>
    <t>gelados</t>
  </si>
  <si>
    <t>gehgeh</t>
  </si>
  <si>
    <t>gegana</t>
  </si>
  <si>
    <t>geetee</t>
  </si>
  <si>
    <t>geesus</t>
  </si>
  <si>
    <t>geese</t>
  </si>
  <si>
    <t>geert</t>
  </si>
  <si>
    <t>geek123</t>
  </si>
  <si>
    <t>geek101</t>
  </si>
  <si>
    <t>geeboy</t>
  </si>
  <si>
    <t>gee</t>
  </si>
  <si>
    <t>gebleg</t>
  </si>
  <si>
    <t>gearld</t>
  </si>
  <si>
    <t>geanny</t>
  </si>
  <si>
    <t>geanfranco</t>
  </si>
  <si>
    <t>gdog</t>
  </si>
  <si>
    <t>gcrock</t>
  </si>
  <si>
    <t>gcharlotte</t>
  </si>
  <si>
    <t>gcbenji</t>
  </si>
  <si>
    <t>gblack</t>
  </si>
  <si>
    <t>gazzas</t>
  </si>
  <si>
    <t>gazpacho</t>
  </si>
  <si>
    <t>gazette1</t>
  </si>
  <si>
    <t>gayung</t>
  </si>
  <si>
    <t>gayuma</t>
  </si>
  <si>
    <t>gayong</t>
  </si>
  <si>
    <t>gaylover</t>
  </si>
  <si>
    <t>gaylon</t>
  </si>
  <si>
    <t>gaylen</t>
  </si>
  <si>
    <t>gaylee</t>
  </si>
  <si>
    <t>gaybitch</t>
  </si>
  <si>
    <t>gay1234</t>
  </si>
  <si>
    <t>gawjusme</t>
  </si>
  <si>
    <t>gawat</t>
  </si>
  <si>
    <t>gaviscon</t>
  </si>
  <si>
    <t>gavintyler</t>
  </si>
  <si>
    <t>gavino1</t>
  </si>
  <si>
    <t>gaving</t>
  </si>
  <si>
    <t>gavin77</t>
  </si>
  <si>
    <t>gavin33</t>
  </si>
  <si>
    <t>gavin19</t>
  </si>
  <si>
    <t>gavin10</t>
  </si>
  <si>
    <t>gavin.</t>
  </si>
  <si>
    <t>gavgav</t>
  </si>
  <si>
    <t>gautham</t>
  </si>
  <si>
    <t>gaudi</t>
  </si>
  <si>
    <t>gattuso8</t>
  </si>
  <si>
    <t>gatot</t>
  </si>
  <si>
    <t>gatosa</t>
  </si>
  <si>
    <t>gatordog</t>
  </si>
  <si>
    <t>gatorbait1</t>
  </si>
  <si>
    <t>gatorade2</t>
  </si>
  <si>
    <t>gator69</t>
  </si>
  <si>
    <t>gator6</t>
  </si>
  <si>
    <t>gator19</t>
  </si>
  <si>
    <t>gator06</t>
  </si>
  <si>
    <t>gatoperro</t>
  </si>
  <si>
    <t>gatocat</t>
  </si>
  <si>
    <t>gato18</t>
  </si>
  <si>
    <t>gato1234</t>
  </si>
  <si>
    <t>gatman1</t>
  </si>
  <si>
    <t>gatitobonito</t>
  </si>
  <si>
    <t>gatitateamo</t>
  </si>
  <si>
    <t>gatitabella</t>
  </si>
  <si>
    <t>gatita666</t>
  </si>
  <si>
    <t>gatita4</t>
  </si>
  <si>
    <t>gatita27</t>
  </si>
  <si>
    <t>gatita26</t>
  </si>
  <si>
    <t>gatita21</t>
  </si>
  <si>
    <t>gatita05</t>
  </si>
  <si>
    <t>gatita.</t>
  </si>
  <si>
    <t>gatinha2</t>
  </si>
  <si>
    <t>gatinha10</t>
  </si>
  <si>
    <t>gatilla</t>
  </si>
  <si>
    <t>gateways1</t>
  </si>
  <si>
    <t>gateway99</t>
  </si>
  <si>
    <t>gateway17</t>
  </si>
  <si>
    <t>gateway13</t>
  </si>
  <si>
    <t>gateway09</t>
  </si>
  <si>
    <t>gateway07</t>
  </si>
  <si>
    <t>gateway01</t>
  </si>
  <si>
    <t>gaters</t>
  </si>
  <si>
    <t>gately</t>
  </si>
  <si>
    <t>gataca</t>
  </si>
  <si>
    <t>gata15</t>
  </si>
  <si>
    <t>gata04</t>
  </si>
  <si>
    <t>gastao</t>
  </si>
  <si>
    <t>gasper1</t>
  </si>
  <si>
    <t>gaspar1</t>
  </si>
  <si>
    <t>gasgas250</t>
  </si>
  <si>
    <t>gas123</t>
  </si>
  <si>
    <t>garza21</t>
  </si>
  <si>
    <t>garylove</t>
  </si>
  <si>
    <t>garyc</t>
  </si>
  <si>
    <t>gary89</t>
  </si>
  <si>
    <t>gary4279</t>
  </si>
  <si>
    <t>gary34</t>
  </si>
  <si>
    <t>gary29</t>
  </si>
  <si>
    <t>gary25</t>
  </si>
  <si>
    <t>gary2006</t>
  </si>
  <si>
    <t>gary1984</t>
  </si>
  <si>
    <t>gary04</t>
  </si>
  <si>
    <t>garryowen</t>
  </si>
  <si>
    <t>garrett23</t>
  </si>
  <si>
    <t>garrett14</t>
  </si>
  <si>
    <t>garrett10</t>
  </si>
  <si>
    <t>garrett08</t>
  </si>
  <si>
    <t>garrett06</t>
  </si>
  <si>
    <t>garret12</t>
  </si>
  <si>
    <t>garote</t>
  </si>
  <si>
    <t>garnet5</t>
  </si>
  <si>
    <t>garlyn</t>
  </si>
  <si>
    <t>garland20</t>
  </si>
  <si>
    <t>garlan</t>
  </si>
  <si>
    <t>garicito</t>
  </si>
  <si>
    <t>gargantuan</t>
  </si>
  <si>
    <t>gargantua</t>
  </si>
  <si>
    <t>garganta</t>
  </si>
  <si>
    <t>garfield20</t>
  </si>
  <si>
    <t>garfield16</t>
  </si>
  <si>
    <t>garfield11</t>
  </si>
  <si>
    <t>garfias</t>
  </si>
  <si>
    <t>garethg</t>
  </si>
  <si>
    <t>garduque</t>
  </si>
  <si>
    <t>gardian</t>
  </si>
  <si>
    <t>gardenias</t>
  </si>
  <si>
    <t>garden3</t>
  </si>
  <si>
    <t>gardel</t>
  </si>
  <si>
    <t>garcia93</t>
  </si>
  <si>
    <t>garcia92</t>
  </si>
  <si>
    <t>garcia9</t>
  </si>
  <si>
    <t>garcia88</t>
  </si>
  <si>
    <t>garcia29</t>
  </si>
  <si>
    <t>garcia27</t>
  </si>
  <si>
    <t>garcia26</t>
  </si>
  <si>
    <t>garcia24</t>
  </si>
  <si>
    <t>garcha</t>
  </si>
  <si>
    <t>garavito</t>
  </si>
  <si>
    <t>garapon</t>
  </si>
  <si>
    <t>garais</t>
  </si>
  <si>
    <t>ganzo</t>
  </si>
  <si>
    <t>ganster3</t>
  </si>
  <si>
    <t>ganster13</t>
  </si>
  <si>
    <t>gansta5</t>
  </si>
  <si>
    <t>gansta23</t>
  </si>
  <si>
    <t>gansta15</t>
  </si>
  <si>
    <t>gansita</t>
  </si>
  <si>
    <t>gangsters1</t>
  </si>
  <si>
    <t>gangsterboy</t>
  </si>
  <si>
    <t>gangster9</t>
  </si>
  <si>
    <t>gangster06</t>
  </si>
  <si>
    <t>gangstad</t>
  </si>
  <si>
    <t>gangstaa</t>
  </si>
  <si>
    <t>gangsta99</t>
  </si>
  <si>
    <t>gangsta786</t>
  </si>
  <si>
    <t>gangsta666</t>
  </si>
  <si>
    <t>gangsta4lyfe</t>
  </si>
  <si>
    <t>gangsta32</t>
  </si>
  <si>
    <t>gangsta26</t>
  </si>
  <si>
    <t>ganggirl</t>
  </si>
  <si>
    <t>ganesh1</t>
  </si>
  <si>
    <t>gandy1</t>
  </si>
  <si>
    <t>gandolph</t>
  </si>
  <si>
    <t>gandal</t>
  </si>
  <si>
    <t>gandahin</t>
  </si>
  <si>
    <t>gandagirl</t>
  </si>
  <si>
    <t>gandaaq</t>
  </si>
  <si>
    <t>ganda09</t>
  </si>
  <si>
    <t>ganda05</t>
  </si>
  <si>
    <t>ganang</t>
  </si>
  <si>
    <t>gamyui</t>
  </si>
  <si>
    <t>gamutan</t>
  </si>
  <si>
    <t>gamster</t>
  </si>
  <si>
    <t>gamos</t>
  </si>
  <si>
    <t>gamolo</t>
  </si>
  <si>
    <t>gammaphi1</t>
  </si>
  <si>
    <t>gammad</t>
  </si>
  <si>
    <t>gamila</t>
  </si>
  <si>
    <t>gamestation</t>
  </si>
  <si>
    <t>games5</t>
  </si>
  <si>
    <t>games3</t>
  </si>
  <si>
    <t>games22</t>
  </si>
  <si>
    <t>games13</t>
  </si>
  <si>
    <t>games11</t>
  </si>
  <si>
    <t>gamera</t>
  </si>
  <si>
    <t>gamer2</t>
  </si>
  <si>
    <t>gameon1</t>
  </si>
  <si>
    <t>gamelover</t>
  </si>
  <si>
    <t>gamekeeper</t>
  </si>
  <si>
    <t>gamegear</t>
  </si>
  <si>
    <t>gamecocks12</t>
  </si>
  <si>
    <t>gamebreaker</t>
  </si>
  <si>
    <t>gameboy7</t>
  </si>
  <si>
    <t>gameboy6</t>
  </si>
  <si>
    <t>gameboy123</t>
  </si>
  <si>
    <t>game21</t>
  </si>
  <si>
    <t>game0ver</t>
  </si>
  <si>
    <t>gambas</t>
  </si>
  <si>
    <t>gamal</t>
  </si>
  <si>
    <t>gamabunta</t>
  </si>
  <si>
    <t>galvanise</t>
  </si>
  <si>
    <t>galunggong</t>
  </si>
  <si>
    <t>gallo1</t>
  </si>
  <si>
    <t>galleros</t>
  </si>
  <si>
    <t>galler</t>
  </si>
  <si>
    <t>gallardo13</t>
  </si>
  <si>
    <t>galeas</t>
  </si>
  <si>
    <t>galaxy21</t>
  </si>
  <si>
    <t>galaxy12</t>
  </si>
  <si>
    <t>galaxy101</t>
  </si>
  <si>
    <t>galaxy06</t>
  </si>
  <si>
    <t>galatica</t>
  </si>
  <si>
    <t>galan1</t>
  </si>
  <si>
    <t>gakuenalice</t>
  </si>
  <si>
    <t>gail29</t>
  </si>
  <si>
    <t>gail23</t>
  </si>
  <si>
    <t>gail101</t>
  </si>
  <si>
    <t>gail10</t>
  </si>
  <si>
    <t>gahgah</t>
  </si>
  <si>
    <t>gagicaru</t>
  </si>
  <si>
    <t>gagicar</t>
  </si>
  <si>
    <t>gagers</t>
  </si>
  <si>
    <t>gager1</t>
  </si>
  <si>
    <t>gage4243</t>
  </si>
  <si>
    <t>gage2001</t>
  </si>
  <si>
    <t>gage09</t>
  </si>
  <si>
    <t>gaffar</t>
  </si>
  <si>
    <t>gafas</t>
  </si>
  <si>
    <t>gaeul</t>
  </si>
  <si>
    <t>gaelteamo</t>
  </si>
  <si>
    <t>gadson</t>
  </si>
  <si>
    <t>gadjet</t>
  </si>
  <si>
    <t>gadiz</t>
  </si>
  <si>
    <t>gadiano</t>
  </si>
  <si>
    <t>gadgetman</t>
  </si>
  <si>
    <t>gabyz</t>
  </si>
  <si>
    <t>gabyyluis</t>
  </si>
  <si>
    <t>gabyx</t>
  </si>
  <si>
    <t>gabyloca</t>
  </si>
  <si>
    <t>gabygirl</t>
  </si>
  <si>
    <t>gabyfer</t>
  </si>
  <si>
    <t>gabybonita</t>
  </si>
  <si>
    <t>gaby7</t>
  </si>
  <si>
    <t>gaby28</t>
  </si>
  <si>
    <t>gaby26</t>
  </si>
  <si>
    <t>gaby2005</t>
  </si>
  <si>
    <t>gaby12345</t>
  </si>
  <si>
    <t>gabutero</t>
  </si>
  <si>
    <t>gabstar</t>
  </si>
  <si>
    <t>gabsta</t>
  </si>
  <si>
    <t>gabrille</t>
  </si>
  <si>
    <t>gabrielle7</t>
  </si>
  <si>
    <t>gabriella7</t>
  </si>
  <si>
    <t>gabriella!</t>
  </si>
  <si>
    <t>gabrield</t>
  </si>
  <si>
    <t>gabrielas</t>
  </si>
  <si>
    <t>gabriela93</t>
  </si>
  <si>
    <t>gabriela91</t>
  </si>
  <si>
    <t>gabriela20</t>
  </si>
  <si>
    <t>gabriela17</t>
  </si>
  <si>
    <t>gabriel91</t>
  </si>
  <si>
    <t>gabriel30</t>
  </si>
  <si>
    <t>gabri3l</t>
  </si>
  <si>
    <t>gabrella</t>
  </si>
  <si>
    <t>gabox</t>
  </si>
  <si>
    <t>gabinete</t>
  </si>
  <si>
    <t>gabiela</t>
  </si>
  <si>
    <t>gabey</t>
  </si>
  <si>
    <t>gabe2005</t>
  </si>
  <si>
    <t>gabbyj</t>
  </si>
  <si>
    <t>gabbyb</t>
  </si>
  <si>
    <t>gabby99</t>
  </si>
  <si>
    <t>gabby93</t>
  </si>
  <si>
    <t>gabbie03</t>
  </si>
  <si>
    <t>gabayan</t>
  </si>
  <si>
    <t>gabato</t>
  </si>
  <si>
    <t>gaban</t>
  </si>
  <si>
    <t>gabagaba</t>
  </si>
  <si>
    <t>gaatjeniksaan</t>
  </si>
  <si>
    <t>gaaranaruto</t>
  </si>
  <si>
    <t>gaaralover</t>
  </si>
  <si>
    <t>gaaraa</t>
  </si>
  <si>
    <t>gaara21</t>
  </si>
  <si>
    <t>gaara!</t>
  </si>
  <si>
    <t>g3mini</t>
  </si>
  <si>
    <t>g1raffe</t>
  </si>
  <si>
    <t>g1ll1an</t>
  </si>
  <si>
    <t>g0oojkiyd</t>
  </si>
  <si>
    <t>g0g0g0</t>
  </si>
  <si>
    <t>g0disg00d</t>
  </si>
  <si>
    <t>g00dby3</t>
  </si>
  <si>
    <t>g-unit123</t>
  </si>
  <si>
    <t>g-string</t>
  </si>
  <si>
    <t>g-shine</t>
  </si>
  <si>
    <t>fxllg02398</t>
  </si>
  <si>
    <t>fuzzzy</t>
  </si>
  <si>
    <t>fuzzybutt1</t>
  </si>
  <si>
    <t>fuzzy8</t>
  </si>
  <si>
    <t>fuzzy3</t>
  </si>
  <si>
    <t>fuzz</t>
  </si>
  <si>
    <t>futuresex</t>
  </si>
  <si>
    <t>futures</t>
  </si>
  <si>
    <t>future4</t>
  </si>
  <si>
    <t>future3</t>
  </si>
  <si>
    <t>future12</t>
  </si>
  <si>
    <t>future07</t>
  </si>
  <si>
    <t>futurama1</t>
  </si>
  <si>
    <t>futuna</t>
  </si>
  <si>
    <t>futbolsoccer</t>
  </si>
  <si>
    <t>fusion6</t>
  </si>
  <si>
    <t>fusia</t>
  </si>
  <si>
    <t>fusefuse</t>
  </si>
  <si>
    <t>furnicutza</t>
  </si>
  <si>
    <t>furlan</t>
  </si>
  <si>
    <t>furbie1</t>
  </si>
  <si>
    <t>furadouro</t>
  </si>
  <si>
    <t>funzone</t>
  </si>
  <si>
    <t>funtown</t>
  </si>
  <si>
    <t>funphotos</t>
  </si>
  <si>
    <t>funnyone</t>
  </si>
  <si>
    <t>funnyman1</t>
  </si>
  <si>
    <t>funnykid</t>
  </si>
  <si>
    <t>funnyhaha</t>
  </si>
  <si>
    <t>funnybone1</t>
  </si>
  <si>
    <t>funnybear</t>
  </si>
  <si>
    <t>funny55</t>
  </si>
  <si>
    <t>funny23</t>
  </si>
  <si>
    <t>funny17</t>
  </si>
  <si>
    <t>funny11</t>
  </si>
  <si>
    <t>funner</t>
  </si>
  <si>
    <t>funland</t>
  </si>
  <si>
    <t>funkytown1</t>
  </si>
  <si>
    <t>funkymusic</t>
  </si>
  <si>
    <t>funkyg</t>
  </si>
  <si>
    <t>funky94</t>
  </si>
  <si>
    <t>funky9</t>
  </si>
  <si>
    <t>funky23</t>
  </si>
  <si>
    <t>funky16</t>
  </si>
  <si>
    <t>funky101</t>
  </si>
  <si>
    <t>funky10</t>
  </si>
  <si>
    <t>funky!</t>
  </si>
  <si>
    <t>funkmonk</t>
  </si>
  <si>
    <t>fungky</t>
  </si>
  <si>
    <t>funfun3</t>
  </si>
  <si>
    <t>funfun2</t>
  </si>
  <si>
    <t>funes</t>
  </si>
  <si>
    <t>funebrero</t>
  </si>
  <si>
    <t>funana</t>
  </si>
  <si>
    <t>fun4ever</t>
  </si>
  <si>
    <t>fun2bme</t>
  </si>
  <si>
    <t>fun12345</t>
  </si>
  <si>
    <t>fun1234</t>
  </si>
  <si>
    <t>fun12</t>
  </si>
  <si>
    <t>fumofu</t>
  </si>
  <si>
    <t>fumatul</t>
  </si>
  <si>
    <t>fumarola</t>
  </si>
  <si>
    <t>fullm00n</t>
  </si>
  <si>
    <t>fullers</t>
  </si>
  <si>
    <t>fullcircle</t>
  </si>
  <si>
    <t>fuleros</t>
  </si>
  <si>
    <t>fukushima</t>
  </si>
  <si>
    <t>fuku</t>
  </si>
  <si>
    <t>fuklov3</t>
  </si>
  <si>
    <t>fukkyou</t>
  </si>
  <si>
    <t>fukinhell</t>
  </si>
  <si>
    <t>fuking</t>
  </si>
  <si>
    <t>fujitsu1</t>
  </si>
  <si>
    <t>fujitivo</t>
  </si>
  <si>
    <t>fujisan</t>
  </si>
  <si>
    <t>fujimori</t>
  </si>
  <si>
    <t>fujicko</t>
  </si>
  <si>
    <t>fugly1</t>
  </si>
  <si>
    <t>fugley</t>
  </si>
  <si>
    <t>fuggie</t>
  </si>
  <si>
    <t>fufuberry</t>
  </si>
  <si>
    <t>fuegoenlasangre</t>
  </si>
  <si>
    <t>fudge44</t>
  </si>
  <si>
    <t>fudge23</t>
  </si>
  <si>
    <t>fudge09</t>
  </si>
  <si>
    <t>fudge08</t>
  </si>
  <si>
    <t>fuckyourmum</t>
  </si>
  <si>
    <t>fuckyounigga</t>
  </si>
  <si>
    <t>fuckyouho</t>
  </si>
  <si>
    <t>fuckyoufucker</t>
  </si>
  <si>
    <t>fuckyoudude</t>
  </si>
  <si>
    <t>fuckyou97</t>
  </si>
  <si>
    <t>fuckyou81</t>
  </si>
  <si>
    <t>fuckyou42</t>
  </si>
  <si>
    <t>fuckyou321</t>
  </si>
  <si>
    <t>fuckyou2!</t>
  </si>
  <si>
    <t>fuckyou007</t>
  </si>
  <si>
    <t>fuckyou**</t>
  </si>
  <si>
    <t>fuckyooh</t>
  </si>
  <si>
    <t>fuckyeah!</t>
  </si>
  <si>
    <t>fuckworld</t>
  </si>
  <si>
    <t>fuckurass</t>
  </si>
  <si>
    <t>fuckucunt</t>
  </si>
  <si>
    <t>fucku32</t>
  </si>
  <si>
    <t>fucku24</t>
  </si>
  <si>
    <t>fucku0</t>
  </si>
  <si>
    <t>fuckthis7</t>
  </si>
  <si>
    <t>fuckthehaters</t>
  </si>
  <si>
    <t>fuckthat69</t>
  </si>
  <si>
    <t>fuckrockyou</t>
  </si>
  <si>
    <t>fuckrock</t>
  </si>
  <si>
    <t>fuckrightoff</t>
  </si>
  <si>
    <t>fuckoffcunt</t>
  </si>
  <si>
    <t>fuckoff99</t>
  </si>
  <si>
    <t>fuckoff78</t>
  </si>
  <si>
    <t>fuckoff05</t>
  </si>
  <si>
    <t>fuckoff*</t>
  </si>
  <si>
    <t>fuckmeplease</t>
  </si>
  <si>
    <t>fuckmegood</t>
  </si>
  <si>
    <t>fuckmedead</t>
  </si>
  <si>
    <t>fuckluv2</t>
  </si>
  <si>
    <t>fucklove88</t>
  </si>
  <si>
    <t>fucklove5</t>
  </si>
  <si>
    <t>fucklove25</t>
  </si>
  <si>
    <t>fucklove!!</t>
  </si>
  <si>
    <t>fucklife7</t>
  </si>
  <si>
    <t>fucklife69</t>
  </si>
  <si>
    <t>fucklife13</t>
  </si>
  <si>
    <t>fucklif3</t>
  </si>
  <si>
    <t>fuckkim</t>
  </si>
  <si>
    <t>fuckitall2</t>
  </si>
  <si>
    <t>fuckit420</t>
  </si>
  <si>
    <t>fuckingman</t>
  </si>
  <si>
    <t>fuckingemo</t>
  </si>
  <si>
    <t>fuckinass</t>
  </si>
  <si>
    <t>fuckina1</t>
  </si>
  <si>
    <t>fuckhead2</t>
  </si>
  <si>
    <t>fuckface13</t>
  </si>
  <si>
    <t>fuckeru</t>
  </si>
  <si>
    <t>fuckers7</t>
  </si>
  <si>
    <t>fuckerman</t>
  </si>
  <si>
    <t>fucker92</t>
  </si>
  <si>
    <t>fucker55</t>
  </si>
  <si>
    <t>fucker14</t>
  </si>
  <si>
    <t>fuckena</t>
  </si>
  <si>
    <t>fuckedup!</t>
  </si>
  <si>
    <t>fuckduck</t>
  </si>
  <si>
    <t>fuckdapolice</t>
  </si>
  <si>
    <t>fuckdamn</t>
  </si>
  <si>
    <t>fuckanigga</t>
  </si>
  <si>
    <t>fuckadog</t>
  </si>
  <si>
    <t>fuck96</t>
  </si>
  <si>
    <t>fuck92</t>
  </si>
  <si>
    <t>fuck86</t>
  </si>
  <si>
    <t>fuck55</t>
  </si>
  <si>
    <t>fuck5</t>
  </si>
  <si>
    <t>fuck4fun</t>
  </si>
  <si>
    <t>fuck44</t>
  </si>
  <si>
    <t>fuck3825</t>
  </si>
  <si>
    <t>fuck26</t>
  </si>
  <si>
    <t>fuck2005</t>
  </si>
  <si>
    <t>fuck182</t>
  </si>
  <si>
    <t>fuck111</t>
  </si>
  <si>
    <t>fuck03</t>
  </si>
  <si>
    <t>fubufubu</t>
  </si>
  <si>
    <t>fubu12</t>
  </si>
  <si>
    <t>ftotti</t>
  </si>
  <si>
    <t>fsufan</t>
  </si>
  <si>
    <t>fryingpan</t>
  </si>
  <si>
    <t>fryda</t>
  </si>
  <si>
    <t>frutita</t>
  </si>
  <si>
    <t>frutilupis</t>
  </si>
  <si>
    <t>frumushica</t>
  </si>
  <si>
    <t>frummel</t>
  </si>
  <si>
    <t>fruityloops</t>
  </si>
  <si>
    <t>fruity5</t>
  </si>
  <si>
    <t>fruit5</t>
  </si>
  <si>
    <t>fruit2</t>
  </si>
  <si>
    <t>fructose</t>
  </si>
  <si>
    <t>frozenice</t>
  </si>
  <si>
    <t>frozenfish</t>
  </si>
  <si>
    <t>frosty8</t>
  </si>
  <si>
    <t>frosty69</t>
  </si>
  <si>
    <t>frosty4</t>
  </si>
  <si>
    <t>frosty23</t>
  </si>
  <si>
    <t>frosty101</t>
  </si>
  <si>
    <t>frosti</t>
  </si>
  <si>
    <t>frostbyte</t>
  </si>
  <si>
    <t>frontside</t>
  </si>
  <si>
    <t>fronter</t>
  </si>
  <si>
    <t>frommetoyou</t>
  </si>
  <si>
    <t>fromme</t>
  </si>
  <si>
    <t>frogsrule1</t>
  </si>
  <si>
    <t>frogsrcool</t>
  </si>
  <si>
    <t>frogs9</t>
  </si>
  <si>
    <t>frogs4ever</t>
  </si>
  <si>
    <t>frogs15</t>
  </si>
  <si>
    <t>frogs14</t>
  </si>
  <si>
    <t>frogs10</t>
  </si>
  <si>
    <t>frogs09</t>
  </si>
  <si>
    <t>frogmore</t>
  </si>
  <si>
    <t>froglady</t>
  </si>
  <si>
    <t>froggz</t>
  </si>
  <si>
    <t>froggystyle</t>
  </si>
  <si>
    <t>froggygirl</t>
  </si>
  <si>
    <t>froggy97</t>
  </si>
  <si>
    <t>froggy76</t>
  </si>
  <si>
    <t>froggy30</t>
  </si>
  <si>
    <t>froggy02</t>
  </si>
  <si>
    <t>froggy0</t>
  </si>
  <si>
    <t>froggs1</t>
  </si>
  <si>
    <t>froggie22</t>
  </si>
  <si>
    <t>froggie123</t>
  </si>
  <si>
    <t>frogger33</t>
  </si>
  <si>
    <t>frogger13</t>
  </si>
  <si>
    <t>froger2</t>
  </si>
  <si>
    <t>frog94</t>
  </si>
  <si>
    <t>frog92</t>
  </si>
  <si>
    <t>frog86</t>
  </si>
  <si>
    <t>frog84</t>
  </si>
  <si>
    <t>frog55</t>
  </si>
  <si>
    <t>frog321</t>
  </si>
  <si>
    <t>frog2000</t>
  </si>
  <si>
    <t>frodo3</t>
  </si>
  <si>
    <t>frndshp</t>
  </si>
  <si>
    <t>frncis</t>
  </si>
  <si>
    <t>frizzle1</t>
  </si>
  <si>
    <t>fritzenwalden</t>
  </si>
  <si>
    <t>fritsje</t>
  </si>
  <si>
    <t>frites</t>
  </si>
  <si>
    <t>frisky21</t>
  </si>
  <si>
    <t>friskers</t>
  </si>
  <si>
    <t>frisco3</t>
  </si>
  <si>
    <t>frindle</t>
  </si>
  <si>
    <t>friki</t>
  </si>
  <si>
    <t>frijolin</t>
  </si>
  <si>
    <t>frieza</t>
  </si>
  <si>
    <t>friendsz</t>
  </si>
  <si>
    <t>friendsforeva</t>
  </si>
  <si>
    <t>friends98</t>
  </si>
  <si>
    <t>friends93</t>
  </si>
  <si>
    <t>friends56</t>
  </si>
  <si>
    <t>friends4u</t>
  </si>
  <si>
    <t>friends4ever!</t>
  </si>
  <si>
    <t>friend8</t>
  </si>
  <si>
    <t>friend05</t>
  </si>
  <si>
    <t>friend.</t>
  </si>
  <si>
    <t>friend$</t>
  </si>
  <si>
    <t>frido</t>
  </si>
  <si>
    <t>fridley</t>
  </si>
  <si>
    <t>fridaythe13th</t>
  </si>
  <si>
    <t>friday6</t>
  </si>
  <si>
    <t>friday3</t>
  </si>
  <si>
    <t>friday25</t>
  </si>
  <si>
    <t>friday18</t>
  </si>
  <si>
    <t>friday14</t>
  </si>
  <si>
    <t>friday09</t>
  </si>
  <si>
    <t>friday01</t>
  </si>
  <si>
    <t>friday!</t>
  </si>
  <si>
    <t>fridafrida</t>
  </si>
  <si>
    <t>freysi</t>
  </si>
  <si>
    <t>fretty</t>
  </si>
  <si>
    <t>fretten</t>
  </si>
  <si>
    <t>fresno4</t>
  </si>
  <si>
    <t>fresnillo</t>
  </si>
  <si>
    <t>fresnel</t>
  </si>
  <si>
    <t>fresita7</t>
  </si>
  <si>
    <t>fresita16</t>
  </si>
  <si>
    <t>fresita14</t>
  </si>
  <si>
    <t>fresita10</t>
  </si>
  <si>
    <t>freshman06</t>
  </si>
  <si>
    <t>freshjive</t>
  </si>
  <si>
    <t>fresh89</t>
  </si>
  <si>
    <t>fresh6</t>
  </si>
  <si>
    <t>fresh4</t>
  </si>
  <si>
    <t>fresh01</t>
  </si>
  <si>
    <t>frescura</t>
  </si>
  <si>
    <t>fresaroja</t>
  </si>
  <si>
    <t>fresalinda</t>
  </si>
  <si>
    <t>fresafresa</t>
  </si>
  <si>
    <t>fresaa</t>
  </si>
  <si>
    <t>fresa94</t>
  </si>
  <si>
    <t>fresa11</t>
  </si>
  <si>
    <t>fresa09</t>
  </si>
  <si>
    <t>fresa08</t>
  </si>
  <si>
    <t>frenton</t>
  </si>
  <si>
    <t>frendster</t>
  </si>
  <si>
    <t>french21</t>
  </si>
  <si>
    <t>freixo</t>
  </si>
  <si>
    <t>freindship</t>
  </si>
  <si>
    <t>freight</t>
  </si>
  <si>
    <t>freida1</t>
  </si>
  <si>
    <t>fregoso</t>
  </si>
  <si>
    <t>freezi</t>
  </si>
  <si>
    <t>freeze2</t>
  </si>
  <si>
    <t>freevents</t>
  </si>
  <si>
    <t>freetaste</t>
  </si>
  <si>
    <t>freestyl</t>
  </si>
  <si>
    <t>freeporn</t>
  </si>
  <si>
    <t>freeman5</t>
  </si>
  <si>
    <t>freehold</t>
  </si>
  <si>
    <t>freefallin</t>
  </si>
  <si>
    <t>freedomrings</t>
  </si>
  <si>
    <t>freedom93</t>
  </si>
  <si>
    <t>freedom30</t>
  </si>
  <si>
    <t>freedom1st</t>
  </si>
  <si>
    <t>freedom03</t>
  </si>
  <si>
    <t>freedom00</t>
  </si>
  <si>
    <t>freedom0</t>
  </si>
  <si>
    <t>freeboy</t>
  </si>
  <si>
    <t>freebird69</t>
  </si>
  <si>
    <t>freeandsingle</t>
  </si>
  <si>
    <t>free99</t>
  </si>
  <si>
    <t>free32</t>
  </si>
  <si>
    <t>free25</t>
  </si>
  <si>
    <t>free2000</t>
  </si>
  <si>
    <t>free20</t>
  </si>
  <si>
    <t>free101</t>
  </si>
  <si>
    <t>free01</t>
  </si>
  <si>
    <t>fredz</t>
  </si>
  <si>
    <t>fredyy</t>
  </si>
  <si>
    <t>fredthecat</t>
  </si>
  <si>
    <t>fredisred</t>
  </si>
  <si>
    <t>fredesvinda</t>
  </si>
  <si>
    <t>frederika</t>
  </si>
  <si>
    <t>freddyk</t>
  </si>
  <si>
    <t>freddybear</t>
  </si>
  <si>
    <t>freddy77</t>
  </si>
  <si>
    <t>freddofrog</t>
  </si>
  <si>
    <t>freddiemercury</t>
  </si>
  <si>
    <t>freddie91</t>
  </si>
  <si>
    <t>freddie13</t>
  </si>
  <si>
    <t>fredd1</t>
  </si>
  <si>
    <t>freda1</t>
  </si>
  <si>
    <t>fred92</t>
  </si>
  <si>
    <t>fred666</t>
  </si>
  <si>
    <t>fred54</t>
  </si>
  <si>
    <t>fred45</t>
  </si>
  <si>
    <t>fred2008</t>
  </si>
  <si>
    <t>fred2007</t>
  </si>
  <si>
    <t>fred1972</t>
  </si>
  <si>
    <t>fred05</t>
  </si>
  <si>
    <t>freckles5</t>
  </si>
  <si>
    <t>freckles3</t>
  </si>
  <si>
    <t>freckles!</t>
  </si>
  <si>
    <t>freckleface</t>
  </si>
  <si>
    <t>freakytona</t>
  </si>
  <si>
    <t>freaks!</t>
  </si>
  <si>
    <t>freaklikeme</t>
  </si>
  <si>
    <t>freaki</t>
  </si>
  <si>
    <t>freakgurl</t>
  </si>
  <si>
    <t>freakfreak</t>
  </si>
  <si>
    <t>freakers</t>
  </si>
  <si>
    <t>freakaleek</t>
  </si>
  <si>
    <t>freak93</t>
  </si>
  <si>
    <t>freak56</t>
  </si>
  <si>
    <t>freak31</t>
  </si>
  <si>
    <t>freak28</t>
  </si>
  <si>
    <t>freak20</t>
  </si>
  <si>
    <t>freak05</t>
  </si>
  <si>
    <t>fready</t>
  </si>
  <si>
    <t>frazzles</t>
  </si>
  <si>
    <t>frayle</t>
  </si>
  <si>
    <t>frauleine</t>
  </si>
  <si>
    <t>frapuccino</t>
  </si>
  <si>
    <t>franzua</t>
  </si>
  <si>
    <t>franzia</t>
  </si>
  <si>
    <t>fransbauer</t>
  </si>
  <si>
    <t>franky12</t>
  </si>
  <si>
    <t>frankwhite</t>
  </si>
  <si>
    <t>franklinton</t>
  </si>
  <si>
    <t>franklin9</t>
  </si>
  <si>
    <t>franklin6</t>
  </si>
  <si>
    <t>franklin24</t>
  </si>
  <si>
    <t>franklin!</t>
  </si>
  <si>
    <t>frankl1n</t>
  </si>
  <si>
    <t>frankied</t>
  </si>
  <si>
    <t>frankiebaby</t>
  </si>
  <si>
    <t>frankie99</t>
  </si>
  <si>
    <t>frankie31</t>
  </si>
  <si>
    <t>frankie26</t>
  </si>
  <si>
    <t>franki1</t>
  </si>
  <si>
    <t>frankely</t>
  </si>
  <si>
    <t>frank86</t>
  </si>
  <si>
    <t>frank85</t>
  </si>
  <si>
    <t>frank666</t>
  </si>
  <si>
    <t>frank6</t>
  </si>
  <si>
    <t>frank45</t>
  </si>
  <si>
    <t>frank03</t>
  </si>
  <si>
    <t>frank00</t>
  </si>
  <si>
    <t>frank0</t>
  </si>
  <si>
    <t>frangky</t>
  </si>
  <si>
    <t>frangie</t>
  </si>
  <si>
    <t>franger</t>
  </si>
  <si>
    <t>franclin</t>
  </si>
  <si>
    <t>francisteamo</t>
  </si>
  <si>
    <t>francisco11</t>
  </si>
  <si>
    <t>francis86</t>
  </si>
  <si>
    <t>francis143</t>
  </si>
  <si>
    <t>francis04</t>
  </si>
  <si>
    <t>franciny</t>
  </si>
  <si>
    <t>franchy</t>
  </si>
  <si>
    <t>francez</t>
  </si>
  <si>
    <t>francey</t>
  </si>
  <si>
    <t>francesita</t>
  </si>
  <si>
    <t>francese</t>
  </si>
  <si>
    <t>frances9</t>
  </si>
  <si>
    <t>frances23</t>
  </si>
  <si>
    <t>frances18</t>
  </si>
  <si>
    <t>frances06</t>
  </si>
  <si>
    <t>francais1</t>
  </si>
  <si>
    <t>fran24</t>
  </si>
  <si>
    <t>fran1234</t>
  </si>
  <si>
    <t>framie</t>
  </si>
  <si>
    <t>framar</t>
  </si>
  <si>
    <t>fractions</t>
  </si>
  <si>
    <t>fr13nd5</t>
  </si>
  <si>
    <t>foxyroxy2</t>
  </si>
  <si>
    <t>foxyred</t>
  </si>
  <si>
    <t>foxymomma</t>
  </si>
  <si>
    <t>foxylady69</t>
  </si>
  <si>
    <t>foxy92</t>
  </si>
  <si>
    <t>foxy77</t>
  </si>
  <si>
    <t>foxy03</t>
  </si>
  <si>
    <t>foxxyy</t>
  </si>
  <si>
    <t>foxworth</t>
  </si>
  <si>
    <t>foxielady</t>
  </si>
  <si>
    <t>foxhunting</t>
  </si>
  <si>
    <t>foxhound1</t>
  </si>
  <si>
    <t>foxfox1</t>
  </si>
  <si>
    <t>fox4life</t>
  </si>
  <si>
    <t>fourtwo</t>
  </si>
  <si>
    <t>foursquare</t>
  </si>
  <si>
    <t>fourpaws</t>
  </si>
  <si>
    <t>fournine</t>
  </si>
  <si>
    <t>fourangels</t>
  </si>
  <si>
    <t>foundlove</t>
  </si>
  <si>
    <t>foundit</t>
  </si>
  <si>
    <t>fouette</t>
  </si>
  <si>
    <t>fotosintesis</t>
  </si>
  <si>
    <t>fotolijst</t>
  </si>
  <si>
    <t>fotball1</t>
  </si>
  <si>
    <t>foster4</t>
  </si>
  <si>
    <t>foster06</t>
  </si>
  <si>
    <t>fosho!</t>
  </si>
  <si>
    <t>fosheezy</t>
  </si>
  <si>
    <t>forwork</t>
  </si>
  <si>
    <t>foruiwill</t>
  </si>
  <si>
    <t>fortythree</t>
  </si>
  <si>
    <t>fortyseven</t>
  </si>
  <si>
    <t>forty4</t>
  </si>
  <si>
    <t>fortwilliam</t>
  </si>
  <si>
    <t>fortuna1</t>
  </si>
  <si>
    <t>fortner</t>
  </si>
  <si>
    <t>fortissimo</t>
  </si>
  <si>
    <t>fortachon</t>
  </si>
  <si>
    <t>forsyth1</t>
  </si>
  <si>
    <t>forshizzle</t>
  </si>
  <si>
    <t>forrest5</t>
  </si>
  <si>
    <t>forrest123</t>
  </si>
  <si>
    <t>fornos</t>
  </si>
  <si>
    <t>fornicar</t>
  </si>
  <si>
    <t>forme2</t>
  </si>
  <si>
    <t>formacion</t>
  </si>
  <si>
    <t>forkyou</t>
  </si>
  <si>
    <t>forklift1</t>
  </si>
  <si>
    <t>forgot23</t>
  </si>
  <si>
    <t>forgetu</t>
  </si>
  <si>
    <t>forget5</t>
  </si>
  <si>
    <t>forget12</t>
  </si>
  <si>
    <t>foreveryo</t>
  </si>
  <si>
    <t>foreverus</t>
  </si>
  <si>
    <t>foreverred</t>
  </si>
  <si>
    <t>forevermylove</t>
  </si>
  <si>
    <t>foreverme1</t>
  </si>
  <si>
    <t>forevercrazy</t>
  </si>
  <si>
    <t>foreveralways</t>
  </si>
  <si>
    <t>forever?</t>
  </si>
  <si>
    <t>forever81</t>
  </si>
  <si>
    <t>forever4u</t>
  </si>
  <si>
    <t>forever33</t>
  </si>
  <si>
    <t>forever2007</t>
  </si>
  <si>
    <t>forevah</t>
  </si>
  <si>
    <t>forestgreen</t>
  </si>
  <si>
    <t>forest12</t>
  </si>
  <si>
    <t>foremost</t>
  </si>
  <si>
    <t>foreglen</t>
  </si>
  <si>
    <t>forefer</t>
  </si>
  <si>
    <t>forecast</t>
  </si>
  <si>
    <t>fordyce</t>
  </si>
  <si>
    <t>fordtuff</t>
  </si>
  <si>
    <t>fordrule</t>
  </si>
  <si>
    <t>fordrs</t>
  </si>
  <si>
    <t>fordrox</t>
  </si>
  <si>
    <t>fordgt500</t>
  </si>
  <si>
    <t>ford95</t>
  </si>
  <si>
    <t>ford94</t>
  </si>
  <si>
    <t>ford23</t>
  </si>
  <si>
    <t>ford18</t>
  </si>
  <si>
    <t>ford1234</t>
  </si>
  <si>
    <t>ford03</t>
  </si>
  <si>
    <t>forced</t>
  </si>
  <si>
    <t>forbid</t>
  </si>
  <si>
    <t>foralways</t>
  </si>
  <si>
    <t>footyman</t>
  </si>
  <si>
    <t>footyfan</t>
  </si>
  <si>
    <t>footy7</t>
  </si>
  <si>
    <t>footy4life</t>
  </si>
  <si>
    <t>footy4eva</t>
  </si>
  <si>
    <t>footwear</t>
  </si>
  <si>
    <t>footprint1</t>
  </si>
  <si>
    <t>footlights</t>
  </si>
  <si>
    <t>footiechick</t>
  </si>
  <si>
    <t>foothills</t>
  </si>
  <si>
    <t>foothill1</t>
  </si>
  <si>
    <t>football46</t>
  </si>
  <si>
    <t>football2005</t>
  </si>
  <si>
    <t>football100</t>
  </si>
  <si>
    <t>foot22</t>
  </si>
  <si>
    <t>foot21</t>
  </si>
  <si>
    <t>foot11</t>
  </si>
  <si>
    <t>fooledyou</t>
  </si>
  <si>
    <t>fool4u</t>
  </si>
  <si>
    <t>fookmi</t>
  </si>
  <si>
    <t>fookie</t>
  </si>
  <si>
    <t>fooker</t>
  </si>
  <si>
    <t>foofy</t>
  </si>
  <si>
    <t>foofoo2</t>
  </si>
  <si>
    <t>foofighters1</t>
  </si>
  <si>
    <t>foodle</t>
  </si>
  <si>
    <t>food911</t>
  </si>
  <si>
    <t>food21</t>
  </si>
  <si>
    <t>food15</t>
  </si>
  <si>
    <t>food06</t>
  </si>
  <si>
    <t>fooboo</t>
  </si>
  <si>
    <t>fonny</t>
  </si>
  <si>
    <t>fonddulac</t>
  </si>
  <si>
    <t>foluke</t>
  </si>
  <si>
    <t>followyourheart</t>
  </si>
  <si>
    <t>folktergeist</t>
  </si>
  <si>
    <t>folklove</t>
  </si>
  <si>
    <t>folgers1</t>
  </si>
  <si>
    <t>folasade</t>
  </si>
  <si>
    <t>folaha</t>
  </si>
  <si>
    <t>fogoso</t>
  </si>
  <si>
    <t>foghorn1</t>
  </si>
  <si>
    <t>fodido</t>
  </si>
  <si>
    <t>foder</t>
  </si>
  <si>
    <t>focusman</t>
  </si>
  <si>
    <t>focus3</t>
  </si>
  <si>
    <t>focus01</t>
  </si>
  <si>
    <t>focus00</t>
  </si>
  <si>
    <t>focku</t>
  </si>
  <si>
    <t>fobado</t>
  </si>
  <si>
    <t>fm9fytmf7q</t>
  </si>
  <si>
    <t>flyordie</t>
  </si>
  <si>
    <t>flyone</t>
  </si>
  <si>
    <t>flymetothemoon</t>
  </si>
  <si>
    <t>flyest</t>
  </si>
  <si>
    <t>flyer123</t>
  </si>
  <si>
    <t>flyaway2</t>
  </si>
  <si>
    <t>flutur</t>
  </si>
  <si>
    <t>flutterbye</t>
  </si>
  <si>
    <t>flushed</t>
  </si>
  <si>
    <t>flurries</t>
  </si>
  <si>
    <t>fluffy94</t>
  </si>
  <si>
    <t>fluffy92</t>
  </si>
  <si>
    <t>fluffy34</t>
  </si>
  <si>
    <t>fluffster</t>
  </si>
  <si>
    <t>fluffernutter</t>
  </si>
  <si>
    <t>fluff2</t>
  </si>
  <si>
    <t>floydp</t>
  </si>
  <si>
    <t>floyd5</t>
  </si>
  <si>
    <t>flowr</t>
  </si>
  <si>
    <t>flowers19</t>
  </si>
  <si>
    <t>flowers06</t>
  </si>
  <si>
    <t>flowerpower123</t>
  </si>
  <si>
    <t>flowerpower11</t>
  </si>
  <si>
    <t>flowerpower1</t>
  </si>
  <si>
    <t>flowerpetal</t>
  </si>
  <si>
    <t>flowerlove</t>
  </si>
  <si>
    <t>flowerangel</t>
  </si>
  <si>
    <t>flower75</t>
  </si>
  <si>
    <t>flower52</t>
  </si>
  <si>
    <t>flower4me</t>
  </si>
  <si>
    <t>flower37</t>
  </si>
  <si>
    <t>flower143</t>
  </si>
  <si>
    <t>flower!!</t>
  </si>
  <si>
    <t>flow123</t>
  </si>
  <si>
    <t>flotilla</t>
  </si>
  <si>
    <t>flossy123</t>
  </si>
  <si>
    <t>florlyn</t>
  </si>
  <si>
    <t>florito</t>
  </si>
  <si>
    <t>florista</t>
  </si>
  <si>
    <t>florisa</t>
  </si>
  <si>
    <t>florido</t>
  </si>
  <si>
    <t>floridian</t>
  </si>
  <si>
    <t>floridetei</t>
  </si>
  <si>
    <t>floridalma</t>
  </si>
  <si>
    <t>florida92</t>
  </si>
  <si>
    <t>florida89</t>
  </si>
  <si>
    <t>florida87</t>
  </si>
  <si>
    <t>florida24</t>
  </si>
  <si>
    <t>florida20</t>
  </si>
  <si>
    <t>florida02</t>
  </si>
  <si>
    <t>flores69</t>
  </si>
  <si>
    <t>flores4</t>
  </si>
  <si>
    <t>flores23</t>
  </si>
  <si>
    <t>flores11</t>
  </si>
  <si>
    <t>flores01</t>
  </si>
  <si>
    <t>florentine</t>
  </si>
  <si>
    <t>florence3</t>
  </si>
  <si>
    <t>florence23</t>
  </si>
  <si>
    <t>florence13</t>
  </si>
  <si>
    <t>florecitarockera</t>
  </si>
  <si>
    <t>florecita1</t>
  </si>
  <si>
    <t>florawinx</t>
  </si>
  <si>
    <t>floramay</t>
  </si>
  <si>
    <t>floralde</t>
  </si>
  <si>
    <t>floralba</t>
  </si>
  <si>
    <t>floraa</t>
  </si>
  <si>
    <t>flor19</t>
  </si>
  <si>
    <t>flor11</t>
  </si>
  <si>
    <t>flor08</t>
  </si>
  <si>
    <t>flopsy123</t>
  </si>
  <si>
    <t>floppy5</t>
  </si>
  <si>
    <t>floppy2</t>
  </si>
  <si>
    <t>floppity</t>
  </si>
  <si>
    <t>floogle</t>
  </si>
  <si>
    <t>floggingmolly</t>
  </si>
  <si>
    <t>flogging</t>
  </si>
  <si>
    <t>floetics</t>
  </si>
  <si>
    <t>floers</t>
  </si>
  <si>
    <t>floaty</t>
  </si>
  <si>
    <t>floarelaureche</t>
  </si>
  <si>
    <t>flissy</t>
  </si>
  <si>
    <t>flirty69</t>
  </si>
  <si>
    <t>flirt5</t>
  </si>
  <si>
    <t>flirt07</t>
  </si>
  <si>
    <t>fliptop</t>
  </si>
  <si>
    <t>flipster1</t>
  </si>
  <si>
    <t>flippen</t>
  </si>
  <si>
    <t>flipflop8</t>
  </si>
  <si>
    <t>flipax</t>
  </si>
  <si>
    <t>flip17</t>
  </si>
  <si>
    <t>flinger</t>
  </si>
  <si>
    <t>flight643</t>
  </si>
  <si>
    <t>flight29</t>
  </si>
  <si>
    <t>flgators1</t>
  </si>
  <si>
    <t>flexifoil</t>
  </si>
  <si>
    <t>fletcher123</t>
  </si>
  <si>
    <t>flesh1</t>
  </si>
  <si>
    <t>flemington</t>
  </si>
  <si>
    <t>fleetwoodmac</t>
  </si>
  <si>
    <t>flavy</t>
  </si>
  <si>
    <t>flavien</t>
  </si>
  <si>
    <t>flavasava</t>
  </si>
  <si>
    <t>flatty</t>
  </si>
  <si>
    <t>flatman</t>
  </si>
  <si>
    <t>flatbush1</t>
  </si>
  <si>
    <t>flashover</t>
  </si>
  <si>
    <t>flashgordon</t>
  </si>
  <si>
    <t>flasha</t>
  </si>
  <si>
    <t>flash06</t>
  </si>
  <si>
    <t>flash05</t>
  </si>
  <si>
    <t>flaquita22</t>
  </si>
  <si>
    <t>flaqita</t>
  </si>
  <si>
    <t>flamuri</t>
  </si>
  <si>
    <t>flamingo0</t>
  </si>
  <si>
    <t>flames123</t>
  </si>
  <si>
    <t>flamer1</t>
  </si>
  <si>
    <t>flameboy1</t>
  </si>
  <si>
    <t>flame8</t>
  </si>
  <si>
    <t>flame4</t>
  </si>
  <si>
    <t>flame3</t>
  </si>
  <si>
    <t>flame11</t>
  </si>
  <si>
    <t>flakyta</t>
  </si>
  <si>
    <t>flakoteamo</t>
  </si>
  <si>
    <t>flako13</t>
  </si>
  <si>
    <t>flakita17</t>
  </si>
  <si>
    <t>flakita123</t>
  </si>
  <si>
    <t>flakita12</t>
  </si>
  <si>
    <t>flakas</t>
  </si>
  <si>
    <t>flaka123</t>
  </si>
  <si>
    <t>flaka11</t>
  </si>
  <si>
    <t>flaka07</t>
  </si>
  <si>
    <t>flagstaff1</t>
  </si>
  <si>
    <t>flagship</t>
  </si>
  <si>
    <t>flag</t>
  </si>
  <si>
    <t>flaco18</t>
  </si>
  <si>
    <t>flaco12</t>
  </si>
  <si>
    <t>flaca8</t>
  </si>
  <si>
    <t>flaca6</t>
  </si>
  <si>
    <t>flaca06</t>
  </si>
  <si>
    <t>flaca02</t>
  </si>
  <si>
    <t>flaboy</t>
  </si>
  <si>
    <t>fl1pper</t>
  </si>
  <si>
    <t>fl1pfl0p</t>
  </si>
  <si>
    <t>fjfjfjfj</t>
  </si>
  <si>
    <t>fizzy123</t>
  </si>
  <si>
    <t>fizzel</t>
  </si>
  <si>
    <t>fixit</t>
  </si>
  <si>
    <t>fixers</t>
  </si>
  <si>
    <t>fivestar1</t>
  </si>
  <si>
    <t>fiveironfrenzy</t>
  </si>
  <si>
    <t>fivefour</t>
  </si>
  <si>
    <t>fittler</t>
  </si>
  <si>
    <t>fitriyani</t>
  </si>
  <si>
    <t>fitra</t>
  </si>
  <si>
    <t>fitnes</t>
  </si>
  <si>
    <t>fitladz</t>
  </si>
  <si>
    <t>fitch24</t>
  </si>
  <si>
    <t>fitch22</t>
  </si>
  <si>
    <t>fisting</t>
  </si>
  <si>
    <t>fister1</t>
  </si>
  <si>
    <t>fiskur</t>
  </si>
  <si>
    <t>fisipol</t>
  </si>
  <si>
    <t>fishy8</t>
  </si>
  <si>
    <t>fishy69</t>
  </si>
  <si>
    <t>fishy17</t>
  </si>
  <si>
    <t>fishy11</t>
  </si>
  <si>
    <t>fishtank2</t>
  </si>
  <si>
    <t>fishtaco</t>
  </si>
  <si>
    <t>fishstick1</t>
  </si>
  <si>
    <t>fishrock</t>
  </si>
  <si>
    <t>fishon1</t>
  </si>
  <si>
    <t>fishing9</t>
  </si>
  <si>
    <t>fishing13</t>
  </si>
  <si>
    <t>fishing07</t>
  </si>
  <si>
    <t>fishing.</t>
  </si>
  <si>
    <t>fishhead1</t>
  </si>
  <si>
    <t>fishermen</t>
  </si>
  <si>
    <t>fisheries</t>
  </si>
  <si>
    <t>fisher07</t>
  </si>
  <si>
    <t>fished</t>
  </si>
  <si>
    <t>fish96</t>
  </si>
  <si>
    <t>fish66</t>
  </si>
  <si>
    <t>fish45</t>
  </si>
  <si>
    <t>fish420</t>
  </si>
  <si>
    <t>fish3474</t>
  </si>
  <si>
    <t>fish25</t>
  </si>
  <si>
    <t>fish16</t>
  </si>
  <si>
    <t>fish&amp;chips</t>
  </si>
  <si>
    <t>firstluv</t>
  </si>
  <si>
    <t>firstdown</t>
  </si>
  <si>
    <t>firmino</t>
  </si>
  <si>
    <t>firewind</t>
  </si>
  <si>
    <t>fireproof</t>
  </si>
  <si>
    <t>fireplace1</t>
  </si>
  <si>
    <t>fireon</t>
  </si>
  <si>
    <t>firemedic</t>
  </si>
  <si>
    <t>fireman911</t>
  </si>
  <si>
    <t>fireman123</t>
  </si>
  <si>
    <t>fireman11</t>
  </si>
  <si>
    <t>firelady</t>
  </si>
  <si>
    <t>firefly8</t>
  </si>
  <si>
    <t>firefly22</t>
  </si>
  <si>
    <t>firefly21</t>
  </si>
  <si>
    <t>firefighters</t>
  </si>
  <si>
    <t>fireborn</t>
  </si>
  <si>
    <t>firebomb</t>
  </si>
  <si>
    <t>firebird7</t>
  </si>
  <si>
    <t>firebird3</t>
  </si>
  <si>
    <t>firebird2</t>
  </si>
  <si>
    <t>fireball7</t>
  </si>
  <si>
    <t>fireangel1</t>
  </si>
  <si>
    <t>fire89</t>
  </si>
  <si>
    <t>fire44</t>
  </si>
  <si>
    <t>fire33</t>
  </si>
  <si>
    <t>fire2ice</t>
  </si>
  <si>
    <t>fire25</t>
  </si>
  <si>
    <t>fire00</t>
  </si>
  <si>
    <t>fiorellino</t>
  </si>
  <si>
    <t>fiona08</t>
  </si>
  <si>
    <t>fintryside</t>
  </si>
  <si>
    <t>finny1</t>
  </si>
  <si>
    <t>finley123</t>
  </si>
  <si>
    <t>fingers12</t>
  </si>
  <si>
    <t>finger5</t>
  </si>
  <si>
    <t>finger3</t>
  </si>
  <si>
    <t>finewine</t>
  </si>
  <si>
    <t>fines</t>
  </si>
  <si>
    <t>finella</t>
  </si>
  <si>
    <t>fineline</t>
  </si>
  <si>
    <t>finefine</t>
  </si>
  <si>
    <t>fine23</t>
  </si>
  <si>
    <t>fine13</t>
  </si>
  <si>
    <t>findingme</t>
  </si>
  <si>
    <t>findinglove</t>
  </si>
  <si>
    <t>findingemo</t>
  </si>
  <si>
    <t>findhorn</t>
  </si>
  <si>
    <t>findesemana</t>
  </si>
  <si>
    <t>finders</t>
  </si>
  <si>
    <t>finch17</t>
  </si>
  <si>
    <t>finch123</t>
  </si>
  <si>
    <t>finalx</t>
  </si>
  <si>
    <t>finallyfree</t>
  </si>
  <si>
    <t>finalfour</t>
  </si>
  <si>
    <t>finalfantasy10</t>
  </si>
  <si>
    <t>finalfantasi</t>
  </si>
  <si>
    <t>finalfanta</t>
  </si>
  <si>
    <t>final12</t>
  </si>
  <si>
    <t>filters</t>
  </si>
  <si>
    <t>filter1</t>
  </si>
  <si>
    <t>filosofie</t>
  </si>
  <si>
    <t>filome</t>
  </si>
  <si>
    <t>filling</t>
  </si>
  <si>
    <t>fillabong</t>
  </si>
  <si>
    <t>filito</t>
  </si>
  <si>
    <t>filips</t>
  </si>
  <si>
    <t>filippa</t>
  </si>
  <si>
    <t>filipa123</t>
  </si>
  <si>
    <t>filipa1</t>
  </si>
  <si>
    <t>filamer</t>
  </si>
  <si>
    <t>fikret</t>
  </si>
  <si>
    <t>fiji12</t>
  </si>
  <si>
    <t>fijacion</t>
  </si>
  <si>
    <t>figueiro</t>
  </si>
  <si>
    <t>figofigo</t>
  </si>
  <si>
    <t>fignewton</t>
  </si>
  <si>
    <t>figment1</t>
  </si>
  <si>
    <t>fighterpilot</t>
  </si>
  <si>
    <t>fightcat1</t>
  </si>
  <si>
    <t>figgy1</t>
  </si>
  <si>
    <t>figgie</t>
  </si>
  <si>
    <t>fifty7</t>
  </si>
  <si>
    <t>fifinha</t>
  </si>
  <si>
    <t>fifille</t>
  </si>
  <si>
    <t>fifi94</t>
  </si>
  <si>
    <t>fifi20</t>
  </si>
  <si>
    <t>fifi18</t>
  </si>
  <si>
    <t>fifi16</t>
  </si>
  <si>
    <t>fifi1234</t>
  </si>
  <si>
    <t>fifi08</t>
  </si>
  <si>
    <t>fifi05</t>
  </si>
  <si>
    <t>fiffy</t>
  </si>
  <si>
    <t>fifacup</t>
  </si>
  <si>
    <t>fifa99</t>
  </si>
  <si>
    <t>fifa2003</t>
  </si>
  <si>
    <t>fiets</t>
  </si>
  <si>
    <t>fierros</t>
  </si>
  <si>
    <t>fiennes</t>
  </si>
  <si>
    <t>fieldgoal</t>
  </si>
  <si>
    <t>field1</t>
  </si>
  <si>
    <t>fidell</t>
  </si>
  <si>
    <t>fidelito</t>
  </si>
  <si>
    <t>fidelino</t>
  </si>
  <si>
    <t>fidelcastro</t>
  </si>
  <si>
    <t>fiddlestix</t>
  </si>
  <si>
    <t>fidah</t>
  </si>
  <si>
    <t>fibula</t>
  </si>
  <si>
    <t>fibber</t>
  </si>
  <si>
    <t>fiasas</t>
  </si>
  <si>
    <t>fhs2005</t>
  </si>
  <si>
    <t>fhernando</t>
  </si>
  <si>
    <t>ffocus</t>
  </si>
  <si>
    <t>ffarocks</t>
  </si>
  <si>
    <t>fetter</t>
  </si>
  <si>
    <t>festin</t>
  </si>
  <si>
    <t>fesaragon</t>
  </si>
  <si>
    <t>ferxo</t>
  </si>
  <si>
    <t>fersho</t>
  </si>
  <si>
    <t>ferret4</t>
  </si>
  <si>
    <t>ferrari7</t>
  </si>
  <si>
    <t>ferrari22</t>
  </si>
  <si>
    <t>ferrar</t>
  </si>
  <si>
    <t>feronika</t>
  </si>
  <si>
    <t>ferne</t>
  </si>
  <si>
    <t>fernandocolunga</t>
  </si>
  <si>
    <t>fernando31</t>
  </si>
  <si>
    <t>fernando30</t>
  </si>
  <si>
    <t>fernando27</t>
  </si>
  <si>
    <t>fernando20</t>
  </si>
  <si>
    <t>fernando11</t>
  </si>
  <si>
    <t>fernando09</t>
  </si>
  <si>
    <t>fernandiux</t>
  </si>
  <si>
    <t>fernandin</t>
  </si>
  <si>
    <t>fernandas</t>
  </si>
  <si>
    <t>fernanda94</t>
  </si>
  <si>
    <t>fernanda22</t>
  </si>
  <si>
    <t>fernan2</t>
  </si>
  <si>
    <t>fernalyn</t>
  </si>
  <si>
    <t>fernado</t>
  </si>
  <si>
    <t>fermer</t>
  </si>
  <si>
    <t>fermar</t>
  </si>
  <si>
    <t>ferlly</t>
  </si>
  <si>
    <t>feria</t>
  </si>
  <si>
    <t>fergielicious</t>
  </si>
  <si>
    <t>fergie7</t>
  </si>
  <si>
    <t>fergie6</t>
  </si>
  <si>
    <t>fergie15</t>
  </si>
  <si>
    <t>fergie10</t>
  </si>
  <si>
    <t>ferds</t>
  </si>
  <si>
    <t>ferdous</t>
  </si>
  <si>
    <t>ferda</t>
  </si>
  <si>
    <t>fercy</t>
  </si>
  <si>
    <t>ferchu</t>
  </si>
  <si>
    <t>ferchoteamo</t>
  </si>
  <si>
    <t>ferchos</t>
  </si>
  <si>
    <t>fercar</t>
  </si>
  <si>
    <t>ferbus</t>
  </si>
  <si>
    <t>ferale</t>
  </si>
  <si>
    <t>fer666</t>
  </si>
  <si>
    <t>fer1995</t>
  </si>
  <si>
    <t>fenty</t>
  </si>
  <si>
    <t>fenomena</t>
  </si>
  <si>
    <t>fenna</t>
  </si>
  <si>
    <t>fenice</t>
  </si>
  <si>
    <t>fender007</t>
  </si>
  <si>
    <t>fences</t>
  </si>
  <si>
    <t>femmy</t>
  </si>
  <si>
    <t>feminista</t>
  </si>
  <si>
    <t>femarie</t>
  </si>
  <si>
    <t>felomena</t>
  </si>
  <si>
    <t>felixr</t>
  </si>
  <si>
    <t>felixelgato</t>
  </si>
  <si>
    <t>felixc</t>
  </si>
  <si>
    <t>felix93</t>
  </si>
  <si>
    <t>felix89</t>
  </si>
  <si>
    <t>felix87</t>
  </si>
  <si>
    <t>felix6</t>
  </si>
  <si>
    <t>felix27</t>
  </si>
  <si>
    <t>felix05</t>
  </si>
  <si>
    <t>felix00</t>
  </si>
  <si>
    <t>felissa</t>
  </si>
  <si>
    <t>felisidad</t>
  </si>
  <si>
    <t>felise</t>
  </si>
  <si>
    <t>felis</t>
  </si>
  <si>
    <t>felipollo</t>
  </si>
  <si>
    <t>felipe07</t>
  </si>
  <si>
    <t>felipe.</t>
  </si>
  <si>
    <t>felicias</t>
  </si>
  <si>
    <t>feliciano1</t>
  </si>
  <si>
    <t>felician</t>
  </si>
  <si>
    <t>felicia9</t>
  </si>
  <si>
    <t>felicia13</t>
  </si>
  <si>
    <t>felicia!</t>
  </si>
  <si>
    <t>feldman</t>
  </si>
  <si>
    <t>felder</t>
  </si>
  <si>
    <t>felatio</t>
  </si>
  <si>
    <t>felani</t>
  </si>
  <si>
    <t>fekfek</t>
  </si>
  <si>
    <t>feisal</t>
  </si>
  <si>
    <t>fefe13</t>
  </si>
  <si>
    <t>fefe1234</t>
  </si>
  <si>
    <t>fefe1</t>
  </si>
  <si>
    <t>feets</t>
  </si>
  <si>
    <t>feet12</t>
  </si>
  <si>
    <t>feeqah</t>
  </si>
  <si>
    <t>feelyoung</t>
  </si>
  <si>
    <t>feelit</t>
  </si>
  <si>
    <t>feelin</t>
  </si>
  <si>
    <t>feeler</t>
  </si>
  <si>
    <t>feebee1</t>
  </si>
  <si>
    <t>fedrick</t>
  </si>
  <si>
    <t>federline</t>
  </si>
  <si>
    <t>federika</t>
  </si>
  <si>
    <t>febuary9</t>
  </si>
  <si>
    <t>febuary26</t>
  </si>
  <si>
    <t>febreros</t>
  </si>
  <si>
    <t>febrero23</t>
  </si>
  <si>
    <t>febrero08</t>
  </si>
  <si>
    <t>febrero07</t>
  </si>
  <si>
    <t>feb989</t>
  </si>
  <si>
    <t>feb242007</t>
  </si>
  <si>
    <t>feb231990</t>
  </si>
  <si>
    <t>feb223</t>
  </si>
  <si>
    <t>feb222</t>
  </si>
  <si>
    <t>feb1806</t>
  </si>
  <si>
    <t>feb172001</t>
  </si>
  <si>
    <t>feb1492</t>
  </si>
  <si>
    <t>feb142005</t>
  </si>
  <si>
    <t>feb142003</t>
  </si>
  <si>
    <t>feb1409</t>
  </si>
  <si>
    <t>feb1207</t>
  </si>
  <si>
    <t>feb0392</t>
  </si>
  <si>
    <t>feb0204</t>
  </si>
  <si>
    <t>featherstone</t>
  </si>
  <si>
    <t>feather3</t>
  </si>
  <si>
    <t>feather2</t>
  </si>
  <si>
    <t>fear12</t>
  </si>
  <si>
    <t>fealofani</t>
  </si>
  <si>
    <t>fcvaslui</t>
  </si>
  <si>
    <t>fcukoff</t>
  </si>
  <si>
    <t>fcuk69</t>
  </si>
  <si>
    <t>fcuk12</t>
  </si>
  <si>
    <t>fcinter</t>
  </si>
  <si>
    <t>fbi123</t>
  </si>
  <si>
    <t>fbb71HP6cne8</t>
  </si>
  <si>
    <t>fball55</t>
  </si>
  <si>
    <t>fazaway</t>
  </si>
  <si>
    <t>fayyaz</t>
  </si>
  <si>
    <t>fayfay1</t>
  </si>
  <si>
    <t>fayewong</t>
  </si>
  <si>
    <t>fayemarie</t>
  </si>
  <si>
    <t>fayeanne</t>
  </si>
  <si>
    <t>fayeann</t>
  </si>
  <si>
    <t>faye18</t>
  </si>
  <si>
    <t>faye14</t>
  </si>
  <si>
    <t>faye11</t>
  </si>
  <si>
    <t>fausto1</t>
  </si>
  <si>
    <t>fauldhouse</t>
  </si>
  <si>
    <t>fatuma1</t>
  </si>
  <si>
    <t>fattyy</t>
  </si>
  <si>
    <t>fatty4</t>
  </si>
  <si>
    <t>fatty16</t>
  </si>
  <si>
    <t>fatty10</t>
  </si>
  <si>
    <t>fatstuff</t>
  </si>
  <si>
    <t>fatsos</t>
  </si>
  <si>
    <t>fatsoo</t>
  </si>
  <si>
    <t>fatpie</t>
  </si>
  <si>
    <t>fatness1</t>
  </si>
  <si>
    <t>fatmen</t>
  </si>
  <si>
    <t>fatman15</t>
  </si>
  <si>
    <t>fatma1</t>
  </si>
  <si>
    <t>fatkids</t>
  </si>
  <si>
    <t>fatjon</t>
  </si>
  <si>
    <t>fatini</t>
  </si>
  <si>
    <t>fatin123</t>
  </si>
  <si>
    <t>fatima4</t>
  </si>
  <si>
    <t>fatima06</t>
  </si>
  <si>
    <t>fatima01</t>
  </si>
  <si>
    <t>fatima.</t>
  </si>
  <si>
    <t>fathullah</t>
  </si>
  <si>
    <t>fathony</t>
  </si>
  <si>
    <t>fathippo</t>
  </si>
  <si>
    <t>fathie</t>
  </si>
  <si>
    <t>father4</t>
  </si>
  <si>
    <t>fathead2</t>
  </si>
  <si>
    <t>fatgurl1</t>
  </si>
  <si>
    <t>fatfat21</t>
  </si>
  <si>
    <t>fate12</t>
  </si>
  <si>
    <t>fate11</t>
  </si>
  <si>
    <t>fatcow1</t>
  </si>
  <si>
    <t>fatcat17</t>
  </si>
  <si>
    <t>fatcat101</t>
  </si>
  <si>
    <t>fatcat08</t>
  </si>
  <si>
    <t>fatboy17</t>
  </si>
  <si>
    <t>fatboy03</t>
  </si>
  <si>
    <t>fatbear</t>
  </si>
  <si>
    <t>fatbasterd</t>
  </si>
  <si>
    <t>fatbaby2</t>
  </si>
  <si>
    <t>fatasss</t>
  </si>
  <si>
    <t>fatass07</t>
  </si>
  <si>
    <t>fatanah</t>
  </si>
  <si>
    <t>fat4life</t>
  </si>
  <si>
    <t>fastword</t>
  </si>
  <si>
    <t>fasttimes</t>
  </si>
  <si>
    <t>fastone</t>
  </si>
  <si>
    <t>fastidio</t>
  </si>
  <si>
    <t>fastfurious</t>
  </si>
  <si>
    <t>fastfast</t>
  </si>
  <si>
    <t>fast201</t>
  </si>
  <si>
    <t>fasionista</t>
  </si>
  <si>
    <t>fashionstyle</t>
  </si>
  <si>
    <t>fashionstar</t>
  </si>
  <si>
    <t>fashionboy</t>
  </si>
  <si>
    <t>fashion06</t>
  </si>
  <si>
    <t>fashio</t>
  </si>
  <si>
    <t>farzad</t>
  </si>
  <si>
    <t>farwell</t>
  </si>
  <si>
    <t>fartin</t>
  </si>
  <si>
    <t>farthing</t>
  </si>
  <si>
    <t>fartblossom</t>
  </si>
  <si>
    <t>farrier</t>
  </si>
  <si>
    <t>farrera</t>
  </si>
  <si>
    <t>farquharson</t>
  </si>
  <si>
    <t>farnham</t>
  </si>
  <si>
    <t>farnaz</t>
  </si>
  <si>
    <t>farmerjoe</t>
  </si>
  <si>
    <t>farmerboy</t>
  </si>
  <si>
    <t>farmer.</t>
  </si>
  <si>
    <t>farmacologia</t>
  </si>
  <si>
    <t>farlin</t>
  </si>
  <si>
    <t>farlie</t>
  </si>
  <si>
    <t>farizan</t>
  </si>
  <si>
    <t>farizal</t>
  </si>
  <si>
    <t>farinah</t>
  </si>
  <si>
    <t>faries1</t>
  </si>
  <si>
    <t>faridi</t>
  </si>
  <si>
    <t>farian</t>
  </si>
  <si>
    <t>farhan1</t>
  </si>
  <si>
    <t>fargo</t>
  </si>
  <si>
    <t>farehah</t>
  </si>
  <si>
    <t>farahh</t>
  </si>
  <si>
    <t>farah88</t>
  </si>
  <si>
    <t>faradina</t>
  </si>
  <si>
    <t>faradiba</t>
  </si>
  <si>
    <t>fara90</t>
  </si>
  <si>
    <t>fara123</t>
  </si>
  <si>
    <t>fanyy</t>
  </si>
  <si>
    <t>fantasy9</t>
  </si>
  <si>
    <t>fantasy24</t>
  </si>
  <si>
    <t>fantasy21</t>
  </si>
  <si>
    <t>fantasy08</t>
  </si>
  <si>
    <t>fantasticos</t>
  </si>
  <si>
    <t>fantasmic</t>
  </si>
  <si>
    <t>fantasie</t>
  </si>
  <si>
    <t>fannyfart</t>
  </si>
  <si>
    <t>fannyballs</t>
  </si>
  <si>
    <t>fanny4</t>
  </si>
  <si>
    <t>fanny22</t>
  </si>
  <si>
    <t>fanny13</t>
  </si>
  <si>
    <t>fanman</t>
  </si>
  <si>
    <t>fang12</t>
  </si>
  <si>
    <t>fandy</t>
  </si>
  <si>
    <t>fandd105</t>
  </si>
  <si>
    <t>fancycat</t>
  </si>
  <si>
    <t>fancy8</t>
  </si>
  <si>
    <t>fancy3</t>
  </si>
  <si>
    <t>fancy06</t>
  </si>
  <si>
    <t>fanclub1</t>
  </si>
  <si>
    <t>famousstar</t>
  </si>
  <si>
    <t>famousgirl</t>
  </si>
  <si>
    <t>famouse1</t>
  </si>
  <si>
    <t>familygirl</t>
  </si>
  <si>
    <t>family94</t>
  </si>
  <si>
    <t>family85</t>
  </si>
  <si>
    <t>family76</t>
  </si>
  <si>
    <t>family54</t>
  </si>
  <si>
    <t>familiamea</t>
  </si>
  <si>
    <t>familia8</t>
  </si>
  <si>
    <t>familia6</t>
  </si>
  <si>
    <t>familia09</t>
  </si>
  <si>
    <t>fame12</t>
  </si>
  <si>
    <t>falter</t>
  </si>
  <si>
    <t>fallout5</t>
  </si>
  <si>
    <t>fallout11</t>
  </si>
  <si>
    <t>fallen101</t>
  </si>
  <si>
    <t>fallen.</t>
  </si>
  <si>
    <t>fallback1</t>
  </si>
  <si>
    <t>fall2005</t>
  </si>
  <si>
    <t>fall0utboy</t>
  </si>
  <si>
    <t>fall04</t>
  </si>
  <si>
    <t>falishia</t>
  </si>
  <si>
    <t>falisa</t>
  </si>
  <si>
    <t>falcons33</t>
  </si>
  <si>
    <t>falcons24</t>
  </si>
  <si>
    <t>falcons14</t>
  </si>
  <si>
    <t>falcons123</t>
  </si>
  <si>
    <t>falcons09</t>
  </si>
  <si>
    <t>falconi</t>
  </si>
  <si>
    <t>falcon21</t>
  </si>
  <si>
    <t>fakrul</t>
  </si>
  <si>
    <t>fakir</t>
  </si>
  <si>
    <t>faker1</t>
  </si>
  <si>
    <t>fakegirl</t>
  </si>
  <si>
    <t>fake</t>
  </si>
  <si>
    <t>fajitas</t>
  </si>
  <si>
    <t>faizatul</t>
  </si>
  <si>
    <t>faithy1</t>
  </si>
  <si>
    <t>faithr</t>
  </si>
  <si>
    <t>faithnomore</t>
  </si>
  <si>
    <t>faithis</t>
  </si>
  <si>
    <t>faithandlove</t>
  </si>
  <si>
    <t>faith98</t>
  </si>
  <si>
    <t>faith85</t>
  </si>
  <si>
    <t>faith60</t>
  </si>
  <si>
    <t>faith31</t>
  </si>
  <si>
    <t>faith222</t>
  </si>
  <si>
    <t>faith1986</t>
  </si>
  <si>
    <t>faith007</t>
  </si>
  <si>
    <t>faith*</t>
  </si>
  <si>
    <t>faisa</t>
  </si>
  <si>
    <t>fairyz</t>
  </si>
  <si>
    <t>fairygodmother</t>
  </si>
  <si>
    <t>fairydust7</t>
  </si>
  <si>
    <t>fairy9</t>
  </si>
  <si>
    <t>fairy28</t>
  </si>
  <si>
    <t>fairy1234</t>
  </si>
  <si>
    <t>fairy01</t>
  </si>
  <si>
    <t>fairless</t>
  </si>
  <si>
    <t>fairies3</t>
  </si>
  <si>
    <t>fairground</t>
  </si>
  <si>
    <t>fairgreen</t>
  </si>
  <si>
    <t>fairburn</t>
  </si>
  <si>
    <t>faiqah</t>
  </si>
  <si>
    <t>failure1</t>
  </si>
  <si>
    <t>fahsai</t>
  </si>
  <si>
    <t>fagash</t>
  </si>
  <si>
    <t>fagan1</t>
  </si>
  <si>
    <t>fafnir</t>
  </si>
  <si>
    <t>faeza</t>
  </si>
  <si>
    <t>faerys</t>
  </si>
  <si>
    <t>fading</t>
  </si>
  <si>
    <t>fadima</t>
  </si>
  <si>
    <t>fader</t>
  </si>
  <si>
    <t>facundito</t>
  </si>
  <si>
    <t>faction</t>
  </si>
  <si>
    <t>fackme</t>
  </si>
  <si>
    <t>facker1</t>
  </si>
  <si>
    <t>facilita</t>
  </si>
  <si>
    <t>facil123</t>
  </si>
  <si>
    <t>fachrul</t>
  </si>
  <si>
    <t>facetious</t>
  </si>
  <si>
    <t>facemob</t>
  </si>
  <si>
    <t>faceman</t>
  </si>
  <si>
    <t>facedown1</t>
  </si>
  <si>
    <t>faby17</t>
  </si>
  <si>
    <t>fabulous9</t>
  </si>
  <si>
    <t>fabulous3</t>
  </si>
  <si>
    <t>fabulous2</t>
  </si>
  <si>
    <t>fabulous16</t>
  </si>
  <si>
    <t>fabulicious</t>
  </si>
  <si>
    <t>fabricia</t>
  </si>
  <si>
    <t>fabre</t>
  </si>
  <si>
    <t>fables</t>
  </si>
  <si>
    <t>fabiosilva</t>
  </si>
  <si>
    <t>fabiola15</t>
  </si>
  <si>
    <t>fabiola10</t>
  </si>
  <si>
    <t>fabioandre</t>
  </si>
  <si>
    <t>fabioa</t>
  </si>
  <si>
    <t>fabio14</t>
  </si>
  <si>
    <t>fabio12</t>
  </si>
  <si>
    <t>fabiani</t>
  </si>
  <si>
    <t>fabian6</t>
  </si>
  <si>
    <t>fabian24</t>
  </si>
  <si>
    <t>fabian19</t>
  </si>
  <si>
    <t>fabian16</t>
  </si>
  <si>
    <t>fabian10</t>
  </si>
  <si>
    <t>fabi12</t>
  </si>
  <si>
    <t>faadumo</t>
  </si>
  <si>
    <t>fa11en</t>
  </si>
  <si>
    <t>f3rn4nd0</t>
  </si>
  <si>
    <t>f1shing</t>
  </si>
  <si>
    <t>f1racing</t>
  </si>
  <si>
    <t>f1ower</t>
  </si>
  <si>
    <t>f12345678</t>
  </si>
  <si>
    <t>f0rget</t>
  </si>
  <si>
    <t>ezonics</t>
  </si>
  <si>
    <t>eytin</t>
  </si>
  <si>
    <t>eynjel</t>
  </si>
  <si>
    <t>eyesonly</t>
  </si>
  <si>
    <t>eyeore1</t>
  </si>
  <si>
    <t>eyeluvu2</t>
  </si>
  <si>
    <t>eyelash1</t>
  </si>
  <si>
    <t>eye4eye</t>
  </si>
  <si>
    <t>eyang</t>
  </si>
  <si>
    <t>extreme7</t>
  </si>
  <si>
    <t>extreme13</t>
  </si>
  <si>
    <t>extranjero</t>
  </si>
  <si>
    <t>extra123</t>
  </si>
  <si>
    <t>externado</t>
  </si>
  <si>
    <t>exterminio</t>
  </si>
  <si>
    <t>express6</t>
  </si>
  <si>
    <t>exposure</t>
  </si>
  <si>
    <t>exporta</t>
  </si>
  <si>
    <t>explorador</t>
  </si>
  <si>
    <t>explora</t>
  </si>
  <si>
    <t>exploder</t>
  </si>
  <si>
    <t>expired</t>
  </si>
  <si>
    <t>expedia</t>
  </si>
  <si>
    <t>expecto</t>
  </si>
  <si>
    <t>exito1</t>
  </si>
  <si>
    <t>exitmenu</t>
  </si>
  <si>
    <t>exitexit</t>
  </si>
  <si>
    <t>exilio</t>
  </si>
  <si>
    <t>exhaust</t>
  </si>
  <si>
    <t>exelent</t>
  </si>
  <si>
    <t>exclamation</t>
  </si>
  <si>
    <t>exarkun</t>
  </si>
  <si>
    <t>ews251204</t>
  </si>
  <si>
    <t>ewings</t>
  </si>
  <si>
    <t>ewelina1</t>
  </si>
  <si>
    <t>evonne1</t>
  </si>
  <si>
    <t>evolution4</t>
  </si>
  <si>
    <t>evolution10</t>
  </si>
  <si>
    <t>evol12</t>
  </si>
  <si>
    <t>evol</t>
  </si>
  <si>
    <t>evoevo</t>
  </si>
  <si>
    <t>evitas</t>
  </si>
  <si>
    <t>evita123</t>
  </si>
  <si>
    <t>evinha</t>
  </si>
  <si>
    <t>evilways</t>
  </si>
  <si>
    <t>evilqueen</t>
  </si>
  <si>
    <t>evillive</t>
  </si>
  <si>
    <t>evilla</t>
  </si>
  <si>
    <t>evilkid</t>
  </si>
  <si>
    <t>evilive</t>
  </si>
  <si>
    <t>evilelmo</t>
  </si>
  <si>
    <t>evildeeds</t>
  </si>
  <si>
    <t>evilchick</t>
  </si>
  <si>
    <t>evilcat</t>
  </si>
  <si>
    <t>evilboy</t>
  </si>
  <si>
    <t>evil88</t>
  </si>
  <si>
    <t>evil23</t>
  </si>
  <si>
    <t>evil10</t>
  </si>
  <si>
    <t>evil07</t>
  </si>
  <si>
    <t>evets</t>
  </si>
  <si>
    <t>everytime1</t>
  </si>
  <si>
    <t>everybody1</t>
  </si>
  <si>
    <t>everts</t>
  </si>
  <si>
    <t>evertonian</t>
  </si>
  <si>
    <t>evergrey</t>
  </si>
  <si>
    <t>everet</t>
  </si>
  <si>
    <t>eventually</t>
  </si>
  <si>
    <t>evenson</t>
  </si>
  <si>
    <t>evelyncita</t>
  </si>
  <si>
    <t>evelyn99</t>
  </si>
  <si>
    <t>evelyn77</t>
  </si>
  <si>
    <t>evelyn69</t>
  </si>
  <si>
    <t>evelyn64</t>
  </si>
  <si>
    <t>evelyn3</t>
  </si>
  <si>
    <t>evelyn10</t>
  </si>
  <si>
    <t>evelyn08</t>
  </si>
  <si>
    <t>evelyn05</t>
  </si>
  <si>
    <t>evelyn03</t>
  </si>
  <si>
    <t>eve12345</t>
  </si>
  <si>
    <t>evasion</t>
  </si>
  <si>
    <t>evardone</t>
  </si>
  <si>
    <t>evans11</t>
  </si>
  <si>
    <t>evanlove</t>
  </si>
  <si>
    <t>evani</t>
  </si>
  <si>
    <t>evangelyn</t>
  </si>
  <si>
    <t>evangelion1</t>
  </si>
  <si>
    <t>evangel1</t>
  </si>
  <si>
    <t>evanes</t>
  </si>
  <si>
    <t>evance</t>
  </si>
  <si>
    <t>evan95</t>
  </si>
  <si>
    <t>evan2000</t>
  </si>
  <si>
    <t>evan03</t>
  </si>
  <si>
    <t>evalongoria</t>
  </si>
  <si>
    <t>evadiva</t>
  </si>
  <si>
    <t>eva12345</t>
  </si>
  <si>
    <t>eva001</t>
  </si>
  <si>
    <t>eutuele</t>
  </si>
  <si>
    <t>eutiamo</t>
  </si>
  <si>
    <t>eustis</t>
  </si>
  <si>
    <t>eustacio</t>
  </si>
  <si>
    <t>eusouboa</t>
  </si>
  <si>
    <t>euripides</t>
  </si>
  <si>
    <t>eurice</t>
  </si>
  <si>
    <t>eureca</t>
  </si>
  <si>
    <t>euphorbia</t>
  </si>
  <si>
    <t>euodia</t>
  </si>
  <si>
    <t>eunice21</t>
  </si>
  <si>
    <t>eunice15</t>
  </si>
  <si>
    <t>eunice14</t>
  </si>
  <si>
    <t>eunice09</t>
  </si>
  <si>
    <t>eunica</t>
  </si>
  <si>
    <t>eulises</t>
  </si>
  <si>
    <t>eugenita</t>
  </si>
  <si>
    <t>eugene5</t>
  </si>
  <si>
    <t>eugene25</t>
  </si>
  <si>
    <t>eugene21</t>
  </si>
  <si>
    <t>eugene13</t>
  </si>
  <si>
    <t>eugene09</t>
  </si>
  <si>
    <t>eugene04</t>
  </si>
  <si>
    <t>eufrasia</t>
  </si>
  <si>
    <t>euanne</t>
  </si>
  <si>
    <t>etudes</t>
  </si>
  <si>
    <t>ettinger</t>
  </si>
  <si>
    <t>ettajames</t>
  </si>
  <si>
    <t>etselec</t>
  </si>
  <si>
    <t>etphonehome</t>
  </si>
  <si>
    <t>ether</t>
  </si>
  <si>
    <t>ethanpaul</t>
  </si>
  <si>
    <t>ethanl</t>
  </si>
  <si>
    <t>ethanj1</t>
  </si>
  <si>
    <t>ethaniel</t>
  </si>
  <si>
    <t>ethanhunt</t>
  </si>
  <si>
    <t>ethanethan</t>
  </si>
  <si>
    <t>ethane</t>
  </si>
  <si>
    <t>ethan420</t>
  </si>
  <si>
    <t>ethan34</t>
  </si>
  <si>
    <t>ethan20</t>
  </si>
  <si>
    <t>etgohome</t>
  </si>
  <si>
    <t>eternity8</t>
  </si>
  <si>
    <t>eternity2</t>
  </si>
  <si>
    <t>eternalove</t>
  </si>
  <si>
    <t>eternal3</t>
  </si>
  <si>
    <t>etchie</t>
  </si>
  <si>
    <t>etchen</t>
  </si>
  <si>
    <t>etaner</t>
  </si>
  <si>
    <t>esystem</t>
  </si>
  <si>
    <t>estructuras</t>
  </si>
  <si>
    <t>estreshita</t>
  </si>
  <si>
    <t>estrellita22</t>
  </si>
  <si>
    <t>estrellita16</t>
  </si>
  <si>
    <t>estrellita13</t>
  </si>
  <si>
    <t>estrellaroja</t>
  </si>
  <si>
    <t>estrellamia</t>
  </si>
  <si>
    <t>estrella26</t>
  </si>
  <si>
    <t>estrelacadente</t>
  </si>
  <si>
    <t>estoybonita</t>
  </si>
  <si>
    <t>estores</t>
  </si>
  <si>
    <t>estorco</t>
  </si>
  <si>
    <t>estiviatamea</t>
  </si>
  <si>
    <t>estina</t>
  </si>
  <si>
    <t>estimate</t>
  </si>
  <si>
    <t>estimada</t>
  </si>
  <si>
    <t>estilos</t>
  </si>
  <si>
    <t>estica</t>
  </si>
  <si>
    <t>esthere</t>
  </si>
  <si>
    <t>esther88</t>
  </si>
  <si>
    <t>esther26</t>
  </si>
  <si>
    <t>esther25</t>
  </si>
  <si>
    <t>esther04</t>
  </si>
  <si>
    <t>esthelita</t>
  </si>
  <si>
    <t>esteve</t>
  </si>
  <si>
    <t>estetoscopio</t>
  </si>
  <si>
    <t>esterno</t>
  </si>
  <si>
    <t>esteph</t>
  </si>
  <si>
    <t>estefis</t>
  </si>
  <si>
    <t>estefany123</t>
  </si>
  <si>
    <t>estefania15</t>
  </si>
  <si>
    <t>esteban12</t>
  </si>
  <si>
    <t>estavillo</t>
  </si>
  <si>
    <t>estambul</t>
  </si>
  <si>
    <t>estafa</t>
  </si>
  <si>
    <t>essex</t>
  </si>
  <si>
    <t>essay</t>
  </si>
  <si>
    <t>esquipulas</t>
  </si>
  <si>
    <t>esquibel</t>
  </si>
  <si>
    <t>esqueci</t>
  </si>
  <si>
    <t>espunky</t>
  </si>
  <si>
    <t>espitia</t>
  </si>
  <si>
    <t>espiritus</t>
  </si>
  <si>
    <t>espindola</t>
  </si>
  <si>
    <t>espike</t>
  </si>
  <si>
    <t>espejismo</t>
  </si>
  <si>
    <t>espanholita</t>
  </si>
  <si>
    <t>espaiderman</t>
  </si>
  <si>
    <t>espagna</t>
  </si>
  <si>
    <t>espaciosideral</t>
  </si>
  <si>
    <t>esneda</t>
  </si>
  <si>
    <t>esnaider</t>
  </si>
  <si>
    <t>esmeralda2</t>
  </si>
  <si>
    <t>esmailin</t>
  </si>
  <si>
    <t>eskilo</t>
  </si>
  <si>
    <t>eskapo</t>
  </si>
  <si>
    <t>esiotrot</t>
  </si>
  <si>
    <t>eshita</t>
  </si>
  <si>
    <t>esculapio</t>
  </si>
  <si>
    <t>escuadra</t>
  </si>
  <si>
    <t>escort97</t>
  </si>
  <si>
    <t>escorpion13</t>
  </si>
  <si>
    <t>escobal</t>
  </si>
  <si>
    <t>escape7</t>
  </si>
  <si>
    <t>escaner</t>
  </si>
  <si>
    <t>escamoso</t>
  </si>
  <si>
    <t>escalofrio</t>
  </si>
  <si>
    <t>escalade07</t>
  </si>
  <si>
    <t>escalada</t>
  </si>
  <si>
    <t>esa123</t>
  </si>
  <si>
    <t>es1234</t>
  </si>
  <si>
    <t>erwinm</t>
  </si>
  <si>
    <t>erwinj</t>
  </si>
  <si>
    <t>erwin23</t>
  </si>
  <si>
    <t>erwin22</t>
  </si>
  <si>
    <t>erwin14</t>
  </si>
  <si>
    <t>erwin123</t>
  </si>
  <si>
    <t>erwin12</t>
  </si>
  <si>
    <t>ervisi</t>
  </si>
  <si>
    <t>ervini</t>
  </si>
  <si>
    <t>ervan</t>
  </si>
  <si>
    <t>ert123</t>
  </si>
  <si>
    <t>errtime</t>
  </si>
  <si>
    <t>error123</t>
  </si>
  <si>
    <t>error1</t>
  </si>
  <si>
    <t>errols</t>
  </si>
  <si>
    <t>errafazira</t>
  </si>
  <si>
    <t>erock1</t>
  </si>
  <si>
    <t>ernst</t>
  </si>
  <si>
    <t>ernieb</t>
  </si>
  <si>
    <t>ernie21</t>
  </si>
  <si>
    <t>ernie12</t>
  </si>
  <si>
    <t>ernie06</t>
  </si>
  <si>
    <t>ernesto17</t>
  </si>
  <si>
    <t>ernesto15</t>
  </si>
  <si>
    <t>ernest2</t>
  </si>
  <si>
    <t>ernel</t>
  </si>
  <si>
    <t>ermoxa</t>
  </si>
  <si>
    <t>erling</t>
  </si>
  <si>
    <t>erjona</t>
  </si>
  <si>
    <t>eritrean</t>
  </si>
  <si>
    <t>eristoff</t>
  </si>
  <si>
    <t>erinrocks</t>
  </si>
  <si>
    <t>erinm</t>
  </si>
  <si>
    <t>erin95</t>
  </si>
  <si>
    <t>erin94</t>
  </si>
  <si>
    <t>erin91</t>
  </si>
  <si>
    <t>erin69</t>
  </si>
  <si>
    <t>erin34</t>
  </si>
  <si>
    <t>erin28</t>
  </si>
  <si>
    <t>erin2005</t>
  </si>
  <si>
    <t>erin1990</t>
  </si>
  <si>
    <t>erin19</t>
  </si>
  <si>
    <t>erilyn</t>
  </si>
  <si>
    <t>erikucha</t>
  </si>
  <si>
    <t>erikoimai</t>
  </si>
  <si>
    <t>eriklove</t>
  </si>
  <si>
    <t>erikilla</t>
  </si>
  <si>
    <t>erikavane</t>
  </si>
  <si>
    <t>erikarose</t>
  </si>
  <si>
    <t>erikao</t>
  </si>
  <si>
    <t>erikalee</t>
  </si>
  <si>
    <t>erika99</t>
  </si>
  <si>
    <t>erika89</t>
  </si>
  <si>
    <t>erika88</t>
  </si>
  <si>
    <t>erika4ever</t>
  </si>
  <si>
    <t>erika27</t>
  </si>
  <si>
    <t>erika2006</t>
  </si>
  <si>
    <t>erika1997</t>
  </si>
  <si>
    <t>erika09</t>
  </si>
  <si>
    <t>erik69</t>
  </si>
  <si>
    <t>erik1234</t>
  </si>
  <si>
    <t>erik06</t>
  </si>
  <si>
    <t>erik03</t>
  </si>
  <si>
    <t>ericmichael</t>
  </si>
  <si>
    <t>ericlee1</t>
  </si>
  <si>
    <t>ericktamo</t>
  </si>
  <si>
    <t>erickb</t>
  </si>
  <si>
    <t>ericka3</t>
  </si>
  <si>
    <t>ericka2</t>
  </si>
  <si>
    <t>ericka123</t>
  </si>
  <si>
    <t>ericka01</t>
  </si>
  <si>
    <t>erick78</t>
  </si>
  <si>
    <t>erick28</t>
  </si>
  <si>
    <t>erick26</t>
  </si>
  <si>
    <t>erick101</t>
  </si>
  <si>
    <t>erick09</t>
  </si>
  <si>
    <t>erick03</t>
  </si>
  <si>
    <t>ericjones</t>
  </si>
  <si>
    <t>ericjohnson</t>
  </si>
  <si>
    <t>ericjay</t>
  </si>
  <si>
    <t>ericjames1</t>
  </si>
  <si>
    <t>ericiscool</t>
  </si>
  <si>
    <t>ericg</t>
  </si>
  <si>
    <t>erice</t>
  </si>
  <si>
    <t>ericdraven</t>
  </si>
  <si>
    <t>ericdavis</t>
  </si>
  <si>
    <t>ericd</t>
  </si>
  <si>
    <t>ericav</t>
  </si>
  <si>
    <t>ericandme</t>
  </si>
  <si>
    <t>ericalex</t>
  </si>
  <si>
    <t>ericajane</t>
  </si>
  <si>
    <t>erica87</t>
  </si>
  <si>
    <t>erica55</t>
  </si>
  <si>
    <t>erica24</t>
  </si>
  <si>
    <t>erica19</t>
  </si>
  <si>
    <t>erica1234</t>
  </si>
  <si>
    <t>eric93</t>
  </si>
  <si>
    <t>eric91</t>
  </si>
  <si>
    <t>eric90</t>
  </si>
  <si>
    <t>eric79</t>
  </si>
  <si>
    <t>eric66</t>
  </si>
  <si>
    <t>eric4life</t>
  </si>
  <si>
    <t>eric47</t>
  </si>
  <si>
    <t>eric456</t>
  </si>
  <si>
    <t>eric321</t>
  </si>
  <si>
    <t>erian</t>
  </si>
  <si>
    <t>erhan</t>
  </si>
  <si>
    <t>erfolg</t>
  </si>
  <si>
    <t>eresunpendejo</t>
  </si>
  <si>
    <t>eresunidiota</t>
  </si>
  <si>
    <t>eresunica</t>
  </si>
  <si>
    <t>eresmireligion</t>
  </si>
  <si>
    <t>eresmiluz</t>
  </si>
  <si>
    <t>eresmibb</t>
  </si>
  <si>
    <t>erenee</t>
  </si>
  <si>
    <t>erasga</t>
  </si>
  <si>
    <t>eraserhead</t>
  </si>
  <si>
    <t>eraser1</t>
  </si>
  <si>
    <t>eragon12</t>
  </si>
  <si>
    <t>eradicate</t>
  </si>
  <si>
    <t>epson11</t>
  </si>
  <si>
    <t>epong</t>
  </si>
  <si>
    <t>epitafio</t>
  </si>
  <si>
    <t>episodio</t>
  </si>
  <si>
    <t>episode666</t>
  </si>
  <si>
    <t>epiphany1</t>
  </si>
  <si>
    <t>ephraim1</t>
  </si>
  <si>
    <t>epals</t>
  </si>
  <si>
    <t>epalako</t>
  </si>
  <si>
    <t>eolhc</t>
  </si>
  <si>
    <t>enzo123</t>
  </si>
  <si>
    <t>envagyok</t>
  </si>
  <si>
    <t>entonces</t>
  </si>
  <si>
    <t>entidejemiamor</t>
  </si>
  <si>
    <t>enter7</t>
  </si>
  <si>
    <t>entahlah</t>
  </si>
  <si>
    <t>ensley</t>
  </si>
  <si>
    <t>ensemble</t>
  </si>
  <si>
    <t>enriquem</t>
  </si>
  <si>
    <t>enrique14</t>
  </si>
  <si>
    <t>enrika</t>
  </si>
  <si>
    <t>enoryt</t>
  </si>
  <si>
    <t>enola</t>
  </si>
  <si>
    <t>enock</t>
  </si>
  <si>
    <t>ennail</t>
  </si>
  <si>
    <t>enlinea</t>
  </si>
  <si>
    <t>enjoy1</t>
  </si>
  <si>
    <t>enimsaj1</t>
  </si>
  <si>
    <t>enilec</t>
  </si>
  <si>
    <t>enialal</t>
  </si>
  <si>
    <t>english3</t>
  </si>
  <si>
    <t>english101</t>
  </si>
  <si>
    <t>englisch</t>
  </si>
  <si>
    <t>england90</t>
  </si>
  <si>
    <t>england9</t>
  </si>
  <si>
    <t>england23</t>
  </si>
  <si>
    <t>england22</t>
  </si>
  <si>
    <t>england2007</t>
  </si>
  <si>
    <t>england2005</t>
  </si>
  <si>
    <t>englan</t>
  </si>
  <si>
    <t>engine8</t>
  </si>
  <si>
    <t>engine6</t>
  </si>
  <si>
    <t>engine4</t>
  </si>
  <si>
    <t>engine12</t>
  </si>
  <si>
    <t>engenheira</t>
  </si>
  <si>
    <t>engaland</t>
  </si>
  <si>
    <t>engaged06</t>
  </si>
  <si>
    <t>engada</t>
  </si>
  <si>
    <t>enfuego</t>
  </si>
  <si>
    <t>enfermero</t>
  </si>
  <si>
    <t>enfagrow</t>
  </si>
  <si>
    <t>enero88</t>
  </si>
  <si>
    <t>enero2007</t>
  </si>
  <si>
    <t>enero1991</t>
  </si>
  <si>
    <t>enero1985</t>
  </si>
  <si>
    <t>enemy1</t>
  </si>
  <si>
    <t>enelyam</t>
  </si>
  <si>
    <t>endriti</t>
  </si>
  <si>
    <t>endrit</t>
  </si>
  <si>
    <t>endri</t>
  </si>
  <si>
    <t>endorphine</t>
  </si>
  <si>
    <t>encantado</t>
  </si>
  <si>
    <t>encabo</t>
  </si>
  <si>
    <t>enaquellugar</t>
  </si>
  <si>
    <t>enanin</t>
  </si>
  <si>
    <t>enamjuli</t>
  </si>
  <si>
    <t>ena123</t>
  </si>
  <si>
    <t>emyemy</t>
  </si>
  <si>
    <t>emuemu</t>
  </si>
  <si>
    <t>emuach</t>
  </si>
  <si>
    <t>emtgirl</t>
  </si>
  <si>
    <t>ems911</t>
  </si>
  <si>
    <t>ems123</t>
  </si>
  <si>
    <t>emre123</t>
  </si>
  <si>
    <t>emptys</t>
  </si>
  <si>
    <t>emprex</t>
  </si>
  <si>
    <t>empower1</t>
  </si>
  <si>
    <t>emporioarmani</t>
  </si>
  <si>
    <t>empong</t>
  </si>
  <si>
    <t>empire21</t>
  </si>
  <si>
    <t>empire2</t>
  </si>
  <si>
    <t>empezardesdecero</t>
  </si>
  <si>
    <t>emoxional</t>
  </si>
  <si>
    <t>emox100pre</t>
  </si>
  <si>
    <t>emotionless</t>
  </si>
  <si>
    <t>emotin</t>
  </si>
  <si>
    <t>emoters</t>
  </si>
  <si>
    <t>emoterah</t>
  </si>
  <si>
    <t>emosexy</t>
  </si>
  <si>
    <t>emosexual</t>
  </si>
  <si>
    <t>emopogi</t>
  </si>
  <si>
    <t>emooo</t>
  </si>
  <si>
    <t>emoni1</t>
  </si>
  <si>
    <t>emonel</t>
  </si>
  <si>
    <t>emomusic</t>
  </si>
  <si>
    <t>emomike</t>
  </si>
  <si>
    <t>emoluver</t>
  </si>
  <si>
    <t>emolove13</t>
  </si>
  <si>
    <t>emolove!</t>
  </si>
  <si>
    <t>emokiss</t>
  </si>
  <si>
    <t>emokid6</t>
  </si>
  <si>
    <t>emokid16</t>
  </si>
  <si>
    <t>emokid11</t>
  </si>
  <si>
    <t>emokid!</t>
  </si>
  <si>
    <t>emoke</t>
  </si>
  <si>
    <t>emojay</t>
  </si>
  <si>
    <t>emoista</t>
  </si>
  <si>
    <t>emocike</t>
  </si>
  <si>
    <t>emocha</t>
  </si>
  <si>
    <t>emoblood</t>
  </si>
  <si>
    <t>emobitch1</t>
  </si>
  <si>
    <t>emobear</t>
  </si>
  <si>
    <t>emo_gurl</t>
  </si>
  <si>
    <t>emo911</t>
  </si>
  <si>
    <t>emo69</t>
  </si>
  <si>
    <t>emo420</t>
  </si>
  <si>
    <t>emo1990</t>
  </si>
  <si>
    <t>emo19</t>
  </si>
  <si>
    <t>emo15</t>
  </si>
  <si>
    <t>emo14</t>
  </si>
  <si>
    <t>emo01</t>
  </si>
  <si>
    <t>emmyemmy</t>
  </si>
  <si>
    <t>emmy23</t>
  </si>
  <si>
    <t>emmy15</t>
  </si>
  <si>
    <t>emmy08</t>
  </si>
  <si>
    <t>emmy07</t>
  </si>
  <si>
    <t>emmie08</t>
  </si>
  <si>
    <t>emmettcullen</t>
  </si>
  <si>
    <t>emmathomas</t>
  </si>
  <si>
    <t>emmasue1</t>
  </si>
  <si>
    <t>emmanuele</t>
  </si>
  <si>
    <t>emmanuel4</t>
  </si>
  <si>
    <t>emmanuel23</t>
  </si>
  <si>
    <t>emman1</t>
  </si>
  <si>
    <t>emmamoore</t>
  </si>
  <si>
    <t>emmall</t>
  </si>
  <si>
    <t>emmalene</t>
  </si>
  <si>
    <t>emmal</t>
  </si>
  <si>
    <t>emmajoe</t>
  </si>
  <si>
    <t>emmajo1</t>
  </si>
  <si>
    <t>emmajay</t>
  </si>
  <si>
    <t>emmaissexy</t>
  </si>
  <si>
    <t>emmad</t>
  </si>
  <si>
    <t>emmachay</t>
  </si>
  <si>
    <t>emmabell</t>
  </si>
  <si>
    <t>emma91</t>
  </si>
  <si>
    <t>emma45</t>
  </si>
  <si>
    <t>emma32</t>
  </si>
  <si>
    <t>emma31</t>
  </si>
  <si>
    <t>emma29</t>
  </si>
  <si>
    <t>emma1996</t>
  </si>
  <si>
    <t>emma123456</t>
  </si>
  <si>
    <t>emma..</t>
  </si>
  <si>
    <t>emjhey</t>
  </si>
  <si>
    <t>eminems1</t>
  </si>
  <si>
    <t>eminem72</t>
  </si>
  <si>
    <t>eminem66</t>
  </si>
  <si>
    <t>eminem4me</t>
  </si>
  <si>
    <t>eminem45</t>
  </si>
  <si>
    <t>eminem31</t>
  </si>
  <si>
    <t>eminem2007</t>
  </si>
  <si>
    <t>eminem1990</t>
  </si>
  <si>
    <t>eminem*</t>
  </si>
  <si>
    <t>emilyta</t>
  </si>
  <si>
    <t>emilyrae</t>
  </si>
  <si>
    <t>emilypaige</t>
  </si>
  <si>
    <t>emilymiller</t>
  </si>
  <si>
    <t>emilyisfit</t>
  </si>
  <si>
    <t>emilyfaith</t>
  </si>
  <si>
    <t>emily87</t>
  </si>
  <si>
    <t>emily84</t>
  </si>
  <si>
    <t>emily77</t>
  </si>
  <si>
    <t>emily32</t>
  </si>
  <si>
    <t>emily1995</t>
  </si>
  <si>
    <t>emily1993</t>
  </si>
  <si>
    <t>emily007</t>
  </si>
  <si>
    <t>emiluz</t>
  </si>
  <si>
    <t>emilis</t>
  </si>
  <si>
    <t>emilio14</t>
  </si>
  <si>
    <t>emilio08</t>
  </si>
  <si>
    <t>emilio!</t>
  </si>
  <si>
    <t>emilienne</t>
  </si>
  <si>
    <t>emilia5</t>
  </si>
  <si>
    <t>emile1</t>
  </si>
  <si>
    <t>emetib</t>
  </si>
  <si>
    <t>emerson16</t>
  </si>
  <si>
    <t>emerly</t>
  </si>
  <si>
    <t>emeraldcity</t>
  </si>
  <si>
    <t>emerald23</t>
  </si>
  <si>
    <t>emerald22</t>
  </si>
  <si>
    <t>emerald21</t>
  </si>
  <si>
    <t>emerald14</t>
  </si>
  <si>
    <t>emeral</t>
  </si>
  <si>
    <t>emenim</t>
  </si>
  <si>
    <t>emely123</t>
  </si>
  <si>
    <t>emelou</t>
  </si>
  <si>
    <t>emanuel4</t>
  </si>
  <si>
    <t>emanne</t>
  </si>
  <si>
    <t>eman2006</t>
  </si>
  <si>
    <t>emalou</t>
  </si>
  <si>
    <t>emakabah</t>
  </si>
  <si>
    <t>emagdnim</t>
  </si>
  <si>
    <t>emachine2</t>
  </si>
  <si>
    <t>em0kid</t>
  </si>
  <si>
    <t>elzurdo</t>
  </si>
  <si>
    <t>elyssia</t>
  </si>
  <si>
    <t>elyse123</t>
  </si>
  <si>
    <t>elyrose</t>
  </si>
  <si>
    <t>elynne</t>
  </si>
  <si>
    <t>elyguerra</t>
  </si>
  <si>
    <t>elwin</t>
  </si>
  <si>
    <t>elway1</t>
  </si>
  <si>
    <t>elviscrespo</t>
  </si>
  <si>
    <t>elvisc</t>
  </si>
  <si>
    <t>elvis97</t>
  </si>
  <si>
    <t>elvis95</t>
  </si>
  <si>
    <t>elvis84</t>
  </si>
  <si>
    <t>elvis4</t>
  </si>
  <si>
    <t>elvis33</t>
  </si>
  <si>
    <t>elvis27</t>
  </si>
  <si>
    <t>elvis25</t>
  </si>
  <si>
    <t>elvis10</t>
  </si>
  <si>
    <t>elvirus</t>
  </si>
  <si>
    <t>elvir</t>
  </si>
  <si>
    <t>elvena</t>
  </si>
  <si>
    <t>elvedina</t>
  </si>
  <si>
    <t>elvato</t>
  </si>
  <si>
    <t>elumba</t>
  </si>
  <si>
    <t>elton123</t>
  </si>
  <si>
    <t>eltiempo</t>
  </si>
  <si>
    <t>elsupremo</t>
  </si>
  <si>
    <t>elsewhere</t>
  </si>
  <si>
    <t>elsapito</t>
  </si>
  <si>
    <t>elsa12</t>
  </si>
  <si>
    <t>elsa01</t>
  </si>
  <si>
    <t>elruso</t>
  </si>
  <si>
    <t>elrayo</t>
  </si>
  <si>
    <t>elputo</t>
  </si>
  <si>
    <t>elporta</t>
  </si>
  <si>
    <t>elpiojo</t>
  </si>
  <si>
    <t>elperdedor</t>
  </si>
  <si>
    <t>elpana</t>
  </si>
  <si>
    <t>elove</t>
  </si>
  <si>
    <t>elotito</t>
  </si>
  <si>
    <t>eloriginal</t>
  </si>
  <si>
    <t>elopre</t>
  </si>
  <si>
    <t>elohim7</t>
  </si>
  <si>
    <t>eloeloelo</t>
  </si>
  <si>
    <t>elnumerouno</t>
  </si>
  <si>
    <t>elnuevo</t>
  </si>
  <si>
    <t>elnene19</t>
  </si>
  <si>
    <t>elnene13</t>
  </si>
  <si>
    <t>elmolove</t>
  </si>
  <si>
    <t>elmoiscool</t>
  </si>
  <si>
    <t>elmo86</t>
  </si>
  <si>
    <t>elmo4eva</t>
  </si>
  <si>
    <t>elmo4</t>
  </si>
  <si>
    <t>elmo28</t>
  </si>
  <si>
    <t>elmo1993</t>
  </si>
  <si>
    <t>elmo1992</t>
  </si>
  <si>
    <t>elmo1991</t>
  </si>
  <si>
    <t>elmo!</t>
  </si>
  <si>
    <t>elmita</t>
  </si>
  <si>
    <t>elmica</t>
  </si>
  <si>
    <t>elmexicano</t>
  </si>
  <si>
    <t>elmers1</t>
  </si>
  <si>
    <t>elmer07</t>
  </si>
  <si>
    <t>elmaspapi</t>
  </si>
  <si>
    <t>elmasgrande</t>
  </si>
  <si>
    <t>elmasduro</t>
  </si>
  <si>
    <t>elmaldito</t>
  </si>
  <si>
    <t>ellys</t>
  </si>
  <si>
    <t>ellocon</t>
  </si>
  <si>
    <t>ellis5</t>
  </si>
  <si>
    <t>ellis2</t>
  </si>
  <si>
    <t>elliott7</t>
  </si>
  <si>
    <t>elliott19</t>
  </si>
  <si>
    <t>elliot5</t>
  </si>
  <si>
    <t>elliot2</t>
  </si>
  <si>
    <t>elliot01</t>
  </si>
  <si>
    <t>ellierox</t>
  </si>
  <si>
    <t>ellier</t>
  </si>
  <si>
    <t>ellie95</t>
  </si>
  <si>
    <t>ellie91</t>
  </si>
  <si>
    <t>ellie69</t>
  </si>
  <si>
    <t>ellie4eva</t>
  </si>
  <si>
    <t>ellie27</t>
  </si>
  <si>
    <t>ellie26</t>
  </si>
  <si>
    <t>ellie25</t>
  </si>
  <si>
    <t>ellie22</t>
  </si>
  <si>
    <t>ellie2007</t>
  </si>
  <si>
    <t>ellie16</t>
  </si>
  <si>
    <t>ellie15</t>
  </si>
  <si>
    <t>ellie14</t>
  </si>
  <si>
    <t>ellezah</t>
  </si>
  <si>
    <t>ellesha</t>
  </si>
  <si>
    <t>ellenz</t>
  </si>
  <si>
    <t>ellenw</t>
  </si>
  <si>
    <t>ellenmay</t>
  </si>
  <si>
    <t>ellenh</t>
  </si>
  <si>
    <t>ellengrace</t>
  </si>
  <si>
    <t>ellen16</t>
  </si>
  <si>
    <t>ellen!</t>
  </si>
  <si>
    <t>ellelouise</t>
  </si>
  <si>
    <t>ellejay</t>
  </si>
  <si>
    <t>ellegirl</t>
  </si>
  <si>
    <t>elle02</t>
  </si>
  <si>
    <t>ellbell</t>
  </si>
  <si>
    <t>ellatino</t>
  </si>
  <si>
    <t>ellangeli</t>
  </si>
  <si>
    <t>ellajoy</t>
  </si>
  <si>
    <t>ellaganda</t>
  </si>
  <si>
    <t>ellababe</t>
  </si>
  <si>
    <t>ella88</t>
  </si>
  <si>
    <t>ella2006</t>
  </si>
  <si>
    <t>elkhunter</t>
  </si>
  <si>
    <t>elizangela</t>
  </si>
  <si>
    <t>elizaga</t>
  </si>
  <si>
    <t>elizabeth90</t>
  </si>
  <si>
    <t>elizabeth79</t>
  </si>
  <si>
    <t>elizabeth30</t>
  </si>
  <si>
    <t>elizabeth26</t>
  </si>
  <si>
    <t>elizabeth1991</t>
  </si>
  <si>
    <t>eliza25</t>
  </si>
  <si>
    <t>eliza22</t>
  </si>
  <si>
    <t>eliza16</t>
  </si>
  <si>
    <t>eliwood</t>
  </si>
  <si>
    <t>elite11</t>
  </si>
  <si>
    <t>elite10</t>
  </si>
  <si>
    <t>elissia</t>
  </si>
  <si>
    <t>eliss</t>
  </si>
  <si>
    <t>elisha12</t>
  </si>
  <si>
    <t>eliseu</t>
  </si>
  <si>
    <t>elise88</t>
  </si>
  <si>
    <t>elise24</t>
  </si>
  <si>
    <t>elise1997</t>
  </si>
  <si>
    <t>elise10</t>
  </si>
  <si>
    <t>elise09</t>
  </si>
  <si>
    <t>elise01</t>
  </si>
  <si>
    <t>elisaveta</t>
  </si>
  <si>
    <t>elisah</t>
  </si>
  <si>
    <t>elisab</t>
  </si>
  <si>
    <t>elisa91</t>
  </si>
  <si>
    <t>elisa5</t>
  </si>
  <si>
    <t>elisa15</t>
  </si>
  <si>
    <t>elisa13</t>
  </si>
  <si>
    <t>eliot1</t>
  </si>
  <si>
    <t>elintocable</t>
  </si>
  <si>
    <t>elincomparable</t>
  </si>
  <si>
    <t>elijahjames</t>
  </si>
  <si>
    <t>elijah97</t>
  </si>
  <si>
    <t>elijah26</t>
  </si>
  <si>
    <t>elijah2005</t>
  </si>
  <si>
    <t>elijah2003</t>
  </si>
  <si>
    <t>elija</t>
  </si>
  <si>
    <t>eliishot</t>
  </si>
  <si>
    <t>eligia</t>
  </si>
  <si>
    <t>eligeme</t>
  </si>
  <si>
    <t>elidas</t>
  </si>
  <si>
    <t>elicopter</t>
  </si>
  <si>
    <t>eliceo</t>
  </si>
  <si>
    <t>elias4</t>
  </si>
  <si>
    <t>elias25</t>
  </si>
  <si>
    <t>elias21</t>
  </si>
  <si>
    <t>elias16</t>
  </si>
  <si>
    <t>elias05</t>
  </si>
  <si>
    <t>elias01</t>
  </si>
  <si>
    <t>eliano</t>
  </si>
  <si>
    <t>eli1989</t>
  </si>
  <si>
    <t>eli12</t>
  </si>
  <si>
    <t>elgringo</t>
  </si>
  <si>
    <t>elfred</t>
  </si>
  <si>
    <t>elfenomeno</t>
  </si>
  <si>
    <t>eleven12</t>
  </si>
  <si>
    <t>elephant66</t>
  </si>
  <si>
    <t>elephant15</t>
  </si>
  <si>
    <t>elephant14</t>
  </si>
  <si>
    <t>elephant10</t>
  </si>
  <si>
    <t>elephant0</t>
  </si>
  <si>
    <t>elephant.</t>
  </si>
  <si>
    <t>eleph@nt</t>
  </si>
  <si>
    <t>eleniko</t>
  </si>
  <si>
    <t>elenateamo</t>
  </si>
  <si>
    <t>elena95</t>
  </si>
  <si>
    <t>elena92</t>
  </si>
  <si>
    <t>elena88</t>
  </si>
  <si>
    <t>elena8</t>
  </si>
  <si>
    <t>elena2005</t>
  </si>
  <si>
    <t>elena.</t>
  </si>
  <si>
    <t>elementor</t>
  </si>
  <si>
    <t>element88</t>
  </si>
  <si>
    <t>element24</t>
  </si>
  <si>
    <t>element21</t>
  </si>
  <si>
    <t>element18</t>
  </si>
  <si>
    <t>element07</t>
  </si>
  <si>
    <t>element03</t>
  </si>
  <si>
    <t>element0</t>
  </si>
  <si>
    <t>elemen</t>
  </si>
  <si>
    <t>elegado</t>
  </si>
  <si>
    <t>eleele</t>
  </si>
  <si>
    <t>elecia</t>
  </si>
  <si>
    <t>eleazar1</t>
  </si>
  <si>
    <t>eleanor7</t>
  </si>
  <si>
    <t>eldine</t>
  </si>
  <si>
    <t>eldiablo666</t>
  </si>
  <si>
    <t>eldest1</t>
  </si>
  <si>
    <t>eldemonio</t>
  </si>
  <si>
    <t>elcrema</t>
  </si>
  <si>
    <t>elchulo1</t>
  </si>
  <si>
    <t>elchinito</t>
  </si>
  <si>
    <t>elcapo1</t>
  </si>
  <si>
    <t>elcantodelloco</t>
  </si>
  <si>
    <t>elbrujo</t>
  </si>
  <si>
    <t>elbimbo</t>
  </si>
  <si>
    <t>elbeto</t>
  </si>
  <si>
    <t>elbasani</t>
  </si>
  <si>
    <t>elbasan</t>
  </si>
  <si>
    <t>elbandolero</t>
  </si>
  <si>
    <t>elbanbino</t>
  </si>
  <si>
    <t>elayne1</t>
  </si>
  <si>
    <t>elation</t>
  </si>
  <si>
    <t>elapot</t>
  </si>
  <si>
    <t>elane</t>
  </si>
  <si>
    <t>elamorverdadero</t>
  </si>
  <si>
    <t>elamornoesparami</t>
  </si>
  <si>
    <t>elamorloestodo</t>
  </si>
  <si>
    <t>elamorescruel</t>
  </si>
  <si>
    <t>elamigo</t>
  </si>
  <si>
    <t>elaine86</t>
  </si>
  <si>
    <t>elaine05</t>
  </si>
  <si>
    <t>el9l2g</t>
  </si>
  <si>
    <t>ekonomista</t>
  </si>
  <si>
    <t>ekin88</t>
  </si>
  <si>
    <t>ejlove</t>
  </si>
  <si>
    <t>ejen016</t>
  </si>
  <si>
    <t>eivissa</t>
  </si>
  <si>
    <t>eithne</t>
  </si>
  <si>
    <t>either</t>
  </si>
  <si>
    <t>eirol</t>
  </si>
  <si>
    <t>einniw</t>
  </si>
  <si>
    <t>eimiaj</t>
  </si>
  <si>
    <t>eilsel1</t>
  </si>
  <si>
    <t>eileen21</t>
  </si>
  <si>
    <t>eileen2</t>
  </si>
  <si>
    <t>eikram</t>
  </si>
  <si>
    <t>eighty3</t>
  </si>
  <si>
    <t>eibrab</t>
  </si>
  <si>
    <t>ehs2005</t>
  </si>
  <si>
    <t>egyptology</t>
  </si>
  <si>
    <t>egypt2008</t>
  </si>
  <si>
    <t>egypt11</t>
  </si>
  <si>
    <t>egipto1</t>
  </si>
  <si>
    <t>egidijus</t>
  </si>
  <si>
    <t>eggyfart</t>
  </si>
  <si>
    <t>eggs12</t>
  </si>
  <si>
    <t>eggert</t>
  </si>
  <si>
    <t>eggers</t>
  </si>
  <si>
    <t>eggbert1</t>
  </si>
  <si>
    <t>egerke</t>
  </si>
  <si>
    <t>efron7</t>
  </si>
  <si>
    <t>efrain7</t>
  </si>
  <si>
    <t>efecto</t>
  </si>
  <si>
    <t>eeyorerox</t>
  </si>
  <si>
    <t>eeyore96</t>
  </si>
  <si>
    <t>eeyore78</t>
  </si>
  <si>
    <t>eeyore76</t>
  </si>
  <si>
    <t>eeyore4eva</t>
  </si>
  <si>
    <t>eeyore44</t>
  </si>
  <si>
    <t>eeyore20</t>
  </si>
  <si>
    <t>eeyore02</t>
  </si>
  <si>
    <t>eeyore00</t>
  </si>
  <si>
    <t>eeyore.</t>
  </si>
  <si>
    <t>eesha</t>
  </si>
  <si>
    <t>eemyaj</t>
  </si>
  <si>
    <t>eemmiillyy</t>
  </si>
  <si>
    <t>eeffoc</t>
  </si>
  <si>
    <t>eeadmv</t>
  </si>
  <si>
    <t>edzlyn</t>
  </si>
  <si>
    <t>edzen</t>
  </si>
  <si>
    <t>edy123</t>
  </si>
  <si>
    <t>edwin69</t>
  </si>
  <si>
    <t>edwards123</t>
  </si>
  <si>
    <t>edwardko</t>
  </si>
  <si>
    <t>edward98</t>
  </si>
  <si>
    <t>edward92</t>
  </si>
  <si>
    <t>edward91</t>
  </si>
  <si>
    <t>edward89</t>
  </si>
  <si>
    <t>edward68</t>
  </si>
  <si>
    <t>edward34</t>
  </si>
  <si>
    <t>edvard</t>
  </si>
  <si>
    <t>edurdo</t>
  </si>
  <si>
    <t>educate1</t>
  </si>
  <si>
    <t>educar</t>
  </si>
  <si>
    <t>eduardotqm</t>
  </si>
  <si>
    <t>eduardo8</t>
  </si>
  <si>
    <t>eduardo21</t>
  </si>
  <si>
    <t>eduardo08</t>
  </si>
  <si>
    <t>eduardita</t>
  </si>
  <si>
    <t>eduard0</t>
  </si>
  <si>
    <t>edsan</t>
  </si>
  <si>
    <t>eds123</t>
  </si>
  <si>
    <t>edric</t>
  </si>
  <si>
    <t>edren</t>
  </si>
  <si>
    <t>edouble</t>
  </si>
  <si>
    <t>ednoel</t>
  </si>
  <si>
    <t>edna1</t>
  </si>
  <si>
    <t>edmer</t>
  </si>
  <si>
    <t>edlyne</t>
  </si>
  <si>
    <t>edlover</t>
  </si>
  <si>
    <t>edlira</t>
  </si>
  <si>
    <t>edlin</t>
  </si>
  <si>
    <t>edixon</t>
  </si>
  <si>
    <t>edith7</t>
  </si>
  <si>
    <t>edith6</t>
  </si>
  <si>
    <t>edison14</t>
  </si>
  <si>
    <t>ediedi</t>
  </si>
  <si>
    <t>edicson</t>
  </si>
  <si>
    <t>ediboy</t>
  </si>
  <si>
    <t>edhen</t>
  </si>
  <si>
    <t>edguitar</t>
  </si>
  <si>
    <t>edgemont</t>
  </si>
  <si>
    <t>edgehead1</t>
  </si>
  <si>
    <t>edgarv</t>
  </si>
  <si>
    <t>edgarlove</t>
  </si>
  <si>
    <t>edgar6</t>
  </si>
  <si>
    <t>edgar30</t>
  </si>
  <si>
    <t>edgar28</t>
  </si>
  <si>
    <t>edgar2006</t>
  </si>
  <si>
    <t>edgar101</t>
  </si>
  <si>
    <t>edgar07</t>
  </si>
  <si>
    <t>edesanya</t>
  </si>
  <si>
    <t>eders</t>
  </si>
  <si>
    <t>ederlina</t>
  </si>
  <si>
    <t>eder1</t>
  </si>
  <si>
    <t>edenrose</t>
  </si>
  <si>
    <t>edendale</t>
  </si>
  <si>
    <t>edelle</t>
  </si>
  <si>
    <t>eddylover</t>
  </si>
  <si>
    <t>eddyboy</t>
  </si>
  <si>
    <t>eddy69</t>
  </si>
  <si>
    <t>eddy44</t>
  </si>
  <si>
    <t>eddington</t>
  </si>
  <si>
    <t>edding</t>
  </si>
  <si>
    <t>eddiew</t>
  </si>
  <si>
    <t>eddiepogi</t>
  </si>
  <si>
    <t>eddieishot</t>
  </si>
  <si>
    <t>eddiea</t>
  </si>
  <si>
    <t>eddie99</t>
  </si>
  <si>
    <t>eddie93</t>
  </si>
  <si>
    <t>eddie92</t>
  </si>
  <si>
    <t>eddie88</t>
  </si>
  <si>
    <t>eddie666</t>
  </si>
  <si>
    <t>eddie4me</t>
  </si>
  <si>
    <t>eddie33</t>
  </si>
  <si>
    <t>eddie2008</t>
  </si>
  <si>
    <t>eddie2007</t>
  </si>
  <si>
    <t>eddie09</t>
  </si>
  <si>
    <t>edcell</t>
  </si>
  <si>
    <t>edc123</t>
  </si>
  <si>
    <t>edbear</t>
  </si>
  <si>
    <t>edavid</t>
  </si>
  <si>
    <t>edades</t>
  </si>
  <si>
    <t>ed12345</t>
  </si>
  <si>
    <t>ecuador5</t>
  </si>
  <si>
    <t>ecuador2007</t>
  </si>
  <si>
    <t>ecua123</t>
  </si>
  <si>
    <t>ectopic</t>
  </si>
  <si>
    <t>ecnerwal</t>
  </si>
  <si>
    <t>eclipsetotal</t>
  </si>
  <si>
    <t>eclipse95</t>
  </si>
  <si>
    <t>eclipse88</t>
  </si>
  <si>
    <t>eclipse09</t>
  </si>
  <si>
    <t>eclipse08</t>
  </si>
  <si>
    <t>ecko10</t>
  </si>
  <si>
    <t>ecko07</t>
  </si>
  <si>
    <t>ecinev</t>
  </si>
  <si>
    <t>echopark</t>
  </si>
  <si>
    <t>echo99</t>
  </si>
  <si>
    <t>echo88</t>
  </si>
  <si>
    <t>echo14</t>
  </si>
  <si>
    <t>echisen</t>
  </si>
  <si>
    <t>echel</t>
  </si>
  <si>
    <t>echacute</t>
  </si>
  <si>
    <t>eccleston</t>
  </si>
  <si>
    <t>ebunoluwa</t>
  </si>
  <si>
    <t>ebonyjade</t>
  </si>
  <si>
    <t>ebonyeyes</t>
  </si>
  <si>
    <t>ebony18</t>
  </si>
  <si>
    <t>ebony16</t>
  </si>
  <si>
    <t>ebony06</t>
  </si>
  <si>
    <t>ebgdae</t>
  </si>
  <si>
    <t>eberhard</t>
  </si>
  <si>
    <t>ebbie123</t>
  </si>
  <si>
    <t>ebbie1</t>
  </si>
  <si>
    <t>ebbie</t>
  </si>
  <si>
    <t>eatyou</t>
  </si>
  <si>
    <t>eatthis</t>
  </si>
  <si>
    <t>eatshit7</t>
  </si>
  <si>
    <t>eatpizza</t>
  </si>
  <si>
    <t>eatmeout1</t>
  </si>
  <si>
    <t>eatit1</t>
  </si>
  <si>
    <t>eatit</t>
  </si>
  <si>
    <t>eatfresh1</t>
  </si>
  <si>
    <t>easygirl</t>
  </si>
  <si>
    <t>easy4u</t>
  </si>
  <si>
    <t>easy11</t>
  </si>
  <si>
    <t>eastside23</t>
  </si>
  <si>
    <t>eastside18</t>
  </si>
  <si>
    <t>eastside17</t>
  </si>
  <si>
    <t>eastside15</t>
  </si>
  <si>
    <t>eastside!</t>
  </si>
  <si>
    <t>eastpark</t>
  </si>
  <si>
    <t>eastman1</t>
  </si>
  <si>
    <t>eastfield</t>
  </si>
  <si>
    <t>easterroad</t>
  </si>
  <si>
    <t>eastereggs</t>
  </si>
  <si>
    <t>eastdurham</t>
  </si>
  <si>
    <t>eastbury</t>
  </si>
  <si>
    <t>east1234</t>
  </si>
  <si>
    <t>east10</t>
  </si>
  <si>
    <t>east1</t>
  </si>
  <si>
    <t>east09</t>
  </si>
  <si>
    <t>east08</t>
  </si>
  <si>
    <t>east06</t>
  </si>
  <si>
    <t>east</t>
  </si>
  <si>
    <t>easport</t>
  </si>
  <si>
    <t>earthearth</t>
  </si>
  <si>
    <t>earthday</t>
  </si>
  <si>
    <t>earth11</t>
  </si>
  <si>
    <t>earlyn</t>
  </si>
  <si>
    <t>early1</t>
  </si>
  <si>
    <t>earlwin</t>
  </si>
  <si>
    <t>earl25</t>
  </si>
  <si>
    <t>earl01</t>
  </si>
  <si>
    <t>eamonn1</t>
  </si>
  <si>
    <t>eamon1</t>
  </si>
  <si>
    <t>eaglet</t>
  </si>
  <si>
    <t>eaglesfan</t>
  </si>
  <si>
    <t>eagles98</t>
  </si>
  <si>
    <t>eagles96</t>
  </si>
  <si>
    <t>eagles66</t>
  </si>
  <si>
    <t>eagles42</t>
  </si>
  <si>
    <t>eagles28</t>
  </si>
  <si>
    <t>eagles27</t>
  </si>
  <si>
    <t>eagles2010</t>
  </si>
  <si>
    <t>eagles2006</t>
  </si>
  <si>
    <t>eagles03</t>
  </si>
  <si>
    <t>eagles007</t>
  </si>
  <si>
    <t>eaglerock</t>
  </si>
  <si>
    <t>eagle24</t>
  </si>
  <si>
    <t>eagle08</t>
  </si>
  <si>
    <t>eagle04</t>
  </si>
  <si>
    <t>e=mc2trooper</t>
  </si>
  <si>
    <t>e9bangbang</t>
  </si>
  <si>
    <t>e99tmu</t>
  </si>
  <si>
    <t>e987654</t>
  </si>
  <si>
    <t>e661416927</t>
  </si>
  <si>
    <t>e55555</t>
  </si>
  <si>
    <t>e1m2i3l4y5</t>
  </si>
  <si>
    <t>e11even</t>
  </si>
  <si>
    <t>e11111</t>
  </si>
  <si>
    <t>e-system</t>
  </si>
  <si>
    <t>e-money</t>
  </si>
  <si>
    <t>dyshawn</t>
  </si>
  <si>
    <t>dyoza</t>
  </si>
  <si>
    <t>dyonne</t>
  </si>
  <si>
    <t>dynomite1</t>
  </si>
  <si>
    <t>dynasty7</t>
  </si>
  <si>
    <t>dynasty6</t>
  </si>
  <si>
    <t>dynasty3</t>
  </si>
  <si>
    <t>dynamo1</t>
  </si>
  <si>
    <t>dylanxx</t>
  </si>
  <si>
    <t>dylant1</t>
  </si>
  <si>
    <t>dylanm1</t>
  </si>
  <si>
    <t>dylanj1</t>
  </si>
  <si>
    <t>dylandylan</t>
  </si>
  <si>
    <t>dylan666</t>
  </si>
  <si>
    <t>dylan4life</t>
  </si>
  <si>
    <t>dylan1995</t>
  </si>
  <si>
    <t>dylan12345</t>
  </si>
  <si>
    <t>dylan.</t>
  </si>
  <si>
    <t>dyingfetus</t>
  </si>
  <si>
    <t>dying4u</t>
  </si>
  <si>
    <t>dying2live</t>
  </si>
  <si>
    <t>dyanita</t>
  </si>
  <si>
    <t>dxdxdx1</t>
  </si>
  <si>
    <t>dwight01</t>
  </si>
  <si>
    <t>dwayne7</t>
  </si>
  <si>
    <t>dwardy</t>
  </si>
  <si>
    <t>dwanewade</t>
  </si>
  <si>
    <t>dwane</t>
  </si>
  <si>
    <t>dwade1</t>
  </si>
  <si>
    <t>dville</t>
  </si>
  <si>
    <t>dutty1</t>
  </si>
  <si>
    <t>dutchy1</t>
  </si>
  <si>
    <t>dutchess14</t>
  </si>
  <si>
    <t>dustygirl</t>
  </si>
  <si>
    <t>dustydog1</t>
  </si>
  <si>
    <t>dustycat1</t>
  </si>
  <si>
    <t>dustyb</t>
  </si>
  <si>
    <t>dusty69</t>
  </si>
  <si>
    <t>dusty18</t>
  </si>
  <si>
    <t>dusty09</t>
  </si>
  <si>
    <t>dusty.</t>
  </si>
  <si>
    <t>dustmop</t>
  </si>
  <si>
    <t>dustina</t>
  </si>
  <si>
    <t>dustin99</t>
  </si>
  <si>
    <t>dustin27</t>
  </si>
  <si>
    <t>dustin101</t>
  </si>
  <si>
    <t>dusti</t>
  </si>
  <si>
    <t>dustee</t>
  </si>
  <si>
    <t>dustbunny2</t>
  </si>
  <si>
    <t>dust</t>
  </si>
  <si>
    <t>dusi4ka</t>
  </si>
  <si>
    <t>dushawn</t>
  </si>
  <si>
    <t>durval</t>
  </si>
  <si>
    <t>dursun</t>
  </si>
  <si>
    <t>durst</t>
  </si>
  <si>
    <t>durrah</t>
  </si>
  <si>
    <t>durocher</t>
  </si>
  <si>
    <t>durka</t>
  </si>
  <si>
    <t>durgamaa</t>
  </si>
  <si>
    <t>durango3</t>
  </si>
  <si>
    <t>durango07</t>
  </si>
  <si>
    <t>durango06</t>
  </si>
  <si>
    <t>durango04</t>
  </si>
  <si>
    <t>duquesito</t>
  </si>
  <si>
    <t>duquesita</t>
  </si>
  <si>
    <t>dupuis</t>
  </si>
  <si>
    <t>dunzo1</t>
  </si>
  <si>
    <t>dunston</t>
  </si>
  <si>
    <t>dunstable</t>
  </si>
  <si>
    <t>dunnos</t>
  </si>
  <si>
    <t>dunno7</t>
  </si>
  <si>
    <t>dunn44</t>
  </si>
  <si>
    <t>dunn28</t>
  </si>
  <si>
    <t>dunlop1</t>
  </si>
  <si>
    <t>dunja</t>
  </si>
  <si>
    <t>dunhill14</t>
  </si>
  <si>
    <t>dunhil</t>
  </si>
  <si>
    <t>dunham</t>
  </si>
  <si>
    <t>dungeons</t>
  </si>
  <si>
    <t>dungeon1</t>
  </si>
  <si>
    <t>dunga</t>
  </si>
  <si>
    <t>duncan7</t>
  </si>
  <si>
    <t>duncan4</t>
  </si>
  <si>
    <t>duncan22</t>
  </si>
  <si>
    <t>dummkopf</t>
  </si>
  <si>
    <t>dumdum7</t>
  </si>
  <si>
    <t>dumbo5</t>
  </si>
  <si>
    <t>dumbdumb1</t>
  </si>
  <si>
    <t>dumbboys</t>
  </si>
  <si>
    <t>dumbass23</t>
  </si>
  <si>
    <t>dumbass22</t>
  </si>
  <si>
    <t>dumas</t>
  </si>
  <si>
    <t>dumaguit</t>
  </si>
  <si>
    <t>duluth1</t>
  </si>
  <si>
    <t>dulces16</t>
  </si>
  <si>
    <t>dulcenina1</t>
  </si>
  <si>
    <t>dulcenena</t>
  </si>
  <si>
    <t>dulcei</t>
  </si>
  <si>
    <t>dulcecandy</t>
  </si>
  <si>
    <t>dulceangel</t>
  </si>
  <si>
    <t>dulce25</t>
  </si>
  <si>
    <t>dulce21</t>
  </si>
  <si>
    <t>dulce17</t>
  </si>
  <si>
    <t>dulce10</t>
  </si>
  <si>
    <t>dulaca</t>
  </si>
  <si>
    <t>dukito</t>
  </si>
  <si>
    <t>dukeza</t>
  </si>
  <si>
    <t>dukesito</t>
  </si>
  <si>
    <t>dukeman</t>
  </si>
  <si>
    <t>dukegirl</t>
  </si>
  <si>
    <t>dukedog1</t>
  </si>
  <si>
    <t>dukeboy</t>
  </si>
  <si>
    <t>dukebaby</t>
  </si>
  <si>
    <t>duke96</t>
  </si>
  <si>
    <t>duke89</t>
  </si>
  <si>
    <t>duke45</t>
  </si>
  <si>
    <t>dugang</t>
  </si>
  <si>
    <t>dufus1</t>
  </si>
  <si>
    <t>duffy2</t>
  </si>
  <si>
    <t>duffy12</t>
  </si>
  <si>
    <t>duffield</t>
  </si>
  <si>
    <t>duerme</t>
  </si>
  <si>
    <t>duende1</t>
  </si>
  <si>
    <t>dudley12</t>
  </si>
  <si>
    <t>dudita</t>
  </si>
  <si>
    <t>dudesons</t>
  </si>
  <si>
    <t>dudeski</t>
  </si>
  <si>
    <t>dude94</t>
  </si>
  <si>
    <t>dude56</t>
  </si>
  <si>
    <t>dude34</t>
  </si>
  <si>
    <t>dude1993</t>
  </si>
  <si>
    <t>dude143</t>
  </si>
  <si>
    <t>dudders</t>
  </si>
  <si>
    <t>dudayz</t>
  </si>
  <si>
    <t>duckys1</t>
  </si>
  <si>
    <t>ducky88</t>
  </si>
  <si>
    <t>ducky25</t>
  </si>
  <si>
    <t>ducky21</t>
  </si>
  <si>
    <t>ducktales</t>
  </si>
  <si>
    <t>ducksrcool</t>
  </si>
  <si>
    <t>ducksauce</t>
  </si>
  <si>
    <t>duckies3</t>
  </si>
  <si>
    <t>duckie77</t>
  </si>
  <si>
    <t>duckfood</t>
  </si>
  <si>
    <t>duck1234</t>
  </si>
  <si>
    <t>duck111</t>
  </si>
  <si>
    <t>duck08</t>
  </si>
  <si>
    <t>ducaty</t>
  </si>
  <si>
    <t>dublin7</t>
  </si>
  <si>
    <t>dubidu</t>
  </si>
  <si>
    <t>dubcity1</t>
  </si>
  <si>
    <t>dubby</t>
  </si>
  <si>
    <t>dubblebubble</t>
  </si>
  <si>
    <t>duarte11</t>
  </si>
  <si>
    <t>duaine</t>
  </si>
  <si>
    <t>dstars</t>
  </si>
  <si>
    <t>dsl123</t>
  </si>
  <si>
    <t>dsgirl</t>
  </si>
  <si>
    <t>ds1993</t>
  </si>
  <si>
    <t>dryice</t>
  </si>
  <si>
    <t>drunknmunky</t>
  </si>
  <si>
    <t>drunkmonkey</t>
  </si>
  <si>
    <t>drunkenmonkey</t>
  </si>
  <si>
    <t>drumsurn</t>
  </si>
  <si>
    <t>drumstix</t>
  </si>
  <si>
    <t>drumsrock</t>
  </si>
  <si>
    <t>drumset1</t>
  </si>
  <si>
    <t>drums2</t>
  </si>
  <si>
    <t>drums11</t>
  </si>
  <si>
    <t>drumms</t>
  </si>
  <si>
    <t>drummond1</t>
  </si>
  <si>
    <t>drummer69</t>
  </si>
  <si>
    <t>drummer5</t>
  </si>
  <si>
    <t>drummer21</t>
  </si>
  <si>
    <t>drummer15</t>
  </si>
  <si>
    <t>drummer10</t>
  </si>
  <si>
    <t>drummer08</t>
  </si>
  <si>
    <t>drummajor1</t>
  </si>
  <si>
    <t>drumkits</t>
  </si>
  <si>
    <t>drumers</t>
  </si>
  <si>
    <t>drumdrum</t>
  </si>
  <si>
    <t>drujba</t>
  </si>
  <si>
    <t>druid1</t>
  </si>
  <si>
    <t>drugss</t>
  </si>
  <si>
    <t>drugsarebad</t>
  </si>
  <si>
    <t>drugs420</t>
  </si>
  <si>
    <t>druex1</t>
  </si>
  <si>
    <t>drp3pp3r</t>
  </si>
  <si>
    <t>drowssap7</t>
  </si>
  <si>
    <t>drowssap69</t>
  </si>
  <si>
    <t>drowssap13</t>
  </si>
  <si>
    <t>drowssap.</t>
  </si>
  <si>
    <t>drowssap!</t>
  </si>
  <si>
    <t>drowningpool</t>
  </si>
  <si>
    <t>drought3</t>
  </si>
  <si>
    <t>droptop</t>
  </si>
  <si>
    <t>droguri</t>
  </si>
  <si>
    <t>drogba1</t>
  </si>
  <si>
    <t>drmami</t>
  </si>
  <si>
    <t>driving1</t>
  </si>
  <si>
    <t>drivethru</t>
  </si>
  <si>
    <t>drinky</t>
  </si>
  <si>
    <t>drinkmilk</t>
  </si>
  <si>
    <t>drinkit</t>
  </si>
  <si>
    <t>drina</t>
  </si>
  <si>
    <t>drilling</t>
  </si>
  <si>
    <t>driggers</t>
  </si>
  <si>
    <t>drigger</t>
  </si>
  <si>
    <t>drifty</t>
  </si>
  <si>
    <t>driftking1</t>
  </si>
  <si>
    <t>drica</t>
  </si>
  <si>
    <t>drgonzo</t>
  </si>
  <si>
    <t>drexel1</t>
  </si>
  <si>
    <t>drewsy</t>
  </si>
  <si>
    <t>drewsky</t>
  </si>
  <si>
    <t>drewsgirl</t>
  </si>
  <si>
    <t>drewlachey</t>
  </si>
  <si>
    <t>drewboy</t>
  </si>
  <si>
    <t>drewbie</t>
  </si>
  <si>
    <t>drewber</t>
  </si>
  <si>
    <t>drewan</t>
  </si>
  <si>
    <t>drew98</t>
  </si>
  <si>
    <t>drew87</t>
  </si>
  <si>
    <t>drew55</t>
  </si>
  <si>
    <t>drew28</t>
  </si>
  <si>
    <t>drew2</t>
  </si>
  <si>
    <t>drew1996</t>
  </si>
  <si>
    <t>dressed</t>
  </si>
  <si>
    <t>drequan</t>
  </si>
  <si>
    <t>dremel</t>
  </si>
  <si>
    <t>dreiko</t>
  </si>
  <si>
    <t>dreamygirl</t>
  </si>
  <si>
    <t>dreamsky</t>
  </si>
  <si>
    <t>dreams89</t>
  </si>
  <si>
    <t>dreams24</t>
  </si>
  <si>
    <t>dreams20</t>
  </si>
  <si>
    <t>dreams17</t>
  </si>
  <si>
    <t>dreams02</t>
  </si>
  <si>
    <t>dreamn</t>
  </si>
  <si>
    <t>dreamland1</t>
  </si>
  <si>
    <t>dreaming4</t>
  </si>
  <si>
    <t>dreaming2</t>
  </si>
  <si>
    <t>dreamer27</t>
  </si>
  <si>
    <t>dreamer10</t>
  </si>
  <si>
    <t>dreamer05</t>
  </si>
  <si>
    <t>dreamer01</t>
  </si>
  <si>
    <t>dreamer0</t>
  </si>
  <si>
    <t>dreamed</t>
  </si>
  <si>
    <t>dreamdate</t>
  </si>
  <si>
    <t>dreamchaser</t>
  </si>
  <si>
    <t>dreambig!</t>
  </si>
  <si>
    <t>dream6</t>
  </si>
  <si>
    <t>dream19</t>
  </si>
  <si>
    <t>dream143</t>
  </si>
  <si>
    <t>dream14</t>
  </si>
  <si>
    <t>dream1234</t>
  </si>
  <si>
    <t>dreadrea</t>
  </si>
  <si>
    <t>dreadnought</t>
  </si>
  <si>
    <t>dread1</t>
  </si>
  <si>
    <t>drea23</t>
  </si>
  <si>
    <t>drea05</t>
  </si>
  <si>
    <t>dre2008</t>
  </si>
  <si>
    <t>dre</t>
  </si>
  <si>
    <t>drdoom</t>
  </si>
  <si>
    <t>drdeath</t>
  </si>
  <si>
    <t>drchick</t>
  </si>
  <si>
    <t>drc123</t>
  </si>
  <si>
    <t>draude</t>
  </si>
  <si>
    <t>dramer</t>
  </si>
  <si>
    <t>dramatic1</t>
  </si>
  <si>
    <t>dramaquen</t>
  </si>
  <si>
    <t>dramaqueen!</t>
  </si>
  <si>
    <t>drakester</t>
  </si>
  <si>
    <t>drake7</t>
  </si>
  <si>
    <t>drake4</t>
  </si>
  <si>
    <t>drake23</t>
  </si>
  <si>
    <t>drake14</t>
  </si>
  <si>
    <t>drainyou</t>
  </si>
  <si>
    <t>drain</t>
  </si>
  <si>
    <t>draiman</t>
  </si>
  <si>
    <t>dragutu</t>
  </si>
  <si>
    <t>dragus</t>
  </si>
  <si>
    <t>dragoon2</t>
  </si>
  <si>
    <t>dragonz1</t>
  </si>
  <si>
    <t>dragonss1</t>
  </si>
  <si>
    <t>dragons666</t>
  </si>
  <si>
    <t>dragons40</t>
  </si>
  <si>
    <t>dragons22</t>
  </si>
  <si>
    <t>dragonflys</t>
  </si>
  <si>
    <t>dragonfly13</t>
  </si>
  <si>
    <t>dragonflies</t>
  </si>
  <si>
    <t>dragonboi</t>
  </si>
  <si>
    <t>dragon67</t>
  </si>
  <si>
    <t>dragon333</t>
  </si>
  <si>
    <t>dragon1988</t>
  </si>
  <si>
    <t>dragon187</t>
  </si>
  <si>
    <t>dragobete</t>
  </si>
  <si>
    <t>draggon</t>
  </si>
  <si>
    <t>dragger</t>
  </si>
  <si>
    <t>dragasani</t>
  </si>
  <si>
    <t>drag0ns</t>
  </si>
  <si>
    <t>drafter</t>
  </si>
  <si>
    <t>drae92</t>
  </si>
  <si>
    <t>draconia</t>
  </si>
  <si>
    <t>draco7</t>
  </si>
  <si>
    <t>draco21</t>
  </si>
  <si>
    <t>dr1992</t>
  </si>
  <si>
    <t>dr0wssap</t>
  </si>
  <si>
    <t>dpepper</t>
  </si>
  <si>
    <t>dozzer1</t>
  </si>
  <si>
    <t>doyouloveit</t>
  </si>
  <si>
    <t>doyle9</t>
  </si>
  <si>
    <t>doyin</t>
  </si>
  <si>
    <t>downpatrick</t>
  </si>
  <si>
    <t>downloading</t>
  </si>
  <si>
    <t>downlo</t>
  </si>
  <si>
    <t>downfall1</t>
  </si>
  <si>
    <t>dovey</t>
  </si>
  <si>
    <t>dovely</t>
  </si>
  <si>
    <t>douluvme</t>
  </si>
  <si>
    <t>douglasb</t>
  </si>
  <si>
    <t>douglas8</t>
  </si>
  <si>
    <t>douglas32</t>
  </si>
  <si>
    <t>douglas23</t>
  </si>
  <si>
    <t>dougieisfit</t>
  </si>
  <si>
    <t>dougie87</t>
  </si>
  <si>
    <t>dougie2</t>
  </si>
  <si>
    <t>dougie17</t>
  </si>
  <si>
    <t>doug18</t>
  </si>
  <si>
    <t>doug16</t>
  </si>
  <si>
    <t>doug143</t>
  </si>
  <si>
    <t>doug10</t>
  </si>
  <si>
    <t>doudou1</t>
  </si>
  <si>
    <t>douchbag</t>
  </si>
  <si>
    <t>doublez</t>
  </si>
  <si>
    <t>doublel</t>
  </si>
  <si>
    <t>doublek</t>
  </si>
  <si>
    <t>doubleh</t>
  </si>
  <si>
    <t>doublee</t>
  </si>
  <si>
    <t>double4</t>
  </si>
  <si>
    <t>dottodot</t>
  </si>
  <si>
    <t>dottie7</t>
  </si>
  <si>
    <t>dottie13</t>
  </si>
  <si>
    <t>dottie01</t>
  </si>
  <si>
    <t>dotcom2</t>
  </si>
  <si>
    <t>dostres</t>
  </si>
  <si>
    <t>dostoievski</t>
  </si>
  <si>
    <t>dossie</t>
  </si>
  <si>
    <t>dosena</t>
  </si>
  <si>
    <t>dosbebes</t>
  </si>
  <si>
    <t>dosamores</t>
  </si>
  <si>
    <t>dory</t>
  </si>
  <si>
    <t>dorsey1</t>
  </si>
  <si>
    <t>dorsett</t>
  </si>
  <si>
    <t>dorotka</t>
  </si>
  <si>
    <t>dorothy8</t>
  </si>
  <si>
    <t>dorothy7</t>
  </si>
  <si>
    <t>dorothy3</t>
  </si>
  <si>
    <t>doroteia</t>
  </si>
  <si>
    <t>dorobantu</t>
  </si>
  <si>
    <t>dornan</t>
  </si>
  <si>
    <t>dorkfish1</t>
  </si>
  <si>
    <t>dork99</t>
  </si>
  <si>
    <t>dork16</t>
  </si>
  <si>
    <t>doriz</t>
  </si>
  <si>
    <t>dorisjean</t>
  </si>
  <si>
    <t>dorinka</t>
  </si>
  <si>
    <t>doridori</t>
  </si>
  <si>
    <t>dorice</t>
  </si>
  <si>
    <t>dorian11</t>
  </si>
  <si>
    <t>doremi123</t>
  </si>
  <si>
    <t>doran</t>
  </si>
  <si>
    <t>dorado10</t>
  </si>
  <si>
    <t>dorado1</t>
  </si>
  <si>
    <t>dora69</t>
  </si>
  <si>
    <t>dora25</t>
  </si>
  <si>
    <t>dora02</t>
  </si>
  <si>
    <t>dopey5</t>
  </si>
  <si>
    <t>dopey420</t>
  </si>
  <si>
    <t>dopey2</t>
  </si>
  <si>
    <t>dopey10</t>
  </si>
  <si>
    <t>dopeness</t>
  </si>
  <si>
    <t>dopehouse</t>
  </si>
  <si>
    <t>dopefiend</t>
  </si>
  <si>
    <t>doorss</t>
  </si>
  <si>
    <t>doordoor</t>
  </si>
  <si>
    <t>door12</t>
  </si>
  <si>
    <t>doops</t>
  </si>
  <si>
    <t>dooney123</t>
  </si>
  <si>
    <t>dooney12</t>
  </si>
  <si>
    <t>dooner</t>
  </si>
  <si>
    <t>dookie7</t>
  </si>
  <si>
    <t>dookie123</t>
  </si>
  <si>
    <t>dookie12</t>
  </si>
  <si>
    <t>dookie08</t>
  </si>
  <si>
    <t>dookdik</t>
  </si>
  <si>
    <t>dook1e</t>
  </si>
  <si>
    <t>doofie</t>
  </si>
  <si>
    <t>doofdoof</t>
  </si>
  <si>
    <t>doodledoo</t>
  </si>
  <si>
    <t>doodlebear</t>
  </si>
  <si>
    <t>doodle9</t>
  </si>
  <si>
    <t>doodle77</t>
  </si>
  <si>
    <t>doodle10</t>
  </si>
  <si>
    <t>doodle!</t>
  </si>
  <si>
    <t>doodes</t>
  </si>
  <si>
    <t>dooder1</t>
  </si>
  <si>
    <t>dooday</t>
  </si>
  <si>
    <t>doodah1</t>
  </si>
  <si>
    <t>doodaa</t>
  </si>
  <si>
    <t>dooda</t>
  </si>
  <si>
    <t>doobee</t>
  </si>
  <si>
    <t>donyel</t>
  </si>
  <si>
    <t>donutz</t>
  </si>
  <si>
    <t>donut123</t>
  </si>
  <si>
    <t>dontrice</t>
  </si>
  <si>
    <t>dontmove</t>
  </si>
  <si>
    <t>dontloveme</t>
  </si>
  <si>
    <t>dontlook1</t>
  </si>
  <si>
    <t>dontknow2</t>
  </si>
  <si>
    <t>donthate12</t>
  </si>
  <si>
    <t>donthack</t>
  </si>
  <si>
    <t>dontforget1</t>
  </si>
  <si>
    <t>dontetto</t>
  </si>
  <si>
    <t>donte13</t>
  </si>
  <si>
    <t>donte123</t>
  </si>
  <si>
    <t>donte05</t>
  </si>
  <si>
    <t>dontdome</t>
  </si>
  <si>
    <t>dontcry1</t>
  </si>
  <si>
    <t>dontai</t>
  </si>
  <si>
    <t>donsha</t>
  </si>
  <si>
    <t>donpaulo</t>
  </si>
  <si>
    <t>donpablo</t>
  </si>
  <si>
    <t>donovan12</t>
  </si>
  <si>
    <t>donovan10</t>
  </si>
  <si>
    <t>donovan05</t>
  </si>
  <si>
    <t>donotopen</t>
  </si>
  <si>
    <t>donoban</t>
  </si>
  <si>
    <t>donnyboy</t>
  </si>
  <si>
    <t>donny2</t>
  </si>
  <si>
    <t>donny17</t>
  </si>
  <si>
    <t>donny13</t>
  </si>
  <si>
    <t>donnie26</t>
  </si>
  <si>
    <t>donnie11</t>
  </si>
  <si>
    <t>donnica</t>
  </si>
  <si>
    <t>donnia</t>
  </si>
  <si>
    <t>donney</t>
  </si>
  <si>
    <t>donnellan</t>
  </si>
  <si>
    <t>donnarae</t>
  </si>
  <si>
    <t>donnald</t>
  </si>
  <si>
    <t>donnajo</t>
  </si>
  <si>
    <t>donnajane</t>
  </si>
  <si>
    <t>donna9</t>
  </si>
  <si>
    <t>donna89</t>
  </si>
  <si>
    <t>donna6</t>
  </si>
  <si>
    <t>donna24</t>
  </si>
  <si>
    <t>donna23</t>
  </si>
  <si>
    <t>donna05</t>
  </si>
  <si>
    <t>donna04</t>
  </si>
  <si>
    <t>donna03</t>
  </si>
  <si>
    <t>donlon</t>
  </si>
  <si>
    <t>donley</t>
  </si>
  <si>
    <t>donkykong</t>
  </si>
  <si>
    <t>donky</t>
  </si>
  <si>
    <t>donkie</t>
  </si>
  <si>
    <t>donkeyass</t>
  </si>
  <si>
    <t>donkey1234</t>
  </si>
  <si>
    <t>donjoe</t>
  </si>
  <si>
    <t>donitas</t>
  </si>
  <si>
    <t>dongwook</t>
  </si>
  <si>
    <t>dongsky</t>
  </si>
  <si>
    <t>dongski</t>
  </si>
  <si>
    <t>donette</t>
  </si>
  <si>
    <t>donetta</t>
  </si>
  <si>
    <t>donesha</t>
  </si>
  <si>
    <t>doneit</t>
  </si>
  <si>
    <t>doneisha</t>
  </si>
  <si>
    <t>donedone</t>
  </si>
  <si>
    <t>done</t>
  </si>
  <si>
    <t>dondon3</t>
  </si>
  <si>
    <t>dondon12</t>
  </si>
  <si>
    <t>dondi</t>
  </si>
  <si>
    <t>donche</t>
  </si>
  <si>
    <t>donathan</t>
  </si>
  <si>
    <t>donatello1</t>
  </si>
  <si>
    <t>donaldtrump</t>
  </si>
  <si>
    <t>donald88</t>
  </si>
  <si>
    <t>donald17</t>
  </si>
  <si>
    <t>don1234</t>
  </si>
  <si>
    <t>domoto</t>
  </si>
  <si>
    <t>domonick1</t>
  </si>
  <si>
    <t>domonick</t>
  </si>
  <si>
    <t>domnul</t>
  </si>
  <si>
    <t>domnisoara</t>
  </si>
  <si>
    <t>domino22</t>
  </si>
  <si>
    <t>dominique5</t>
  </si>
  <si>
    <t>dominique13</t>
  </si>
  <si>
    <t>dominique123</t>
  </si>
  <si>
    <t>dominique12</t>
  </si>
  <si>
    <t>dominiq</t>
  </si>
  <si>
    <t>dominion1</t>
  </si>
  <si>
    <t>dominik2</t>
  </si>
  <si>
    <t>dominican.</t>
  </si>
  <si>
    <t>dominic26</t>
  </si>
  <si>
    <t>dominic09</t>
  </si>
  <si>
    <t>dominic!</t>
  </si>
  <si>
    <t>domingo21</t>
  </si>
  <si>
    <t>domingo2</t>
  </si>
  <si>
    <t>domingo13</t>
  </si>
  <si>
    <t>domi123</t>
  </si>
  <si>
    <t>domer</t>
  </si>
  <si>
    <t>domenica1</t>
  </si>
  <si>
    <t>domedome</t>
  </si>
  <si>
    <t>domebaby</t>
  </si>
  <si>
    <t>domanic1</t>
  </si>
  <si>
    <t>dolphinss</t>
  </si>
  <si>
    <t>dolphins06</t>
  </si>
  <si>
    <t>dolphinbabe</t>
  </si>
  <si>
    <t>dolphin91</t>
  </si>
  <si>
    <t>dolphin777</t>
  </si>
  <si>
    <t>dolphin75</t>
  </si>
  <si>
    <t>dolphin45</t>
  </si>
  <si>
    <t>dolphin32</t>
  </si>
  <si>
    <t>dolphin1993</t>
  </si>
  <si>
    <t>dolph</t>
  </si>
  <si>
    <t>dolore</t>
  </si>
  <si>
    <t>dolly99</t>
  </si>
  <si>
    <t>dolly21</t>
  </si>
  <si>
    <t>dolly11</t>
  </si>
  <si>
    <t>dollop</t>
  </si>
  <si>
    <t>dollface3</t>
  </si>
  <si>
    <t>dolica</t>
  </si>
  <si>
    <t>dolfin11</t>
  </si>
  <si>
    <t>dolfin1</t>
  </si>
  <si>
    <t>dolcie</t>
  </si>
  <si>
    <t>dolche</t>
  </si>
  <si>
    <t>dolce&amp;gabanna</t>
  </si>
  <si>
    <t>dolce&amp;gabana</t>
  </si>
  <si>
    <t>dolars</t>
  </si>
  <si>
    <t>dokling</t>
  </si>
  <si>
    <t>dokleng</t>
  </si>
  <si>
    <t>doink</t>
  </si>
  <si>
    <t>doingme</t>
  </si>
  <si>
    <t>doidona</t>
  </si>
  <si>
    <t>dogz12</t>
  </si>
  <si>
    <t>dogyot</t>
  </si>
  <si>
    <t>dogss</t>
  </si>
  <si>
    <t>dogsncats</t>
  </si>
  <si>
    <t>dogs88</t>
  </si>
  <si>
    <t>dogs05</t>
  </si>
  <si>
    <t>dogpound1</t>
  </si>
  <si>
    <t>doglover96</t>
  </si>
  <si>
    <t>doglover3</t>
  </si>
  <si>
    <t>dogleg</t>
  </si>
  <si>
    <t>doggy100</t>
  </si>
  <si>
    <t>doggss</t>
  </si>
  <si>
    <t>doggle</t>
  </si>
  <si>
    <t>dogging</t>
  </si>
  <si>
    <t>doggiez</t>
  </si>
  <si>
    <t>doggies3</t>
  </si>
  <si>
    <t>doggie69</t>
  </si>
  <si>
    <t>doggie22</t>
  </si>
  <si>
    <t>doggie01</t>
  </si>
  <si>
    <t>doggi</t>
  </si>
  <si>
    <t>dogges</t>
  </si>
  <si>
    <t>doggdogg</t>
  </si>
  <si>
    <t>dogg4life</t>
  </si>
  <si>
    <t>dogers1</t>
  </si>
  <si>
    <t>dogers</t>
  </si>
  <si>
    <t>dogdog3</t>
  </si>
  <si>
    <t>dogdog123</t>
  </si>
  <si>
    <t>dogcrazy</t>
  </si>
  <si>
    <t>dogchow</t>
  </si>
  <si>
    <t>dogcat123</t>
  </si>
  <si>
    <t>dogboy1</t>
  </si>
  <si>
    <t>dogbones</t>
  </si>
  <si>
    <t>dogass</t>
  </si>
  <si>
    <t>dog_lover</t>
  </si>
  <si>
    <t>dog234</t>
  </si>
  <si>
    <t>dog1997</t>
  </si>
  <si>
    <t>dog&amp;cat</t>
  </si>
  <si>
    <t>dodydody</t>
  </si>
  <si>
    <t>dodongpogi</t>
  </si>
  <si>
    <t>dodita</t>
  </si>
  <si>
    <t>doding</t>
  </si>
  <si>
    <t>dodgetruck</t>
  </si>
  <si>
    <t>dodgers24</t>
  </si>
  <si>
    <t>dodgers213</t>
  </si>
  <si>
    <t>dodgers21</t>
  </si>
  <si>
    <t>dodgers17</t>
  </si>
  <si>
    <t>dodgers!</t>
  </si>
  <si>
    <t>dodger7</t>
  </si>
  <si>
    <t>dodger5</t>
  </si>
  <si>
    <t>dodger11</t>
  </si>
  <si>
    <t>dodger08</t>
  </si>
  <si>
    <t>dodgeman</t>
  </si>
  <si>
    <t>dodgehemi</t>
  </si>
  <si>
    <t>dodgee</t>
  </si>
  <si>
    <t>dodge96</t>
  </si>
  <si>
    <t>dodge89</t>
  </si>
  <si>
    <t>dodge7</t>
  </si>
  <si>
    <t>dodge3</t>
  </si>
  <si>
    <t>dodge2500</t>
  </si>
  <si>
    <t>dodge24</t>
  </si>
  <si>
    <t>dodge2003</t>
  </si>
  <si>
    <t>dodge2002</t>
  </si>
  <si>
    <t>documentos</t>
  </si>
  <si>
    <t>document1</t>
  </si>
  <si>
    <t>doctoru</t>
  </si>
  <si>
    <t>doctorj</t>
  </si>
  <si>
    <t>doctorita</t>
  </si>
  <si>
    <t>doctordre</t>
  </si>
  <si>
    <t>doctorcita</t>
  </si>
  <si>
    <t>doctor3</t>
  </si>
  <si>
    <t>doctolero</t>
  </si>
  <si>
    <t>docholiday</t>
  </si>
  <si>
    <t>docena</t>
  </si>
  <si>
    <t>dobrin</t>
  </si>
  <si>
    <t>dobleu</t>
  </si>
  <si>
    <t>doblea</t>
  </si>
  <si>
    <t>dobies</t>
  </si>
  <si>
    <t>dob1988</t>
  </si>
  <si>
    <t>dns4ever</t>
  </si>
  <si>
    <t>dmoney7</t>
  </si>
  <si>
    <t>dmoney123</t>
  </si>
  <si>
    <t>dmoney11</t>
  </si>
  <si>
    <t>dmoney07</t>
  </si>
  <si>
    <t>dmitry</t>
  </si>
  <si>
    <t>dmbfan1</t>
  </si>
  <si>
    <t>dmario</t>
  </si>
  <si>
    <t>dman123</t>
  </si>
  <si>
    <t>dm123456</t>
  </si>
  <si>
    <t>dm12345</t>
  </si>
  <si>
    <t>dlions</t>
  </si>
  <si>
    <t>dlink</t>
  </si>
  <si>
    <t>dlewis</t>
  </si>
  <si>
    <t>dkb123</t>
  </si>
  <si>
    <t>dk4life</t>
  </si>
  <si>
    <t>djwarner</t>
  </si>
  <si>
    <t>djuana</t>
  </si>
  <si>
    <t>djnumber1</t>
  </si>
  <si>
    <t>djlewis</t>
  </si>
  <si>
    <t>djking</t>
  </si>
  <si>
    <t>djjunior</t>
  </si>
  <si>
    <t>djfresh</t>
  </si>
  <si>
    <t>djeter1</t>
  </si>
  <si>
    <t>djdjdj1</t>
  </si>
  <si>
    <t>djdean</t>
  </si>
  <si>
    <t>djboonie</t>
  </si>
  <si>
    <t>djarumsuper</t>
  </si>
  <si>
    <t>django1</t>
  </si>
  <si>
    <t>djane</t>
  </si>
  <si>
    <t>djandy</t>
  </si>
  <si>
    <t>djakarta</t>
  </si>
  <si>
    <t>dj6103</t>
  </si>
  <si>
    <t>dj2003</t>
  </si>
  <si>
    <t>dj1995</t>
  </si>
  <si>
    <t>dj1994</t>
  </si>
  <si>
    <t>dj1986</t>
  </si>
  <si>
    <t>dizzys</t>
  </si>
  <si>
    <t>dizzyotcho</t>
  </si>
  <si>
    <t>dizzygirl</t>
  </si>
  <si>
    <t>dizzydog</t>
  </si>
  <si>
    <t>dizzy88</t>
  </si>
  <si>
    <t>dizzy5</t>
  </si>
  <si>
    <t>dizzy17</t>
  </si>
  <si>
    <t>dizzle22</t>
  </si>
  <si>
    <t>dizzle2</t>
  </si>
  <si>
    <t>dizzee1</t>
  </si>
  <si>
    <t>diziotcho</t>
  </si>
  <si>
    <t>dixson</t>
  </si>
  <si>
    <t>dixon07</t>
  </si>
  <si>
    <t>dixielynn</t>
  </si>
  <si>
    <t>dixielou</t>
  </si>
  <si>
    <t>dixiegal</t>
  </si>
  <si>
    <t>dixiechic</t>
  </si>
  <si>
    <t>dixiebelle</t>
  </si>
  <si>
    <t>divyesh</t>
  </si>
  <si>
    <t>divyaa</t>
  </si>
  <si>
    <t>divine23</t>
  </si>
  <si>
    <t>divina4ever</t>
  </si>
  <si>
    <t>divina123</t>
  </si>
  <si>
    <t>divicion</t>
  </si>
  <si>
    <t>diversebitch</t>
  </si>
  <si>
    <t>divein</t>
  </si>
  <si>
    <t>divamom</t>
  </si>
  <si>
    <t>divabitch</t>
  </si>
  <si>
    <t>diva83</t>
  </si>
  <si>
    <t>diva81</t>
  </si>
  <si>
    <t>diva5</t>
  </si>
  <si>
    <t>diva4u</t>
  </si>
  <si>
    <t>diva32</t>
  </si>
  <si>
    <t>diva1997</t>
  </si>
  <si>
    <t>ditza</t>
  </si>
  <si>
    <t>ditsy1</t>
  </si>
  <si>
    <t>ditchie</t>
  </si>
  <si>
    <t>ditbenik</t>
  </si>
  <si>
    <t>ditas</t>
  </si>
  <si>
    <t>disturbed6</t>
  </si>
  <si>
    <t>distefano</t>
  </si>
  <si>
    <t>disneyland1</t>
  </si>
  <si>
    <t>disney95</t>
  </si>
  <si>
    <t>disney33</t>
  </si>
  <si>
    <t>disney32</t>
  </si>
  <si>
    <t>disney15</t>
  </si>
  <si>
    <t>disney09</t>
  </si>
  <si>
    <t>disney00</t>
  </si>
  <si>
    <t>diskarte</t>
  </si>
  <si>
    <t>disguise</t>
  </si>
  <si>
    <t>disfruta</t>
  </si>
  <si>
    <t>discordia</t>
  </si>
  <si>
    <t>disconnect</t>
  </si>
  <si>
    <t>disco2</t>
  </si>
  <si>
    <t>disco12</t>
  </si>
  <si>
    <t>discgolf</t>
  </si>
  <si>
    <t>dirtyslut</t>
  </si>
  <si>
    <t>dirtydog1</t>
  </si>
  <si>
    <t>dirtydiana</t>
  </si>
  <si>
    <t>dirty13</t>
  </si>
  <si>
    <t>dirttrack</t>
  </si>
  <si>
    <t>dirtrider1</t>
  </si>
  <si>
    <t>dirtbiker1</t>
  </si>
  <si>
    <t>dirtbike24</t>
  </si>
  <si>
    <t>dirly</t>
  </si>
  <si>
    <t>dirkpitt</t>
  </si>
  <si>
    <t>dirimu</t>
  </si>
  <si>
    <t>directv</t>
  </si>
  <si>
    <t>directtv</t>
  </si>
  <si>
    <t>direct1</t>
  </si>
  <si>
    <t>dipset19</t>
  </si>
  <si>
    <t>dipset187</t>
  </si>
  <si>
    <t>dipset17</t>
  </si>
  <si>
    <t>dipali</t>
  </si>
  <si>
    <t>diostequiero</t>
  </si>
  <si>
    <t>dioso</t>
  </si>
  <si>
    <t>diosmebendiga</t>
  </si>
  <si>
    <t>diosmebendice</t>
  </si>
  <si>
    <t>diosmeama1</t>
  </si>
  <si>
    <t>diosita</t>
  </si>
  <si>
    <t>diosfiel</t>
  </si>
  <si>
    <t>diosespaz</t>
  </si>
  <si>
    <t>diosesmitodo</t>
  </si>
  <si>
    <t>diosesamoryvida</t>
  </si>
  <si>
    <t>dioscuidademi</t>
  </si>
  <si>
    <t>diosaunicabonita</t>
  </si>
  <si>
    <t>diosaluna</t>
  </si>
  <si>
    <t>diosa1</t>
  </si>
  <si>
    <t>dios22</t>
  </si>
  <si>
    <t>dios17</t>
  </si>
  <si>
    <t>dios11</t>
  </si>
  <si>
    <t>diorgirl</t>
  </si>
  <si>
    <t>dioquino</t>
  </si>
  <si>
    <t>dionysia</t>
  </si>
  <si>
    <t>diony</t>
  </si>
  <si>
    <t>dionson</t>
  </si>
  <si>
    <t>dionisis</t>
  </si>
  <si>
    <t>dionio</t>
  </si>
  <si>
    <t>diomand</t>
  </si>
  <si>
    <t>diolata</t>
  </si>
  <si>
    <t>diogofilipe</t>
  </si>
  <si>
    <t>diogoandre</t>
  </si>
  <si>
    <t>diogo10</t>
  </si>
  <si>
    <t>dinuba</t>
  </si>
  <si>
    <t>dinsmore</t>
  </si>
  <si>
    <t>dinsdale</t>
  </si>
  <si>
    <t>dinosaurus</t>
  </si>
  <si>
    <t>dinopol</t>
  </si>
  <si>
    <t>dinomorea</t>
  </si>
  <si>
    <t>dino96</t>
  </si>
  <si>
    <t>dino93</t>
  </si>
  <si>
    <t>dino20</t>
  </si>
  <si>
    <t>dino18</t>
  </si>
  <si>
    <t>dino17</t>
  </si>
  <si>
    <t>dino15</t>
  </si>
  <si>
    <t>dino14</t>
  </si>
  <si>
    <t>dino10</t>
  </si>
  <si>
    <t>dino09</t>
  </si>
  <si>
    <t>dino08</t>
  </si>
  <si>
    <t>dino07</t>
  </si>
  <si>
    <t>dinnertime</t>
  </si>
  <si>
    <t>dinky2</t>
  </si>
  <si>
    <t>dininha</t>
  </si>
  <si>
    <t>dinglehopper</t>
  </si>
  <si>
    <t>dingle1</t>
  </si>
  <si>
    <t>dinglasa</t>
  </si>
  <si>
    <t>dingin</t>
  </si>
  <si>
    <t>dingdong7</t>
  </si>
  <si>
    <t>dingdong!</t>
  </si>
  <si>
    <t>ding_dong</t>
  </si>
  <si>
    <t>ding-dong</t>
  </si>
  <si>
    <t>dinerdash</t>
  </si>
  <si>
    <t>dinedine</t>
  </si>
  <si>
    <t>dindins</t>
  </si>
  <si>
    <t>dindinha</t>
  </si>
  <si>
    <t>dinara</t>
  </si>
  <si>
    <t>dinamodinamo</t>
  </si>
  <si>
    <t>dinamobucuresti</t>
  </si>
  <si>
    <t>dinamit</t>
  </si>
  <si>
    <t>dinah1</t>
  </si>
  <si>
    <t>dina23</t>
  </si>
  <si>
    <t>dina18</t>
  </si>
  <si>
    <t>dina15</t>
  </si>
  <si>
    <t>dina13</t>
  </si>
  <si>
    <t>din0saur</t>
  </si>
  <si>
    <t>dimples88</t>
  </si>
  <si>
    <t>dimples22</t>
  </si>
  <si>
    <t>dimples21</t>
  </si>
  <si>
    <t>dimples10</t>
  </si>
  <si>
    <t>dimples08</t>
  </si>
  <si>
    <t>dimpho</t>
  </si>
  <si>
    <t>dimond12</t>
  </si>
  <si>
    <t>dimetu</t>
  </si>
  <si>
    <t>dimelo1</t>
  </si>
  <si>
    <t>dimedime</t>
  </si>
  <si>
    <t>dime912</t>
  </si>
  <si>
    <t>dime15</t>
  </si>
  <si>
    <t>dime12</t>
  </si>
  <si>
    <t>dime08</t>
  </si>
  <si>
    <t>dime</t>
  </si>
  <si>
    <t>dimaria</t>
  </si>
  <si>
    <t>dimana</t>
  </si>
  <si>
    <t>dimacali</t>
  </si>
  <si>
    <t>dilvil</t>
  </si>
  <si>
    <t>dilruba</t>
  </si>
  <si>
    <t>dilone</t>
  </si>
  <si>
    <t>dillyn</t>
  </si>
  <si>
    <t>dillydog</t>
  </si>
  <si>
    <t>dillons</t>
  </si>
  <si>
    <t>dillon95</t>
  </si>
  <si>
    <t>dillon8</t>
  </si>
  <si>
    <t>dillon23</t>
  </si>
  <si>
    <t>dillon21</t>
  </si>
  <si>
    <t>dillon10</t>
  </si>
  <si>
    <t>dillion12</t>
  </si>
  <si>
    <t>dillera</t>
  </si>
  <si>
    <t>dillard1</t>
  </si>
  <si>
    <t>diletta</t>
  </si>
  <si>
    <t>dilay</t>
  </si>
  <si>
    <t>dilandau</t>
  </si>
  <si>
    <t>dilaila</t>
  </si>
  <si>
    <t>digiview1</t>
  </si>
  <si>
    <t>digits</t>
  </si>
  <si>
    <t>digimon123</t>
  </si>
  <si>
    <t>digimon12</t>
  </si>
  <si>
    <t>diggin</t>
  </si>
  <si>
    <t>digger10</t>
  </si>
  <si>
    <t>dieyoung</t>
  </si>
  <si>
    <t>dieudonne</t>
  </si>
  <si>
    <t>dietryin</t>
  </si>
  <si>
    <t>dieter1</t>
  </si>
  <si>
    <t>dietcola</t>
  </si>
  <si>
    <t>diesirae</t>
  </si>
  <si>
    <t>diesel86</t>
  </si>
  <si>
    <t>diesel82</t>
  </si>
  <si>
    <t>diesel77</t>
  </si>
  <si>
    <t>diesel6</t>
  </si>
  <si>
    <t>diesel5</t>
  </si>
  <si>
    <t>diesel4</t>
  </si>
  <si>
    <t>diesel20</t>
  </si>
  <si>
    <t>diesel17</t>
  </si>
  <si>
    <t>dienton</t>
  </si>
  <si>
    <t>dieguinho</t>
  </si>
  <si>
    <t>dieguillo</t>
  </si>
  <si>
    <t>diegoy</t>
  </si>
  <si>
    <t>diegoboy</t>
  </si>
  <si>
    <t>diegoandre</t>
  </si>
  <si>
    <t>diego99</t>
  </si>
  <si>
    <t>diego94</t>
  </si>
  <si>
    <t>diego93</t>
  </si>
  <si>
    <t>diego87</t>
  </si>
  <si>
    <t>diego44</t>
  </si>
  <si>
    <t>diego34</t>
  </si>
  <si>
    <t>diego29</t>
  </si>
  <si>
    <t>diego101</t>
  </si>
  <si>
    <t>diego09</t>
  </si>
  <si>
    <t>diega</t>
  </si>
  <si>
    <t>died4me</t>
  </si>
  <si>
    <t>didutzu</t>
  </si>
  <si>
    <t>didutza</t>
  </si>
  <si>
    <t>didums</t>
  </si>
  <si>
    <t>dido123</t>
  </si>
  <si>
    <t>didinha</t>
  </si>
  <si>
    <t>didik</t>
  </si>
  <si>
    <t>didido</t>
  </si>
  <si>
    <t>didi21</t>
  </si>
  <si>
    <t>didi18</t>
  </si>
  <si>
    <t>didi17</t>
  </si>
  <si>
    <t>diderot</t>
  </si>
  <si>
    <t>diddy23</t>
  </si>
  <si>
    <t>diddy123</t>
  </si>
  <si>
    <t>didays</t>
  </si>
  <si>
    <t>dickys</t>
  </si>
  <si>
    <t>dickoy</t>
  </si>
  <si>
    <t>dickies22</t>
  </si>
  <si>
    <t>dickhead6</t>
  </si>
  <si>
    <t>dickhead!</t>
  </si>
  <si>
    <t>dickass</t>
  </si>
  <si>
    <t>dick89</t>
  </si>
  <si>
    <t>dick17</t>
  </si>
  <si>
    <t>diciembre9</t>
  </si>
  <si>
    <t>diciembre8</t>
  </si>
  <si>
    <t>diciembre27</t>
  </si>
  <si>
    <t>diciembre15</t>
  </si>
  <si>
    <t>dice69</t>
  </si>
  <si>
    <t>dice23</t>
  </si>
  <si>
    <t>dice10</t>
  </si>
  <si>
    <t>dicanio</t>
  </si>
  <si>
    <t>dibble1</t>
  </si>
  <si>
    <t>diaz21</t>
  </si>
  <si>
    <t>diaz15</t>
  </si>
  <si>
    <t>diaz14</t>
  </si>
  <si>
    <t>diaz10</t>
  </si>
  <si>
    <t>diaz</t>
  </si>
  <si>
    <t>diavolul</t>
  </si>
  <si>
    <t>diavoleindracon</t>
  </si>
  <si>
    <t>diavian</t>
  </si>
  <si>
    <t>diaspora</t>
  </si>
  <si>
    <t>dianny</t>
  </si>
  <si>
    <t>dianne25</t>
  </si>
  <si>
    <t>dianne17</t>
  </si>
  <si>
    <t>dianne13</t>
  </si>
  <si>
    <t>dianne09</t>
  </si>
  <si>
    <t>dianita13</t>
  </si>
  <si>
    <t>dianica</t>
  </si>
  <si>
    <t>dianemarie</t>
  </si>
  <si>
    <t>diane27</t>
  </si>
  <si>
    <t>diane19</t>
  </si>
  <si>
    <t>diane17</t>
  </si>
  <si>
    <t>diane143</t>
  </si>
  <si>
    <t>diane10</t>
  </si>
  <si>
    <t>diane02</t>
  </si>
  <si>
    <t>dianca</t>
  </si>
  <si>
    <t>dianayu</t>
  </si>
  <si>
    <t>dianay</t>
  </si>
  <si>
    <t>dianamae</t>
  </si>
  <si>
    <t>dianalynn</t>
  </si>
  <si>
    <t>dianakarina</t>
  </si>
  <si>
    <t>diana98</t>
  </si>
  <si>
    <t>diana90</t>
  </si>
  <si>
    <t>diana83</t>
  </si>
  <si>
    <t>diana666</t>
  </si>
  <si>
    <t>diana2007</t>
  </si>
  <si>
    <t>diana1995</t>
  </si>
  <si>
    <t>diana1991</t>
  </si>
  <si>
    <t>diana12345</t>
  </si>
  <si>
    <t>diamonique</t>
  </si>
  <si>
    <t>diamondstar</t>
  </si>
  <si>
    <t>diamondhead</t>
  </si>
  <si>
    <t>diamondeyes</t>
  </si>
  <si>
    <t>diamondc</t>
  </si>
  <si>
    <t>diamond96</t>
  </si>
  <si>
    <t>diamond85</t>
  </si>
  <si>
    <t>diamond666</t>
  </si>
  <si>
    <t>diamond32</t>
  </si>
  <si>
    <t>diamond28</t>
  </si>
  <si>
    <t>diamants</t>
  </si>
  <si>
    <t>diamantenegro</t>
  </si>
  <si>
    <t>diamanda</t>
  </si>
  <si>
    <t>dialysis1</t>
  </si>
  <si>
    <t>diaconescu</t>
  </si>
  <si>
    <t>diablorojo</t>
  </si>
  <si>
    <t>diabloii</t>
  </si>
  <si>
    <t>diablo8</t>
  </si>
  <si>
    <t>diablo6</t>
  </si>
  <si>
    <t>diablo23</t>
  </si>
  <si>
    <t>diablo18</t>
  </si>
  <si>
    <t>diablo07</t>
  </si>
  <si>
    <t>diablito1</t>
  </si>
  <si>
    <t>diablita1</t>
  </si>
  <si>
    <t>di@mond</t>
  </si>
  <si>
    <t>dhudes</t>
  </si>
  <si>
    <t>dhongs</t>
  </si>
  <si>
    <t>dhodho</t>
  </si>
  <si>
    <t>dhie14</t>
  </si>
  <si>
    <t>dhian</t>
  </si>
  <si>
    <t>dhenzel</t>
  </si>
  <si>
    <t>dhenny</t>
  </si>
  <si>
    <t>dhenis</t>
  </si>
  <si>
    <t>dheniel</t>
  </si>
  <si>
    <t>dhena</t>
  </si>
  <si>
    <t>dhell</t>
  </si>
  <si>
    <t>dhayne</t>
  </si>
  <si>
    <t>dhavok</t>
  </si>
  <si>
    <t>dharlyn</t>
  </si>
  <si>
    <t>dharling</t>
  </si>
  <si>
    <t>dhanix</t>
  </si>
  <si>
    <t>dhania</t>
  </si>
  <si>
    <t>dhamma</t>
  </si>
  <si>
    <t>dhalen</t>
  </si>
  <si>
    <t>dhaboy</t>
  </si>
  <si>
    <t>dh1234</t>
  </si>
  <si>
    <t>dg75647</t>
  </si>
  <si>
    <t>dfg123</t>
  </si>
  <si>
    <t>dezzyb</t>
  </si>
  <si>
    <t>dezoito</t>
  </si>
  <si>
    <t>dezirae1</t>
  </si>
  <si>
    <t>dezanove</t>
  </si>
  <si>
    <t>deysi1</t>
  </si>
  <si>
    <t>deysha</t>
  </si>
  <si>
    <t>deymaster4290</t>
  </si>
  <si>
    <t>deyci</t>
  </si>
  <si>
    <t>deyber</t>
  </si>
  <si>
    <t>deyanire</t>
  </si>
  <si>
    <t>deyanira1</t>
  </si>
  <si>
    <t>deyang</t>
  </si>
  <si>
    <t>deyadira</t>
  </si>
  <si>
    <t>dexters2</t>
  </si>
  <si>
    <t>dexter99</t>
  </si>
  <si>
    <t>dexter25</t>
  </si>
  <si>
    <t>dewight</t>
  </si>
  <si>
    <t>deweys</t>
  </si>
  <si>
    <t>deweese</t>
  </si>
  <si>
    <t>dewayne08</t>
  </si>
  <si>
    <t>dewane</t>
  </si>
  <si>
    <t>devonte14</t>
  </si>
  <si>
    <t>devontae1</t>
  </si>
  <si>
    <t>devonta1</t>
  </si>
  <si>
    <t>devon20</t>
  </si>
  <si>
    <t>devon17</t>
  </si>
  <si>
    <t>devink</t>
  </si>
  <si>
    <t>devin28</t>
  </si>
  <si>
    <t>devin2006</t>
  </si>
  <si>
    <t>devin143</t>
  </si>
  <si>
    <t>devilspawn</t>
  </si>
  <si>
    <t>devils666</t>
  </si>
  <si>
    <t>devils10</t>
  </si>
  <si>
    <t>devils09</t>
  </si>
  <si>
    <t>devils06</t>
  </si>
  <si>
    <t>devils05</t>
  </si>
  <si>
    <t>devilgirl1</t>
  </si>
  <si>
    <t>devildogs</t>
  </si>
  <si>
    <t>devildoc</t>
  </si>
  <si>
    <t>devilbitch</t>
  </si>
  <si>
    <t>devilbat</t>
  </si>
  <si>
    <t>devilbabe</t>
  </si>
  <si>
    <t>devil95</t>
  </si>
  <si>
    <t>devil85</t>
  </si>
  <si>
    <t>devil27</t>
  </si>
  <si>
    <t>devil12345</t>
  </si>
  <si>
    <t>devil04</t>
  </si>
  <si>
    <t>deviantart</t>
  </si>
  <si>
    <t>deviance</t>
  </si>
  <si>
    <t>deviana</t>
  </si>
  <si>
    <t>devesh</t>
  </si>
  <si>
    <t>deven7</t>
  </si>
  <si>
    <t>devell</t>
  </si>
  <si>
    <t>devaughn1</t>
  </si>
  <si>
    <t>devans</t>
  </si>
  <si>
    <t>devaki</t>
  </si>
  <si>
    <t>deutsch1</t>
  </si>
  <si>
    <t>deusinha</t>
  </si>
  <si>
    <t>detonator</t>
  </si>
  <si>
    <t>dethdeth</t>
  </si>
  <si>
    <t>destinyw</t>
  </si>
  <si>
    <t>destiny94</t>
  </si>
  <si>
    <t>destiny93</t>
  </si>
  <si>
    <t>destiny78</t>
  </si>
  <si>
    <t>destiny77</t>
  </si>
  <si>
    <t>destiny67</t>
  </si>
  <si>
    <t>destiny66</t>
  </si>
  <si>
    <t>destiny30</t>
  </si>
  <si>
    <t>destiny2006</t>
  </si>
  <si>
    <t>destine1</t>
  </si>
  <si>
    <t>destin07</t>
  </si>
  <si>
    <t>destanie1</t>
  </si>
  <si>
    <t>destajador</t>
  </si>
  <si>
    <t>desola</t>
  </si>
  <si>
    <t>desnudo</t>
  </si>
  <si>
    <t>desmund</t>
  </si>
  <si>
    <t>desmonds</t>
  </si>
  <si>
    <t>desmond22</t>
  </si>
  <si>
    <t>desmon1</t>
  </si>
  <si>
    <t>desirre</t>
  </si>
  <si>
    <t>desirey</t>
  </si>
  <si>
    <t>desiree6</t>
  </si>
  <si>
    <t>desired1</t>
  </si>
  <si>
    <t>desiny</t>
  </si>
  <si>
    <t>desing</t>
  </si>
  <si>
    <t>desilusion</t>
  </si>
  <si>
    <t>desilu2</t>
  </si>
  <si>
    <t>desichick</t>
  </si>
  <si>
    <t>desi18</t>
  </si>
  <si>
    <t>desi16</t>
  </si>
  <si>
    <t>desi10</t>
  </si>
  <si>
    <t>deshawn123</t>
  </si>
  <si>
    <t>deshaun2</t>
  </si>
  <si>
    <t>deshan</t>
  </si>
  <si>
    <t>deseret</t>
  </si>
  <si>
    <t>desdemicielo</t>
  </si>
  <si>
    <t>desconfianza</t>
  </si>
  <si>
    <t>descha</t>
  </si>
  <si>
    <t>descalzo</t>
  </si>
  <si>
    <t>desay</t>
  </si>
  <si>
    <t>desann</t>
  </si>
  <si>
    <t>desanka</t>
  </si>
  <si>
    <t>desaku</t>
  </si>
  <si>
    <t>derya</t>
  </si>
  <si>
    <t>dervla</t>
  </si>
  <si>
    <t>derty1</t>
  </si>
  <si>
    <t>derryn</t>
  </si>
  <si>
    <t>derrylin</t>
  </si>
  <si>
    <t>derrycityfc</t>
  </si>
  <si>
    <t>derrtyent</t>
  </si>
  <si>
    <t>derrol</t>
  </si>
  <si>
    <t>derrick34</t>
  </si>
  <si>
    <t>derrick25</t>
  </si>
  <si>
    <t>derrick05</t>
  </si>
  <si>
    <t>derran</t>
  </si>
  <si>
    <t>derivative</t>
  </si>
  <si>
    <t>derilo</t>
  </si>
  <si>
    <t>dereklover</t>
  </si>
  <si>
    <t>derek78</t>
  </si>
  <si>
    <t>derek34</t>
  </si>
  <si>
    <t>derek2007</t>
  </si>
  <si>
    <t>derek00</t>
  </si>
  <si>
    <t>derdevil</t>
  </si>
  <si>
    <t>derby06</t>
  </si>
  <si>
    <t>derbie</t>
  </si>
  <si>
    <t>der123</t>
  </si>
  <si>
    <t>dependable</t>
  </si>
  <si>
    <t>deparis</t>
  </si>
  <si>
    <t>deontray</t>
  </si>
  <si>
    <t>deondria</t>
  </si>
  <si>
    <t>deoliveira</t>
  </si>
  <si>
    <t>denzil1</t>
  </si>
  <si>
    <t>denzel14</t>
  </si>
  <si>
    <t>denverco</t>
  </si>
  <si>
    <t>denver16</t>
  </si>
  <si>
    <t>dentin</t>
  </si>
  <si>
    <t>denrick</t>
  </si>
  <si>
    <t>denny6</t>
  </si>
  <si>
    <t>dennmark</t>
  </si>
  <si>
    <t>dennize</t>
  </si>
  <si>
    <t>dennisj</t>
  </si>
  <si>
    <t>dennis77</t>
  </si>
  <si>
    <t>dennis30</t>
  </si>
  <si>
    <t>dennis29</t>
  </si>
  <si>
    <t>dennis20</t>
  </si>
  <si>
    <t>dennis15</t>
  </si>
  <si>
    <t>dennis101</t>
  </si>
  <si>
    <t>dennis02</t>
  </si>
  <si>
    <t>dennis.</t>
  </si>
  <si>
    <t>denizze</t>
  </si>
  <si>
    <t>denizli</t>
  </si>
  <si>
    <t>denizim</t>
  </si>
  <si>
    <t>denitza</t>
  </si>
  <si>
    <t>denisteamo</t>
  </si>
  <si>
    <t>denissita</t>
  </si>
  <si>
    <t>denish</t>
  </si>
  <si>
    <t>denisem</t>
  </si>
  <si>
    <t>denise65</t>
  </si>
  <si>
    <t>denise44</t>
  </si>
  <si>
    <t>denise143</t>
  </si>
  <si>
    <t>denis2</t>
  </si>
  <si>
    <t>denis01</t>
  </si>
  <si>
    <t>denie</t>
  </si>
  <si>
    <t>denesh</t>
  </si>
  <si>
    <t>denes</t>
  </si>
  <si>
    <t>deneen1</t>
  </si>
  <si>
    <t>dendrobium</t>
  </si>
  <si>
    <t>dende</t>
  </si>
  <si>
    <t>dencute</t>
  </si>
  <si>
    <t>denaya</t>
  </si>
  <si>
    <t>denarius</t>
  </si>
  <si>
    <t>denali06</t>
  </si>
  <si>
    <t>denae1</t>
  </si>
  <si>
    <t>dempsy</t>
  </si>
  <si>
    <t>demonx</t>
  </si>
  <si>
    <t>demonul</t>
  </si>
  <si>
    <t>demonta</t>
  </si>
  <si>
    <t>demons666</t>
  </si>
  <si>
    <t>demons12</t>
  </si>
  <si>
    <t>demonkid</t>
  </si>
  <si>
    <t>demongirl1</t>
  </si>
  <si>
    <t>demondog1</t>
  </si>
  <si>
    <t>demon20</t>
  </si>
  <si>
    <t>demon101</t>
  </si>
  <si>
    <t>demolitionlovers</t>
  </si>
  <si>
    <t>demodemo</t>
  </si>
  <si>
    <t>demitrius</t>
  </si>
  <si>
    <t>demiko</t>
  </si>
  <si>
    <t>demi07</t>
  </si>
  <si>
    <t>demi03</t>
  </si>
  <si>
    <t>demetre</t>
  </si>
  <si>
    <t>dembow</t>
  </si>
  <si>
    <t>demarr</t>
  </si>
  <si>
    <t>demara</t>
  </si>
  <si>
    <t>delvin1</t>
  </si>
  <si>
    <t>deltagirl13</t>
  </si>
  <si>
    <t>deltacom</t>
  </si>
  <si>
    <t>delta87</t>
  </si>
  <si>
    <t>delta757</t>
  </si>
  <si>
    <t>delta25</t>
  </si>
  <si>
    <t>delta24</t>
  </si>
  <si>
    <t>delta1913</t>
  </si>
  <si>
    <t>delta11</t>
  </si>
  <si>
    <t>delsa</t>
  </si>
  <si>
    <t>delrose</t>
  </si>
  <si>
    <t>delovely</t>
  </si>
  <si>
    <t>delonge182</t>
  </si>
  <si>
    <t>delmore</t>
  </si>
  <si>
    <t>dello</t>
  </si>
  <si>
    <t>dellia</t>
  </si>
  <si>
    <t>dellboy1</t>
  </si>
  <si>
    <t>dellas</t>
  </si>
  <si>
    <t>dell55</t>
  </si>
  <si>
    <t>dell47</t>
  </si>
  <si>
    <t>dell321</t>
  </si>
  <si>
    <t>dell1501</t>
  </si>
  <si>
    <t>delis</t>
  </si>
  <si>
    <t>delirious?</t>
  </si>
  <si>
    <t>delinquent</t>
  </si>
  <si>
    <t>deling</t>
  </si>
  <si>
    <t>delilah7</t>
  </si>
  <si>
    <t>delifrance</t>
  </si>
  <si>
    <t>delicada</t>
  </si>
  <si>
    <t>delias1</t>
  </si>
  <si>
    <t>delia2</t>
  </si>
  <si>
    <t>delgado2</t>
  </si>
  <si>
    <t>delfis</t>
  </si>
  <si>
    <t>delfince</t>
  </si>
  <si>
    <t>delfinado</t>
  </si>
  <si>
    <t>delfin25</t>
  </si>
  <si>
    <t>delfin23</t>
  </si>
  <si>
    <t>delfin2</t>
  </si>
  <si>
    <t>delfin18</t>
  </si>
  <si>
    <t>delfin14</t>
  </si>
  <si>
    <t>delfin12</t>
  </si>
  <si>
    <t>delfin11</t>
  </si>
  <si>
    <t>delete4</t>
  </si>
  <si>
    <t>deleon13</t>
  </si>
  <si>
    <t>delegado</t>
  </si>
  <si>
    <t>delecia</t>
  </si>
  <si>
    <t>delcy</t>
  </si>
  <si>
    <t>delcia</t>
  </si>
  <si>
    <t>delcampo</t>
  </si>
  <si>
    <t>delapanbelas</t>
  </si>
  <si>
    <t>delantero</t>
  </si>
  <si>
    <t>delamerced</t>
  </si>
  <si>
    <t>delacuesta</t>
  </si>
  <si>
    <t>deking</t>
  </si>
  <si>
    <t>dejayou</t>
  </si>
  <si>
    <t>dejay1</t>
  </si>
  <si>
    <t>dejanique</t>
  </si>
  <si>
    <t>dejanee</t>
  </si>
  <si>
    <t>dejane</t>
  </si>
  <si>
    <t>dejameenpaz</t>
  </si>
  <si>
    <t>deja11</t>
  </si>
  <si>
    <t>deja</t>
  </si>
  <si>
    <t>deiuta</t>
  </si>
  <si>
    <t>deiparine</t>
  </si>
  <si>
    <t>deicy</t>
  </si>
  <si>
    <t>degrassi13</t>
  </si>
  <si>
    <t>degete</t>
  </si>
  <si>
    <t>degdeg</t>
  </si>
  <si>
    <t>deftones01</t>
  </si>
  <si>
    <t>defjam2</t>
  </si>
  <si>
    <t>defenders</t>
  </si>
  <si>
    <t>defender90</t>
  </si>
  <si>
    <t>defelice</t>
  </si>
  <si>
    <t>defecto</t>
  </si>
  <si>
    <t>defcon1</t>
  </si>
  <si>
    <t>deez123</t>
  </si>
  <si>
    <t>deeyutza</t>
  </si>
  <si>
    <t>deeyan</t>
  </si>
  <si>
    <t>deesje</t>
  </si>
  <si>
    <t>deerman</t>
  </si>
  <si>
    <t>deer11</t>
  </si>
  <si>
    <t>deepu</t>
  </si>
  <si>
    <t>deepinside</t>
  </si>
  <si>
    <t>deeone</t>
  </si>
  <si>
    <t>deeohgee</t>
  </si>
  <si>
    <t>deemer</t>
  </si>
  <si>
    <t>deelishis</t>
  </si>
  <si>
    <t>deelee</t>
  </si>
  <si>
    <t>deejah</t>
  </si>
  <si>
    <t>deedy</t>
  </si>
  <si>
    <t>deedles</t>
  </si>
  <si>
    <t>deedeedee1</t>
  </si>
  <si>
    <t>deedee93</t>
  </si>
  <si>
    <t>deedee8</t>
  </si>
  <si>
    <t>deedee06</t>
  </si>
  <si>
    <t>deedee.</t>
  </si>
  <si>
    <t>deedaa</t>
  </si>
  <si>
    <t>deeboi</t>
  </si>
  <si>
    <t>deeanne</t>
  </si>
  <si>
    <t>deeaandreea</t>
  </si>
  <si>
    <t>dee2323</t>
  </si>
  <si>
    <t>dee2006</t>
  </si>
  <si>
    <t>dee12</t>
  </si>
  <si>
    <t>dedo123</t>
  </si>
  <si>
    <t>dedew</t>
  </si>
  <si>
    <t>dedes</t>
  </si>
  <si>
    <t>deded</t>
  </si>
  <si>
    <t>dede94</t>
  </si>
  <si>
    <t>dede25</t>
  </si>
  <si>
    <t>dede24</t>
  </si>
  <si>
    <t>dede06</t>
  </si>
  <si>
    <t>decosta</t>
  </si>
  <si>
    <t>decorator</t>
  </si>
  <si>
    <t>decor8</t>
  </si>
  <si>
    <t>declare</t>
  </si>
  <si>
    <t>declan01</t>
  </si>
  <si>
    <t>deckie</t>
  </si>
  <si>
    <t>decepticon</t>
  </si>
  <si>
    <t>deceneu</t>
  </si>
  <si>
    <t>deceit</t>
  </si>
  <si>
    <t>decatoria</t>
  </si>
  <si>
    <t>decathlon</t>
  </si>
  <si>
    <t>decasa</t>
  </si>
  <si>
    <t>decadencia</t>
  </si>
  <si>
    <t>dec41992</t>
  </si>
  <si>
    <t>dec387</t>
  </si>
  <si>
    <t>dec1600</t>
  </si>
  <si>
    <t>dec1231</t>
  </si>
  <si>
    <t>dec1219</t>
  </si>
  <si>
    <t>dec007</t>
  </si>
  <si>
    <t>dec.17</t>
  </si>
  <si>
    <t>debut</t>
  </si>
  <si>
    <t>debris</t>
  </si>
  <si>
    <t>debra12</t>
  </si>
  <si>
    <t>debra10</t>
  </si>
  <si>
    <t>deborah3</t>
  </si>
  <si>
    <t>deborah2</t>
  </si>
  <si>
    <t>debora7</t>
  </si>
  <si>
    <t>debbieann</t>
  </si>
  <si>
    <t>debbie40</t>
  </si>
  <si>
    <t>debbie32</t>
  </si>
  <si>
    <t>debbie14</t>
  </si>
  <si>
    <t>deaver</t>
  </si>
  <si>
    <t>deaveon</t>
  </si>
  <si>
    <t>deatrice</t>
  </si>
  <si>
    <t>deatra</t>
  </si>
  <si>
    <t>deathwish1</t>
  </si>
  <si>
    <t>deathstars</t>
  </si>
  <si>
    <t>deathsquad</t>
  </si>
  <si>
    <t>deathsoul</t>
  </si>
  <si>
    <t>deathkill</t>
  </si>
  <si>
    <t>deathh</t>
  </si>
  <si>
    <t>deathclock</t>
  </si>
  <si>
    <t>deathblade</t>
  </si>
  <si>
    <t>death92</t>
  </si>
  <si>
    <t>death89</t>
  </si>
  <si>
    <t>death87</t>
  </si>
  <si>
    <t>death77</t>
  </si>
  <si>
    <t>death4u</t>
  </si>
  <si>
    <t>death4ever</t>
  </si>
  <si>
    <t>death2me</t>
  </si>
  <si>
    <t>death27</t>
  </si>
  <si>
    <t>death26</t>
  </si>
  <si>
    <t>death2010</t>
  </si>
  <si>
    <t>death187</t>
  </si>
  <si>
    <t>death1234</t>
  </si>
  <si>
    <t>death06</t>
  </si>
  <si>
    <t>deason</t>
  </si>
  <si>
    <t>deasia2</t>
  </si>
  <si>
    <t>dearq</t>
  </si>
  <si>
    <t>dearmom</t>
  </si>
  <si>
    <t>dearboy</t>
  </si>
  <si>
    <t>deanza</t>
  </si>
  <si>
    <t>deansmith</t>
  </si>
  <si>
    <t>deano9</t>
  </si>
  <si>
    <t>deanna20</t>
  </si>
  <si>
    <t>deanna13</t>
  </si>
  <si>
    <t>deangeyer</t>
  </si>
  <si>
    <t>deangelo2</t>
  </si>
  <si>
    <t>deandrew</t>
  </si>
  <si>
    <t>deanashton</t>
  </si>
  <si>
    <t>dean91</t>
  </si>
  <si>
    <t>dean77</t>
  </si>
  <si>
    <t>dean27</t>
  </si>
  <si>
    <t>dean2007</t>
  </si>
  <si>
    <t>dean19</t>
  </si>
  <si>
    <t>dean16</t>
  </si>
  <si>
    <t>dean03</t>
  </si>
  <si>
    <t>deamer</t>
  </si>
  <si>
    <t>deafgirl</t>
  </si>
  <si>
    <t>deadsilence</t>
  </si>
  <si>
    <t>deadsea</t>
  </si>
  <si>
    <t>deadone</t>
  </si>
  <si>
    <t>deadnote</t>
  </si>
  <si>
    <t>deadman6</t>
  </si>
  <si>
    <t>deadlove1</t>
  </si>
  <si>
    <t>deadlift</t>
  </si>
  <si>
    <t>deadkid</t>
  </si>
  <si>
    <t>deaded</t>
  </si>
  <si>
    <t>deadcat1</t>
  </si>
  <si>
    <t>deadbitch</t>
  </si>
  <si>
    <t>deadbird</t>
  </si>
  <si>
    <t>deadbeat1</t>
  </si>
  <si>
    <t>deadaim</t>
  </si>
  <si>
    <t>dead4u</t>
  </si>
  <si>
    <t>dead2u</t>
  </si>
  <si>
    <t>dead23</t>
  </si>
  <si>
    <t>dead22</t>
  </si>
  <si>
    <t>dead1234</t>
  </si>
  <si>
    <t>de1234</t>
  </si>
  <si>
    <t>ddddd5</t>
  </si>
  <si>
    <t>ddd555</t>
  </si>
  <si>
    <t>ddd333</t>
  </si>
  <si>
    <t>ddd111</t>
  </si>
  <si>
    <t>dcowboys1</t>
  </si>
  <si>
    <t>dchs08</t>
  </si>
  <si>
    <t>dcgirl</t>
  </si>
  <si>
    <t>dc34eva</t>
  </si>
  <si>
    <t>dbzrules</t>
  </si>
  <si>
    <t>dboy12</t>
  </si>
  <si>
    <t>dbest1</t>
  </si>
  <si>
    <t>db123456</t>
  </si>
  <si>
    <t>dazzler1</t>
  </si>
  <si>
    <t>dazzle2</t>
  </si>
  <si>
    <t>dayzie</t>
  </si>
  <si>
    <t>dayvon1</t>
  </si>
  <si>
    <t>dayung</t>
  </si>
  <si>
    <t>daytripper</t>
  </si>
  <si>
    <t>daytona06</t>
  </si>
  <si>
    <t>dayton3</t>
  </si>
  <si>
    <t>dayton09</t>
  </si>
  <si>
    <t>dayton02</t>
  </si>
  <si>
    <t>daynight</t>
  </si>
  <si>
    <t>daynah</t>
  </si>
  <si>
    <t>daylinda</t>
  </si>
  <si>
    <t>dayhana</t>
  </si>
  <si>
    <t>dayday6</t>
  </si>
  <si>
    <t>dayday5</t>
  </si>
  <si>
    <t>dayday22</t>
  </si>
  <si>
    <t>dayday15</t>
  </si>
  <si>
    <t>dayanan</t>
  </si>
  <si>
    <t>dawsoncreek</t>
  </si>
  <si>
    <t>dawson9</t>
  </si>
  <si>
    <t>dawnlove</t>
  </si>
  <si>
    <t>dawna</t>
  </si>
  <si>
    <t>dawn87</t>
  </si>
  <si>
    <t>dawn74</t>
  </si>
  <si>
    <t>dawn72</t>
  </si>
  <si>
    <t>dawn44</t>
  </si>
  <si>
    <t>dawid1</t>
  </si>
  <si>
    <t>dawgs23</t>
  </si>
  <si>
    <t>dawgs07</t>
  </si>
  <si>
    <t>dawggy</t>
  </si>
  <si>
    <t>dawgdawg</t>
  </si>
  <si>
    <t>dawg69</t>
  </si>
  <si>
    <t>dawes</t>
  </si>
  <si>
    <t>davor</t>
  </si>
  <si>
    <t>davonte2</t>
  </si>
  <si>
    <t>davona</t>
  </si>
  <si>
    <t>davon5</t>
  </si>
  <si>
    <t>davon11</t>
  </si>
  <si>
    <t>davitt</t>
  </si>
  <si>
    <t>davisha</t>
  </si>
  <si>
    <t>davis2003</t>
  </si>
  <si>
    <t>davis08</t>
  </si>
  <si>
    <t>davis05</t>
  </si>
  <si>
    <t>davion4</t>
  </si>
  <si>
    <t>davion08</t>
  </si>
  <si>
    <t>davincho</t>
  </si>
  <si>
    <t>davidwilson</t>
  </si>
  <si>
    <t>davidu</t>
  </si>
  <si>
    <t>davidthomas</t>
  </si>
  <si>
    <t>davidtamo</t>
  </si>
  <si>
    <t>davidsucks</t>
  </si>
  <si>
    <t>davidson2</t>
  </si>
  <si>
    <t>davidsbaby</t>
  </si>
  <si>
    <t>davidrules</t>
  </si>
  <si>
    <t>davidrocks</t>
  </si>
  <si>
    <t>davidrae56</t>
  </si>
  <si>
    <t>davidr1</t>
  </si>
  <si>
    <t>davidko</t>
  </si>
  <si>
    <t>davidjoel</t>
  </si>
  <si>
    <t>davidjay</t>
  </si>
  <si>
    <t>davidinho</t>
  </si>
  <si>
    <t>davidian</t>
  </si>
  <si>
    <t>davidgomez</t>
  </si>
  <si>
    <t>davidf1</t>
  </si>
  <si>
    <t>davidel</t>
  </si>
  <si>
    <t>davidangel</t>
  </si>
  <si>
    <t>davidalex</t>
  </si>
  <si>
    <t>david68</t>
  </si>
  <si>
    <t>david65</t>
  </si>
  <si>
    <t>david516</t>
  </si>
  <si>
    <t>david43</t>
  </si>
  <si>
    <t>david1983</t>
  </si>
  <si>
    <t>david1975</t>
  </si>
  <si>
    <t>david123456</t>
  </si>
  <si>
    <t>david1212</t>
  </si>
  <si>
    <t>davias</t>
  </si>
  <si>
    <t>davey6</t>
  </si>
  <si>
    <t>davey4</t>
  </si>
  <si>
    <t>davethedog</t>
  </si>
  <si>
    <t>daveion</t>
  </si>
  <si>
    <t>dave81</t>
  </si>
  <si>
    <t>dave77</t>
  </si>
  <si>
    <t>dave09</t>
  </si>
  <si>
    <t>dave007</t>
  </si>
  <si>
    <t>daughtry1</t>
  </si>
  <si>
    <t>daughters1</t>
  </si>
  <si>
    <t>datsyuk</t>
  </si>
  <si>
    <t>datsun1</t>
  </si>
  <si>
    <t>datron</t>
  </si>
  <si>
    <t>datnigga2</t>
  </si>
  <si>
    <t>datni99a</t>
  </si>
  <si>
    <t>datkid1</t>
  </si>
  <si>
    <t>datboy1</t>
  </si>
  <si>
    <t>datang</t>
  </si>
  <si>
    <t>datace</t>
  </si>
  <si>
    <t>data1234</t>
  </si>
  <si>
    <t>dasie</t>
  </si>
  <si>
    <t>dashiel</t>
  </si>
  <si>
    <t>dashay1</t>
  </si>
  <si>
    <t>dashaun1</t>
  </si>
  <si>
    <t>dashan</t>
  </si>
  <si>
    <t>dasani2</t>
  </si>
  <si>
    <t>das123</t>
  </si>
  <si>
    <t>daryanto</t>
  </si>
  <si>
    <t>darwins</t>
  </si>
  <si>
    <t>darwin21</t>
  </si>
  <si>
    <t>darwin08</t>
  </si>
  <si>
    <t>daruma</t>
  </si>
  <si>
    <t>dartmouth1</t>
  </si>
  <si>
    <t>dartman</t>
  </si>
  <si>
    <t>darth</t>
  </si>
  <si>
    <t>darshawn</t>
  </si>
  <si>
    <t>darryl22</t>
  </si>
  <si>
    <t>darryl21</t>
  </si>
  <si>
    <t>darryl08</t>
  </si>
  <si>
    <t>darrenjames</t>
  </si>
  <si>
    <t>darren87</t>
  </si>
  <si>
    <t>darren82</t>
  </si>
  <si>
    <t>darren66</t>
  </si>
  <si>
    <t>darren33</t>
  </si>
  <si>
    <t>darren30</t>
  </si>
  <si>
    <t>darren2007</t>
  </si>
  <si>
    <t>darren05</t>
  </si>
  <si>
    <t>darrell12</t>
  </si>
  <si>
    <t>darnesha</t>
  </si>
  <si>
    <t>darnell23</t>
  </si>
  <si>
    <t>darnel1</t>
  </si>
  <si>
    <t>darndale</t>
  </si>
  <si>
    <t>darmanesti</t>
  </si>
  <si>
    <t>darlita</t>
  </si>
  <si>
    <t>darling7</t>
  </si>
  <si>
    <t>darling10</t>
  </si>
  <si>
    <t>darlene16</t>
  </si>
  <si>
    <t>darlene13</t>
  </si>
  <si>
    <t>darlene11</t>
  </si>
  <si>
    <t>darlas</t>
  </si>
  <si>
    <t>darkwood</t>
  </si>
  <si>
    <t>darkstar12</t>
  </si>
  <si>
    <t>darkstalker</t>
  </si>
  <si>
    <t>darkslide</t>
  </si>
  <si>
    <t>darkslayer</t>
  </si>
  <si>
    <t>darkskull</t>
  </si>
  <si>
    <t>darkrai1</t>
  </si>
  <si>
    <t>darkone1</t>
  </si>
  <si>
    <t>darkness9</t>
  </si>
  <si>
    <t>darkness5</t>
  </si>
  <si>
    <t>darkness18</t>
  </si>
  <si>
    <t>darkness09</t>
  </si>
  <si>
    <t>darkness01</t>
  </si>
  <si>
    <t>darkness.</t>
  </si>
  <si>
    <t>darknes1</t>
  </si>
  <si>
    <t>darkmen</t>
  </si>
  <si>
    <t>darkmagiciangirl</t>
  </si>
  <si>
    <t>darklord1</t>
  </si>
  <si>
    <t>darkis</t>
  </si>
  <si>
    <t>darki</t>
  </si>
  <si>
    <t>darkgod</t>
  </si>
  <si>
    <t>darkcrow</t>
  </si>
  <si>
    <t>darkclaw</t>
  </si>
  <si>
    <t>darkbring</t>
  </si>
  <si>
    <t>darkangel8</t>
  </si>
  <si>
    <t>darkangel5</t>
  </si>
  <si>
    <t>darkage</t>
  </si>
  <si>
    <t>dark28</t>
  </si>
  <si>
    <t>dark26</t>
  </si>
  <si>
    <t>dark08</t>
  </si>
  <si>
    <t>dariush</t>
  </si>
  <si>
    <t>dariusd</t>
  </si>
  <si>
    <t>darius3</t>
  </si>
  <si>
    <t>darius20</t>
  </si>
  <si>
    <t>darius18</t>
  </si>
  <si>
    <t>darius17</t>
  </si>
  <si>
    <t>darius!</t>
  </si>
  <si>
    <t>dario18</t>
  </si>
  <si>
    <t>dario15</t>
  </si>
  <si>
    <t>darielis</t>
  </si>
  <si>
    <t>darica</t>
  </si>
  <si>
    <t>darian15</t>
  </si>
  <si>
    <t>dariaa</t>
  </si>
  <si>
    <t>darence</t>
  </si>
  <si>
    <t>dareme2</t>
  </si>
  <si>
    <t>daredevil123</t>
  </si>
  <si>
    <t>dare123</t>
  </si>
  <si>
    <t>darcy12</t>
  </si>
  <si>
    <t>daping</t>
  </si>
  <si>
    <t>daphne7</t>
  </si>
  <si>
    <t>daphne08</t>
  </si>
  <si>
    <t>daphne06</t>
  </si>
  <si>
    <t>daphanie</t>
  </si>
  <si>
    <t>danzka</t>
  </si>
  <si>
    <t>danzar</t>
  </si>
  <si>
    <t>danyon</t>
  </si>
  <si>
    <t>danylu</t>
  </si>
  <si>
    <t>danylo</t>
  </si>
  <si>
    <t>danyelo</t>
  </si>
  <si>
    <t>danyelle14</t>
  </si>
  <si>
    <t>dany87</t>
  </si>
  <si>
    <t>dany2</t>
  </si>
  <si>
    <t>dany1995</t>
  </si>
  <si>
    <t>dany11</t>
  </si>
  <si>
    <t>dany10</t>
  </si>
  <si>
    <t>dany09</t>
  </si>
  <si>
    <t>dany</t>
  </si>
  <si>
    <t>danutzza</t>
  </si>
  <si>
    <t>danubio</t>
  </si>
  <si>
    <t>dantonio</t>
  </si>
  <si>
    <t>dantis</t>
  </si>
  <si>
    <t>dantew</t>
  </si>
  <si>
    <t>dante14</t>
  </si>
  <si>
    <t>dante09</t>
  </si>
  <si>
    <t>dantam</t>
  </si>
  <si>
    <t>danswer</t>
  </si>
  <si>
    <t>danskie</t>
  </si>
  <si>
    <t>dansing</t>
  </si>
  <si>
    <t>dansatoare</t>
  </si>
  <si>
    <t>dansan</t>
  </si>
  <si>
    <t>danrose</t>
  </si>
  <si>
    <t>danrocks</t>
  </si>
  <si>
    <t>danren</t>
  </si>
  <si>
    <t>dannyyoung</t>
  </si>
  <si>
    <t>dannymac</t>
  </si>
  <si>
    <t>dannyj1</t>
  </si>
  <si>
    <t>dannyela</t>
  </si>
  <si>
    <t>dannyboy7</t>
  </si>
  <si>
    <t>dannyb1</t>
  </si>
  <si>
    <t>danny95</t>
  </si>
  <si>
    <t>danny73</t>
  </si>
  <si>
    <t>danny2004</t>
  </si>
  <si>
    <t>danny1993</t>
  </si>
  <si>
    <t>danny*</t>
  </si>
  <si>
    <t>dannon1</t>
  </si>
  <si>
    <t>dannika</t>
  </si>
  <si>
    <t>dannii1</t>
  </si>
  <si>
    <t>dannig</t>
  </si>
  <si>
    <t>dannie2</t>
  </si>
  <si>
    <t>dannie07</t>
  </si>
  <si>
    <t>danni2</t>
  </si>
  <si>
    <t>danni17</t>
  </si>
  <si>
    <t>danni10</t>
  </si>
  <si>
    <t>danni09</t>
  </si>
  <si>
    <t>danni06</t>
  </si>
  <si>
    <t>dannevirke</t>
  </si>
  <si>
    <t>dannery</t>
  </si>
  <si>
    <t>danners</t>
  </si>
  <si>
    <t>dannaa</t>
  </si>
  <si>
    <t>danman1</t>
  </si>
  <si>
    <t>danlover</t>
  </si>
  <si>
    <t>danliz</t>
  </si>
  <si>
    <t>danlen</t>
  </si>
  <si>
    <t>danjan</t>
  </si>
  <si>
    <t>daniz</t>
  </si>
  <si>
    <t>danitza1</t>
  </si>
  <si>
    <t>danitsja</t>
  </si>
  <si>
    <t>danisito</t>
  </si>
  <si>
    <t>danisita</t>
  </si>
  <si>
    <t>danish1</t>
  </si>
  <si>
    <t>daning</t>
  </si>
  <si>
    <t>danimay</t>
  </si>
  <si>
    <t>danilomejor</t>
  </si>
  <si>
    <t>danilea</t>
  </si>
  <si>
    <t>daniko</t>
  </si>
  <si>
    <t>danifilth1</t>
  </si>
  <si>
    <t>danier</t>
  </si>
  <si>
    <t>danielwalker</t>
  </si>
  <si>
    <t>danielv</t>
  </si>
  <si>
    <t>danielutza</t>
  </si>
  <si>
    <t>danielle34</t>
  </si>
  <si>
    <t>daniella5</t>
  </si>
  <si>
    <t>daniella2</t>
  </si>
  <si>
    <t>danielka</t>
  </si>
  <si>
    <t>danielishot</t>
  </si>
  <si>
    <t>danielcute</t>
  </si>
  <si>
    <t>danielchan</t>
  </si>
  <si>
    <t>danielatqm</t>
  </si>
  <si>
    <t>danielandres</t>
  </si>
  <si>
    <t>danielam</t>
  </si>
  <si>
    <t>danielag</t>
  </si>
  <si>
    <t>danielac</t>
  </si>
  <si>
    <t>daniela97</t>
  </si>
  <si>
    <t>daniela94</t>
  </si>
  <si>
    <t>daniela87</t>
  </si>
  <si>
    <t>daniela4</t>
  </si>
  <si>
    <t>daniela2008</t>
  </si>
  <si>
    <t>daniela02</t>
  </si>
  <si>
    <t>daniela00</t>
  </si>
  <si>
    <t>daniel68</t>
  </si>
  <si>
    <t>daniel54</t>
  </si>
  <si>
    <t>daniel46</t>
  </si>
  <si>
    <t>daniel39</t>
  </si>
  <si>
    <t>daniel321</t>
  </si>
  <si>
    <t>daniel2009</t>
  </si>
  <si>
    <t>daniel1992</t>
  </si>
  <si>
    <t>danie12</t>
  </si>
  <si>
    <t>danida</t>
  </si>
  <si>
    <t>danicz</t>
  </si>
  <si>
    <t>danicole</t>
  </si>
  <si>
    <t>danica143</t>
  </si>
  <si>
    <t>danica01</t>
  </si>
  <si>
    <t>daniana</t>
  </si>
  <si>
    <t>danial1</t>
  </si>
  <si>
    <t>dani90</t>
  </si>
  <si>
    <t>dani85</t>
  </si>
  <si>
    <t>dani80</t>
  </si>
  <si>
    <t>dani4eva</t>
  </si>
  <si>
    <t>dani420</t>
  </si>
  <si>
    <t>dani123456</t>
  </si>
  <si>
    <t>dani121</t>
  </si>
  <si>
    <t>dani007</t>
  </si>
  <si>
    <t>dani00</t>
  </si>
  <si>
    <t>danhill</t>
  </si>
  <si>
    <t>dangus</t>
  </si>
  <si>
    <t>dangko</t>
  </si>
  <si>
    <t>dangil</t>
  </si>
  <si>
    <t>dangerboy</t>
  </si>
  <si>
    <t>danger55</t>
  </si>
  <si>
    <t>danger20</t>
  </si>
  <si>
    <t>danger.</t>
  </si>
  <si>
    <t>danforth</t>
  </si>
  <si>
    <t>daneya</t>
  </si>
  <si>
    <t>danecek</t>
  </si>
  <si>
    <t>dane1</t>
  </si>
  <si>
    <t>dane07</t>
  </si>
  <si>
    <t>dandydons</t>
  </si>
  <si>
    <t>dandy5</t>
  </si>
  <si>
    <t>dandog</t>
  </si>
  <si>
    <t>dandin</t>
  </si>
  <si>
    <t>dandansoy</t>
  </si>
  <si>
    <t>dandan3</t>
  </si>
  <si>
    <t>dandaman1</t>
  </si>
  <si>
    <t>danda4ever</t>
  </si>
  <si>
    <t>dancuk</t>
  </si>
  <si>
    <t>dancris</t>
  </si>
  <si>
    <t>dancing94</t>
  </si>
  <si>
    <t>dancing93</t>
  </si>
  <si>
    <t>dancing4eva</t>
  </si>
  <si>
    <t>dancing27</t>
  </si>
  <si>
    <t>dancing246</t>
  </si>
  <si>
    <t>dancing15</t>
  </si>
  <si>
    <t>dancerrr</t>
  </si>
  <si>
    <t>dancer80</t>
  </si>
  <si>
    <t>dancer4u</t>
  </si>
  <si>
    <t>dancer49</t>
  </si>
  <si>
    <t>dancer35</t>
  </si>
  <si>
    <t>dancer321</t>
  </si>
  <si>
    <t>dancer31</t>
  </si>
  <si>
    <t>dancer102</t>
  </si>
  <si>
    <t>danceparty</t>
  </si>
  <si>
    <t>danceoff</t>
  </si>
  <si>
    <t>dancenow</t>
  </si>
  <si>
    <t>dancemad</t>
  </si>
  <si>
    <t>dancegirl2</t>
  </si>
  <si>
    <t>dancealot</t>
  </si>
  <si>
    <t>dance98</t>
  </si>
  <si>
    <t>dance97</t>
  </si>
  <si>
    <t>dance66</t>
  </si>
  <si>
    <t>dance4lyfe</t>
  </si>
  <si>
    <t>dance4him</t>
  </si>
  <si>
    <t>dance411</t>
  </si>
  <si>
    <t>dance37</t>
  </si>
  <si>
    <t>dance321</t>
  </si>
  <si>
    <t>dance2live</t>
  </si>
  <si>
    <t>dance2k</t>
  </si>
  <si>
    <t>dance29</t>
  </si>
  <si>
    <t>dance2010</t>
  </si>
  <si>
    <t>danboy</t>
  </si>
  <si>
    <t>danay1</t>
  </si>
  <si>
    <t>danascully</t>
  </si>
  <si>
    <t>danamaria</t>
  </si>
  <si>
    <t>danale</t>
  </si>
  <si>
    <t>danada</t>
  </si>
  <si>
    <t>danababy</t>
  </si>
  <si>
    <t>dana77</t>
  </si>
  <si>
    <t>dana45</t>
  </si>
  <si>
    <t>dana2006</t>
  </si>
  <si>
    <t>dana09</t>
  </si>
  <si>
    <t>dana07</t>
  </si>
  <si>
    <t>damyon</t>
  </si>
  <si>
    <t>damyan</t>
  </si>
  <si>
    <t>damour</t>
  </si>
  <si>
    <t>damonlee</t>
  </si>
  <si>
    <t>damoni</t>
  </si>
  <si>
    <t>damon6</t>
  </si>
  <si>
    <t>damon27</t>
  </si>
  <si>
    <t>damon06</t>
  </si>
  <si>
    <t>damo123</t>
  </si>
  <si>
    <t>damnregret</t>
  </si>
  <si>
    <t>damnman</t>
  </si>
  <si>
    <t>damnimgood</t>
  </si>
  <si>
    <t>damnhot</t>
  </si>
  <si>
    <t>damnfuck</t>
  </si>
  <si>
    <t>damnfool</t>
  </si>
  <si>
    <t>damnboy</t>
  </si>
  <si>
    <t>damnbaby</t>
  </si>
  <si>
    <t>damn92</t>
  </si>
  <si>
    <t>damita1</t>
  </si>
  <si>
    <t>damira</t>
  </si>
  <si>
    <t>damion23</t>
  </si>
  <si>
    <t>damion06</t>
  </si>
  <si>
    <t>damien420</t>
  </si>
  <si>
    <t>damien25</t>
  </si>
  <si>
    <t>damien17</t>
  </si>
  <si>
    <t>damien15</t>
  </si>
  <si>
    <t>damien14</t>
  </si>
  <si>
    <t>damien10</t>
  </si>
  <si>
    <t>damien09</t>
  </si>
  <si>
    <t>damian27</t>
  </si>
  <si>
    <t>damian24</t>
  </si>
  <si>
    <t>damian2004</t>
  </si>
  <si>
    <t>damian19</t>
  </si>
  <si>
    <t>damian10</t>
  </si>
  <si>
    <t>damian!</t>
  </si>
  <si>
    <t>damen</t>
  </si>
  <si>
    <t>damasta</t>
  </si>
  <si>
    <t>damama</t>
  </si>
  <si>
    <t>damaine</t>
  </si>
  <si>
    <t>dama123</t>
  </si>
  <si>
    <t>dalzell</t>
  </si>
  <si>
    <t>dalynn</t>
  </si>
  <si>
    <t>dalyn</t>
  </si>
  <si>
    <t>dalton69</t>
  </si>
  <si>
    <t>dalogdog</t>
  </si>
  <si>
    <t>dalmar</t>
  </si>
  <si>
    <t>dallys</t>
  </si>
  <si>
    <t>dalling</t>
  </si>
  <si>
    <t>dallasfan1</t>
  </si>
  <si>
    <t>dallas972</t>
  </si>
  <si>
    <t>dallas85</t>
  </si>
  <si>
    <t>dallas79</t>
  </si>
  <si>
    <t>dallas55</t>
  </si>
  <si>
    <t>dallas420</t>
  </si>
  <si>
    <t>dallas2007</t>
  </si>
  <si>
    <t>dallas.</t>
  </si>
  <si>
    <t>dalise</t>
  </si>
  <si>
    <t>dalino</t>
  </si>
  <si>
    <t>dalicia</t>
  </si>
  <si>
    <t>daleth</t>
  </si>
  <si>
    <t>daleleon</t>
  </si>
  <si>
    <t>dale77</t>
  </si>
  <si>
    <t>dale44</t>
  </si>
  <si>
    <t>dale25</t>
  </si>
  <si>
    <t>dale21</t>
  </si>
  <si>
    <t>dale16</t>
  </si>
  <si>
    <t>dale10</t>
  </si>
  <si>
    <t>dalang</t>
  </si>
  <si>
    <t>dalan</t>
  </si>
  <si>
    <t>dalam</t>
  </si>
  <si>
    <t>dalaba</t>
  </si>
  <si>
    <t>dakula</t>
  </si>
  <si>
    <t>dakotalee</t>
  </si>
  <si>
    <t>dakota66</t>
  </si>
  <si>
    <t>dakota31</t>
  </si>
  <si>
    <t>dakota2003</t>
  </si>
  <si>
    <t>dakota2002</t>
  </si>
  <si>
    <t>dakota.</t>
  </si>
  <si>
    <t>daking06</t>
  </si>
  <si>
    <t>dajadaja</t>
  </si>
  <si>
    <t>daisyx</t>
  </si>
  <si>
    <t>daisyw</t>
  </si>
  <si>
    <t>daisyr</t>
  </si>
  <si>
    <t>daisyjo</t>
  </si>
  <si>
    <t>daisygurl</t>
  </si>
  <si>
    <t>daisyf</t>
  </si>
  <si>
    <t>daisy83</t>
  </si>
  <si>
    <t>daisy82</t>
  </si>
  <si>
    <t>daisy75</t>
  </si>
  <si>
    <t>daisy36</t>
  </si>
  <si>
    <t>daisy333</t>
  </si>
  <si>
    <t>daisy321</t>
  </si>
  <si>
    <t>daisy2009</t>
  </si>
  <si>
    <t>daisy001</t>
  </si>
  <si>
    <t>daisy.</t>
  </si>
  <si>
    <t>dairyfarm</t>
  </si>
  <si>
    <t>daire</t>
  </si>
  <si>
    <t>dainelle</t>
  </si>
  <si>
    <t>daijobu</t>
  </si>
  <si>
    <t>daijah1</t>
  </si>
  <si>
    <t>daigo</t>
  </si>
  <si>
    <t>daian</t>
  </si>
  <si>
    <t>dahoops</t>
  </si>
  <si>
    <t>dahlen</t>
  </si>
  <si>
    <t>dagreatest</t>
  </si>
  <si>
    <t>dagobah</t>
  </si>
  <si>
    <t>dagirls</t>
  </si>
  <si>
    <t>dagang</t>
  </si>
  <si>
    <t>dafuture</t>
  </si>
  <si>
    <t>dafne12</t>
  </si>
  <si>
    <t>daffyduck1</t>
  </si>
  <si>
    <t>dafamily</t>
  </si>
  <si>
    <t>daf85cf</t>
  </si>
  <si>
    <t>daenis</t>
  </si>
  <si>
    <t>daeng</t>
  </si>
  <si>
    <t>daemon13</t>
  </si>
  <si>
    <t>daedae12</t>
  </si>
  <si>
    <t>dadude</t>
  </si>
  <si>
    <t>dadsgrl1</t>
  </si>
  <si>
    <t>dadrocks1</t>
  </si>
  <si>
    <t>dadof2</t>
  </si>
  <si>
    <t>dadiva1</t>
  </si>
  <si>
    <t>dadiloveyou</t>
  </si>
  <si>
    <t>dadicoh</t>
  </si>
  <si>
    <t>daddysgrl2</t>
  </si>
  <si>
    <t>daddysgirl3</t>
  </si>
  <si>
    <t>daddys4</t>
  </si>
  <si>
    <t>daddyrey</t>
  </si>
  <si>
    <t>daddyno1</t>
  </si>
  <si>
    <t>daddyjay</t>
  </si>
  <si>
    <t>daddygurl2</t>
  </si>
  <si>
    <t>daddygrl1</t>
  </si>
  <si>
    <t>daddygirl9</t>
  </si>
  <si>
    <t>daddygirl5</t>
  </si>
  <si>
    <t>daddydave</t>
  </si>
  <si>
    <t>daddy90</t>
  </si>
  <si>
    <t>daddy87</t>
  </si>
  <si>
    <t>daddy79</t>
  </si>
  <si>
    <t>daddy76</t>
  </si>
  <si>
    <t>daddy73</t>
  </si>
  <si>
    <t>daddy68</t>
  </si>
  <si>
    <t>daddy59</t>
  </si>
  <si>
    <t>daddy53</t>
  </si>
  <si>
    <t>daddy4eva</t>
  </si>
  <si>
    <t>daddy2008</t>
  </si>
  <si>
    <t>daddy1997</t>
  </si>
  <si>
    <t>dadai</t>
  </si>
  <si>
    <t>dadaa</t>
  </si>
  <si>
    <t>dada23</t>
  </si>
  <si>
    <t>dada17</t>
  </si>
  <si>
    <t>dada06</t>
  </si>
  <si>
    <t>dad111</t>
  </si>
  <si>
    <t>dad&amp;mom</t>
  </si>
  <si>
    <t>dacute1</t>
  </si>
  <si>
    <t>dacunha</t>
  </si>
  <si>
    <t>dacruz</t>
  </si>
  <si>
    <t>daciaa</t>
  </si>
  <si>
    <t>dacia1310</t>
  </si>
  <si>
    <t>dachsund</t>
  </si>
  <si>
    <t>dachshunds</t>
  </si>
  <si>
    <t>dachick</t>
  </si>
  <si>
    <t>dacapo</t>
  </si>
  <si>
    <t>dabura</t>
  </si>
  <si>
    <t>dabronx1</t>
  </si>
  <si>
    <t>dabeast1</t>
  </si>
  <si>
    <t>dabalos</t>
  </si>
  <si>
    <t>daadir</t>
  </si>
  <si>
    <t>da1iluv</t>
  </si>
  <si>
    <t>da1&amp;only</t>
  </si>
  <si>
    <t>d777777</t>
  </si>
  <si>
    <t>d77777</t>
  </si>
  <si>
    <t>d4n13ll3</t>
  </si>
  <si>
    <t>d3xt3r</t>
  </si>
  <si>
    <t>d33d33</t>
  </si>
  <si>
    <t>d1ngd0ng</t>
  </si>
  <si>
    <t>d1esel</t>
  </si>
  <si>
    <t>d1a2v3i4d5</t>
  </si>
  <si>
    <t>d1a2n3</t>
  </si>
  <si>
    <t>d121212</t>
  </si>
  <si>
    <t>d0nuts</t>
  </si>
  <si>
    <t>d0lph1n5</t>
  </si>
  <si>
    <t>czeska</t>
  </si>
  <si>
    <t>czarinna</t>
  </si>
  <si>
    <t>cyrus2</t>
  </si>
  <si>
    <t>cyrus123</t>
  </si>
  <si>
    <t>cyrus07</t>
  </si>
  <si>
    <t>cyrena</t>
  </si>
  <si>
    <t>cyrelcute</t>
  </si>
  <si>
    <t>cypryan</t>
  </si>
  <si>
    <t>cynthy</t>
  </si>
  <si>
    <t>cynthita</t>
  </si>
  <si>
    <t>cynthiateamo</t>
  </si>
  <si>
    <t>cynthias</t>
  </si>
  <si>
    <t>cynthia26</t>
  </si>
  <si>
    <t>cynthia!</t>
  </si>
  <si>
    <t>cynth1a</t>
  </si>
  <si>
    <t>cylene</t>
  </si>
  <si>
    <t>cydney1</t>
  </si>
  <si>
    <t>cycle</t>
  </si>
  <si>
    <t>cybermax</t>
  </si>
  <si>
    <t>cyberdragon</t>
  </si>
  <si>
    <t>cybercity</t>
  </si>
  <si>
    <t>cyanna</t>
  </si>
  <si>
    <t>cx6600</t>
  </si>
  <si>
    <t>cwhite</t>
  </si>
  <si>
    <t>cw1986</t>
  </si>
  <si>
    <t>cw12345</t>
  </si>
  <si>
    <t>cvlove</t>
  </si>
  <si>
    <t>cvetce</t>
  </si>
  <si>
    <t>cvb123</t>
  </si>
  <si>
    <t>cuyagua</t>
  </si>
  <si>
    <t>cutyme</t>
  </si>
  <si>
    <t>cutycute</t>
  </si>
  <si>
    <t>cuty12</t>
  </si>
  <si>
    <t>cutulica</t>
  </si>
  <si>
    <t>cuttino</t>
  </si>
  <si>
    <t>cuttie7</t>
  </si>
  <si>
    <t>cuttie6</t>
  </si>
  <si>
    <t>cuttie3</t>
  </si>
  <si>
    <t>cuttie17</t>
  </si>
  <si>
    <t>cuttie08</t>
  </si>
  <si>
    <t>cutter2</t>
  </si>
  <si>
    <t>cutish</t>
  </si>
  <si>
    <t>cutiesam</t>
  </si>
  <si>
    <t>cutiepie90</t>
  </si>
  <si>
    <t>cutiepie33</t>
  </si>
  <si>
    <t>cutiepie2006</t>
  </si>
  <si>
    <t>cutiekitty</t>
  </si>
  <si>
    <t>cutiecel</t>
  </si>
  <si>
    <t>cutie76</t>
  </si>
  <si>
    <t>cutie54</t>
  </si>
  <si>
    <t>cutie50</t>
  </si>
  <si>
    <t>cutie43</t>
  </si>
  <si>
    <t>cutie246</t>
  </si>
  <si>
    <t>cutie2009</t>
  </si>
  <si>
    <t>cutie1996</t>
  </si>
  <si>
    <t>cutie1991</t>
  </si>
  <si>
    <t>cutie105</t>
  </si>
  <si>
    <t>cutie012</t>
  </si>
  <si>
    <t>cutey101</t>
  </si>
  <si>
    <t>cutesam</t>
  </si>
  <si>
    <t>cutequh</t>
  </si>
  <si>
    <t>cutequeen</t>
  </si>
  <si>
    <t>cutepogi</t>
  </si>
  <si>
    <t>cutepoako</t>
  </si>
  <si>
    <t>cutepa</t>
  </si>
  <si>
    <t>cuteonly</t>
  </si>
  <si>
    <t>cuteone1</t>
  </si>
  <si>
    <t>cutenurse</t>
  </si>
  <si>
    <t>cutensexy</t>
  </si>
  <si>
    <t>cutenice</t>
  </si>
  <si>
    <t>cuteman</t>
  </si>
  <si>
    <t>cutekotlga</t>
  </si>
  <si>
    <t>cutekc</t>
  </si>
  <si>
    <t>cutekate</t>
  </si>
  <si>
    <t>cutejr</t>
  </si>
  <si>
    <t>cuteiswhatweaimfor</t>
  </si>
  <si>
    <t>cuteis</t>
  </si>
  <si>
    <t>cutegirl13</t>
  </si>
  <si>
    <t>cutegirl11</t>
  </si>
  <si>
    <t>cuteepie</t>
  </si>
  <si>
    <t>cutecutecute</t>
  </si>
  <si>
    <t>cuteco</t>
  </si>
  <si>
    <t>cutechubby</t>
  </si>
  <si>
    <t>cutechic</t>
  </si>
  <si>
    <t>cutecandy</t>
  </si>
  <si>
    <t>cutebarbie</t>
  </si>
  <si>
    <t>cuteascanbe</t>
  </si>
  <si>
    <t>cuteaquh</t>
  </si>
  <si>
    <t>cuteako14</t>
  </si>
  <si>
    <t>cute99</t>
  </si>
  <si>
    <t>cute6</t>
  </si>
  <si>
    <t>cute2009</t>
  </si>
  <si>
    <t>cute1991</t>
  </si>
  <si>
    <t>aq</t>
  </si>
  <si>
    <t>curut</t>
  </si>
  <si>
    <t>curtis7</t>
  </si>
  <si>
    <t>curt12</t>
  </si>
  <si>
    <t>cursos</t>
  </si>
  <si>
    <t>curramba</t>
  </si>
  <si>
    <t>curlycue</t>
  </si>
  <si>
    <t>curly5</t>
  </si>
  <si>
    <t>curly11</t>
  </si>
  <si>
    <t>curly10</t>
  </si>
  <si>
    <t>curiousplay</t>
  </si>
  <si>
    <t>curious2</t>
  </si>
  <si>
    <t>curent</t>
  </si>
  <si>
    <t>cuptor</t>
  </si>
  <si>
    <t>cupertino</t>
  </si>
  <si>
    <t>cupcake94</t>
  </si>
  <si>
    <t>cupcake86</t>
  </si>
  <si>
    <t>cupcake29</t>
  </si>
  <si>
    <t>cupcak</t>
  </si>
  <si>
    <t>cuong</t>
  </si>
  <si>
    <t>cunty</t>
  </si>
  <si>
    <t>cuntie</t>
  </si>
  <si>
    <t>cunter</t>
  </si>
  <si>
    <t>cuntbitch</t>
  </si>
  <si>
    <t>cunt420</t>
  </si>
  <si>
    <t>cunt11</t>
  </si>
  <si>
    <t>cungaramacutirimilcote</t>
  </si>
  <si>
    <t>cunard</t>
  </si>
  <si>
    <t>cumslut</t>
  </si>
  <si>
    <t>cumquat</t>
  </si>
  <si>
    <t>cumming1</t>
  </si>
  <si>
    <t>cumiskey</t>
  </si>
  <si>
    <t>cumana</t>
  </si>
  <si>
    <t>cum2me</t>
  </si>
  <si>
    <t>culturism</t>
  </si>
  <si>
    <t>culomio</t>
  </si>
  <si>
    <t>culochi</t>
  </si>
  <si>
    <t>culmore</t>
  </si>
  <si>
    <t>cully</t>
  </si>
  <si>
    <t>culloville</t>
  </si>
  <si>
    <t>cullen15</t>
  </si>
  <si>
    <t>culita</t>
  </si>
  <si>
    <t>culiat</t>
  </si>
  <si>
    <t>culiar</t>
  </si>
  <si>
    <t>culero1</t>
  </si>
  <si>
    <t>culbertson</t>
  </si>
  <si>
    <t>cukis</t>
  </si>
  <si>
    <t>cujo31</t>
  </si>
  <si>
    <t>cuevas123</t>
  </si>
  <si>
    <t>cuestas</t>
  </si>
  <si>
    <t>cuerva</t>
  </si>
  <si>
    <t>cuentos</t>
  </si>
  <si>
    <t>cuentaconmigo</t>
  </si>
  <si>
    <t>cuellar1</t>
  </si>
  <si>
    <t>cudipt</t>
  </si>
  <si>
    <t>cudicini</t>
  </si>
  <si>
    <t>cuddly1</t>
  </si>
  <si>
    <t>cuddles9</t>
  </si>
  <si>
    <t>cuddles19</t>
  </si>
  <si>
    <t>cuddihy</t>
  </si>
  <si>
    <t>cucurumbe</t>
  </si>
  <si>
    <t>cucucha</t>
  </si>
  <si>
    <t>cuchin</t>
  </si>
  <si>
    <t>cucha</t>
  </si>
  <si>
    <t>cucara</t>
  </si>
  <si>
    <t>cucamonga</t>
  </si>
  <si>
    <t>cuca123</t>
  </si>
  <si>
    <t>cubs123</t>
  </si>
  <si>
    <t>cubs06</t>
  </si>
  <si>
    <t>cubs01</t>
  </si>
  <si>
    <t>cubs</t>
  </si>
  <si>
    <t>cubone</t>
  </si>
  <si>
    <t>cubillos</t>
  </si>
  <si>
    <t>cubanos</t>
  </si>
  <si>
    <t>cuban123</t>
  </si>
  <si>
    <t>cuba91</t>
  </si>
  <si>
    <t>cuba89</t>
  </si>
  <si>
    <t>cuba4life</t>
  </si>
  <si>
    <t>cuba22</t>
  </si>
  <si>
    <t>cuba21</t>
  </si>
  <si>
    <t>cuba18</t>
  </si>
  <si>
    <t>cuba</t>
  </si>
  <si>
    <t>cuau10</t>
  </si>
  <si>
    <t>cualsera</t>
  </si>
  <si>
    <t>cualera</t>
  </si>
  <si>
    <t>ctxctx</t>
  </si>
  <si>
    <t>ctrctr</t>
  </si>
  <si>
    <t>ct2007</t>
  </si>
  <si>
    <t>ct1234</t>
  </si>
  <si>
    <t>csocso</t>
  </si>
  <si>
    <t>cshell</t>
  </si>
  <si>
    <t>csabikam</t>
  </si>
  <si>
    <t>csaba</t>
  </si>
  <si>
    <t>cs123456</t>
  </si>
  <si>
    <t>crystynutza</t>
  </si>
  <si>
    <t>crystals1</t>
  </si>
  <si>
    <t>crystal93</t>
  </si>
  <si>
    <t>crystal90</t>
  </si>
  <si>
    <t>crystal81</t>
  </si>
  <si>
    <t>crystal666</t>
  </si>
  <si>
    <t>crystal2007</t>
  </si>
  <si>
    <t>crystal143</t>
  </si>
  <si>
    <t>cryst</t>
  </si>
  <si>
    <t>crysha</t>
  </si>
  <si>
    <t>cryptex</t>
  </si>
  <si>
    <t>cryingemo</t>
  </si>
  <si>
    <t>crxsir</t>
  </si>
  <si>
    <t>cruzcruz</t>
  </si>
  <si>
    <t>cruzazul2</t>
  </si>
  <si>
    <t>cruz22</t>
  </si>
  <si>
    <t>cruz20</t>
  </si>
  <si>
    <t>cruz01</t>
  </si>
  <si>
    <t>crutches</t>
  </si>
  <si>
    <t>crushme</t>
  </si>
  <si>
    <t>crushed1</t>
  </si>
  <si>
    <t>crush69</t>
  </si>
  <si>
    <t>crush3</t>
  </si>
  <si>
    <t>crush14</t>
  </si>
  <si>
    <t>crusazul</t>
  </si>
  <si>
    <t>crunkness</t>
  </si>
  <si>
    <t>crunk7</t>
  </si>
  <si>
    <t>crunk69</t>
  </si>
  <si>
    <t>crunch2</t>
  </si>
  <si>
    <t>crumpy</t>
  </si>
  <si>
    <t>crumpler</t>
  </si>
  <si>
    <t>cruisers</t>
  </si>
  <si>
    <t>cruger</t>
  </si>
  <si>
    <t>cruelty</t>
  </si>
  <si>
    <t>cruda</t>
  </si>
  <si>
    <t>crucible</t>
  </si>
  <si>
    <t>crows1</t>
  </si>
  <si>
    <t>crowne</t>
  </si>
  <si>
    <t>crowley1</t>
  </si>
  <si>
    <t>crowder1</t>
  </si>
  <si>
    <t>crouch1</t>
  </si>
  <si>
    <t>crosti</t>
  </si>
  <si>
    <t>crossfire1</t>
  </si>
  <si>
    <t>crossfield</t>
  </si>
  <si>
    <t>crosscut</t>
  </si>
  <si>
    <t>cross123</t>
  </si>
  <si>
    <t>crookston</t>
  </si>
  <si>
    <t>crooks1</t>
  </si>
  <si>
    <t>crook</t>
  </si>
  <si>
    <t>crompton</t>
  </si>
  <si>
    <t>crokepark</t>
  </si>
  <si>
    <t>crofton</t>
  </si>
  <si>
    <t>crocodiles</t>
  </si>
  <si>
    <t>crocodile1</t>
  </si>
  <si>
    <t>crocker1</t>
  </si>
  <si>
    <t>crizzle</t>
  </si>
  <si>
    <t>criztina</t>
  </si>
  <si>
    <t>crizalyn</t>
  </si>
  <si>
    <t>crittle</t>
  </si>
  <si>
    <t>critter2</t>
  </si>
  <si>
    <t>critian</t>
  </si>
  <si>
    <t>crisza</t>
  </si>
  <si>
    <t>crisyan</t>
  </si>
  <si>
    <t>cristy13</t>
  </si>
  <si>
    <t>cristobal1</t>
  </si>
  <si>
    <t>cristo12</t>
  </si>
  <si>
    <t>cristito</t>
  </si>
  <si>
    <t>cristinika</t>
  </si>
  <si>
    <t>cristina8</t>
  </si>
  <si>
    <t>cristina28</t>
  </si>
  <si>
    <t>cristina19</t>
  </si>
  <si>
    <t>cristina07</t>
  </si>
  <si>
    <t>cristianoronaldo7</t>
  </si>
  <si>
    <t>cristian4</t>
  </si>
  <si>
    <t>cristian19</t>
  </si>
  <si>
    <t>cristian07</t>
  </si>
  <si>
    <t>cristian06</t>
  </si>
  <si>
    <t>cristian.</t>
  </si>
  <si>
    <t>cristancho</t>
  </si>
  <si>
    <t>cristalee</t>
  </si>
  <si>
    <t>cristal2</t>
  </si>
  <si>
    <t>cristal10</t>
  </si>
  <si>
    <t>crist1</t>
  </si>
  <si>
    <t>crissy23</t>
  </si>
  <si>
    <t>crissy02</t>
  </si>
  <si>
    <t>crisstina</t>
  </si>
  <si>
    <t>crisron</t>
  </si>
  <si>
    <t>crisp</t>
  </si>
  <si>
    <t>crisitna</t>
  </si>
  <si>
    <t>crisfer</t>
  </si>
  <si>
    <t>criscros</t>
  </si>
  <si>
    <t>crischelle</t>
  </si>
  <si>
    <t>crisca</t>
  </si>
  <si>
    <t>cris95</t>
  </si>
  <si>
    <t>cris89</t>
  </si>
  <si>
    <t>cris88</t>
  </si>
  <si>
    <t>cris77</t>
  </si>
  <si>
    <t>cris2</t>
  </si>
  <si>
    <t>cris06</t>
  </si>
  <si>
    <t>cris03</t>
  </si>
  <si>
    <t>cris01</t>
  </si>
  <si>
    <t>cripsz</t>
  </si>
  <si>
    <t>cripsrule</t>
  </si>
  <si>
    <t>crips209</t>
  </si>
  <si>
    <t>cripp</t>
  </si>
  <si>
    <t>cripnigga</t>
  </si>
  <si>
    <t>cripgame</t>
  </si>
  <si>
    <t>crip4lyf</t>
  </si>
  <si>
    <t>crip33</t>
  </si>
  <si>
    <t>crip08</t>
  </si>
  <si>
    <t>crip07</t>
  </si>
  <si>
    <t>criolla</t>
  </si>
  <si>
    <t>cringe</t>
  </si>
  <si>
    <t>criminal13</t>
  </si>
  <si>
    <t>crimetime</t>
  </si>
  <si>
    <t>crider</t>
  </si>
  <si>
    <t>cricket9</t>
  </si>
  <si>
    <t>cricket69</t>
  </si>
  <si>
    <t>cricket2007</t>
  </si>
  <si>
    <t>cricket13</t>
  </si>
  <si>
    <t>crhistopher</t>
  </si>
  <si>
    <t>crhistian</t>
  </si>
  <si>
    <t>crg123</t>
  </si>
  <si>
    <t>crezzy</t>
  </si>
  <si>
    <t>creusa</t>
  </si>
  <si>
    <t>cretu</t>
  </si>
  <si>
    <t>cresta123</t>
  </si>
  <si>
    <t>cresilda</t>
  </si>
  <si>
    <t>cresentmoon</t>
  </si>
  <si>
    <t>cremes</t>
  </si>
  <si>
    <t>creigm</t>
  </si>
  <si>
    <t>creekview</t>
  </si>
  <si>
    <t>creative3</t>
  </si>
  <si>
    <t>createapassword</t>
  </si>
  <si>
    <t>creat</t>
  </si>
  <si>
    <t>creaney</t>
  </si>
  <si>
    <t>creamsilk</t>
  </si>
  <si>
    <t>creamice</t>
  </si>
  <si>
    <t>cream12</t>
  </si>
  <si>
    <t>crazzie</t>
  </si>
  <si>
    <t>crazyx</t>
  </si>
  <si>
    <t>crazything</t>
  </si>
  <si>
    <t>crazyp</t>
  </si>
  <si>
    <t>crazynlove</t>
  </si>
  <si>
    <t>crazymo</t>
  </si>
  <si>
    <t>crazylove7</t>
  </si>
  <si>
    <t>crazylove2</t>
  </si>
  <si>
    <t>crazylazy</t>
  </si>
  <si>
    <t>crazyheart</t>
  </si>
  <si>
    <t>crazyforlove</t>
  </si>
  <si>
    <t>crazyface</t>
  </si>
  <si>
    <t>crazye</t>
  </si>
  <si>
    <t>crazydiamond</t>
  </si>
  <si>
    <t>crazydays</t>
  </si>
  <si>
    <t>crazyc1</t>
  </si>
  <si>
    <t>crazybug</t>
  </si>
  <si>
    <t>crazyboy2</t>
  </si>
  <si>
    <t>crazyboo</t>
  </si>
  <si>
    <t>crazybitch1</t>
  </si>
  <si>
    <t>crazyb1tch</t>
  </si>
  <si>
    <t>crazyamy</t>
  </si>
  <si>
    <t>crazy97</t>
  </si>
  <si>
    <t>crazy91</t>
  </si>
  <si>
    <t>crazy88s</t>
  </si>
  <si>
    <t>crazy79</t>
  </si>
  <si>
    <t>crazy72</t>
  </si>
  <si>
    <t>crazy5150</t>
  </si>
  <si>
    <t>crazy35</t>
  </si>
  <si>
    <t>crazy30</t>
  </si>
  <si>
    <t>crazy112</t>
  </si>
  <si>
    <t>crazy001</t>
  </si>
  <si>
    <t>crazy0</t>
  </si>
  <si>
    <t>crayton</t>
  </si>
  <si>
    <t>crayolita</t>
  </si>
  <si>
    <t>crayola7</t>
  </si>
  <si>
    <t>crayola24</t>
  </si>
  <si>
    <t>crate</t>
  </si>
  <si>
    <t>crashburn</t>
  </si>
  <si>
    <t>crashb</t>
  </si>
  <si>
    <t>crash3</t>
  </si>
  <si>
    <t>crash007</t>
  </si>
  <si>
    <t>crapule</t>
  </si>
  <si>
    <t>crapola1</t>
  </si>
  <si>
    <t>crapface1</t>
  </si>
  <si>
    <t>crap12</t>
  </si>
  <si>
    <t>crankthat</t>
  </si>
  <si>
    <t>craniu</t>
  </si>
  <si>
    <t>cranfield</t>
  </si>
  <si>
    <t>cranes</t>
  </si>
  <si>
    <t>crampy</t>
  </si>
  <si>
    <t>craigwing</t>
  </si>
  <si>
    <t>craigj</t>
  </si>
  <si>
    <t>craiggy</t>
  </si>
  <si>
    <t>craigbaby</t>
  </si>
  <si>
    <t>craig7</t>
  </si>
  <si>
    <t>craig4</t>
  </si>
  <si>
    <t>craig27</t>
  </si>
  <si>
    <t>craig2007</t>
  </si>
  <si>
    <t>craig19</t>
  </si>
  <si>
    <t>craig15</t>
  </si>
  <si>
    <t>craig04</t>
  </si>
  <si>
    <t>craig007</t>
  </si>
  <si>
    <t>crackheads</t>
  </si>
  <si>
    <t>crackers2</t>
  </si>
  <si>
    <t>cracken</t>
  </si>
  <si>
    <t>crack3r</t>
  </si>
  <si>
    <t>crack101</t>
  </si>
  <si>
    <t>crack!</t>
  </si>
  <si>
    <t>craccin</t>
  </si>
  <si>
    <t>crabbers</t>
  </si>
  <si>
    <t>crab123</t>
  </si>
  <si>
    <t>cr2032</t>
  </si>
  <si>
    <t>cpr123</t>
  </si>
  <si>
    <t>cpktnwt</t>
  </si>
  <si>
    <t>cp4life</t>
  </si>
  <si>
    <t>cozza</t>
  </si>
  <si>
    <t>cozette</t>
  </si>
  <si>
    <t>coyotes7</t>
  </si>
  <si>
    <t>coyote21</t>
  </si>
  <si>
    <t>cows22</t>
  </si>
  <si>
    <t>cowmilk</t>
  </si>
  <si>
    <t>cowie</t>
  </si>
  <si>
    <t>cowgrl1</t>
  </si>
  <si>
    <t>cowgirl31</t>
  </si>
  <si>
    <t>cowgirl05</t>
  </si>
  <si>
    <t>cowdenbeath</t>
  </si>
  <si>
    <t>cowcrazy</t>
  </si>
  <si>
    <t>cowco1</t>
  </si>
  <si>
    <t>cowboys32</t>
  </si>
  <si>
    <t>cowboys17</t>
  </si>
  <si>
    <t>cowboy99</t>
  </si>
  <si>
    <t>cowboy75</t>
  </si>
  <si>
    <t>cowboy25</t>
  </si>
  <si>
    <t>cowboy05</t>
  </si>
  <si>
    <t>cowboy04</t>
  </si>
  <si>
    <t>cow101</t>
  </si>
  <si>
    <t>covina</t>
  </si>
  <si>
    <t>coverage</t>
  </si>
  <si>
    <t>cover</t>
  </si>
  <si>
    <t>couser</t>
  </si>
  <si>
    <t>courtneyjade</t>
  </si>
  <si>
    <t>courtney02</t>
  </si>
  <si>
    <t>courtne</t>
  </si>
  <si>
    <t>courters</t>
  </si>
  <si>
    <t>court94</t>
  </si>
  <si>
    <t>court24</t>
  </si>
  <si>
    <t>court18</t>
  </si>
  <si>
    <t>court17</t>
  </si>
  <si>
    <t>court03</t>
  </si>
  <si>
    <t>court01</t>
  </si>
  <si>
    <t>courgette</t>
  </si>
  <si>
    <t>counts</t>
  </si>
  <si>
    <t>country18</t>
  </si>
  <si>
    <t>country17</t>
  </si>
  <si>
    <t>country16</t>
  </si>
  <si>
    <t>country07</t>
  </si>
  <si>
    <t>countingcrows</t>
  </si>
  <si>
    <t>count5</t>
  </si>
  <si>
    <t>count123</t>
  </si>
  <si>
    <t>coulibaly</t>
  </si>
  <si>
    <t>coughdrop</t>
  </si>
  <si>
    <t>cougar69</t>
  </si>
  <si>
    <t>cougar4</t>
  </si>
  <si>
    <t>cougar10</t>
  </si>
  <si>
    <t>cougar04</t>
  </si>
  <si>
    <t>cotton8</t>
  </si>
  <si>
    <t>cotton4</t>
  </si>
  <si>
    <t>cotton23</t>
  </si>
  <si>
    <t>cotton06</t>
  </si>
  <si>
    <t>cotto1</t>
  </si>
  <si>
    <t>cottie</t>
  </si>
  <si>
    <t>cotorrito</t>
  </si>
  <si>
    <t>cotorrita</t>
  </si>
  <si>
    <t>cotetita</t>
  </si>
  <si>
    <t>costner</t>
  </si>
  <si>
    <t>costelita</t>
  </si>
  <si>
    <t>costarricense</t>
  </si>
  <si>
    <t>costantino</t>
  </si>
  <si>
    <t>cossie1</t>
  </si>
  <si>
    <t>cossacks01</t>
  </si>
  <si>
    <t>cosmonaut</t>
  </si>
  <si>
    <t>cosmoboy</t>
  </si>
  <si>
    <t>cosmo420</t>
  </si>
  <si>
    <t>cosmo22</t>
  </si>
  <si>
    <t>cosmo10</t>
  </si>
  <si>
    <t>cosmo04</t>
  </si>
  <si>
    <t>cosmo!</t>
  </si>
  <si>
    <t>cosminut</t>
  </si>
  <si>
    <t>cosmetica</t>
  </si>
  <si>
    <t>cosmetic</t>
  </si>
  <si>
    <t>cosito1</t>
  </si>
  <si>
    <t>cosita18</t>
  </si>
  <si>
    <t>cosit</t>
  </si>
  <si>
    <t>cosis</t>
  </si>
  <si>
    <t>cosima</t>
  </si>
  <si>
    <t>cosette1</t>
  </si>
  <si>
    <t>cosentino</t>
  </si>
  <si>
    <t>cosecha</t>
  </si>
  <si>
    <t>cosaloca</t>
  </si>
  <si>
    <t>cosacosa</t>
  </si>
  <si>
    <t>corylynn</t>
  </si>
  <si>
    <t>cory420</t>
  </si>
  <si>
    <t>cory101</t>
  </si>
  <si>
    <t>cory03</t>
  </si>
  <si>
    <t>corvettes</t>
  </si>
  <si>
    <t>corvette3</t>
  </si>
  <si>
    <t>corvette2</t>
  </si>
  <si>
    <t>corvett</t>
  </si>
  <si>
    <t>corvete</t>
  </si>
  <si>
    <t>cortni</t>
  </si>
  <si>
    <t>corteza</t>
  </si>
  <si>
    <t>cortez06</t>
  </si>
  <si>
    <t>cortesia</t>
  </si>
  <si>
    <t>cort123</t>
  </si>
  <si>
    <t>corsicana</t>
  </si>
  <si>
    <t>corsasport</t>
  </si>
  <si>
    <t>corsac</t>
  </si>
  <si>
    <t>corry1</t>
  </si>
  <si>
    <t>corrupted</t>
  </si>
  <si>
    <t>corrientes</t>
  </si>
  <si>
    <t>corrib</t>
  </si>
  <si>
    <t>corradog60</t>
  </si>
  <si>
    <t>corona25</t>
  </si>
  <si>
    <t>corona09</t>
  </si>
  <si>
    <t>corolla06</t>
  </si>
  <si>
    <t>corolla04</t>
  </si>
  <si>
    <t>corns</t>
  </si>
  <si>
    <t>cornhusker</t>
  </si>
  <si>
    <t>cornfield</t>
  </si>
  <si>
    <t>cornell2</t>
  </si>
  <si>
    <t>corndog5</t>
  </si>
  <si>
    <t>corn</t>
  </si>
  <si>
    <t>corkster</t>
  </si>
  <si>
    <t>corjesu</t>
  </si>
  <si>
    <t>corinn</t>
  </si>
  <si>
    <t>corinita</t>
  </si>
  <si>
    <t>corine1</t>
  </si>
  <si>
    <t>corina11</t>
  </si>
  <si>
    <t>corics</t>
  </si>
  <si>
    <t>coriana</t>
  </si>
  <si>
    <t>cori13</t>
  </si>
  <si>
    <t>cori11</t>
  </si>
  <si>
    <t>cori</t>
  </si>
  <si>
    <t>corgie</t>
  </si>
  <si>
    <t>coreys1</t>
  </si>
  <si>
    <t>coreylover</t>
  </si>
  <si>
    <t>coreylee1</t>
  </si>
  <si>
    <t>corey91</t>
  </si>
  <si>
    <t>corey89</t>
  </si>
  <si>
    <t>corey143</t>
  </si>
  <si>
    <t>cores</t>
  </si>
  <si>
    <t>corella</t>
  </si>
  <si>
    <t>coreena</t>
  </si>
  <si>
    <t>cordeta</t>
  </si>
  <si>
    <t>corcovado</t>
  </si>
  <si>
    <t>corcodel</t>
  </si>
  <si>
    <t>corcega</t>
  </si>
  <si>
    <t>corby</t>
  </si>
  <si>
    <t>corbon</t>
  </si>
  <si>
    <t>corbitt</t>
  </si>
  <si>
    <t>corbin3</t>
  </si>
  <si>
    <t>corazonteamo</t>
  </si>
  <si>
    <t>corazonn</t>
  </si>
  <si>
    <t>corazonlatino</t>
  </si>
  <si>
    <t>corazones1</t>
  </si>
  <si>
    <t>corazondejesus</t>
  </si>
  <si>
    <t>corazonardiente</t>
  </si>
  <si>
    <t>corazon69</t>
  </si>
  <si>
    <t>corazon29</t>
  </si>
  <si>
    <t>corall</t>
  </si>
  <si>
    <t>coralde</t>
  </si>
  <si>
    <t>corabia</t>
  </si>
  <si>
    <t>cora22</t>
  </si>
  <si>
    <t>cora13</t>
  </si>
  <si>
    <t>coquitos</t>
  </si>
  <si>
    <t>coquinhas</t>
  </si>
  <si>
    <t>coppin</t>
  </si>
  <si>
    <t>copperkitten</t>
  </si>
  <si>
    <t>copper99</t>
  </si>
  <si>
    <t>copper84</t>
  </si>
  <si>
    <t>copper55</t>
  </si>
  <si>
    <t>copper23</t>
  </si>
  <si>
    <t>copper19</t>
  </si>
  <si>
    <t>copper02</t>
  </si>
  <si>
    <t>copilot</t>
  </si>
  <si>
    <t>cope11</t>
  </si>
  <si>
    <t>cootje</t>
  </si>
  <si>
    <t>coops</t>
  </si>
  <si>
    <t>cooperative</t>
  </si>
  <si>
    <t>cooper31</t>
  </si>
  <si>
    <t>cooper19</t>
  </si>
  <si>
    <t>coop12</t>
  </si>
  <si>
    <t>coop08</t>
  </si>
  <si>
    <t>coooool</t>
  </si>
  <si>
    <t>coons</t>
  </si>
  <si>
    <t>coolwhip1</t>
  </si>
  <si>
    <t>coolwater1</t>
  </si>
  <si>
    <t>coolteen1</t>
  </si>
  <si>
    <t>coolss</t>
  </si>
  <si>
    <t>coolrider</t>
  </si>
  <si>
    <t>coolof</t>
  </si>
  <si>
    <t>coolnigga</t>
  </si>
  <si>
    <t>coolnet</t>
  </si>
  <si>
    <t>coolness2</t>
  </si>
  <si>
    <t>coolmum</t>
  </si>
  <si>
    <t>coolmom1</t>
  </si>
  <si>
    <t>coolmaster</t>
  </si>
  <si>
    <t>coolmama</t>
  </si>
  <si>
    <t>coolly</t>
  </si>
  <si>
    <t>coolkidz</t>
  </si>
  <si>
    <t>coolkid5</t>
  </si>
  <si>
    <t>coolkid22</t>
  </si>
  <si>
    <t>coolis</t>
  </si>
  <si>
    <t>coolio9</t>
  </si>
  <si>
    <t>coolio15</t>
  </si>
  <si>
    <t>coolies1</t>
  </si>
  <si>
    <t>coolgirls1</t>
  </si>
  <si>
    <t>coolgirl8</t>
  </si>
  <si>
    <t>coolfun</t>
  </si>
  <si>
    <t>coolfm</t>
  </si>
  <si>
    <t>cooldude3</t>
  </si>
  <si>
    <t>cooldiva</t>
  </si>
  <si>
    <t>coolcoolcool</t>
  </si>
  <si>
    <t>coolcat!</t>
  </si>
  <si>
    <t>coolbeans7</t>
  </si>
  <si>
    <t>coolbeans4</t>
  </si>
  <si>
    <t>coolbeans2</t>
  </si>
  <si>
    <t>cool_cat</t>
  </si>
  <si>
    <t>cool911</t>
  </si>
  <si>
    <t>cool78</t>
  </si>
  <si>
    <t>cool65</t>
  </si>
  <si>
    <t>cool619</t>
  </si>
  <si>
    <t>cool52</t>
  </si>
  <si>
    <t>cool4</t>
  </si>
  <si>
    <t>cool36</t>
  </si>
  <si>
    <t>cool253901</t>
  </si>
  <si>
    <t>cool1995</t>
  </si>
  <si>
    <t>cool12!</t>
  </si>
  <si>
    <t>cooksey</t>
  </si>
  <si>
    <t>cooking101</t>
  </si>
  <si>
    <t>cookies94</t>
  </si>
  <si>
    <t>cookies17</t>
  </si>
  <si>
    <t>cookielove</t>
  </si>
  <si>
    <t>cookieface</t>
  </si>
  <si>
    <t>cookiedo</t>
  </si>
  <si>
    <t>cookiecat</t>
  </si>
  <si>
    <t>cookiebaby</t>
  </si>
  <si>
    <t>cookie_monster</t>
  </si>
  <si>
    <t>cookie79</t>
  </si>
  <si>
    <t>cookie67</t>
  </si>
  <si>
    <t>cookie65</t>
  </si>
  <si>
    <t>cookie321</t>
  </si>
  <si>
    <t>cookie1991</t>
  </si>
  <si>
    <t>cookie143</t>
  </si>
  <si>
    <t>cook22</t>
  </si>
  <si>
    <t>conwell</t>
  </si>
  <si>
    <t>convinced</t>
  </si>
  <si>
    <t>converse11</t>
  </si>
  <si>
    <t>conversa</t>
  </si>
  <si>
    <t>controlfreak</t>
  </si>
  <si>
    <t>control13</t>
  </si>
  <si>
    <t>control12</t>
  </si>
  <si>
    <t>contrase;a</t>
  </si>
  <si>
    <t>contradiction</t>
  </si>
  <si>
    <t>contrace├▒a</t>
  </si>
  <si>
    <t>contol</t>
  </si>
  <si>
    <t>continua</t>
  </si>
  <si>
    <t>contest</t>
  </si>
  <si>
    <t>contessa1</t>
  </si>
  <si>
    <t>contempt</t>
  </si>
  <si>
    <t>contaminacion</t>
  </si>
  <si>
    <t>contacts1</t>
  </si>
  <si>
    <t>contable</t>
  </si>
  <si>
    <t>contabil</t>
  </si>
  <si>
    <t>consue</t>
  </si>
  <si>
    <t>constanca</t>
  </si>
  <si>
    <t>consolador</t>
  </si>
  <si>
    <t>consigna</t>
  </si>
  <si>
    <t>consider</t>
  </si>
  <si>
    <t>conroe1</t>
  </si>
  <si>
    <t>conrad22</t>
  </si>
  <si>
    <t>conquiztador</t>
  </si>
  <si>
    <t>conor7</t>
  </si>
  <si>
    <t>conor12</t>
  </si>
  <si>
    <t>conor01</t>
  </si>
  <si>
    <t>conopida</t>
  </si>
  <si>
    <t>connorjohn</t>
  </si>
  <si>
    <t>connorb</t>
  </si>
  <si>
    <t>connor2000</t>
  </si>
  <si>
    <t>connor1234</t>
  </si>
  <si>
    <t>conniesue</t>
  </si>
  <si>
    <t>connieann</t>
  </si>
  <si>
    <t>connie69</t>
  </si>
  <si>
    <t>connie08</t>
  </si>
  <si>
    <t>conner7</t>
  </si>
  <si>
    <t>connal</t>
  </si>
  <si>
    <t>conker2</t>
  </si>
  <si>
    <t>conger</t>
  </si>
  <si>
    <t>congek</t>
  </si>
  <si>
    <t>congcong</t>
  </si>
  <si>
    <t>congchua</t>
  </si>
  <si>
    <t>confused?</t>
  </si>
  <si>
    <t>confused44</t>
  </si>
  <si>
    <t>confused24</t>
  </si>
  <si>
    <t>confused17</t>
  </si>
  <si>
    <t>confused15</t>
  </si>
  <si>
    <t>confused06</t>
  </si>
  <si>
    <t>confirma</t>
  </si>
  <si>
    <t>coner</t>
  </si>
  <si>
    <t>conejo12</t>
  </si>
  <si>
    <t>conejitolindo</t>
  </si>
  <si>
    <t>conejitalinda</t>
  </si>
  <si>
    <t>conejita13</t>
  </si>
  <si>
    <t>conectar</t>
  </si>
  <si>
    <t>condemned</t>
  </si>
  <si>
    <t>condado</t>
  </si>
  <si>
    <t>conchur</t>
  </si>
  <si>
    <t>concave</t>
  </si>
  <si>
    <t>conartist</t>
  </si>
  <si>
    <t>cona123456</t>
  </si>
  <si>
    <t>comuna</t>
  </si>
  <si>
    <t>comrad</t>
  </si>
  <si>
    <t>computernerd</t>
  </si>
  <si>
    <t>computer89</t>
  </si>
  <si>
    <t>computer27</t>
  </si>
  <si>
    <t>computer24</t>
  </si>
  <si>
    <t>compuserve</t>
  </si>
  <si>
    <t>compton22</t>
  </si>
  <si>
    <t>compter</t>
  </si>
  <si>
    <t>compost</t>
  </si>
  <si>
    <t>competition</t>
  </si>
  <si>
    <t>compayito</t>
  </si>
  <si>
    <t>compasion</t>
  </si>
  <si>
    <t>compaq7550</t>
  </si>
  <si>
    <t>compaq7500</t>
  </si>
  <si>
    <t>compaq29</t>
  </si>
  <si>
    <t>compaq27</t>
  </si>
  <si>
    <t>compact1</t>
  </si>
  <si>
    <t>comoteolvido</t>
  </si>
  <si>
    <t>comotellamas</t>
  </si>
  <si>
    <t>comot</t>
  </si>
  <si>
    <t>comodoro</t>
  </si>
  <si>
    <t>communicate</t>
  </si>
  <si>
    <t>commer</t>
  </si>
  <si>
    <t>comment1</t>
  </si>
  <si>
    <t>commanche</t>
  </si>
  <si>
    <t>comino1</t>
  </si>
  <si>
    <t>comilla</t>
  </si>
  <si>
    <t>comics1</t>
  </si>
  <si>
    <t>comicbook</t>
  </si>
  <si>
    <t>comet4</t>
  </si>
  <si>
    <t>comendador</t>
  </si>
  <si>
    <t>comel89</t>
  </si>
  <si>
    <t>comando1</t>
  </si>
  <si>
    <t>comanda</t>
  </si>
  <si>
    <t>comand</t>
  </si>
  <si>
    <t>comanches</t>
  </si>
  <si>
    <t>comanche1</t>
  </si>
  <si>
    <t>comamierda</t>
  </si>
  <si>
    <t>coluna</t>
  </si>
  <si>
    <t>column</t>
  </si>
  <si>
    <t>coluchi</t>
  </si>
  <si>
    <t>colts5</t>
  </si>
  <si>
    <t>colts32</t>
  </si>
  <si>
    <t>colts3</t>
  </si>
  <si>
    <t>colts24</t>
  </si>
  <si>
    <t>colts13</t>
  </si>
  <si>
    <t>coltrane1</t>
  </si>
  <si>
    <t>colton4</t>
  </si>
  <si>
    <t>colton26</t>
  </si>
  <si>
    <t>colton23</t>
  </si>
  <si>
    <t>colton17</t>
  </si>
  <si>
    <t>colton09</t>
  </si>
  <si>
    <t>colton04</t>
  </si>
  <si>
    <t>colten2</t>
  </si>
  <si>
    <t>colt22</t>
  </si>
  <si>
    <t>colt</t>
  </si>
  <si>
    <t>colourfull</t>
  </si>
  <si>
    <t>colossians</t>
  </si>
  <si>
    <t>colorz</t>
  </si>
  <si>
    <t>colorado33</t>
  </si>
  <si>
    <t>colorado!</t>
  </si>
  <si>
    <t>colombia24</t>
  </si>
  <si>
    <t>colombia06</t>
  </si>
  <si>
    <t>colombia05</t>
  </si>
  <si>
    <t>colomb1a</t>
  </si>
  <si>
    <t>colochini</t>
  </si>
  <si>
    <t>colnago</t>
  </si>
  <si>
    <t>colmillos</t>
  </si>
  <si>
    <t>collinz</t>
  </si>
  <si>
    <t>collins123</t>
  </si>
  <si>
    <t>collin00</t>
  </si>
  <si>
    <t>collin!</t>
  </si>
  <si>
    <t>collet</t>
  </si>
  <si>
    <t>collegelife</t>
  </si>
  <si>
    <t>college11</t>
  </si>
  <si>
    <t>collector1</t>
  </si>
  <si>
    <t>collections</t>
  </si>
  <si>
    <t>collares</t>
  </si>
  <si>
    <t>coll123</t>
  </si>
  <si>
    <t>coll11</t>
  </si>
  <si>
    <t>colis</t>
  </si>
  <si>
    <t>colinda</t>
  </si>
  <si>
    <t>colin5</t>
  </si>
  <si>
    <t>colin24</t>
  </si>
  <si>
    <t>colin20</t>
  </si>
  <si>
    <t>colin18</t>
  </si>
  <si>
    <t>colin16</t>
  </si>
  <si>
    <t>colin13</t>
  </si>
  <si>
    <t>colin03</t>
  </si>
  <si>
    <t>coley123</t>
  </si>
  <si>
    <t>coley07</t>
  </si>
  <si>
    <t>colerocks</t>
  </si>
  <si>
    <t>coleridge</t>
  </si>
  <si>
    <t>colegio1</t>
  </si>
  <si>
    <t>colege</t>
  </si>
  <si>
    <t>coleby</t>
  </si>
  <si>
    <t>cole88</t>
  </si>
  <si>
    <t>cole69</t>
  </si>
  <si>
    <t>cole25</t>
  </si>
  <si>
    <t>coldrex</t>
  </si>
  <si>
    <t>coldplay7</t>
  </si>
  <si>
    <t>coldplay21</t>
  </si>
  <si>
    <t>coldplay2</t>
  </si>
  <si>
    <t>colden</t>
  </si>
  <si>
    <t>cold666</t>
  </si>
  <si>
    <t>colbym</t>
  </si>
  <si>
    <t>colbyjack</t>
  </si>
  <si>
    <t>colbyd</t>
  </si>
  <si>
    <t>colby24</t>
  </si>
  <si>
    <t>colby18</t>
  </si>
  <si>
    <t>colby14</t>
  </si>
  <si>
    <t>colby02</t>
  </si>
  <si>
    <t>colby!</t>
  </si>
  <si>
    <t>colate</t>
  </si>
  <si>
    <t>colalight</t>
  </si>
  <si>
    <t>colagirl</t>
  </si>
  <si>
    <t>colabear</t>
  </si>
  <si>
    <t>coker1</t>
  </si>
  <si>
    <t>cokehead1</t>
  </si>
  <si>
    <t>coke01</t>
  </si>
  <si>
    <t>cojone</t>
  </si>
  <si>
    <t>coisaboa</t>
  </si>
  <si>
    <t>coincidence</t>
  </si>
  <si>
    <t>coimbatore</t>
  </si>
  <si>
    <t>cohete</t>
  </si>
  <si>
    <t>cohen11</t>
  </si>
  <si>
    <t>cogcog</t>
  </si>
  <si>
    <t>cogan</t>
  </si>
  <si>
    <t>cofradia</t>
  </si>
  <si>
    <t>coffeegirl</t>
  </si>
  <si>
    <t>coffee88</t>
  </si>
  <si>
    <t>coffee33</t>
  </si>
  <si>
    <t>coffee24</t>
  </si>
  <si>
    <t>coffee23</t>
  </si>
  <si>
    <t>coffee16</t>
  </si>
  <si>
    <t>coffee00</t>
  </si>
  <si>
    <t>coffee.</t>
  </si>
  <si>
    <t>codyscott</t>
  </si>
  <si>
    <t>codylee1</t>
  </si>
  <si>
    <t>codyl1</t>
  </si>
  <si>
    <t>codyishott</t>
  </si>
  <si>
    <t>codyiscute</t>
  </si>
  <si>
    <t>codydog1</t>
  </si>
  <si>
    <t>codydean</t>
  </si>
  <si>
    <t>cody97</t>
  </si>
  <si>
    <t>cody94</t>
  </si>
  <si>
    <t>cody911</t>
  </si>
  <si>
    <t>cody4eva</t>
  </si>
  <si>
    <t>cody456</t>
  </si>
  <si>
    <t>cody34</t>
  </si>
  <si>
    <t>cody321</t>
  </si>
  <si>
    <t>cody1999</t>
  </si>
  <si>
    <t>cody1998</t>
  </si>
  <si>
    <t>cody1995</t>
  </si>
  <si>
    <t>cody1993</t>
  </si>
  <si>
    <t>cody100</t>
  </si>
  <si>
    <t>cody#1</t>
  </si>
  <si>
    <t>codeword</t>
  </si>
  <si>
    <t>codeveronica</t>
  </si>
  <si>
    <t>coder</t>
  </si>
  <si>
    <t>codelyoko1</t>
  </si>
  <si>
    <t>code1234</t>
  </si>
  <si>
    <t>code007</t>
  </si>
  <si>
    <t>coddie</t>
  </si>
  <si>
    <t>cocula</t>
  </si>
  <si>
    <t>cocoton</t>
  </si>
  <si>
    <t>cocotier</t>
  </si>
  <si>
    <t>cocos1</t>
  </si>
  <si>
    <t>coconutty</t>
  </si>
  <si>
    <t>coconuts!</t>
  </si>
  <si>
    <t>coconut8</t>
  </si>
  <si>
    <t>cocolos</t>
  </si>
  <si>
    <t>cocoliza</t>
  </si>
  <si>
    <t>cocody</t>
  </si>
  <si>
    <t>cococola1</t>
  </si>
  <si>
    <t>cococay</t>
  </si>
  <si>
    <t>cocobolo</t>
  </si>
  <si>
    <t>cocoapuffs</t>
  </si>
  <si>
    <t>cocoa95</t>
  </si>
  <si>
    <t>cocoa9</t>
  </si>
  <si>
    <t>cocoa10</t>
  </si>
  <si>
    <t>coco999</t>
  </si>
  <si>
    <t>coco85</t>
  </si>
  <si>
    <t>coco79</t>
  </si>
  <si>
    <t>coco789</t>
  </si>
  <si>
    <t>coco67</t>
  </si>
  <si>
    <t>coco4me</t>
  </si>
  <si>
    <t>coco31</t>
  </si>
  <si>
    <t>coco234</t>
  </si>
  <si>
    <t>coco123456</t>
  </si>
  <si>
    <t>cockring</t>
  </si>
  <si>
    <t>cockman</t>
  </si>
  <si>
    <t>cockerspaniel</t>
  </si>
  <si>
    <t>cocker1</t>
  </si>
  <si>
    <t>cockcock</t>
  </si>
  <si>
    <t>cockburn</t>
  </si>
  <si>
    <t>cocha</t>
  </si>
  <si>
    <t>cocaine69</t>
  </si>
  <si>
    <t>cocacola8</t>
  </si>
  <si>
    <t>cocacola4</t>
  </si>
  <si>
    <t>cocacoca</t>
  </si>
  <si>
    <t>coca.cola</t>
  </si>
  <si>
    <t>coby1</t>
  </si>
  <si>
    <t>cobra99</t>
  </si>
  <si>
    <t>cobra98</t>
  </si>
  <si>
    <t>cobra666</t>
  </si>
  <si>
    <t>cobra33</t>
  </si>
  <si>
    <t>cobra06</t>
  </si>
  <si>
    <t>cobian</t>
  </si>
  <si>
    <t>cobacoba</t>
  </si>
  <si>
    <t>cobach</t>
  </si>
  <si>
    <t>coatlicue</t>
  </si>
  <si>
    <t>coatepeque</t>
  </si>
  <si>
    <t>coast2coast</t>
  </si>
  <si>
    <t>coady</t>
  </si>
  <si>
    <t>cnt4ever</t>
  </si>
  <si>
    <t>cnncnn</t>
  </si>
  <si>
    <t>cnelly1</t>
  </si>
  <si>
    <t>cmple</t>
  </si>
  <si>
    <t>cmoiok</t>
  </si>
  <si>
    <t>cmm123</t>
  </si>
  <si>
    <t>cmichael</t>
  </si>
  <si>
    <t>cmg123</t>
  </si>
  <si>
    <t>cmarie1</t>
  </si>
  <si>
    <t>cm2008</t>
  </si>
  <si>
    <t>cm1994</t>
  </si>
  <si>
    <t>cm123456</t>
  </si>
  <si>
    <t>cluster1</t>
  </si>
  <si>
    <t>clubza</t>
  </si>
  <si>
    <t>clubkid</t>
  </si>
  <si>
    <t>clubin</t>
  </si>
  <si>
    <t>cluber</t>
  </si>
  <si>
    <t>clubcali</t>
  </si>
  <si>
    <t>clubbrugge</t>
  </si>
  <si>
    <t>club69</t>
  </si>
  <si>
    <t>clown12</t>
  </si>
  <si>
    <t>cloverhill</t>
  </si>
  <si>
    <t>clover69</t>
  </si>
  <si>
    <t>clover33</t>
  </si>
  <si>
    <t>clover19</t>
  </si>
  <si>
    <t>clover15</t>
  </si>
  <si>
    <t>clover06</t>
  </si>
  <si>
    <t>clover01</t>
  </si>
  <si>
    <t>clover!</t>
  </si>
  <si>
    <t>clove1</t>
  </si>
  <si>
    <t>cloui</t>
  </si>
  <si>
    <t>clougher</t>
  </si>
  <si>
    <t>cloudie</t>
  </si>
  <si>
    <t>cloud3</t>
  </si>
  <si>
    <t>cloud27</t>
  </si>
  <si>
    <t>closetou</t>
  </si>
  <si>
    <t>closetome</t>
  </si>
  <si>
    <t>clonetrooper</t>
  </si>
  <si>
    <t>clonee</t>
  </si>
  <si>
    <t>clonard</t>
  </si>
  <si>
    <t>cloie1</t>
  </si>
  <si>
    <t>clogging1</t>
  </si>
  <si>
    <t>cloebratz</t>
  </si>
  <si>
    <t>cloe15</t>
  </si>
  <si>
    <t>clio182</t>
  </si>
  <si>
    <t>clintoy</t>
  </si>
  <si>
    <t>clintons</t>
  </si>
  <si>
    <t>clinton123</t>
  </si>
  <si>
    <t>clinton.</t>
  </si>
  <si>
    <t>clintin</t>
  </si>
  <si>
    <t>clint22</t>
  </si>
  <si>
    <t>clint2</t>
  </si>
  <si>
    <t>clint143</t>
  </si>
  <si>
    <t>clight</t>
  </si>
  <si>
    <t>clifford45</t>
  </si>
  <si>
    <t>cliffhanger</t>
  </si>
  <si>
    <t>cliff5</t>
  </si>
  <si>
    <t>cliff2</t>
  </si>
  <si>
    <t>cliff123</t>
  </si>
  <si>
    <t>cliff07</t>
  </si>
  <si>
    <t>clifden</t>
  </si>
  <si>
    <t>clientes</t>
  </si>
  <si>
    <t>click22</t>
  </si>
  <si>
    <t>click2</t>
  </si>
  <si>
    <t>clh123</t>
  </si>
  <si>
    <t>clevland</t>
  </si>
  <si>
    <t>clever2</t>
  </si>
  <si>
    <t>cletus1</t>
  </si>
  <si>
    <t>clephane</t>
  </si>
  <si>
    <t>cleos</t>
  </si>
  <si>
    <t>cleone</t>
  </si>
  <si>
    <t>cleo55</t>
  </si>
  <si>
    <t>cleo2002</t>
  </si>
  <si>
    <t>cleo04</t>
  </si>
  <si>
    <t>cleo03</t>
  </si>
  <si>
    <t>clemson01</t>
  </si>
  <si>
    <t>clemente1</t>
  </si>
  <si>
    <t>cleito</t>
  </si>
  <si>
    <t>cleatus1</t>
  </si>
  <si>
    <t>clearcreek</t>
  </si>
  <si>
    <t>cleanroom</t>
  </si>
  <si>
    <t>cleanfreak</t>
  </si>
  <si>
    <t>clayton22</t>
  </si>
  <si>
    <t>clayton05</t>
  </si>
  <si>
    <t>clayton04</t>
  </si>
  <si>
    <t>claymores</t>
  </si>
  <si>
    <t>clayboy</t>
  </si>
  <si>
    <t>clay21</t>
  </si>
  <si>
    <t>clay14</t>
  </si>
  <si>
    <t>clay10</t>
  </si>
  <si>
    <t>clay00</t>
  </si>
  <si>
    <t>clavinova</t>
  </si>
  <si>
    <t>claux</t>
  </si>
  <si>
    <t>claudioteamo</t>
  </si>
  <si>
    <t>claudinho</t>
  </si>
  <si>
    <t>claudiamaria</t>
  </si>
  <si>
    <t>claudiaclaudia</t>
  </si>
  <si>
    <t>claudia.</t>
  </si>
  <si>
    <t>claude12</t>
  </si>
  <si>
    <t>clau12</t>
  </si>
  <si>
    <t>claton</t>
  </si>
  <si>
    <t>classy123</t>
  </si>
  <si>
    <t>classwork</t>
  </si>
  <si>
    <t>classof97</t>
  </si>
  <si>
    <t>classof95</t>
  </si>
  <si>
    <t>classof89</t>
  </si>
  <si>
    <t>classof210</t>
  </si>
  <si>
    <t>classic9</t>
  </si>
  <si>
    <t>class4</t>
  </si>
  <si>
    <t>class14</t>
  </si>
  <si>
    <t>clasicos</t>
  </si>
  <si>
    <t>clashing</t>
  </si>
  <si>
    <t>clase2007</t>
  </si>
  <si>
    <t>clarz</t>
  </si>
  <si>
    <t>clarksville</t>
  </si>
  <si>
    <t>clarkston</t>
  </si>
  <si>
    <t>clarkson1</t>
  </si>
  <si>
    <t>clarkg</t>
  </si>
  <si>
    <t>clark4</t>
  </si>
  <si>
    <t>clark08</t>
  </si>
  <si>
    <t>clark01</t>
  </si>
  <si>
    <t>clarita1</t>
  </si>
  <si>
    <t>clarisa1</t>
  </si>
  <si>
    <t>clarinet13</t>
  </si>
  <si>
    <t>clarinet12</t>
  </si>
  <si>
    <t>clarinet07</t>
  </si>
  <si>
    <t>clarine</t>
  </si>
  <si>
    <t>claresse</t>
  </si>
  <si>
    <t>clarena</t>
  </si>
  <si>
    <t>claremorris</t>
  </si>
  <si>
    <t>clare07</t>
  </si>
  <si>
    <t>clarac</t>
  </si>
  <si>
    <t>clarab</t>
  </si>
  <si>
    <t>clara7</t>
  </si>
  <si>
    <t>clara07</t>
  </si>
  <si>
    <t>clapclap</t>
  </si>
  <si>
    <t>clank</t>
  </si>
  <si>
    <t>clandestina</t>
  </si>
  <si>
    <t>claiza</t>
  </si>
  <si>
    <t>claires1</t>
  </si>
  <si>
    <t>claireanne</t>
  </si>
  <si>
    <t>claire94</t>
  </si>
  <si>
    <t>claire92</t>
  </si>
  <si>
    <t>claire91</t>
  </si>
  <si>
    <t>claire86</t>
  </si>
  <si>
    <t>claire28</t>
  </si>
  <si>
    <t>claire25</t>
  </si>
  <si>
    <t>claire09</t>
  </si>
  <si>
    <t>clair1</t>
  </si>
  <si>
    <t>cky2k</t>
  </si>
  <si>
    <t>cjsgirl</t>
  </si>
  <si>
    <t>cjrules</t>
  </si>
  <si>
    <t>cjohnson</t>
  </si>
  <si>
    <t>cjb123</t>
  </si>
  <si>
    <t>cjane</t>
  </si>
  <si>
    <t>cj4eva</t>
  </si>
  <si>
    <t>cj2004</t>
  </si>
  <si>
    <t>cj1991</t>
  </si>
  <si>
    <t>cj1987</t>
  </si>
  <si>
    <t>cj1985</t>
  </si>
  <si>
    <t>civilization</t>
  </si>
  <si>
    <t>civicsir</t>
  </si>
  <si>
    <t>civicr</t>
  </si>
  <si>
    <t>civiclx</t>
  </si>
  <si>
    <t>civica</t>
  </si>
  <si>
    <t>civic91</t>
  </si>
  <si>
    <t>civic5</t>
  </si>
  <si>
    <t>civic2003</t>
  </si>
  <si>
    <t>civic20</t>
  </si>
  <si>
    <t>civic13</t>
  </si>
  <si>
    <t>ciumaku</t>
  </si>
  <si>
    <t>ciucurel</t>
  </si>
  <si>
    <t>cityofevil</t>
  </si>
  <si>
    <t>citylove</t>
  </si>
  <si>
    <t>citroenc4</t>
  </si>
  <si>
    <t>citroenc2</t>
  </si>
  <si>
    <t>citreon</t>
  </si>
  <si>
    <t>citlally</t>
  </si>
  <si>
    <t>citibank1</t>
  </si>
  <si>
    <t>cisneros1</t>
  </si>
  <si>
    <t>ciscos</t>
  </si>
  <si>
    <t>cisco13</t>
  </si>
  <si>
    <t>ciripa</t>
  </si>
  <si>
    <t>cirilo1</t>
  </si>
  <si>
    <t>cipta</t>
  </si>
  <si>
    <t>cipryan</t>
  </si>
  <si>
    <t>cipoet</t>
  </si>
  <si>
    <t>cipilica</t>
  </si>
  <si>
    <t>ciorica</t>
  </si>
  <si>
    <t>cioculet</t>
  </si>
  <si>
    <t>ciocio</t>
  </si>
  <si>
    <t>cinti</t>
  </si>
  <si>
    <t>cinthia12</t>
  </si>
  <si>
    <t>cintayesus</t>
  </si>
  <si>
    <t>cintaque</t>
  </si>
  <si>
    <t>cintan</t>
  </si>
  <si>
    <t>cintaiku</t>
  </si>
  <si>
    <t>cinnamon8</t>
  </si>
  <si>
    <t>cinna</t>
  </si>
  <si>
    <t>cinlok</t>
  </si>
  <si>
    <t>cingular!</t>
  </si>
  <si>
    <t>cinere</t>
  </si>
  <si>
    <t>cinemax</t>
  </si>
  <si>
    <t>cinemaiubeste</t>
  </si>
  <si>
    <t>cindyr</t>
  </si>
  <si>
    <t>cindyj</t>
  </si>
  <si>
    <t>cindy93</t>
  </si>
  <si>
    <t>cindy77</t>
  </si>
  <si>
    <t>cindy2008</t>
  </si>
  <si>
    <t>cindy2006</t>
  </si>
  <si>
    <t>cindy20</t>
  </si>
  <si>
    <t>cindy1994</t>
  </si>
  <si>
    <t>cindy1234</t>
  </si>
  <si>
    <t>cinderz</t>
  </si>
  <si>
    <t>cinderella7</t>
  </si>
  <si>
    <t>cinderella2</t>
  </si>
  <si>
    <t>cinder3</t>
  </si>
  <si>
    <t>cincila</t>
  </si>
  <si>
    <t>cinbad</t>
  </si>
  <si>
    <t>cinamin</t>
  </si>
  <si>
    <t>cimmaron</t>
  </si>
  <si>
    <t>cifrao</t>
  </si>
  <si>
    <t>cierra21</t>
  </si>
  <si>
    <t>cierra07</t>
  </si>
  <si>
    <t>cierra03</t>
  </si>
  <si>
    <t>cieron</t>
  </si>
  <si>
    <t>ciera13</t>
  </si>
  <si>
    <t>cientista</t>
  </si>
  <si>
    <t>cienna1</t>
  </si>
  <si>
    <t>cienega</t>
  </si>
  <si>
    <t>cielorojo</t>
  </si>
  <si>
    <t>cielomar</t>
  </si>
  <si>
    <t>cielo18</t>
  </si>
  <si>
    <t>cielo01</t>
  </si>
  <si>
    <t>ciello</t>
  </si>
  <si>
    <t>ciella</t>
  </si>
  <si>
    <t>cici15</t>
  </si>
  <si>
    <t>cicca</t>
  </si>
  <si>
    <t>cicatrices</t>
  </si>
  <si>
    <t>cibola</t>
  </si>
  <si>
    <t>ciara93</t>
  </si>
  <si>
    <t>ciara32</t>
  </si>
  <si>
    <t>ciara02</t>
  </si>
  <si>
    <t>cianuro</t>
  </si>
  <si>
    <t>chyna99</t>
  </si>
  <si>
    <t>chyna2</t>
  </si>
  <si>
    <t>chyna11</t>
  </si>
  <si>
    <t>chyenne1</t>
  </si>
  <si>
    <t>chuyito1</t>
  </si>
  <si>
    <t>chuyita</t>
  </si>
  <si>
    <t>chuy10</t>
  </si>
  <si>
    <t>chuy</t>
  </si>
  <si>
    <t>chuvis</t>
  </si>
  <si>
    <t>chutte</t>
  </si>
  <si>
    <t>chutchut</t>
  </si>
  <si>
    <t>chuspi</t>
  </si>
  <si>
    <t>chusca</t>
  </si>
  <si>
    <t>churrumino</t>
  </si>
  <si>
    <t>churro1</t>
  </si>
  <si>
    <t>churras</t>
  </si>
  <si>
    <t>churchstreet</t>
  </si>
  <si>
    <t>churchofgod</t>
  </si>
  <si>
    <t>churchofchrist</t>
  </si>
  <si>
    <t>churchie</t>
  </si>
  <si>
    <t>church5</t>
  </si>
  <si>
    <t>chupetes</t>
  </si>
  <si>
    <t>chuper</t>
  </si>
  <si>
    <t>chupamelapinga</t>
  </si>
  <si>
    <t>chupame</t>
  </si>
  <si>
    <t>chupachupz</t>
  </si>
  <si>
    <t>chuong</t>
  </si>
  <si>
    <t>chuntis</t>
  </si>
  <si>
    <t>chunkymunky</t>
  </si>
  <si>
    <t>chunky3</t>
  </si>
  <si>
    <t>chunky15</t>
  </si>
  <si>
    <t>chunky01</t>
  </si>
  <si>
    <t>chunkit</t>
  </si>
  <si>
    <t>chunglee</t>
  </si>
  <si>
    <t>chuncho</t>
  </si>
  <si>
    <t>chuna</t>
  </si>
  <si>
    <t>chummie</t>
  </si>
  <si>
    <t>chumina</t>
  </si>
  <si>
    <t>chumel</t>
  </si>
  <si>
    <t>chuma</t>
  </si>
  <si>
    <t>chulo01</t>
  </si>
  <si>
    <t>chulis1</t>
  </si>
  <si>
    <t>chuli</t>
  </si>
  <si>
    <t>chuleton</t>
  </si>
  <si>
    <t>chulachula</t>
  </si>
  <si>
    <t>chula92</t>
  </si>
  <si>
    <t>chula44</t>
  </si>
  <si>
    <t>chula25</t>
  </si>
  <si>
    <t>chukis</t>
  </si>
  <si>
    <t>chuking</t>
  </si>
  <si>
    <t>chuiquita</t>
  </si>
  <si>
    <t>chugchug</t>
  </si>
  <si>
    <t>chuckyboy</t>
  </si>
  <si>
    <t>chucky21</t>
  </si>
  <si>
    <t>chucky18</t>
  </si>
  <si>
    <t>chucky10</t>
  </si>
  <si>
    <t>chuckbass</t>
  </si>
  <si>
    <t>chuck88</t>
  </si>
  <si>
    <t>chuck4</t>
  </si>
  <si>
    <t>chuck29</t>
  </si>
  <si>
    <t>chuck24</t>
  </si>
  <si>
    <t>chuck20</t>
  </si>
  <si>
    <t>chuck17</t>
  </si>
  <si>
    <t>chuck11</t>
  </si>
  <si>
    <t>chuck10</t>
  </si>
  <si>
    <t>chuck!</t>
  </si>
  <si>
    <t>chuchy1</t>
  </si>
  <si>
    <t>chuching</t>
  </si>
  <si>
    <t>chuchina</t>
  </si>
  <si>
    <t>chuchi21</t>
  </si>
  <si>
    <t>chuchee</t>
  </si>
  <si>
    <t>chuchan</t>
  </si>
  <si>
    <t>chuch1</t>
  </si>
  <si>
    <t>chucas</t>
  </si>
  <si>
    <t>chubzzz</t>
  </si>
  <si>
    <t>chubrock</t>
  </si>
  <si>
    <t>chuboy</t>
  </si>
  <si>
    <t>chubbyme</t>
  </si>
  <si>
    <t>chubby23</t>
  </si>
  <si>
    <t>chubby21</t>
  </si>
  <si>
    <t>chubby20</t>
  </si>
  <si>
    <t>chubbs12</t>
  </si>
  <si>
    <t>chubbie1</t>
  </si>
  <si>
    <t>chubbers1</t>
  </si>
  <si>
    <t>chubba1</t>
  </si>
  <si>
    <t>chubasco</t>
  </si>
  <si>
    <t>chubah</t>
  </si>
  <si>
    <t>chs2003</t>
  </si>
  <si>
    <t>chryza</t>
  </si>
  <si>
    <t>chrystopher</t>
  </si>
  <si>
    <t>chrstian</t>
  </si>
  <si>
    <t>chronocrusade</t>
  </si>
  <si>
    <t>chronics</t>
  </si>
  <si>
    <t>chronic!</t>
  </si>
  <si>
    <t>chriszel</t>
  </si>
  <si>
    <t>chriswood</t>
  </si>
  <si>
    <t>chriswhite</t>
  </si>
  <si>
    <t>christyl</t>
  </si>
  <si>
    <t>christy4</t>
  </si>
  <si>
    <t>christy24</t>
  </si>
  <si>
    <t>christy18</t>
  </si>
  <si>
    <t>christopher22</t>
  </si>
  <si>
    <t>christof</t>
  </si>
  <si>
    <t>christmaseve</t>
  </si>
  <si>
    <t>christmas9</t>
  </si>
  <si>
    <t>christmas08</t>
  </si>
  <si>
    <t>christiu17</t>
  </si>
  <si>
    <t>christislord</t>
  </si>
  <si>
    <t>christion1</t>
  </si>
  <si>
    <t>christina69</t>
  </si>
  <si>
    <t>christina25</t>
  </si>
  <si>
    <t>christina21</t>
  </si>
  <si>
    <t>christina16</t>
  </si>
  <si>
    <t>christina14</t>
  </si>
  <si>
    <t>christina09</t>
  </si>
  <si>
    <t>christie123</t>
  </si>
  <si>
    <t>christianoronaldo</t>
  </si>
  <si>
    <t>christian96</t>
  </si>
  <si>
    <t>christian77</t>
  </si>
  <si>
    <t>christiam</t>
  </si>
  <si>
    <t>christhine</t>
  </si>
  <si>
    <t>christchild</t>
  </si>
  <si>
    <t>christ8</t>
  </si>
  <si>
    <t>christ24</t>
  </si>
  <si>
    <t>christ20</t>
  </si>
  <si>
    <t>christ16</t>
  </si>
  <si>
    <t>christ143</t>
  </si>
  <si>
    <t>christ101</t>
  </si>
  <si>
    <t>christ10</t>
  </si>
  <si>
    <t>chrissy85</t>
  </si>
  <si>
    <t>chrissy16</t>
  </si>
  <si>
    <t>chrissy10</t>
  </si>
  <si>
    <t>chrissy05</t>
  </si>
  <si>
    <t>chrissr</t>
  </si>
  <si>
    <t>chrissey</t>
  </si>
  <si>
    <t>chrisscott</t>
  </si>
  <si>
    <t>chrisray</t>
  </si>
  <si>
    <t>chrismon</t>
  </si>
  <si>
    <t>chrisjon</t>
  </si>
  <si>
    <t>chrisjoe</t>
  </si>
  <si>
    <t>chrisjay</t>
  </si>
  <si>
    <t>chrishill</t>
  </si>
  <si>
    <t>chrishan</t>
  </si>
  <si>
    <t>chrish1</t>
  </si>
  <si>
    <t>chrisfer</t>
  </si>
  <si>
    <t>chrisf1</t>
  </si>
  <si>
    <t>chrisdel</t>
  </si>
  <si>
    <t>chriscool</t>
  </si>
  <si>
    <t>chriscia</t>
  </si>
  <si>
    <t>chrischan</t>
  </si>
  <si>
    <t>chrisburke</t>
  </si>
  <si>
    <t>chrisbrown4</t>
  </si>
  <si>
    <t>chrisbrown22</t>
  </si>
  <si>
    <t>chrisbrown16</t>
  </si>
  <si>
    <t>chrisbrown101</t>
  </si>
  <si>
    <t>chrisbrown07</t>
  </si>
  <si>
    <t>chrisboy</t>
  </si>
  <si>
    <t>chrisb9</t>
  </si>
  <si>
    <t>chrisb6</t>
  </si>
  <si>
    <t>chrisb08</t>
  </si>
  <si>
    <t>chris999</t>
  </si>
  <si>
    <t>chris888</t>
  </si>
  <si>
    <t>chris70</t>
  </si>
  <si>
    <t>chris65</t>
  </si>
  <si>
    <t>chris619</t>
  </si>
  <si>
    <t>chris614</t>
  </si>
  <si>
    <t>chris58</t>
  </si>
  <si>
    <t>chris555</t>
  </si>
  <si>
    <t>chris50</t>
  </si>
  <si>
    <t>chris411</t>
  </si>
  <si>
    <t>chris305</t>
  </si>
  <si>
    <t>chris222</t>
  </si>
  <si>
    <t>chris218</t>
  </si>
  <si>
    <t>chris211</t>
  </si>
  <si>
    <t>chris1997</t>
  </si>
  <si>
    <t>chris1221</t>
  </si>
  <si>
    <t>chris112</t>
  </si>
  <si>
    <t>chris..</t>
  </si>
  <si>
    <t>chrichri</t>
  </si>
  <si>
    <t>chr1ssy</t>
  </si>
  <si>
    <t>chouji</t>
  </si>
  <si>
    <t>choudhury</t>
  </si>
  <si>
    <t>choudhary</t>
  </si>
  <si>
    <t>chouchoune</t>
  </si>
  <si>
    <t>chosenfew</t>
  </si>
  <si>
    <t>chorty</t>
  </si>
  <si>
    <t>chorro</t>
  </si>
  <si>
    <t>chorris</t>
  </si>
  <si>
    <t>chorizo1</t>
  </si>
  <si>
    <t>choris</t>
  </si>
  <si>
    <t>chori</t>
  </si>
  <si>
    <t>chorao</t>
  </si>
  <si>
    <t>choque</t>
  </si>
  <si>
    <t>chopy</t>
  </si>
  <si>
    <t>chopper99</t>
  </si>
  <si>
    <t>chopper8</t>
  </si>
  <si>
    <t>chopper24</t>
  </si>
  <si>
    <t>chopper15</t>
  </si>
  <si>
    <t>chopper05</t>
  </si>
  <si>
    <t>chopper04</t>
  </si>
  <si>
    <t>chopper!</t>
  </si>
  <si>
    <t>chopi</t>
  </si>
  <si>
    <t>chooper</t>
  </si>
  <si>
    <t>chook1</t>
  </si>
  <si>
    <t>chonnie</t>
  </si>
  <si>
    <t>chonita1</t>
  </si>
  <si>
    <t>chonis</t>
  </si>
  <si>
    <t>chongs</t>
  </si>
  <si>
    <t>cholos1</t>
  </si>
  <si>
    <t>cholo123</t>
  </si>
  <si>
    <t>cholo12</t>
  </si>
  <si>
    <t>cholo10</t>
  </si>
  <si>
    <t>cholee</t>
  </si>
  <si>
    <t>cholate</t>
  </si>
  <si>
    <t>chola24</t>
  </si>
  <si>
    <t>chola12</t>
  </si>
  <si>
    <t>chokeme</t>
  </si>
  <si>
    <t>chohakkai</t>
  </si>
  <si>
    <t>chofo</t>
  </si>
  <si>
    <t>chocy</t>
  </si>
  <si>
    <t>choctaw1</t>
  </si>
  <si>
    <t>chocotito</t>
  </si>
  <si>
    <t>chocorol</t>
  </si>
  <si>
    <t>chocomint</t>
  </si>
  <si>
    <t>chocomil</t>
  </si>
  <si>
    <t>chocolatitos</t>
  </si>
  <si>
    <t>chocolateyum</t>
  </si>
  <si>
    <t>chocolatekisses</t>
  </si>
  <si>
    <t>chocolatebranco</t>
  </si>
  <si>
    <t>chocolate29</t>
  </si>
  <si>
    <t>chocolate1!</t>
  </si>
  <si>
    <t>chocolae</t>
  </si>
  <si>
    <t>chococake</t>
  </si>
  <si>
    <t>chocoberry</t>
  </si>
  <si>
    <t>chocoalte</t>
  </si>
  <si>
    <t>choco22</t>
  </si>
  <si>
    <t>choco21</t>
  </si>
  <si>
    <t>choco17</t>
  </si>
  <si>
    <t>choclet</t>
  </si>
  <si>
    <t>chochitos</t>
  </si>
  <si>
    <t>choc4me</t>
  </si>
  <si>
    <t>choby</t>
  </si>
  <si>
    <t>chobitsu</t>
  </si>
  <si>
    <t>chobits18</t>
  </si>
  <si>
    <t>chloesmom</t>
  </si>
  <si>
    <t>chloerae</t>
  </si>
  <si>
    <t>chloemc</t>
  </si>
  <si>
    <t>chloejones</t>
  </si>
  <si>
    <t>chloejean</t>
  </si>
  <si>
    <t>chloeemma</t>
  </si>
  <si>
    <t>chloebell1</t>
  </si>
  <si>
    <t>chloebabe</t>
  </si>
  <si>
    <t>chloe321</t>
  </si>
  <si>
    <t>chloe28</t>
  </si>
  <si>
    <t>chloe2009</t>
  </si>
  <si>
    <t>chloe20</t>
  </si>
  <si>
    <t>chloe1993</t>
  </si>
  <si>
    <t>chloe143</t>
  </si>
  <si>
    <t>chloe100</t>
  </si>
  <si>
    <t>chivonne</t>
  </si>
  <si>
    <t>chivass</t>
  </si>
  <si>
    <t>chivasrayadas</t>
  </si>
  <si>
    <t>chivas91</t>
  </si>
  <si>
    <t>chivas34</t>
  </si>
  <si>
    <t>chivas27</t>
  </si>
  <si>
    <t>chivas.</t>
  </si>
  <si>
    <t>chiva9</t>
  </si>
  <si>
    <t>chitoo</t>
  </si>
  <si>
    <t>chito01</t>
  </si>
  <si>
    <t>chitchat1</t>
  </si>
  <si>
    <t>chitah</t>
  </si>
  <si>
    <t>chistorra</t>
  </si>
  <si>
    <t>chispo99</t>
  </si>
  <si>
    <t>chismosos</t>
  </si>
  <si>
    <t>chise</t>
  </si>
  <si>
    <t>chisato</t>
  </si>
  <si>
    <t>chirurgie</t>
  </si>
  <si>
    <t>chirri</t>
  </si>
  <si>
    <t>chirito</t>
  </si>
  <si>
    <t>chirita</t>
  </si>
  <si>
    <t>chiriqui</t>
  </si>
  <si>
    <t>chiriko</t>
  </si>
  <si>
    <t>chiriboga</t>
  </si>
  <si>
    <t>chiriac</t>
  </si>
  <si>
    <t>chiradee</t>
  </si>
  <si>
    <t>chiquitolina</t>
  </si>
  <si>
    <t>chiquitin1</t>
  </si>
  <si>
    <t>chiquitamama</t>
  </si>
  <si>
    <t>chiquita5</t>
  </si>
  <si>
    <t>chiquita22</t>
  </si>
  <si>
    <t>chiquita16</t>
  </si>
  <si>
    <t>chiquita15</t>
  </si>
  <si>
    <t>chiquis2</t>
  </si>
  <si>
    <t>chips2</t>
  </si>
  <si>
    <t>chips12</t>
  </si>
  <si>
    <t>chipmunk3</t>
  </si>
  <si>
    <t>chipmunk!</t>
  </si>
  <si>
    <t>chipipay</t>
  </si>
  <si>
    <t>chipichipi</t>
  </si>
  <si>
    <t>chiphi</t>
  </si>
  <si>
    <t>chipchop</t>
  </si>
  <si>
    <t>chip21</t>
  </si>
  <si>
    <t>chip17</t>
  </si>
  <si>
    <t>chip100</t>
  </si>
  <si>
    <t>chio16</t>
  </si>
  <si>
    <t>chio1</t>
  </si>
  <si>
    <t>chinote</t>
  </si>
  <si>
    <t>chinonso</t>
  </si>
  <si>
    <t>chinola1</t>
  </si>
  <si>
    <t>chinoise</t>
  </si>
  <si>
    <t>chino93</t>
  </si>
  <si>
    <t>chino30</t>
  </si>
  <si>
    <t>chinner</t>
  </si>
  <si>
    <t>chinky2</t>
  </si>
  <si>
    <t>chinko</t>
  </si>
  <si>
    <t>chinito19</t>
  </si>
  <si>
    <t>chinita7</t>
  </si>
  <si>
    <t>chinita2</t>
  </si>
  <si>
    <t>chinita15</t>
  </si>
  <si>
    <t>chinita14</t>
  </si>
  <si>
    <t>chinita12</t>
  </si>
  <si>
    <t>chinita01</t>
  </si>
  <si>
    <t>chingz</t>
  </si>
  <si>
    <t>chingy8</t>
  </si>
  <si>
    <t>chingy3</t>
  </si>
  <si>
    <t>chingy22</t>
  </si>
  <si>
    <t>chingy16</t>
  </si>
  <si>
    <t>chingy12</t>
  </si>
  <si>
    <t>chingy08</t>
  </si>
  <si>
    <t>chingu</t>
  </si>
  <si>
    <t>chinger</t>
  </si>
  <si>
    <t>chingao</t>
  </si>
  <si>
    <t>chinez</t>
  </si>
  <si>
    <t>chineta</t>
  </si>
  <si>
    <t>chinesse</t>
  </si>
  <si>
    <t>chinesegirl</t>
  </si>
  <si>
    <t>chinenye</t>
  </si>
  <si>
    <t>chinel</t>
  </si>
  <si>
    <t>chinees</t>
  </si>
  <si>
    <t>chinasa</t>
  </si>
  <si>
    <t>chinas1</t>
  </si>
  <si>
    <t>chinandega</t>
  </si>
  <si>
    <t>chinaheart</t>
  </si>
  <si>
    <t>chinadolls</t>
  </si>
  <si>
    <t>china90</t>
  </si>
  <si>
    <t>china87</t>
  </si>
  <si>
    <t>china86</t>
  </si>
  <si>
    <t>china77</t>
  </si>
  <si>
    <t>china31</t>
  </si>
  <si>
    <t>china29</t>
  </si>
  <si>
    <t>china2005</t>
  </si>
  <si>
    <t>chin-chin</t>
  </si>
  <si>
    <t>chimuela</t>
  </si>
  <si>
    <t>chimoet</t>
  </si>
  <si>
    <t>chimera1</t>
  </si>
  <si>
    <t>chilpancingo</t>
  </si>
  <si>
    <t>chilosa</t>
  </si>
  <si>
    <t>chilo1</t>
  </si>
  <si>
    <t>chilly2</t>
  </si>
  <si>
    <t>chillpill</t>
  </si>
  <si>
    <t>chillipeppers</t>
  </si>
  <si>
    <t>chillin3</t>
  </si>
  <si>
    <t>chill13</t>
  </si>
  <si>
    <t>chilie1</t>
  </si>
  <si>
    <t>chilidog1</t>
  </si>
  <si>
    <t>chilee</t>
  </si>
  <si>
    <t>children123</t>
  </si>
  <si>
    <t>childern</t>
  </si>
  <si>
    <t>chikle</t>
  </si>
  <si>
    <t>chikko</t>
  </si>
  <si>
    <t>chikitas</t>
  </si>
  <si>
    <t>chikitababy</t>
  </si>
  <si>
    <t>chikita09</t>
  </si>
  <si>
    <t>chikimami</t>
  </si>
  <si>
    <t>chiki12</t>
  </si>
  <si>
    <t>chiken2</t>
  </si>
  <si>
    <t>chikading</t>
  </si>
  <si>
    <t>chika5</t>
  </si>
  <si>
    <t>chik14</t>
  </si>
  <si>
    <t>chiisai</t>
  </si>
  <si>
    <t>chihuahua4</t>
  </si>
  <si>
    <t>chihuahua3</t>
  </si>
  <si>
    <t>chiggers</t>
  </si>
  <si>
    <t>chiel</t>
  </si>
  <si>
    <t>chieko</t>
  </si>
  <si>
    <t>chiefs01</t>
  </si>
  <si>
    <t>chief17</t>
  </si>
  <si>
    <t>chief12</t>
  </si>
  <si>
    <t>chidoone</t>
  </si>
  <si>
    <t>chidchanok</t>
  </si>
  <si>
    <t>chicostate</t>
  </si>
  <si>
    <t>chicoscience</t>
  </si>
  <si>
    <t>chicorico</t>
  </si>
  <si>
    <t>chicon</t>
  </si>
  <si>
    <t>chico99</t>
  </si>
  <si>
    <t>chico98</t>
  </si>
  <si>
    <t>chico91</t>
  </si>
  <si>
    <t>chico420</t>
  </si>
  <si>
    <t>chico33</t>
  </si>
  <si>
    <t>chico27</t>
  </si>
  <si>
    <t>chico2005</t>
  </si>
  <si>
    <t>chico20</t>
  </si>
  <si>
    <t>chico19</t>
  </si>
  <si>
    <t>chico03</t>
  </si>
  <si>
    <t>chiclets</t>
  </si>
  <si>
    <t>chicky2</t>
  </si>
  <si>
    <t>chicky13</t>
  </si>
  <si>
    <t>chicky01</t>
  </si>
  <si>
    <t>chicklit</t>
  </si>
  <si>
    <t>chickles</t>
  </si>
  <si>
    <t>chickidee</t>
  </si>
  <si>
    <t>chickers</t>
  </si>
  <si>
    <t>chickens4</t>
  </si>
  <si>
    <t>chickenlips</t>
  </si>
  <si>
    <t>chickenfingers</t>
  </si>
  <si>
    <t>chickenfat</t>
  </si>
  <si>
    <t>chickenballs</t>
  </si>
  <si>
    <t>chicken93</t>
  </si>
  <si>
    <t>chicken92</t>
  </si>
  <si>
    <t>chicken89</t>
  </si>
  <si>
    <t>chicken45</t>
  </si>
  <si>
    <t>chicken12345</t>
  </si>
  <si>
    <t>chickadee1</t>
  </si>
  <si>
    <t>chicka7</t>
  </si>
  <si>
    <t>chick90</t>
  </si>
  <si>
    <t>chick69</t>
  </si>
  <si>
    <t>chick34</t>
  </si>
  <si>
    <t>chick28</t>
  </si>
  <si>
    <t>chick24</t>
  </si>
  <si>
    <t>chick19</t>
  </si>
  <si>
    <t>chick18</t>
  </si>
  <si>
    <t>chick05</t>
  </si>
  <si>
    <t>chicity</t>
  </si>
  <si>
    <t>chichi99</t>
  </si>
  <si>
    <t>chichi92</t>
  </si>
  <si>
    <t>chichi9</t>
  </si>
  <si>
    <t>chichi8</t>
  </si>
  <si>
    <t>chichi6</t>
  </si>
  <si>
    <t>chichi09</t>
  </si>
  <si>
    <t>chichi06</t>
  </si>
  <si>
    <t>chichi0</t>
  </si>
  <si>
    <t>chichang</t>
  </si>
  <si>
    <t>chicay</t>
  </si>
  <si>
    <t>chicanice</t>
  </si>
  <si>
    <t>chicana7</t>
  </si>
  <si>
    <t>chicana3</t>
  </si>
  <si>
    <t>chicaloca1</t>
  </si>
  <si>
    <t>chicaiza</t>
  </si>
  <si>
    <t>chicago88</t>
  </si>
  <si>
    <t>chicago82</t>
  </si>
  <si>
    <t>chicago79</t>
  </si>
  <si>
    <t>chicago16</t>
  </si>
  <si>
    <t>chicago09</t>
  </si>
  <si>
    <t>chicagirl</t>
  </si>
  <si>
    <t>chicafresita</t>
  </si>
  <si>
    <t>chicadulce</t>
  </si>
  <si>
    <t>chicababy</t>
  </si>
  <si>
    <t>chica99</t>
  </si>
  <si>
    <t>chica94</t>
  </si>
  <si>
    <t>chica55</t>
  </si>
  <si>
    <t>chica20</t>
  </si>
  <si>
    <t>chica1234</t>
  </si>
  <si>
    <t>chica08</t>
  </si>
  <si>
    <t>chica03</t>
  </si>
  <si>
    <t>chica!</t>
  </si>
  <si>
    <t>chic12</t>
  </si>
  <si>
    <t>chibas</t>
  </si>
  <si>
    <t>chiapaneco</t>
  </si>
  <si>
    <t>chiane</t>
  </si>
  <si>
    <t>chiana</t>
  </si>
  <si>
    <t>chian</t>
  </si>
  <si>
    <t>chi_chi</t>
  </si>
  <si>
    <t>chezel</t>
  </si>
  <si>
    <t>cheyla</t>
  </si>
  <si>
    <t>cheyenne96</t>
  </si>
  <si>
    <t>cheyenne17</t>
  </si>
  <si>
    <t>chey97</t>
  </si>
  <si>
    <t>chey13</t>
  </si>
  <si>
    <t>chey1234</t>
  </si>
  <si>
    <t>chey1</t>
  </si>
  <si>
    <t>chey07</t>
  </si>
  <si>
    <t>chewy25</t>
  </si>
  <si>
    <t>chewy16</t>
  </si>
  <si>
    <t>chewy!</t>
  </si>
  <si>
    <t>chewwy</t>
  </si>
  <si>
    <t>chewitt</t>
  </si>
  <si>
    <t>chewingum</t>
  </si>
  <si>
    <t>chewie01</t>
  </si>
  <si>
    <t>chevytahoe</t>
  </si>
  <si>
    <t>chevygurl</t>
  </si>
  <si>
    <t>chevyc2</t>
  </si>
  <si>
    <t>chevyboy1</t>
  </si>
  <si>
    <t>chevy93</t>
  </si>
  <si>
    <t>chevy87</t>
  </si>
  <si>
    <t>chevy84</t>
  </si>
  <si>
    <t>chevy78</t>
  </si>
  <si>
    <t>chevy72</t>
  </si>
  <si>
    <t>chevy666</t>
  </si>
  <si>
    <t>chevy2002</t>
  </si>
  <si>
    <t>chevy1994</t>
  </si>
  <si>
    <t>chevy1972</t>
  </si>
  <si>
    <t>chevy1969</t>
  </si>
  <si>
    <t>chevy17</t>
  </si>
  <si>
    <t>chevorlet</t>
  </si>
  <si>
    <t>chevelless</t>
  </si>
  <si>
    <t>chevelle66</t>
  </si>
  <si>
    <t>chetito</t>
  </si>
  <si>
    <t>chestr</t>
  </si>
  <si>
    <t>chestnuts</t>
  </si>
  <si>
    <t>chesterton</t>
  </si>
  <si>
    <t>chesterr</t>
  </si>
  <si>
    <t>chesterbennington</t>
  </si>
  <si>
    <t>chester93</t>
  </si>
  <si>
    <t>chester92</t>
  </si>
  <si>
    <t>chester45</t>
  </si>
  <si>
    <t>chester20</t>
  </si>
  <si>
    <t>chester19</t>
  </si>
  <si>
    <t>chester09</t>
  </si>
  <si>
    <t>chessecake</t>
  </si>
  <si>
    <t>chespy</t>
  </si>
  <si>
    <t>cheska1</t>
  </si>
  <si>
    <t>chesie</t>
  </si>
  <si>
    <t>cheryl69</t>
  </si>
  <si>
    <t>cheryl14</t>
  </si>
  <si>
    <t>cheryl11</t>
  </si>
  <si>
    <t>cherrys123</t>
  </si>
  <si>
    <t>cherrypink</t>
  </si>
  <si>
    <t>cherrypie3</t>
  </si>
  <si>
    <t>cherrypie123</t>
  </si>
  <si>
    <t>cherrykisses</t>
  </si>
  <si>
    <t>cherry333</t>
  </si>
  <si>
    <t>cherry2007</t>
  </si>
  <si>
    <t>cherries16</t>
  </si>
  <si>
    <t>cherries14</t>
  </si>
  <si>
    <t>cherokee3</t>
  </si>
  <si>
    <t>cherno</t>
  </si>
  <si>
    <t>cherish08</t>
  </si>
  <si>
    <t>cherish07</t>
  </si>
  <si>
    <t>cherie123</t>
  </si>
  <si>
    <t>cheriann</t>
  </si>
  <si>
    <t>cherian</t>
  </si>
  <si>
    <t>cheri123</t>
  </si>
  <si>
    <t>cherezada</t>
  </si>
  <si>
    <t>chereen</t>
  </si>
  <si>
    <t>cheradee</t>
  </si>
  <si>
    <t>cheppy</t>
  </si>
  <si>
    <t>chepalle</t>
  </si>
  <si>
    <t>chennel</t>
  </si>
  <si>
    <t>chenilyn</t>
  </si>
  <si>
    <t>cheng123</t>
  </si>
  <si>
    <t>chencute</t>
  </si>
  <si>
    <t>chen28</t>
  </si>
  <si>
    <t>chemical!</t>
  </si>
  <si>
    <t>chemic</t>
  </si>
  <si>
    <t>chemi</t>
  </si>
  <si>
    <t>chemeng</t>
  </si>
  <si>
    <t>cheme</t>
  </si>
  <si>
    <t>chelzie</t>
  </si>
  <si>
    <t>chelys</t>
  </si>
  <si>
    <t>chelu</t>
  </si>
  <si>
    <t>chelsy1</t>
  </si>
  <si>
    <t>chelsie2</t>
  </si>
  <si>
    <t>chelsey8</t>
  </si>
  <si>
    <t>chelsers</t>
  </si>
  <si>
    <t>chelsearules</t>
  </si>
  <si>
    <t>chelsearthebest</t>
  </si>
  <si>
    <t>chelsearox</t>
  </si>
  <si>
    <t>chelsealynn</t>
  </si>
  <si>
    <t>chelsealee</t>
  </si>
  <si>
    <t>chelseaisthebest</t>
  </si>
  <si>
    <t>chelseafootballclub</t>
  </si>
  <si>
    <t>chelseafootball</t>
  </si>
  <si>
    <t>chelseafc123</t>
  </si>
  <si>
    <t>chelseaf.c</t>
  </si>
  <si>
    <t>chelseadagger</t>
  </si>
  <si>
    <t>chelsea42</t>
  </si>
  <si>
    <t>chelsea33</t>
  </si>
  <si>
    <t>chelsea28</t>
  </si>
  <si>
    <t>chelsea1990</t>
  </si>
  <si>
    <t>chelsea.fc</t>
  </si>
  <si>
    <t>chelschels</t>
  </si>
  <si>
    <t>chels88</t>
  </si>
  <si>
    <t>chels8</t>
  </si>
  <si>
    <t>chels24</t>
  </si>
  <si>
    <t>chels11</t>
  </si>
  <si>
    <t>chels10</t>
  </si>
  <si>
    <t>chels08</t>
  </si>
  <si>
    <t>chellebelle</t>
  </si>
  <si>
    <t>chelle6</t>
  </si>
  <si>
    <t>chelle26</t>
  </si>
  <si>
    <t>chelle18</t>
  </si>
  <si>
    <t>chelle17</t>
  </si>
  <si>
    <t>chelle14</t>
  </si>
  <si>
    <t>chelle13</t>
  </si>
  <si>
    <t>chelle09</t>
  </si>
  <si>
    <t>chelle06</t>
  </si>
  <si>
    <t>chelle04</t>
  </si>
  <si>
    <t>cheli123</t>
  </si>
  <si>
    <t>cheley</t>
  </si>
  <si>
    <t>chelese</t>
  </si>
  <si>
    <t>chelee</t>
  </si>
  <si>
    <t>chel24</t>
  </si>
  <si>
    <t>chel22</t>
  </si>
  <si>
    <t>chel143</t>
  </si>
  <si>
    <t>chekie</t>
  </si>
  <si>
    <t>cheif1</t>
  </si>
  <si>
    <t>cheian</t>
  </si>
  <si>
    <t>chef123</t>
  </si>
  <si>
    <t>chef1</t>
  </si>
  <si>
    <t>cheetoh</t>
  </si>
  <si>
    <t>cheetoe</t>
  </si>
  <si>
    <t>cheetham</t>
  </si>
  <si>
    <t>cheeter</t>
  </si>
  <si>
    <t>cheesemonkey</t>
  </si>
  <si>
    <t>cheeselover</t>
  </si>
  <si>
    <t>cheesebob</t>
  </si>
  <si>
    <t>cheese96</t>
  </si>
  <si>
    <t>cheese89</t>
  </si>
  <si>
    <t>cheese666</t>
  </si>
  <si>
    <t>cheese45</t>
  </si>
  <si>
    <t>cheese28</t>
  </si>
  <si>
    <t>cheese26</t>
  </si>
  <si>
    <t>cheese19</t>
  </si>
  <si>
    <t>cheese00</t>
  </si>
  <si>
    <t>cheers7</t>
  </si>
  <si>
    <t>cheers4</t>
  </si>
  <si>
    <t>cheers!</t>
  </si>
  <si>
    <t>cheermom1</t>
  </si>
  <si>
    <t>cheeri0s</t>
  </si>
  <si>
    <t>cheerful1</t>
  </si>
  <si>
    <t>cheerchik</t>
  </si>
  <si>
    <t>cheerball</t>
  </si>
  <si>
    <t>cheerbaby1</t>
  </si>
  <si>
    <t>cheerbabi1</t>
  </si>
  <si>
    <t>cheer75</t>
  </si>
  <si>
    <t>cheer4fun</t>
  </si>
  <si>
    <t>cheer420</t>
  </si>
  <si>
    <t>cheer2002</t>
  </si>
  <si>
    <t>cheekyminx</t>
  </si>
  <si>
    <t>cheekygurl</t>
  </si>
  <si>
    <t>cheekydevil</t>
  </si>
  <si>
    <t>cheeky5</t>
  </si>
  <si>
    <t>cheeky4</t>
  </si>
  <si>
    <t>cheeky18</t>
  </si>
  <si>
    <t>cheeky16</t>
  </si>
  <si>
    <t>cheeky15</t>
  </si>
  <si>
    <t>cheeky1234</t>
  </si>
  <si>
    <t>cheeky01</t>
  </si>
  <si>
    <t>cheeky!</t>
  </si>
  <si>
    <t>cheeks11</t>
  </si>
  <si>
    <t>cheekers</t>
  </si>
  <si>
    <t>cheeka1</t>
  </si>
  <si>
    <t>cheechee1</t>
  </si>
  <si>
    <t>cheech2</t>
  </si>
  <si>
    <t>cheech01</t>
  </si>
  <si>
    <t>cheebye</t>
  </si>
  <si>
    <t>cheeba420</t>
  </si>
  <si>
    <t>cheddarcheese</t>
  </si>
  <si>
    <t>checkmate1</t>
  </si>
  <si>
    <t>cheche21</t>
  </si>
  <si>
    <t>cheche123</t>
  </si>
  <si>
    <t>cheche12</t>
  </si>
  <si>
    <t>checco</t>
  </si>
  <si>
    <t>cheater69</t>
  </si>
  <si>
    <t>cheatah</t>
  </si>
  <si>
    <t>cheapo</t>
  </si>
  <si>
    <t>chealsy</t>
  </si>
  <si>
    <t>cheale</t>
  </si>
  <si>
    <t>cheah</t>
  </si>
  <si>
    <t>chea</t>
  </si>
  <si>
    <t>chc123</t>
  </si>
  <si>
    <t>chazzz</t>
  </si>
  <si>
    <t>chazz1</t>
  </si>
  <si>
    <t>chazie</t>
  </si>
  <si>
    <t>chaz08</t>
  </si>
  <si>
    <t>chayna</t>
  </si>
  <si>
    <t>chayil</t>
  </si>
  <si>
    <t>chayanit</t>
  </si>
  <si>
    <t>chay07</t>
  </si>
  <si>
    <t>chawin</t>
  </si>
  <si>
    <t>chavtastic</t>
  </si>
  <si>
    <t>chavi</t>
  </si>
  <si>
    <t>chavez5</t>
  </si>
  <si>
    <t>chavez10</t>
  </si>
  <si>
    <t>chavey</t>
  </si>
  <si>
    <t>chavelle</t>
  </si>
  <si>
    <t>chaveli</t>
  </si>
  <si>
    <t>chavalo</t>
  </si>
  <si>
    <t>chav3z</t>
  </si>
  <si>
    <t>chautran</t>
  </si>
  <si>
    <t>chauncy1</t>
  </si>
  <si>
    <t>chauncie</t>
  </si>
  <si>
    <t>chaufa</t>
  </si>
  <si>
    <t>chaudhry</t>
  </si>
  <si>
    <t>chatterton</t>
  </si>
  <si>
    <t>chatou</t>
  </si>
  <si>
    <t>chatline</t>
  </si>
  <si>
    <t>chatita1</t>
  </si>
  <si>
    <t>chat07</t>
  </si>
  <si>
    <t>chasqui</t>
  </si>
  <si>
    <t>chasman</t>
  </si>
  <si>
    <t>chasez1</t>
  </si>
  <si>
    <t>chaser12</t>
  </si>
  <si>
    <t>chaselover</t>
  </si>
  <si>
    <t>chaseh</t>
  </si>
  <si>
    <t>chasedog</t>
  </si>
  <si>
    <t>chase92</t>
  </si>
  <si>
    <t>chase25</t>
  </si>
  <si>
    <t>chase2008</t>
  </si>
  <si>
    <t>chas13</t>
  </si>
  <si>
    <t>charrua</t>
  </si>
  <si>
    <t>charros</t>
  </si>
  <si>
    <t>charney</t>
  </si>
  <si>
    <t>charna</t>
  </si>
  <si>
    <t>charmis</t>
  </si>
  <si>
    <t>charmgirl</t>
  </si>
  <si>
    <t>charmes</t>
  </si>
  <si>
    <t>charmer1</t>
  </si>
  <si>
    <t>charmender</t>
  </si>
  <si>
    <t>charmed88</t>
  </si>
  <si>
    <t>charmed77</t>
  </si>
  <si>
    <t>charmed55</t>
  </si>
  <si>
    <t>charmed15</t>
  </si>
  <si>
    <t>charmed10</t>
  </si>
  <si>
    <t>charmed#1</t>
  </si>
  <si>
    <t>charmante</t>
  </si>
  <si>
    <t>charm23</t>
  </si>
  <si>
    <t>charm2</t>
  </si>
  <si>
    <t>charm123</t>
  </si>
  <si>
    <t>charlyne</t>
  </si>
  <si>
    <t>charly06</t>
  </si>
  <si>
    <t>charlottie</t>
  </si>
  <si>
    <t>charlotte88</t>
  </si>
  <si>
    <t>charlotte15</t>
  </si>
  <si>
    <t>charlotte*</t>
  </si>
  <si>
    <t>charliey</t>
  </si>
  <si>
    <t>charliexxx</t>
  </si>
  <si>
    <t>charlierox</t>
  </si>
  <si>
    <t>charliec</t>
  </si>
  <si>
    <t>charliea</t>
  </si>
  <si>
    <t>charlie74</t>
  </si>
  <si>
    <t>charlie40</t>
  </si>
  <si>
    <t>charlie2008</t>
  </si>
  <si>
    <t>charlie2000</t>
  </si>
  <si>
    <t>charlie1992</t>
  </si>
  <si>
    <t>charlie1991</t>
  </si>
  <si>
    <t>charlie#1</t>
  </si>
  <si>
    <t>charli123</t>
  </si>
  <si>
    <t>charley3</t>
  </si>
  <si>
    <t>charley123</t>
  </si>
  <si>
    <t>charlevoix</t>
  </si>
  <si>
    <t>charlestown</t>
  </si>
  <si>
    <t>charlesmanson</t>
  </si>
  <si>
    <t>charles98</t>
  </si>
  <si>
    <t>charles30</t>
  </si>
  <si>
    <t>charles29</t>
  </si>
  <si>
    <t>charles27</t>
  </si>
  <si>
    <t>charles2006</t>
  </si>
  <si>
    <t>charles09</t>
  </si>
  <si>
    <t>charles#1</t>
  </si>
  <si>
    <t>charlene7</t>
  </si>
  <si>
    <t>charlene23</t>
  </si>
  <si>
    <t>charlene2</t>
  </si>
  <si>
    <t>charlene10</t>
  </si>
  <si>
    <t>charlea</t>
  </si>
  <si>
    <t>charlatans</t>
  </si>
  <si>
    <t>charl3s</t>
  </si>
  <si>
    <t>charl3n3</t>
  </si>
  <si>
    <t>charizar</t>
  </si>
  <si>
    <t>charity7</t>
  </si>
  <si>
    <t>charity5</t>
  </si>
  <si>
    <t>charith</t>
  </si>
  <si>
    <t>charian</t>
  </si>
  <si>
    <t>chargers619</t>
  </si>
  <si>
    <t>chargers2</t>
  </si>
  <si>
    <t>chargers09</t>
  </si>
  <si>
    <t>chargers08</t>
  </si>
  <si>
    <t>charger22</t>
  </si>
  <si>
    <t>charger2</t>
  </si>
  <si>
    <t>charge1</t>
  </si>
  <si>
    <t>charenz</t>
  </si>
  <si>
    <t>chardie</t>
  </si>
  <si>
    <t>chardi</t>
  </si>
  <si>
    <t>charanda</t>
  </si>
  <si>
    <t>charada</t>
  </si>
  <si>
    <t>char21</t>
  </si>
  <si>
    <t>char1991</t>
  </si>
  <si>
    <t>char18</t>
  </si>
  <si>
    <t>chapulincolorado</t>
  </si>
  <si>
    <t>chaptoen</t>
  </si>
  <si>
    <t>chapstick4</t>
  </si>
  <si>
    <t>chapstick2</t>
  </si>
  <si>
    <t>chappy1</t>
  </si>
  <si>
    <t>chapis13</t>
  </si>
  <si>
    <t>chapee</t>
  </si>
  <si>
    <t>chaparra17</t>
  </si>
  <si>
    <t>chapao</t>
  </si>
  <si>
    <t>chaozz</t>
  </si>
  <si>
    <t>chaos21</t>
  </si>
  <si>
    <t>chaos14</t>
  </si>
  <si>
    <t>chaos11</t>
  </si>
  <si>
    <t>chanya</t>
  </si>
  <si>
    <t>chantel7</t>
  </si>
  <si>
    <t>chantel2</t>
  </si>
  <si>
    <t>chantek</t>
  </si>
  <si>
    <t>chantea</t>
  </si>
  <si>
    <t>chantal09</t>
  </si>
  <si>
    <t>chanok</t>
  </si>
  <si>
    <t>channing7</t>
  </si>
  <si>
    <t>channey</t>
  </si>
  <si>
    <t>channen</t>
  </si>
  <si>
    <t>channelv</t>
  </si>
  <si>
    <t>channelu</t>
  </si>
  <si>
    <t>chanlee</t>
  </si>
  <si>
    <t>chaniqua</t>
  </si>
  <si>
    <t>chanine</t>
  </si>
  <si>
    <t>chaniece</t>
  </si>
  <si>
    <t>chanice1</t>
  </si>
  <si>
    <t>changy</t>
  </si>
  <si>
    <t>changuito1</t>
  </si>
  <si>
    <t>chango69</t>
  </si>
  <si>
    <t>chango14</t>
  </si>
  <si>
    <t>changito1</t>
  </si>
  <si>
    <t>changes08</t>
  </si>
  <si>
    <t>changeme123</t>
  </si>
  <si>
    <t>changed2</t>
  </si>
  <si>
    <t>change22</t>
  </si>
  <si>
    <t>change2007</t>
  </si>
  <si>
    <t>change19</t>
  </si>
  <si>
    <t>change12345</t>
  </si>
  <si>
    <t>change06</t>
  </si>
  <si>
    <t>change0</t>
  </si>
  <si>
    <t>changcuters</t>
  </si>
  <si>
    <t>changas</t>
  </si>
  <si>
    <t>chanel92</t>
  </si>
  <si>
    <t>chanel88</t>
  </si>
  <si>
    <t>chanel16</t>
  </si>
  <si>
    <t>chanel02</t>
  </si>
  <si>
    <t>chandos</t>
  </si>
  <si>
    <t>chandler9</t>
  </si>
  <si>
    <t>chandler5</t>
  </si>
  <si>
    <t>chandler10</t>
  </si>
  <si>
    <t>chandigarh</t>
  </si>
  <si>
    <t>chande</t>
  </si>
  <si>
    <t>chandani</t>
  </si>
  <si>
    <t>chanchin</t>
  </si>
  <si>
    <t>chancesare</t>
  </si>
  <si>
    <t>chances1</t>
  </si>
  <si>
    <t>chancers</t>
  </si>
  <si>
    <t>chancer1</t>
  </si>
  <si>
    <t>chance98</t>
  </si>
  <si>
    <t>chance26</t>
  </si>
  <si>
    <t>chance18</t>
  </si>
  <si>
    <t>chananya</t>
  </si>
  <si>
    <t>chananchida</t>
  </si>
  <si>
    <t>chanan</t>
  </si>
  <si>
    <t>chan14</t>
  </si>
  <si>
    <t>chan08</t>
  </si>
  <si>
    <t>chan06</t>
  </si>
  <si>
    <t>chamyto</t>
  </si>
  <si>
    <t>champs23</t>
  </si>
  <si>
    <t>champion9</t>
  </si>
  <si>
    <t>champion5</t>
  </si>
  <si>
    <t>champi0n</t>
  </si>
  <si>
    <t>champe</t>
  </si>
  <si>
    <t>champaine</t>
  </si>
  <si>
    <t>champ28</t>
  </si>
  <si>
    <t>champ26</t>
  </si>
  <si>
    <t>champ16</t>
  </si>
  <si>
    <t>champ007</t>
  </si>
  <si>
    <t>chamon</t>
  </si>
  <si>
    <t>chamia</t>
  </si>
  <si>
    <t>chameleon1</t>
  </si>
  <si>
    <t>chamaquita</t>
  </si>
  <si>
    <t>chamaka</t>
  </si>
  <si>
    <t>chamaiporn</t>
  </si>
  <si>
    <t>chaly</t>
  </si>
  <si>
    <t>chalres</t>
  </si>
  <si>
    <t>chalmette</t>
  </si>
  <si>
    <t>challenges</t>
  </si>
  <si>
    <t>chalisa</t>
  </si>
  <si>
    <t>chaley</t>
  </si>
  <si>
    <t>chalese</t>
  </si>
  <si>
    <t>chale1</t>
  </si>
  <si>
    <t>chakrit</t>
  </si>
  <si>
    <t>chakrasonic</t>
  </si>
  <si>
    <t>chakis</t>
  </si>
  <si>
    <t>chaki</t>
  </si>
  <si>
    <t>chakdeindia</t>
  </si>
  <si>
    <t>chakarron</t>
  </si>
  <si>
    <t>chaiyok</t>
  </si>
  <si>
    <t>chair12</t>
  </si>
  <si>
    <t>chains1</t>
  </si>
  <si>
    <t>chainmail</t>
  </si>
  <si>
    <t>chaingang5</t>
  </si>
  <si>
    <t>chained</t>
  </si>
  <si>
    <t>chaii</t>
  </si>
  <si>
    <t>chaidan</t>
  </si>
  <si>
    <t>chaichana</t>
  </si>
  <si>
    <t>chago1</t>
  </si>
  <si>
    <t>chaechae</t>
  </si>
  <si>
    <t>chadryan</t>
  </si>
  <si>
    <t>chadman</t>
  </si>
  <si>
    <t>chadlover</t>
  </si>
  <si>
    <t>chadgray</t>
  </si>
  <si>
    <t>chaddie</t>
  </si>
  <si>
    <t>chadbaby</t>
  </si>
  <si>
    <t>chadae</t>
  </si>
  <si>
    <t>chad88</t>
  </si>
  <si>
    <t>chad2008</t>
  </si>
  <si>
    <t>chad00</t>
  </si>
  <si>
    <t>chacko</t>
  </si>
  <si>
    <t>chaching1</t>
  </si>
  <si>
    <t>chachas</t>
  </si>
  <si>
    <t>chacha26</t>
  </si>
  <si>
    <t>chacha23</t>
  </si>
  <si>
    <t>chacha03</t>
  </si>
  <si>
    <t>chacha02</t>
  </si>
  <si>
    <t>chacalito</t>
  </si>
  <si>
    <t>chabs</t>
  </si>
  <si>
    <t>chabita</t>
  </si>
  <si>
    <t>chabilita</t>
  </si>
  <si>
    <t>chabacano</t>
  </si>
  <si>
    <t>chaba</t>
  </si>
  <si>
    <t>cha</t>
  </si>
  <si>
    <t>ch4rl13</t>
  </si>
  <si>
    <t>ch33s3cak3</t>
  </si>
  <si>
    <t>ch1nky</t>
  </si>
  <si>
    <t>ch1ngy</t>
  </si>
  <si>
    <t>ch1ldren</t>
  </si>
  <si>
    <t>ch1k1ta</t>
  </si>
  <si>
    <t>ch0c0l@te</t>
  </si>
  <si>
    <t>ch0bits</t>
  </si>
  <si>
    <t>cfcyfc</t>
  </si>
  <si>
    <t>cfc2006</t>
  </si>
  <si>
    <t>cezza</t>
  </si>
  <si>
    <t>cewemanis</t>
  </si>
  <si>
    <t>ceweku</t>
  </si>
  <si>
    <t>cetis49</t>
  </si>
  <si>
    <t>cesley</t>
  </si>
  <si>
    <t>cesarmiamor</t>
  </si>
  <si>
    <t>cesarlopez</t>
  </si>
  <si>
    <t>cesaradrian</t>
  </si>
  <si>
    <t>cesar9</t>
  </si>
  <si>
    <t>cesar33</t>
  </si>
  <si>
    <t>cesar1234</t>
  </si>
  <si>
    <t>cesar03</t>
  </si>
  <si>
    <t>cervantino</t>
  </si>
  <si>
    <t>certik</t>
  </si>
  <si>
    <t>certificado</t>
  </si>
  <si>
    <t>cerro</t>
  </si>
  <si>
    <t>cerna</t>
  </si>
  <si>
    <t>cerisse</t>
  </si>
  <si>
    <t>cerissa</t>
  </si>
  <si>
    <t>cerino</t>
  </si>
  <si>
    <t>cerianne</t>
  </si>
  <si>
    <t>cereza1</t>
  </si>
  <si>
    <t>cerdeira</t>
  </si>
  <si>
    <t>cerber</t>
  </si>
  <si>
    <t>centrex</t>
  </si>
  <si>
    <t>centralhigh</t>
  </si>
  <si>
    <t>central4</t>
  </si>
  <si>
    <t>central3</t>
  </si>
  <si>
    <t>central21</t>
  </si>
  <si>
    <t>central11</t>
  </si>
  <si>
    <t>centinelas</t>
  </si>
  <si>
    <t>centerparcs</t>
  </si>
  <si>
    <t>center8</t>
  </si>
  <si>
    <t>center7</t>
  </si>
  <si>
    <t>center2</t>
  </si>
  <si>
    <t>center13</t>
  </si>
  <si>
    <t>centaurus</t>
  </si>
  <si>
    <t>censor</t>
  </si>
  <si>
    <t>cennet</t>
  </si>
  <si>
    <t>cengeng</t>
  </si>
  <si>
    <t>cendawan</t>
  </si>
  <si>
    <t>cenalover1</t>
  </si>
  <si>
    <t>cenacena</t>
  </si>
  <si>
    <t>cenabre</t>
  </si>
  <si>
    <t>cena99</t>
  </si>
  <si>
    <t>cena2008</t>
  </si>
  <si>
    <t>cena20</t>
  </si>
  <si>
    <t>cena17</t>
  </si>
  <si>
    <t>cena04</t>
  </si>
  <si>
    <t>cena#1</t>
  </si>
  <si>
    <t>cempedak</t>
  </si>
  <si>
    <t>cemen</t>
  </si>
  <si>
    <t>celynn</t>
  </si>
  <si>
    <t>celtics5</t>
  </si>
  <si>
    <t>celtics23</t>
  </si>
  <si>
    <t>celtic96</t>
  </si>
  <si>
    <t>celtic4</t>
  </si>
  <si>
    <t>celtic1996</t>
  </si>
  <si>
    <t>celtic12345</t>
  </si>
  <si>
    <t>celtic100</t>
  </si>
  <si>
    <t>celtel</t>
  </si>
  <si>
    <t>celtas</t>
  </si>
  <si>
    <t>celsinho</t>
  </si>
  <si>
    <t>celsa</t>
  </si>
  <si>
    <t>celorico</t>
  </si>
  <si>
    <t>cellycel</t>
  </si>
  <si>
    <t>cellphone8</t>
  </si>
  <si>
    <t>cello4</t>
  </si>
  <si>
    <t>celline</t>
  </si>
  <si>
    <t>cellan</t>
  </si>
  <si>
    <t>cell22</t>
  </si>
  <si>
    <t>cell13</t>
  </si>
  <si>
    <t>celise</t>
  </si>
  <si>
    <t>celine5</t>
  </si>
  <si>
    <t>celina2</t>
  </si>
  <si>
    <t>celina10</t>
  </si>
  <si>
    <t>celika</t>
  </si>
  <si>
    <t>celida</t>
  </si>
  <si>
    <t>celicia</t>
  </si>
  <si>
    <t>celice</t>
  </si>
  <si>
    <t>celicagt</t>
  </si>
  <si>
    <t>celic</t>
  </si>
  <si>
    <t>celestial7</t>
  </si>
  <si>
    <t>celeste17</t>
  </si>
  <si>
    <t>celeste15</t>
  </si>
  <si>
    <t>celery1</t>
  </si>
  <si>
    <t>celerond</t>
  </si>
  <si>
    <t>celena1</t>
  </si>
  <si>
    <t>celedonio</t>
  </si>
  <si>
    <t>celebre</t>
  </si>
  <si>
    <t>cejota</t>
  </si>
  <si>
    <t>ceinwen</t>
  </si>
  <si>
    <t>ceejae</t>
  </si>
  <si>
    <t>ceegee</t>
  </si>
  <si>
    <t>cedula</t>
  </si>
  <si>
    <t>cedric3</t>
  </si>
  <si>
    <t>cedric22</t>
  </si>
  <si>
    <t>cedric18</t>
  </si>
  <si>
    <t>cedric11</t>
  </si>
  <si>
    <t>ceddrick</t>
  </si>
  <si>
    <t>cedano</t>
  </si>
  <si>
    <t>cecute</t>
  </si>
  <si>
    <t>cecils</t>
  </si>
  <si>
    <t>cecilio1</t>
  </si>
  <si>
    <t>cecilia9</t>
  </si>
  <si>
    <t>cecil123</t>
  </si>
  <si>
    <t>cecep</t>
  </si>
  <si>
    <t>cecel</t>
  </si>
  <si>
    <t>cece92</t>
  </si>
  <si>
    <t>cece90</t>
  </si>
  <si>
    <t>cece89</t>
  </si>
  <si>
    <t>cece4eva</t>
  </si>
  <si>
    <t>cece25</t>
  </si>
  <si>
    <t>cec123</t>
  </si>
  <si>
    <t>cebret</t>
  </si>
  <si>
    <t>cebong</t>
  </si>
  <si>
    <t>cebiche</t>
  </si>
  <si>
    <t>cearra</t>
  </si>
  <si>
    <t>ceamaibuna</t>
  </si>
  <si>
    <t>cdrom</t>
  </si>
  <si>
    <t>cdr123</t>
  </si>
  <si>
    <t>cdplayer1</t>
  </si>
  <si>
    <t>cdj1000</t>
  </si>
  <si>
    <t>cdb123</t>
  </si>
  <si>
    <t>cchs2009</t>
  </si>
  <si>
    <t>ccgccg</t>
  </si>
  <si>
    <t>ccfcccfc</t>
  </si>
  <si>
    <t>cc1996</t>
  </si>
  <si>
    <t>cc1995</t>
  </si>
  <si>
    <t>cc1994</t>
  </si>
  <si>
    <t>cc1986</t>
  </si>
  <si>
    <t>cc</t>
  </si>
  <si>
    <t>cbrown14</t>
  </si>
  <si>
    <t>cbrown01</t>
  </si>
  <si>
    <t>cbr250</t>
  </si>
  <si>
    <t>cbacba</t>
  </si>
  <si>
    <t>cba123</t>
  </si>
  <si>
    <t>cazzer</t>
  </si>
  <si>
    <t>cayunda</t>
  </si>
  <si>
    <t>cayoteugly</t>
  </si>
  <si>
    <t>caymen</t>
  </si>
  <si>
    <t>cayman1</t>
  </si>
  <si>
    <t>caylyn</t>
  </si>
  <si>
    <t>caylan</t>
  </si>
  <si>
    <t>cayden07</t>
  </si>
  <si>
    <t>caydee</t>
  </si>
  <si>
    <t>cawood</t>
  </si>
  <si>
    <t>cawaling</t>
  </si>
  <si>
    <t>caves</t>
  </si>
  <si>
    <t>caverna</t>
  </si>
  <si>
    <t>cavelle</t>
  </si>
  <si>
    <t>cavegirl</t>
  </si>
  <si>
    <t>cavalierz24</t>
  </si>
  <si>
    <t>cavaleira</t>
  </si>
  <si>
    <t>cautious1</t>
  </si>
  <si>
    <t>caution2</t>
  </si>
  <si>
    <t>caustic</t>
  </si>
  <si>
    <t>cauciuc</t>
  </si>
  <si>
    <t>catupecumachu</t>
  </si>
  <si>
    <t>cattle1</t>
  </si>
  <si>
    <t>catshit</t>
  </si>
  <si>
    <t>catsarecute</t>
  </si>
  <si>
    <t>cats88</t>
  </si>
  <si>
    <t>cats77</t>
  </si>
  <si>
    <t>cats4life</t>
  </si>
  <si>
    <t>cats44</t>
  </si>
  <si>
    <t>cats2007</t>
  </si>
  <si>
    <t>cats2</t>
  </si>
  <si>
    <t>cats08</t>
  </si>
  <si>
    <t>cats05</t>
  </si>
  <si>
    <t>catral</t>
  </si>
  <si>
    <t>catlynn</t>
  </si>
  <si>
    <t>catlover2</t>
  </si>
  <si>
    <t>catkitty</t>
  </si>
  <si>
    <t>catkat</t>
  </si>
  <si>
    <t>cativo</t>
  </si>
  <si>
    <t>catipon</t>
  </si>
  <si>
    <t>catie3</t>
  </si>
  <si>
    <t>catiaa</t>
  </si>
  <si>
    <t>cathyy</t>
  </si>
  <si>
    <t>cathyt</t>
  </si>
  <si>
    <t>cathylee</t>
  </si>
  <si>
    <t>cathyg</t>
  </si>
  <si>
    <t>cathycat</t>
  </si>
  <si>
    <t>cathy8</t>
  </si>
  <si>
    <t>cathy6</t>
  </si>
  <si>
    <t>cathy29</t>
  </si>
  <si>
    <t>cathy02</t>
  </si>
  <si>
    <t>cathy01</t>
  </si>
  <si>
    <t>cathrine1</t>
  </si>
  <si>
    <t>cathrin</t>
  </si>
  <si>
    <t>cathleen1</t>
  </si>
  <si>
    <t>catherine9</t>
  </si>
  <si>
    <t>catherine11</t>
  </si>
  <si>
    <t>catherine01</t>
  </si>
  <si>
    <t>cather1ne</t>
  </si>
  <si>
    <t>cathalina</t>
  </si>
  <si>
    <t>catflap</t>
  </si>
  <si>
    <t>catfish7</t>
  </si>
  <si>
    <t>catfish3</t>
  </si>
  <si>
    <t>catfish11</t>
  </si>
  <si>
    <t>catfat</t>
  </si>
  <si>
    <t>caterpilla</t>
  </si>
  <si>
    <t>catequista</t>
  </si>
  <si>
    <t>catdog99</t>
  </si>
  <si>
    <t>catdog24</t>
  </si>
  <si>
    <t>catdog1234</t>
  </si>
  <si>
    <t>catdog101</t>
  </si>
  <si>
    <t>catdog08</t>
  </si>
  <si>
    <t>catdance</t>
  </si>
  <si>
    <t>catchmeifucan</t>
  </si>
  <si>
    <t>catcher21</t>
  </si>
  <si>
    <t>catch21</t>
  </si>
  <si>
    <t>catcat123</t>
  </si>
  <si>
    <t>catcat11</t>
  </si>
  <si>
    <t>catbox</t>
  </si>
  <si>
    <t>catbagan</t>
  </si>
  <si>
    <t>catata</t>
  </si>
  <si>
    <t>catarock</t>
  </si>
  <si>
    <t>catarina3</t>
  </si>
  <si>
    <t>catarina1994</t>
  </si>
  <si>
    <t>catar</t>
  </si>
  <si>
    <t>catapulta</t>
  </si>
  <si>
    <t>catano</t>
  </si>
  <si>
    <t>catalpa</t>
  </si>
  <si>
    <t>catalinn</t>
  </si>
  <si>
    <t>catalinita</t>
  </si>
  <si>
    <t>catalina8</t>
  </si>
  <si>
    <t>catalana</t>
  </si>
  <si>
    <t>catacata</t>
  </si>
  <si>
    <t>cata1994</t>
  </si>
  <si>
    <t>cata123</t>
  </si>
  <si>
    <t>cat4ever</t>
  </si>
  <si>
    <t>cat234</t>
  </si>
  <si>
    <t>cat22</t>
  </si>
  <si>
    <t>cat1997</t>
  </si>
  <si>
    <t>cat1988</t>
  </si>
  <si>
    <t>cat1987</t>
  </si>
  <si>
    <t>cat1986</t>
  </si>
  <si>
    <t>cat1980</t>
  </si>
  <si>
    <t>casuga</t>
  </si>
  <si>
    <t>casuco</t>
  </si>
  <si>
    <t>casual1</t>
  </si>
  <si>
    <t>casty</t>
  </si>
  <si>
    <t>castron</t>
  </si>
  <si>
    <t>castro25</t>
  </si>
  <si>
    <t>castro23</t>
  </si>
  <si>
    <t>castro123</t>
  </si>
  <si>
    <t>castrence</t>
  </si>
  <si>
    <t>castores</t>
  </si>
  <si>
    <t>castorena</t>
  </si>
  <si>
    <t>castlemilk</t>
  </si>
  <si>
    <t>castlemaine</t>
  </si>
  <si>
    <t>castlebar</t>
  </si>
  <si>
    <t>castle15</t>
  </si>
  <si>
    <t>castle12</t>
  </si>
  <si>
    <t>castingcrowns</t>
  </si>
  <si>
    <t>castillo9</t>
  </si>
  <si>
    <t>castillo22</t>
  </si>
  <si>
    <t>castil</t>
  </si>
  <si>
    <t>casti</t>
  </si>
  <si>
    <t>casta├▒eda</t>
  </si>
  <si>
    <t>castanon</t>
  </si>
  <si>
    <t>castana</t>
  </si>
  <si>
    <t>cassy2</t>
  </si>
  <si>
    <t>cassy14</t>
  </si>
  <si>
    <t>cassy11</t>
  </si>
  <si>
    <t>cassino</t>
  </si>
  <si>
    <t>cassielynn</t>
  </si>
  <si>
    <t>cassiec</t>
  </si>
  <si>
    <t>cassiebaby</t>
  </si>
  <si>
    <t>cassie87</t>
  </si>
  <si>
    <t>cassie86</t>
  </si>
  <si>
    <t>cassie80</t>
  </si>
  <si>
    <t>cassie12345</t>
  </si>
  <si>
    <t>cassie100</t>
  </si>
  <si>
    <t>cassie00</t>
  </si>
  <si>
    <t>cassidy06</t>
  </si>
  <si>
    <t>cassian</t>
  </si>
  <si>
    <t>cassandra6</t>
  </si>
  <si>
    <t>cass06</t>
  </si>
  <si>
    <t>casper89</t>
  </si>
  <si>
    <t>casper62</t>
  </si>
  <si>
    <t>casper31</t>
  </si>
  <si>
    <t>caspa</t>
  </si>
  <si>
    <t>cason</t>
  </si>
  <si>
    <t>casipit</t>
  </si>
  <si>
    <t>casiopia</t>
  </si>
  <si>
    <t>casino21</t>
  </si>
  <si>
    <t>casiguapo</t>
  </si>
  <si>
    <t>cashville1</t>
  </si>
  <si>
    <t>cashley</t>
  </si>
  <si>
    <t>cashed</t>
  </si>
  <si>
    <t>cashdogg1</t>
  </si>
  <si>
    <t>cashdog1</t>
  </si>
  <si>
    <t>cash25</t>
  </si>
  <si>
    <t>caseylou</t>
  </si>
  <si>
    <t>caseyl</t>
  </si>
  <si>
    <t>caseyjames</t>
  </si>
  <si>
    <t>caseygirl</t>
  </si>
  <si>
    <t>caseyf</t>
  </si>
  <si>
    <t>caseyboo</t>
  </si>
  <si>
    <t>casey911</t>
  </si>
  <si>
    <t>casey87</t>
  </si>
  <si>
    <t>casey42</t>
  </si>
  <si>
    <t>casey333</t>
  </si>
  <si>
    <t>casement</t>
  </si>
  <si>
    <t>casatorita</t>
  </si>
  <si>
    <t>casass</t>
  </si>
  <si>
    <t>casanova2</t>
  </si>
  <si>
    <t>casamea</t>
  </si>
  <si>
    <t>casalinda</t>
  </si>
  <si>
    <t>casale</t>
  </si>
  <si>
    <t>casal</t>
  </si>
  <si>
    <t>casabranca</t>
  </si>
  <si>
    <t>casa1</t>
  </si>
  <si>
    <t>caryle</t>
  </si>
  <si>
    <t>cartwheel</t>
  </si>
  <si>
    <t>cartuchos</t>
  </si>
  <si>
    <t>cartoon123</t>
  </si>
  <si>
    <t>cartman8</t>
  </si>
  <si>
    <t>cartman3</t>
  </si>
  <si>
    <t>cartman12</t>
  </si>
  <si>
    <t>carter97</t>
  </si>
  <si>
    <t>carter77</t>
  </si>
  <si>
    <t>carter26</t>
  </si>
  <si>
    <t>carter20</t>
  </si>
  <si>
    <t>carter14</t>
  </si>
  <si>
    <t>carta</t>
  </si>
  <si>
    <t>carsrock</t>
  </si>
  <si>
    <t>carsonporter</t>
  </si>
  <si>
    <t>carson99</t>
  </si>
  <si>
    <t>carson9</t>
  </si>
  <si>
    <t>carson25</t>
  </si>
  <si>
    <t>carson02</t>
  </si>
  <si>
    <t>carson!</t>
  </si>
  <si>
    <t>carscarscars</t>
  </si>
  <si>
    <t>cars95</t>
  </si>
  <si>
    <t>carrots2</t>
  </si>
  <si>
    <t>carrot4</t>
  </si>
  <si>
    <t>carrot22</t>
  </si>
  <si>
    <t>carronshore</t>
  </si>
  <si>
    <t>carroll2</t>
  </si>
  <si>
    <t>carrier1</t>
  </si>
  <si>
    <t>carriebradshaw</t>
  </si>
  <si>
    <t>carrie93</t>
  </si>
  <si>
    <t>carrie92</t>
  </si>
  <si>
    <t>carrie74</t>
  </si>
  <si>
    <t>carrie28</t>
  </si>
  <si>
    <t>carrie14</t>
  </si>
  <si>
    <t>carrie08</t>
  </si>
  <si>
    <t>carrer</t>
  </si>
  <si>
    <t>carrasquillo</t>
  </si>
  <si>
    <t>carphone</t>
  </si>
  <si>
    <t>carpetas</t>
  </si>
  <si>
    <t>carpediam</t>
  </si>
  <si>
    <t>caroxinha</t>
  </si>
  <si>
    <t>carool</t>
  </si>
  <si>
    <t>caroo</t>
  </si>
  <si>
    <t>carolyn6</t>
  </si>
  <si>
    <t>carolp</t>
  </si>
  <si>
    <t>carollee</t>
  </si>
  <si>
    <t>carolle</t>
  </si>
  <si>
    <t>caroljane</t>
  </si>
  <si>
    <t>carolj</t>
  </si>
  <si>
    <t>caroline87</t>
  </si>
  <si>
    <t>caroline06</t>
  </si>
  <si>
    <t>caroline05</t>
  </si>
  <si>
    <t>carolinaherrera</t>
  </si>
  <si>
    <t>carolinaa</t>
  </si>
  <si>
    <t>carolina89</t>
  </si>
  <si>
    <t>carolina85</t>
  </si>
  <si>
    <t>carolina69</t>
  </si>
  <si>
    <t>carolina1991</t>
  </si>
  <si>
    <t>carolina07</t>
  </si>
  <si>
    <t>carolina02</t>
  </si>
  <si>
    <t>carolcity1</t>
  </si>
  <si>
    <t>carolaina</t>
  </si>
  <si>
    <t>carol96</t>
  </si>
  <si>
    <t>carol77</t>
  </si>
  <si>
    <t>carol43</t>
  </si>
  <si>
    <t>carol41</t>
  </si>
  <si>
    <t>carol29</t>
  </si>
  <si>
    <t>carol17</t>
  </si>
  <si>
    <t>carol08</t>
  </si>
  <si>
    <t>caro83</t>
  </si>
  <si>
    <t>caro08</t>
  </si>
  <si>
    <t>carnlough</t>
  </si>
  <si>
    <t>carnell4</t>
  </si>
  <si>
    <t>carnell12</t>
  </si>
  <si>
    <t>carnel1</t>
  </si>
  <si>
    <t>carneira</t>
  </si>
  <si>
    <t>carnala</t>
  </si>
  <si>
    <t>carminaburana</t>
  </si>
  <si>
    <t>carmenycarlos</t>
  </si>
  <si>
    <t>carmenr</t>
  </si>
  <si>
    <t>carmenlove</t>
  </si>
  <si>
    <t>carmenl</t>
  </si>
  <si>
    <t>carmenita</t>
  </si>
  <si>
    <t>carmen91</t>
  </si>
  <si>
    <t>carmen89</t>
  </si>
  <si>
    <t>carmen77</t>
  </si>
  <si>
    <t>carmen31</t>
  </si>
  <si>
    <t>carmen00</t>
  </si>
  <si>
    <t>carmello15</t>
  </si>
  <si>
    <t>carmelino</t>
  </si>
  <si>
    <t>carmeldelight</t>
  </si>
  <si>
    <t>carmel4</t>
  </si>
  <si>
    <t>carmel11</t>
  </si>
  <si>
    <t>carlym</t>
  </si>
  <si>
    <t>carly87</t>
  </si>
  <si>
    <t>carly5</t>
  </si>
  <si>
    <t>carly100</t>
  </si>
  <si>
    <t>carly05</t>
  </si>
  <si>
    <t>carly04</t>
  </si>
  <si>
    <t>carlucci</t>
  </si>
  <si>
    <t>carlton4</t>
  </si>
  <si>
    <t>carloz23</t>
  </si>
  <si>
    <t>carlostamo</t>
  </si>
  <si>
    <t>carlost</t>
  </si>
  <si>
    <t>carlossilva</t>
  </si>
  <si>
    <t>carlosmylove</t>
  </si>
  <si>
    <t>carlosgarcia</t>
  </si>
  <si>
    <t>carlosgabriel</t>
  </si>
  <si>
    <t>carlosfernando</t>
  </si>
  <si>
    <t>carlosf</t>
  </si>
  <si>
    <t>carlosemilio</t>
  </si>
  <si>
    <t>carlosdiaz</t>
  </si>
  <si>
    <t>carlosantos</t>
  </si>
  <si>
    <t>carlosamor</t>
  </si>
  <si>
    <t>carlosalejandro</t>
  </si>
  <si>
    <t>carlos96</t>
  </si>
  <si>
    <t>carlos81</t>
  </si>
  <si>
    <t>carlos76</t>
  </si>
  <si>
    <t>carlos64</t>
  </si>
  <si>
    <t>carlos1994</t>
  </si>
  <si>
    <t>carlos1985</t>
  </si>
  <si>
    <t>carlos1981</t>
  </si>
  <si>
    <t>carlos100</t>
  </si>
  <si>
    <t>carlop</t>
  </si>
  <si>
    <t>carlocarlo</t>
  </si>
  <si>
    <t>carlo25</t>
  </si>
  <si>
    <t>carlo09</t>
  </si>
  <si>
    <t>carlo03</t>
  </si>
  <si>
    <t>carlo!</t>
  </si>
  <si>
    <t>carll</t>
  </si>
  <si>
    <t>carljustin</t>
  </si>
  <si>
    <t>carljohnson</t>
  </si>
  <si>
    <t>carliux</t>
  </si>
  <si>
    <t>carlitros</t>
  </si>
  <si>
    <t>carlitoz</t>
  </si>
  <si>
    <t>carlitos22</t>
  </si>
  <si>
    <t>carlitos123</t>
  </si>
  <si>
    <t>carlito10</t>
  </si>
  <si>
    <t>carlitas</t>
  </si>
  <si>
    <t>carlissa</t>
  </si>
  <si>
    <t>carlisha</t>
  </si>
  <si>
    <t>carli2</t>
  </si>
  <si>
    <t>carlena</t>
  </si>
  <si>
    <t>carlbaby</t>
  </si>
  <si>
    <t>carlaz</t>
  </si>
  <si>
    <t>carlamaria</t>
  </si>
  <si>
    <t>carla6</t>
  </si>
  <si>
    <t>carla4</t>
  </si>
  <si>
    <t>carla06</t>
  </si>
  <si>
    <t>carla03</t>
  </si>
  <si>
    <t>carl89</t>
  </si>
  <si>
    <t>carl88</t>
  </si>
  <si>
    <t>carl15</t>
  </si>
  <si>
    <t>carl13</t>
  </si>
  <si>
    <t>carito26</t>
  </si>
  <si>
    <t>caritas1</t>
  </si>
  <si>
    <t>carish</t>
  </si>
  <si>
    <t>caring1</t>
  </si>
  <si>
    <t>carina16</t>
  </si>
  <si>
    <t>caridee</t>
  </si>
  <si>
    <t>caribe1</t>
  </si>
  <si>
    <t>carhartt1</t>
  </si>
  <si>
    <t>carfreak</t>
  </si>
  <si>
    <t>carera</t>
  </si>
  <si>
    <t>carena</t>
  </si>
  <si>
    <t>caremel</t>
  </si>
  <si>
    <t>career1</t>
  </si>
  <si>
    <t>careena</t>
  </si>
  <si>
    <t>careem</t>
  </si>
  <si>
    <t>carecare</t>
  </si>
  <si>
    <t>carebears8</t>
  </si>
  <si>
    <t>carebears6</t>
  </si>
  <si>
    <t>carebears4</t>
  </si>
  <si>
    <t>carebears123</t>
  </si>
  <si>
    <t>carebears!</t>
  </si>
  <si>
    <t>carebear18</t>
  </si>
  <si>
    <t>carebear05</t>
  </si>
  <si>
    <t>carebear03</t>
  </si>
  <si>
    <t>cards22</t>
  </si>
  <si>
    <t>cards123</t>
  </si>
  <si>
    <t>cards12</t>
  </si>
  <si>
    <t>cards09</t>
  </si>
  <si>
    <t>cards07</t>
  </si>
  <si>
    <t>cardona1</t>
  </si>
  <si>
    <t>cardon</t>
  </si>
  <si>
    <t>cardiology</t>
  </si>
  <si>
    <t>cardino</t>
  </si>
  <si>
    <t>cardington</t>
  </si>
  <si>
    <t>cardinals6</t>
  </si>
  <si>
    <t>cardinals4</t>
  </si>
  <si>
    <t>carder</t>
  </si>
  <si>
    <t>carcas</t>
  </si>
  <si>
    <t>carbone2</t>
  </si>
  <si>
    <t>carboncito</t>
  </si>
  <si>
    <t>carberry</t>
  </si>
  <si>
    <t>caraway</t>
  </si>
  <si>
    <t>caravaggio</t>
  </si>
  <si>
    <t>caravaca</t>
  </si>
  <si>
    <t>caratula</t>
  </si>
  <si>
    <t>carapulcra</t>
  </si>
  <si>
    <t>carapito</t>
  </si>
  <si>
    <t>carapacho</t>
  </si>
  <si>
    <t>carapa</t>
  </si>
  <si>
    <t>caransebes</t>
  </si>
  <si>
    <t>caramelz</t>
  </si>
  <si>
    <t>caramelo23</t>
  </si>
  <si>
    <t>caramel69</t>
  </si>
  <si>
    <t>caramel13</t>
  </si>
  <si>
    <t>caramel08</t>
  </si>
  <si>
    <t>carajita</t>
  </si>
  <si>
    <t>caraiman</t>
  </si>
  <si>
    <t>caradesapo</t>
  </si>
  <si>
    <t>caradepedo</t>
  </si>
  <si>
    <t>carada</t>
  </si>
  <si>
    <t>caractere</t>
  </si>
  <si>
    <t>caracortada</t>
  </si>
  <si>
    <t>caracol1</t>
  </si>
  <si>
    <t>carabobo</t>
  </si>
  <si>
    <t>cara13</t>
  </si>
  <si>
    <t>cara07</t>
  </si>
  <si>
    <t>car12345</t>
  </si>
  <si>
    <t>capvert</t>
  </si>
  <si>
    <t>capucho</t>
  </si>
  <si>
    <t>captainamerica</t>
  </si>
  <si>
    <t>captain69</t>
  </si>
  <si>
    <t>captain09</t>
  </si>
  <si>
    <t>capsator</t>
  </si>
  <si>
    <t>caprisun2</t>
  </si>
  <si>
    <t>caprioara</t>
  </si>
  <si>
    <t>capricorno</t>
  </si>
  <si>
    <t>capricornian</t>
  </si>
  <si>
    <t>capricorn5</t>
  </si>
  <si>
    <t>capricorn14</t>
  </si>
  <si>
    <t>caprico</t>
  </si>
  <si>
    <t>capricious</t>
  </si>
  <si>
    <t>capria</t>
  </si>
  <si>
    <t>capri120</t>
  </si>
  <si>
    <t>cappoquin</t>
  </si>
  <si>
    <t>cappamore</t>
  </si>
  <si>
    <t>capone01</t>
  </si>
  <si>
    <t>capoeira1</t>
  </si>
  <si>
    <t>capitala</t>
  </si>
  <si>
    <t>capicorn1</t>
  </si>
  <si>
    <t>capiche</t>
  </si>
  <si>
    <t>caperucitaroja</t>
  </si>
  <si>
    <t>caper</t>
  </si>
  <si>
    <t>capekdech</t>
  </si>
  <si>
    <t>capacete</t>
  </si>
  <si>
    <t>caoile</t>
  </si>
  <si>
    <t>canuguess</t>
  </si>
  <si>
    <t>canuel</t>
  </si>
  <si>
    <t>cantwo</t>
  </si>
  <si>
    <t>cantoral</t>
  </si>
  <si>
    <t>cantgetin</t>
  </si>
  <si>
    <t>cantforget</t>
  </si>
  <si>
    <t>cantelope</t>
  </si>
  <si>
    <t>cantbe</t>
  </si>
  <si>
    <t>cantareata</t>
  </si>
  <si>
    <t>cantal</t>
  </si>
  <si>
    <t>cantabria</t>
  </si>
  <si>
    <t>cansion</t>
  </si>
  <si>
    <t>cansino</t>
  </si>
  <si>
    <t>canosa</t>
  </si>
  <si>
    <t>canonoy</t>
  </si>
  <si>
    <t>canon3</t>
  </si>
  <si>
    <t>cannon21</t>
  </si>
  <si>
    <t>cannon12</t>
  </si>
  <si>
    <t>cannock</t>
  </si>
  <si>
    <t>cannavis</t>
  </si>
  <si>
    <t>canlubo</t>
  </si>
  <si>
    <t>canizares</t>
  </si>
  <si>
    <t>canimo</t>
  </si>
  <si>
    <t>caniminici</t>
  </si>
  <si>
    <t>canidelo</t>
  </si>
  <si>
    <t>cangri2</t>
  </si>
  <si>
    <t>canelones</t>
  </si>
  <si>
    <t>canecorso</t>
  </si>
  <si>
    <t>candystar</t>
  </si>
  <si>
    <t>candyr</t>
  </si>
  <si>
    <t>candyland2</t>
  </si>
  <si>
    <t>candyhearts</t>
  </si>
  <si>
    <t>candygirl9</t>
  </si>
  <si>
    <t>candygirl7</t>
  </si>
  <si>
    <t>candye</t>
  </si>
  <si>
    <t>candycane12</t>
  </si>
  <si>
    <t>candyc</t>
  </si>
  <si>
    <t>candyboo</t>
  </si>
  <si>
    <t>candy999</t>
  </si>
  <si>
    <t>candy98</t>
  </si>
  <si>
    <t>candy85</t>
  </si>
  <si>
    <t>candy80</t>
  </si>
  <si>
    <t>candy32</t>
  </si>
  <si>
    <t>candy2009</t>
  </si>
  <si>
    <t>candy1997</t>
  </si>
  <si>
    <t>candy007</t>
  </si>
  <si>
    <t>candre</t>
  </si>
  <si>
    <t>candor</t>
  </si>
  <si>
    <t>candole</t>
  </si>
  <si>
    <t>candlewax1</t>
  </si>
  <si>
    <t>candler</t>
  </si>
  <si>
    <t>candle6</t>
  </si>
  <si>
    <t>candina</t>
  </si>
  <si>
    <t>candii1</t>
  </si>
  <si>
    <t>candiegirl</t>
  </si>
  <si>
    <t>candie123</t>
  </si>
  <si>
    <t>candice6</t>
  </si>
  <si>
    <t>candice23</t>
  </si>
  <si>
    <t>candi69</t>
  </si>
  <si>
    <t>candi14</t>
  </si>
  <si>
    <t>candi04</t>
  </si>
  <si>
    <t>cande1</t>
  </si>
  <si>
    <t>candace4</t>
  </si>
  <si>
    <t>candace22</t>
  </si>
  <si>
    <t>candace14</t>
  </si>
  <si>
    <t>candace12</t>
  </si>
  <si>
    <t>candac3</t>
  </si>
  <si>
    <t>cancun00</t>
  </si>
  <si>
    <t>canciondeamor</t>
  </si>
  <si>
    <t>canciller</t>
  </si>
  <si>
    <t>cancerbero</t>
  </si>
  <si>
    <t>cancer80</t>
  </si>
  <si>
    <t>cancer73</t>
  </si>
  <si>
    <t>cancer68</t>
  </si>
  <si>
    <t>cancer67</t>
  </si>
  <si>
    <t>cancer1993</t>
  </si>
  <si>
    <t>cancer1990</t>
  </si>
  <si>
    <t>cancer03</t>
  </si>
  <si>
    <t>cancela</t>
  </si>
  <si>
    <t>cancancan</t>
  </si>
  <si>
    <t>canari</t>
  </si>
  <si>
    <t>canares</t>
  </si>
  <si>
    <t>canape</t>
  </si>
  <si>
    <t>canaima</t>
  </si>
  <si>
    <t>canada18</t>
  </si>
  <si>
    <t>camzie</t>
  </si>
  <si>
    <t>camryn5</t>
  </si>
  <si>
    <t>camry96</t>
  </si>
  <si>
    <t>camron7</t>
  </si>
  <si>
    <t>camron5</t>
  </si>
  <si>
    <t>camron04</t>
  </si>
  <si>
    <t>campy</t>
  </si>
  <si>
    <t>camprocks</t>
  </si>
  <si>
    <t>camprock2</t>
  </si>
  <si>
    <t>campos16</t>
  </si>
  <si>
    <t>camplazlo</t>
  </si>
  <si>
    <t>campionii</t>
  </si>
  <si>
    <t>camping06</t>
  </si>
  <si>
    <t>campie</t>
  </si>
  <si>
    <t>campbell3</t>
  </si>
  <si>
    <t>campbel</t>
  </si>
  <si>
    <t>camp12</t>
  </si>
  <si>
    <t>camoranesi</t>
  </si>
  <si>
    <t>camoflage</t>
  </si>
  <si>
    <t>camocamo</t>
  </si>
  <si>
    <t>cammy5</t>
  </si>
  <si>
    <t>cammi1</t>
  </si>
  <si>
    <t>cammel</t>
  </si>
  <si>
    <t>camjam</t>
  </si>
  <si>
    <t>camitza</t>
  </si>
  <si>
    <t>camitan</t>
  </si>
  <si>
    <t>caminade</t>
  </si>
  <si>
    <t>camily</t>
  </si>
  <si>
    <t>camilon</t>
  </si>
  <si>
    <t>camilo19</t>
  </si>
  <si>
    <t>camilo12</t>
  </si>
  <si>
    <t>camilo11</t>
  </si>
  <si>
    <t>camilo10</t>
  </si>
  <si>
    <t>camillejoy</t>
  </si>
  <si>
    <t>camille!</t>
  </si>
  <si>
    <t>camilalinda</t>
  </si>
  <si>
    <t>camila95</t>
  </si>
  <si>
    <t>camila4</t>
  </si>
  <si>
    <t>camila29</t>
  </si>
  <si>
    <t>camila28</t>
  </si>
  <si>
    <t>camila2006</t>
  </si>
  <si>
    <t>camila1997</t>
  </si>
  <si>
    <t>camila08</t>
  </si>
  <si>
    <t>camila07</t>
  </si>
  <si>
    <t>camila05</t>
  </si>
  <si>
    <t>camil1</t>
  </si>
  <si>
    <t>cami15</t>
  </si>
  <si>
    <t>cami11</t>
  </si>
  <si>
    <t>cami05</t>
  </si>
  <si>
    <t>cami01</t>
  </si>
  <si>
    <t>cameryn1</t>
  </si>
  <si>
    <t>cameron143</t>
  </si>
  <si>
    <t>camero69</t>
  </si>
  <si>
    <t>cameras1</t>
  </si>
  <si>
    <t>camera7</t>
  </si>
  <si>
    <t>camera3</t>
  </si>
  <si>
    <t>cameo1</t>
  </si>
  <si>
    <t>camel7</t>
  </si>
  <si>
    <t>camejo</t>
  </si>
  <si>
    <t>camcute</t>
  </si>
  <si>
    <t>cambron</t>
  </si>
  <si>
    <t>cambree</t>
  </si>
  <si>
    <t>cambrai</t>
  </si>
  <si>
    <t>cambodge</t>
  </si>
  <si>
    <t>camble</t>
  </si>
  <si>
    <t>camaro81</t>
  </si>
  <si>
    <t>camaro22</t>
  </si>
  <si>
    <t>camaro13</t>
  </si>
  <si>
    <t>camaro10</t>
  </si>
  <si>
    <t>camaraderie</t>
  </si>
  <si>
    <t>camala</t>
  </si>
  <si>
    <t>cam3ron</t>
  </si>
  <si>
    <t>cam143</t>
  </si>
  <si>
    <t>calysta</t>
  </si>
  <si>
    <t>calvito</t>
  </si>
  <si>
    <t>calvin99</t>
  </si>
  <si>
    <t>calvin88</t>
  </si>
  <si>
    <t>calvert1</t>
  </si>
  <si>
    <t>calutu</t>
  </si>
  <si>
    <t>calunsag</t>
  </si>
  <si>
    <t>calpoly1</t>
  </si>
  <si>
    <t>caloys</t>
  </si>
  <si>
    <t>calmness</t>
  </si>
  <si>
    <t>callumx</t>
  </si>
  <si>
    <t>callumjohn</t>
  </si>
  <si>
    <t>callum9</t>
  </si>
  <si>
    <t>callum5</t>
  </si>
  <si>
    <t>callum22</t>
  </si>
  <si>
    <t>callum2007</t>
  </si>
  <si>
    <t>callum1234</t>
  </si>
  <si>
    <t>callito</t>
  </si>
  <si>
    <t>callita</t>
  </si>
  <si>
    <t>calliegirl</t>
  </si>
  <si>
    <t>callie8</t>
  </si>
  <si>
    <t>callie5</t>
  </si>
  <si>
    <t>callie24</t>
  </si>
  <si>
    <t>callie15</t>
  </si>
  <si>
    <t>callie04</t>
  </si>
  <si>
    <t>callicat</t>
  </si>
  <si>
    <t>callender</t>
  </si>
  <si>
    <t>call12</t>
  </si>
  <si>
    <t>calkins</t>
  </si>
  <si>
    <t>calisthenics</t>
  </si>
  <si>
    <t>caliso</t>
  </si>
  <si>
    <t>calisa</t>
  </si>
  <si>
    <t>caliper</t>
  </si>
  <si>
    <t>calimio</t>
  </si>
  <si>
    <t>caligirl5</t>
  </si>
  <si>
    <t>caligirl3</t>
  </si>
  <si>
    <t>caligirl22</t>
  </si>
  <si>
    <t>caligirl14</t>
  </si>
  <si>
    <t>caligirl13</t>
  </si>
  <si>
    <t>california2</t>
  </si>
  <si>
    <t>californ1a</t>
  </si>
  <si>
    <t>califorina</t>
  </si>
  <si>
    <t>caliente69</t>
  </si>
  <si>
    <t>calie1</t>
  </si>
  <si>
    <t>calidoso</t>
  </si>
  <si>
    <t>calichick</t>
  </si>
  <si>
    <t>calicampeon</t>
  </si>
  <si>
    <t>caliboy1</t>
  </si>
  <si>
    <t>calibella</t>
  </si>
  <si>
    <t>calibaby1</t>
  </si>
  <si>
    <t>cali33</t>
  </si>
  <si>
    <t>cali28</t>
  </si>
  <si>
    <t>cali26</t>
  </si>
  <si>
    <t>cali2008</t>
  </si>
  <si>
    <t>cali2005</t>
  </si>
  <si>
    <t>cali2004</t>
  </si>
  <si>
    <t>cali20</t>
  </si>
  <si>
    <t>cali1234</t>
  </si>
  <si>
    <t>calheta</t>
  </si>
  <si>
    <t>calgaryflames</t>
  </si>
  <si>
    <t>caleythistle</t>
  </si>
  <si>
    <t>calendar1</t>
  </si>
  <si>
    <t>caledonian</t>
  </si>
  <si>
    <t>calebw</t>
  </si>
  <si>
    <t>calebryan</t>
  </si>
  <si>
    <t>calebray</t>
  </si>
  <si>
    <t>caleb98</t>
  </si>
  <si>
    <t>caleb28</t>
  </si>
  <si>
    <t>caleb2004</t>
  </si>
  <si>
    <t>caleb2001</t>
  </si>
  <si>
    <t>caldona</t>
  </si>
  <si>
    <t>caldo</t>
  </si>
  <si>
    <t>caldina</t>
  </si>
  <si>
    <t>calbayog</t>
  </si>
  <si>
    <t>calan</t>
  </si>
  <si>
    <t>calama</t>
  </si>
  <si>
    <t>calafat</t>
  </si>
  <si>
    <t>calacas</t>
  </si>
  <si>
    <t>calabozo</t>
  </si>
  <si>
    <t>calabasa</t>
  </si>
  <si>
    <t>calabar1</t>
  </si>
  <si>
    <t>cakrawala</t>
  </si>
  <si>
    <t>cakepbanget</t>
  </si>
  <si>
    <t>cakemix</t>
  </si>
  <si>
    <t>cakelover</t>
  </si>
  <si>
    <t>caizer</t>
  </si>
  <si>
    <t>caito</t>
  </si>
  <si>
    <t>caitlyne</t>
  </si>
  <si>
    <t>caitlyn05</t>
  </si>
  <si>
    <t>caitlyn03</t>
  </si>
  <si>
    <t>caitlin29</t>
  </si>
  <si>
    <t>caitlin24</t>
  </si>
  <si>
    <t>caitlin09</t>
  </si>
  <si>
    <t>caitlain</t>
  </si>
  <si>
    <t>caison</t>
  </si>
  <si>
    <t>cainglet</t>
  </si>
  <si>
    <t>cainey</t>
  </si>
  <si>
    <t>cain123</t>
  </si>
  <si>
    <t>cain07</t>
  </si>
  <si>
    <t>cain05</t>
  </si>
  <si>
    <t>caiden2</t>
  </si>
  <si>
    <t>caiden07</t>
  </si>
  <si>
    <t>caibiran</t>
  </si>
  <si>
    <t>cah123</t>
  </si>
  <si>
    <t>cagers</t>
  </si>
  <si>
    <t>cagas</t>
  </si>
  <si>
    <t>cafelatte</t>
  </si>
  <si>
    <t>caeleigh</t>
  </si>
  <si>
    <t>caecilia</t>
  </si>
  <si>
    <t>cadinho</t>
  </si>
  <si>
    <t>cadillac7</t>
  </si>
  <si>
    <t>cadie</t>
  </si>
  <si>
    <t>cadens</t>
  </si>
  <si>
    <t>cadence04</t>
  </si>
  <si>
    <t>caden2005</t>
  </si>
  <si>
    <t>caden08</t>
  </si>
  <si>
    <t>cadaveria</t>
  </si>
  <si>
    <t>cadano</t>
  </si>
  <si>
    <t>cactusjack</t>
  </si>
  <si>
    <t>cacita</t>
  </si>
  <si>
    <t>cachudo</t>
  </si>
  <si>
    <t>cachucha</t>
  </si>
  <si>
    <t>cachu</t>
  </si>
  <si>
    <t>cachique</t>
  </si>
  <si>
    <t>cachiporra</t>
  </si>
  <si>
    <t>cachina</t>
  </si>
  <si>
    <t>cache1</t>
  </si>
  <si>
    <t>cachaco</t>
  </si>
  <si>
    <t>cacaculo</t>
  </si>
  <si>
    <t>cabronas</t>
  </si>
  <si>
    <t>cabris</t>
  </si>
  <si>
    <t>cabria</t>
  </si>
  <si>
    <t>cabolove</t>
  </si>
  <si>
    <t>cabin2</t>
  </si>
  <si>
    <t>cabin1</t>
  </si>
  <si>
    <t>cabillon</t>
  </si>
  <si>
    <t>cabildo</t>
  </si>
  <si>
    <t>cabella</t>
  </si>
  <si>
    <t>cabecas</t>
  </si>
  <si>
    <t>cabbage123</t>
  </si>
  <si>
    <t>cabatbat</t>
  </si>
  <si>
    <t>cabase</t>
  </si>
  <si>
    <t>cabarles</t>
  </si>
  <si>
    <t>cabansag</t>
  </si>
  <si>
    <t>cabanig</t>
  </si>
  <si>
    <t>ca2006</t>
  </si>
  <si>
    <t>cA3digo</t>
  </si>
  <si>
    <t>c202020</t>
  </si>
  <si>
    <t>c1nderella</t>
  </si>
  <si>
    <t>c1234</t>
  </si>
  <si>
    <t>c0wboy</t>
  </si>
  <si>
    <t>c0ntr0l</t>
  </si>
  <si>
    <t>c0ldplay</t>
  </si>
  <si>
    <t>c0l0mbia</t>
  </si>
  <si>
    <t>c00p3r</t>
  </si>
  <si>
    <t>c/o2011</t>
  </si>
  <si>
    <t>c/o2003</t>
  </si>
  <si>
    <t>c-nelly</t>
  </si>
  <si>
    <t>c-murder</t>
  </si>
  <si>
    <t>bystander</t>
  </si>
  <si>
    <t>byronn</t>
  </si>
  <si>
    <t>byrong</t>
  </si>
  <si>
    <t>byrond</t>
  </si>
  <si>
    <t>byron4</t>
  </si>
  <si>
    <t>byron06</t>
  </si>
  <si>
    <t>byrnes</t>
  </si>
  <si>
    <t>byrito</t>
  </si>
  <si>
    <t>byrd09</t>
  </si>
  <si>
    <t>byrd</t>
  </si>
  <si>
    <t>byhisgrace</t>
  </si>
  <si>
    <t>byebye123</t>
  </si>
  <si>
    <t>bydand</t>
  </si>
  <si>
    <t>bwhite</t>
  </si>
  <si>
    <t>bw1234</t>
  </si>
  <si>
    <t>buzzz</t>
  </si>
  <si>
    <t>buzzy123</t>
  </si>
  <si>
    <t>buzzboy</t>
  </si>
  <si>
    <t>buzios</t>
  </si>
  <si>
    <t>buwisit</t>
  </si>
  <si>
    <t>butyok</t>
  </si>
  <si>
    <t>butty1</t>
  </si>
  <si>
    <t>buttplug1</t>
  </si>
  <si>
    <t>buttons4</t>
  </si>
  <si>
    <t>buttons10</t>
  </si>
  <si>
    <t>button3</t>
  </si>
  <si>
    <t>button24</t>
  </si>
  <si>
    <t>button13</t>
  </si>
  <si>
    <t>buttmunch3</t>
  </si>
  <si>
    <t>butthead22</t>
  </si>
  <si>
    <t>butthead11</t>
  </si>
  <si>
    <t>butthead10</t>
  </si>
  <si>
    <t>butthair</t>
  </si>
  <si>
    <t>butth0le</t>
  </si>
  <si>
    <t>buttface5</t>
  </si>
  <si>
    <t>buttface!</t>
  </si>
  <si>
    <t>butterworth</t>
  </si>
  <si>
    <t>butters123</t>
  </si>
  <si>
    <t>butternut1</t>
  </si>
  <si>
    <t>butterhead</t>
  </si>
  <si>
    <t>butterfy</t>
  </si>
  <si>
    <t>butterflylover</t>
  </si>
  <si>
    <t>butterflyangel</t>
  </si>
  <si>
    <t>butterfly96</t>
  </si>
  <si>
    <t>butterfly95</t>
  </si>
  <si>
    <t>butterfly91</t>
  </si>
  <si>
    <t>butterfly83</t>
  </si>
  <si>
    <t>butterfly65</t>
  </si>
  <si>
    <t>butterfly44</t>
  </si>
  <si>
    <t>butterflt</t>
  </si>
  <si>
    <t>butterflies1</t>
  </si>
  <si>
    <t>butterfli2</t>
  </si>
  <si>
    <t>butterfli1</t>
  </si>
  <si>
    <t>buttercup15</t>
  </si>
  <si>
    <t>buttercup11</t>
  </si>
  <si>
    <t>buttercup06</t>
  </si>
  <si>
    <t>buttercup01</t>
  </si>
  <si>
    <t>butter99</t>
  </si>
  <si>
    <t>butter24</t>
  </si>
  <si>
    <t>butter19</t>
  </si>
  <si>
    <t>buttcheese</t>
  </si>
  <si>
    <t>buttcheek1</t>
  </si>
  <si>
    <t>butta5</t>
  </si>
  <si>
    <t>butt3rcup</t>
  </si>
  <si>
    <t>butt10</t>
  </si>
  <si>
    <t>butoias</t>
  </si>
  <si>
    <t>butler69</t>
  </si>
  <si>
    <t>butler07</t>
  </si>
  <si>
    <t>butler06</t>
  </si>
  <si>
    <t>buthole1</t>
  </si>
  <si>
    <t>butera</t>
  </si>
  <si>
    <t>butchi</t>
  </si>
  <si>
    <t>butch23</t>
  </si>
  <si>
    <t>butch22</t>
  </si>
  <si>
    <t>butane</t>
  </si>
  <si>
    <t>busybody</t>
  </si>
  <si>
    <t>busterdog1</t>
  </si>
  <si>
    <t>bustercat</t>
  </si>
  <si>
    <t>buster85</t>
  </si>
  <si>
    <t>buster83</t>
  </si>
  <si>
    <t>buster82</t>
  </si>
  <si>
    <t>buster81</t>
  </si>
  <si>
    <t>buster76</t>
  </si>
  <si>
    <t>buster73</t>
  </si>
  <si>
    <t>buster66</t>
  </si>
  <si>
    <t>buster36</t>
  </si>
  <si>
    <t>buster333</t>
  </si>
  <si>
    <t>buster1995</t>
  </si>
  <si>
    <t>buster1993</t>
  </si>
  <si>
    <t>buster12345</t>
  </si>
  <si>
    <t>busted11</t>
  </si>
  <si>
    <t>busted05</t>
  </si>
  <si>
    <t>bushy123</t>
  </si>
  <si>
    <t>bushy1</t>
  </si>
  <si>
    <t>bushka</t>
  </si>
  <si>
    <t>bush1234</t>
  </si>
  <si>
    <t>bush12</t>
  </si>
  <si>
    <t>buser</t>
  </si>
  <si>
    <t>busconovio</t>
  </si>
  <si>
    <t>buscoamor</t>
  </si>
  <si>
    <t>busch1</t>
  </si>
  <si>
    <t>buryme</t>
  </si>
  <si>
    <t>buruguduy</t>
  </si>
  <si>
    <t>burtsbees</t>
  </si>
  <si>
    <t>burton4</t>
  </si>
  <si>
    <t>burton15</t>
  </si>
  <si>
    <t>burton12</t>
  </si>
  <si>
    <t>burque505</t>
  </si>
  <si>
    <t>burntwood</t>
  </si>
  <si>
    <t>burnside1</t>
  </si>
  <si>
    <t>burnley1</t>
  </si>
  <si>
    <t>burninup</t>
  </si>
  <si>
    <t>burnin</t>
  </si>
  <si>
    <t>burnette1</t>
  </si>
  <si>
    <t>burnett1</t>
  </si>
  <si>
    <t>burner1</t>
  </si>
  <si>
    <t>burnak</t>
  </si>
  <si>
    <t>burltree</t>
  </si>
  <si>
    <t>burkholder</t>
  </si>
  <si>
    <t>burjalarab</t>
  </si>
  <si>
    <t>buriza</t>
  </si>
  <si>
    <t>burias</t>
  </si>
  <si>
    <t>burger2</t>
  </si>
  <si>
    <t>burek</t>
  </si>
  <si>
    <t>burdeos</t>
  </si>
  <si>
    <t>burce</t>
  </si>
  <si>
    <t>burbur</t>
  </si>
  <si>
    <t>burble</t>
  </si>
  <si>
    <t>burbery</t>
  </si>
  <si>
    <t>buntut</t>
  </si>
  <si>
    <t>buntin</t>
  </si>
  <si>
    <t>bunsoo</t>
  </si>
  <si>
    <t>bunso23</t>
  </si>
  <si>
    <t>bunso18</t>
  </si>
  <si>
    <t>bunso1</t>
  </si>
  <si>
    <t>bunnys2</t>
  </si>
  <si>
    <t>bunnyrabbits</t>
  </si>
  <si>
    <t>bunnyluv1</t>
  </si>
  <si>
    <t>bunnygirl1</t>
  </si>
  <si>
    <t>bunnybuns</t>
  </si>
  <si>
    <t>bunnybugs</t>
  </si>
  <si>
    <t>bunnyboo3</t>
  </si>
  <si>
    <t>bunnybo</t>
  </si>
  <si>
    <t>bunnyblue</t>
  </si>
  <si>
    <t>bunny99</t>
  </si>
  <si>
    <t>bunny91</t>
  </si>
  <si>
    <t>bunny86</t>
  </si>
  <si>
    <t>bunny82</t>
  </si>
  <si>
    <t>bunny81</t>
  </si>
  <si>
    <t>bunny67</t>
  </si>
  <si>
    <t>bunny55</t>
  </si>
  <si>
    <t>bunny420</t>
  </si>
  <si>
    <t>bunny42</t>
  </si>
  <si>
    <t>bunny29</t>
  </si>
  <si>
    <t>bunny2006</t>
  </si>
  <si>
    <t>bunny1234</t>
  </si>
  <si>
    <t>bunny007</t>
  </si>
  <si>
    <t>bunnieboo</t>
  </si>
  <si>
    <t>bunnie7</t>
  </si>
  <si>
    <t>bunnie2</t>
  </si>
  <si>
    <t>bunni3</t>
  </si>
  <si>
    <t>bunkbeds</t>
  </si>
  <si>
    <t>buniel</t>
  </si>
  <si>
    <t>bunicuta</t>
  </si>
  <si>
    <t>bunghole1</t>
  </si>
  <si>
    <t>bungaraya</t>
  </si>
  <si>
    <t>buneng</t>
  </si>
  <si>
    <t>bundy123</t>
  </si>
  <si>
    <t>bundinha</t>
  </si>
  <si>
    <t>bundi</t>
  </si>
  <si>
    <t>bundaa</t>
  </si>
  <si>
    <t>bunches1</t>
  </si>
  <si>
    <t>bunaken</t>
  </si>
  <si>
    <t>bunadimineata</t>
  </si>
  <si>
    <t>bun123</t>
  </si>
  <si>
    <t>bumpy1</t>
  </si>
  <si>
    <t>bumpsetspike</t>
  </si>
  <si>
    <t>bummy1</t>
  </si>
  <si>
    <t>bumming</t>
  </si>
  <si>
    <t>bummie</t>
  </si>
  <si>
    <t>bumfluff1</t>
  </si>
  <si>
    <t>bumchum1</t>
  </si>
  <si>
    <t>bumblebeetuna</t>
  </si>
  <si>
    <t>bumblebee6</t>
  </si>
  <si>
    <t>buluran</t>
  </si>
  <si>
    <t>buloys</t>
  </si>
  <si>
    <t>bulnes</t>
  </si>
  <si>
    <t>bully23</t>
  </si>
  <si>
    <t>bully123</t>
  </si>
  <si>
    <t>bullshit5</t>
  </si>
  <si>
    <t>bullshit23</t>
  </si>
  <si>
    <t>bullrun</t>
  </si>
  <si>
    <t>bullpup</t>
  </si>
  <si>
    <t>bullhorn</t>
  </si>
  <si>
    <t>bulley</t>
  </si>
  <si>
    <t>bullet9</t>
  </si>
  <si>
    <t>bullet4myvalentine</t>
  </si>
  <si>
    <t>bullet26</t>
  </si>
  <si>
    <t>bullet21</t>
  </si>
  <si>
    <t>bullet11</t>
  </si>
  <si>
    <t>bullet.</t>
  </si>
  <si>
    <t>bulldogs19</t>
  </si>
  <si>
    <t>bulldogs.</t>
  </si>
  <si>
    <t>bulldog72</t>
  </si>
  <si>
    <t>bulldog55</t>
  </si>
  <si>
    <t>bulldog15</t>
  </si>
  <si>
    <t>bulldog05</t>
  </si>
  <si>
    <t>bull45</t>
  </si>
  <si>
    <t>bulinggit</t>
  </si>
  <si>
    <t>buldit</t>
  </si>
  <si>
    <t>bulang</t>
  </si>
  <si>
    <t>bulakbol</t>
  </si>
  <si>
    <t>bulahan</t>
  </si>
  <si>
    <t>bukunmi</t>
  </si>
  <si>
    <t>buksika</t>
  </si>
  <si>
    <t>bukojuice</t>
  </si>
  <si>
    <t>bukasna</t>
  </si>
  <si>
    <t>bukadonk</t>
  </si>
  <si>
    <t>bukabuka</t>
  </si>
  <si>
    <t>buhangin</t>
  </si>
  <si>
    <t>bugzzy</t>
  </si>
  <si>
    <t>bugzy</t>
  </si>
  <si>
    <t>bugzie</t>
  </si>
  <si>
    <t>bugsbunny3</t>
  </si>
  <si>
    <t>bugs25</t>
  </si>
  <si>
    <t>bugs13</t>
  </si>
  <si>
    <t>bugs11</t>
  </si>
  <si>
    <t>bugs07</t>
  </si>
  <si>
    <t>bugmenot</t>
  </si>
  <si>
    <t>bugman1</t>
  </si>
  <si>
    <t>buglove</t>
  </si>
  <si>
    <t>bugleboy</t>
  </si>
  <si>
    <t>bugibugi</t>
  </si>
  <si>
    <t>bughead</t>
  </si>
  <si>
    <t>buggy101</t>
  </si>
  <si>
    <t>buggie3</t>
  </si>
  <si>
    <t>bugger3</t>
  </si>
  <si>
    <t>buggaboo1</t>
  </si>
  <si>
    <t>bugface</t>
  </si>
  <si>
    <t>buger1</t>
  </si>
  <si>
    <t>bugbear</t>
  </si>
  <si>
    <t>bugar</t>
  </si>
  <si>
    <t>bug1234</t>
  </si>
  <si>
    <t>buffyrox</t>
  </si>
  <si>
    <t>buffygirl</t>
  </si>
  <si>
    <t>buffy99</t>
  </si>
  <si>
    <t>buffy32</t>
  </si>
  <si>
    <t>buffy21</t>
  </si>
  <si>
    <t>buffy!</t>
  </si>
  <si>
    <t>bufffy</t>
  </si>
  <si>
    <t>buffey</t>
  </si>
  <si>
    <t>buffalo3</t>
  </si>
  <si>
    <t>buffalo2</t>
  </si>
  <si>
    <t>buenapark</t>
  </si>
  <si>
    <t>budwiser1</t>
  </si>
  <si>
    <t>buds4life</t>
  </si>
  <si>
    <t>budlite69</t>
  </si>
  <si>
    <t>budlight78</t>
  </si>
  <si>
    <t>budlight!</t>
  </si>
  <si>
    <t>buddycat1</t>
  </si>
  <si>
    <t>buddybud</t>
  </si>
  <si>
    <t>buddyboy7</t>
  </si>
  <si>
    <t>buddy86</t>
  </si>
  <si>
    <t>buddy82</t>
  </si>
  <si>
    <t>buddy67</t>
  </si>
  <si>
    <t>buddy666</t>
  </si>
  <si>
    <t>buddy1996</t>
  </si>
  <si>
    <t>buddy1995</t>
  </si>
  <si>
    <t>buddle</t>
  </si>
  <si>
    <t>buddie4</t>
  </si>
  <si>
    <t>buddhi</t>
  </si>
  <si>
    <t>budders</t>
  </si>
  <si>
    <t>budda2</t>
  </si>
  <si>
    <t>budda12</t>
  </si>
  <si>
    <t>budakcomey</t>
  </si>
  <si>
    <t>bucuresty</t>
  </si>
  <si>
    <t>bucovina</t>
  </si>
  <si>
    <t>bucky13</t>
  </si>
  <si>
    <t>buckweed</t>
  </si>
  <si>
    <t>bucktooth</t>
  </si>
  <si>
    <t>buckss</t>
  </si>
  <si>
    <t>bucknor</t>
  </si>
  <si>
    <t>buckhead</t>
  </si>
  <si>
    <t>buckfast123</t>
  </si>
  <si>
    <t>buckeye5</t>
  </si>
  <si>
    <t>buckey1</t>
  </si>
  <si>
    <t>bucket2</t>
  </si>
  <si>
    <t>bucket01</t>
  </si>
  <si>
    <t>buckboy</t>
  </si>
  <si>
    <t>buck25</t>
  </si>
  <si>
    <t>buck23</t>
  </si>
  <si>
    <t>buck18</t>
  </si>
  <si>
    <t>buck14</t>
  </si>
  <si>
    <t>buck101</t>
  </si>
  <si>
    <t>buck10</t>
  </si>
  <si>
    <t>bucho</t>
  </si>
  <si>
    <t>buchito</t>
  </si>
  <si>
    <t>bucha</t>
  </si>
  <si>
    <t>bucarest</t>
  </si>
  <si>
    <t>bucaneros</t>
  </si>
  <si>
    <t>bubulik</t>
  </si>
  <si>
    <t>bububear</t>
  </si>
  <si>
    <t>bubu12</t>
  </si>
  <si>
    <t>bubu10</t>
  </si>
  <si>
    <t>bubster1</t>
  </si>
  <si>
    <t>bubster</t>
  </si>
  <si>
    <t>bublifuk</t>
  </si>
  <si>
    <t>bubis</t>
  </si>
  <si>
    <t>bubbyboo</t>
  </si>
  <si>
    <t>bubby4</t>
  </si>
  <si>
    <t>bubby15</t>
  </si>
  <si>
    <t>bubby10</t>
  </si>
  <si>
    <t>bubby02</t>
  </si>
  <si>
    <t>bubblie</t>
  </si>
  <si>
    <t>bubblez!</t>
  </si>
  <si>
    <t>bubbless1</t>
  </si>
  <si>
    <t>bubbles82</t>
  </si>
  <si>
    <t>bubbles72</t>
  </si>
  <si>
    <t>bubbles68</t>
  </si>
  <si>
    <t>bubbles54</t>
  </si>
  <si>
    <t>bubbles30</t>
  </si>
  <si>
    <t>bubbles1993</t>
  </si>
  <si>
    <t>bubblegum11</t>
  </si>
  <si>
    <t>bubbleface</t>
  </si>
  <si>
    <t>bubblebee</t>
  </si>
  <si>
    <t>bubble_gum</t>
  </si>
  <si>
    <t>bubble93</t>
  </si>
  <si>
    <t>bubble86</t>
  </si>
  <si>
    <t>bubble32</t>
  </si>
  <si>
    <t>bubble1234</t>
  </si>
  <si>
    <t>bubble09</t>
  </si>
  <si>
    <t>bubble06</t>
  </si>
  <si>
    <t>bubbee</t>
  </si>
  <si>
    <t>bubbason</t>
  </si>
  <si>
    <t>bubbas2</t>
  </si>
  <si>
    <t>bubbalee</t>
  </si>
  <si>
    <t>bubbak</t>
  </si>
  <si>
    <t>bubbagurl</t>
  </si>
  <si>
    <t>bubba92</t>
  </si>
  <si>
    <t>bubba90</t>
  </si>
  <si>
    <t>bubba86</t>
  </si>
  <si>
    <t>bubba81</t>
  </si>
  <si>
    <t>bubba66</t>
  </si>
  <si>
    <t>bubba44</t>
  </si>
  <si>
    <t>bubba42</t>
  </si>
  <si>
    <t>bubba316</t>
  </si>
  <si>
    <t>bubba31</t>
  </si>
  <si>
    <t>bubba2007</t>
  </si>
  <si>
    <t>bubba1995</t>
  </si>
  <si>
    <t>bubali</t>
  </si>
  <si>
    <t>buangit</t>
  </si>
  <si>
    <t>bttrfly</t>
  </si>
  <si>
    <t>btrue2u</t>
  </si>
  <si>
    <t>bsursicub4</t>
  </si>
  <si>
    <t>bsc123</t>
  </si>
  <si>
    <t>bsbrulz</t>
  </si>
  <si>
    <t>bsblove</t>
  </si>
  <si>
    <t>bsbbsb1</t>
  </si>
  <si>
    <t>bsbbrian</t>
  </si>
  <si>
    <t>bsb4eva</t>
  </si>
  <si>
    <t>bs1234</t>
  </si>
  <si>
    <t>brytni</t>
  </si>
  <si>
    <t>bryson4</t>
  </si>
  <si>
    <t>bryson07</t>
  </si>
  <si>
    <t>brynley</t>
  </si>
  <si>
    <t>brylee2</t>
  </si>
  <si>
    <t>brylee1</t>
  </si>
  <si>
    <t>bryher</t>
  </si>
  <si>
    <t>brycey</t>
  </si>
  <si>
    <t>brycer</t>
  </si>
  <si>
    <t>bryce25</t>
  </si>
  <si>
    <t>bryce14</t>
  </si>
  <si>
    <t>bryce07</t>
  </si>
  <si>
    <t>bryce00</t>
  </si>
  <si>
    <t>bryant22</t>
  </si>
  <si>
    <t>bryant07</t>
  </si>
  <si>
    <t>bryanp</t>
  </si>
  <si>
    <t>bryanna2</t>
  </si>
  <si>
    <t>bryanna01</t>
  </si>
  <si>
    <t>bryanlover</t>
  </si>
  <si>
    <t>bryanh</t>
  </si>
  <si>
    <t>bryan55</t>
  </si>
  <si>
    <t>bryan4life</t>
  </si>
  <si>
    <t>bryan4ever</t>
  </si>
  <si>
    <t>bryan420</t>
  </si>
  <si>
    <t>bruzer1</t>
  </si>
  <si>
    <t>brutus06</t>
  </si>
  <si>
    <t>brutes</t>
  </si>
  <si>
    <t>brunol</t>
  </si>
  <si>
    <t>brunof</t>
  </si>
  <si>
    <t>brunoa</t>
  </si>
  <si>
    <t>bruno99</t>
  </si>
  <si>
    <t>bruno96</t>
  </si>
  <si>
    <t>bruno92</t>
  </si>
  <si>
    <t>bruno9</t>
  </si>
  <si>
    <t>bruno88</t>
  </si>
  <si>
    <t>bruno6</t>
  </si>
  <si>
    <t>bruno111</t>
  </si>
  <si>
    <t>bruno03</t>
  </si>
  <si>
    <t>brunie</t>
  </si>
  <si>
    <t>brunette8</t>
  </si>
  <si>
    <t>brunette13</t>
  </si>
  <si>
    <t>brunette123</t>
  </si>
  <si>
    <t>brunett</t>
  </si>
  <si>
    <t>brunete</t>
  </si>
  <si>
    <t>brujula</t>
  </si>
  <si>
    <t>bruiser07</t>
  </si>
  <si>
    <t>bruhaha</t>
  </si>
  <si>
    <t>bruckner</t>
  </si>
  <si>
    <t>brucey1</t>
  </si>
  <si>
    <t>brucelee2</t>
  </si>
  <si>
    <t>brucel</t>
  </si>
  <si>
    <t>bruce8</t>
  </si>
  <si>
    <t>bruce6</t>
  </si>
  <si>
    <t>bruce101</t>
  </si>
  <si>
    <t>bruce05</t>
  </si>
  <si>
    <t>bruce!</t>
  </si>
  <si>
    <t>brownstone</t>
  </si>
  <si>
    <t>brownpride13</t>
  </si>
  <si>
    <t>brownis</t>
  </si>
  <si>
    <t>brownies7</t>
  </si>
  <si>
    <t>brownie9</t>
  </si>
  <si>
    <t>brownie88</t>
  </si>
  <si>
    <t>brownie44</t>
  </si>
  <si>
    <t>browngirl1</t>
  </si>
  <si>
    <t>browneyes0</t>
  </si>
  <si>
    <t>browneye1</t>
  </si>
  <si>
    <t>brownbear1</t>
  </si>
  <si>
    <t>brown99</t>
  </si>
  <si>
    <t>brown69</t>
  </si>
  <si>
    <t>brown55</t>
  </si>
  <si>
    <t>brown34</t>
  </si>
  <si>
    <t>brown30</t>
  </si>
  <si>
    <t>brown210</t>
  </si>
  <si>
    <t>brown20</t>
  </si>
  <si>
    <t>brown03</t>
  </si>
  <si>
    <t>brown00</t>
  </si>
  <si>
    <t>brown!</t>
  </si>
  <si>
    <t>brothers7</t>
  </si>
  <si>
    <t>brother9</t>
  </si>
  <si>
    <t>brother6</t>
  </si>
  <si>
    <t>brother19</t>
  </si>
  <si>
    <t>brother18</t>
  </si>
  <si>
    <t>broster</t>
  </si>
  <si>
    <t>broomhead</t>
  </si>
  <si>
    <t>broomball</t>
  </si>
  <si>
    <t>brookz</t>
  </si>
  <si>
    <t>brookster</t>
  </si>
  <si>
    <t>brooksrun1</t>
  </si>
  <si>
    <t>brooksby</t>
  </si>
  <si>
    <t>brooks4</t>
  </si>
  <si>
    <t>brooko</t>
  </si>
  <si>
    <t>brooklyn92</t>
  </si>
  <si>
    <t>brooklyn32</t>
  </si>
  <si>
    <t>brookiecookie</t>
  </si>
  <si>
    <t>brookie11</t>
  </si>
  <si>
    <t>brookey1</t>
  </si>
  <si>
    <t>brookenicole</t>
  </si>
  <si>
    <t>brookelyn1</t>
  </si>
  <si>
    <t>brooke91</t>
  </si>
  <si>
    <t>brooke85</t>
  </si>
  <si>
    <t>brooke81</t>
  </si>
  <si>
    <t>brooke34</t>
  </si>
  <si>
    <t>brooke31</t>
  </si>
  <si>
    <t>brooke2004</t>
  </si>
  <si>
    <t>brooke143</t>
  </si>
  <si>
    <t>brooke1234</t>
  </si>
  <si>
    <t>brook5</t>
  </si>
  <si>
    <t>brook20</t>
  </si>
  <si>
    <t>brook055</t>
  </si>
  <si>
    <t>bronzer</t>
  </si>
  <si>
    <t>bronxtale</t>
  </si>
  <si>
    <t>bronx6</t>
  </si>
  <si>
    <t>bronx22</t>
  </si>
  <si>
    <t>bronx17</t>
  </si>
  <si>
    <t>bronie</t>
  </si>
  <si>
    <t>brondong</t>
  </si>
  <si>
    <t>broncos87</t>
  </si>
  <si>
    <t>broncos16</t>
  </si>
  <si>
    <t>broncos123</t>
  </si>
  <si>
    <t>broncos11</t>
  </si>
  <si>
    <t>broncos08</t>
  </si>
  <si>
    <t>bronco123</t>
  </si>
  <si>
    <t>broncho</t>
  </si>
  <si>
    <t>broncano</t>
  </si>
  <si>
    <t>brolin</t>
  </si>
  <si>
    <t>brokenharted</t>
  </si>
  <si>
    <t>brokenglass</t>
  </si>
  <si>
    <t>broken420</t>
  </si>
  <si>
    <t>broken28</t>
  </si>
  <si>
    <t>broken25</t>
  </si>
  <si>
    <t>broken101</t>
  </si>
  <si>
    <t>broken03</t>
  </si>
  <si>
    <t>brogen</t>
  </si>
  <si>
    <t>brodyd</t>
  </si>
  <si>
    <t>brody4</t>
  </si>
  <si>
    <t>brody22</t>
  </si>
  <si>
    <t>brodie123</t>
  </si>
  <si>
    <t>brodey1</t>
  </si>
  <si>
    <t>brodee</t>
  </si>
  <si>
    <t>brock88</t>
  </si>
  <si>
    <t>brock5</t>
  </si>
  <si>
    <t>brocas</t>
  </si>
  <si>
    <t>broadway2</t>
  </si>
  <si>
    <t>broadwater</t>
  </si>
  <si>
    <t>broadsword</t>
  </si>
  <si>
    <t>broadoak</t>
  </si>
  <si>
    <t>bro0ke</t>
  </si>
  <si>
    <t>briyan</t>
  </si>
  <si>
    <t>britty2</t>
  </si>
  <si>
    <t>brittney88</t>
  </si>
  <si>
    <t>brittney4</t>
  </si>
  <si>
    <t>brittney18</t>
  </si>
  <si>
    <t>brittiny</t>
  </si>
  <si>
    <t>britten</t>
  </si>
  <si>
    <t>brittbrat1</t>
  </si>
  <si>
    <t>brittanyb</t>
  </si>
  <si>
    <t>brittany97</t>
  </si>
  <si>
    <t>brittany92</t>
  </si>
  <si>
    <t>brittany91</t>
  </si>
  <si>
    <t>brittany25</t>
  </si>
  <si>
    <t>britt99</t>
  </si>
  <si>
    <t>britt98</t>
  </si>
  <si>
    <t>britt96</t>
  </si>
  <si>
    <t>britt95</t>
  </si>
  <si>
    <t>britt56</t>
  </si>
  <si>
    <t>britt27</t>
  </si>
  <si>
    <t>britt2006</t>
  </si>
  <si>
    <t>britneys1</t>
  </si>
  <si>
    <t>britney!</t>
  </si>
  <si>
    <t>britini</t>
  </si>
  <si>
    <t>briteny</t>
  </si>
  <si>
    <t>britanica</t>
  </si>
  <si>
    <t>brit94</t>
  </si>
  <si>
    <t>brit92</t>
  </si>
  <si>
    <t>brit90</t>
  </si>
  <si>
    <t>brit86</t>
  </si>
  <si>
    <t>brit85</t>
  </si>
  <si>
    <t>brit77</t>
  </si>
  <si>
    <t>brit45</t>
  </si>
  <si>
    <t>brit20</t>
  </si>
  <si>
    <t>brit1992</t>
  </si>
  <si>
    <t>brit17</t>
  </si>
  <si>
    <t>brit11</t>
  </si>
  <si>
    <t>brit04</t>
  </si>
  <si>
    <t>briston</t>
  </si>
  <si>
    <t>brissett</t>
  </si>
  <si>
    <t>brisky</t>
  </si>
  <si>
    <t>brisha</t>
  </si>
  <si>
    <t>briseth</t>
  </si>
  <si>
    <t>briset</t>
  </si>
  <si>
    <t>brisateamo</t>
  </si>
  <si>
    <t>brioni</t>
  </si>
  <si>
    <t>briona1</t>
  </si>
  <si>
    <t>brion1</t>
  </si>
  <si>
    <t>brinton</t>
  </si>
  <si>
    <t>bring</t>
  </si>
  <si>
    <t>brindisi</t>
  </si>
  <si>
    <t>brina2</t>
  </si>
  <si>
    <t>brilee</t>
  </si>
  <si>
    <t>briguy</t>
  </si>
  <si>
    <t>brigoli</t>
  </si>
  <si>
    <t>brigith</t>
  </si>
  <si>
    <t>brightstars</t>
  </si>
  <si>
    <t>brights</t>
  </si>
  <si>
    <t>briggite</t>
  </si>
  <si>
    <t>brigandine</t>
  </si>
  <si>
    <t>bridie1</t>
  </si>
  <si>
    <t>bridgwater</t>
  </si>
  <si>
    <t>bridget4</t>
  </si>
  <si>
    <t>bridget18</t>
  </si>
  <si>
    <t>bride1</t>
  </si>
  <si>
    <t>brickman</t>
  </si>
  <si>
    <t>briceida</t>
  </si>
  <si>
    <t>brice12</t>
  </si>
  <si>
    <t>bribri21</t>
  </si>
  <si>
    <t>bribaby</t>
  </si>
  <si>
    <t>briarrose</t>
  </si>
  <si>
    <t>brianwarner</t>
  </si>
  <si>
    <t>brianpogi</t>
  </si>
  <si>
    <t>brianpaul</t>
  </si>
  <si>
    <t>brianne3</t>
  </si>
  <si>
    <t>briannag</t>
  </si>
  <si>
    <t>brianna90</t>
  </si>
  <si>
    <t>brianna77</t>
  </si>
  <si>
    <t>brianna30</t>
  </si>
  <si>
    <t>brianna29</t>
  </si>
  <si>
    <t>brianna2005</t>
  </si>
  <si>
    <t>brianna0</t>
  </si>
  <si>
    <t>brianmcfadden</t>
  </si>
  <si>
    <t>brianlee1</t>
  </si>
  <si>
    <t>brianh1</t>
  </si>
  <si>
    <t>briandavid</t>
  </si>
  <si>
    <t>briancruz</t>
  </si>
  <si>
    <t>briana9</t>
  </si>
  <si>
    <t>briana22</t>
  </si>
  <si>
    <t>briana00</t>
  </si>
  <si>
    <t>brian83</t>
  </si>
  <si>
    <t>brian81</t>
  </si>
  <si>
    <t>brian77</t>
  </si>
  <si>
    <t>brian66</t>
  </si>
  <si>
    <t>brian4me</t>
  </si>
  <si>
    <t>brian420</t>
  </si>
  <si>
    <t>bri2006</t>
  </si>
  <si>
    <t>bri12345</t>
  </si>
  <si>
    <t>breyon</t>
  </si>
  <si>
    <t>breydon</t>
  </si>
  <si>
    <t>brewok</t>
  </si>
  <si>
    <t>brevin</t>
  </si>
  <si>
    <t>brettg</t>
  </si>
  <si>
    <t>brett4eva</t>
  </si>
  <si>
    <t>brett23</t>
  </si>
  <si>
    <t>brett143</t>
  </si>
  <si>
    <t>brett14</t>
  </si>
  <si>
    <t>bretmichaels</t>
  </si>
  <si>
    <t>breshae</t>
  </si>
  <si>
    <t>brenton03</t>
  </si>
  <si>
    <t>brenten</t>
  </si>
  <si>
    <t>brente</t>
  </si>
  <si>
    <t>brentc</t>
  </si>
  <si>
    <t>brentano</t>
  </si>
  <si>
    <t>brent7</t>
  </si>
  <si>
    <t>brent33</t>
  </si>
  <si>
    <t>brent25</t>
  </si>
  <si>
    <t>brent19</t>
  </si>
  <si>
    <t>brent16</t>
  </si>
  <si>
    <t>brent04</t>
  </si>
  <si>
    <t>brent!</t>
  </si>
  <si>
    <t>brenon</t>
  </si>
  <si>
    <t>brennan3</t>
  </si>
  <si>
    <t>brennan2</t>
  </si>
  <si>
    <t>brennan02</t>
  </si>
  <si>
    <t>brenducha</t>
  </si>
  <si>
    <t>brendon11</t>
  </si>
  <si>
    <t>brendle</t>
  </si>
  <si>
    <t>brendha</t>
  </si>
  <si>
    <t>brenden123</t>
  </si>
  <si>
    <t>brendatqm</t>
  </si>
  <si>
    <t>brendan4</t>
  </si>
  <si>
    <t>brendan05</t>
  </si>
  <si>
    <t>brendan!</t>
  </si>
  <si>
    <t>brendaly</t>
  </si>
  <si>
    <t>brendal</t>
  </si>
  <si>
    <t>brendah</t>
  </si>
  <si>
    <t>brendaa</t>
  </si>
  <si>
    <t>brenda95</t>
  </si>
  <si>
    <t>brenda92</t>
  </si>
  <si>
    <t>brenda72</t>
  </si>
  <si>
    <t>brenda27</t>
  </si>
  <si>
    <t>brenda.</t>
  </si>
  <si>
    <t>brenda!</t>
  </si>
  <si>
    <t>bren123</t>
  </si>
  <si>
    <t>bremen1</t>
  </si>
  <si>
    <t>bremda</t>
  </si>
  <si>
    <t>brelyn</t>
  </si>
  <si>
    <t>breffni</t>
  </si>
  <si>
    <t>breezygirl</t>
  </si>
  <si>
    <t>breedlove</t>
  </si>
  <si>
    <t>breed</t>
  </si>
  <si>
    <t>bree90</t>
  </si>
  <si>
    <t>bree17</t>
  </si>
  <si>
    <t>bree16</t>
  </si>
  <si>
    <t>bree09</t>
  </si>
  <si>
    <t>bree04</t>
  </si>
  <si>
    <t>breckin</t>
  </si>
  <si>
    <t>breck</t>
  </si>
  <si>
    <t>brebre02</t>
  </si>
  <si>
    <t>breathnach</t>
  </si>
  <si>
    <t>breath1</t>
  </si>
  <si>
    <t>breanne12</t>
  </si>
  <si>
    <t>breanna21</t>
  </si>
  <si>
    <t>breakstuff</t>
  </si>
  <si>
    <t>breaksk8</t>
  </si>
  <si>
    <t>breakit</t>
  </si>
  <si>
    <t>breah</t>
  </si>
  <si>
    <t>breadstick</t>
  </si>
  <si>
    <t>breach</t>
  </si>
  <si>
    <t>bre2010</t>
  </si>
  <si>
    <t>bre1993</t>
  </si>
  <si>
    <t>brazil22</t>
  </si>
  <si>
    <t>brazil18</t>
  </si>
  <si>
    <t>brazil08</t>
  </si>
  <si>
    <t>brazier</t>
  </si>
  <si>
    <t>brayden7</t>
  </si>
  <si>
    <t>brayden00</t>
  </si>
  <si>
    <t>braydan</t>
  </si>
  <si>
    <t>brayan15</t>
  </si>
  <si>
    <t>bravo15</t>
  </si>
  <si>
    <t>bravito</t>
  </si>
  <si>
    <t>braves9</t>
  </si>
  <si>
    <t>braves4</t>
  </si>
  <si>
    <t>braves24</t>
  </si>
  <si>
    <t>braves23</t>
  </si>
  <si>
    <t>braven</t>
  </si>
  <si>
    <t>bravehart</t>
  </si>
  <si>
    <t>braulio5</t>
  </si>
  <si>
    <t>bratzfan</t>
  </si>
  <si>
    <t>bratzbratz</t>
  </si>
  <si>
    <t>bratzbaby</t>
  </si>
  <si>
    <t>bratz94</t>
  </si>
  <si>
    <t>bratz4life</t>
  </si>
  <si>
    <t>bratz27</t>
  </si>
  <si>
    <t>bratz24</t>
  </si>
  <si>
    <t>bratz2008</t>
  </si>
  <si>
    <t>bratz2006</t>
  </si>
  <si>
    <t>bratz02</t>
  </si>
  <si>
    <t>bratwurst</t>
  </si>
  <si>
    <t>brat95</t>
  </si>
  <si>
    <t>brat91</t>
  </si>
  <si>
    <t>brat33</t>
  </si>
  <si>
    <t>brat19</t>
  </si>
  <si>
    <t>brat1</t>
  </si>
  <si>
    <t>brat03</t>
  </si>
  <si>
    <t>brasile</t>
  </si>
  <si>
    <t>brasil7</t>
  </si>
  <si>
    <t>brasil5</t>
  </si>
  <si>
    <t>brasil13</t>
  </si>
  <si>
    <t>brasil11</t>
  </si>
  <si>
    <t>brasil09</t>
  </si>
  <si>
    <t>brankinha</t>
  </si>
  <si>
    <t>brandy92</t>
  </si>
  <si>
    <t>brandy87</t>
  </si>
  <si>
    <t>brandy85</t>
  </si>
  <si>
    <t>brandy79</t>
  </si>
  <si>
    <t>brandy55</t>
  </si>
  <si>
    <t>brandy30</t>
  </si>
  <si>
    <t>brandy25</t>
  </si>
  <si>
    <t>brandy19</t>
  </si>
  <si>
    <t>brandy143</t>
  </si>
  <si>
    <t>brandy09</t>
  </si>
  <si>
    <t>brandusa</t>
  </si>
  <si>
    <t>brandonray</t>
  </si>
  <si>
    <t>brandonr</t>
  </si>
  <si>
    <t>brandonlove</t>
  </si>
  <si>
    <t>brandone</t>
  </si>
  <si>
    <t>brandoncole</t>
  </si>
  <si>
    <t>brandonbaby</t>
  </si>
  <si>
    <t>brandon80</t>
  </si>
  <si>
    <t>brandon34</t>
  </si>
  <si>
    <t>brandon2008</t>
  </si>
  <si>
    <t>brandon1997</t>
  </si>
  <si>
    <t>brandon-lee</t>
  </si>
  <si>
    <t>brandol</t>
  </si>
  <si>
    <t>brandn</t>
  </si>
  <si>
    <t>brandie2</t>
  </si>
  <si>
    <t>brandib</t>
  </si>
  <si>
    <t>brandi9</t>
  </si>
  <si>
    <t>brandi88</t>
  </si>
  <si>
    <t>brandi69</t>
  </si>
  <si>
    <t>brandi20</t>
  </si>
  <si>
    <t>brandi19</t>
  </si>
  <si>
    <t>brandi1714</t>
  </si>
  <si>
    <t>brandi14</t>
  </si>
  <si>
    <t>brandi03</t>
  </si>
  <si>
    <t>brandenburg</t>
  </si>
  <si>
    <t>branden7</t>
  </si>
  <si>
    <t>branden5</t>
  </si>
  <si>
    <t>branden05</t>
  </si>
  <si>
    <t>brandalan</t>
  </si>
  <si>
    <t>brand12</t>
  </si>
  <si>
    <t>branches</t>
  </si>
  <si>
    <t>bran22</t>
  </si>
  <si>
    <t>brams</t>
  </si>
  <si>
    <t>bramble123</t>
  </si>
  <si>
    <t>braman</t>
  </si>
  <si>
    <t>brama</t>
  </si>
  <si>
    <t>brajan</t>
  </si>
  <si>
    <t>braith</t>
  </si>
  <si>
    <t>brainard</t>
  </si>
  <si>
    <t>brailey</t>
  </si>
  <si>
    <t>brahmabull</t>
  </si>
  <si>
    <t>braganza</t>
  </si>
  <si>
    <t>bradyboo</t>
  </si>
  <si>
    <t>bradyb</t>
  </si>
  <si>
    <t>brady8</t>
  </si>
  <si>
    <t>brady4</t>
  </si>
  <si>
    <t>brady17</t>
  </si>
  <si>
    <t>brady16</t>
  </si>
  <si>
    <t>brady14</t>
  </si>
  <si>
    <t>bradut</t>
  </si>
  <si>
    <t>bradulet</t>
  </si>
  <si>
    <t>bradshaw12</t>
  </si>
  <si>
    <t>bradsgirl</t>
  </si>
  <si>
    <t>bradrenfro</t>
  </si>
  <si>
    <t>bradleys</t>
  </si>
  <si>
    <t>bradleyb</t>
  </si>
  <si>
    <t>bradley99</t>
  </si>
  <si>
    <t>bradley98</t>
  </si>
  <si>
    <t>bradley87</t>
  </si>
  <si>
    <t>bradley25</t>
  </si>
  <si>
    <t>bradley16</t>
  </si>
  <si>
    <t>bradley09</t>
  </si>
  <si>
    <t>bradley04</t>
  </si>
  <si>
    <t>braddah</t>
  </si>
  <si>
    <t>bradda</t>
  </si>
  <si>
    <t>bradd</t>
  </si>
  <si>
    <t>brad4ever</t>
  </si>
  <si>
    <t>brad420</t>
  </si>
  <si>
    <t>brad19</t>
  </si>
  <si>
    <t>brad02</t>
  </si>
  <si>
    <t>brackets</t>
  </si>
  <si>
    <t>bracero</t>
  </si>
  <si>
    <t>braap</t>
  </si>
  <si>
    <t>br0nc0s</t>
  </si>
  <si>
    <t>br00k3</t>
  </si>
  <si>
    <t>bpink</t>
  </si>
  <si>
    <t>bozzy</t>
  </si>
  <si>
    <t>bozo123</t>
  </si>
  <si>
    <t>bozica</t>
  </si>
  <si>
    <t>bozack</t>
  </si>
  <si>
    <t>boyzsuck1</t>
  </si>
  <si>
    <t>boyz4ever</t>
  </si>
  <si>
    <t>boyz21</t>
  </si>
  <si>
    <t>boysx3</t>
  </si>
  <si>
    <t>boysrstupid</t>
  </si>
  <si>
    <t>boysrock1</t>
  </si>
  <si>
    <t>boysrhott</t>
  </si>
  <si>
    <t>boyslover</t>
  </si>
  <si>
    <t>boysinblue</t>
  </si>
  <si>
    <t>boysex</t>
  </si>
  <si>
    <t>boysdrool</t>
  </si>
  <si>
    <t>boys77</t>
  </si>
  <si>
    <t>boys33</t>
  </si>
  <si>
    <t>boys2cute</t>
  </si>
  <si>
    <t>boys1</t>
  </si>
  <si>
    <t>boys04</t>
  </si>
  <si>
    <t>boyler</t>
  </si>
  <si>
    <t>boylabo</t>
  </si>
  <si>
    <t>boykung</t>
  </si>
  <si>
    <t>boygirl1</t>
  </si>
  <si>
    <t>boyfriend13</t>
  </si>
  <si>
    <t>boyfriend!</t>
  </si>
  <si>
    <t>boyfrien</t>
  </si>
  <si>
    <t>boyfrend</t>
  </si>
  <si>
    <t>boydog</t>
  </si>
  <si>
    <t>boycrazy2</t>
  </si>
  <si>
    <t>boycrazy101</t>
  </si>
  <si>
    <t>boycey</t>
  </si>
  <si>
    <t>boybits</t>
  </si>
  <si>
    <t>boyax</t>
  </si>
  <si>
    <t>boyang</t>
  </si>
  <si>
    <t>boyandgirl</t>
  </si>
  <si>
    <t>boyaca</t>
  </si>
  <si>
    <t>boy2girl</t>
  </si>
  <si>
    <t>boy2008</t>
  </si>
  <si>
    <t>boxtop</t>
  </si>
  <si>
    <t>boxfresh</t>
  </si>
  <si>
    <t>boxershorts</t>
  </si>
  <si>
    <t>boxerbabe</t>
  </si>
  <si>
    <t>boxer4</t>
  </si>
  <si>
    <t>boxer21</t>
  </si>
  <si>
    <t>boxer10</t>
  </si>
  <si>
    <t>boxer05</t>
  </si>
  <si>
    <t>bowwowlover</t>
  </si>
  <si>
    <t>bowwow95</t>
  </si>
  <si>
    <t>bowwow25</t>
  </si>
  <si>
    <t>bowwow05</t>
  </si>
  <si>
    <t>bowwo1</t>
  </si>
  <si>
    <t>bowtech</t>
  </si>
  <si>
    <t>bowser2</t>
  </si>
  <si>
    <t>bowling9</t>
  </si>
  <si>
    <t>bowlin</t>
  </si>
  <si>
    <t>bowler01</t>
  </si>
  <si>
    <t>bowlegs</t>
  </si>
  <si>
    <t>bowjung</t>
  </si>
  <si>
    <t>bowie2</t>
  </si>
  <si>
    <t>bowery</t>
  </si>
  <si>
    <t>boutit1</t>
  </si>
  <si>
    <t>bournville</t>
  </si>
  <si>
    <t>bourgeois1</t>
  </si>
  <si>
    <t>bouncer3</t>
  </si>
  <si>
    <t>boulou</t>
  </si>
  <si>
    <t>boudreaux1</t>
  </si>
  <si>
    <t>bouboune</t>
  </si>
  <si>
    <t>bouboul</t>
  </si>
  <si>
    <t>botoys</t>
  </si>
  <si>
    <t>botman</t>
  </si>
  <si>
    <t>botita</t>
  </si>
  <si>
    <t>botcha</t>
  </si>
  <si>
    <t>botanica</t>
  </si>
  <si>
    <t>boston84</t>
  </si>
  <si>
    <t>boston78</t>
  </si>
  <si>
    <t>bostera</t>
  </si>
  <si>
    <t>boster1</t>
  </si>
  <si>
    <t>bostanel</t>
  </si>
  <si>
    <t>bossy5</t>
  </si>
  <si>
    <t>bossmann</t>
  </si>
  <si>
    <t>bossman2</t>
  </si>
  <si>
    <t>bossman12</t>
  </si>
  <si>
    <t>bossin</t>
  </si>
  <si>
    <t>bossboy</t>
  </si>
  <si>
    <t>boss89</t>
  </si>
  <si>
    <t>boss4life</t>
  </si>
  <si>
    <t>boss21</t>
  </si>
  <si>
    <t>boss20</t>
  </si>
  <si>
    <t>boss17</t>
  </si>
  <si>
    <t>boss1234</t>
  </si>
  <si>
    <t>boss007</t>
  </si>
  <si>
    <t>bosnian</t>
  </si>
  <si>
    <t>bosdebos</t>
  </si>
  <si>
    <t>boscorelli</t>
  </si>
  <si>
    <t>bosco3</t>
  </si>
  <si>
    <t>bosanac</t>
  </si>
  <si>
    <t>borrow</t>
  </si>
  <si>
    <t>boroka</t>
  </si>
  <si>
    <t>boro4life</t>
  </si>
  <si>
    <t>borntofly</t>
  </si>
  <si>
    <t>borntodance</t>
  </si>
  <si>
    <t>bornlippy</t>
  </si>
  <si>
    <t>bornin93</t>
  </si>
  <si>
    <t>bornin1995</t>
  </si>
  <si>
    <t>bornek</t>
  </si>
  <si>
    <t>born96</t>
  </si>
  <si>
    <t>born2live</t>
  </si>
  <si>
    <t>born2fly</t>
  </si>
  <si>
    <t>born1988</t>
  </si>
  <si>
    <t>born1983</t>
  </si>
  <si>
    <t>born1981</t>
  </si>
  <si>
    <t>borman</t>
  </si>
  <si>
    <t>borlongan</t>
  </si>
  <si>
    <t>borknagar</t>
  </si>
  <si>
    <t>boristeamo</t>
  </si>
  <si>
    <t>borislav</t>
  </si>
  <si>
    <t>boris13</t>
  </si>
  <si>
    <t>boris01</t>
  </si>
  <si>
    <t>boriqua87</t>
  </si>
  <si>
    <t>boriqua7</t>
  </si>
  <si>
    <t>boricua787</t>
  </si>
  <si>
    <t>boricua75</t>
  </si>
  <si>
    <t>boricua24</t>
  </si>
  <si>
    <t>boricua10</t>
  </si>
  <si>
    <t>boricua09</t>
  </si>
  <si>
    <t>bori18</t>
  </si>
  <si>
    <t>borge</t>
  </si>
  <si>
    <t>bored3</t>
  </si>
  <si>
    <t>bored1234</t>
  </si>
  <si>
    <t>borcan</t>
  </si>
  <si>
    <t>borbala</t>
  </si>
  <si>
    <t>bor1cua</t>
  </si>
  <si>
    <t>boqueron</t>
  </si>
  <si>
    <t>bopols</t>
  </si>
  <si>
    <t>bop2thetop</t>
  </si>
  <si>
    <t>boozybird</t>
  </si>
  <si>
    <t>boozin</t>
  </si>
  <si>
    <t>boouwhore</t>
  </si>
  <si>
    <t>bootz123</t>
  </si>
  <si>
    <t>bootyface</t>
  </si>
  <si>
    <t>bootycall2</t>
  </si>
  <si>
    <t>bootybutt</t>
  </si>
  <si>
    <t>booty9</t>
  </si>
  <si>
    <t>booty19</t>
  </si>
  <si>
    <t>booty16</t>
  </si>
  <si>
    <t>booty09</t>
  </si>
  <si>
    <t>booty04</t>
  </si>
  <si>
    <t>bootsman</t>
  </si>
  <si>
    <t>boots15</t>
  </si>
  <si>
    <t>bootoo</t>
  </si>
  <si>
    <t>bootie3</t>
  </si>
  <si>
    <t>boothe</t>
  </si>
  <si>
    <t>bootcamp1</t>
  </si>
  <si>
    <t>bootboy</t>
  </si>
  <si>
    <t>boosie21</t>
  </si>
  <si>
    <t>boosh1</t>
  </si>
  <si>
    <t>boopsy</t>
  </si>
  <si>
    <t>boopadoop</t>
  </si>
  <si>
    <t>boontje</t>
  </si>
  <si>
    <t>boonkie</t>
  </si>
  <si>
    <t>boonchoo</t>
  </si>
  <si>
    <t>boomie1</t>
  </si>
  <si>
    <t>boomhut</t>
  </si>
  <si>
    <t>boomer99</t>
  </si>
  <si>
    <t>boomer88</t>
  </si>
  <si>
    <t>boomer17</t>
  </si>
  <si>
    <t>boomer09</t>
  </si>
  <si>
    <t>boomer04</t>
  </si>
  <si>
    <t>boomer02</t>
  </si>
  <si>
    <t>boombox1</t>
  </si>
  <si>
    <t>boom1</t>
  </si>
  <si>
    <t>boom06</t>
  </si>
  <si>
    <t>boolie</t>
  </si>
  <si>
    <t>bookofmormon</t>
  </si>
  <si>
    <t>bookie6</t>
  </si>
  <si>
    <t>booker2</t>
  </si>
  <si>
    <t>book23</t>
  </si>
  <si>
    <t>book11</t>
  </si>
  <si>
    <t>boohead</t>
  </si>
  <si>
    <t>boogy1</t>
  </si>
  <si>
    <t>boogs1</t>
  </si>
  <si>
    <t>boogle1</t>
  </si>
  <si>
    <t>boogieman1</t>
  </si>
  <si>
    <t>boogie94</t>
  </si>
  <si>
    <t>boogie27</t>
  </si>
  <si>
    <t>boogie22</t>
  </si>
  <si>
    <t>boogie17</t>
  </si>
  <si>
    <t>boogie03</t>
  </si>
  <si>
    <t>boogers3</t>
  </si>
  <si>
    <t>booger88</t>
  </si>
  <si>
    <t>booger87</t>
  </si>
  <si>
    <t>booger33</t>
  </si>
  <si>
    <t>booger101</t>
  </si>
  <si>
    <t>booger09</t>
  </si>
  <si>
    <t>booger07</t>
  </si>
  <si>
    <t>boogaman</t>
  </si>
  <si>
    <t>boogabutt</t>
  </si>
  <si>
    <t>boog3r</t>
  </si>
  <si>
    <t>booface1</t>
  </si>
  <si>
    <t>boofa</t>
  </si>
  <si>
    <t>booda2</t>
  </si>
  <si>
    <t>booby5</t>
  </si>
  <si>
    <t>boobs7</t>
  </si>
  <si>
    <t>boobs101</t>
  </si>
  <si>
    <t>boobooo</t>
  </si>
  <si>
    <t>boobooboy</t>
  </si>
  <si>
    <t>booboo91</t>
  </si>
  <si>
    <t>booboo79</t>
  </si>
  <si>
    <t>booboo55</t>
  </si>
  <si>
    <t>booboo44</t>
  </si>
  <si>
    <t>booboo32</t>
  </si>
  <si>
    <t>booboo30</t>
  </si>
  <si>
    <t>booboo2006</t>
  </si>
  <si>
    <t>booble</t>
  </si>
  <si>
    <t>boobies7</t>
  </si>
  <si>
    <t>boobies3</t>
  </si>
  <si>
    <t>boobie17</t>
  </si>
  <si>
    <t>boobie16</t>
  </si>
  <si>
    <t>boobie!</t>
  </si>
  <si>
    <t>boobert</t>
  </si>
  <si>
    <t>boobell</t>
  </si>
  <si>
    <t>boobear21</t>
  </si>
  <si>
    <t>boobear14</t>
  </si>
  <si>
    <t>boobear01</t>
  </si>
  <si>
    <t>boobay</t>
  </si>
  <si>
    <t>boo711</t>
  </si>
  <si>
    <t>boo4life</t>
  </si>
  <si>
    <t>boo456</t>
  </si>
  <si>
    <t>boo2005</t>
  </si>
  <si>
    <t>boo15</t>
  </si>
  <si>
    <t>boo08</t>
  </si>
  <si>
    <t>bonzo123</t>
  </si>
  <si>
    <t>bonobon</t>
  </si>
  <si>
    <t>bono</t>
  </si>
  <si>
    <t>bonniedog1</t>
  </si>
  <si>
    <t>bonnie77</t>
  </si>
  <si>
    <t>bonnie666</t>
  </si>
  <si>
    <t>bonnie54</t>
  </si>
  <si>
    <t>bonnie12345</t>
  </si>
  <si>
    <t>bonnie101</t>
  </si>
  <si>
    <t>bonnie04</t>
  </si>
  <si>
    <t>bonni</t>
  </si>
  <si>
    <t>bonnel</t>
  </si>
  <si>
    <t>bonjovi7</t>
  </si>
  <si>
    <t>bonjovi2</t>
  </si>
  <si>
    <t>bonjov</t>
  </si>
  <si>
    <t>bonjour2</t>
  </si>
  <si>
    <t>bonjo</t>
  </si>
  <si>
    <t>bonitita</t>
  </si>
  <si>
    <t>bonitha</t>
  </si>
  <si>
    <t>bonita93</t>
  </si>
  <si>
    <t>bonita89</t>
  </si>
  <si>
    <t>bonita87</t>
  </si>
  <si>
    <t>bonina</t>
  </si>
  <si>
    <t>bonifacio1</t>
  </si>
  <si>
    <t>bonibon</t>
  </si>
  <si>
    <t>bongsky</t>
  </si>
  <si>
    <t>bongoo</t>
  </si>
  <si>
    <t>bongol</t>
  </si>
  <si>
    <t>bongoboy</t>
  </si>
  <si>
    <t>bongo5</t>
  </si>
  <si>
    <t>bong15</t>
  </si>
  <si>
    <t>bones08</t>
  </si>
  <si>
    <t>bones03</t>
  </si>
  <si>
    <t>boners1</t>
  </si>
  <si>
    <t>boner69</t>
  </si>
  <si>
    <t>boneman</t>
  </si>
  <si>
    <t>boneknek</t>
  </si>
  <si>
    <t>bonecos</t>
  </si>
  <si>
    <t>bondooloi</t>
  </si>
  <si>
    <t>bondia</t>
  </si>
  <si>
    <t>bond123</t>
  </si>
  <si>
    <t>bonbonce</t>
  </si>
  <si>
    <t>bonbon4</t>
  </si>
  <si>
    <t>bonbon15</t>
  </si>
  <si>
    <t>bonafe</t>
  </si>
  <si>
    <t>bombon123</t>
  </si>
  <si>
    <t>bombon09</t>
  </si>
  <si>
    <t>bombilla</t>
  </si>
  <si>
    <t>bomber12</t>
  </si>
  <si>
    <t>bomber10</t>
  </si>
  <si>
    <t>bombar</t>
  </si>
  <si>
    <t>bomb69</t>
  </si>
  <si>
    <t>bomb11</t>
  </si>
  <si>
    <t>bolton07</t>
  </si>
  <si>
    <t>bolsa</t>
  </si>
  <si>
    <t>boloy</t>
  </si>
  <si>
    <t>bolor</t>
  </si>
  <si>
    <t>bolo123</t>
  </si>
  <si>
    <t>bolo12</t>
  </si>
  <si>
    <t>bolly</t>
  </si>
  <si>
    <t>bollozos</t>
  </si>
  <si>
    <t>bollox1</t>
  </si>
  <si>
    <t>boller</t>
  </si>
  <si>
    <t>boligoma</t>
  </si>
  <si>
    <t>boldstar</t>
  </si>
  <si>
    <t>boldoo</t>
  </si>
  <si>
    <t>bokken</t>
  </si>
  <si>
    <t>boker</t>
  </si>
  <si>
    <t>bojing</t>
  </si>
  <si>
    <t>boisestate</t>
  </si>
  <si>
    <t>boise1</t>
  </si>
  <si>
    <t>boise</t>
  </si>
  <si>
    <t>boing1</t>
  </si>
  <si>
    <t>bohunk</t>
  </si>
  <si>
    <t>bohorquez</t>
  </si>
  <si>
    <t>bogue</t>
  </si>
  <si>
    <t>bogika</t>
  </si>
  <si>
    <t>boggy</t>
  </si>
  <si>
    <t>bogels</t>
  </si>
  <si>
    <t>bogel</t>
  </si>
  <si>
    <t>boerenkool</t>
  </si>
  <si>
    <t>boekenkast</t>
  </si>
  <si>
    <t>boeffie</t>
  </si>
  <si>
    <t>bodyman</t>
  </si>
  <si>
    <t>bodybutter</t>
  </si>
  <si>
    <t>bodoquita</t>
  </si>
  <si>
    <t>bodom666</t>
  </si>
  <si>
    <t>bodesponja</t>
  </si>
  <si>
    <t>bodang</t>
  </si>
  <si>
    <t>bochos</t>
  </si>
  <si>
    <t>bochogs</t>
  </si>
  <si>
    <t>bochie</t>
  </si>
  <si>
    <t>bocaj</t>
  </si>
  <si>
    <t>bobzilla</t>
  </si>
  <si>
    <t>bobyta</t>
  </si>
  <si>
    <t>bobsaget1</t>
  </si>
  <si>
    <t>bobola</t>
  </si>
  <si>
    <t>bobodog</t>
  </si>
  <si>
    <t>boboako</t>
  </si>
  <si>
    <t>bobo26</t>
  </si>
  <si>
    <t>bobo2005</t>
  </si>
  <si>
    <t>bobo2</t>
  </si>
  <si>
    <t>bobo19</t>
  </si>
  <si>
    <t>bobo00</t>
  </si>
  <si>
    <t>bobnob</t>
  </si>
  <si>
    <t>boblyn</t>
  </si>
  <si>
    <t>boblove</t>
  </si>
  <si>
    <t>bobleponge</t>
  </si>
  <si>
    <t>bobier</t>
  </si>
  <si>
    <t>bobgeldof</t>
  </si>
  <si>
    <t>bobert12</t>
  </si>
  <si>
    <t>boberry</t>
  </si>
  <si>
    <t>bobdabuilder</t>
  </si>
  <si>
    <t>bobdabuilda</t>
  </si>
  <si>
    <t>bobcats5</t>
  </si>
  <si>
    <t>bobcat22</t>
  </si>
  <si>
    <t>bobcat12</t>
  </si>
  <si>
    <t>bobcat07</t>
  </si>
  <si>
    <t>bobbyvalentino</t>
  </si>
  <si>
    <t>bobbyp1</t>
  </si>
  <si>
    <t>bobbylove</t>
  </si>
  <si>
    <t>bobbyhill</t>
  </si>
  <si>
    <t>bobbyboy1</t>
  </si>
  <si>
    <t>bobbybird</t>
  </si>
  <si>
    <t>bobby95</t>
  </si>
  <si>
    <t>bobby94</t>
  </si>
  <si>
    <t>bobby93</t>
  </si>
  <si>
    <t>bobby90</t>
  </si>
  <si>
    <t>bobby85</t>
  </si>
  <si>
    <t>bobby83</t>
  </si>
  <si>
    <t>bobby420</t>
  </si>
  <si>
    <t>bobby29</t>
  </si>
  <si>
    <t>bobby25</t>
  </si>
  <si>
    <t>bobby2008</t>
  </si>
  <si>
    <t>bobbryar</t>
  </si>
  <si>
    <t>bobbobbob1</t>
  </si>
  <si>
    <t>bobbitt</t>
  </si>
  <si>
    <t>bobbilee</t>
  </si>
  <si>
    <t>bobbijo1</t>
  </si>
  <si>
    <t>bobbie13</t>
  </si>
  <si>
    <t>bobbbb</t>
  </si>
  <si>
    <t>boban</t>
  </si>
  <si>
    <t>bobalina</t>
  </si>
  <si>
    <t>bob4life</t>
  </si>
  <si>
    <t>bob2008</t>
  </si>
  <si>
    <t>bob1987</t>
  </si>
  <si>
    <t>bob123456</t>
  </si>
  <si>
    <t>bob121</t>
  </si>
  <si>
    <t>bob112</t>
  </si>
  <si>
    <t>boater</t>
  </si>
  <si>
    <t>boakye</t>
  </si>
  <si>
    <t>bo123456</t>
  </si>
  <si>
    <t>bnb123</t>
  </si>
  <si>
    <t>bn1234</t>
  </si>
  <si>
    <t>bmxking</t>
  </si>
  <si>
    <t>bmxbmxbmx</t>
  </si>
  <si>
    <t>bmw750il</t>
  </si>
  <si>
    <t>bmw750</t>
  </si>
  <si>
    <t>bmw740i</t>
  </si>
  <si>
    <t>bmw540i</t>
  </si>
  <si>
    <t>bmw1992</t>
  </si>
  <si>
    <t>bmw1234</t>
  </si>
  <si>
    <t>blury</t>
  </si>
  <si>
    <t>blurose</t>
  </si>
  <si>
    <t>blur13</t>
  </si>
  <si>
    <t>blunty</t>
  </si>
  <si>
    <t>blujays</t>
  </si>
  <si>
    <t>bluffer</t>
  </si>
  <si>
    <t>blueyou</t>
  </si>
  <si>
    <t>bluewicked</t>
  </si>
  <si>
    <t>bluewaters</t>
  </si>
  <si>
    <t>blueviper</t>
  </si>
  <si>
    <t>bluetulip</t>
  </si>
  <si>
    <t>bluetack</t>
  </si>
  <si>
    <t>bluesweet</t>
  </si>
  <si>
    <t>bluesteel</t>
  </si>
  <si>
    <t>bluestar4</t>
  </si>
  <si>
    <t>bluestar3</t>
  </si>
  <si>
    <t>bluesrule</t>
  </si>
  <si>
    <t>bluesocks</t>
  </si>
  <si>
    <t>bluesock</t>
  </si>
  <si>
    <t>blueskye</t>
  </si>
  <si>
    <t>bluesky9</t>
  </si>
  <si>
    <t>bluesand</t>
  </si>
  <si>
    <t>blues4life</t>
  </si>
  <si>
    <t>blues07</t>
  </si>
  <si>
    <t>bluery</t>
  </si>
  <si>
    <t>blueridge1</t>
  </si>
  <si>
    <t>blueprince</t>
  </si>
  <si>
    <t>bluephi</t>
  </si>
  <si>
    <t>blueorange</t>
  </si>
  <si>
    <t>bluemark</t>
  </si>
  <si>
    <t>bluelynx</t>
  </si>
  <si>
    <t>bluelovers</t>
  </si>
  <si>
    <t>bluelover1</t>
  </si>
  <si>
    <t>bluejays1</t>
  </si>
  <si>
    <t>bluejack</t>
  </si>
  <si>
    <t>blueipod</t>
  </si>
  <si>
    <t>blueink</t>
  </si>
  <si>
    <t>bluehawaii</t>
  </si>
  <si>
    <t>blueguitar</t>
  </si>
  <si>
    <t>bluegray</t>
  </si>
  <si>
    <t>bluefilm</t>
  </si>
  <si>
    <t>blueeyes69</t>
  </si>
  <si>
    <t>blueeyes5</t>
  </si>
  <si>
    <t>blueeyes12</t>
  </si>
  <si>
    <t>blueeyes05</t>
  </si>
  <si>
    <t>blueeyes03</t>
  </si>
  <si>
    <t>blueeyes01</t>
  </si>
  <si>
    <t>blueeye1</t>
  </si>
  <si>
    <t>blueeagles</t>
  </si>
  <si>
    <t>blueducks</t>
  </si>
  <si>
    <t>bluedove</t>
  </si>
  <si>
    <t>bluedot1</t>
  </si>
  <si>
    <t>bluecrystal</t>
  </si>
  <si>
    <t>bluecrush1</t>
  </si>
  <si>
    <t>bluecloud</t>
  </si>
  <si>
    <t>bluebubble</t>
  </si>
  <si>
    <t>bluebone</t>
  </si>
  <si>
    <t>blueboat</t>
  </si>
  <si>
    <t>bluebird7</t>
  </si>
  <si>
    <t>bluebike</t>
  </si>
  <si>
    <t>blueberry8</t>
  </si>
  <si>
    <t>bluebanana</t>
  </si>
  <si>
    <t>blueangel2</t>
  </si>
  <si>
    <t>blueace</t>
  </si>
  <si>
    <t>blue954</t>
  </si>
  <si>
    <t>blue805</t>
  </si>
  <si>
    <t>blue6969</t>
  </si>
  <si>
    <t>blue678</t>
  </si>
  <si>
    <t>blue4eva</t>
  </si>
  <si>
    <t>blue3333</t>
  </si>
  <si>
    <t>blue315</t>
  </si>
  <si>
    <t>blue2468</t>
  </si>
  <si>
    <t>blue22go</t>
  </si>
  <si>
    <t>blue223</t>
  </si>
  <si>
    <t>blue215</t>
  </si>
  <si>
    <t>blue200</t>
  </si>
  <si>
    <t>blue1986</t>
  </si>
  <si>
    <t>blue1983</t>
  </si>
  <si>
    <t>blue1979</t>
  </si>
  <si>
    <t>blue1975</t>
  </si>
  <si>
    <t>blue151</t>
  </si>
  <si>
    <t>blue1208</t>
  </si>
  <si>
    <t>blue1000</t>
  </si>
  <si>
    <t>bludger</t>
  </si>
  <si>
    <t>bluboy</t>
  </si>
  <si>
    <t>blubear</t>
  </si>
  <si>
    <t>blowjob2</t>
  </si>
  <si>
    <t>blowdryer</t>
  </si>
  <si>
    <t>blossy</t>
  </si>
  <si>
    <t>blossom13</t>
  </si>
  <si>
    <t>blossom!</t>
  </si>
  <si>
    <t>blootoon</t>
  </si>
  <si>
    <t>bloooo</t>
  </si>
  <si>
    <t>bloood</t>
  </si>
  <si>
    <t>bloomingdales</t>
  </si>
  <si>
    <t>bloom24</t>
  </si>
  <si>
    <t>bloom2</t>
  </si>
  <si>
    <t>bloom13</t>
  </si>
  <si>
    <t>bloodz3</t>
  </si>
  <si>
    <t>bloodz123</t>
  </si>
  <si>
    <t>bloodyheart</t>
  </si>
  <si>
    <t>bloody69</t>
  </si>
  <si>
    <t>bloody2</t>
  </si>
  <si>
    <t>bloodwolf</t>
  </si>
  <si>
    <t>bloodthirsty</t>
  </si>
  <si>
    <t>bloodspill</t>
  </si>
  <si>
    <t>bloods311</t>
  </si>
  <si>
    <t>bloods14</t>
  </si>
  <si>
    <t>bloodred6</t>
  </si>
  <si>
    <t>bloodred1</t>
  </si>
  <si>
    <t>bloodmage</t>
  </si>
  <si>
    <t>bloodlover</t>
  </si>
  <si>
    <t>bloodlove1</t>
  </si>
  <si>
    <t>bloodin</t>
  </si>
  <si>
    <t>blooder</t>
  </si>
  <si>
    <t>blooddiamond</t>
  </si>
  <si>
    <t>blood89</t>
  </si>
  <si>
    <t>blood44</t>
  </si>
  <si>
    <t>blooby</t>
  </si>
  <si>
    <t>bloo13</t>
  </si>
  <si>
    <t>blondy2</t>
  </si>
  <si>
    <t>blondy13</t>
  </si>
  <si>
    <t>blondy12</t>
  </si>
  <si>
    <t>blondy01</t>
  </si>
  <si>
    <t>blondiebabe</t>
  </si>
  <si>
    <t>blondie98</t>
  </si>
  <si>
    <t>blondie90</t>
  </si>
  <si>
    <t>blondie82</t>
  </si>
  <si>
    <t>blondie80</t>
  </si>
  <si>
    <t>blondie34</t>
  </si>
  <si>
    <t>blondie32</t>
  </si>
  <si>
    <t>blondie31</t>
  </si>
  <si>
    <t>blondie20</t>
  </si>
  <si>
    <t>blondie03</t>
  </si>
  <si>
    <t>blondie0</t>
  </si>
  <si>
    <t>blondgirl</t>
  </si>
  <si>
    <t>blondeone</t>
  </si>
  <si>
    <t>blondeangel</t>
  </si>
  <si>
    <t>blonde4eva</t>
  </si>
  <si>
    <t>bloggs</t>
  </si>
  <si>
    <t>blockout</t>
  </si>
  <si>
    <t>bloby</t>
  </si>
  <si>
    <t>blkman</t>
  </si>
  <si>
    <t>blizzard11</t>
  </si>
  <si>
    <t>bliss123</t>
  </si>
  <si>
    <t>blinx</t>
  </si>
  <si>
    <t>blinko</t>
  </si>
  <si>
    <t>blinking</t>
  </si>
  <si>
    <t>blinkday</t>
  </si>
  <si>
    <t>blink7</t>
  </si>
  <si>
    <t>blink187</t>
  </si>
  <si>
    <t>blink182rock</t>
  </si>
  <si>
    <t>bling13</t>
  </si>
  <si>
    <t>bling11</t>
  </si>
  <si>
    <t>bling10</t>
  </si>
  <si>
    <t>blindado</t>
  </si>
  <si>
    <t>blind6</t>
  </si>
  <si>
    <t>blind2</t>
  </si>
  <si>
    <t>blind12</t>
  </si>
  <si>
    <t>blind01</t>
  </si>
  <si>
    <t>blimpie</t>
  </si>
  <si>
    <t>blik182</t>
  </si>
  <si>
    <t>blessu2</t>
  </si>
  <si>
    <t>blessings2</t>
  </si>
  <si>
    <t>blessedbe1</t>
  </si>
  <si>
    <t>blessed85</t>
  </si>
  <si>
    <t>blessed6</t>
  </si>
  <si>
    <t>blessed25</t>
  </si>
  <si>
    <t>blessed24</t>
  </si>
  <si>
    <t>blessed18</t>
  </si>
  <si>
    <t>bless123</t>
  </si>
  <si>
    <t>bless07</t>
  </si>
  <si>
    <t>blesie</t>
  </si>
  <si>
    <t>blend27</t>
  </si>
  <si>
    <t>bleek</t>
  </si>
  <si>
    <t>bleddyn</t>
  </si>
  <si>
    <t>bledar</t>
  </si>
  <si>
    <t>bleach2</t>
  </si>
  <si>
    <t>bleach15</t>
  </si>
  <si>
    <t>bleach13</t>
  </si>
  <si>
    <t>bleach11</t>
  </si>
  <si>
    <t>blazzin</t>
  </si>
  <si>
    <t>blazeup</t>
  </si>
  <si>
    <t>blazer95</t>
  </si>
  <si>
    <t>blazer91</t>
  </si>
  <si>
    <t>blazer89</t>
  </si>
  <si>
    <t>blazer4</t>
  </si>
  <si>
    <t>blazer23</t>
  </si>
  <si>
    <t>blazer06</t>
  </si>
  <si>
    <t>blazee</t>
  </si>
  <si>
    <t>blaze89</t>
  </si>
  <si>
    <t>blaze17</t>
  </si>
  <si>
    <t>blauw</t>
  </si>
  <si>
    <t>blathnaid</t>
  </si>
  <si>
    <t>blaster12</t>
  </si>
  <si>
    <t>blass</t>
  </si>
  <si>
    <t>blasher</t>
  </si>
  <si>
    <t>blankey1</t>
  </si>
  <si>
    <t>blandino</t>
  </si>
  <si>
    <t>blanco2</t>
  </si>
  <si>
    <t>blanco12</t>
  </si>
  <si>
    <t>blanca7</t>
  </si>
  <si>
    <t>blanca21</t>
  </si>
  <si>
    <t>blanca17</t>
  </si>
  <si>
    <t>blanca10</t>
  </si>
  <si>
    <t>blakk</t>
  </si>
  <si>
    <t>blakjak</t>
  </si>
  <si>
    <t>blakes7</t>
  </si>
  <si>
    <t>blakeh</t>
  </si>
  <si>
    <t>blaked</t>
  </si>
  <si>
    <t>blake55</t>
  </si>
  <si>
    <t>blake31</t>
  </si>
  <si>
    <t>blake25</t>
  </si>
  <si>
    <t>blake2003</t>
  </si>
  <si>
    <t>blakangel</t>
  </si>
  <si>
    <t>blaine22</t>
  </si>
  <si>
    <t>blaine11</t>
  </si>
  <si>
    <t>blain</t>
  </si>
  <si>
    <t>blah55</t>
  </si>
  <si>
    <t>blah33</t>
  </si>
  <si>
    <t>blah17</t>
  </si>
  <si>
    <t>blah16</t>
  </si>
  <si>
    <t>blah12345</t>
  </si>
  <si>
    <t>blah01</t>
  </si>
  <si>
    <t>bladz</t>
  </si>
  <si>
    <t>blades1889</t>
  </si>
  <si>
    <t>blade22</t>
  </si>
  <si>
    <t>blade1234</t>
  </si>
  <si>
    <t>blade08</t>
  </si>
  <si>
    <t>blackychan</t>
  </si>
  <si>
    <t>blacky33</t>
  </si>
  <si>
    <t>blacky23</t>
  </si>
  <si>
    <t>blacky01</t>
  </si>
  <si>
    <t>blackwing</t>
  </si>
  <si>
    <t>blackthunder</t>
  </si>
  <si>
    <t>blackstallion</t>
  </si>
  <si>
    <t>blacksox</t>
  </si>
  <si>
    <t>blackskull</t>
  </si>
  <si>
    <t>blackshit</t>
  </si>
  <si>
    <t>blacksaint</t>
  </si>
  <si>
    <t>blacks2</t>
  </si>
  <si>
    <t>blackrose9</t>
  </si>
  <si>
    <t>blackno1</t>
  </si>
  <si>
    <t>blackninja</t>
  </si>
  <si>
    <t>blackmobb</t>
  </si>
  <si>
    <t>blackmac</t>
  </si>
  <si>
    <t>blacklake</t>
  </si>
  <si>
    <t>blackk1</t>
  </si>
  <si>
    <t>blackjax</t>
  </si>
  <si>
    <t>blackjack3</t>
  </si>
  <si>
    <t>blackish</t>
  </si>
  <si>
    <t>blackie4</t>
  </si>
  <si>
    <t>blackie23</t>
  </si>
  <si>
    <t>blackie14</t>
  </si>
  <si>
    <t>blackfeet</t>
  </si>
  <si>
    <t>blackfeather</t>
  </si>
  <si>
    <t>blacken</t>
  </si>
  <si>
    <t>blackee</t>
  </si>
  <si>
    <t>blackday</t>
  </si>
  <si>
    <t>blackcat14</t>
  </si>
  <si>
    <t>blackbull</t>
  </si>
  <si>
    <t>blackboys</t>
  </si>
  <si>
    <t>blackbart</t>
  </si>
  <si>
    <t>blackattack</t>
  </si>
  <si>
    <t>blackapple</t>
  </si>
  <si>
    <t>blackangle</t>
  </si>
  <si>
    <t>black_angel</t>
  </si>
  <si>
    <t>black911</t>
  </si>
  <si>
    <t>black78</t>
  </si>
  <si>
    <t>black420</t>
  </si>
  <si>
    <t>black36</t>
  </si>
  <si>
    <t>black2000</t>
  </si>
  <si>
    <t>black100</t>
  </si>
  <si>
    <t>blacer</t>
  </si>
  <si>
    <t>blacc</t>
  </si>
  <si>
    <t>blablablabla</t>
  </si>
  <si>
    <t>blabla3</t>
  </si>
  <si>
    <t>blabla23</t>
  </si>
  <si>
    <t>bl3ss3d</t>
  </si>
  <si>
    <t>bklyn7</t>
  </si>
  <si>
    <t>bklove</t>
  </si>
  <si>
    <t>bk2006</t>
  </si>
  <si>
    <t>bjh1013</t>
  </si>
  <si>
    <t>bjc250</t>
  </si>
  <si>
    <t>bjanka</t>
  </si>
  <si>
    <t>bj2008</t>
  </si>
  <si>
    <t>bj1981</t>
  </si>
  <si>
    <t>bj123</t>
  </si>
  <si>
    <t>biznatch1</t>
  </si>
  <si>
    <t>bizaro</t>
  </si>
  <si>
    <t>biutiful</t>
  </si>
  <si>
    <t>bitties</t>
  </si>
  <si>
    <t>bitterness</t>
  </si>
  <si>
    <t>bitoon</t>
  </si>
  <si>
    <t>biting</t>
  </si>
  <si>
    <t>bithc</t>
  </si>
  <si>
    <t>biteme76</t>
  </si>
  <si>
    <t>biteme32</t>
  </si>
  <si>
    <t>biteme20</t>
  </si>
  <si>
    <t>bitchygal</t>
  </si>
  <si>
    <t>bitchy15</t>
  </si>
  <si>
    <t>bitchy123</t>
  </si>
  <si>
    <t>bitchy11</t>
  </si>
  <si>
    <t>bitchwhat</t>
  </si>
  <si>
    <t>bitchslap!</t>
  </si>
  <si>
    <t>bitchshit</t>
  </si>
  <si>
    <t>bitchme1</t>
  </si>
  <si>
    <t>bitchlover</t>
  </si>
  <si>
    <t>bitchgirl1</t>
  </si>
  <si>
    <t>bitchez123</t>
  </si>
  <si>
    <t>bitches16</t>
  </si>
  <si>
    <t>bitches11</t>
  </si>
  <si>
    <t>bitchbaby</t>
  </si>
  <si>
    <t>bitchassnigga</t>
  </si>
  <si>
    <t>bitch_13</t>
  </si>
  <si>
    <t>bitch97</t>
  </si>
  <si>
    <t>bitch68</t>
  </si>
  <si>
    <t>bitch510</t>
  </si>
  <si>
    <t>bitch50</t>
  </si>
  <si>
    <t>bitch456</t>
  </si>
  <si>
    <t>bitch43</t>
  </si>
  <si>
    <t>bitch411</t>
  </si>
  <si>
    <t>bitch234</t>
  </si>
  <si>
    <t>bitch1990</t>
  </si>
  <si>
    <t>bitch1984</t>
  </si>
  <si>
    <t>bitch127</t>
  </si>
  <si>
    <t>bitch069</t>
  </si>
  <si>
    <t>bitch009</t>
  </si>
  <si>
    <t>bitbit1</t>
  </si>
  <si>
    <t>biswas</t>
  </si>
  <si>
    <t>bister</t>
  </si>
  <si>
    <t>bisson</t>
  </si>
  <si>
    <t>bisset</t>
  </si>
  <si>
    <t>bisou</t>
  </si>
  <si>
    <t>bisket</t>
  </si>
  <si>
    <t>bishopstown</t>
  </si>
  <si>
    <t>bishop8</t>
  </si>
  <si>
    <t>bishop11</t>
  </si>
  <si>
    <t>bisera</t>
  </si>
  <si>
    <t>biscuit7</t>
  </si>
  <si>
    <t>biscuit07</t>
  </si>
  <si>
    <t>biscayne</t>
  </si>
  <si>
    <t>biruta</t>
  </si>
  <si>
    <t>birtie</t>
  </si>
  <si>
    <t>birthday29</t>
  </si>
  <si>
    <t>birthday28</t>
  </si>
  <si>
    <t>birthday23</t>
  </si>
  <si>
    <t>birthday17</t>
  </si>
  <si>
    <t>birthday15</t>
  </si>
  <si>
    <t>birthday10</t>
  </si>
  <si>
    <t>birong</t>
  </si>
  <si>
    <t>birkdale</t>
  </si>
  <si>
    <t>biring</t>
  </si>
  <si>
    <t>biribiri</t>
  </si>
  <si>
    <t>birger</t>
  </si>
  <si>
    <t>birdy123</t>
  </si>
  <si>
    <t>birds3</t>
  </si>
  <si>
    <t>birdpoop</t>
  </si>
  <si>
    <t>birdnest</t>
  </si>
  <si>
    <t>birdman3</t>
  </si>
  <si>
    <t>birdlover</t>
  </si>
  <si>
    <t>birdlegs</t>
  </si>
  <si>
    <t>birdie5</t>
  </si>
  <si>
    <t>birdie3</t>
  </si>
  <si>
    <t>birdie22</t>
  </si>
  <si>
    <t>birdie123</t>
  </si>
  <si>
    <t>birdgame</t>
  </si>
  <si>
    <t>bird27</t>
  </si>
  <si>
    <t>bird16</t>
  </si>
  <si>
    <t>bird05</t>
  </si>
  <si>
    <t>biotch7</t>
  </si>
  <si>
    <t>biomehanika</t>
  </si>
  <si>
    <t>biomedical</t>
  </si>
  <si>
    <t>biologija</t>
  </si>
  <si>
    <t>biohazard2</t>
  </si>
  <si>
    <t>biogesic</t>
  </si>
  <si>
    <t>binusian</t>
  </si>
  <si>
    <t>bintana</t>
  </si>
  <si>
    <t>binsar</t>
  </si>
  <si>
    <t>binkybaby</t>
  </si>
  <si>
    <t>binky69</t>
  </si>
  <si>
    <t>binkley</t>
  </si>
  <si>
    <t>binkies</t>
  </si>
  <si>
    <t>binhyen</t>
  </si>
  <si>
    <t>bingoboy</t>
  </si>
  <si>
    <t>bingo99</t>
  </si>
  <si>
    <t>bingo22</t>
  </si>
  <si>
    <t>bingo11</t>
  </si>
  <si>
    <t>bingboy</t>
  </si>
  <si>
    <t>bindaas</t>
  </si>
  <si>
    <t>binca</t>
  </si>
  <si>
    <t>binay</t>
  </si>
  <si>
    <t>binarao</t>
  </si>
  <si>
    <t>bimbox</t>
  </si>
  <si>
    <t>bilmem</t>
  </si>
  <si>
    <t>billywilly</t>
  </si>
  <si>
    <t>billyp</t>
  </si>
  <si>
    <t>billykid</t>
  </si>
  <si>
    <t>billyboi</t>
  </si>
  <si>
    <t>billybob4</t>
  </si>
  <si>
    <t>billybob13</t>
  </si>
  <si>
    <t>billyann</t>
  </si>
  <si>
    <t>billy789</t>
  </si>
  <si>
    <t>billy45</t>
  </si>
  <si>
    <t>billy44</t>
  </si>
  <si>
    <t>billy29</t>
  </si>
  <si>
    <t>billy03</t>
  </si>
  <si>
    <t>billster</t>
  </si>
  <si>
    <t>billposter</t>
  </si>
  <si>
    <t>billnben</t>
  </si>
  <si>
    <t>billmylove</t>
  </si>
  <si>
    <t>billman</t>
  </si>
  <si>
    <t>billkaulitz89</t>
  </si>
  <si>
    <t>billito</t>
  </si>
  <si>
    <t>billion1</t>
  </si>
  <si>
    <t>billiejoe123</t>
  </si>
  <si>
    <t>billiej</t>
  </si>
  <si>
    <t>billie9</t>
  </si>
  <si>
    <t>billie88</t>
  </si>
  <si>
    <t>billie4</t>
  </si>
  <si>
    <t>billie33</t>
  </si>
  <si>
    <t>billetera</t>
  </si>
  <si>
    <t>billen</t>
  </si>
  <si>
    <t>billee</t>
  </si>
  <si>
    <t>billbong</t>
  </si>
  <si>
    <t>billbill1</t>
  </si>
  <si>
    <t>billas</t>
  </si>
  <si>
    <t>billares</t>
  </si>
  <si>
    <t>billandbob</t>
  </si>
  <si>
    <t>billabong13</t>
  </si>
  <si>
    <t>billab0ng</t>
  </si>
  <si>
    <t>bill16</t>
  </si>
  <si>
    <t>bill1234</t>
  </si>
  <si>
    <t>bill01</t>
  </si>
  <si>
    <t>bilko</t>
  </si>
  <si>
    <t>bilingue</t>
  </si>
  <si>
    <t>biliboi</t>
  </si>
  <si>
    <t>bilgisayar</t>
  </si>
  <si>
    <t>bilbo123</t>
  </si>
  <si>
    <t>biking1</t>
  </si>
  <si>
    <t>bikerz</t>
  </si>
  <si>
    <t>bikergirl</t>
  </si>
  <si>
    <t>biker88</t>
  </si>
  <si>
    <t>bikebike</t>
  </si>
  <si>
    <t>bike12</t>
  </si>
  <si>
    <t>bikbik</t>
  </si>
  <si>
    <t>bijaya</t>
  </si>
  <si>
    <t>bigwilly69</t>
  </si>
  <si>
    <t>bigwill1</t>
  </si>
  <si>
    <t>bigunit</t>
  </si>
  <si>
    <t>bigtop</t>
  </si>
  <si>
    <t>bigtitties</t>
  </si>
  <si>
    <t>bigtig</t>
  </si>
  <si>
    <t>bigsmiles</t>
  </si>
  <si>
    <t>bigsissy1</t>
  </si>
  <si>
    <t>bigsissy</t>
  </si>
  <si>
    <t>bigsis17</t>
  </si>
  <si>
    <t>bigshot1</t>
  </si>
  <si>
    <t>bigsha</t>
  </si>
  <si>
    <t>bigsexy2</t>
  </si>
  <si>
    <t>bigsexy09</t>
  </si>
  <si>
    <t>bigreddog</t>
  </si>
  <si>
    <t>bigred29</t>
  </si>
  <si>
    <t>bigred19</t>
  </si>
  <si>
    <t>bigred15</t>
  </si>
  <si>
    <t>bigred07</t>
  </si>
  <si>
    <t>bigred05</t>
  </si>
  <si>
    <t>bigred.</t>
  </si>
  <si>
    <t>bigred!</t>
  </si>
  <si>
    <t>bigpimpin3</t>
  </si>
  <si>
    <t>bigpapi1</t>
  </si>
  <si>
    <t>bigmoney12</t>
  </si>
  <si>
    <t>bigmike2</t>
  </si>
  <si>
    <t>bigmax</t>
  </si>
  <si>
    <t>bigman69</t>
  </si>
  <si>
    <t>bigman21</t>
  </si>
  <si>
    <t>bigmamas</t>
  </si>
  <si>
    <t>bigmama123</t>
  </si>
  <si>
    <t>bigmac3</t>
  </si>
  <si>
    <t>bigmac2</t>
  </si>
  <si>
    <t>bigmac12</t>
  </si>
  <si>
    <t>bigmac11</t>
  </si>
  <si>
    <t>biglake</t>
  </si>
  <si>
    <t>bigjosh</t>
  </si>
  <si>
    <t>bigj123</t>
  </si>
  <si>
    <t>bigirl69</t>
  </si>
  <si>
    <t>bighomie</t>
  </si>
  <si>
    <t>bighole</t>
  </si>
  <si>
    <t>bighead6</t>
  </si>
  <si>
    <t>bighead4</t>
  </si>
  <si>
    <t>bighead09</t>
  </si>
  <si>
    <t>bigham</t>
  </si>
  <si>
    <t>bighair1</t>
  </si>
  <si>
    <t>biggredd</t>
  </si>
  <si>
    <t>biggob</t>
  </si>
  <si>
    <t>biggin1</t>
  </si>
  <si>
    <t>biggies</t>
  </si>
  <si>
    <t>biggie15</t>
  </si>
  <si>
    <t>biggie10</t>
  </si>
  <si>
    <t>biggiant</t>
  </si>
  <si>
    <t>biggetje</t>
  </si>
  <si>
    <t>biggee</t>
  </si>
  <si>
    <t>biggboss</t>
  </si>
  <si>
    <t>bigg10</t>
  </si>
  <si>
    <t>bigfoots</t>
  </si>
  <si>
    <t>bigfoot12</t>
  </si>
  <si>
    <t>bigfatty</t>
  </si>
  <si>
    <t>bigfatcow</t>
  </si>
  <si>
    <t>bigdog45</t>
  </si>
  <si>
    <t>bigdick7</t>
  </si>
  <si>
    <t>bigdee1</t>
  </si>
  <si>
    <t>bigdavid</t>
  </si>
  <si>
    <t>bigdaddy9</t>
  </si>
  <si>
    <t>bigdaddy8</t>
  </si>
  <si>
    <t>bigdaddy31</t>
  </si>
  <si>
    <t>bigdaddy08</t>
  </si>
  <si>
    <t>bigdaddy06</t>
  </si>
  <si>
    <t>bigdad1</t>
  </si>
  <si>
    <t>bigd08</t>
  </si>
  <si>
    <t>bigcow</t>
  </si>
  <si>
    <t>bigcock69</t>
  </si>
  <si>
    <t>bigchill</t>
  </si>
  <si>
    <t>bigchick</t>
  </si>
  <si>
    <t>bigbutt14</t>
  </si>
  <si>
    <t>bigbull</t>
  </si>
  <si>
    <t>bigbreast</t>
  </si>
  <si>
    <t>bigbrain</t>
  </si>
  <si>
    <t>bigboy88</t>
  </si>
  <si>
    <t>bigboy619</t>
  </si>
  <si>
    <t>bigboy55</t>
  </si>
  <si>
    <t>bigboy31</t>
  </si>
  <si>
    <t>bigboy05</t>
  </si>
  <si>
    <t>bigbounce</t>
  </si>
  <si>
    <t>bigbotty</t>
  </si>
  <si>
    <t>bigbossman</t>
  </si>
  <si>
    <t>bigbooty4</t>
  </si>
  <si>
    <t>bigbooty3</t>
  </si>
  <si>
    <t>bigbooty123</t>
  </si>
  <si>
    <t>bigboots</t>
  </si>
  <si>
    <t>bigbook</t>
  </si>
  <si>
    <t>bigboo1</t>
  </si>
  <si>
    <t>bigboi21</t>
  </si>
  <si>
    <t>bigboi123</t>
  </si>
  <si>
    <t>bigboi08</t>
  </si>
  <si>
    <t>bigbird123</t>
  </si>
  <si>
    <t>bigbird12</t>
  </si>
  <si>
    <t>bigbird11</t>
  </si>
  <si>
    <t>bigbaz</t>
  </si>
  <si>
    <t>bigbaws</t>
  </si>
  <si>
    <t>bigbaby123</t>
  </si>
  <si>
    <t>big_red</t>
  </si>
  <si>
    <t>big_bird</t>
  </si>
  <si>
    <t>big4life</t>
  </si>
  <si>
    <t>big12345</t>
  </si>
  <si>
    <t>big12</t>
  </si>
  <si>
    <t>big101</t>
  </si>
  <si>
    <t>big100</t>
  </si>
  <si>
    <t>bifana</t>
  </si>
  <si>
    <t>bientot</t>
  </si>
  <si>
    <t>biedronka</t>
  </si>
  <si>
    <t>bidhya</t>
  </si>
  <si>
    <t>bideford</t>
  </si>
  <si>
    <t>bichon1</t>
  </si>
  <si>
    <t>biboys</t>
  </si>
  <si>
    <t>biborka</t>
  </si>
  <si>
    <t>bibles1</t>
  </si>
  <si>
    <t>bibito</t>
  </si>
  <si>
    <t>bibistrocel</t>
  </si>
  <si>
    <t>bibash</t>
  </si>
  <si>
    <t>biatch69</t>
  </si>
  <si>
    <t>biatch5</t>
  </si>
  <si>
    <t>biatch13</t>
  </si>
  <si>
    <t>bianjoe</t>
  </si>
  <si>
    <t>bianey</t>
  </si>
  <si>
    <t>bianconeri</t>
  </si>
  <si>
    <t>biancaneve</t>
  </si>
  <si>
    <t>biancam</t>
  </si>
  <si>
    <t>bianca99</t>
  </si>
  <si>
    <t>bianca94</t>
  </si>
  <si>
    <t>bianca9</t>
  </si>
  <si>
    <t>bianca89</t>
  </si>
  <si>
    <t>bianca69</t>
  </si>
  <si>
    <t>bianca24</t>
  </si>
  <si>
    <t>bianca19</t>
  </si>
  <si>
    <t>biadab</t>
  </si>
  <si>
    <t>bi0tch</t>
  </si>
  <si>
    <t>bhutto</t>
  </si>
  <si>
    <t>bhunzho</t>
  </si>
  <si>
    <t>bhullar</t>
  </si>
  <si>
    <t>bhuday</t>
  </si>
  <si>
    <t>bhonbhon</t>
  </si>
  <si>
    <t>bhobby</t>
  </si>
  <si>
    <t>bhilly</t>
  </si>
  <si>
    <t>bhianca</t>
  </si>
  <si>
    <t>bhfm1975</t>
  </si>
  <si>
    <t>bheztqoh</t>
  </si>
  <si>
    <t>bhezfrend</t>
  </si>
  <si>
    <t>bheybieq</t>
  </si>
  <si>
    <t>bheyah</t>
  </si>
  <si>
    <t>bheverly</t>
  </si>
  <si>
    <t>bhetot</t>
  </si>
  <si>
    <t>bhesz</t>
  </si>
  <si>
    <t>bhestkoh</t>
  </si>
  <si>
    <t>bhestie</t>
  </si>
  <si>
    <t>bhessie</t>
  </si>
  <si>
    <t>bhert</t>
  </si>
  <si>
    <t>bhengot</t>
  </si>
  <si>
    <t>bheng08</t>
  </si>
  <si>
    <t>bheibiecoh</t>
  </si>
  <si>
    <t>bhei18</t>
  </si>
  <si>
    <t>bhei17</t>
  </si>
  <si>
    <t>bhehon</t>
  </si>
  <si>
    <t>bhebzy</t>
  </si>
  <si>
    <t>bhebzkoh</t>
  </si>
  <si>
    <t>bhebyqoh</t>
  </si>
  <si>
    <t>bhebhiecoh</t>
  </si>
  <si>
    <t>bhebhe24</t>
  </si>
  <si>
    <t>bhebhe13</t>
  </si>
  <si>
    <t>bhebhe04</t>
  </si>
  <si>
    <t>bhebhe01</t>
  </si>
  <si>
    <t>bheb24</t>
  </si>
  <si>
    <t>bheb16</t>
  </si>
  <si>
    <t>bheb06</t>
  </si>
  <si>
    <t>bheb05</t>
  </si>
  <si>
    <t>bhe_06</t>
  </si>
  <si>
    <t>bhe003</t>
  </si>
  <si>
    <t>bhe-bhe</t>
  </si>
  <si>
    <t>bhe</t>
  </si>
  <si>
    <t>bhbhbh</t>
  </si>
  <si>
    <t>bhavin</t>
  </si>
  <si>
    <t>bhatia</t>
  </si>
  <si>
    <t>bhasty</t>
  </si>
  <si>
    <t>bharry</t>
  </si>
  <si>
    <t>bhargavi</t>
  </si>
  <si>
    <t>bhargav</t>
  </si>
  <si>
    <t>bhardwaj</t>
  </si>
  <si>
    <t>bharatpur</t>
  </si>
  <si>
    <t>bhalong</t>
  </si>
  <si>
    <t>bhakti</t>
  </si>
  <si>
    <t>bhading</t>
  </si>
  <si>
    <t>bhabyz</t>
  </si>
  <si>
    <t>bhabyque</t>
  </si>
  <si>
    <t>bhabyjen</t>
  </si>
  <si>
    <t>bhabycuh</t>
  </si>
  <si>
    <t>bhabycoh08</t>
  </si>
  <si>
    <t>bhaby5</t>
  </si>
  <si>
    <t>bhabhieko</t>
  </si>
  <si>
    <t>bhabeko</t>
  </si>
  <si>
    <t>bgreen</t>
  </si>
  <si>
    <t>bg2005</t>
  </si>
  <si>
    <t>bffs4eva</t>
  </si>
  <si>
    <t>bfflbffl</t>
  </si>
  <si>
    <t>bffl4ever</t>
  </si>
  <si>
    <t>bffl07</t>
  </si>
  <si>
    <t>bffeae</t>
  </si>
  <si>
    <t>bezerra</t>
  </si>
  <si>
    <t>beyonce8</t>
  </si>
  <si>
    <t>beyonce26</t>
  </si>
  <si>
    <t>beyonce10</t>
  </si>
  <si>
    <t>beyonca</t>
  </si>
  <si>
    <t>beybicoh</t>
  </si>
  <si>
    <t>bexiga</t>
  </si>
  <si>
    <t>bexiboo</t>
  </si>
  <si>
    <t>bexbex</t>
  </si>
  <si>
    <t>bewithoutyou</t>
  </si>
  <si>
    <t>bewise</t>
  </si>
  <si>
    <t>bewareofme</t>
  </si>
  <si>
    <t>bevins</t>
  </si>
  <si>
    <t>bev90210</t>
  </si>
  <si>
    <t>bev123</t>
  </si>
  <si>
    <t>betyna</t>
  </si>
  <si>
    <t>bettyt</t>
  </si>
  <si>
    <t>bettyjean1</t>
  </si>
  <si>
    <t>bettye1</t>
  </si>
  <si>
    <t>bettyboop97</t>
  </si>
  <si>
    <t>bettyboop14</t>
  </si>
  <si>
    <t>bettyboop07</t>
  </si>
  <si>
    <t>bettybo</t>
  </si>
  <si>
    <t>betty55</t>
  </si>
  <si>
    <t>betty50</t>
  </si>
  <si>
    <t>betty29</t>
  </si>
  <si>
    <t>betty20</t>
  </si>
  <si>
    <t>betty1988</t>
  </si>
  <si>
    <t>betty00</t>
  </si>
  <si>
    <t>betty!</t>
  </si>
  <si>
    <t>better2</t>
  </si>
  <si>
    <t>better12</t>
  </si>
  <si>
    <t>better07</t>
  </si>
  <si>
    <t>betsym</t>
  </si>
  <si>
    <t>betsy2</t>
  </si>
  <si>
    <t>betsy12</t>
  </si>
  <si>
    <t>betsay</t>
  </si>
  <si>
    <t>betoman</t>
  </si>
  <si>
    <t>betoche</t>
  </si>
  <si>
    <t>beto25</t>
  </si>
  <si>
    <t>beto20</t>
  </si>
  <si>
    <t>betitoteamo</t>
  </si>
  <si>
    <t>betinka</t>
  </si>
  <si>
    <t>betica</t>
  </si>
  <si>
    <t>bethypoo</t>
  </si>
  <si>
    <t>bethxx</t>
  </si>
  <si>
    <t>bethsabe</t>
  </si>
  <si>
    <t>bethey</t>
  </si>
  <si>
    <t>bether</t>
  </si>
  <si>
    <t>bethel06</t>
  </si>
  <si>
    <t>bethc</t>
  </si>
  <si>
    <t>bethao</t>
  </si>
  <si>
    <t>bethany99</t>
  </si>
  <si>
    <t>bethany8</t>
  </si>
  <si>
    <t>bethany21</t>
  </si>
  <si>
    <t>bethannie</t>
  </si>
  <si>
    <t>bethaney1</t>
  </si>
  <si>
    <t>bethanee</t>
  </si>
  <si>
    <t>bethan123</t>
  </si>
  <si>
    <t>beth77</t>
  </si>
  <si>
    <t>beth29</t>
  </si>
  <si>
    <t>beth2006</t>
  </si>
  <si>
    <t>beth1996</t>
  </si>
  <si>
    <t>beth1990</t>
  </si>
  <si>
    <t>beth1984</t>
  </si>
  <si>
    <t>beth03</t>
  </si>
  <si>
    <t>betancur</t>
  </si>
  <si>
    <t>betancourth</t>
  </si>
  <si>
    <t>betabel</t>
  </si>
  <si>
    <t>bestwestern</t>
  </si>
  <si>
    <t>bestust</t>
  </si>
  <si>
    <t>bestqoh</t>
  </si>
  <si>
    <t>bestofluck</t>
  </si>
  <si>
    <t>bestofall</t>
  </si>
  <si>
    <t>bestlover</t>
  </si>
  <si>
    <t>bestlife</t>
  </si>
  <si>
    <t>besties4ever</t>
  </si>
  <si>
    <t>bestgirl1</t>
  </si>
  <si>
    <t>bestfriendsforlife</t>
  </si>
  <si>
    <t>bestfriends13</t>
  </si>
  <si>
    <t>bestfriend1</t>
  </si>
  <si>
    <t>bestfrendz</t>
  </si>
  <si>
    <t>bestdj</t>
  </si>
  <si>
    <t>bestdays</t>
  </si>
  <si>
    <t>bestbuys</t>
  </si>
  <si>
    <t>bestbuds2</t>
  </si>
  <si>
    <t>bestbudds</t>
  </si>
  <si>
    <t>bestbaby</t>
  </si>
  <si>
    <t>bestar</t>
  </si>
  <si>
    <t>best17</t>
  </si>
  <si>
    <t>best1234</t>
  </si>
  <si>
    <t>bessy12</t>
  </si>
  <si>
    <t>bessiemae</t>
  </si>
  <si>
    <t>bessieboo</t>
  </si>
  <si>
    <t>bessie12</t>
  </si>
  <si>
    <t>bessi</t>
  </si>
  <si>
    <t>bessette</t>
  </si>
  <si>
    <t>besser</t>
  </si>
  <si>
    <t>bess123</t>
  </si>
  <si>
    <t>besos4u</t>
  </si>
  <si>
    <t>beskoh</t>
  </si>
  <si>
    <t>besito1</t>
  </si>
  <si>
    <t>besina</t>
  </si>
  <si>
    <t>besiana</t>
  </si>
  <si>
    <t>besfrend</t>
  </si>
  <si>
    <t>beryl1</t>
  </si>
  <si>
    <t>berwyn</t>
  </si>
  <si>
    <t>berwick1</t>
  </si>
  <si>
    <t>berube</t>
  </si>
  <si>
    <t>bertuzzi</t>
  </si>
  <si>
    <t>bertrand1</t>
  </si>
  <si>
    <t>bertinho</t>
  </si>
  <si>
    <t>bertila</t>
  </si>
  <si>
    <t>berthita</t>
  </si>
  <si>
    <t>bert15</t>
  </si>
  <si>
    <t>bersamamu</t>
  </si>
  <si>
    <t>bersabal</t>
  </si>
  <si>
    <t>berryz</t>
  </si>
  <si>
    <t>berrytree</t>
  </si>
  <si>
    <t>berryman</t>
  </si>
  <si>
    <t>berrycute</t>
  </si>
  <si>
    <t>berry69</t>
  </si>
  <si>
    <t>berry24</t>
  </si>
  <si>
    <t>berry23</t>
  </si>
  <si>
    <t>berry01</t>
  </si>
  <si>
    <t>berries3</t>
  </si>
  <si>
    <t>bernie69</t>
  </si>
  <si>
    <t>bernie21</t>
  </si>
  <si>
    <t>bernie17</t>
  </si>
  <si>
    <t>bernie06</t>
  </si>
  <si>
    <t>bernette</t>
  </si>
  <si>
    <t>bernard7</t>
  </si>
  <si>
    <t>bernard4</t>
  </si>
  <si>
    <t>bernard123</t>
  </si>
  <si>
    <t>bernard08</t>
  </si>
  <si>
    <t>bernadette1</t>
  </si>
  <si>
    <t>bermuda7</t>
  </si>
  <si>
    <t>berma</t>
  </si>
  <si>
    <t>berlis</t>
  </si>
  <si>
    <t>berline</t>
  </si>
  <si>
    <t>berito</t>
  </si>
  <si>
    <t>berisik</t>
  </si>
  <si>
    <t>beringer</t>
  </si>
  <si>
    <t>berightback</t>
  </si>
  <si>
    <t>bergie</t>
  </si>
  <si>
    <t>berenis</t>
  </si>
  <si>
    <t>berenice18</t>
  </si>
  <si>
    <t>berenice10</t>
  </si>
  <si>
    <t>berenang</t>
  </si>
  <si>
    <t>berdejo</t>
  </si>
  <si>
    <t>bercinta</t>
  </si>
  <si>
    <t>berat</t>
  </si>
  <si>
    <t>berang</t>
  </si>
  <si>
    <t>bequia</t>
  </si>
  <si>
    <t>beonca</t>
  </si>
  <si>
    <t>benyi</t>
  </si>
  <si>
    <t>benvolio</t>
  </si>
  <si>
    <t>benvindo</t>
  </si>
  <si>
    <t>bentley22</t>
  </si>
  <si>
    <t>bentley12</t>
  </si>
  <si>
    <t>bentley11</t>
  </si>
  <si>
    <t>benthomas</t>
  </si>
  <si>
    <t>benthe</t>
  </si>
  <si>
    <t>benten1</t>
  </si>
  <si>
    <t>bentedoz</t>
  </si>
  <si>
    <t>bente7</t>
  </si>
  <si>
    <t>benson4</t>
  </si>
  <si>
    <t>benson20</t>
  </si>
  <si>
    <t>benson13</t>
  </si>
  <si>
    <t>benson08</t>
  </si>
  <si>
    <t>benrocks</t>
  </si>
  <si>
    <t>bennyy</t>
  </si>
  <si>
    <t>benny92</t>
  </si>
  <si>
    <t>benny69</t>
  </si>
  <si>
    <t>benny25</t>
  </si>
  <si>
    <t>benny11</t>
  </si>
  <si>
    <t>benny09</t>
  </si>
  <si>
    <t>bennie2</t>
  </si>
  <si>
    <t>bennia</t>
  </si>
  <si>
    <t>benneb</t>
  </si>
  <si>
    <t>benmurphy</t>
  </si>
  <si>
    <t>benlover</t>
  </si>
  <si>
    <t>benlewis</t>
  </si>
  <si>
    <t>benjones</t>
  </si>
  <si>
    <t>benjita</t>
  </si>
  <si>
    <t>benjimen</t>
  </si>
  <si>
    <t>benji99</t>
  </si>
  <si>
    <t>benji96</t>
  </si>
  <si>
    <t>benji93</t>
  </si>
  <si>
    <t>benji17</t>
  </si>
  <si>
    <t>benjateamo</t>
  </si>
  <si>
    <t>benjamino</t>
  </si>
  <si>
    <t>benjamin17</t>
  </si>
  <si>
    <t>benjama</t>
  </si>
  <si>
    <t>benitez1</t>
  </si>
  <si>
    <t>benite</t>
  </si>
  <si>
    <t>benishot1</t>
  </si>
  <si>
    <t>benidorm07</t>
  </si>
  <si>
    <t>bengot</t>
  </si>
  <si>
    <t>bengosul</t>
  </si>
  <si>
    <t>bengi1</t>
  </si>
  <si>
    <t>bengee</t>
  </si>
  <si>
    <t>bengals2</t>
  </si>
  <si>
    <t>benficaa</t>
  </si>
  <si>
    <t>benfas</t>
  </si>
  <si>
    <t>benevolent</t>
  </si>
  <si>
    <t>beneno</t>
  </si>
  <si>
    <t>benedetto</t>
  </si>
  <si>
    <t>benedek</t>
  </si>
  <si>
    <t>bendavis</t>
  </si>
  <si>
    <t>bendal</t>
  </si>
  <si>
    <t>benchwarmer</t>
  </si>
  <si>
    <t>bench23</t>
  </si>
  <si>
    <t>bench08</t>
  </si>
  <si>
    <t>benalcazar</t>
  </si>
  <si>
    <t>benadam</t>
  </si>
  <si>
    <t>ben420</t>
  </si>
  <si>
    <t>ben2001</t>
  </si>
  <si>
    <t>ben1995</t>
  </si>
  <si>
    <t>ben1994</t>
  </si>
  <si>
    <t>ben1000</t>
  </si>
  <si>
    <t>bemyvalentine</t>
  </si>
  <si>
    <t>bemylove</t>
  </si>
  <si>
    <t>bemyfriend</t>
  </si>
  <si>
    <t>bemposta</t>
  </si>
  <si>
    <t>bem123</t>
  </si>
  <si>
    <t>belvin</t>
  </si>
  <si>
    <t>beloy</t>
  </si>
  <si>
    <t>belony</t>
  </si>
  <si>
    <t>belonio</t>
  </si>
  <si>
    <t>belmore</t>
  </si>
  <si>
    <t>belmopan</t>
  </si>
  <si>
    <t>belmont5</t>
  </si>
  <si>
    <t>bellyflop</t>
  </si>
  <si>
    <t>bellyboy</t>
  </si>
  <si>
    <t>belly14</t>
  </si>
  <si>
    <t>belly123</t>
  </si>
  <si>
    <t>bellx1</t>
  </si>
  <si>
    <t>bellutza</t>
  </si>
  <si>
    <t>bellota1</t>
  </si>
  <si>
    <t>belloamor</t>
  </si>
  <si>
    <t>bellman</t>
  </si>
  <si>
    <t>bellinha</t>
  </si>
  <si>
    <t>bellinger</t>
  </si>
  <si>
    <t>bellinda</t>
  </si>
  <si>
    <t>bellez</t>
  </si>
  <si>
    <t>bellew</t>
  </si>
  <si>
    <t>beller1</t>
  </si>
  <si>
    <t>bellegosse</t>
  </si>
  <si>
    <t>belleek</t>
  </si>
  <si>
    <t>belleb</t>
  </si>
  <si>
    <t>belle33</t>
  </si>
  <si>
    <t>bellato</t>
  </si>
  <si>
    <t>bellarox</t>
  </si>
  <si>
    <t>bellarosa</t>
  </si>
  <si>
    <t>bellame</t>
  </si>
  <si>
    <t>bellamarie</t>
  </si>
  <si>
    <t>bellamae</t>
  </si>
  <si>
    <t>bellaj</t>
  </si>
  <si>
    <t>bellababe</t>
  </si>
  <si>
    <t>bellaandedward</t>
  </si>
  <si>
    <t>bella75</t>
  </si>
  <si>
    <t>bella4u</t>
  </si>
  <si>
    <t>bella4me</t>
  </si>
  <si>
    <t>bella47</t>
  </si>
  <si>
    <t>bella2004</t>
  </si>
  <si>
    <t>bella2003</t>
  </si>
  <si>
    <t>bella1997</t>
  </si>
  <si>
    <t>bella1994</t>
  </si>
  <si>
    <t>bella1993</t>
  </si>
  <si>
    <t>bell666</t>
  </si>
  <si>
    <t>bell25</t>
  </si>
  <si>
    <t>bell11</t>
  </si>
  <si>
    <t>bell101</t>
  </si>
  <si>
    <t>bell04</t>
  </si>
  <si>
    <t>bell007</t>
  </si>
  <si>
    <t>belizeit</t>
  </si>
  <si>
    <t>belize12</t>
  </si>
  <si>
    <t>belimbing</t>
  </si>
  <si>
    <t>believe12</t>
  </si>
  <si>
    <t>believe07</t>
  </si>
  <si>
    <t>believe.</t>
  </si>
  <si>
    <t>belicia</t>
  </si>
  <si>
    <t>belias</t>
  </si>
  <si>
    <t>belgium1</t>
  </si>
  <si>
    <t>belford</t>
  </si>
  <si>
    <t>belensita</t>
  </si>
  <si>
    <t>belenm</t>
  </si>
  <si>
    <t>belene</t>
  </si>
  <si>
    <t>belend</t>
  </si>
  <si>
    <t>belenchis</t>
  </si>
  <si>
    <t>belencha</t>
  </si>
  <si>
    <t>belen2</t>
  </si>
  <si>
    <t>belema</t>
  </si>
  <si>
    <t>belana</t>
  </si>
  <si>
    <t>bekster</t>
  </si>
  <si>
    <t>bekii</t>
  </si>
  <si>
    <t>beijocas</t>
  </si>
  <si>
    <t>beiia</t>
  </si>
  <si>
    <t>beichte</t>
  </si>
  <si>
    <t>behumble</t>
  </si>
  <si>
    <t>behindblueeyes</t>
  </si>
  <si>
    <t>behcoh</t>
  </si>
  <si>
    <t>behappy12</t>
  </si>
  <si>
    <t>begajulan</t>
  </si>
  <si>
    <t>begail</t>
  </si>
  <si>
    <t>befriends</t>
  </si>
  <si>
    <t>beffy</t>
  </si>
  <si>
    <t>beffie</t>
  </si>
  <si>
    <t>beffers</t>
  </si>
  <si>
    <t>beezy23</t>
  </si>
  <si>
    <t>beerschot</t>
  </si>
  <si>
    <t>beerrun1</t>
  </si>
  <si>
    <t>beepee</t>
  </si>
  <si>
    <t>beep123</t>
  </si>
  <si>
    <t>beeotch1</t>
  </si>
  <si>
    <t>beefy13</t>
  </si>
  <si>
    <t>beechy</t>
  </si>
  <si>
    <t>beechnut</t>
  </si>
  <si>
    <t>beech</t>
  </si>
  <si>
    <t>beecee</t>
  </si>
  <si>
    <t>beebuzz</t>
  </si>
  <si>
    <t>beebeebee</t>
  </si>
  <si>
    <t>beebee123</t>
  </si>
  <si>
    <t>beebee12</t>
  </si>
  <si>
    <t>beeba</t>
  </si>
  <si>
    <t>bee101</t>
  </si>
  <si>
    <t>bee082526</t>
  </si>
  <si>
    <t>beddow</t>
  </si>
  <si>
    <t>bedboy</t>
  </si>
  <si>
    <t>bedazzle</t>
  </si>
  <si>
    <t>beculet</t>
  </si>
  <si>
    <t>beckyjones</t>
  </si>
  <si>
    <t>beckyj</t>
  </si>
  <si>
    <t>beckyd</t>
  </si>
  <si>
    <t>becky95</t>
  </si>
  <si>
    <t>becky86</t>
  </si>
  <si>
    <t>becky82</t>
  </si>
  <si>
    <t>becky2k7</t>
  </si>
  <si>
    <t>becky2006</t>
  </si>
  <si>
    <t>becky1996</t>
  </si>
  <si>
    <t>becky02</t>
  </si>
  <si>
    <t>becky!</t>
  </si>
  <si>
    <t>beckstar</t>
  </si>
  <si>
    <t>beckieboo</t>
  </si>
  <si>
    <t>beckham12</t>
  </si>
  <si>
    <t>beckham!</t>
  </si>
  <si>
    <t>beckah</t>
  </si>
  <si>
    <t>beccax</t>
  </si>
  <si>
    <t>beccalou</t>
  </si>
  <si>
    <t>beccaj</t>
  </si>
  <si>
    <t>beccababe</t>
  </si>
  <si>
    <t>becca91</t>
  </si>
  <si>
    <t>becca44</t>
  </si>
  <si>
    <t>becca19</t>
  </si>
  <si>
    <t>becca18</t>
  </si>
  <si>
    <t>becca08</t>
  </si>
  <si>
    <t>becca.</t>
  </si>
  <si>
    <t>because12</t>
  </si>
  <si>
    <t>bebz4ever</t>
  </si>
  <si>
    <t>bebytzu</t>
  </si>
  <si>
    <t>bebosux</t>
  </si>
  <si>
    <t>bebooo</t>
  </si>
  <si>
    <t>bebona</t>
  </si>
  <si>
    <t>bebomsn</t>
  </si>
  <si>
    <t>beboking</t>
  </si>
  <si>
    <t>bebochick</t>
  </si>
  <si>
    <t>bebobo</t>
  </si>
  <si>
    <t>bebo99</t>
  </si>
  <si>
    <t>bebo92</t>
  </si>
  <si>
    <t>bebo27</t>
  </si>
  <si>
    <t>bebo1991</t>
  </si>
  <si>
    <t>bebo19</t>
  </si>
  <si>
    <t>bebo100</t>
  </si>
  <si>
    <t>bebo02</t>
  </si>
  <si>
    <t>bebo!!</t>
  </si>
  <si>
    <t>bebo!</t>
  </si>
  <si>
    <t>bebito8</t>
  </si>
  <si>
    <t>bebita16</t>
  </si>
  <si>
    <t>bebita10</t>
  </si>
  <si>
    <t>bebicu</t>
  </si>
  <si>
    <t>bebheko</t>
  </si>
  <si>
    <t>bebetequiero</t>
  </si>
  <si>
    <t>bebeteamo1</t>
  </si>
  <si>
    <t>bebete</t>
  </si>
  <si>
    <t>bebestrumf</t>
  </si>
  <si>
    <t>bebesitos</t>
  </si>
  <si>
    <t>bebes1</t>
  </si>
  <si>
    <t>bebeqo</t>
  </si>
  <si>
    <t>bebenena</t>
  </si>
  <si>
    <t>bebeluv</t>
  </si>
  <si>
    <t>bebeloco</t>
  </si>
  <si>
    <t>bebelina</t>
  </si>
  <si>
    <t>bebejo</t>
  </si>
  <si>
    <t>bebegordo</t>
  </si>
  <si>
    <t>bebecin</t>
  </si>
  <si>
    <t>bebechou</t>
  </si>
  <si>
    <t>bebeca</t>
  </si>
  <si>
    <t>bebea</t>
  </si>
  <si>
    <t>bebe87</t>
  </si>
  <si>
    <t>bebe1986</t>
  </si>
  <si>
    <t>bebe1979</t>
  </si>
  <si>
    <t>bebe1212</t>
  </si>
  <si>
    <t>bebbo</t>
  </si>
  <si>
    <t>beba88</t>
  </si>
  <si>
    <t>beba20</t>
  </si>
  <si>
    <t>beaver23</t>
  </si>
  <si>
    <t>beave</t>
  </si>
  <si>
    <t>beautytherapy</t>
  </si>
  <si>
    <t>beautybeast</t>
  </si>
  <si>
    <t>beauty96</t>
  </si>
  <si>
    <t>beauty82</t>
  </si>
  <si>
    <t>beauty33</t>
  </si>
  <si>
    <t>beauty143</t>
  </si>
  <si>
    <t>beauty04</t>
  </si>
  <si>
    <t>beautje</t>
  </si>
  <si>
    <t>beautifulpeople</t>
  </si>
  <si>
    <t>beautifulone</t>
  </si>
  <si>
    <t>beautifullady</t>
  </si>
  <si>
    <t>beautiful89</t>
  </si>
  <si>
    <t>beautiful88</t>
  </si>
  <si>
    <t>beautiful27</t>
  </si>
  <si>
    <t>beautiful101</t>
  </si>
  <si>
    <t>beautiful03</t>
  </si>
  <si>
    <t>beaut</t>
  </si>
  <si>
    <t>beauman</t>
  </si>
  <si>
    <t>beaubaby</t>
  </si>
  <si>
    <t>beau2005</t>
  </si>
  <si>
    <t>beau13</t>
  </si>
  <si>
    <t>beau04</t>
  </si>
  <si>
    <t>beatriz8</t>
  </si>
  <si>
    <t>beatriz5</t>
  </si>
  <si>
    <t>beatriz18</t>
  </si>
  <si>
    <t>beatman</t>
  </si>
  <si>
    <t>beatles64</t>
  </si>
  <si>
    <t>beatles22</t>
  </si>
  <si>
    <t>beating</t>
  </si>
  <si>
    <t>beatie</t>
  </si>
  <si>
    <t>beatdown1</t>
  </si>
  <si>
    <t>beat106</t>
  </si>
  <si>
    <t>beast69</t>
  </si>
  <si>
    <t>beast54</t>
  </si>
  <si>
    <t>beast26</t>
  </si>
  <si>
    <t>beast17</t>
  </si>
  <si>
    <t>beast101</t>
  </si>
  <si>
    <t>beast01</t>
  </si>
  <si>
    <t>bearwood</t>
  </si>
  <si>
    <t>bears95</t>
  </si>
  <si>
    <t>bears6</t>
  </si>
  <si>
    <t>bears3</t>
  </si>
  <si>
    <t>bears!</t>
  </si>
  <si>
    <t>bearkoh</t>
  </si>
  <si>
    <t>beardie</t>
  </si>
  <si>
    <t>bear97</t>
  </si>
  <si>
    <t>bear91</t>
  </si>
  <si>
    <t>bear83</t>
  </si>
  <si>
    <t>bear78</t>
  </si>
  <si>
    <t>bear54</t>
  </si>
  <si>
    <t>bear2004</t>
  </si>
  <si>
    <t>bear2002</t>
  </si>
  <si>
    <t>bear2</t>
  </si>
  <si>
    <t>bear100</t>
  </si>
  <si>
    <t>beany123</t>
  </si>
  <si>
    <t>beans7</t>
  </si>
  <si>
    <t>beans5</t>
  </si>
  <si>
    <t>beans24</t>
  </si>
  <si>
    <t>beans14</t>
  </si>
  <si>
    <t>beanka</t>
  </si>
  <si>
    <t>beanie7</t>
  </si>
  <si>
    <t>beanie22</t>
  </si>
  <si>
    <t>beanie07</t>
  </si>
  <si>
    <t>beaner7</t>
  </si>
  <si>
    <t>beaner17</t>
  </si>
  <si>
    <t>beaner16</t>
  </si>
  <si>
    <t>beaner01</t>
  </si>
  <si>
    <t>beaner!</t>
  </si>
  <si>
    <t>beanbean1</t>
  </si>
  <si>
    <t>beana</t>
  </si>
  <si>
    <t>bean86</t>
  </si>
  <si>
    <t>bean25</t>
  </si>
  <si>
    <t>bean23</t>
  </si>
  <si>
    <t>bean17</t>
  </si>
  <si>
    <t>bean08</t>
  </si>
  <si>
    <t>beamkawee</t>
  </si>
  <si>
    <t>beambeam</t>
  </si>
  <si>
    <t>beajoy</t>
  </si>
  <si>
    <t>beagle2</t>
  </si>
  <si>
    <t>beagle123</t>
  </si>
  <si>
    <t>beachy3</t>
  </si>
  <si>
    <t>beachie</t>
  </si>
  <si>
    <t>beaches7</t>
  </si>
  <si>
    <t>beachcomber</t>
  </si>
  <si>
    <t>beachbum14</t>
  </si>
  <si>
    <t>beachbaby1</t>
  </si>
  <si>
    <t>beachbabe!</t>
  </si>
  <si>
    <t>beach_babe</t>
  </si>
  <si>
    <t>beach9</t>
  </si>
  <si>
    <t>beach24</t>
  </si>
  <si>
    <t>beach04</t>
  </si>
  <si>
    <t>beach02</t>
  </si>
  <si>
    <t>bdiddy1</t>
  </si>
  <si>
    <t>bdawg1</t>
  </si>
  <si>
    <t>bcabca</t>
  </si>
  <si>
    <t>bbylove</t>
  </si>
  <si>
    <t>bbycakes</t>
  </si>
  <si>
    <t>bblover</t>
  </si>
  <si>
    <t>bbg123</t>
  </si>
  <si>
    <t>bbeebboo</t>
  </si>
  <si>
    <t>bbchou</t>
  </si>
  <si>
    <t>bbbeethany</t>
  </si>
  <si>
    <t>bbangel</t>
  </si>
  <si>
    <t>bballplaya</t>
  </si>
  <si>
    <t>bballl</t>
  </si>
  <si>
    <t>bballgurl</t>
  </si>
  <si>
    <t>bballer3</t>
  </si>
  <si>
    <t>bballa23</t>
  </si>
  <si>
    <t>bball99</t>
  </si>
  <si>
    <t>bball96</t>
  </si>
  <si>
    <t>bball247</t>
  </si>
  <si>
    <t>bball.</t>
  </si>
  <si>
    <t>bb2007</t>
  </si>
  <si>
    <t>bb1993</t>
  </si>
  <si>
    <t>bb1989</t>
  </si>
  <si>
    <t>bazzie</t>
  </si>
  <si>
    <t>bazoka</t>
  </si>
  <si>
    <t>bazilah</t>
  </si>
  <si>
    <t>bazar</t>
  </si>
  <si>
    <t>baz123</t>
  </si>
  <si>
    <t>bayridge</t>
  </si>
  <si>
    <t>bayou1</t>
  </si>
  <si>
    <t>baylor09</t>
  </si>
  <si>
    <t>baylie1</t>
  </si>
  <si>
    <t>baylee5</t>
  </si>
  <si>
    <t>baylee01</t>
  </si>
  <si>
    <t>bayhon</t>
  </si>
  <si>
    <t>baybeh</t>
  </si>
  <si>
    <t>baybeeg</t>
  </si>
  <si>
    <t>baybee3</t>
  </si>
  <si>
    <t>baybe1</t>
  </si>
  <si>
    <t>baybaybay</t>
  </si>
  <si>
    <t>bayb33</t>
  </si>
  <si>
    <t>bayanihan</t>
  </si>
  <si>
    <t>baxter17</t>
  </si>
  <si>
    <t>baxter10</t>
  </si>
  <si>
    <t>bawbaw</t>
  </si>
  <si>
    <t>bautiful</t>
  </si>
  <si>
    <t>bautai</t>
  </si>
  <si>
    <t>bauketek</t>
  </si>
  <si>
    <t>baucau</t>
  </si>
  <si>
    <t>batuzai</t>
  </si>
  <si>
    <t>batucan</t>
  </si>
  <si>
    <t>battys</t>
  </si>
  <si>
    <t>battlepets</t>
  </si>
  <si>
    <t>battlepet</t>
  </si>
  <si>
    <t>batterie</t>
  </si>
  <si>
    <t>battaglia</t>
  </si>
  <si>
    <t>batranu</t>
  </si>
  <si>
    <t>batozai</t>
  </si>
  <si>
    <t>batoy</t>
  </si>
  <si>
    <t>batmanrules</t>
  </si>
  <si>
    <t>batman81</t>
  </si>
  <si>
    <t>batista3</t>
  </si>
  <si>
    <t>batista!</t>
  </si>
  <si>
    <t>batik</t>
  </si>
  <si>
    <t>batida</t>
  </si>
  <si>
    <t>bathrfc</t>
  </si>
  <si>
    <t>bathingape</t>
  </si>
  <si>
    <t>bateria1</t>
  </si>
  <si>
    <t>batax</t>
  </si>
  <si>
    <t>batard</t>
  </si>
  <si>
    <t>bataks</t>
  </si>
  <si>
    <t>batako</t>
  </si>
  <si>
    <t>batabata</t>
  </si>
  <si>
    <t>bat-man</t>
  </si>
  <si>
    <t>basuki</t>
  </si>
  <si>
    <t>basterrica</t>
  </si>
  <si>
    <t>bastan</t>
  </si>
  <si>
    <t>bastah</t>
  </si>
  <si>
    <t>basswood</t>
  </si>
  <si>
    <t>basson</t>
  </si>
  <si>
    <t>bassin1</t>
  </si>
  <si>
    <t>bassgirl</t>
  </si>
  <si>
    <t>bassfish</t>
  </si>
  <si>
    <t>bassemand</t>
  </si>
  <si>
    <t>bassboat</t>
  </si>
  <si>
    <t>bassa</t>
  </si>
  <si>
    <t>bass17</t>
  </si>
  <si>
    <t>basoula</t>
  </si>
  <si>
    <t>basktball</t>
  </si>
  <si>
    <t>baskett</t>
  </si>
  <si>
    <t>basketman</t>
  </si>
  <si>
    <t>basketballfreak</t>
  </si>
  <si>
    <t>basketball96</t>
  </si>
  <si>
    <t>basketball50</t>
  </si>
  <si>
    <t>basketball19</t>
  </si>
  <si>
    <t>basketball02</t>
  </si>
  <si>
    <t>basketba1</t>
  </si>
  <si>
    <t>basket32</t>
  </si>
  <si>
    <t>basket16</t>
  </si>
  <si>
    <t>basket-ball</t>
  </si>
  <si>
    <t>basiced</t>
  </si>
  <si>
    <t>basha1</t>
  </si>
  <si>
    <t>bash123</t>
  </si>
  <si>
    <t>baseng</t>
  </si>
  <si>
    <t>baseballfreak</t>
  </si>
  <si>
    <t>baseball51</t>
  </si>
  <si>
    <t>baseball47</t>
  </si>
  <si>
    <t>baseball41</t>
  </si>
  <si>
    <t>barzola</t>
  </si>
  <si>
    <t>barzan</t>
  </si>
  <si>
    <t>baruna</t>
  </si>
  <si>
    <t>baruk</t>
  </si>
  <si>
    <t>barugo</t>
  </si>
  <si>
    <t>barudak</t>
  </si>
  <si>
    <t>bartskull</t>
  </si>
  <si>
    <t>barts</t>
  </si>
  <si>
    <t>bartosz</t>
  </si>
  <si>
    <t>bartolay</t>
  </si>
  <si>
    <t>bartlisa</t>
  </si>
  <si>
    <t>bartley1</t>
  </si>
  <si>
    <t>bartender2</t>
  </si>
  <si>
    <t>bartell</t>
  </si>
  <si>
    <t>bartas</t>
  </si>
  <si>
    <t>bart15</t>
  </si>
  <si>
    <t>barryx</t>
  </si>
  <si>
    <t>barryscott</t>
  </si>
  <si>
    <t>barryo</t>
  </si>
  <si>
    <t>barryjames</t>
  </si>
  <si>
    <t>barry69</t>
  </si>
  <si>
    <t>barry4</t>
  </si>
  <si>
    <t>barrowman</t>
  </si>
  <si>
    <t>barroco</t>
  </si>
  <si>
    <t>barrocas</t>
  </si>
  <si>
    <t>barrita</t>
  </si>
  <si>
    <t>barrigon</t>
  </si>
  <si>
    <t>barrete</t>
  </si>
  <si>
    <t>barrell</t>
  </si>
  <si>
    <t>barracudas</t>
  </si>
  <si>
    <t>barquero</t>
  </si>
  <si>
    <t>baroness</t>
  </si>
  <si>
    <t>barns</t>
  </si>
  <si>
    <t>barnie1</t>
  </si>
  <si>
    <t>barnfield</t>
  </si>
  <si>
    <t>barneyboo</t>
  </si>
  <si>
    <t>barney99</t>
  </si>
  <si>
    <t>barney20</t>
  </si>
  <si>
    <t>barney17</t>
  </si>
  <si>
    <t>barney100</t>
  </si>
  <si>
    <t>barney.</t>
  </si>
  <si>
    <t>barnette</t>
  </si>
  <si>
    <t>barnesy</t>
  </si>
  <si>
    <t>barnard1</t>
  </si>
  <si>
    <t>barky</t>
  </si>
  <si>
    <t>barkin</t>
  </si>
  <si>
    <t>barito</t>
  </si>
  <si>
    <t>barista1</t>
  </si>
  <si>
    <t>bargas</t>
  </si>
  <si>
    <t>bareng</t>
  </si>
  <si>
    <t>barely</t>
  </si>
  <si>
    <t>bardon</t>
  </si>
  <si>
    <t>bardok</t>
  </si>
  <si>
    <t>barcenal</t>
  </si>
  <si>
    <t>barcelona6</t>
  </si>
  <si>
    <t>barcelona22</t>
  </si>
  <si>
    <t>barcelona12</t>
  </si>
  <si>
    <t>barcafc</t>
  </si>
  <si>
    <t>barbir</t>
  </si>
  <si>
    <t>barbieprincess</t>
  </si>
  <si>
    <t>barbieken</t>
  </si>
  <si>
    <t>barbieisaslut</t>
  </si>
  <si>
    <t>barbiedolls</t>
  </si>
  <si>
    <t>barbie72</t>
  </si>
  <si>
    <t>barbie44</t>
  </si>
  <si>
    <t>barbie32</t>
  </si>
  <si>
    <t>barbie1999</t>
  </si>
  <si>
    <t>barbie1997</t>
  </si>
  <si>
    <t>barbie1996</t>
  </si>
  <si>
    <t>barbie&amp;ken</t>
  </si>
  <si>
    <t>barberton</t>
  </si>
  <si>
    <t>barbe</t>
  </si>
  <si>
    <t>barbara24</t>
  </si>
  <si>
    <t>barbara10</t>
  </si>
  <si>
    <t>barbar1</t>
  </si>
  <si>
    <t>barbad0s</t>
  </si>
  <si>
    <t>barbacena</t>
  </si>
  <si>
    <t>barackobama</t>
  </si>
  <si>
    <t>barabus</t>
  </si>
  <si>
    <t>bar10der</t>
  </si>
  <si>
    <t>bapak</t>
  </si>
  <si>
    <t>bantalbusuk</t>
  </si>
  <si>
    <t>banny1</t>
  </si>
  <si>
    <t>banned1</t>
  </si>
  <si>
    <t>bankss19</t>
  </si>
  <si>
    <t>bankone1</t>
  </si>
  <si>
    <t>bankers</t>
  </si>
  <si>
    <t>banjul</t>
  </si>
  <si>
    <t>banjamin</t>
  </si>
  <si>
    <t>banita</t>
  </si>
  <si>
    <t>bania</t>
  </si>
  <si>
    <t>banham</t>
  </si>
  <si>
    <t>bangzz</t>
  </si>
  <si>
    <t>bangot</t>
  </si>
  <si>
    <t>bangladeshi</t>
  </si>
  <si>
    <t>bangkong</t>
  </si>
  <si>
    <t>bangge</t>
  </si>
  <si>
    <t>bangbang12</t>
  </si>
  <si>
    <t>bang2x</t>
  </si>
  <si>
    <t>bang13</t>
  </si>
  <si>
    <t>bandolera1</t>
  </si>
  <si>
    <t>bandofbrothers</t>
  </si>
  <si>
    <t>banditu</t>
  </si>
  <si>
    <t>bandito1</t>
  </si>
  <si>
    <t>bandit87</t>
  </si>
  <si>
    <t>bandit27</t>
  </si>
  <si>
    <t>bandit2008</t>
  </si>
  <si>
    <t>bandit15</t>
  </si>
  <si>
    <t>bandit0</t>
  </si>
  <si>
    <t>bandika</t>
  </si>
  <si>
    <t>bandgeek08</t>
  </si>
  <si>
    <t>bandfreak</t>
  </si>
  <si>
    <t>bandejas</t>
  </si>
  <si>
    <t>bandarra</t>
  </si>
  <si>
    <t>bandanna</t>
  </si>
  <si>
    <t>bandalimon</t>
  </si>
  <si>
    <t>bandalarga</t>
  </si>
  <si>
    <t>bandaids</t>
  </si>
  <si>
    <t>band14</t>
  </si>
  <si>
    <t>band11</t>
  </si>
  <si>
    <t>band09</t>
  </si>
  <si>
    <t>band01</t>
  </si>
  <si>
    <t>banbina</t>
  </si>
  <si>
    <t>bananie</t>
  </si>
  <si>
    <t>bananas27</t>
  </si>
  <si>
    <t>bananas25</t>
  </si>
  <si>
    <t>bananas22</t>
  </si>
  <si>
    <t>bananas15</t>
  </si>
  <si>
    <t>bananas10</t>
  </si>
  <si>
    <t>bananas06</t>
  </si>
  <si>
    <t>bananaman1</t>
  </si>
  <si>
    <t>banana93</t>
  </si>
  <si>
    <t>banana29</t>
  </si>
  <si>
    <t>banana19</t>
  </si>
  <si>
    <t>banana03</t>
  </si>
  <si>
    <t>banana02</t>
  </si>
  <si>
    <t>banaan1</t>
  </si>
  <si>
    <t>bamzooki</t>
  </si>
  <si>
    <t>bamser</t>
  </si>
  <si>
    <t>bamsen</t>
  </si>
  <si>
    <t>bamma1</t>
  </si>
  <si>
    <t>bamhim1</t>
  </si>
  <si>
    <t>bamhim</t>
  </si>
  <si>
    <t>bamfan1</t>
  </si>
  <si>
    <t>bamfan</t>
  </si>
  <si>
    <t>bamcky</t>
  </si>
  <si>
    <t>bambuk</t>
  </si>
  <si>
    <t>bamboy</t>
  </si>
  <si>
    <t>bamboo12</t>
  </si>
  <si>
    <t>bambito</t>
  </si>
  <si>
    <t>bambita</t>
  </si>
  <si>
    <t>bambinos</t>
  </si>
  <si>
    <t>bambino2</t>
  </si>
  <si>
    <t>bambino12</t>
  </si>
  <si>
    <t>bambi91</t>
  </si>
  <si>
    <t>bambi44</t>
  </si>
  <si>
    <t>bambi24</t>
  </si>
  <si>
    <t>bambi101</t>
  </si>
  <si>
    <t>bambi10</t>
  </si>
  <si>
    <t>bambi07</t>
  </si>
  <si>
    <t>bambam33</t>
  </si>
  <si>
    <t>bambam26</t>
  </si>
  <si>
    <t>bambam25</t>
  </si>
  <si>
    <t>bambam16</t>
  </si>
  <si>
    <t>bambam05</t>
  </si>
  <si>
    <t>bama20</t>
  </si>
  <si>
    <t>bama14</t>
  </si>
  <si>
    <t>bama08</t>
  </si>
  <si>
    <t>bama06</t>
  </si>
  <si>
    <t>bam2004</t>
  </si>
  <si>
    <t>bam111</t>
  </si>
  <si>
    <t>balzary</t>
  </si>
  <si>
    <t>baluyut</t>
  </si>
  <si>
    <t>balung</t>
  </si>
  <si>
    <t>balthazar</t>
  </si>
  <si>
    <t>balta</t>
  </si>
  <si>
    <t>balsamo</t>
  </si>
  <si>
    <t>balqish</t>
  </si>
  <si>
    <t>balooo</t>
  </si>
  <si>
    <t>balooga</t>
  </si>
  <si>
    <t>balonmano</t>
  </si>
  <si>
    <t>baloe</t>
  </si>
  <si>
    <t>balmer</t>
  </si>
  <si>
    <t>ballybunion</t>
  </si>
  <si>
    <t>ballybeen</t>
  </si>
  <si>
    <t>bally1</t>
  </si>
  <si>
    <t>ballsy</t>
  </si>
  <si>
    <t>ballroom1</t>
  </si>
  <si>
    <t>ballpython</t>
  </si>
  <si>
    <t>balloch</t>
  </si>
  <si>
    <t>ballivor</t>
  </si>
  <si>
    <t>ballinrobe</t>
  </si>
  <si>
    <t>ballin45</t>
  </si>
  <si>
    <t>ballin1234</t>
  </si>
  <si>
    <t>ballet95</t>
  </si>
  <si>
    <t>ballet24</t>
  </si>
  <si>
    <t>ballet17</t>
  </si>
  <si>
    <t>ballet05</t>
  </si>
  <si>
    <t>ballet*</t>
  </si>
  <si>
    <t>baller84</t>
  </si>
  <si>
    <t>baller27</t>
  </si>
  <si>
    <t>baller02</t>
  </si>
  <si>
    <t>ballantines</t>
  </si>
  <si>
    <t>ballada</t>
  </si>
  <si>
    <t>balla43</t>
  </si>
  <si>
    <t>balla42</t>
  </si>
  <si>
    <t>balla17</t>
  </si>
  <si>
    <t>balla09</t>
  </si>
  <si>
    <t>ball25</t>
  </si>
  <si>
    <t>ball00</t>
  </si>
  <si>
    <t>balkie</t>
  </si>
  <si>
    <t>baliey</t>
  </si>
  <si>
    <t>balham</t>
  </si>
  <si>
    <t>balgos</t>
  </si>
  <si>
    <t>balentina</t>
  </si>
  <si>
    <t>baleares</t>
  </si>
  <si>
    <t>balagot</t>
  </si>
  <si>
    <t>balagan</t>
  </si>
  <si>
    <t>balaga</t>
  </si>
  <si>
    <t>bal123</t>
  </si>
  <si>
    <t>baksteen</t>
  </si>
  <si>
    <t>bakken</t>
  </si>
  <si>
    <t>bakipuma</t>
  </si>
  <si>
    <t>bakergirl</t>
  </si>
  <si>
    <t>baker7</t>
  </si>
  <si>
    <t>baker4life</t>
  </si>
  <si>
    <t>baker15</t>
  </si>
  <si>
    <t>baker11</t>
  </si>
  <si>
    <t>baker08</t>
  </si>
  <si>
    <t>baked1</t>
  </si>
  <si>
    <t>bakakon</t>
  </si>
  <si>
    <t>bajao</t>
  </si>
  <si>
    <t>bajacalifornia</t>
  </si>
  <si>
    <t>baizurah</t>
  </si>
  <si>
    <t>baires</t>
  </si>
  <si>
    <t>baileyann</t>
  </si>
  <si>
    <t>bailey85</t>
  </si>
  <si>
    <t>bailey84</t>
  </si>
  <si>
    <t>bailey80</t>
  </si>
  <si>
    <t>bailey76</t>
  </si>
  <si>
    <t>bailey66</t>
  </si>
  <si>
    <t>bailey2000</t>
  </si>
  <si>
    <t>bailey143</t>
  </si>
  <si>
    <t>bailey0</t>
  </si>
  <si>
    <t>bailbond</t>
  </si>
  <si>
    <t>baikal</t>
  </si>
  <si>
    <t>baietel</t>
  </si>
  <si>
    <t>baiatumeu</t>
  </si>
  <si>
    <t>baiatul</t>
  </si>
  <si>
    <t>bahotae</t>
  </si>
  <si>
    <t>bahian</t>
  </si>
  <si>
    <t>bahhumbug</t>
  </si>
  <si>
    <t>bagyo</t>
  </si>
  <si>
    <t>bagwell1</t>
  </si>
  <si>
    <t>bagumbayan</t>
  </si>
  <si>
    <t>bagtik</t>
  </si>
  <si>
    <t>bagpulainmata</t>
  </si>
  <si>
    <t>bagona</t>
  </si>
  <si>
    <t>bagman</t>
  </si>
  <si>
    <t>baglady</t>
  </si>
  <si>
    <t>baggies1</t>
  </si>
  <si>
    <t>bageur</t>
  </si>
  <si>
    <t>bagero</t>
  </si>
  <si>
    <t>bagatelle</t>
  </si>
  <si>
    <t>bagaboanta</t>
  </si>
  <si>
    <t>baffour</t>
  </si>
  <si>
    <t>badwolf1</t>
  </si>
  <si>
    <t>badstar</t>
  </si>
  <si>
    <t>badrock</t>
  </si>
  <si>
    <t>badoxa</t>
  </si>
  <si>
    <t>badmonkey1</t>
  </si>
  <si>
    <t>badmedicine</t>
  </si>
  <si>
    <t>badmama</t>
  </si>
  <si>
    <t>badgurl14</t>
  </si>
  <si>
    <t>badgirl89</t>
  </si>
  <si>
    <t>badgirl08</t>
  </si>
  <si>
    <t>badgirl07</t>
  </si>
  <si>
    <t>badger22</t>
  </si>
  <si>
    <t>badger14</t>
  </si>
  <si>
    <t>badger12</t>
  </si>
  <si>
    <t>badg1rl</t>
  </si>
  <si>
    <t>badfinger</t>
  </si>
  <si>
    <t>badescu</t>
  </si>
  <si>
    <t>badenpowell</t>
  </si>
  <si>
    <t>badcheetah</t>
  </si>
  <si>
    <t>badboyz12</t>
  </si>
  <si>
    <t>badboyy</t>
  </si>
  <si>
    <t>badboy77</t>
  </si>
  <si>
    <t>badboy619</t>
  </si>
  <si>
    <t>badboy2007</t>
  </si>
  <si>
    <t>badboy12345</t>
  </si>
  <si>
    <t>badboy100</t>
  </si>
  <si>
    <t>badboy02</t>
  </si>
  <si>
    <t>badbitch7</t>
  </si>
  <si>
    <t>badbitch17</t>
  </si>
  <si>
    <t>badbitch15</t>
  </si>
  <si>
    <t>badbitch#1</t>
  </si>
  <si>
    <t>badbadboy</t>
  </si>
  <si>
    <t>badbadbad</t>
  </si>
  <si>
    <t>badbad1</t>
  </si>
  <si>
    <t>badazz3</t>
  </si>
  <si>
    <t>badazz15</t>
  </si>
  <si>
    <t>badazz13</t>
  </si>
  <si>
    <t>badazz09</t>
  </si>
  <si>
    <t>badasss</t>
  </si>
  <si>
    <t>badass8</t>
  </si>
  <si>
    <t>badass10</t>
  </si>
  <si>
    <t>badar</t>
  </si>
  <si>
    <t>bad3p</t>
  </si>
  <si>
    <t>bad1960</t>
  </si>
  <si>
    <t>bad-girl</t>
  </si>
  <si>
    <t>bacus</t>
  </si>
  <si>
    <t>bacoor</t>
  </si>
  <si>
    <t>bacon8</t>
  </si>
  <si>
    <t>bacon101</t>
  </si>
  <si>
    <t>baclay</t>
  </si>
  <si>
    <t>baclaran</t>
  </si>
  <si>
    <t>baclao</t>
  </si>
  <si>
    <t>backwash</t>
  </si>
  <si>
    <t>backup1</t>
  </si>
  <si>
    <t>backstreetboyz</t>
  </si>
  <si>
    <t>backspace7</t>
  </si>
  <si>
    <t>backoff2</t>
  </si>
  <si>
    <t>backitup</t>
  </si>
  <si>
    <t>backhouse</t>
  </si>
  <si>
    <t>backhoe1</t>
  </si>
  <si>
    <t>backers</t>
  </si>
  <si>
    <t>backe41</t>
  </si>
  <si>
    <t>bachillerato</t>
  </si>
  <si>
    <t>bachelorette</t>
  </si>
  <si>
    <t>bachatero</t>
  </si>
  <si>
    <t>bachatera</t>
  </si>
  <si>
    <t>bacci1</t>
  </si>
  <si>
    <t>bacaro</t>
  </si>
  <si>
    <t>bacardi4</t>
  </si>
  <si>
    <t>bacanto</t>
  </si>
  <si>
    <t>bacamante</t>
  </si>
  <si>
    <t>bac123</t>
  </si>
  <si>
    <t>babyzion</t>
  </si>
  <si>
    <t>babywipes</t>
  </si>
  <si>
    <t>babyviolet</t>
  </si>
  <si>
    <t>babyval</t>
  </si>
  <si>
    <t>babyty1</t>
  </si>
  <si>
    <t>babytrey</t>
  </si>
  <si>
    <t>babytommy</t>
  </si>
  <si>
    <t>babyto</t>
  </si>
  <si>
    <t>babytime1</t>
  </si>
  <si>
    <t>babytim</t>
  </si>
  <si>
    <t>babytia</t>
  </si>
  <si>
    <t>babythug12</t>
  </si>
  <si>
    <t>babytee1</t>
  </si>
  <si>
    <t>babytasha</t>
  </si>
  <si>
    <t>babytart</t>
  </si>
  <si>
    <t>babyt2</t>
  </si>
  <si>
    <t>babyt12</t>
  </si>
  <si>
    <t>babysoph</t>
  </si>
  <si>
    <t>babyryan1</t>
  </si>
  <si>
    <t>babyrocks</t>
  </si>
  <si>
    <t>babyrick</t>
  </si>
  <si>
    <t>babyray1</t>
  </si>
  <si>
    <t>babyraven</t>
  </si>
  <si>
    <t>babyqou</t>
  </si>
  <si>
    <t>babypuss</t>
  </si>
  <si>
    <t>babypuppy</t>
  </si>
  <si>
    <t>babypoop</t>
  </si>
  <si>
    <t>babypink23</t>
  </si>
  <si>
    <t>babypics</t>
  </si>
  <si>
    <t>babypeach</t>
  </si>
  <si>
    <t>babypau</t>
  </si>
  <si>
    <t>babyontheway</t>
  </si>
  <si>
    <t>babyoink</t>
  </si>
  <si>
    <t>babynurse</t>
  </si>
  <si>
    <t>babyness</t>
  </si>
  <si>
    <t>babynemo</t>
  </si>
  <si>
    <t>babymorgan</t>
  </si>
  <si>
    <t>babymiles</t>
  </si>
  <si>
    <t>babymhine</t>
  </si>
  <si>
    <t>babymelo</t>
  </si>
  <si>
    <t>babymeg</t>
  </si>
  <si>
    <t>babymax1</t>
  </si>
  <si>
    <t>babymaria</t>
  </si>
  <si>
    <t>babymanja</t>
  </si>
  <si>
    <t>babymama07</t>
  </si>
  <si>
    <t>babymama06</t>
  </si>
  <si>
    <t>babymagic1</t>
  </si>
  <si>
    <t>babyluv3</t>
  </si>
  <si>
    <t>babylove9</t>
  </si>
  <si>
    <t>babylove6</t>
  </si>
  <si>
    <t>babylov3</t>
  </si>
  <si>
    <t>babylol</t>
  </si>
  <si>
    <t>babylj</t>
  </si>
  <si>
    <t>babyleng</t>
  </si>
  <si>
    <t>babylance</t>
  </si>
  <si>
    <t>babykulet</t>
  </si>
  <si>
    <t>babykoy</t>
  </si>
  <si>
    <t>babykoi</t>
  </si>
  <si>
    <t>babyko23</t>
  </si>
  <si>
    <t>babyko22</t>
  </si>
  <si>
    <t>babyko16</t>
  </si>
  <si>
    <t>babyko01</t>
  </si>
  <si>
    <t>babykiko</t>
  </si>
  <si>
    <t>babykid</t>
  </si>
  <si>
    <t>babykew</t>
  </si>
  <si>
    <t>babykev</t>
  </si>
  <si>
    <t>babyke</t>
  </si>
  <si>
    <t>babykaye</t>
  </si>
  <si>
    <t>babykane</t>
  </si>
  <si>
    <t>babyk21</t>
  </si>
  <si>
    <t>babyjulian</t>
  </si>
  <si>
    <t>babyjulia</t>
  </si>
  <si>
    <t>babyjuju</t>
  </si>
  <si>
    <t>babyjohnny</t>
  </si>
  <si>
    <t>babyjill</t>
  </si>
  <si>
    <t>babyjhon</t>
  </si>
  <si>
    <t>babyjho</t>
  </si>
  <si>
    <t>babyjesus1</t>
  </si>
  <si>
    <t>babyjesse1</t>
  </si>
  <si>
    <t>babyjeremy</t>
  </si>
  <si>
    <t>babyjade1</t>
  </si>
  <si>
    <t>babyj5</t>
  </si>
  <si>
    <t>babyj06</t>
  </si>
  <si>
    <t>babyinlove</t>
  </si>
  <si>
    <t>babyiluvu</t>
  </si>
  <si>
    <t>babyilove</t>
  </si>
  <si>
    <t>babyharry</t>
  </si>
  <si>
    <t>babygwen</t>
  </si>
  <si>
    <t>babygurl96</t>
  </si>
  <si>
    <t>babygurl83</t>
  </si>
  <si>
    <t>babygurl82</t>
  </si>
  <si>
    <t>babygurl420</t>
  </si>
  <si>
    <t>babygurl2006</t>
  </si>
  <si>
    <t>babygrul</t>
  </si>
  <si>
    <t>babygrl15</t>
  </si>
  <si>
    <t>babygrl05</t>
  </si>
  <si>
    <t>babygrand</t>
  </si>
  <si>
    <t>babygoon</t>
  </si>
  <si>
    <t>babygirls3</t>
  </si>
  <si>
    <t>babygirl73</t>
  </si>
  <si>
    <t>babygirl71</t>
  </si>
  <si>
    <t>babygirl62</t>
  </si>
  <si>
    <t>babygirl58</t>
  </si>
  <si>
    <t>babygirl50</t>
  </si>
  <si>
    <t>babygirl49</t>
  </si>
  <si>
    <t>babygirl39</t>
  </si>
  <si>
    <t>babygirl321</t>
  </si>
  <si>
    <t>babygirl212</t>
  </si>
  <si>
    <t>babygirl1989</t>
  </si>
  <si>
    <t>babygirl12345</t>
  </si>
  <si>
    <t>babygirl111</t>
  </si>
  <si>
    <t>babygirl007</t>
  </si>
  <si>
    <t>babygil1</t>
  </si>
  <si>
    <t>babygiel</t>
  </si>
  <si>
    <t>babygee1</t>
  </si>
  <si>
    <t>babygangster</t>
  </si>
  <si>
    <t>babygang</t>
  </si>
  <si>
    <t>babygalz</t>
  </si>
  <si>
    <t>babygaby</t>
  </si>
  <si>
    <t>babyg07</t>
  </si>
  <si>
    <t>babyg01</t>
  </si>
  <si>
    <t>babyfrog</t>
  </si>
  <si>
    <t>babyfoot</t>
  </si>
  <si>
    <t>babyfeet</t>
  </si>
  <si>
    <t>babyface16</t>
  </si>
  <si>
    <t>babyface09</t>
  </si>
  <si>
    <t>babyfab</t>
  </si>
  <si>
    <t>babyelephant</t>
  </si>
  <si>
    <t>babyel</t>
  </si>
  <si>
    <t>babydude</t>
  </si>
  <si>
    <t>babydot</t>
  </si>
  <si>
    <t>babydoo</t>
  </si>
  <si>
    <t>babydon</t>
  </si>
  <si>
    <t>babydoll32</t>
  </si>
  <si>
    <t>babydoll02</t>
  </si>
  <si>
    <t>babydes</t>
  </si>
  <si>
    <t>babydeer</t>
  </si>
  <si>
    <t>babyday</t>
  </si>
  <si>
    <t>babydavid1</t>
  </si>
  <si>
    <t>babydady</t>
  </si>
  <si>
    <t>babydaddy3</t>
  </si>
  <si>
    <t>babyd5</t>
  </si>
  <si>
    <t>babyd23</t>
  </si>
  <si>
    <t>babyd08</t>
  </si>
  <si>
    <t>babyd07</t>
  </si>
  <si>
    <t>babyd06</t>
  </si>
  <si>
    <t>babycry</t>
  </si>
  <si>
    <t>babycoh27</t>
  </si>
  <si>
    <t>babycleo</t>
  </si>
  <si>
    <t>babycj1</t>
  </si>
  <si>
    <t>babychin</t>
  </si>
  <si>
    <t>babycharlie</t>
  </si>
  <si>
    <t>babychai</t>
  </si>
  <si>
    <t>babyces</t>
  </si>
  <si>
    <t>babycats</t>
  </si>
  <si>
    <t>babycath</t>
  </si>
  <si>
    <t>babycash</t>
  </si>
  <si>
    <t>babycakes18</t>
  </si>
  <si>
    <t>babycakes101</t>
  </si>
  <si>
    <t>babycake2</t>
  </si>
  <si>
    <t>babybuster</t>
  </si>
  <si>
    <t>babybunch</t>
  </si>
  <si>
    <t>babybuff</t>
  </si>
  <si>
    <t>babybrad</t>
  </si>
  <si>
    <t>babyboy96</t>
  </si>
  <si>
    <t>babyboy55</t>
  </si>
  <si>
    <t>babyboy420</t>
  </si>
  <si>
    <t>babyboy34</t>
  </si>
  <si>
    <t>babybooo</t>
  </si>
  <si>
    <t>babyboo6</t>
  </si>
  <si>
    <t>babyboo32</t>
  </si>
  <si>
    <t>babyboo10</t>
  </si>
  <si>
    <t>babybones</t>
  </si>
  <si>
    <t>babyboi7</t>
  </si>
  <si>
    <t>babyboi13</t>
  </si>
  <si>
    <t>babybobs</t>
  </si>
  <si>
    <t>babyblue99</t>
  </si>
  <si>
    <t>babyblue33</t>
  </si>
  <si>
    <t>babyblue.</t>
  </si>
  <si>
    <t>babyblood</t>
  </si>
  <si>
    <t>babybloo</t>
  </si>
  <si>
    <t>babyblade</t>
  </si>
  <si>
    <t>babybecky</t>
  </si>
  <si>
    <t>babybackribs</t>
  </si>
  <si>
    <t>babybaby3</t>
  </si>
  <si>
    <t>babyb14</t>
  </si>
  <si>
    <t>babyass</t>
  </si>
  <si>
    <t>babyash1</t>
  </si>
  <si>
    <t>babyangels</t>
  </si>
  <si>
    <t>babyallen</t>
  </si>
  <si>
    <t>babyale</t>
  </si>
  <si>
    <t>baby_q</t>
  </si>
  <si>
    <t>baby863</t>
  </si>
  <si>
    <t>baby75</t>
  </si>
  <si>
    <t>baby606</t>
  </si>
  <si>
    <t>baby518</t>
  </si>
  <si>
    <t>baby510</t>
  </si>
  <si>
    <t>baby4you</t>
  </si>
  <si>
    <t>baby48</t>
  </si>
  <si>
    <t>baby39</t>
  </si>
  <si>
    <t>baby319</t>
  </si>
  <si>
    <t>baby312</t>
  </si>
  <si>
    <t>baby1love</t>
  </si>
  <si>
    <t>baby1999</t>
  </si>
  <si>
    <t>baby144</t>
  </si>
  <si>
    <t>baby1432</t>
  </si>
  <si>
    <t>baby1221</t>
  </si>
  <si>
    <t>baby1205</t>
  </si>
  <si>
    <t>baby1202</t>
  </si>
  <si>
    <t>baby1127</t>
  </si>
  <si>
    <t>baby1126</t>
  </si>
  <si>
    <t>baby1023</t>
  </si>
  <si>
    <t>baby1013</t>
  </si>
  <si>
    <t>baby002</t>
  </si>
  <si>
    <t>baby.girl</t>
  </si>
  <si>
    <t>baby..</t>
  </si>
  <si>
    <t>baby*gurl</t>
  </si>
  <si>
    <t>babubabu</t>
  </si>
  <si>
    <t>babsi</t>
  </si>
  <si>
    <t>babsbunny</t>
  </si>
  <si>
    <t>babosos</t>
  </si>
  <si>
    <t>babosada</t>
  </si>
  <si>
    <t>babiluv</t>
  </si>
  <si>
    <t>babilicious</t>
  </si>
  <si>
    <t>babiko</t>
  </si>
  <si>
    <t>babiigiirl</t>
  </si>
  <si>
    <t>babiigal</t>
  </si>
  <si>
    <t>babii07</t>
  </si>
  <si>
    <t>babigurl9</t>
  </si>
  <si>
    <t>babigurl01</t>
  </si>
  <si>
    <t>babies9</t>
  </si>
  <si>
    <t>babies4me</t>
  </si>
  <si>
    <t>babiee1</t>
  </si>
  <si>
    <t>babie6</t>
  </si>
  <si>
    <t>babie17</t>
  </si>
  <si>
    <t>babie123</t>
  </si>
  <si>
    <t>babie01</t>
  </si>
  <si>
    <t>babi29</t>
  </si>
  <si>
    <t>babi21</t>
  </si>
  <si>
    <t>babi17</t>
  </si>
  <si>
    <t>babi16</t>
  </si>
  <si>
    <t>babi101</t>
  </si>
  <si>
    <t>babgurl</t>
  </si>
  <si>
    <t>babgirl1</t>
  </si>
  <si>
    <t>babez123</t>
  </si>
  <si>
    <t>babewithbrains</t>
  </si>
  <si>
    <t>babes27</t>
  </si>
  <si>
    <t>babes04</t>
  </si>
  <si>
    <t>baberuth3</t>
  </si>
  <si>
    <t>babeq</t>
  </si>
  <si>
    <t>babeone</t>
  </si>
  <si>
    <t>baben</t>
  </si>
  <si>
    <t>babelfish</t>
  </si>
  <si>
    <t>babegurl2</t>
  </si>
  <si>
    <t>babegal</t>
  </si>
  <si>
    <t>babeey</t>
  </si>
  <si>
    <t>babeeboo</t>
  </si>
  <si>
    <t>babe96</t>
  </si>
  <si>
    <t>babe91</t>
  </si>
  <si>
    <t>babe90</t>
  </si>
  <si>
    <t>babe81</t>
  </si>
  <si>
    <t>babe72</t>
  </si>
  <si>
    <t>babe64</t>
  </si>
  <si>
    <t>babe102</t>
  </si>
  <si>
    <t>babbyboo</t>
  </si>
  <si>
    <t>babboy</t>
  </si>
  <si>
    <t>babbab</t>
  </si>
  <si>
    <t>babaroga</t>
  </si>
  <si>
    <t>babao</t>
  </si>
  <si>
    <t>babalola</t>
  </si>
  <si>
    <t>babalicious</t>
  </si>
  <si>
    <t>babale</t>
  </si>
  <si>
    <t>babado</t>
  </si>
  <si>
    <t>babaca</t>
  </si>
  <si>
    <t>bababear</t>
  </si>
  <si>
    <t>baba23</t>
  </si>
  <si>
    <t>baba13</t>
  </si>
  <si>
    <t>baba1234</t>
  </si>
  <si>
    <t>baba07</t>
  </si>
  <si>
    <t>baba05</t>
  </si>
  <si>
    <t>baba01</t>
  </si>
  <si>
    <t>baatar</t>
  </si>
  <si>
    <t>baantjer</t>
  </si>
  <si>
    <t>b_ball</t>
  </si>
  <si>
    <t>b4ever</t>
  </si>
  <si>
    <t>b4byg1rl</t>
  </si>
  <si>
    <t>b3nb3n</t>
  </si>
  <si>
    <t>b2klovesme</t>
  </si>
  <si>
    <t>b2klove</t>
  </si>
  <si>
    <t>b2kfan</t>
  </si>
  <si>
    <t>b1tch1</t>
  </si>
  <si>
    <t>b1onde</t>
  </si>
  <si>
    <t>b1atch</t>
  </si>
  <si>
    <t>b123123</t>
  </si>
  <si>
    <t>b11111</t>
  </si>
  <si>
    <t>b0nb0n</t>
  </si>
  <si>
    <t>b00kie</t>
  </si>
  <si>
    <t>b00bie</t>
  </si>
  <si>
    <t>b000000</t>
  </si>
  <si>
    <t>b-rock</t>
  </si>
  <si>
    <t>b-ballchick</t>
  </si>
  <si>
    <t>b-ball32</t>
  </si>
  <si>
    <t>b-ball21</t>
  </si>
  <si>
    <t>b-ball2</t>
  </si>
  <si>
    <t>b-ball14</t>
  </si>
  <si>
    <t>b-ball10</t>
  </si>
  <si>
    <t>azzaazza</t>
  </si>
  <si>
    <t>azwethinkweiz</t>
  </si>
  <si>
    <t>azwani</t>
  </si>
  <si>
    <t>azusena</t>
  </si>
  <si>
    <t>azures</t>
  </si>
  <si>
    <t>azure1</t>
  </si>
  <si>
    <t>azumakazuma</t>
  </si>
  <si>
    <t>azuma</t>
  </si>
  <si>
    <t>azulverde</t>
  </si>
  <si>
    <t>azulino</t>
  </si>
  <si>
    <t>azule</t>
  </si>
  <si>
    <t>azulada</t>
  </si>
  <si>
    <t>azul89</t>
  </si>
  <si>
    <t>azul4ever</t>
  </si>
  <si>
    <t>azul27</t>
  </si>
  <si>
    <t>azul25</t>
  </si>
  <si>
    <t>azul11</t>
  </si>
  <si>
    <t>azul05</t>
  </si>
  <si>
    <t>azucenita</t>
  </si>
  <si>
    <t>aztlan13</t>
  </si>
  <si>
    <t>aztiram</t>
  </si>
  <si>
    <t>aztig2</t>
  </si>
  <si>
    <t>aztig05</t>
  </si>
  <si>
    <t>aztec13</t>
  </si>
  <si>
    <t>azsxdcfvg</t>
  </si>
  <si>
    <t>azril</t>
  </si>
  <si>
    <t>azreena</t>
  </si>
  <si>
    <t>azqswx</t>
  </si>
  <si>
    <t>aznpride23</t>
  </si>
  <si>
    <t>azncutie</t>
  </si>
  <si>
    <t>aznbaby</t>
  </si>
  <si>
    <t>azmina</t>
  </si>
  <si>
    <t>azlinda</t>
  </si>
  <si>
    <t>azlin</t>
  </si>
  <si>
    <t>azliana</t>
  </si>
  <si>
    <t>azinec</t>
  </si>
  <si>
    <t>aziela</t>
  </si>
  <si>
    <t>azie89</t>
  </si>
  <si>
    <t>azero</t>
  </si>
  <si>
    <t>azeem</t>
  </si>
  <si>
    <t>azambuja</t>
  </si>
  <si>
    <t>azahra</t>
  </si>
  <si>
    <t>az4life</t>
  </si>
  <si>
    <t>ayusha</t>
  </si>
  <si>
    <t>aysha123</t>
  </si>
  <si>
    <t>aysenur</t>
  </si>
  <si>
    <t>ayres</t>
  </si>
  <si>
    <t>ayoung</t>
  </si>
  <si>
    <t>ayoria</t>
  </si>
  <si>
    <t>aymeric</t>
  </si>
  <si>
    <t>aylmer</t>
  </si>
  <si>
    <t>aylina</t>
  </si>
  <si>
    <t>ayla123</t>
  </si>
  <si>
    <t>ayie4321</t>
  </si>
  <si>
    <t>ayianapa07</t>
  </si>
  <si>
    <t>ayeras</t>
  </si>
  <si>
    <t>ayden2007</t>
  </si>
  <si>
    <t>ayden2006</t>
  </si>
  <si>
    <t>ayden2</t>
  </si>
  <si>
    <t>ayden123</t>
  </si>
  <si>
    <t>ayayatenka</t>
  </si>
  <si>
    <t>ayatayatcinta</t>
  </si>
  <si>
    <t>ayasha</t>
  </si>
  <si>
    <t>ayamjago</t>
  </si>
  <si>
    <t>ayamas</t>
  </si>
  <si>
    <t>ayacute</t>
  </si>
  <si>
    <t>aya143</t>
  </si>
  <si>
    <t>axl123</t>
  </si>
  <si>
    <t>axel21</t>
  </si>
  <si>
    <t>axel08</t>
  </si>
  <si>
    <t>axel</t>
  </si>
  <si>
    <t>axawaqoe</t>
  </si>
  <si>
    <t>ax100pre</t>
  </si>
  <si>
    <t>awesome69</t>
  </si>
  <si>
    <t>awesome*</t>
  </si>
  <si>
    <t>awesom3</t>
  </si>
  <si>
    <t>awengs</t>
  </si>
  <si>
    <t>aweawe</t>
  </si>
  <si>
    <t>awayne</t>
  </si>
  <si>
    <t>awakening</t>
  </si>
  <si>
    <t>aw2010</t>
  </si>
  <si>
    <t>avril95</t>
  </si>
  <si>
    <t>avril88</t>
  </si>
  <si>
    <t>avril03</t>
  </si>
  <si>
    <t>avril!</t>
  </si>
  <si>
    <t>avram</t>
  </si>
  <si>
    <t>avon2006</t>
  </si>
  <si>
    <t>avionics</t>
  </si>
  <si>
    <t>avina</t>
  </si>
  <si>
    <t>aviel</t>
  </si>
  <si>
    <t>aviavi</t>
  </si>
  <si>
    <t>aviador</t>
  </si>
  <si>
    <t>aveverum</t>
  </si>
  <si>
    <t>averyk</t>
  </si>
  <si>
    <t>avery16</t>
  </si>
  <si>
    <t>avery15</t>
  </si>
  <si>
    <t>averia</t>
  </si>
  <si>
    <t>aventura22</t>
  </si>
  <si>
    <t>aventura123</t>
  </si>
  <si>
    <t>avenger97</t>
  </si>
  <si>
    <t>aveda</t>
  </si>
  <si>
    <t>avatara</t>
  </si>
  <si>
    <t>avatar18</t>
  </si>
  <si>
    <t>avatar13</t>
  </si>
  <si>
    <t>avants</t>
  </si>
  <si>
    <t>avantika</t>
  </si>
  <si>
    <t>avamay</t>
  </si>
  <si>
    <t>avalynn</t>
  </si>
  <si>
    <t>avalanche2</t>
  </si>
  <si>
    <t>ava143</t>
  </si>
  <si>
    <t>autumn93</t>
  </si>
  <si>
    <t>autumn77</t>
  </si>
  <si>
    <t>autumn29</t>
  </si>
  <si>
    <t>autumn26</t>
  </si>
  <si>
    <t>autumn25</t>
  </si>
  <si>
    <t>autozone</t>
  </si>
  <si>
    <t>autonomous</t>
  </si>
  <si>
    <t>autonomia</t>
  </si>
  <si>
    <t>automobil</t>
  </si>
  <si>
    <t>automenu</t>
  </si>
  <si>
    <t>automan</t>
  </si>
  <si>
    <t>automag</t>
  </si>
  <si>
    <t>autobody1</t>
  </si>
  <si>
    <t>autoauto</t>
  </si>
  <si>
    <t>autida</t>
  </si>
  <si>
    <t>authors</t>
  </si>
  <si>
    <t>autenticos</t>
  </si>
  <si>
    <t>austria1</t>
  </si>
  <si>
    <t>australia7</t>
  </si>
  <si>
    <t>australia2</t>
  </si>
  <si>
    <t>australia123</t>
  </si>
  <si>
    <t>austra</t>
  </si>
  <si>
    <t>austinp</t>
  </si>
  <si>
    <t>austino</t>
  </si>
  <si>
    <t>austinc</t>
  </si>
  <si>
    <t>austin&lt;3</t>
  </si>
  <si>
    <t>austin92</t>
  </si>
  <si>
    <t>austin777</t>
  </si>
  <si>
    <t>austin420</t>
  </si>
  <si>
    <t>austin111</t>
  </si>
  <si>
    <t>aussie06</t>
  </si>
  <si>
    <t>aussie05</t>
  </si>
  <si>
    <t>ausome</t>
  </si>
  <si>
    <t>aurumpotestasest</t>
  </si>
  <si>
    <t>aurthur</t>
  </si>
  <si>
    <t>aurora7</t>
  </si>
  <si>
    <t>auria</t>
  </si>
  <si>
    <t>aurelina</t>
  </si>
  <si>
    <t>auntie4</t>
  </si>
  <si>
    <t>auntekiero</t>
  </si>
  <si>
    <t>aundra</t>
  </si>
  <si>
    <t>aunchalee</t>
  </si>
  <si>
    <t>auiaui</t>
  </si>
  <si>
    <t>augusztus</t>
  </si>
  <si>
    <t>augustrush</t>
  </si>
  <si>
    <t>august62005</t>
  </si>
  <si>
    <t>aug1705</t>
  </si>
  <si>
    <t>aug1191</t>
  </si>
  <si>
    <t>audrey21</t>
  </si>
  <si>
    <t>audrey00</t>
  </si>
  <si>
    <t>aud123</t>
  </si>
  <si>
    <t>auckland1</t>
  </si>
  <si>
    <t>auburn8</t>
  </si>
  <si>
    <t>auburn34</t>
  </si>
  <si>
    <t>auburn09</t>
  </si>
  <si>
    <t>auburn05</t>
  </si>
  <si>
    <t>auburn!</t>
  </si>
  <si>
    <t>aubry1</t>
  </si>
  <si>
    <t>aubrey21</t>
  </si>
  <si>
    <t>aubrey16</t>
  </si>
  <si>
    <t>aubrey12</t>
  </si>
  <si>
    <t>aubrey04</t>
  </si>
  <si>
    <t>atwork</t>
  </si>
  <si>
    <t>atv123</t>
  </si>
  <si>
    <t>atticus3</t>
  </si>
  <si>
    <t>atticus2</t>
  </si>
  <si>
    <t>atsituab</t>
  </si>
  <si>
    <t>atreyu!</t>
  </si>
  <si>
    <t>atrevidas</t>
  </si>
  <si>
    <t>atr3yu</t>
  </si>
  <si>
    <t>atorres</t>
  </si>
  <si>
    <t>atongs</t>
  </si>
  <si>
    <t>atmatm</t>
  </si>
  <si>
    <t>atm4life</t>
  </si>
  <si>
    <t>atliens</t>
  </si>
  <si>
    <t>atleticonacional</t>
  </si>
  <si>
    <t>atlchick</t>
  </si>
  <si>
    <t>atlatl1</t>
  </si>
  <si>
    <t>atlanta9</t>
  </si>
  <si>
    <t>atlanta8</t>
  </si>
  <si>
    <t>atlanta22</t>
  </si>
  <si>
    <t>atlanta11</t>
  </si>
  <si>
    <t>atlanta07</t>
  </si>
  <si>
    <t>atl2006</t>
  </si>
  <si>
    <t>atkinson1</t>
  </si>
  <si>
    <t>atitaya</t>
  </si>
  <si>
    <t>ating</t>
  </si>
  <si>
    <t>atifah</t>
  </si>
  <si>
    <t>athens7</t>
  </si>
  <si>
    <t>athena8</t>
  </si>
  <si>
    <t>athena4</t>
  </si>
  <si>
    <t>athena19</t>
  </si>
  <si>
    <t>athena10</t>
  </si>
  <si>
    <t>athaya</t>
  </si>
  <si>
    <t>atekoh</t>
  </si>
  <si>
    <t>ateam</t>
  </si>
  <si>
    <t>atapis</t>
  </si>
  <si>
    <t>atanda</t>
  </si>
  <si>
    <t>atambua</t>
  </si>
  <si>
    <t>atalaia</t>
  </si>
  <si>
    <t>aszxaszx</t>
  </si>
  <si>
    <t>asyoulikeit</t>
  </si>
  <si>
    <t>asyana</t>
  </si>
  <si>
    <t>asustek</t>
  </si>
  <si>
    <t>asusasus</t>
  </si>
  <si>
    <t>asukalangley</t>
  </si>
  <si>
    <t>asuka1</t>
  </si>
  <si>
    <t>astry</t>
  </si>
  <si>
    <t>astrolopitecus</t>
  </si>
  <si>
    <t>astrolog</t>
  </si>
  <si>
    <t>astrolabe</t>
  </si>
  <si>
    <t>astro2</t>
  </si>
  <si>
    <t>astriti</t>
  </si>
  <si>
    <t>astrid21</t>
  </si>
  <si>
    <t>astrid07</t>
  </si>
  <si>
    <t>astons</t>
  </si>
  <si>
    <t>astondb7</t>
  </si>
  <si>
    <t>astilla</t>
  </si>
  <si>
    <t>astigaq</t>
  </si>
  <si>
    <t>astig28</t>
  </si>
  <si>
    <t>astig23</t>
  </si>
  <si>
    <t>astig19</t>
  </si>
  <si>
    <t>astig17</t>
  </si>
  <si>
    <t>astig11</t>
  </si>
  <si>
    <t>astavemyliu</t>
  </si>
  <si>
    <t>astast</t>
  </si>
  <si>
    <t>astar1</t>
  </si>
  <si>
    <t>astana</t>
  </si>
  <si>
    <t>assult</t>
  </si>
  <si>
    <t>asss</t>
  </si>
  <si>
    <t>assout</t>
  </si>
  <si>
    <t>assouma</t>
  </si>
  <si>
    <t>asslick</t>
  </si>
  <si>
    <t>assholer</t>
  </si>
  <si>
    <t>asshole92</t>
  </si>
  <si>
    <t>asshole91</t>
  </si>
  <si>
    <t>asshole14</t>
  </si>
  <si>
    <t>asshole00</t>
  </si>
  <si>
    <t>asshol1</t>
  </si>
  <si>
    <t>asshley</t>
  </si>
  <si>
    <t>asshead1</t>
  </si>
  <si>
    <t>assedo</t>
  </si>
  <si>
    <t>assbite</t>
  </si>
  <si>
    <t>assana</t>
  </si>
  <si>
    <t>ass123456</t>
  </si>
  <si>
    <t>asrael</t>
  </si>
  <si>
    <t>asplundh</t>
  </si>
  <si>
    <t>aspire5050</t>
  </si>
  <si>
    <t>aspen5</t>
  </si>
  <si>
    <t>aspen08</t>
  </si>
  <si>
    <t>aspalela</t>
  </si>
  <si>
    <t>asodog</t>
  </si>
  <si>
    <t>asmodeo</t>
  </si>
  <si>
    <t>asml_art</t>
  </si>
  <si>
    <t>asmidah</t>
  </si>
  <si>
    <t>asmida</t>
  </si>
  <si>
    <t>asmaulhusna</t>
  </si>
  <si>
    <t>aslyn</t>
  </si>
  <si>
    <t>aslongas</t>
  </si>
  <si>
    <t>aslinda</t>
  </si>
  <si>
    <t>aslina</t>
  </si>
  <si>
    <t>aslan123</t>
  </si>
  <si>
    <t>askformore</t>
  </si>
  <si>
    <t>askerosa</t>
  </si>
  <si>
    <t>askaboutme</t>
  </si>
  <si>
    <t>asiunia</t>
  </si>
  <si>
    <t>asiul</t>
  </si>
  <si>
    <t>asisoyyque</t>
  </si>
  <si>
    <t>asimina</t>
  </si>
  <si>
    <t>asilasil</t>
  </si>
  <si>
    <t>asifue</t>
  </si>
  <si>
    <t>asianlove</t>
  </si>
  <si>
    <t>asianboy1</t>
  </si>
  <si>
    <t>asianboy</t>
  </si>
  <si>
    <t>asian69</t>
  </si>
  <si>
    <t>asian4</t>
  </si>
  <si>
    <t>asian11</t>
  </si>
  <si>
    <t>asiababy1</t>
  </si>
  <si>
    <t>asia25</t>
  </si>
  <si>
    <t>asia03</t>
  </si>
  <si>
    <t>ashy13</t>
  </si>
  <si>
    <t>ashxxx</t>
  </si>
  <si>
    <t>ashtrey</t>
  </si>
  <si>
    <t>ashton25</t>
  </si>
  <si>
    <t>ashton16</t>
  </si>
  <si>
    <t>ashrules</t>
  </si>
  <si>
    <t>ashra</t>
  </si>
  <si>
    <t>ashokkumar</t>
  </si>
  <si>
    <t>ashnicole</t>
  </si>
  <si>
    <t>ashmike</t>
  </si>
  <si>
    <t>ashlynn04</t>
  </si>
  <si>
    <t>ashlyn4</t>
  </si>
  <si>
    <t>ashlyn22</t>
  </si>
  <si>
    <t>ashlyn2005</t>
  </si>
  <si>
    <t>ashlyn11</t>
  </si>
  <si>
    <t>ashlymae</t>
  </si>
  <si>
    <t>ashlon</t>
  </si>
  <si>
    <t>ashlie12</t>
  </si>
  <si>
    <t>ashleys1</t>
  </si>
  <si>
    <t>ashleyo</t>
  </si>
  <si>
    <t>ashleyjo</t>
  </si>
  <si>
    <t>ashley56</t>
  </si>
  <si>
    <t>ashley456</t>
  </si>
  <si>
    <t>ashley35</t>
  </si>
  <si>
    <t>ashley2001</t>
  </si>
  <si>
    <t>ashley1995</t>
  </si>
  <si>
    <t>ashley111</t>
  </si>
  <si>
    <t>ashley001</t>
  </si>
  <si>
    <t>ashlet</t>
  </si>
  <si>
    <t>ashleigh9</t>
  </si>
  <si>
    <t>ashleigh88</t>
  </si>
  <si>
    <t>ashleigh06</t>
  </si>
  <si>
    <t>ashlee9</t>
  </si>
  <si>
    <t>ashlee89</t>
  </si>
  <si>
    <t>ashlee69</t>
  </si>
  <si>
    <t>ashlee15</t>
  </si>
  <si>
    <t>ashlee05</t>
  </si>
  <si>
    <t>ashlee02</t>
  </si>
  <si>
    <t>ashle1gh</t>
  </si>
  <si>
    <t>ashkim</t>
  </si>
  <si>
    <t>ashkie</t>
  </si>
  <si>
    <t>ashiscool</t>
  </si>
  <si>
    <t>ashier</t>
  </si>
  <si>
    <t>asher6</t>
  </si>
  <si>
    <t>asheng</t>
  </si>
  <si>
    <t>ashely12</t>
  </si>
  <si>
    <t>ashbrit</t>
  </si>
  <si>
    <t>ashbaby1</t>
  </si>
  <si>
    <t>ashanti6</t>
  </si>
  <si>
    <t>ashanti4</t>
  </si>
  <si>
    <t>ashang</t>
  </si>
  <si>
    <t>ashame</t>
  </si>
  <si>
    <t>ash911</t>
  </si>
  <si>
    <t>ash786</t>
  </si>
  <si>
    <t>ash711</t>
  </si>
  <si>
    <t>ash555</t>
  </si>
  <si>
    <t>ash21</t>
  </si>
  <si>
    <t>ash2010</t>
  </si>
  <si>
    <t>ash1986</t>
  </si>
  <si>
    <t>ash1984</t>
  </si>
  <si>
    <t>ash07</t>
  </si>
  <si>
    <t>ash007</t>
  </si>
  <si>
    <t>asfarina</t>
  </si>
  <si>
    <t>asert</t>
  </si>
  <si>
    <t>asenna</t>
  </si>
  <si>
    <t>asenjo</t>
  </si>
  <si>
    <t>asencio</t>
  </si>
  <si>
    <t>asenal</t>
  </si>
  <si>
    <t>asena</t>
  </si>
  <si>
    <t>asediu</t>
  </si>
  <si>
    <t>ase123</t>
  </si>
  <si>
    <t>asdfjk1</t>
  </si>
  <si>
    <t>asdfghjkl8</t>
  </si>
  <si>
    <t>asdfghjkl4</t>
  </si>
  <si>
    <t>asdfghjk9</t>
  </si>
  <si>
    <t>asdfgh6</t>
  </si>
  <si>
    <t>asdfgh5</t>
  </si>
  <si>
    <t>asdfgasdfg</t>
  </si>
  <si>
    <t>asdfg3</t>
  </si>
  <si>
    <t>asdf99</t>
  </si>
  <si>
    <t>asdf14</t>
  </si>
  <si>
    <t>asdf09</t>
  </si>
  <si>
    <t>asderf</t>
  </si>
  <si>
    <t>asddsa1</t>
  </si>
  <si>
    <t>asdcvb</t>
  </si>
  <si>
    <t>asd111</t>
  </si>
  <si>
    <t>asd098</t>
  </si>
  <si>
    <t>asc0891</t>
  </si>
  <si>
    <t>asawaqo</t>
  </si>
  <si>
    <t>asawako14</t>
  </si>
  <si>
    <t>asasugo</t>
  </si>
  <si>
    <t>asapakau</t>
  </si>
  <si>
    <t>asapaako</t>
  </si>
  <si>
    <t>asap07</t>
  </si>
  <si>
    <t>asap</t>
  </si>
  <si>
    <t>asanesska</t>
  </si>
  <si>
    <t>asaness12</t>
  </si>
  <si>
    <t>asaneska</t>
  </si>
  <si>
    <t>asanes123</t>
  </si>
  <si>
    <t>asamiya</t>
  </si>
  <si>
    <t>asakurayo</t>
  </si>
  <si>
    <t>asakalol</t>
  </si>
  <si>
    <t>asakalang</t>
  </si>
  <si>
    <t>asadasad</t>
  </si>
  <si>
    <t>asada</t>
  </si>
  <si>
    <t>as7410</t>
  </si>
  <si>
    <t>as1991</t>
  </si>
  <si>
    <t>as123123</t>
  </si>
  <si>
    <t>aryssa</t>
  </si>
  <si>
    <t>aryiah</t>
  </si>
  <si>
    <t>arwen7</t>
  </si>
  <si>
    <t>arvino</t>
  </si>
  <si>
    <t>arvinjoy</t>
  </si>
  <si>
    <t>arvine</t>
  </si>
  <si>
    <t>arvincute</t>
  </si>
  <si>
    <t>arvin25</t>
  </si>
  <si>
    <t>arvin1</t>
  </si>
  <si>
    <t>arvin08</t>
  </si>
  <si>
    <t>arucard</t>
  </si>
  <si>
    <t>aruba123</t>
  </si>
  <si>
    <t>arturo16</t>
  </si>
  <si>
    <t>arturo15</t>
  </si>
  <si>
    <t>arturboruc</t>
  </si>
  <si>
    <t>artur0</t>
  </si>
  <si>
    <t>artist7</t>
  </si>
  <si>
    <t>artis</t>
  </si>
  <si>
    <t>artifact</t>
  </si>
  <si>
    <t>article</t>
  </si>
  <si>
    <t>arthur45</t>
  </si>
  <si>
    <t>arthur24</t>
  </si>
  <si>
    <t>arthur22</t>
  </si>
  <si>
    <t>arthritis</t>
  </si>
  <si>
    <t>arthit</t>
  </si>
  <si>
    <t>arteta23</t>
  </si>
  <si>
    <t>artesco</t>
  </si>
  <si>
    <t>artemus</t>
  </si>
  <si>
    <t>arteaga1</t>
  </si>
  <si>
    <t>artclass</t>
  </si>
  <si>
    <t>artanis</t>
  </si>
  <si>
    <t>art101</t>
  </si>
  <si>
    <t>arshiya</t>
  </si>
  <si>
    <t>arsewipe</t>
  </si>
  <si>
    <t>arsenium</t>
  </si>
  <si>
    <t>arsenalhenry</t>
  </si>
  <si>
    <t>arsenal97</t>
  </si>
  <si>
    <t>arsenal91</t>
  </si>
  <si>
    <t>arsenal4ever</t>
  </si>
  <si>
    <t>arsenal26</t>
  </si>
  <si>
    <t>arsenal1993</t>
  </si>
  <si>
    <t>arsenal121</t>
  </si>
  <si>
    <t>arsenal100</t>
  </si>
  <si>
    <t>arsenal05</t>
  </si>
  <si>
    <t>arsenal02</t>
  </si>
  <si>
    <t>arsenal!</t>
  </si>
  <si>
    <t>arrugas</t>
  </si>
  <si>
    <t>arroyave</t>
  </si>
  <si>
    <t>arrows1</t>
  </si>
  <si>
    <t>arrow2</t>
  </si>
  <si>
    <t>arris</t>
  </si>
  <si>
    <t>arrington1</t>
  </si>
  <si>
    <t>arriel</t>
  </si>
  <si>
    <t>arreon</t>
  </si>
  <si>
    <t>arrell</t>
  </si>
  <si>
    <t>arrecife</t>
  </si>
  <si>
    <t>arran1</t>
  </si>
  <si>
    <t>arquimides</t>
  </si>
  <si>
    <t>arpika</t>
  </si>
  <si>
    <t>arostegui</t>
  </si>
  <si>
    <t>aroon</t>
  </si>
  <si>
    <t>aronek</t>
  </si>
  <si>
    <t>aron123</t>
  </si>
  <si>
    <t>aron05</t>
  </si>
  <si>
    <t>aroha1</t>
  </si>
  <si>
    <t>arodoet</t>
  </si>
  <si>
    <t>arnold5</t>
  </si>
  <si>
    <t>arnold22</t>
  </si>
  <si>
    <t>arnold123</t>
  </si>
  <si>
    <t>arnold11</t>
  </si>
  <si>
    <t>arnold07</t>
  </si>
  <si>
    <t>arnold01</t>
  </si>
  <si>
    <t>arnesha</t>
  </si>
  <si>
    <t>arnel1</t>
  </si>
  <si>
    <t>arnee18</t>
  </si>
  <si>
    <t>arnan</t>
  </si>
  <si>
    <t>armysucks</t>
  </si>
  <si>
    <t>armyrotc</t>
  </si>
  <si>
    <t>armyofgod</t>
  </si>
  <si>
    <t>armynavy</t>
  </si>
  <si>
    <t>armychick</t>
  </si>
  <si>
    <t>army26</t>
  </si>
  <si>
    <t>army2002</t>
  </si>
  <si>
    <t>army14</t>
  </si>
  <si>
    <t>army13</t>
  </si>
  <si>
    <t>armstrong7</t>
  </si>
  <si>
    <t>armoniadeamor</t>
  </si>
  <si>
    <t>armondo1</t>
  </si>
  <si>
    <t>armona</t>
  </si>
  <si>
    <t>armon</t>
  </si>
  <si>
    <t>armin1</t>
  </si>
  <si>
    <t>armilyn</t>
  </si>
  <si>
    <t>armhie</t>
  </si>
  <si>
    <t>armenta1</t>
  </si>
  <si>
    <t>armend</t>
  </si>
  <si>
    <t>armed43</t>
  </si>
  <si>
    <t>armarni</t>
  </si>
  <si>
    <t>armanie</t>
  </si>
  <si>
    <t>armani9</t>
  </si>
  <si>
    <t>armani7</t>
  </si>
  <si>
    <t>armando25</t>
  </si>
  <si>
    <t>armando16</t>
  </si>
  <si>
    <t>armando11</t>
  </si>
  <si>
    <t>armando07</t>
  </si>
  <si>
    <t>armana</t>
  </si>
  <si>
    <t>armalite</t>
  </si>
  <si>
    <t>arliza</t>
  </si>
  <si>
    <t>arlenys</t>
  </si>
  <si>
    <t>arlene23</t>
  </si>
  <si>
    <t>arlene19</t>
  </si>
  <si>
    <t>arlene13</t>
  </si>
  <si>
    <t>arlen1</t>
  </si>
  <si>
    <t>arkngel</t>
  </si>
  <si>
    <t>arklow</t>
  </si>
  <si>
    <t>arkitekto</t>
  </si>
  <si>
    <t>arkin</t>
  </si>
  <si>
    <t>arjona1</t>
  </si>
  <si>
    <t>arjayz</t>
  </si>
  <si>
    <t>arjay23</t>
  </si>
  <si>
    <t>arjay18</t>
  </si>
  <si>
    <t>arizza</t>
  </si>
  <si>
    <t>arizona25</t>
  </si>
  <si>
    <t>arizona11</t>
  </si>
  <si>
    <t>arizona06</t>
  </si>
  <si>
    <t>arizona01</t>
  </si>
  <si>
    <t>ariyani</t>
  </si>
  <si>
    <t>arius</t>
  </si>
  <si>
    <t>aritas</t>
  </si>
  <si>
    <t>aristy</t>
  </si>
  <si>
    <t>aristote</t>
  </si>
  <si>
    <t>aristi</t>
  </si>
  <si>
    <t>arisel</t>
  </si>
  <si>
    <t>arionne</t>
  </si>
  <si>
    <t>arihia</t>
  </si>
  <si>
    <t>arihana</t>
  </si>
  <si>
    <t>arigo</t>
  </si>
  <si>
    <t>ariff</t>
  </si>
  <si>
    <t>ariesram</t>
  </si>
  <si>
    <t>ariesboy</t>
  </si>
  <si>
    <t>aries84</t>
  </si>
  <si>
    <t>aries44</t>
  </si>
  <si>
    <t>aries1994</t>
  </si>
  <si>
    <t>ariely</t>
  </si>
  <si>
    <t>arielr</t>
  </si>
  <si>
    <t>ariella1</t>
  </si>
  <si>
    <t>arielis</t>
  </si>
  <si>
    <t>arielh</t>
  </si>
  <si>
    <t>ariel96</t>
  </si>
  <si>
    <t>ariel88</t>
  </si>
  <si>
    <t>ariel69</t>
  </si>
  <si>
    <t>ariel28</t>
  </si>
  <si>
    <t>ariel26</t>
  </si>
  <si>
    <t>ariel2006</t>
  </si>
  <si>
    <t>arieanne</t>
  </si>
  <si>
    <t>arie</t>
  </si>
  <si>
    <t>aridan</t>
  </si>
  <si>
    <t>ariciu</t>
  </si>
  <si>
    <t>aribaby</t>
  </si>
  <si>
    <t>ariany</t>
  </si>
  <si>
    <t>arianne23</t>
  </si>
  <si>
    <t>arianne1</t>
  </si>
  <si>
    <t>ariannah</t>
  </si>
  <si>
    <t>arianna13</t>
  </si>
  <si>
    <t>arianna02</t>
  </si>
  <si>
    <t>arianas</t>
  </si>
  <si>
    <t>arianah</t>
  </si>
  <si>
    <t>ariana77</t>
  </si>
  <si>
    <t>ariana20</t>
  </si>
  <si>
    <t>ariana08</t>
  </si>
  <si>
    <t>aria</t>
  </si>
  <si>
    <t>ari1234</t>
  </si>
  <si>
    <t>argus</t>
  </si>
  <si>
    <t>argos1</t>
  </si>
  <si>
    <t>argon</t>
  </si>
  <si>
    <t>argiel</t>
  </si>
  <si>
    <t>arghie</t>
  </si>
  <si>
    <t>argentina7</t>
  </si>
  <si>
    <t>argentina10</t>
  </si>
  <si>
    <t>arganda</t>
  </si>
  <si>
    <t>argana</t>
  </si>
  <si>
    <t>arfan</t>
  </si>
  <si>
    <t>areyousure</t>
  </si>
  <si>
    <t>areyouok</t>
  </si>
  <si>
    <t>aretha1</t>
  </si>
  <si>
    <t>arete</t>
  </si>
  <si>
    <t>arequipe</t>
  </si>
  <si>
    <t>areosmith</t>
  </si>
  <si>
    <t>areola</t>
  </si>
  <si>
    <t>arendain</t>
  </si>
  <si>
    <t>arenas00</t>
  </si>
  <si>
    <t>arena1</t>
  </si>
  <si>
    <t>arelyteamo</t>
  </si>
  <si>
    <t>arella</t>
  </si>
  <si>
    <t>arechiga</t>
  </si>
  <si>
    <t>areana</t>
  </si>
  <si>
    <t>ardnek</t>
  </si>
  <si>
    <t>arditi</t>
  </si>
  <si>
    <t>ardith</t>
  </si>
  <si>
    <t>ardini</t>
  </si>
  <si>
    <t>ardhi</t>
  </si>
  <si>
    <t>ardeleanu</t>
  </si>
  <si>
    <t>ardboe</t>
  </si>
  <si>
    <t>ardard</t>
  </si>
  <si>
    <t>ardales</t>
  </si>
  <si>
    <t>arcueid</t>
  </si>
  <si>
    <t>arcturus</t>
  </si>
  <si>
    <t>archway</t>
  </si>
  <si>
    <t>archie5</t>
  </si>
  <si>
    <t>archie22</t>
  </si>
  <si>
    <t>archie07</t>
  </si>
  <si>
    <t>archery1</t>
  </si>
  <si>
    <t>archangel7</t>
  </si>
  <si>
    <t>archan</t>
  </si>
  <si>
    <t>archaeology</t>
  </si>
  <si>
    <t>arcelo</t>
  </si>
  <si>
    <t>arcelle</t>
  </si>
  <si>
    <t>arcaya</t>
  </si>
  <si>
    <t>arbutus</t>
  </si>
  <si>
    <t>arboledas</t>
  </si>
  <si>
    <t>arbitru</t>
  </si>
  <si>
    <t>arbelaez</t>
  </si>
  <si>
    <t>arayan</t>
  </si>
  <si>
    <t>arapahoe</t>
  </si>
  <si>
    <t>aranjuez</t>
  </si>
  <si>
    <t>aranita</t>
  </si>
  <si>
    <t>arania</t>
  </si>
  <si>
    <t>aramoix</t>
  </si>
  <si>
    <t>araminta</t>
  </si>
  <si>
    <t>aramil</t>
  </si>
  <si>
    <t>aramark</t>
  </si>
  <si>
    <t>aragon1</t>
  </si>
  <si>
    <t>araganda</t>
  </si>
  <si>
    <t>aracute</t>
  </si>
  <si>
    <t>aracelis1</t>
  </si>
  <si>
    <t>araceli7</t>
  </si>
  <si>
    <t>arabe</t>
  </si>
  <si>
    <t>ar2006</t>
  </si>
  <si>
    <t>ar12345</t>
  </si>
  <si>
    <t>aqwxsz</t>
  </si>
  <si>
    <t>aquitoy</t>
  </si>
  <si>
    <t>aquienleimporta</t>
  </si>
  <si>
    <t>aquarius87</t>
  </si>
  <si>
    <t>aquarius5</t>
  </si>
  <si>
    <t>aquarius25</t>
  </si>
  <si>
    <t>aquarius13</t>
  </si>
  <si>
    <t>aquarius11</t>
  </si>
  <si>
    <t>aquaries</t>
  </si>
  <si>
    <t>aquamarina</t>
  </si>
  <si>
    <t>aqualite</t>
  </si>
  <si>
    <t>aqua77</t>
  </si>
  <si>
    <t>aqua24</t>
  </si>
  <si>
    <t>aqua</t>
  </si>
  <si>
    <t>aqcantik</t>
  </si>
  <si>
    <t>aq123456</t>
  </si>
  <si>
    <t>apt103</t>
  </si>
  <si>
    <t>apsinian</t>
  </si>
  <si>
    <t>apsaps</t>
  </si>
  <si>
    <t>aprylle</t>
  </si>
  <si>
    <t>apriljoyce</t>
  </si>
  <si>
    <t>aprilfour</t>
  </si>
  <si>
    <t>april8th</t>
  </si>
  <si>
    <t>april61995</t>
  </si>
  <si>
    <t>april1st</t>
  </si>
  <si>
    <t>april151987</t>
  </si>
  <si>
    <t>appstate1</t>
  </si>
  <si>
    <t>appolonia</t>
  </si>
  <si>
    <t>appollo13</t>
  </si>
  <si>
    <t>applied</t>
  </si>
  <si>
    <t>applications</t>
  </si>
  <si>
    <t>applewood</t>
  </si>
  <si>
    <t>applevalley</t>
  </si>
  <si>
    <t>appletree5</t>
  </si>
  <si>
    <t>apples87</t>
  </si>
  <si>
    <t>apples4u</t>
  </si>
  <si>
    <t>apples33</t>
  </si>
  <si>
    <t>apples09</t>
  </si>
  <si>
    <t>apples03</t>
  </si>
  <si>
    <t>applepie06</t>
  </si>
  <si>
    <t>appleone</t>
  </si>
  <si>
    <t>appleg</t>
  </si>
  <si>
    <t>applecandy</t>
  </si>
  <si>
    <t>applebed</t>
  </si>
  <si>
    <t>apple999</t>
  </si>
  <si>
    <t>apple96</t>
  </si>
  <si>
    <t>apple86</t>
  </si>
  <si>
    <t>apple78</t>
  </si>
  <si>
    <t>apple54</t>
  </si>
  <si>
    <t>apple37</t>
  </si>
  <si>
    <t>apple30</t>
  </si>
  <si>
    <t>apple275</t>
  </si>
  <si>
    <t>apple202</t>
  </si>
  <si>
    <t>apple2005</t>
  </si>
  <si>
    <t>apple1982</t>
  </si>
  <si>
    <t>apple100</t>
  </si>
  <si>
    <t>apple001</t>
  </si>
  <si>
    <t>appl3s</t>
  </si>
  <si>
    <t>appendix</t>
  </si>
  <si>
    <t>appapp</t>
  </si>
  <si>
    <t>appaamma</t>
  </si>
  <si>
    <t>apostles</t>
  </si>
  <si>
    <t>apophis</t>
  </si>
  <si>
    <t>apolon</t>
  </si>
  <si>
    <t>apollo3</t>
  </si>
  <si>
    <t>apollo22</t>
  </si>
  <si>
    <t>apollo14</t>
  </si>
  <si>
    <t>apollo123</t>
  </si>
  <si>
    <t>apollo06</t>
  </si>
  <si>
    <t>apollo05</t>
  </si>
  <si>
    <t>apolinaria</t>
  </si>
  <si>
    <t>apokalips</t>
  </si>
  <si>
    <t>apoel1926</t>
  </si>
  <si>
    <t>aplaya</t>
  </si>
  <si>
    <t>apichat</t>
  </si>
  <si>
    <t>aphasia</t>
  </si>
  <si>
    <t>apesta</t>
  </si>
  <si>
    <t>apelila</t>
  </si>
  <si>
    <t>apayach</t>
  </si>
  <si>
    <t>apatzingan</t>
  </si>
  <si>
    <t>apanda</t>
  </si>
  <si>
    <t>apacer</t>
  </si>
  <si>
    <t>apaanya</t>
  </si>
  <si>
    <t>apaan</t>
  </si>
  <si>
    <t>ap123456</t>
  </si>
  <si>
    <t>aoyaoy</t>
  </si>
  <si>
    <t>aortiz</t>
  </si>
  <si>
    <t>aor123</t>
  </si>
  <si>
    <t>aom1234</t>
  </si>
  <si>
    <t>aolaol1</t>
  </si>
  <si>
    <t>aol456</t>
  </si>
  <si>
    <t>aol2006</t>
  </si>
  <si>
    <t>aoifel</t>
  </si>
  <si>
    <t>aobaob</t>
  </si>
  <si>
    <t>anzkie</t>
  </si>
  <si>
    <t>anywhere1</t>
  </si>
  <si>
    <t>anything8</t>
  </si>
  <si>
    <t>anything4u</t>
  </si>
  <si>
    <t>anyshia</t>
  </si>
  <si>
    <t>anyone1</t>
  </si>
  <si>
    <t>anyhow</t>
  </si>
  <si>
    <t>anyel</t>
  </si>
  <si>
    <t>anyany</t>
  </si>
  <si>
    <t>anyae1</t>
  </si>
  <si>
    <t>anyaanya</t>
  </si>
  <si>
    <t>anxhela</t>
  </si>
  <si>
    <t>anuran</t>
  </si>
  <si>
    <t>anudari</t>
  </si>
  <si>
    <t>anubus</t>
  </si>
  <si>
    <t>anubayan</t>
  </si>
  <si>
    <t>anuahs</t>
  </si>
  <si>
    <t>antwann</t>
  </si>
  <si>
    <t>antwain1</t>
  </si>
  <si>
    <t>antuan1</t>
  </si>
  <si>
    <t>antros</t>
  </si>
  <si>
    <t>antrobus</t>
  </si>
  <si>
    <t>antrice</t>
  </si>
  <si>
    <t>antoque</t>
  </si>
  <si>
    <t>antoniomanuel</t>
  </si>
  <si>
    <t>antonioj</t>
  </si>
  <si>
    <t>antonio94</t>
  </si>
  <si>
    <t>antonio89</t>
  </si>
  <si>
    <t>antonio30</t>
  </si>
  <si>
    <t>antonio26</t>
  </si>
  <si>
    <t>antonio00</t>
  </si>
  <si>
    <t>antonella1</t>
  </si>
  <si>
    <t>anton3</t>
  </si>
  <si>
    <t>antoine21</t>
  </si>
  <si>
    <t>antique1</t>
  </si>
  <si>
    <t>antiola</t>
  </si>
  <si>
    <t>antiflag1</t>
  </si>
  <si>
    <t>antidot</t>
  </si>
  <si>
    <t>anticona</t>
  </si>
  <si>
    <t>antibiotic</t>
  </si>
  <si>
    <t>antibes</t>
  </si>
  <si>
    <t>anthoy</t>
  </si>
  <si>
    <t>anthonym1</t>
  </si>
  <si>
    <t>anthonyf</t>
  </si>
  <si>
    <t>anthony2003</t>
  </si>
  <si>
    <t>anthont</t>
  </si>
  <si>
    <t>anthonella</t>
  </si>
  <si>
    <t>antho</t>
  </si>
  <si>
    <t>anther</t>
  </si>
  <si>
    <t>antena1</t>
  </si>
  <si>
    <t>antavious</t>
  </si>
  <si>
    <t>antarctica</t>
  </si>
  <si>
    <t>ant12</t>
  </si>
  <si>
    <t>anshika</t>
  </si>
  <si>
    <t>ansar</t>
  </si>
  <si>
    <t>anrose</t>
  </si>
  <si>
    <t>anoukje</t>
  </si>
  <si>
    <t>anouck</t>
  </si>
  <si>
    <t>anouar</t>
  </si>
  <si>
    <t>anothony</t>
  </si>
  <si>
    <t>anorexia1</t>
  </si>
  <si>
    <t>anoole</t>
  </si>
  <si>
    <t>anona</t>
  </si>
  <si>
    <t>anomaly</t>
  </si>
  <si>
    <t>anointing</t>
  </si>
  <si>
    <t>anoano</t>
  </si>
  <si>
    <t>annyss</t>
  </si>
  <si>
    <t>annys</t>
  </si>
  <si>
    <t>annvin</t>
  </si>
  <si>
    <t>annuska</t>
  </si>
  <si>
    <t>annubis</t>
  </si>
  <si>
    <t>anntonia</t>
  </si>
  <si>
    <t>annrice</t>
  </si>
  <si>
    <t>annodam</t>
  </si>
  <si>
    <t>annnna</t>
  </si>
  <si>
    <t>annnie</t>
  </si>
  <si>
    <t>annmarie22</t>
  </si>
  <si>
    <t>annmaria</t>
  </si>
  <si>
    <t>annmar</t>
  </si>
  <si>
    <t>annlove</t>
  </si>
  <si>
    <t>annjaneth</t>
  </si>
  <si>
    <t>anniya</t>
  </si>
  <si>
    <t>anniew</t>
  </si>
  <si>
    <t>annies1</t>
  </si>
  <si>
    <t>annierox</t>
  </si>
  <si>
    <t>anniemarie</t>
  </si>
  <si>
    <t>anniem1</t>
  </si>
  <si>
    <t>annielove</t>
  </si>
  <si>
    <t>anniedog1</t>
  </si>
  <si>
    <t>anniebeth</t>
  </si>
  <si>
    <t>annie93</t>
  </si>
  <si>
    <t>annie77</t>
  </si>
  <si>
    <t>annie75</t>
  </si>
  <si>
    <t>annie34</t>
  </si>
  <si>
    <t>annie31</t>
  </si>
  <si>
    <t>annie27</t>
  </si>
  <si>
    <t>anngela</t>
  </si>
  <si>
    <t>annez</t>
  </si>
  <si>
    <t>anney</t>
  </si>
  <si>
    <t>annette11</t>
  </si>
  <si>
    <t>annette07</t>
  </si>
  <si>
    <t>annese</t>
  </si>
  <si>
    <t>annerb</t>
  </si>
  <si>
    <t>anneme</t>
  </si>
  <si>
    <t>annemark</t>
  </si>
  <si>
    <t>annelyn</t>
  </si>
  <si>
    <t>annelisa</t>
  </si>
  <si>
    <t>anneko</t>
  </si>
  <si>
    <t>annebell</t>
  </si>
  <si>
    <t>anne86</t>
  </si>
  <si>
    <t>anne33</t>
  </si>
  <si>
    <t>anne1995</t>
  </si>
  <si>
    <t>anne1994</t>
  </si>
  <si>
    <t>anne1991</t>
  </si>
  <si>
    <t>anne101</t>
  </si>
  <si>
    <t>anndrew</t>
  </si>
  <si>
    <t>anndrea</t>
  </si>
  <si>
    <t>annas1</t>
  </si>
  <si>
    <t>annarae</t>
  </si>
  <si>
    <t>annapaula</t>
  </si>
  <si>
    <t>anname</t>
  </si>
  <si>
    <t>annalyn18</t>
  </si>
  <si>
    <t>annaly</t>
  </si>
  <si>
    <t>annaking</t>
  </si>
  <si>
    <t>annakin</t>
  </si>
  <si>
    <t>annae</t>
  </si>
  <si>
    <t>annacska</t>
  </si>
  <si>
    <t>annabel2</t>
  </si>
  <si>
    <t>anna83</t>
  </si>
  <si>
    <t>anna78</t>
  </si>
  <si>
    <t>anna1994</t>
  </si>
  <si>
    <t>anna123456</t>
  </si>
  <si>
    <t>ann420</t>
  </si>
  <si>
    <t>ann3tt3</t>
  </si>
  <si>
    <t>ann24</t>
  </si>
  <si>
    <t>ann1990</t>
  </si>
  <si>
    <t>ann1989</t>
  </si>
  <si>
    <t>ann1983</t>
  </si>
  <si>
    <t>ann1969</t>
  </si>
  <si>
    <t>ann12345</t>
  </si>
  <si>
    <t>ann12</t>
  </si>
  <si>
    <t>anlene</t>
  </si>
  <si>
    <t>anklebreaker</t>
  </si>
  <si>
    <t>anker</t>
  </si>
  <si>
    <t>ankank</t>
  </si>
  <si>
    <t>anjuna</t>
  </si>
  <si>
    <t>anjong</t>
  </si>
  <si>
    <t>anjogabriel</t>
  </si>
  <si>
    <t>anjell</t>
  </si>
  <si>
    <t>anjelic</t>
  </si>
  <si>
    <t>anjar</t>
  </si>
  <si>
    <t>anja59</t>
  </si>
  <si>
    <t>anizah</t>
  </si>
  <si>
    <t>aniyah4</t>
  </si>
  <si>
    <t>aniya12</t>
  </si>
  <si>
    <t>anivad</t>
  </si>
  <si>
    <t>anitita</t>
  </si>
  <si>
    <t>anitar</t>
  </si>
  <si>
    <t>anitalove</t>
  </si>
  <si>
    <t>anita91</t>
  </si>
  <si>
    <t>anita88</t>
  </si>
  <si>
    <t>anita77</t>
  </si>
  <si>
    <t>anita64</t>
  </si>
  <si>
    <t>anita6</t>
  </si>
  <si>
    <t>anita34</t>
  </si>
  <si>
    <t>anita27</t>
  </si>
  <si>
    <t>anita2009</t>
  </si>
  <si>
    <t>anita20</t>
  </si>
  <si>
    <t>anita1234</t>
  </si>
  <si>
    <t>anita08</t>
  </si>
  <si>
    <t>anis92</t>
  </si>
  <si>
    <t>anirok</t>
  </si>
  <si>
    <t>anirod</t>
  </si>
  <si>
    <t>aniri</t>
  </si>
  <si>
    <t>anirhtak</t>
  </si>
  <si>
    <t>aninom</t>
  </si>
  <si>
    <t>anino</t>
  </si>
  <si>
    <t>animos</t>
  </si>
  <si>
    <t>animorph</t>
  </si>
  <si>
    <t>animer</t>
  </si>
  <si>
    <t>animelovers</t>
  </si>
  <si>
    <t>animekai</t>
  </si>
  <si>
    <t>animei</t>
  </si>
  <si>
    <t>animegal</t>
  </si>
  <si>
    <t>animefan1</t>
  </si>
  <si>
    <t>animeadik</t>
  </si>
  <si>
    <t>anime666</t>
  </si>
  <si>
    <t>anime21</t>
  </si>
  <si>
    <t>anime1234</t>
  </si>
  <si>
    <t>anime05</t>
  </si>
  <si>
    <t>anime#1</t>
  </si>
  <si>
    <t>animators</t>
  </si>
  <si>
    <t>animalut</t>
  </si>
  <si>
    <t>animals6</t>
  </si>
  <si>
    <t>animals23</t>
  </si>
  <si>
    <t>animals14</t>
  </si>
  <si>
    <t>animalluver</t>
  </si>
  <si>
    <t>animal1234</t>
  </si>
  <si>
    <t>animal06</t>
  </si>
  <si>
    <t>animador</t>
  </si>
  <si>
    <t>anilyn</t>
  </si>
  <si>
    <t>anillo1</t>
  </si>
  <si>
    <t>anikan</t>
  </si>
  <si>
    <t>aniesha</t>
  </si>
  <si>
    <t>anida</t>
  </si>
  <si>
    <t>anicuta</t>
  </si>
  <si>
    <t>anicete</t>
  </si>
  <si>
    <t>aniano</t>
  </si>
  <si>
    <t>aniana</t>
  </si>
  <si>
    <t>anhquan</t>
  </si>
  <si>
    <t>anhduy</t>
  </si>
  <si>
    <t>angys</t>
  </si>
  <si>
    <t>angus9</t>
  </si>
  <si>
    <t>angus5</t>
  </si>
  <si>
    <t>angus22</t>
  </si>
  <si>
    <t>angolafrica</t>
  </si>
  <si>
    <t>anglito</t>
  </si>
  <si>
    <t>angleterre</t>
  </si>
  <si>
    <t>angle7</t>
  </si>
  <si>
    <t>angle21</t>
  </si>
  <si>
    <t>angle16</t>
  </si>
  <si>
    <t>angkol</t>
  </si>
  <si>
    <t>anginha</t>
  </si>
  <si>
    <t>angietatiana</t>
  </si>
  <si>
    <t>angielo</t>
  </si>
  <si>
    <t>angiek</t>
  </si>
  <si>
    <t>angiegirl</t>
  </si>
  <si>
    <t>angiea</t>
  </si>
  <si>
    <t>angie93</t>
  </si>
  <si>
    <t>angie78</t>
  </si>
  <si>
    <t>angie66</t>
  </si>
  <si>
    <t>angie4ever</t>
  </si>
  <si>
    <t>angie2007</t>
  </si>
  <si>
    <t>angie1992</t>
  </si>
  <si>
    <t>angie1986</t>
  </si>
  <si>
    <t>angie00</t>
  </si>
  <si>
    <t>angie!</t>
  </si>
  <si>
    <t>angelyka</t>
  </si>
  <si>
    <t>angelwhite</t>
  </si>
  <si>
    <t>angelvoice</t>
  </si>
  <si>
    <t>angelus2</t>
  </si>
  <si>
    <t>angelswings</t>
  </si>
  <si>
    <t>angelskiss</t>
  </si>
  <si>
    <t>angelsanddemons</t>
  </si>
  <si>
    <t>angels82</t>
  </si>
  <si>
    <t>angels777</t>
  </si>
  <si>
    <t>angels74</t>
  </si>
  <si>
    <t>angels67</t>
  </si>
  <si>
    <t>angels55</t>
  </si>
  <si>
    <t>angels30</t>
  </si>
  <si>
    <t>angels1992</t>
  </si>
  <si>
    <t>angels143</t>
  </si>
  <si>
    <t>angelrose1</t>
  </si>
  <si>
    <t>angelrosa</t>
  </si>
  <si>
    <t>angelqueen</t>
  </si>
  <si>
    <t>angeloscuro</t>
  </si>
  <si>
    <t>angeloni</t>
  </si>
  <si>
    <t>angelonearth</t>
  </si>
  <si>
    <t>angelo88</t>
  </si>
  <si>
    <t>angelo101</t>
  </si>
  <si>
    <t>angelo00</t>
  </si>
  <si>
    <t>angelmouse</t>
  </si>
  <si>
    <t>angelmon</t>
  </si>
  <si>
    <t>angelmary</t>
  </si>
  <si>
    <t>angelmanuel</t>
  </si>
  <si>
    <t>angells</t>
  </si>
  <si>
    <t>angellina</t>
  </si>
  <si>
    <t>angellea</t>
  </si>
  <si>
    <t>angella1</t>
  </si>
  <si>
    <t>angelke</t>
  </si>
  <si>
    <t>angelkc</t>
  </si>
  <si>
    <t>angeljose</t>
  </si>
  <si>
    <t>angeljoel</t>
  </si>
  <si>
    <t>angeljay</t>
  </si>
  <si>
    <t>angelito9</t>
  </si>
  <si>
    <t>angelito24</t>
  </si>
  <si>
    <t>angelito18</t>
  </si>
  <si>
    <t>angelito04</t>
  </si>
  <si>
    <t>angelita7</t>
  </si>
  <si>
    <t>angelita18</t>
  </si>
  <si>
    <t>angelita16</t>
  </si>
  <si>
    <t>angelita13</t>
  </si>
  <si>
    <t>angelisse</t>
  </si>
  <si>
    <t>angelina9</t>
  </si>
  <si>
    <t>angelina!</t>
  </si>
  <si>
    <t>angeliki</t>
  </si>
  <si>
    <t>angelicka</t>
  </si>
  <si>
    <t>angelicah</t>
  </si>
  <si>
    <t>angelica88</t>
  </si>
  <si>
    <t>angelica69</t>
  </si>
  <si>
    <t>angelica17</t>
  </si>
  <si>
    <t>angelica02</t>
  </si>
  <si>
    <t>angelica.</t>
  </si>
  <si>
    <t>angelic12</t>
  </si>
  <si>
    <t>angelheaven</t>
  </si>
  <si>
    <t>angelgab</t>
  </si>
  <si>
    <t>angelfuck</t>
  </si>
  <si>
    <t>angeleyez1</t>
  </si>
  <si>
    <t>angelesdelinfierno</t>
  </si>
  <si>
    <t>angeles27</t>
  </si>
  <si>
    <t>angeles23</t>
  </si>
  <si>
    <t>angeles14</t>
  </si>
  <si>
    <t>angeldog1</t>
  </si>
  <si>
    <t>angeldemon</t>
  </si>
  <si>
    <t>angeldb</t>
  </si>
  <si>
    <t>angelchic</t>
  </si>
  <si>
    <t>angelbunny</t>
  </si>
  <si>
    <t>angelboy1</t>
  </si>
  <si>
    <t>angelbb</t>
  </si>
  <si>
    <t>angelbaby16</t>
  </si>
  <si>
    <t>angelash</t>
  </si>
  <si>
    <t>angelarose</t>
  </si>
  <si>
    <t>angelariel</t>
  </si>
  <si>
    <t>angelar</t>
  </si>
  <si>
    <t>angelantonio</t>
  </si>
  <si>
    <t>angelamae</t>
  </si>
  <si>
    <t>angela94</t>
  </si>
  <si>
    <t>angela92</t>
  </si>
  <si>
    <t>angela90</t>
  </si>
  <si>
    <t>angela85</t>
  </si>
  <si>
    <t>angela80</t>
  </si>
  <si>
    <t>angela55</t>
  </si>
  <si>
    <t>angela33</t>
  </si>
  <si>
    <t>angela28</t>
  </si>
  <si>
    <t>angela101</t>
  </si>
  <si>
    <t>angela02</t>
  </si>
  <si>
    <t>angel_eyes</t>
  </si>
  <si>
    <t>angel_13</t>
  </si>
  <si>
    <t>angel987</t>
  </si>
  <si>
    <t>angel923</t>
  </si>
  <si>
    <t>angel914</t>
  </si>
  <si>
    <t>angel909</t>
  </si>
  <si>
    <t>angel713</t>
  </si>
  <si>
    <t>angel712</t>
  </si>
  <si>
    <t>angel6969</t>
  </si>
  <si>
    <t>angel527</t>
  </si>
  <si>
    <t>angel525</t>
  </si>
  <si>
    <t>angel511</t>
  </si>
  <si>
    <t>angel4u2</t>
  </si>
  <si>
    <t>angel424</t>
  </si>
  <si>
    <t>angel413</t>
  </si>
  <si>
    <t>angel365</t>
  </si>
  <si>
    <t>angel313</t>
  </si>
  <si>
    <t>angel2u</t>
  </si>
  <si>
    <t>angel2468</t>
  </si>
  <si>
    <t>angel219</t>
  </si>
  <si>
    <t>angel216</t>
  </si>
  <si>
    <t>angel215</t>
  </si>
  <si>
    <t>angel1baby</t>
  </si>
  <si>
    <t>angel1954</t>
  </si>
  <si>
    <t>angel182</t>
  </si>
  <si>
    <t>angel168</t>
  </si>
  <si>
    <t>angel135</t>
  </si>
  <si>
    <t>angel134</t>
  </si>
  <si>
    <t>angel123456789</t>
  </si>
  <si>
    <t>angel1216</t>
  </si>
  <si>
    <t>angel1209</t>
  </si>
  <si>
    <t>angel114</t>
  </si>
  <si>
    <t>angel113</t>
  </si>
  <si>
    <t>angel1123</t>
  </si>
  <si>
    <t>angel1023</t>
  </si>
  <si>
    <t>angel1021</t>
  </si>
  <si>
    <t>angel1020</t>
  </si>
  <si>
    <t>angel1015</t>
  </si>
  <si>
    <t>angel100%</t>
  </si>
  <si>
    <t>angel023</t>
  </si>
  <si>
    <t>angel/devil</t>
  </si>
  <si>
    <t>angel$</t>
  </si>
  <si>
    <t>angei</t>
  </si>
  <si>
    <t>angara</t>
  </si>
  <si>
    <t>angah91</t>
  </si>
  <si>
    <t>angah86</t>
  </si>
  <si>
    <t>angaahai</t>
  </si>
  <si>
    <t>ang3lz</t>
  </si>
  <si>
    <t>ang1993</t>
  </si>
  <si>
    <t>anfieldroad</t>
  </si>
  <si>
    <t>anfeild</t>
  </si>
  <si>
    <t>aneury</t>
  </si>
  <si>
    <t>aneuri</t>
  </si>
  <si>
    <t>aneshia</t>
  </si>
  <si>
    <t>anemari</t>
  </si>
  <si>
    <t>anelise</t>
  </si>
  <si>
    <t>anelia</t>
  </si>
  <si>
    <t>anel123</t>
  </si>
  <si>
    <t>aneesha</t>
  </si>
  <si>
    <t>aneesah</t>
  </si>
  <si>
    <t>aneela</t>
  </si>
  <si>
    <t>aneeka</t>
  </si>
  <si>
    <t>andzia</t>
  </si>
  <si>
    <t>andywarhol</t>
  </si>
  <si>
    <t>andytown</t>
  </si>
  <si>
    <t>andysmith</t>
  </si>
  <si>
    <t>andyg</t>
  </si>
  <si>
    <t>andyfer</t>
  </si>
  <si>
    <t>andycute</t>
  </si>
  <si>
    <t>andya</t>
  </si>
  <si>
    <t>andy89</t>
  </si>
  <si>
    <t>andy79</t>
  </si>
  <si>
    <t>andy65</t>
  </si>
  <si>
    <t>andy55</t>
  </si>
  <si>
    <t>andy31</t>
  </si>
  <si>
    <t>andy1996</t>
  </si>
  <si>
    <t>andy1986</t>
  </si>
  <si>
    <t>andy1985</t>
  </si>
  <si>
    <t>andy1980</t>
  </si>
  <si>
    <t>andwer</t>
  </si>
  <si>
    <t>andulka</t>
  </si>
  <si>
    <t>andstuff</t>
  </si>
  <si>
    <t>andryan</t>
  </si>
  <si>
    <t>andrwe</t>
  </si>
  <si>
    <t>andrw</t>
  </si>
  <si>
    <t>andrutzu</t>
  </si>
  <si>
    <t>andrue</t>
  </si>
  <si>
    <t>andrika</t>
  </si>
  <si>
    <t>andriea</t>
  </si>
  <si>
    <t>andrice</t>
  </si>
  <si>
    <t>andric</t>
  </si>
  <si>
    <t>andria7</t>
  </si>
  <si>
    <t>andreyta</t>
  </si>
  <si>
    <t>andrey23</t>
  </si>
  <si>
    <t>andrewpaul</t>
  </si>
  <si>
    <t>andrewlove</t>
  </si>
  <si>
    <t>andrewh</t>
  </si>
  <si>
    <t>andrew65</t>
  </si>
  <si>
    <t>andrew64</t>
  </si>
  <si>
    <t>andrew36</t>
  </si>
  <si>
    <t>andrew35</t>
  </si>
  <si>
    <t>andrew1990</t>
  </si>
  <si>
    <t>andrew100</t>
  </si>
  <si>
    <t>andresito1</t>
  </si>
  <si>
    <t>andres89</t>
  </si>
  <si>
    <t>andres31</t>
  </si>
  <si>
    <t>andres27</t>
  </si>
  <si>
    <t>andres1995</t>
  </si>
  <si>
    <t>andres1987</t>
  </si>
  <si>
    <t>andres08</t>
  </si>
  <si>
    <t>andreiy</t>
  </si>
  <si>
    <t>andreita17</t>
  </si>
  <si>
    <t>andreita15</t>
  </si>
  <si>
    <t>andrei18</t>
  </si>
  <si>
    <t>andrei15</t>
  </si>
  <si>
    <t>andrei07</t>
  </si>
  <si>
    <t>andrehazes</t>
  </si>
  <si>
    <t>andreei</t>
  </si>
  <si>
    <t>andreeamaria</t>
  </si>
  <si>
    <t>andreeaioana</t>
  </si>
  <si>
    <t>andreeaa</t>
  </si>
  <si>
    <t>andreayluis</t>
  </si>
  <si>
    <t>andreayjose</t>
  </si>
  <si>
    <t>andreatequiero</t>
  </si>
  <si>
    <t>andrearose</t>
  </si>
  <si>
    <t>andreapirlo</t>
  </si>
  <si>
    <t>andreamae</t>
  </si>
  <si>
    <t>andrea86</t>
  </si>
  <si>
    <t>andrea85</t>
  </si>
  <si>
    <t>andrea32</t>
  </si>
  <si>
    <t>andrea2009</t>
  </si>
  <si>
    <t>andrea1997</t>
  </si>
  <si>
    <t>andrea1991</t>
  </si>
  <si>
    <t>andrea101</t>
  </si>
  <si>
    <t>andre\\'</t>
  </si>
  <si>
    <t>andre89</t>
  </si>
  <si>
    <t>andre87</t>
  </si>
  <si>
    <t>andre1997</t>
  </si>
  <si>
    <t>andre1990</t>
  </si>
  <si>
    <t>andre1989</t>
  </si>
  <si>
    <t>andre'</t>
  </si>
  <si>
    <t>andraandra</t>
  </si>
  <si>
    <t>andis</t>
  </si>
  <si>
    <t>andiko</t>
  </si>
  <si>
    <t>andi1</t>
  </si>
  <si>
    <t>andhearts</t>
  </si>
  <si>
    <t>anderw</t>
  </si>
  <si>
    <t>anderson26</t>
  </si>
  <si>
    <t>andere</t>
  </si>
  <si>
    <t>andante1</t>
  </si>
  <si>
    <t>andahuaylas</t>
  </si>
  <si>
    <t>andaanda</t>
  </si>
  <si>
    <t>and1and1</t>
  </si>
  <si>
    <t>ancutzica</t>
  </si>
  <si>
    <t>ancutica</t>
  </si>
  <si>
    <t>ancsi</t>
  </si>
  <si>
    <t>ancsa</t>
  </si>
  <si>
    <t>ancilla</t>
  </si>
  <si>
    <t>anchorman1</t>
  </si>
  <si>
    <t>anching</t>
  </si>
  <si>
    <t>ancajas</t>
  </si>
  <si>
    <t>anaysia</t>
  </si>
  <si>
    <t>anayanci</t>
  </si>
  <si>
    <t>anavic</t>
  </si>
  <si>
    <t>anatot</t>
  </si>
  <si>
    <t>anatoli</t>
  </si>
  <si>
    <t>anatnas</t>
  </si>
  <si>
    <t>anatawa</t>
  </si>
  <si>
    <t>anastassia</t>
  </si>
  <si>
    <t>anastasiya</t>
  </si>
  <si>
    <t>anastasis</t>
  </si>
  <si>
    <t>anastasia2</t>
  </si>
  <si>
    <t>anasara</t>
  </si>
  <si>
    <t>anarquismo</t>
  </si>
  <si>
    <t>anarox</t>
  </si>
  <si>
    <t>anarkopunk</t>
  </si>
  <si>
    <t>anarko</t>
  </si>
  <si>
    <t>anarea</t>
  </si>
  <si>
    <t>anarchy13</t>
  </si>
  <si>
    <t>anapereira</t>
  </si>
  <si>
    <t>anaoliveira</t>
  </si>
  <si>
    <t>anaoj12</t>
  </si>
  <si>
    <t>anantha</t>
  </si>
  <si>
    <t>anandita</t>
  </si>
  <si>
    <t>ananda1</t>
  </si>
  <si>
    <t>anamartins</t>
  </si>
  <si>
    <t>analsex1</t>
  </si>
  <si>
    <t>analisis</t>
  </si>
  <si>
    <t>analise1</t>
  </si>
  <si>
    <t>analicia1</t>
  </si>
  <si>
    <t>analcunt</t>
  </si>
  <si>
    <t>anaktuhan</t>
  </si>
  <si>
    <t>anakmami</t>
  </si>
  <si>
    <t>anakin7</t>
  </si>
  <si>
    <t>anakin2</t>
  </si>
  <si>
    <t>anakbayan</t>
  </si>
  <si>
    <t>anakanjing</t>
  </si>
  <si>
    <t>anajose</t>
  </si>
  <si>
    <t>anajean</t>
  </si>
  <si>
    <t>anaidd</t>
  </si>
  <si>
    <t>anahit</t>
  </si>
  <si>
    <t>anahip</t>
  </si>
  <si>
    <t>anahigiovanna</t>
  </si>
  <si>
    <t>anahi17</t>
  </si>
  <si>
    <t>anahi#1</t>
  </si>
  <si>
    <t>anagha</t>
  </si>
  <si>
    <t>anadias</t>
  </si>
  <si>
    <t>anadel</t>
  </si>
  <si>
    <t>anacruz</t>
  </si>
  <si>
    <t>anacan</t>
  </si>
  <si>
    <t>anabeth</t>
  </si>
  <si>
    <t>anabebe</t>
  </si>
  <si>
    <t>anabanana1</t>
  </si>
  <si>
    <t>ana23</t>
  </si>
  <si>
    <t>ana18</t>
  </si>
  <si>
    <t>ana15</t>
  </si>
  <si>
    <t>ana143</t>
  </si>
  <si>
    <t>ana14</t>
  </si>
  <si>
    <t>ana1212</t>
  </si>
  <si>
    <t>ana10</t>
  </si>
  <si>
    <t>an1mal</t>
  </si>
  <si>
    <t>amyxxx</t>
  </si>
  <si>
    <t>amyrenee</t>
  </si>
  <si>
    <t>amymiller</t>
  </si>
  <si>
    <t>amylynne</t>
  </si>
  <si>
    <t>amylewis</t>
  </si>
  <si>
    <t>amykay</t>
  </si>
  <si>
    <t>amyjoy</t>
  </si>
  <si>
    <t>amyjohn</t>
  </si>
  <si>
    <t>amyjo</t>
  </si>
  <si>
    <t>amyissexy</t>
  </si>
  <si>
    <t>amyishot</t>
  </si>
  <si>
    <t>amyere</t>
  </si>
  <si>
    <t>amydee</t>
  </si>
  <si>
    <t>amybell</t>
  </si>
  <si>
    <t>amyangel</t>
  </si>
  <si>
    <t>amy143</t>
  </si>
  <si>
    <t>amy07</t>
  </si>
  <si>
    <t>amy007</t>
  </si>
  <si>
    <t>amy-leigh</t>
  </si>
  <si>
    <t>amtze</t>
  </si>
  <si>
    <t>amtpaulo</t>
  </si>
  <si>
    <t>amtmarco</t>
  </si>
  <si>
    <t>amtmae</t>
  </si>
  <si>
    <t>amtflavio</t>
  </si>
  <si>
    <t>amtamt</t>
  </si>
  <si>
    <t>amsterdam2</t>
  </si>
  <si>
    <t>amstelbier</t>
  </si>
  <si>
    <t>ampupu</t>
  </si>
  <si>
    <t>ampol</t>
  </si>
  <si>
    <t>amphibian</t>
  </si>
  <si>
    <t>amparado</t>
  </si>
  <si>
    <t>amp2005</t>
  </si>
  <si>
    <t>amoya</t>
  </si>
  <si>
    <t>amourette</t>
  </si>
  <si>
    <t>amotmt</t>
  </si>
  <si>
    <t>amotevida</t>
  </si>
  <si>
    <t>amoterafa</t>
  </si>
  <si>
    <t>amotepai</t>
  </si>
  <si>
    <t>amotemto</t>
  </si>
  <si>
    <t>amotedaniel</t>
  </si>
  <si>
    <t>amoteclaudio</t>
  </si>
  <si>
    <t>amotebue</t>
  </si>
  <si>
    <t>amos1234</t>
  </si>
  <si>
    <t>amortuyo</t>
  </si>
  <si>
    <t>amorsiempre</t>
  </si>
  <si>
    <t>amorre</t>
  </si>
  <si>
    <t>amorperfecto</t>
  </si>
  <si>
    <t>amoromar</t>
  </si>
  <si>
    <t>amornuevo</t>
  </si>
  <si>
    <t>amormi</t>
  </si>
  <si>
    <t>amorinfinito</t>
  </si>
  <si>
    <t>amorgan</t>
  </si>
  <si>
    <t>amorex</t>
  </si>
  <si>
    <t>amores5</t>
  </si>
  <si>
    <t>amores4</t>
  </si>
  <si>
    <t>amores28</t>
  </si>
  <si>
    <t>amores14</t>
  </si>
  <si>
    <t>amores10</t>
  </si>
  <si>
    <t>amorepaixao</t>
  </si>
  <si>
    <t>amorencustodia</t>
  </si>
  <si>
    <t>amoremiotiamo</t>
  </si>
  <si>
    <t>amorel</t>
  </si>
  <si>
    <t>amoreamore</t>
  </si>
  <si>
    <t>amore8</t>
  </si>
  <si>
    <t>amore12</t>
  </si>
  <si>
    <t>amordios</t>
  </si>
  <si>
    <t>amorcitobello</t>
  </si>
  <si>
    <t>amorcito7</t>
  </si>
  <si>
    <t>amorcito2</t>
  </si>
  <si>
    <t>amorcito13</t>
  </si>
  <si>
    <t>amorci</t>
  </si>
  <si>
    <t>amorbebe</t>
  </si>
  <si>
    <t>amora1</t>
  </si>
  <si>
    <t>amor81</t>
  </si>
  <si>
    <t>amor80</t>
  </si>
  <si>
    <t>amor76</t>
  </si>
  <si>
    <t>amor66</t>
  </si>
  <si>
    <t>amor57</t>
  </si>
  <si>
    <t>amor32</t>
  </si>
  <si>
    <t>amor1995</t>
  </si>
  <si>
    <t>amor#1</t>
  </si>
  <si>
    <t>amoona</t>
  </si>
  <si>
    <t>amonie</t>
  </si>
  <si>
    <t>amoney1</t>
  </si>
  <si>
    <t>amona</t>
  </si>
  <si>
    <t>amominhamae</t>
  </si>
  <si>
    <t>amomifamilia</t>
  </si>
  <si>
    <t>amoelsexo</t>
  </si>
  <si>
    <t>amoavictor</t>
  </si>
  <si>
    <t>amoatodos</t>
  </si>
  <si>
    <t>amoapaco</t>
  </si>
  <si>
    <t>amoaomar</t>
  </si>
  <si>
    <t>amoamihijo</t>
  </si>
  <si>
    <t>amoahector</t>
  </si>
  <si>
    <t>amoafer</t>
  </si>
  <si>
    <t>amo-temt</t>
  </si>
  <si>
    <t>amnarak</t>
  </si>
  <si>
    <t>amm123</t>
  </si>
  <si>
    <t>amiza</t>
  </si>
  <si>
    <t>amix4ever</t>
  </si>
  <si>
    <t>amitha</t>
  </si>
  <si>
    <t>amistad2</t>
  </si>
  <si>
    <t>amirudin</t>
  </si>
  <si>
    <t>amirica</t>
  </si>
  <si>
    <t>amireal214</t>
  </si>
  <si>
    <t>amiral</t>
  </si>
  <si>
    <t>amirah123</t>
  </si>
  <si>
    <t>amiracute</t>
  </si>
  <si>
    <t>amir93</t>
  </si>
  <si>
    <t>amir21</t>
  </si>
  <si>
    <t>amir14</t>
  </si>
  <si>
    <t>amintirile</t>
  </si>
  <si>
    <t>aminor</t>
  </si>
  <si>
    <t>aminn</t>
  </si>
  <si>
    <t>amingo</t>
  </si>
  <si>
    <t>aminatou</t>
  </si>
  <si>
    <t>aminata1</t>
  </si>
  <si>
    <t>aminadab</t>
  </si>
  <si>
    <t>amina786</t>
  </si>
  <si>
    <t>amimegusta</t>
  </si>
  <si>
    <t>amilyn</t>
  </si>
  <si>
    <t>amily</t>
  </si>
  <si>
    <t>amilou</t>
  </si>
  <si>
    <t>amilo</t>
  </si>
  <si>
    <t>amillie</t>
  </si>
  <si>
    <t>amillia</t>
  </si>
  <si>
    <t>amiled</t>
  </si>
  <si>
    <t>amiiee</t>
  </si>
  <si>
    <t>amihuman</t>
  </si>
  <si>
    <t>amigoz</t>
  </si>
  <si>
    <t>amigox</t>
  </si>
  <si>
    <t>amigos16</t>
  </si>
  <si>
    <t>amigo2</t>
  </si>
  <si>
    <t>amigitos</t>
  </si>
  <si>
    <t>amigasoledad</t>
  </si>
  <si>
    <t>amigasforever</t>
  </si>
  <si>
    <t>amiga123</t>
  </si>
  <si>
    <t>amierose</t>
  </si>
  <si>
    <t>amielyn</t>
  </si>
  <si>
    <t>amie1</t>
  </si>
  <si>
    <t>amidamaro</t>
  </si>
  <si>
    <t>ami2006</t>
  </si>
  <si>
    <t>ameris</t>
  </si>
  <si>
    <t>amerie1</t>
  </si>
  <si>
    <t>americarules</t>
  </si>
  <si>
    <t>americanflag</t>
  </si>
  <si>
    <t>american9</t>
  </si>
  <si>
    <t>american5</t>
  </si>
  <si>
    <t>american3</t>
  </si>
  <si>
    <t>american13</t>
  </si>
  <si>
    <t>american!</t>
  </si>
  <si>
    <t>america99</t>
  </si>
  <si>
    <t>america94</t>
  </si>
  <si>
    <t>america85</t>
  </si>
  <si>
    <t>america1992</t>
  </si>
  <si>
    <t>america1234</t>
  </si>
  <si>
    <t>america03</t>
  </si>
  <si>
    <t>amena</t>
  </si>
  <si>
    <t>amelya</t>
  </si>
  <si>
    <t>amelin</t>
  </si>
  <si>
    <t>amelia69</t>
  </si>
  <si>
    <t>amelia23</t>
  </si>
  <si>
    <t>amelia08</t>
  </si>
  <si>
    <t>ameixa</t>
  </si>
  <si>
    <t>ameila</t>
  </si>
  <si>
    <t>amcamc</t>
  </si>
  <si>
    <t>amc2005</t>
  </si>
  <si>
    <t>ambular</t>
  </si>
  <si>
    <t>ambulancia</t>
  </si>
  <si>
    <t>ambroise</t>
  </si>
  <si>
    <t>ambria1</t>
  </si>
  <si>
    <t>ambreng</t>
  </si>
  <si>
    <t>amboys</t>
  </si>
  <si>
    <t>ambotoi</t>
  </si>
  <si>
    <t>ambone</t>
  </si>
  <si>
    <t>ambler</t>
  </si>
  <si>
    <t>amberwood</t>
  </si>
  <si>
    <t>ambersue</t>
  </si>
  <si>
    <t>ambero</t>
  </si>
  <si>
    <t>ambermay</t>
  </si>
  <si>
    <t>amberlou</t>
  </si>
  <si>
    <t>amberkay</t>
  </si>
  <si>
    <t>amberjane</t>
  </si>
  <si>
    <t>amber84</t>
  </si>
  <si>
    <t>amber83</t>
  </si>
  <si>
    <t>amber34</t>
  </si>
  <si>
    <t>amber1994</t>
  </si>
  <si>
    <t>amber1986</t>
  </si>
  <si>
    <t>amber1981</t>
  </si>
  <si>
    <t>amazing23</t>
  </si>
  <si>
    <t>amazing123</t>
  </si>
  <si>
    <t>amayita</t>
  </si>
  <si>
    <t>amayas</t>
  </si>
  <si>
    <t>amaya21</t>
  </si>
  <si>
    <t>amaya12</t>
  </si>
  <si>
    <t>amaya10</t>
  </si>
  <si>
    <t>amatullah</t>
  </si>
  <si>
    <t>amarri</t>
  </si>
  <si>
    <t>amarie8</t>
  </si>
  <si>
    <t>amaressufrir</t>
  </si>
  <si>
    <t>amarelinha</t>
  </si>
  <si>
    <t>amarant</t>
  </si>
  <si>
    <t>amar123</t>
  </si>
  <si>
    <t>amanuel</t>
  </si>
  <si>
    <t>amanna</t>
  </si>
  <si>
    <t>amandarox</t>
  </si>
  <si>
    <t>amandaleigh</t>
  </si>
  <si>
    <t>amandal</t>
  </si>
  <si>
    <t>amandaa1</t>
  </si>
  <si>
    <t>amanda2009</t>
  </si>
  <si>
    <t>amanda1987</t>
  </si>
  <si>
    <t>amanda1986</t>
  </si>
  <si>
    <t>amanda1985</t>
  </si>
  <si>
    <t>aman12</t>
  </si>
  <si>
    <t>amalinalli</t>
  </si>
  <si>
    <t>amakakeru</t>
  </si>
  <si>
    <t>amagedon</t>
  </si>
  <si>
    <t>amador1</t>
  </si>
  <si>
    <t>amada1</t>
  </si>
  <si>
    <t>amaadios</t>
  </si>
  <si>
    <t>am1995</t>
  </si>
  <si>
    <t>alzamora</t>
  </si>
  <si>
    <t>alyssah</t>
  </si>
  <si>
    <t>alyssab</t>
  </si>
  <si>
    <t>alyssa91</t>
  </si>
  <si>
    <t>alyssa1234</t>
  </si>
  <si>
    <t>alyssa101</t>
  </si>
  <si>
    <t>alyson01</t>
  </si>
  <si>
    <t>alyce1</t>
  </si>
  <si>
    <t>aly55a</t>
  </si>
  <si>
    <t>alxandra</t>
  </si>
  <si>
    <t>alwyn</t>
  </si>
  <si>
    <t>alwaysyours</t>
  </si>
  <si>
    <t>alwaysnforever</t>
  </si>
  <si>
    <t>alwaysluv</t>
  </si>
  <si>
    <t>always4eva</t>
  </si>
  <si>
    <t>always27</t>
  </si>
  <si>
    <t>always26</t>
  </si>
  <si>
    <t>always11</t>
  </si>
  <si>
    <t>always0</t>
  </si>
  <si>
    <t>always#1</t>
  </si>
  <si>
    <t>alviz</t>
  </si>
  <si>
    <t>alvincute</t>
  </si>
  <si>
    <t>alvinalvin</t>
  </si>
  <si>
    <t>alvin8</t>
  </si>
  <si>
    <t>alvert</t>
  </si>
  <si>
    <t>alvarez3</t>
  </si>
  <si>
    <t>alvalade21</t>
  </si>
  <si>
    <t>alvaiazere</t>
  </si>
  <si>
    <t>altuna</t>
  </si>
  <si>
    <t>altrix</t>
  </si>
  <si>
    <t>alton18</t>
  </si>
  <si>
    <t>altine</t>
  </si>
  <si>
    <t>althea07</t>
  </si>
  <si>
    <t>altatiera</t>
  </si>
  <si>
    <t>altaire</t>
  </si>
  <si>
    <t>alstott</t>
  </si>
  <si>
    <t>alsome</t>
  </si>
  <si>
    <t>alreves</t>
  </si>
  <si>
    <t>alquds</t>
  </si>
  <si>
    <t>alpukat</t>
  </si>
  <si>
    <t>alpot</t>
  </si>
  <si>
    <t>alphaalpha</t>
  </si>
  <si>
    <t>alperton</t>
  </si>
  <si>
    <t>alpana</t>
  </si>
  <si>
    <t>alovelyday</t>
  </si>
  <si>
    <t>alovea</t>
  </si>
  <si>
    <t>alota</t>
  </si>
  <si>
    <t>alonzo33</t>
  </si>
  <si>
    <t>alonzo13</t>
  </si>
  <si>
    <t>alonzo123</t>
  </si>
  <si>
    <t>alonso2</t>
  </si>
  <si>
    <t>alonso10</t>
  </si>
  <si>
    <t>alongz</t>
  </si>
  <si>
    <t>aloneibreak</t>
  </si>
  <si>
    <t>alonealone</t>
  </si>
  <si>
    <t>alone4eva</t>
  </si>
  <si>
    <t>alone24</t>
  </si>
  <si>
    <t>alone16</t>
  </si>
  <si>
    <t>alondra13</t>
  </si>
  <si>
    <t>alonah</t>
  </si>
  <si>
    <t>alolor</t>
  </si>
  <si>
    <t>alokin</t>
  </si>
  <si>
    <t>alohaz</t>
  </si>
  <si>
    <t>aloha8</t>
  </si>
  <si>
    <t>aloha77</t>
  </si>
  <si>
    <t>aloha69</t>
  </si>
  <si>
    <t>aloha4</t>
  </si>
  <si>
    <t>aloha16</t>
  </si>
  <si>
    <t>aloha03</t>
  </si>
  <si>
    <t>almost16</t>
  </si>
  <si>
    <t>almondjoy1</t>
  </si>
  <si>
    <t>almoguera</t>
  </si>
  <si>
    <t>almocera</t>
  </si>
  <si>
    <t>almita1</t>
  </si>
  <si>
    <t>almirol</t>
  </si>
  <si>
    <t>almine</t>
  </si>
  <si>
    <t>almida</t>
  </si>
  <si>
    <t>almero</t>
  </si>
  <si>
    <t>almendral</t>
  </si>
  <si>
    <t>almeidas</t>
  </si>
  <si>
    <t>almars</t>
  </si>
  <si>
    <t>almanya</t>
  </si>
  <si>
    <t>almanegra</t>
  </si>
  <si>
    <t>almakarina</t>
  </si>
  <si>
    <t>almahdi</t>
  </si>
  <si>
    <t>almafuerte</t>
  </si>
  <si>
    <t>alma25</t>
  </si>
  <si>
    <t>alma18</t>
  </si>
  <si>
    <t>allyson5</t>
  </si>
  <si>
    <t>allypally</t>
  </si>
  <si>
    <t>allyoop</t>
  </si>
  <si>
    <t>allycat2</t>
  </si>
  <si>
    <t>ally99</t>
  </si>
  <si>
    <t>ally87</t>
  </si>
  <si>
    <t>ally1994</t>
  </si>
  <si>
    <t>ally15</t>
  </si>
  <si>
    <t>ally14</t>
  </si>
  <si>
    <t>allwoman</t>
  </si>
  <si>
    <t>allucard</t>
  </si>
  <si>
    <t>allstar32</t>
  </si>
  <si>
    <t>allstar07</t>
  </si>
  <si>
    <t>allspice</t>
  </si>
  <si>
    <t>allsion</t>
  </si>
  <si>
    <t>allsaint</t>
  </si>
  <si>
    <t>allong</t>
  </si>
  <si>
    <t>alloh</t>
  </si>
  <si>
    <t>allnightlong</t>
  </si>
  <si>
    <t>allmotor</t>
  </si>
  <si>
    <t>allme3</t>
  </si>
  <si>
    <t>alliyah1</t>
  </si>
  <si>
    <t>alliwantisyou</t>
  </si>
  <si>
    <t>allister1</t>
  </si>
  <si>
    <t>allison92</t>
  </si>
  <si>
    <t>allison18</t>
  </si>
  <si>
    <t>allison.</t>
  </si>
  <si>
    <t>alline</t>
  </si>
  <si>
    <t>alliemay</t>
  </si>
  <si>
    <t>allieh</t>
  </si>
  <si>
    <t>alliegirl</t>
  </si>
  <si>
    <t>allied1</t>
  </si>
  <si>
    <t>alliebug</t>
  </si>
  <si>
    <t>alliea</t>
  </si>
  <si>
    <t>allie99</t>
  </si>
  <si>
    <t>allie8</t>
  </si>
  <si>
    <t>allie25</t>
  </si>
  <si>
    <t>allie21</t>
  </si>
  <si>
    <t>allie02</t>
  </si>
  <si>
    <t>allie!</t>
  </si>
  <si>
    <t>allianz</t>
  </si>
  <si>
    <t>alli07</t>
  </si>
  <si>
    <t>alli06</t>
  </si>
  <si>
    <t>alleyoop</t>
  </si>
  <si>
    <t>alleycats</t>
  </si>
  <si>
    <t>alley15</t>
  </si>
  <si>
    <t>alley06</t>
  </si>
  <si>
    <t>allens1</t>
  </si>
  <si>
    <t>allenp</t>
  </si>
  <si>
    <t>allenaj</t>
  </si>
  <si>
    <t>allen44</t>
  </si>
  <si>
    <t>allen0</t>
  </si>
  <si>
    <t>alleinad</t>
  </si>
  <si>
    <t>allanp</t>
  </si>
  <si>
    <t>allanon</t>
  </si>
  <si>
    <t>allankoh</t>
  </si>
  <si>
    <t>allana1</t>
  </si>
  <si>
    <t>allan20</t>
  </si>
  <si>
    <t>allan09</t>
  </si>
  <si>
    <t>allaire</t>
  </si>
  <si>
    <t>allahu786</t>
  </si>
  <si>
    <t>allahs1</t>
  </si>
  <si>
    <t>allahmahabesar</t>
  </si>
  <si>
    <t>allahm</t>
  </si>
  <si>
    <t>allahisgod</t>
  </si>
  <si>
    <t>allahabad</t>
  </si>
  <si>
    <t>allaha</t>
  </si>
  <si>
    <t>all4us</t>
  </si>
  <si>
    <t>all4mykids</t>
  </si>
  <si>
    <t>all4christ</t>
  </si>
  <si>
    <t>all4boys</t>
  </si>
  <si>
    <t>all3kids</t>
  </si>
  <si>
    <t>alkimia</t>
  </si>
  <si>
    <t>aljustrel</t>
  </si>
  <si>
    <t>alizia</t>
  </si>
  <si>
    <t>alizeejacotey</t>
  </si>
  <si>
    <t>alize2007</t>
  </si>
  <si>
    <t>alize2</t>
  </si>
  <si>
    <t>aliyan</t>
  </si>
  <si>
    <t>aliyah3</t>
  </si>
  <si>
    <t>aliyah04</t>
  </si>
  <si>
    <t>aliyah03</t>
  </si>
  <si>
    <t>aliya123</t>
  </si>
  <si>
    <t>alixes</t>
  </si>
  <si>
    <t>alixander</t>
  </si>
  <si>
    <t>alivia07</t>
  </si>
  <si>
    <t>aliver</t>
  </si>
  <si>
    <t>alitos</t>
  </si>
  <si>
    <t>alitay</t>
  </si>
  <si>
    <t>alitan</t>
  </si>
  <si>
    <t>alistair1</t>
  </si>
  <si>
    <t>alista</t>
  </si>
  <si>
    <t>alissa21</t>
  </si>
  <si>
    <t>alissa19</t>
  </si>
  <si>
    <t>alissa123</t>
  </si>
  <si>
    <t>alison9</t>
  </si>
  <si>
    <t>alison07</t>
  </si>
  <si>
    <t>alison04</t>
  </si>
  <si>
    <t>alison.</t>
  </si>
  <si>
    <t>alishia1</t>
  </si>
  <si>
    <t>alisha23</t>
  </si>
  <si>
    <t>alisha10</t>
  </si>
  <si>
    <t>alisha07</t>
  </si>
  <si>
    <t>alisha02</t>
  </si>
  <si>
    <t>alisen</t>
  </si>
  <si>
    <t>alisa13</t>
  </si>
  <si>
    <t>alisa12</t>
  </si>
  <si>
    <t>alirox</t>
  </si>
  <si>
    <t>aliraza</t>
  </si>
  <si>
    <t>alipao</t>
  </si>
  <si>
    <t>alinee</t>
  </si>
  <si>
    <t>aline123</t>
  </si>
  <si>
    <t>alinane1</t>
  </si>
  <si>
    <t>alina11</t>
  </si>
  <si>
    <t>alina07</t>
  </si>
  <si>
    <t>alin88</t>
  </si>
  <si>
    <t>alimae</t>
  </si>
  <si>
    <t>alimaa</t>
  </si>
  <si>
    <t>alikas</t>
  </si>
  <si>
    <t>alihassan</t>
  </si>
  <si>
    <t>aligee</t>
  </si>
  <si>
    <t>alieta</t>
  </si>
  <si>
    <t>aliecat</t>
  </si>
  <si>
    <t>alicya</t>
  </si>
  <si>
    <t>alicka</t>
  </si>
  <si>
    <t>alicinha</t>
  </si>
  <si>
    <t>alicias</t>
  </si>
  <si>
    <t>alicia92</t>
  </si>
  <si>
    <t>alicia88</t>
  </si>
  <si>
    <t>alicia77</t>
  </si>
  <si>
    <t>alicia30</t>
  </si>
  <si>
    <t>alicia26</t>
  </si>
  <si>
    <t>alicia00</t>
  </si>
  <si>
    <t>alicer</t>
  </si>
  <si>
    <t>alicel</t>
  </si>
  <si>
    <t>alicej</t>
  </si>
  <si>
    <t>alice88</t>
  </si>
  <si>
    <t>alice76</t>
  </si>
  <si>
    <t>alice27</t>
  </si>
  <si>
    <t>alice22</t>
  </si>
  <si>
    <t>alice19th</t>
  </si>
  <si>
    <t>alice143</t>
  </si>
  <si>
    <t>alibubba</t>
  </si>
  <si>
    <t>alibangbang</t>
  </si>
  <si>
    <t>alias3</t>
  </si>
  <si>
    <t>aliah1</t>
  </si>
  <si>
    <t>ali23</t>
  </si>
  <si>
    <t>ali007</t>
  </si>
  <si>
    <t>ali.son</t>
  </si>
  <si>
    <t>alhex</t>
  </si>
  <si>
    <t>alhamdu</t>
  </si>
  <si>
    <t>alguna</t>
  </si>
  <si>
    <t>algreen</t>
  </si>
  <si>
    <t>algonuevo</t>
  </si>
  <si>
    <t>algodondeazucar</t>
  </si>
  <si>
    <t>algernon1</t>
  </si>
  <si>
    <t>alfredo20</t>
  </si>
  <si>
    <t>alfredo16</t>
  </si>
  <si>
    <t>alfredo10</t>
  </si>
  <si>
    <t>alfred3</t>
  </si>
  <si>
    <t>alfred24</t>
  </si>
  <si>
    <t>alfred11</t>
  </si>
  <si>
    <t>alfred06</t>
  </si>
  <si>
    <t>alfonso8</t>
  </si>
  <si>
    <t>alfonso04</t>
  </si>
  <si>
    <t>alfita</t>
  </si>
  <si>
    <t>alfiethedog</t>
  </si>
  <si>
    <t>alfiejay</t>
  </si>
  <si>
    <t>alfiee</t>
  </si>
  <si>
    <t>alfie5</t>
  </si>
  <si>
    <t>alfie22</t>
  </si>
  <si>
    <t>alfie2007</t>
  </si>
  <si>
    <t>alfie15</t>
  </si>
  <si>
    <t>alfiani</t>
  </si>
  <si>
    <t>alferos</t>
  </si>
  <si>
    <t>alferes</t>
  </si>
  <si>
    <t>alfarisi</t>
  </si>
  <si>
    <t>alfalfa1</t>
  </si>
  <si>
    <t>alfacinha</t>
  </si>
  <si>
    <t>aleyluis</t>
  </si>
  <si>
    <t>alexxxx</t>
  </si>
  <si>
    <t>alexxela</t>
  </si>
  <si>
    <t>alexw</t>
  </si>
  <si>
    <t>alexvelea</t>
  </si>
  <si>
    <t>alexv</t>
  </si>
  <si>
    <t>alexutzza</t>
  </si>
  <si>
    <t>alexus2</t>
  </si>
  <si>
    <t>alexus05</t>
  </si>
  <si>
    <t>alexus01</t>
  </si>
  <si>
    <t>alexta</t>
  </si>
  <si>
    <t>alexsam</t>
  </si>
  <si>
    <t>alexrocks</t>
  </si>
  <si>
    <t>alexpettyfer</t>
  </si>
  <si>
    <t>alexmae</t>
  </si>
  <si>
    <t>alexmack</t>
  </si>
  <si>
    <t>alexkyle</t>
  </si>
  <si>
    <t>alexjr1</t>
  </si>
  <si>
    <t>alexjones</t>
  </si>
  <si>
    <t>alexjo</t>
  </si>
  <si>
    <t>alexje</t>
  </si>
  <si>
    <t>alexisrae</t>
  </si>
  <si>
    <t>alexism</t>
  </si>
  <si>
    <t>alexis92</t>
  </si>
  <si>
    <t>alexis81</t>
  </si>
  <si>
    <t>alexis777</t>
  </si>
  <si>
    <t>alexis2008</t>
  </si>
  <si>
    <t>alexis1998</t>
  </si>
  <si>
    <t>alexis1993</t>
  </si>
  <si>
    <t>alexis143</t>
  </si>
  <si>
    <t>alexin</t>
  </si>
  <si>
    <t>alexie1</t>
  </si>
  <si>
    <t>alexiashielitza</t>
  </si>
  <si>
    <t>alexia00</t>
  </si>
  <si>
    <t>alexgunit</t>
  </si>
  <si>
    <t>alexer</t>
  </si>
  <si>
    <t>alexender</t>
  </si>
  <si>
    <t>alexcia1</t>
  </si>
  <si>
    <t>alexben</t>
  </si>
  <si>
    <t>alexaz</t>
  </si>
  <si>
    <t>alexandy</t>
  </si>
  <si>
    <t>alexandrateamo</t>
  </si>
  <si>
    <t>alexandra99</t>
  </si>
  <si>
    <t>alexandra95</t>
  </si>
  <si>
    <t>alexandra91</t>
  </si>
  <si>
    <t>alexandra16</t>
  </si>
  <si>
    <t>alexandra14</t>
  </si>
  <si>
    <t>alexandra09</t>
  </si>
  <si>
    <t>alexandra0</t>
  </si>
  <si>
    <t>alexandr1</t>
  </si>
  <si>
    <t>alexandme</t>
  </si>
  <si>
    <t>alexander2008</t>
  </si>
  <si>
    <t>alexand</t>
  </si>
  <si>
    <t>alexal</t>
  </si>
  <si>
    <t>alexaj</t>
  </si>
  <si>
    <t>alexag</t>
  </si>
  <si>
    <t>alexa97</t>
  </si>
  <si>
    <t>alexa96</t>
  </si>
  <si>
    <t>alexa93</t>
  </si>
  <si>
    <t>alexa2008</t>
  </si>
  <si>
    <t>alexa19</t>
  </si>
  <si>
    <t>alex8</t>
  </si>
  <si>
    <t>alex789</t>
  </si>
  <si>
    <t>alex73</t>
  </si>
  <si>
    <t>alex72</t>
  </si>
  <si>
    <t>alex714</t>
  </si>
  <si>
    <t>alex6969</t>
  </si>
  <si>
    <t>alex54</t>
  </si>
  <si>
    <t>alex4u</t>
  </si>
  <si>
    <t>alex2468</t>
  </si>
  <si>
    <t>alex2191</t>
  </si>
  <si>
    <t>alex1981</t>
  </si>
  <si>
    <t>alex1225</t>
  </si>
  <si>
    <t>alex1219</t>
  </si>
  <si>
    <t>alex120</t>
  </si>
  <si>
    <t>alex1111</t>
  </si>
  <si>
    <t>alex1018</t>
  </si>
  <si>
    <t>alex1010</t>
  </si>
  <si>
    <t>alethia1</t>
  </si>
  <si>
    <t>aleshka</t>
  </si>
  <si>
    <t>alesha11</t>
  </si>
  <si>
    <t>alenah</t>
  </si>
  <si>
    <t>alelove</t>
  </si>
  <si>
    <t>alekita</t>
  </si>
  <si>
    <t>alejoo</t>
  </si>
  <si>
    <t>alejandrox</t>
  </si>
  <si>
    <t>alejandro24</t>
  </si>
  <si>
    <t>alejandro21</t>
  </si>
  <si>
    <t>alejandro11</t>
  </si>
  <si>
    <t>alejandro10</t>
  </si>
  <si>
    <t>alejandro0</t>
  </si>
  <si>
    <t>alejandriux</t>
  </si>
  <si>
    <t>alejandra20</t>
  </si>
  <si>
    <t>aleja19</t>
  </si>
  <si>
    <t>aleja13</t>
  </si>
  <si>
    <t>aleis</t>
  </si>
  <si>
    <t>aleia</t>
  </si>
  <si>
    <t>alehandra</t>
  </si>
  <si>
    <t>aleema</t>
  </si>
  <si>
    <t>alecsu</t>
  </si>
  <si>
    <t>alec22</t>
  </si>
  <si>
    <t>aleasha1</t>
  </si>
  <si>
    <t>aleandra</t>
  </si>
  <si>
    <t>aleahcim</t>
  </si>
  <si>
    <t>aleaha</t>
  </si>
  <si>
    <t>aleah1</t>
  </si>
  <si>
    <t>aleafar</t>
  </si>
  <si>
    <t>ale666</t>
  </si>
  <si>
    <t>ale1993</t>
  </si>
  <si>
    <t>ale15</t>
  </si>
  <si>
    <t>ale13</t>
  </si>
  <si>
    <t>aldritz</t>
  </si>
  <si>
    <t>aldrin07</t>
  </si>
  <si>
    <t>aldian</t>
  </si>
  <si>
    <t>aldiablo</t>
  </si>
  <si>
    <t>alderwood</t>
  </si>
  <si>
    <t>alderbrook</t>
  </si>
  <si>
    <t>aldeen</t>
  </si>
  <si>
    <t>aldavis</t>
  </si>
  <si>
    <t>aldara</t>
  </si>
  <si>
    <t>aldaba</t>
  </si>
  <si>
    <t>alcordo</t>
  </si>
  <si>
    <t>alcorcon</t>
  </si>
  <si>
    <t>alcohol3</t>
  </si>
  <si>
    <t>alcibiades</t>
  </si>
  <si>
    <t>alchol</t>
  </si>
  <si>
    <t>alchel</t>
  </si>
  <si>
    <t>alcayde</t>
  </si>
  <si>
    <t>albusdumbledore</t>
  </si>
  <si>
    <t>albita1</t>
  </si>
  <si>
    <t>albertomedina</t>
  </si>
  <si>
    <t>alberto88</t>
  </si>
  <si>
    <t>alberto5</t>
  </si>
  <si>
    <t>albert99</t>
  </si>
  <si>
    <t>albert32</t>
  </si>
  <si>
    <t>albert30</t>
  </si>
  <si>
    <t>alberio</t>
  </si>
  <si>
    <t>albena</t>
  </si>
  <si>
    <t>albastri</t>
  </si>
  <si>
    <t>albanita</t>
  </si>
  <si>
    <t>albaniel</t>
  </si>
  <si>
    <t>albacete</t>
  </si>
  <si>
    <t>alba13</t>
  </si>
  <si>
    <t>alba12</t>
  </si>
  <si>
    <t>alaya</t>
  </si>
  <si>
    <t>alastair1</t>
  </si>
  <si>
    <t>alasperuanas</t>
  </si>
  <si>
    <t>alaskaaces</t>
  </si>
  <si>
    <t>alaska88</t>
  </si>
  <si>
    <t>alaska77</t>
  </si>
  <si>
    <t>alaska10</t>
  </si>
  <si>
    <t>alaska!</t>
  </si>
  <si>
    <t>alarm1</t>
  </si>
  <si>
    <t>alarcio</t>
  </si>
  <si>
    <t>alapaap</t>
  </si>
  <si>
    <t>alany</t>
  </si>
  <si>
    <t>alanxx</t>
  </si>
  <si>
    <t>alanna11</t>
  </si>
  <si>
    <t>alanna05</t>
  </si>
  <si>
    <t>alanmc</t>
  </si>
  <si>
    <t>alanjay</t>
  </si>
  <si>
    <t>alandria</t>
  </si>
  <si>
    <t>alandala</t>
  </si>
  <si>
    <t>aland</t>
  </si>
  <si>
    <t>alanaw</t>
  </si>
  <si>
    <t>alanak</t>
  </si>
  <si>
    <t>alanaa</t>
  </si>
  <si>
    <t>alana9</t>
  </si>
  <si>
    <t>alana11</t>
  </si>
  <si>
    <t>alana08</t>
  </si>
  <si>
    <t>alana06</t>
  </si>
  <si>
    <t>alan91</t>
  </si>
  <si>
    <t>alan7</t>
  </si>
  <si>
    <t>alan5</t>
  </si>
  <si>
    <t>alan4ever</t>
  </si>
  <si>
    <t>alan2002</t>
  </si>
  <si>
    <t>alan20</t>
  </si>
  <si>
    <t>alan101</t>
  </si>
  <si>
    <t>alamsyah</t>
  </si>
  <si>
    <t>alamsna</t>
  </si>
  <si>
    <t>alamode</t>
  </si>
  <si>
    <t>alamoana</t>
  </si>
  <si>
    <t>alamierdatodo</t>
  </si>
  <si>
    <t>alamela</t>
  </si>
  <si>
    <t>alaman</t>
  </si>
  <si>
    <t>alaine1</t>
  </si>
  <si>
    <t>alagos</t>
  </si>
  <si>
    <t>alagao</t>
  </si>
  <si>
    <t>alagad</t>
  </si>
  <si>
    <t>alafia</t>
  </si>
  <si>
    <t>aladen</t>
  </si>
  <si>
    <t>alacia</t>
  </si>
  <si>
    <t>alabama69</t>
  </si>
  <si>
    <t>alabama5</t>
  </si>
  <si>
    <t>alabama4</t>
  </si>
  <si>
    <t>alabama14</t>
  </si>
  <si>
    <t>alabama13</t>
  </si>
  <si>
    <t>alabama06</t>
  </si>
  <si>
    <t>alabama!</t>
  </si>
  <si>
    <t>al4ever</t>
  </si>
  <si>
    <t>al3xand3r</t>
  </si>
  <si>
    <t>al123456</t>
  </si>
  <si>
    <t>akuno1</t>
  </si>
  <si>
    <t>akulelaki</t>
  </si>
  <si>
    <t>akula</t>
  </si>
  <si>
    <t>akubgt</t>
  </si>
  <si>
    <t>akuarius</t>
  </si>
  <si>
    <t>aktifkan</t>
  </si>
  <si>
    <t>akopoito</t>
  </si>
  <si>
    <t>akopoh</t>
  </si>
  <si>
    <t>akongs</t>
  </si>
  <si>
    <t>akongato</t>
  </si>
  <si>
    <t>akolang2</t>
  </si>
  <si>
    <t>akobato</t>
  </si>
  <si>
    <t>akkarin</t>
  </si>
  <si>
    <t>akiyama</t>
  </si>
  <si>
    <t>akitty</t>
  </si>
  <si>
    <t>akirita</t>
  </si>
  <si>
    <t>akire13</t>
  </si>
  <si>
    <t>akirasendoh</t>
  </si>
  <si>
    <t>akirad</t>
  </si>
  <si>
    <t>akira69</t>
  </si>
  <si>
    <t>akira666</t>
  </si>
  <si>
    <t>akira5</t>
  </si>
  <si>
    <t>aking</t>
  </si>
  <si>
    <t>akili</t>
  </si>
  <si>
    <t>aki123</t>
  </si>
  <si>
    <t>akhyar</t>
  </si>
  <si>
    <t>akhbar</t>
  </si>
  <si>
    <t>akemis</t>
  </si>
  <si>
    <t>akeila</t>
  </si>
  <si>
    <t>akeem2</t>
  </si>
  <si>
    <t>akala</t>
  </si>
  <si>
    <t>ak4ever</t>
  </si>
  <si>
    <t>ajrocks</t>
  </si>
  <si>
    <t>ajaxnr1</t>
  </si>
  <si>
    <t>ajax12</t>
  </si>
  <si>
    <t>ajaccio</t>
  </si>
  <si>
    <t>aja1989</t>
  </si>
  <si>
    <t>aj2009</t>
  </si>
  <si>
    <t>aj2004</t>
  </si>
  <si>
    <t>aj1991</t>
  </si>
  <si>
    <t>aizell</t>
  </si>
  <si>
    <t>aiza19</t>
  </si>
  <si>
    <t>aiyana01</t>
  </si>
  <si>
    <t>aiswarya</t>
  </si>
  <si>
    <t>aisley</t>
  </si>
  <si>
    <t>aishu</t>
  </si>
  <si>
    <t>aishiteru7</t>
  </si>
  <si>
    <t>aishitero</t>
  </si>
  <si>
    <t>aishatu</t>
  </si>
  <si>
    <t>aisha3</t>
  </si>
  <si>
    <t>aisake</t>
  </si>
  <si>
    <t>airwave</t>
  </si>
  <si>
    <t>airspeed</t>
  </si>
  <si>
    <t>airplane2</t>
  </si>
  <si>
    <t>airnike</t>
  </si>
  <si>
    <t>airis</t>
  </si>
  <si>
    <t>airiel</t>
  </si>
  <si>
    <t>airforce7</t>
  </si>
  <si>
    <t>airelle</t>
  </si>
  <si>
    <t>airbear1</t>
  </si>
  <si>
    <t>airbase</t>
  </si>
  <si>
    <t>airamana</t>
  </si>
  <si>
    <t>air1234</t>
  </si>
  <si>
    <t>ainokea808</t>
  </si>
  <si>
    <t>aingtea</t>
  </si>
  <si>
    <t>aimzy</t>
  </si>
  <si>
    <t>aimeer</t>
  </si>
  <si>
    <t>aimeemarie</t>
  </si>
  <si>
    <t>aimeef</t>
  </si>
  <si>
    <t>aimee8</t>
  </si>
  <si>
    <t>aimee2006</t>
  </si>
  <si>
    <t>aimee18</t>
  </si>
  <si>
    <t>aimee007</t>
  </si>
  <si>
    <t>ailsa1</t>
  </si>
  <si>
    <t>ailove</t>
  </si>
  <si>
    <t>ailleen</t>
  </si>
  <si>
    <t>ailey</t>
  </si>
  <si>
    <t>ailema</t>
  </si>
  <si>
    <t>aileen14</t>
  </si>
  <si>
    <t>aileen10</t>
  </si>
  <si>
    <t>ailatan1</t>
  </si>
  <si>
    <t>ailah</t>
  </si>
  <si>
    <t>ailabyu</t>
  </si>
  <si>
    <t>aikido1</t>
  </si>
  <si>
    <t>aikeem</t>
  </si>
  <si>
    <t>aigroeg</t>
  </si>
  <si>
    <t>aienma</t>
  </si>
  <si>
    <t>aieen</t>
  </si>
  <si>
    <t>aieaie</t>
  </si>
  <si>
    <t>aidyn</t>
  </si>
  <si>
    <t>aidenmichael</t>
  </si>
  <si>
    <t>aidenh</t>
  </si>
  <si>
    <t>aideng</t>
  </si>
  <si>
    <t>aidenc</t>
  </si>
  <si>
    <t>aiden26</t>
  </si>
  <si>
    <t>aiden2004</t>
  </si>
  <si>
    <t>aiden17</t>
  </si>
  <si>
    <t>aiden15</t>
  </si>
  <si>
    <t>aiden14</t>
  </si>
  <si>
    <t>aidas</t>
  </si>
  <si>
    <t>aidan92</t>
  </si>
  <si>
    <t>aidan5</t>
  </si>
  <si>
    <t>aidan2005</t>
  </si>
  <si>
    <t>aidan2003</t>
  </si>
  <si>
    <t>aidalyn</t>
  </si>
  <si>
    <t>aicah</t>
  </si>
  <si>
    <t>ahs2007</t>
  </si>
  <si>
    <t>ahries</t>
  </si>
  <si>
    <t>ahoraquien</t>
  </si>
  <si>
    <t>ahmed01</t>
  </si>
  <si>
    <t>ahmadahmad</t>
  </si>
  <si>
    <t>ahmada</t>
  </si>
  <si>
    <t>ahmad11</t>
  </si>
  <si>
    <t>ahmaad</t>
  </si>
  <si>
    <t>ahlulbait</t>
  </si>
  <si>
    <t>ahley</t>
  </si>
  <si>
    <t>ahlex</t>
  </si>
  <si>
    <t>ahlam</t>
  </si>
  <si>
    <t>ahhhhhh</t>
  </si>
  <si>
    <t>ahboon</t>
  </si>
  <si>
    <t>ahamad</t>
  </si>
  <si>
    <t>aha123</t>
  </si>
  <si>
    <t>agulto</t>
  </si>
  <si>
    <t>aguipo</t>
  </si>
  <si>
    <t>aguilasdelamerica</t>
  </si>
  <si>
    <t>aguilar2</t>
  </si>
  <si>
    <t>aguilar15</t>
  </si>
  <si>
    <t>aguila2</t>
  </si>
  <si>
    <t>aguila13</t>
  </si>
  <si>
    <t>aguasalada</t>
  </si>
  <si>
    <t>aguardiente</t>
  </si>
  <si>
    <t>aguadulce</t>
  </si>
  <si>
    <t>agroni</t>
  </si>
  <si>
    <t>agridulce</t>
  </si>
  <si>
    <t>agosto97</t>
  </si>
  <si>
    <t>agosto92</t>
  </si>
  <si>
    <t>agosto87</t>
  </si>
  <si>
    <t>agosto2007</t>
  </si>
  <si>
    <t>agosto2003</t>
  </si>
  <si>
    <t>agosto1996</t>
  </si>
  <si>
    <t>agosto03</t>
  </si>
  <si>
    <t>agnezz</t>
  </si>
  <si>
    <t>aging</t>
  </si>
  <si>
    <t>agiluz</t>
  </si>
  <si>
    <t>aghata</t>
  </si>
  <si>
    <t>aggrey</t>
  </si>
  <si>
    <t>aggies98</t>
  </si>
  <si>
    <t>aggies21</t>
  </si>
  <si>
    <t>aggies11</t>
  </si>
  <si>
    <t>aggie96</t>
  </si>
  <si>
    <t>agentm</t>
  </si>
  <si>
    <t>ageng</t>
  </si>
  <si>
    <t>agb123</t>
  </si>
  <si>
    <t>ag2006</t>
  </si>
  <si>
    <t>ag1995</t>
  </si>
  <si>
    <t>ag1989</t>
  </si>
  <si>
    <t>afzal</t>
  </si>
  <si>
    <t>aftershave</t>
  </si>
  <si>
    <t>afshin</t>
  </si>
  <si>
    <t>afronova</t>
  </si>
  <si>
    <t>afroditi</t>
  </si>
  <si>
    <t>afrizal</t>
  </si>
  <si>
    <t>afriend</t>
  </si>
  <si>
    <t>africanprincess</t>
  </si>
  <si>
    <t>afostodata</t>
  </si>
  <si>
    <t>afirules</t>
  </si>
  <si>
    <t>aficionado</t>
  </si>
  <si>
    <t>afi4life</t>
  </si>
  <si>
    <t>affleck1</t>
  </si>
  <si>
    <t>afcafc</t>
  </si>
  <si>
    <t>afc4life</t>
  </si>
  <si>
    <t>afable</t>
  </si>
  <si>
    <t>aesthetics</t>
  </si>
  <si>
    <t>aesaes</t>
  </si>
  <si>
    <t>aes123</t>
  </si>
  <si>
    <t>aertbelien</t>
  </si>
  <si>
    <t>aerosmit</t>
  </si>
  <si>
    <t>aero22</t>
  </si>
  <si>
    <t>aero14</t>
  </si>
  <si>
    <t>aero</t>
  </si>
  <si>
    <t>aeneas</t>
  </si>
  <si>
    <t>aeiouy1</t>
  </si>
  <si>
    <t>aeiouu</t>
  </si>
  <si>
    <t>aeious</t>
  </si>
  <si>
    <t>aeiou7</t>
  </si>
  <si>
    <t>aegis</t>
  </si>
  <si>
    <t>aeb123</t>
  </si>
  <si>
    <t>ae2007</t>
  </si>
  <si>
    <t>adzmie</t>
  </si>
  <si>
    <t>adz123</t>
  </si>
  <si>
    <t>adyadyady</t>
  </si>
  <si>
    <t>ady123</t>
  </si>
  <si>
    <t>advertise</t>
  </si>
  <si>
    <t>adrys</t>
  </si>
  <si>
    <t>adrtmana</t>
  </si>
  <si>
    <t>adroit</t>
  </si>
  <si>
    <t>adrina1</t>
  </si>
  <si>
    <t>adrin</t>
  </si>
  <si>
    <t>adrick</t>
  </si>
  <si>
    <t>adriano7</t>
  </si>
  <si>
    <t>adrianna4</t>
  </si>
  <si>
    <t>adriancute</t>
  </si>
  <si>
    <t>adrianac</t>
  </si>
  <si>
    <t>adriana05</t>
  </si>
  <si>
    <t>adrian92</t>
  </si>
  <si>
    <t>adrian89</t>
  </si>
  <si>
    <t>adrian87</t>
  </si>
  <si>
    <t>adrian84</t>
  </si>
  <si>
    <t>adrian2004</t>
  </si>
  <si>
    <t>adrian2002</t>
  </si>
  <si>
    <t>adrian1995</t>
  </si>
  <si>
    <t>adrian1990</t>
  </si>
  <si>
    <t>adriam</t>
  </si>
  <si>
    <t>adria1</t>
  </si>
  <si>
    <t>adri23</t>
  </si>
  <si>
    <t>adri22</t>
  </si>
  <si>
    <t>adri11</t>
  </si>
  <si>
    <t>adri04</t>
  </si>
  <si>
    <t>adrenalinerush</t>
  </si>
  <si>
    <t>adorotemana</t>
  </si>
  <si>
    <t>adorian</t>
  </si>
  <si>
    <t>adores</t>
  </si>
  <si>
    <t>adoration</t>
  </si>
  <si>
    <t>adonnis</t>
  </si>
  <si>
    <t>adolfohitler</t>
  </si>
  <si>
    <t>adolfo15</t>
  </si>
  <si>
    <t>adolescente</t>
  </si>
  <si>
    <t>adolecentes</t>
  </si>
  <si>
    <t>adodenhaag</t>
  </si>
  <si>
    <t>adnileb</t>
  </si>
  <si>
    <t>adnadn</t>
  </si>
  <si>
    <t>admon</t>
  </si>
  <si>
    <t>admini</t>
  </si>
  <si>
    <t>adminadmin</t>
  </si>
  <si>
    <t>admin23</t>
  </si>
  <si>
    <t>admin03</t>
  </si>
  <si>
    <t>adline</t>
  </si>
  <si>
    <t>adlaremse</t>
  </si>
  <si>
    <t>adlaon</t>
  </si>
  <si>
    <t>adlai</t>
  </si>
  <si>
    <t>adjust1</t>
  </si>
  <si>
    <t>adith</t>
  </si>
  <si>
    <t>aditeamo</t>
  </si>
  <si>
    <t>adista</t>
  </si>
  <si>
    <t>adira</t>
  </si>
  <si>
    <t>adiputra</t>
  </si>
  <si>
    <t>adioslepido</t>
  </si>
  <si>
    <t>adiosadios</t>
  </si>
  <si>
    <t>adingko</t>
  </si>
  <si>
    <t>adimas</t>
  </si>
  <si>
    <t>adikto</t>
  </si>
  <si>
    <t>adikakoh</t>
  </si>
  <si>
    <t>adika</t>
  </si>
  <si>
    <t>adidas99</t>
  </si>
  <si>
    <t>adidas92</t>
  </si>
  <si>
    <t>adidas87</t>
  </si>
  <si>
    <t>adidas420</t>
  </si>
  <si>
    <t>adidas17</t>
  </si>
  <si>
    <t>adidas00</t>
  </si>
  <si>
    <t>adhika</t>
  </si>
  <si>
    <t>adhara</t>
  </si>
  <si>
    <t>adham</t>
  </si>
  <si>
    <t>adg123</t>
  </si>
  <si>
    <t>adema1</t>
  </si>
  <si>
    <t>adeles</t>
  </si>
  <si>
    <t>adelaar</t>
  </si>
  <si>
    <t>adel123</t>
  </si>
  <si>
    <t>adejoke</t>
  </si>
  <si>
    <t>adeimut</t>
  </si>
  <si>
    <t>adedoyin</t>
  </si>
  <si>
    <t>addy14</t>
  </si>
  <si>
    <t>addy12</t>
  </si>
  <si>
    <t>addy08</t>
  </si>
  <si>
    <t>addy07</t>
  </si>
  <si>
    <t>addison5</t>
  </si>
  <si>
    <t>addison04</t>
  </si>
  <si>
    <t>addien</t>
  </si>
  <si>
    <t>addie2</t>
  </si>
  <si>
    <t>addicted2</t>
  </si>
  <si>
    <t>addict1</t>
  </si>
  <si>
    <t>addicks</t>
  </si>
  <si>
    <t>adders</t>
  </si>
  <si>
    <t>addam</t>
  </si>
  <si>
    <t>adasha</t>
  </si>
  <si>
    <t>adartse</t>
  </si>
  <si>
    <t>adaora</t>
  </si>
  <si>
    <t>adang</t>
  </si>
  <si>
    <t>adanely</t>
  </si>
  <si>
    <t>adan10</t>
  </si>
  <si>
    <t>adan1</t>
  </si>
  <si>
    <t>adamsucks</t>
  </si>
  <si>
    <t>adamsapple</t>
  </si>
  <si>
    <t>adams2</t>
  </si>
  <si>
    <t>adamlong</t>
  </si>
  <si>
    <t>adaml1</t>
  </si>
  <si>
    <t>adamjay</t>
  </si>
  <si>
    <t>adamjack</t>
  </si>
  <si>
    <t>adamhawa</t>
  </si>
  <si>
    <t>adamcole</t>
  </si>
  <si>
    <t>adaman</t>
  </si>
  <si>
    <t>adamaf2</t>
  </si>
  <si>
    <t>adam98</t>
  </si>
  <si>
    <t>adam83</t>
  </si>
  <si>
    <t>adam666</t>
  </si>
  <si>
    <t>adam4me</t>
  </si>
  <si>
    <t>adam43</t>
  </si>
  <si>
    <t>adam34</t>
  </si>
  <si>
    <t>adam2k7</t>
  </si>
  <si>
    <t>adam2003</t>
  </si>
  <si>
    <t>adam1990</t>
  </si>
  <si>
    <t>adam1981</t>
  </si>
  <si>
    <t>adalla</t>
  </si>
  <si>
    <t>adali</t>
  </si>
  <si>
    <t>adalberto1</t>
  </si>
  <si>
    <t>adair123</t>
  </si>
  <si>
    <t>adair1</t>
  </si>
  <si>
    <t>adabelle</t>
  </si>
  <si>
    <t>ad2008</t>
  </si>
  <si>
    <t>ad2006</t>
  </si>
  <si>
    <t>acuras</t>
  </si>
  <si>
    <t>acura98</t>
  </si>
  <si>
    <t>acura97</t>
  </si>
  <si>
    <t>acura94</t>
  </si>
  <si>
    <t>acura92</t>
  </si>
  <si>
    <t>acura2</t>
  </si>
  <si>
    <t>acuna</t>
  </si>
  <si>
    <t>acucar</t>
  </si>
  <si>
    <t>acuario13</t>
  </si>
  <si>
    <t>acuario02</t>
  </si>
  <si>
    <t>acuariano</t>
  </si>
  <si>
    <t>acuari</t>
  </si>
  <si>
    <t>acuaman</t>
  </si>
  <si>
    <t>acts412</t>
  </si>
  <si>
    <t>acts29</t>
  </si>
  <si>
    <t>actress13</t>
  </si>
  <si>
    <t>act123</t>
  </si>
  <si>
    <t>acp123</t>
  </si>
  <si>
    <t>acoustic1</t>
  </si>
  <si>
    <t>acoreana</t>
  </si>
  <si>
    <t>acmilan1899</t>
  </si>
  <si>
    <t>acire1</t>
  </si>
  <si>
    <t>acinej</t>
  </si>
  <si>
    <t>acinderellastory</t>
  </si>
  <si>
    <t>acillatem</t>
  </si>
  <si>
    <t>acihayat</t>
  </si>
  <si>
    <t>acierto</t>
  </si>
  <si>
    <t>achooo</t>
  </si>
  <si>
    <t>achonk</t>
  </si>
  <si>
    <t>aceyoung</t>
  </si>
  <si>
    <t>acesso</t>
  </si>
  <si>
    <t>acepogi</t>
  </si>
  <si>
    <t>acenas</t>
  </si>
  <si>
    <t>aceitunas</t>
  </si>
  <si>
    <t>aceite</t>
  </si>
  <si>
    <t>acehood</t>
  </si>
  <si>
    <t>aceaceace</t>
  </si>
  <si>
    <t>ace420</t>
  </si>
  <si>
    <t>ace321</t>
  </si>
  <si>
    <t>ace2007</t>
  </si>
  <si>
    <t>ace007</t>
  </si>
  <si>
    <t>acdcis1</t>
  </si>
  <si>
    <t>acdc1234</t>
  </si>
  <si>
    <t>accurist</t>
  </si>
  <si>
    <t>accordex</t>
  </si>
  <si>
    <t>accolade</t>
  </si>
  <si>
    <t>accessgranted</t>
  </si>
  <si>
    <t>access12</t>
  </si>
  <si>
    <t>accesories</t>
  </si>
  <si>
    <t>acceber1</t>
  </si>
  <si>
    <t>accacia</t>
  </si>
  <si>
    <t>acappella</t>
  </si>
  <si>
    <t>academics</t>
  </si>
  <si>
    <t>acabal</t>
  </si>
  <si>
    <t>ac1987</t>
  </si>
  <si>
    <t>ac1985</t>
  </si>
  <si>
    <t>abz1226</t>
  </si>
  <si>
    <t>abyssinian</t>
  </si>
  <si>
    <t>abygale</t>
  </si>
  <si>
    <t>abygail1</t>
  </si>
  <si>
    <t>abyaby</t>
  </si>
  <si>
    <t>abundio</t>
  </si>
  <si>
    <t>abuloma2007</t>
  </si>
  <si>
    <t>abueva</t>
  </si>
  <si>
    <t>abrina</t>
  </si>
  <si>
    <t>abrila</t>
  </si>
  <si>
    <t>abril9</t>
  </si>
  <si>
    <t>abril7</t>
  </si>
  <si>
    <t>abril3</t>
  </si>
  <si>
    <t>abril2008</t>
  </si>
  <si>
    <t>abril1996</t>
  </si>
  <si>
    <t>abril1995</t>
  </si>
  <si>
    <t>abrian</t>
  </si>
  <si>
    <t>abravia</t>
  </si>
  <si>
    <t>abrasaldo</t>
  </si>
  <si>
    <t>aboudi</t>
  </si>
  <si>
    <t>abnoys</t>
  </si>
  <si>
    <t>abner123</t>
  </si>
  <si>
    <t>abiumi</t>
  </si>
  <si>
    <t>abisha</t>
  </si>
  <si>
    <t>abion</t>
  </si>
  <si>
    <t>abinash</t>
  </si>
  <si>
    <t>abimelec</t>
  </si>
  <si>
    <t>abigailteamo</t>
  </si>
  <si>
    <t>abigail00</t>
  </si>
  <si>
    <t>abigai</t>
  </si>
  <si>
    <t>abi1234</t>
  </si>
  <si>
    <t>abgel</t>
  </si>
  <si>
    <t>aberporth</t>
  </si>
  <si>
    <t>abernethy</t>
  </si>
  <si>
    <t>aberfoyle</t>
  </si>
  <si>
    <t>aberfitch</t>
  </si>
  <si>
    <t>aberdeen12</t>
  </si>
  <si>
    <t>abercrombie123</t>
  </si>
  <si>
    <t>abercrombi</t>
  </si>
  <si>
    <t>abercromb1</t>
  </si>
  <si>
    <t>abellar</t>
  </si>
  <si>
    <t>abelita</t>
  </si>
  <si>
    <t>abelardo1</t>
  </si>
  <si>
    <t>abelard</t>
  </si>
  <si>
    <t>abel69</t>
  </si>
  <si>
    <t>abel22</t>
  </si>
  <si>
    <t>abel16</t>
  </si>
  <si>
    <t>abel1234</t>
  </si>
  <si>
    <t>abel12</t>
  </si>
  <si>
    <t>abel01</t>
  </si>
  <si>
    <t>abegale</t>
  </si>
  <si>
    <t>abegaile</t>
  </si>
  <si>
    <t>abeer</t>
  </si>
  <si>
    <t>abdullah1</t>
  </si>
  <si>
    <t>abdulhadi</t>
  </si>
  <si>
    <t>abdou</t>
  </si>
  <si>
    <t>abcdefghijklmnopq</t>
  </si>
  <si>
    <t>abcdefgh2</t>
  </si>
  <si>
    <t>abcdef123456789</t>
  </si>
  <si>
    <t>abcdef0</t>
  </si>
  <si>
    <t>abcaseasyas123</t>
  </si>
  <si>
    <t>abcand123</t>
  </si>
  <si>
    <t>abc1995</t>
  </si>
  <si>
    <t>abc123me</t>
  </si>
  <si>
    <t>abc123a</t>
  </si>
  <si>
    <t>abc12345678</t>
  </si>
  <si>
    <t>abc1230</t>
  </si>
  <si>
    <t>abc122</t>
  </si>
  <si>
    <t>abc1123</t>
  </si>
  <si>
    <t>abc101</t>
  </si>
  <si>
    <t>abbymax</t>
  </si>
  <si>
    <t>abby98</t>
  </si>
  <si>
    <t>abby97</t>
  </si>
  <si>
    <t>abby90</t>
  </si>
  <si>
    <t>abby79</t>
  </si>
  <si>
    <t>abby66</t>
  </si>
  <si>
    <t>abby44</t>
  </si>
  <si>
    <t>abby313</t>
  </si>
  <si>
    <t>abby30</t>
  </si>
  <si>
    <t>abby2229</t>
  </si>
  <si>
    <t>abbotsford</t>
  </si>
  <si>
    <t>abbots</t>
  </si>
  <si>
    <t>abbigal</t>
  </si>
  <si>
    <t>abbiey</t>
  </si>
  <si>
    <t>abbiet</t>
  </si>
  <si>
    <t>abbieleigh</t>
  </si>
  <si>
    <t>abbiek</t>
  </si>
  <si>
    <t>abbiejane</t>
  </si>
  <si>
    <t>abbiedog</t>
  </si>
  <si>
    <t>abbied</t>
  </si>
  <si>
    <t>abbie6</t>
  </si>
  <si>
    <t>abbie19</t>
  </si>
  <si>
    <t>abbie1234</t>
  </si>
  <si>
    <t>abbi123</t>
  </si>
  <si>
    <t>abbeygail</t>
  </si>
  <si>
    <t>abbeydale</t>
  </si>
  <si>
    <t>abbey3</t>
  </si>
  <si>
    <t>abbeville</t>
  </si>
  <si>
    <t>abbaabba</t>
  </si>
  <si>
    <t>abarat</t>
  </si>
  <si>
    <t>abarai</t>
  </si>
  <si>
    <t>abando</t>
  </si>
  <si>
    <t>abanderada</t>
  </si>
  <si>
    <t>abadie</t>
  </si>
  <si>
    <t>abacan</t>
  </si>
  <si>
    <t>abaaba</t>
  </si>
  <si>
    <t>aba123</t>
  </si>
  <si>
    <t>ab120774</t>
  </si>
  <si>
    <t>aayusha</t>
  </si>
  <si>
    <t>aaw123</t>
  </si>
  <si>
    <t>aashna</t>
  </si>
  <si>
    <t>aarzoo</t>
  </si>
  <si>
    <t>aarti</t>
  </si>
  <si>
    <t>aaronross</t>
  </si>
  <si>
    <t>aaronpogi</t>
  </si>
  <si>
    <t>aaronjr</t>
  </si>
  <si>
    <t>aaronjones</t>
  </si>
  <si>
    <t>aaronboy</t>
  </si>
  <si>
    <t>aaronbear</t>
  </si>
  <si>
    <t>aaronb1</t>
  </si>
  <si>
    <t>aaron95</t>
  </si>
  <si>
    <t>aaron79</t>
  </si>
  <si>
    <t>aaron77</t>
  </si>
  <si>
    <t>aaron66</t>
  </si>
  <si>
    <t>aaron40</t>
  </si>
  <si>
    <t>aaron32</t>
  </si>
  <si>
    <t>aaron1990</t>
  </si>
  <si>
    <t>aariana</t>
  </si>
  <si>
    <t>aap123</t>
  </si>
  <si>
    <t>aanthony</t>
  </si>
  <si>
    <t>aaniya</t>
  </si>
  <si>
    <t>aampetra</t>
  </si>
  <si>
    <t>aamber</t>
  </si>
  <si>
    <t>aaloha</t>
  </si>
  <si>
    <t>aaliyahs</t>
  </si>
  <si>
    <t>aaliyahd</t>
  </si>
  <si>
    <t>aaliyah99</t>
  </si>
  <si>
    <t>aaliyah28</t>
  </si>
  <si>
    <t>aaliyah24</t>
  </si>
  <si>
    <t>aaliya1</t>
  </si>
  <si>
    <t>aalia</t>
  </si>
  <si>
    <t>aaleyah</t>
  </si>
  <si>
    <t>aahtqfg18</t>
  </si>
  <si>
    <t>aabbcc123</t>
  </si>
  <si>
    <t>aaaabbbb</t>
  </si>
  <si>
    <t>aaaaaaaaaaaaaa</t>
  </si>
  <si>
    <t>aaa000</t>
  </si>
  <si>
    <t>aa2008</t>
  </si>
  <si>
    <t>aa11aa</t>
  </si>
  <si>
    <t>a951753</t>
  </si>
  <si>
    <t>a7xlover</t>
  </si>
  <si>
    <t>a7xa7xa7x</t>
  </si>
  <si>
    <t>a7x6661</t>
  </si>
  <si>
    <t>a7fold</t>
  </si>
  <si>
    <t>a654123</t>
  </si>
  <si>
    <t>a4ever</t>
  </si>
  <si>
    <t>a4585554</t>
  </si>
  <si>
    <t>a2s3d4</t>
  </si>
  <si>
    <t>a252525</t>
  </si>
  <si>
    <t>a1n2d3r4e5a6</t>
  </si>
  <si>
    <t>a1m2b3e4r5</t>
  </si>
  <si>
    <t>a1d2a3m4</t>
  </si>
  <si>
    <t>a1b2c3d4e5f6g7</t>
  </si>
  <si>
    <t>a142536</t>
  </si>
  <si>
    <t>a141414</t>
  </si>
  <si>
    <t>a123457</t>
  </si>
  <si>
    <t>a1234321</t>
  </si>
  <si>
    <t>a11star</t>
  </si>
  <si>
    <t>a111222</t>
  </si>
  <si>
    <t>a0000000</t>
  </si>
  <si>
    <t>a-rod13</t>
  </si>
  <si>
    <t>__________</t>
  </si>
  <si>
    <t>_____</t>
  </si>
  <si>
    <t>]fk;y]pN</t>
  </si>
  <si>
    <t>Zxcvbnm</t>
  </si>
  <si>
    <t>Zodiac</t>
  </si>
  <si>
    <t>Ziggy1</t>
  </si>
  <si>
    <t>Ziggy</t>
  </si>
  <si>
    <t>Zelda1</t>
  </si>
  <si>
    <t>ZSE$5rdx</t>
  </si>
  <si>
    <t>ZIGGY</t>
  </si>
  <si>
    <t>ZENITH</t>
  </si>
  <si>
    <t>ZEBRA</t>
  </si>
  <si>
    <t>ZAQ12WSX</t>
  </si>
  <si>
    <t>ZAIRA</t>
  </si>
  <si>
    <t>ZACEFRON1</t>
  </si>
  <si>
    <t>YouRock</t>
  </si>
  <si>
    <t>Yolanda1</t>
  </si>
  <si>
    <t>Yahoo.com</t>
  </si>
  <si>
    <t>YUMMY1</t>
  </si>
  <si>
    <t>YSABEL</t>
  </si>
  <si>
    <t>YOSELIN</t>
  </si>
  <si>
    <t>YOMOMMA</t>
  </si>
  <si>
    <t>YOLANDA1</t>
  </si>
  <si>
    <t>YIJEONG</t>
  </si>
  <si>
    <t>YESYES</t>
  </si>
  <si>
    <t>YELLOW2</t>
  </si>
  <si>
    <t>YELLOW123</t>
  </si>
  <si>
    <t>YELLOW!</t>
  </si>
  <si>
    <t>YAYA13</t>
  </si>
  <si>
    <t>YARELY</t>
  </si>
  <si>
    <t>YAOMING</t>
  </si>
  <si>
    <t>YAJAIRA</t>
  </si>
  <si>
    <t>YAHIR</t>
  </si>
  <si>
    <t>Xzibit</t>
  </si>
  <si>
    <t>XIMENITA</t>
  </si>
  <si>
    <t>Wonderland</t>
  </si>
  <si>
    <t>Wisdom</t>
  </si>
  <si>
    <t>Wisconsin</t>
  </si>
  <si>
    <t>Winter08</t>
  </si>
  <si>
    <t>Winter01</t>
  </si>
  <si>
    <t>Windows1</t>
  </si>
  <si>
    <t>Willy</t>
  </si>
  <si>
    <t>Wesley1</t>
  </si>
  <si>
    <t>Welcome01</t>
  </si>
  <si>
    <t>Watson1</t>
  </si>
  <si>
    <t>Wallace1</t>
  </si>
  <si>
    <t>WRESTLING1</t>
  </si>
  <si>
    <t>WRESTLEMANIA</t>
  </si>
  <si>
    <t>WRANGLER</t>
  </si>
  <si>
    <t>WORDLIFE</t>
  </si>
  <si>
    <t>WOOWOO</t>
  </si>
  <si>
    <t>WOLFPACK</t>
  </si>
  <si>
    <t>WIPEMEDOWN</t>
  </si>
  <si>
    <t>WILLOW1</t>
  </si>
  <si>
    <t>WILLIAM21</t>
  </si>
  <si>
    <t>WILFRED</t>
  </si>
  <si>
    <t>WILBER</t>
  </si>
  <si>
    <t>WHORE</t>
  </si>
  <si>
    <t>WHATTHEFUCK</t>
  </si>
  <si>
    <t>WHATEVA</t>
  </si>
  <si>
    <t>WEZZY</t>
  </si>
  <si>
    <t>WESTWEST</t>
  </si>
  <si>
    <t>WESTSIDE13</t>
  </si>
  <si>
    <t>WESTON</t>
  </si>
  <si>
    <t>WERTYU</t>
  </si>
  <si>
    <t>WELCOME12</t>
  </si>
  <si>
    <t>WEIRDO</t>
  </si>
  <si>
    <t>WEEZER</t>
  </si>
  <si>
    <t>WEED</t>
  </si>
  <si>
    <t>WEBSTER</t>
  </si>
  <si>
    <t>WEBBIE1</t>
  </si>
  <si>
    <t>WATITDO</t>
  </si>
  <si>
    <t>WARRIOR1</t>
  </si>
  <si>
    <t>WAHYU</t>
  </si>
  <si>
    <t>Voldemort</t>
  </si>
  <si>
    <t>Violin</t>
  </si>
  <si>
    <t>VinDiesel</t>
  </si>
  <si>
    <t>Vietnam</t>
  </si>
  <si>
    <t>Vicky</t>
  </si>
  <si>
    <t>Verito</t>
  </si>
  <si>
    <t>Vauxhall</t>
  </si>
  <si>
    <t>Vasquez</t>
  </si>
  <si>
    <t>Valentine1</t>
  </si>
  <si>
    <t>Valencia</t>
  </si>
  <si>
    <t>VaNeSsA</t>
  </si>
  <si>
    <t>VODKA</t>
  </si>
  <si>
    <t>VIRGO1</t>
  </si>
  <si>
    <t>VIRGIE</t>
  </si>
  <si>
    <t>VIOLIN</t>
  </si>
  <si>
    <t>VINDIESEL</t>
  </si>
  <si>
    <t>VILMA</t>
  </si>
  <si>
    <t>VIDALOCA</t>
  </si>
  <si>
    <t>VICTORY1</t>
  </si>
  <si>
    <t>VICTOR2</t>
  </si>
  <si>
    <t>VICKY1</t>
  </si>
  <si>
    <t>VERONIKA</t>
  </si>
  <si>
    <t>VERMONT</t>
  </si>
  <si>
    <t>VERGARA</t>
  </si>
  <si>
    <t>VENECIA</t>
  </si>
  <si>
    <t>VELASQUEZ</t>
  </si>
  <si>
    <t>VEGAS1</t>
  </si>
  <si>
    <t>VANITY</t>
  </si>
  <si>
    <t>VANGIE</t>
  </si>
  <si>
    <t>VALLEY</t>
  </si>
  <si>
    <t>VALLEJO707</t>
  </si>
  <si>
    <t>VAINILLA</t>
  </si>
  <si>
    <t>University</t>
  </si>
  <si>
    <t>Umbrella</t>
  </si>
  <si>
    <t>Ultimate</t>
  </si>
  <si>
    <t>Uchiha</t>
  </si>
  <si>
    <t>URSULET</t>
  </si>
  <si>
    <t>UNICORNS</t>
  </si>
  <si>
    <t>Twinkle1</t>
  </si>
  <si>
    <t>Twinkie1</t>
  </si>
  <si>
    <t>Tweety16</t>
  </si>
  <si>
    <t>Tweety13</t>
  </si>
  <si>
    <t>Tweety12</t>
  </si>
  <si>
    <t>Trumpet1</t>
  </si>
  <si>
    <t>Trombone1</t>
  </si>
  <si>
    <t>Trombone</t>
  </si>
  <si>
    <t>Trigger1</t>
  </si>
  <si>
    <t>Tracy</t>
  </si>
  <si>
    <t>Tracey1</t>
  </si>
  <si>
    <t>Torrie</t>
  </si>
  <si>
    <t>Torrey</t>
  </si>
  <si>
    <t>Torchwood</t>
  </si>
  <si>
    <t>Tootsie1</t>
  </si>
  <si>
    <t>Tommyboy</t>
  </si>
  <si>
    <t>Tommy2</t>
  </si>
  <si>
    <t>Tolkien</t>
  </si>
  <si>
    <t>Tokiohotel</t>
  </si>
  <si>
    <t>Titan1</t>
  </si>
  <si>
    <t>Tinker2</t>
  </si>
  <si>
    <t>Tilly</t>
  </si>
  <si>
    <t>Tigger69</t>
  </si>
  <si>
    <t>Tigger07</t>
  </si>
  <si>
    <t>Tiara1</t>
  </si>
  <si>
    <t>ThugLife</t>
  </si>
  <si>
    <t>Thriller</t>
  </si>
  <si>
    <t>Thomas2</t>
  </si>
  <si>
    <t>Thomas123</t>
  </si>
  <si>
    <t>Thierry</t>
  </si>
  <si>
    <t>The</t>
  </si>
  <si>
    <t>Team</t>
  </si>
  <si>
    <t>Thanks</t>
  </si>
  <si>
    <t>Thanatos</t>
  </si>
  <si>
    <t>Terrelle</t>
  </si>
  <si>
    <t>Teresa1</t>
  </si>
  <si>
    <t>Tequiero</t>
  </si>
  <si>
    <t>Telephone</t>
  </si>
  <si>
    <t>TeeTee</t>
  </si>
  <si>
    <t>Taylor5</t>
  </si>
  <si>
    <t>Taylor22</t>
  </si>
  <si>
    <t>Taylor123</t>
  </si>
  <si>
    <t>Taylor06</t>
  </si>
  <si>
    <t>Tanya</t>
  </si>
  <si>
    <t>Tanja</t>
  </si>
  <si>
    <t>Tamera</t>
  </si>
  <si>
    <t>Taliyah</t>
  </si>
  <si>
    <t>Takara</t>
  </si>
  <si>
    <t>Tabbycat</t>
  </si>
  <si>
    <t>TWINS2</t>
  </si>
  <si>
    <t>TWINS1</t>
  </si>
  <si>
    <t>TWINKIE</t>
  </si>
  <si>
    <t>TWEETY6</t>
  </si>
  <si>
    <t>TWEETY4</t>
  </si>
  <si>
    <t>TWEETY24</t>
  </si>
  <si>
    <t>TWEETY17</t>
  </si>
  <si>
    <t>TWEETY05</t>
  </si>
  <si>
    <t>TUMAMA</t>
  </si>
  <si>
    <t>TULIPAN</t>
  </si>
  <si>
    <t>TSUNAMI</t>
  </si>
  <si>
    <t>TROOPER</t>
  </si>
  <si>
    <t>TRIXIA</t>
  </si>
  <si>
    <t>TRIVIUM</t>
  </si>
  <si>
    <t>TRISH</t>
  </si>
  <si>
    <t>TRILL</t>
  </si>
  <si>
    <t>TREYVON</t>
  </si>
  <si>
    <t>TREVOR1</t>
  </si>
  <si>
    <t>TREVON1</t>
  </si>
  <si>
    <t>TRAVIESA1</t>
  </si>
  <si>
    <t>TRAICION</t>
  </si>
  <si>
    <t>TRACY1</t>
  </si>
  <si>
    <t>TRACTOR</t>
  </si>
  <si>
    <t>TRACKSTAR</t>
  </si>
  <si>
    <t>TRACEY1</t>
  </si>
  <si>
    <t>TOXIC</t>
  </si>
  <si>
    <t>TOPMODEL</t>
  </si>
  <si>
    <t>TOOCUTE</t>
  </si>
  <si>
    <t>TONTA</t>
  </si>
  <si>
    <t>TODOCAMBIO</t>
  </si>
  <si>
    <t>TITANS</t>
  </si>
  <si>
    <t>TIPSY</t>
  </si>
  <si>
    <t>TINKER3</t>
  </si>
  <si>
    <t>TINKER12</t>
  </si>
  <si>
    <t>TINK15</t>
  </si>
  <si>
    <t>TINK11</t>
  </si>
  <si>
    <t>TINK01</t>
  </si>
  <si>
    <t>TIMOTEO</t>
  </si>
  <si>
    <t>TIMBERLAKE</t>
  </si>
  <si>
    <t>TIJUANA</t>
  </si>
  <si>
    <t>TIGGER5</t>
  </si>
  <si>
    <t>TIGGER08</t>
  </si>
  <si>
    <t>TIGGER07</t>
  </si>
  <si>
    <t>TIGGER!</t>
  </si>
  <si>
    <t>TIARRA</t>
  </si>
  <si>
    <t>THUG4LIFE</t>
  </si>
  <si>
    <t>THREEKIDS</t>
  </si>
  <si>
    <t>THESEXY1</t>
  </si>
  <si>
    <t>THEMAN1</t>
  </si>
  <si>
    <t>THEKIDS</t>
  </si>
  <si>
    <t>THEKID</t>
  </si>
  <si>
    <t>THATGIRL</t>
  </si>
  <si>
    <t>THANYA</t>
  </si>
  <si>
    <t>THANKYOU1</t>
  </si>
  <si>
    <t>TEquiero</t>
  </si>
  <si>
    <t>TEZUKA</t>
  </si>
  <si>
    <t>TEXAS13</t>
  </si>
  <si>
    <t>TEVITA</t>
  </si>
  <si>
    <t>TERSERAH</t>
  </si>
  <si>
    <t>TERRELL3</t>
  </si>
  <si>
    <t>TERRANCE1</t>
  </si>
  <si>
    <t>TERNURA</t>
  </si>
  <si>
    <t>TEODORA</t>
  </si>
  <si>
    <t>TENNESSEE</t>
  </si>
  <si>
    <t>TENERIFE</t>
  </si>
  <si>
    <t>TELMEX</t>
  </si>
  <si>
    <t>TEAMONENE</t>
  </si>
  <si>
    <t>TEAMOERICK</t>
  </si>
  <si>
    <t>TEAMOCRISTIAN</t>
  </si>
  <si>
    <t>TEAMOCESAR</t>
  </si>
  <si>
    <t>TEAMOANDRES</t>
  </si>
  <si>
    <t>TEAMO23</t>
  </si>
  <si>
    <t>TEAMO2</t>
  </si>
  <si>
    <t>QUIERO</t>
  </si>
  <si>
    <t>TAZ123</t>
  </si>
  <si>
    <t>TAYLOR10</t>
  </si>
  <si>
    <t>TATITA</t>
  </si>
  <si>
    <t>TATIANA1</t>
  </si>
  <si>
    <t>TATERTOT</t>
  </si>
  <si>
    <t>TATER</t>
  </si>
  <si>
    <t>TARANTULA</t>
  </si>
  <si>
    <t>TARADO</t>
  </si>
  <si>
    <t>TANGIE</t>
  </si>
  <si>
    <t>TAMTAM</t>
  </si>
  <si>
    <t>TAMPAN</t>
  </si>
  <si>
    <t>TAMISHA</t>
  </si>
  <si>
    <t>TAISHA</t>
  </si>
  <si>
    <t>TAFFY</t>
  </si>
  <si>
    <t>Swimming1</t>
  </si>
  <si>
    <t>Sutherland</t>
  </si>
  <si>
    <t>Superman3</t>
  </si>
  <si>
    <t>Superman2</t>
  </si>
  <si>
    <t>SuperStar</t>
  </si>
  <si>
    <t>Super123</t>
  </si>
  <si>
    <t>Sunshine12</t>
  </si>
  <si>
    <t>Sunshine!</t>
  </si>
  <si>
    <t>Sunderland</t>
  </si>
  <si>
    <t>Summertime</t>
  </si>
  <si>
    <t>Summer04</t>
  </si>
  <si>
    <t>Summer03</t>
  </si>
  <si>
    <t>Suicide</t>
  </si>
  <si>
    <t>Sugarplum</t>
  </si>
  <si>
    <t>Stronger</t>
  </si>
  <si>
    <t>Strong1</t>
  </si>
  <si>
    <t>StevieG</t>
  </si>
  <si>
    <t>Starry</t>
  </si>
  <si>
    <t>Starburst1</t>
  </si>
  <si>
    <t>Starburst</t>
  </si>
  <si>
    <t>Star24</t>
  </si>
  <si>
    <t>Stalker</t>
  </si>
  <si>
    <t>Stacy1</t>
  </si>
  <si>
    <t>Stacey1</t>
  </si>
  <si>
    <t>Squeak</t>
  </si>
  <si>
    <t>Spring07</t>
  </si>
  <si>
    <t>Sporty</t>
  </si>
  <si>
    <t>Spirit1</t>
  </si>
  <si>
    <t>Spinner</t>
  </si>
  <si>
    <t>Spider1</t>
  </si>
  <si>
    <t>Spencer!</t>
  </si>
  <si>
    <t>Speedy1</t>
  </si>
  <si>
    <t>Spanien</t>
  </si>
  <si>
    <t>Spain</t>
  </si>
  <si>
    <t>Sophie2</t>
  </si>
  <si>
    <t>SonyEricsson</t>
  </si>
  <si>
    <t>Solomon1</t>
  </si>
  <si>
    <t>Solange</t>
  </si>
  <si>
    <t>Soccer3</t>
  </si>
  <si>
    <t>Soccer2</t>
  </si>
  <si>
    <t>Soccer123</t>
  </si>
  <si>
    <t>Soccer10</t>
  </si>
  <si>
    <t>Soccer!</t>
  </si>
  <si>
    <t>Snuggles1</t>
  </si>
  <si>
    <t>Snowman</t>
  </si>
  <si>
    <t>Smilez</t>
  </si>
  <si>
    <t>Smiley12</t>
  </si>
  <si>
    <t>Smiles1</t>
  </si>
  <si>
    <t>Smile!</t>
  </si>
  <si>
    <t>SlipKnot</t>
  </si>
  <si>
    <t>Skinny</t>
  </si>
  <si>
    <t>Sisters</t>
  </si>
  <si>
    <t>Singer1</t>
  </si>
  <si>
    <t>Sincity</t>
  </si>
  <si>
    <t>Silence</t>
  </si>
  <si>
    <t>Shorty13</t>
  </si>
  <si>
    <t>Shorty07</t>
  </si>
  <si>
    <t>Shorty!</t>
  </si>
  <si>
    <t>Shopaholic</t>
  </si>
  <si>
    <t>Shifty</t>
  </si>
  <si>
    <t>Sharpay</t>
  </si>
  <si>
    <t>Sharky</t>
  </si>
  <si>
    <t>Sharee</t>
  </si>
  <si>
    <t>Shaniya</t>
  </si>
  <si>
    <t>Shanae</t>
  </si>
  <si>
    <t>Shadow11</t>
  </si>
  <si>
    <t>Sexylove</t>
  </si>
  <si>
    <t>Sexylady</t>
  </si>
  <si>
    <t>Sexygurl</t>
  </si>
  <si>
    <t>Sexygirl1</t>
  </si>
  <si>
    <t>Sexy17</t>
  </si>
  <si>
    <t>Sexy01</t>
  </si>
  <si>
    <t>Sexii</t>
  </si>
  <si>
    <t>Serendipity</t>
  </si>
  <si>
    <t>Seniors06</t>
  </si>
  <si>
    <t>Senior2006</t>
  </si>
  <si>
    <t>Scream</t>
  </si>
  <si>
    <t>Scotty1</t>
  </si>
  <si>
    <t>Schule</t>
  </si>
  <si>
    <t>Scarlet1</t>
  </si>
  <si>
    <t>Savior</t>
  </si>
  <si>
    <t>Savanna1</t>
  </si>
  <si>
    <t>Sassygirl</t>
  </si>
  <si>
    <t>Sascha1</t>
  </si>
  <si>
    <t>Sapphire1</t>
  </si>
  <si>
    <t>Saphire</t>
  </si>
  <si>
    <t>Santos1</t>
  </si>
  <si>
    <t>Sandy123</t>
  </si>
  <si>
    <t>Sanchez1</t>
  </si>
  <si>
    <t>Sampson1</t>
  </si>
  <si>
    <t>Sammy2</t>
  </si>
  <si>
    <t>Sammy!</t>
  </si>
  <si>
    <t>Samantha2</t>
  </si>
  <si>
    <t>Samanta</t>
  </si>
  <si>
    <t>Sally123</t>
  </si>
  <si>
    <t>Sailor</t>
  </si>
  <si>
    <t>Sagittarius</t>
  </si>
  <si>
    <t>Sagitario</t>
  </si>
  <si>
    <t>Sabina</t>
  </si>
  <si>
    <t>SWIMMER</t>
  </si>
  <si>
    <t>SWEETZ</t>
  </si>
  <si>
    <t>SWEETTHING</t>
  </si>
  <si>
    <t>SWEETIE17</t>
  </si>
  <si>
    <t>SWEETHART</t>
  </si>
  <si>
    <t>SWEETFACE</t>
  </si>
  <si>
    <t>SWANSEA</t>
  </si>
  <si>
    <t>SUPPORT</t>
  </si>
  <si>
    <t>SUPERMAN5</t>
  </si>
  <si>
    <t>SUPERGIRL1</t>
  </si>
  <si>
    <t>SUPER123</t>
  </si>
  <si>
    <t>SUNSHYNE</t>
  </si>
  <si>
    <t>SUNFLOWER1</t>
  </si>
  <si>
    <t>SUMMERTIME</t>
  </si>
  <si>
    <t>SUMMER07</t>
  </si>
  <si>
    <t>SUMMER05</t>
  </si>
  <si>
    <t>SUKSES</t>
  </si>
  <si>
    <t>SUICIDE</t>
  </si>
  <si>
    <t>SUGARPLUM</t>
  </si>
  <si>
    <t>STUNNER</t>
  </si>
  <si>
    <t>STONER420</t>
  </si>
  <si>
    <t>STONER</t>
  </si>
  <si>
    <t>STICKY</t>
  </si>
  <si>
    <t>STEWIE</t>
  </si>
  <si>
    <t>STEVEN11</t>
  </si>
  <si>
    <t>STEPHIE</t>
  </si>
  <si>
    <t>STEPHANIA</t>
  </si>
  <si>
    <t>STEPH2</t>
  </si>
  <si>
    <t>STEELE</t>
  </si>
  <si>
    <t>STATIC</t>
  </si>
  <si>
    <t>STARLET</t>
  </si>
  <si>
    <t>STAR1234</t>
  </si>
  <si>
    <t>STAR08</t>
  </si>
  <si>
    <t>STAR06</t>
  </si>
  <si>
    <t>STAR</t>
  </si>
  <si>
    <t>SSSSSSSS</t>
  </si>
  <si>
    <t>SR20DET</t>
  </si>
  <si>
    <t>SPOTTY</t>
  </si>
  <si>
    <t>SPOOKY1</t>
  </si>
  <si>
    <t>SPONGECOLA</t>
  </si>
  <si>
    <t>SPONGBOB</t>
  </si>
  <si>
    <t>SPIRIT1</t>
  </si>
  <si>
    <t>SPIKES</t>
  </si>
  <si>
    <t>SPEEDY1</t>
  </si>
  <si>
    <t>SPARTA</t>
  </si>
  <si>
    <t>SPANIA</t>
  </si>
  <si>
    <t>SOUTHPOLE</t>
  </si>
  <si>
    <t>SOUTH1</t>
  </si>
  <si>
    <t>SOULMATES</t>
  </si>
  <si>
    <t>SORROW</t>
  </si>
  <si>
    <t>SORAIA</t>
  </si>
  <si>
    <t>SONIA1</t>
  </si>
  <si>
    <t>SOLRAC</t>
  </si>
  <si>
    <t>SOLITA</t>
  </si>
  <si>
    <t>SOFTBALL8</t>
  </si>
  <si>
    <t>SOCRATES</t>
  </si>
  <si>
    <t>SOCCER21</t>
  </si>
  <si>
    <t>SOCCER!</t>
  </si>
  <si>
    <t>SNUGGLES1</t>
  </si>
  <si>
    <t>SNUGGLE</t>
  </si>
  <si>
    <t>SNIPER1</t>
  </si>
  <si>
    <t>SMOOCHES</t>
  </si>
  <si>
    <t>SMOKEY3</t>
  </si>
  <si>
    <t>SMOKEWEED</t>
  </si>
  <si>
    <t>SMARTIES</t>
  </si>
  <si>
    <t>SLICK1</t>
  </si>
  <si>
    <t>SLANK</t>
  </si>
  <si>
    <t>SKEPTRON</t>
  </si>
  <si>
    <t>SKATERS</t>
  </si>
  <si>
    <t>SK8ORDIE</t>
  </si>
  <si>
    <t>SIZZLE1</t>
  </si>
  <si>
    <t>SINGER1</t>
  </si>
  <si>
    <t>SILVA</t>
  </si>
  <si>
    <t>SILENCIO</t>
  </si>
  <si>
    <t>SIDEKICK3</t>
  </si>
  <si>
    <t>SHYANN</t>
  </si>
  <si>
    <t>SHRIMP</t>
  </si>
  <si>
    <t>SHORTY123</t>
  </si>
  <si>
    <t>SHORTSTUFF</t>
  </si>
  <si>
    <t>SHITTY</t>
  </si>
  <si>
    <t>SHISHI</t>
  </si>
  <si>
    <t>SHIRLEY1</t>
  </si>
  <si>
    <t>SHIPPUDEN</t>
  </si>
  <si>
    <t>SHINY</t>
  </si>
  <si>
    <t>SHILOH</t>
  </si>
  <si>
    <t>SHENG</t>
  </si>
  <si>
    <t>SHEEBA</t>
  </si>
  <si>
    <t>SHAYSHAY1</t>
  </si>
  <si>
    <t>SHAY14</t>
  </si>
  <si>
    <t>SHAY07</t>
  </si>
  <si>
    <t>SHANSHAN</t>
  </si>
  <si>
    <t>SHANIECE</t>
  </si>
  <si>
    <t>SHANICE1</t>
  </si>
  <si>
    <t>SHANA</t>
  </si>
  <si>
    <t>SHAMPOO</t>
  </si>
  <si>
    <t>SHAINE</t>
  </si>
  <si>
    <t>SEXYPOOH</t>
  </si>
  <si>
    <t>SEXYNENA</t>
  </si>
  <si>
    <t>SEXYMOMMA1</t>
  </si>
  <si>
    <t>SEXYMOM</t>
  </si>
  <si>
    <t>SEXYME12</t>
  </si>
  <si>
    <t>SEXYMAN1</t>
  </si>
  <si>
    <t>SEXYB1</t>
  </si>
  <si>
    <t>SEXY78</t>
  </si>
  <si>
    <t>SEXY4EVER</t>
  </si>
  <si>
    <t>SEXY3</t>
  </si>
  <si>
    <t>SEXY29</t>
  </si>
  <si>
    <t>SEXY00</t>
  </si>
  <si>
    <t>SEXONLEGS</t>
  </si>
  <si>
    <t>SEXME</t>
  </si>
  <si>
    <t>SEXIMAMI</t>
  </si>
  <si>
    <t>SEXIIME</t>
  </si>
  <si>
    <t>SEXIE1</t>
  </si>
  <si>
    <t>SEXI123</t>
  </si>
  <si>
    <t>SEXGOD</t>
  </si>
  <si>
    <t>SERVICE</t>
  </si>
  <si>
    <t>SEQUOIA</t>
  </si>
  <si>
    <t>SEPULTURA</t>
  </si>
  <si>
    <t>SENIORS</t>
  </si>
  <si>
    <t>SEMINOLES</t>
  </si>
  <si>
    <t>SEMAJ1</t>
  </si>
  <si>
    <t>SEATTLE</t>
  </si>
  <si>
    <t>SEAN12</t>
  </si>
  <si>
    <t>SEAHAWKS1</t>
  </si>
  <si>
    <t>SD1904</t>
  </si>
  <si>
    <t>SCREEN</t>
  </si>
  <si>
    <t>SCOUTS</t>
  </si>
  <si>
    <t>SCOOBY2</t>
  </si>
  <si>
    <t>SCOOBY-DOO</t>
  </si>
  <si>
    <t>SCISSORS</t>
  </si>
  <si>
    <t>SCIENCE</t>
  </si>
  <si>
    <t>SATURNO</t>
  </si>
  <si>
    <t>SASSY2</t>
  </si>
  <si>
    <t>SASSIE</t>
  </si>
  <si>
    <t>SASASA</t>
  </si>
  <si>
    <t>SARMIENTO</t>
  </si>
  <si>
    <t>SARAJEVO</t>
  </si>
  <si>
    <t>SARAH12</t>
  </si>
  <si>
    <t>SANPEDRO</t>
  </si>
  <si>
    <t>SANJANA</t>
  </si>
  <si>
    <t>SANGREAZUL</t>
  </si>
  <si>
    <t>SANDY123</t>
  </si>
  <si>
    <t>SAMUELITO</t>
  </si>
  <si>
    <t>SAMMY13</t>
  </si>
  <si>
    <t>SAMIR</t>
  </si>
  <si>
    <t>SAMAEL</t>
  </si>
  <si>
    <t>SAGETATOR</t>
  </si>
  <si>
    <t>SADAM</t>
  </si>
  <si>
    <t>SACRED</t>
  </si>
  <si>
    <t>Ryan2002</t>
  </si>
  <si>
    <t>Ryan123</t>
  </si>
  <si>
    <t>Rush2112</t>
  </si>
  <si>
    <t>Ruben1</t>
  </si>
  <si>
    <t>Royal1</t>
  </si>
  <si>
    <t>Rossi46</t>
  </si>
  <si>
    <t>Roses</t>
  </si>
  <si>
    <t>Roseanna</t>
  </si>
  <si>
    <t>Rose1234</t>
  </si>
  <si>
    <t>Rosanna</t>
  </si>
  <si>
    <t>Rosado</t>
  </si>
  <si>
    <t>Rootbeer</t>
  </si>
  <si>
    <t>Rooster1</t>
  </si>
  <si>
    <t>Romans828</t>
  </si>
  <si>
    <t>Rodolfo</t>
  </si>
  <si>
    <t>Rodney1</t>
  </si>
  <si>
    <t>Rocky5</t>
  </si>
  <si>
    <t>RocknRoll</t>
  </si>
  <si>
    <t>Rocker1</t>
  </si>
  <si>
    <t>RockMe</t>
  </si>
  <si>
    <t>Robertson</t>
  </si>
  <si>
    <t>Robert2</t>
  </si>
  <si>
    <t>Robert14</t>
  </si>
  <si>
    <t>Robert!</t>
  </si>
  <si>
    <t>Ritchie</t>
  </si>
  <si>
    <t>Rhiannon1</t>
  </si>
  <si>
    <t>ReyMysterio</t>
  </si>
  <si>
    <t>Retrospect</t>
  </si>
  <si>
    <t>Renee06</t>
  </si>
  <si>
    <t>Renault</t>
  </si>
  <si>
    <t>Reggie1</t>
  </si>
  <si>
    <t>Redneck</t>
  </si>
  <si>
    <t>Redhead</t>
  </si>
  <si>
    <t>Redbull</t>
  </si>
  <si>
    <t>RedRose</t>
  </si>
  <si>
    <t>Reckless</t>
  </si>
  <si>
    <t>Rebel</t>
  </si>
  <si>
    <t>Rebekah1</t>
  </si>
  <si>
    <t>Raziel</t>
  </si>
  <si>
    <t>Rasmus</t>
  </si>
  <si>
    <t>Rasheed</t>
  </si>
  <si>
    <t>Rashaad</t>
  </si>
  <si>
    <t>Raquel1</t>
  </si>
  <si>
    <t>Raptor</t>
  </si>
  <si>
    <t>Rangers1873</t>
  </si>
  <si>
    <t>Rangers07</t>
  </si>
  <si>
    <t>Ramsey</t>
  </si>
  <si>
    <t>Ramses</t>
  </si>
  <si>
    <t>Ralph</t>
  </si>
  <si>
    <t>Rainbow123</t>
  </si>
  <si>
    <t>Rainbow!</t>
  </si>
  <si>
    <t>Rafael1</t>
  </si>
  <si>
    <t>Rachel13</t>
  </si>
  <si>
    <t>RYAN24</t>
  </si>
  <si>
    <t>RYAN06</t>
  </si>
  <si>
    <t>RYAN</t>
  </si>
  <si>
    <t>RUSSELL1</t>
  </si>
  <si>
    <t>RUGBY1</t>
  </si>
  <si>
    <t>ROYAL1</t>
  </si>
  <si>
    <t>ROXIE</t>
  </si>
  <si>
    <t>ROSSANA</t>
  </si>
  <si>
    <t>ROSMERY</t>
  </si>
  <si>
    <t>ROSITAFRESITA</t>
  </si>
  <si>
    <t>ROOTBEER</t>
  </si>
  <si>
    <t>ROOSEVELT</t>
  </si>
  <si>
    <t>ROLLTIDE1</t>
  </si>
  <si>
    <t>ROLLIN</t>
  </si>
  <si>
    <t>RODMAN</t>
  </si>
  <si>
    <t>ROCKON1</t>
  </si>
  <si>
    <t>ROCKO</t>
  </si>
  <si>
    <t>ROCKING</t>
  </si>
  <si>
    <t>ROCIOTEAMO</t>
  </si>
  <si>
    <t>ROCHELLE1</t>
  </si>
  <si>
    <t>ROCCO</t>
  </si>
  <si>
    <t>ROBERT3</t>
  </si>
  <si>
    <t>ROBERT23</t>
  </si>
  <si>
    <t>ROBERT123</t>
  </si>
  <si>
    <t>ROBERT12</t>
  </si>
  <si>
    <t>ROB123</t>
  </si>
  <si>
    <t>ROADRUNNER</t>
  </si>
  <si>
    <t>RIVERSIDE1</t>
  </si>
  <si>
    <t>RIPDAD</t>
  </si>
  <si>
    <t>RILEY</t>
  </si>
  <si>
    <t>RIDWAN</t>
  </si>
  <si>
    <t>RICKY2</t>
  </si>
  <si>
    <t>RICKY123</t>
  </si>
  <si>
    <t>RICKEY</t>
  </si>
  <si>
    <t>RICHEL</t>
  </si>
  <si>
    <t>RICHBOY</t>
  </si>
  <si>
    <t>RICAN1</t>
  </si>
  <si>
    <t>RIANNE</t>
  </si>
  <si>
    <t>REYMYSTERIO</t>
  </si>
  <si>
    <t>REVOLUCION</t>
  </si>
  <si>
    <t>REVELATION</t>
  </si>
  <si>
    <t>RENEE123</t>
  </si>
  <si>
    <t>REDSKINS1</t>
  </si>
  <si>
    <t>REDRUM1</t>
  </si>
  <si>
    <t>REDMAN6</t>
  </si>
  <si>
    <t>RED456</t>
  </si>
  <si>
    <t>REBELDES</t>
  </si>
  <si>
    <t>REBELDE123</t>
  </si>
  <si>
    <t>REASON</t>
  </si>
  <si>
    <t>REANNA</t>
  </si>
  <si>
    <t>REALLY</t>
  </si>
  <si>
    <t>RBDRBD</t>
  </si>
  <si>
    <t>RAZOR</t>
  </si>
  <si>
    <t>RATONCITO</t>
  </si>
  <si>
    <t>RAQUEL1</t>
  </si>
  <si>
    <t>RAPRAP</t>
  </si>
  <si>
    <t>RANGERSFC1</t>
  </si>
  <si>
    <t>RANGERS1690</t>
  </si>
  <si>
    <t>RANGERS123</t>
  </si>
  <si>
    <t>RANDELL</t>
  </si>
  <si>
    <t>RANDEL</t>
  </si>
  <si>
    <t>RANDALL1</t>
  </si>
  <si>
    <t>RANDAL</t>
  </si>
  <si>
    <t>RAMON1</t>
  </si>
  <si>
    <t>RAMBO</t>
  </si>
  <si>
    <t>RAIDERS14</t>
  </si>
  <si>
    <t>RAIDERS123</t>
  </si>
  <si>
    <t>RAIDERS#1</t>
  </si>
  <si>
    <t>RAHRAH</t>
  </si>
  <si>
    <t>RACQUEL</t>
  </si>
  <si>
    <t>RACOON</t>
  </si>
  <si>
    <t>RACHAEL1</t>
  </si>
  <si>
    <t>RACECAR</t>
  </si>
  <si>
    <t>Qwerty12</t>
  </si>
  <si>
    <t>Quinten</t>
  </si>
  <si>
    <t>Quinn</t>
  </si>
  <si>
    <t>QWERTYUIOP[]</t>
  </si>
  <si>
    <t>QWERT6</t>
  </si>
  <si>
    <t>QWERT123</t>
  </si>
  <si>
    <t>QUINTANILLA</t>
  </si>
  <si>
    <t>QUERUBIN</t>
  </si>
  <si>
    <t>QUANNA</t>
  </si>
  <si>
    <t>QQQQQQQQ</t>
  </si>
  <si>
    <t>Q1W2E3R4</t>
  </si>
  <si>
    <t>Pussy1</t>
  </si>
  <si>
    <t>Puppydog</t>
  </si>
  <si>
    <t>Prudence</t>
  </si>
  <si>
    <t>Princessa</t>
  </si>
  <si>
    <t>Princess87</t>
  </si>
  <si>
    <t>Princess28</t>
  </si>
  <si>
    <t>PrincesS</t>
  </si>
  <si>
    <t>President</t>
  </si>
  <si>
    <t>Potter1</t>
  </si>
  <si>
    <t>Portia</t>
  </si>
  <si>
    <t>Poodle</t>
  </si>
  <si>
    <t>Poncho</t>
  </si>
  <si>
    <t>Pollito</t>
  </si>
  <si>
    <t>Pogiako</t>
  </si>
  <si>
    <t>Plymouth</t>
  </si>
  <si>
    <t>Playstation3</t>
  </si>
  <si>
    <t>Playstation2</t>
  </si>
  <si>
    <t>Playmate1</t>
  </si>
  <si>
    <t>Playmate</t>
  </si>
  <si>
    <t>Playboy13</t>
  </si>
  <si>
    <t>Playboy!</t>
  </si>
  <si>
    <t>Playboi</t>
  </si>
  <si>
    <t>Pizza</t>
  </si>
  <si>
    <t>Piolin</t>
  </si>
  <si>
    <t>Pink06</t>
  </si>
  <si>
    <t>Pierce</t>
  </si>
  <si>
    <t>Piccolo</t>
  </si>
  <si>
    <t>Picasso1</t>
  </si>
  <si>
    <t>Picasso</t>
  </si>
  <si>
    <t>Peugeot</t>
  </si>
  <si>
    <t>Peterpan</t>
  </si>
  <si>
    <t>PeteWentz</t>
  </si>
  <si>
    <t>Personal</t>
  </si>
  <si>
    <t>Perfect10</t>
  </si>
  <si>
    <t>Perfect1</t>
  </si>
  <si>
    <t>Pereira</t>
  </si>
  <si>
    <t>Pepper2</t>
  </si>
  <si>
    <t>Pepper12</t>
  </si>
  <si>
    <t>Pepper!</t>
  </si>
  <si>
    <t>Pepito</t>
  </si>
  <si>
    <t>Penny2</t>
  </si>
  <si>
    <t>Penelope1</t>
  </si>
  <si>
    <t>Pedrito</t>
  </si>
  <si>
    <t>Pearl1</t>
  </si>
  <si>
    <t>Peaches4</t>
  </si>
  <si>
    <t>Paulette</t>
  </si>
  <si>
    <t>Patrick13</t>
  </si>
  <si>
    <t>Paterson</t>
  </si>
  <si>
    <t>Patch123</t>
  </si>
  <si>
    <t>Password23</t>
  </si>
  <si>
    <t>Password14</t>
  </si>
  <si>
    <t>Password02</t>
  </si>
  <si>
    <t>Pasaway</t>
  </si>
  <si>
    <t>Parker1</t>
  </si>
  <si>
    <t>Pandora1</t>
  </si>
  <si>
    <t>Pancakes</t>
  </si>
  <si>
    <t>Pamela1</t>
  </si>
  <si>
    <t>Pablito</t>
  </si>
  <si>
    <t>PWINCESS</t>
  </si>
  <si>
    <t>PUTOS</t>
  </si>
  <si>
    <t>PUTAMARE</t>
  </si>
  <si>
    <t>PUSSY3</t>
  </si>
  <si>
    <t>PUSSY12</t>
  </si>
  <si>
    <t>PURPLE7</t>
  </si>
  <si>
    <t>PURPLE4</t>
  </si>
  <si>
    <t>PURPLE21</t>
  </si>
  <si>
    <t>PUMKIN</t>
  </si>
  <si>
    <t>PUKI124</t>
  </si>
  <si>
    <t>PROMISE1</t>
  </si>
  <si>
    <t>PROFESSIONAL</t>
  </si>
  <si>
    <t>PRINCESS69</t>
  </si>
  <si>
    <t>PRINCESS25</t>
  </si>
  <si>
    <t>PRINCESS17</t>
  </si>
  <si>
    <t>PRINCESS.</t>
  </si>
  <si>
    <t>PRETTYWOMAN</t>
  </si>
  <si>
    <t>PRETTY123</t>
  </si>
  <si>
    <t>PRESTON1</t>
  </si>
  <si>
    <t>PREDATOR</t>
  </si>
  <si>
    <t>PR3TTY</t>
  </si>
  <si>
    <t>PR1NCESS</t>
  </si>
  <si>
    <t>POYPOY</t>
  </si>
  <si>
    <t>POWERPUFF</t>
  </si>
  <si>
    <t>PORKCHOP1</t>
  </si>
  <si>
    <t>PORCHE</t>
  </si>
  <si>
    <t>POPPY123</t>
  </si>
  <si>
    <t>POPPIE</t>
  </si>
  <si>
    <t>POPPA</t>
  </si>
  <si>
    <t>POOPER</t>
  </si>
  <si>
    <t>POOKY</t>
  </si>
  <si>
    <t>POOKIE2</t>
  </si>
  <si>
    <t>POOH93</t>
  </si>
  <si>
    <t>POOH21</t>
  </si>
  <si>
    <t>POOH07</t>
  </si>
  <si>
    <t>PONCHO1</t>
  </si>
  <si>
    <t>POMPEY</t>
  </si>
  <si>
    <t>POLLOS</t>
  </si>
  <si>
    <t>POLLO1</t>
  </si>
  <si>
    <t>POLITA</t>
  </si>
  <si>
    <t>POLICE123</t>
  </si>
  <si>
    <t>POKWANG</t>
  </si>
  <si>
    <t>POKEMON123</t>
  </si>
  <si>
    <t>POIPOI</t>
  </si>
  <si>
    <t>PLEASE1</t>
  </si>
  <si>
    <t>PLAYFUL</t>
  </si>
  <si>
    <t>PLAYERS</t>
  </si>
  <si>
    <t>PLAYBOY12</t>
  </si>
  <si>
    <t>PLAYAH</t>
  </si>
  <si>
    <t>PIZARRO</t>
  </si>
  <si>
    <t>PISTONS</t>
  </si>
  <si>
    <t>PISCES1</t>
  </si>
  <si>
    <t>PINKY123</t>
  </si>
  <si>
    <t>PINKIE1</t>
  </si>
  <si>
    <t>PIMPIN2</t>
  </si>
  <si>
    <t>PIMPIN12</t>
  </si>
  <si>
    <t>PILOTO</t>
  </si>
  <si>
    <t>PILIPINAS</t>
  </si>
  <si>
    <t>PIERRE1</t>
  </si>
  <si>
    <t>PIERITO</t>
  </si>
  <si>
    <t>PICTURE1</t>
  </si>
  <si>
    <t>PICS</t>
  </si>
  <si>
    <t>PEYTON5</t>
  </si>
  <si>
    <t>PETER123</t>
  </si>
  <si>
    <t>PERRY1</t>
  </si>
  <si>
    <t>PERRITOS</t>
  </si>
  <si>
    <t>PERRITA</t>
  </si>
  <si>
    <t>PERFECTO</t>
  </si>
  <si>
    <t>PERDON</t>
  </si>
  <si>
    <t>PERDIDA</t>
  </si>
  <si>
    <t>PELUCA</t>
  </si>
  <si>
    <t>PELON</t>
  </si>
  <si>
    <t>PEGGY1</t>
  </si>
  <si>
    <t>PEEWEE13</t>
  </si>
  <si>
    <t>PEEJAY</t>
  </si>
  <si>
    <t>PECHAN</t>
  </si>
  <si>
    <t>PEARL1</t>
  </si>
  <si>
    <t>PAULIS</t>
  </si>
  <si>
    <t>PAULIN</t>
  </si>
  <si>
    <t>PATSY</t>
  </si>
  <si>
    <t>PATRICK5</t>
  </si>
  <si>
    <t>PATICO</t>
  </si>
  <si>
    <t>PASSWORD69</t>
  </si>
  <si>
    <t>PASSWORD24</t>
  </si>
  <si>
    <t>PASS123</t>
  </si>
  <si>
    <t>PASCUA</t>
  </si>
  <si>
    <t>PASADENA</t>
  </si>
  <si>
    <t>PAPER</t>
  </si>
  <si>
    <t>PAPAYA</t>
  </si>
  <si>
    <t>PAPAGAL</t>
  </si>
  <si>
    <t>PAMMY</t>
  </si>
  <si>
    <t>PALMTREE</t>
  </si>
  <si>
    <t>PACMAN1</t>
  </si>
  <si>
    <t>PACKARDBELL</t>
  </si>
  <si>
    <t>PACIFIC</t>
  </si>
  <si>
    <t>PA$$word</t>
  </si>
  <si>
    <t>Oscar12</t>
  </si>
  <si>
    <t>Online</t>
  </si>
  <si>
    <t>Octubre</t>
  </si>
  <si>
    <t>OUTLAWZ</t>
  </si>
  <si>
    <t>OUTLAW1</t>
  </si>
  <si>
    <t>OSITO1</t>
  </si>
  <si>
    <t>OSCAR21</t>
  </si>
  <si>
    <t>OSCAR123</t>
  </si>
  <si>
    <t>OROZCO</t>
  </si>
  <si>
    <t>ORANGE7</t>
  </si>
  <si>
    <t>OMARI</t>
  </si>
  <si>
    <t>OMAR14</t>
  </si>
  <si>
    <t>OLLIE</t>
  </si>
  <si>
    <t>OLIVIER</t>
  </si>
  <si>
    <t>OLGUITA</t>
  </si>
  <si>
    <t>OLDNAVY</t>
  </si>
  <si>
    <t>OHSHIT</t>
  </si>
  <si>
    <t>OCEANO</t>
  </si>
  <si>
    <t>OAKCLIFF</t>
  </si>
  <si>
    <t>Notebook1</t>
  </si>
  <si>
    <t>Nosferatu</t>
  </si>
  <si>
    <t>Noelani</t>
  </si>
  <si>
    <t>Nikola</t>
  </si>
  <si>
    <t>Nikkie</t>
  </si>
  <si>
    <t>Nigeria</t>
  </si>
  <si>
    <t>Nicole123</t>
  </si>
  <si>
    <t>Nicole10</t>
  </si>
  <si>
    <t>Nick12</t>
  </si>
  <si>
    <t>Nicholas01</t>
  </si>
  <si>
    <t>Newzealand</t>
  </si>
  <si>
    <t>Newcastle1</t>
  </si>
  <si>
    <t>NewLife</t>
  </si>
  <si>
    <t>Nevermind</t>
  </si>
  <si>
    <t>Nessa</t>
  </si>
  <si>
    <t>Neopets</t>
  </si>
  <si>
    <t>Nelson12</t>
  </si>
  <si>
    <t>Nellie1</t>
  </si>
  <si>
    <t>Nazareth</t>
  </si>
  <si>
    <t>Nathan07</t>
  </si>
  <si>
    <t>Nathan05</t>
  </si>
  <si>
    <t>NastAsya4475</t>
  </si>
  <si>
    <t>Nashville1</t>
  </si>
  <si>
    <t>Nashville</t>
  </si>
  <si>
    <t>Naruto123</t>
  </si>
  <si>
    <t>Narnia</t>
  </si>
  <si>
    <t>NUTTER</t>
  </si>
  <si>
    <t>NURUL</t>
  </si>
  <si>
    <t>NUMBER7</t>
  </si>
  <si>
    <t>NORTHSIDE1</t>
  </si>
  <si>
    <t>NORTEX4</t>
  </si>
  <si>
    <t>NORBERTO</t>
  </si>
  <si>
    <t>NOONOO</t>
  </si>
  <si>
    <t>NOELLE</t>
  </si>
  <si>
    <t>NIPPER</t>
  </si>
  <si>
    <t>NIKKIA</t>
  </si>
  <si>
    <t>NIKKI23</t>
  </si>
  <si>
    <t>NIGGAS1</t>
  </si>
  <si>
    <t>NICOLE87</t>
  </si>
  <si>
    <t>NICOLE7</t>
  </si>
  <si>
    <t>NICOLE20</t>
  </si>
  <si>
    <t>NICOLE09</t>
  </si>
  <si>
    <t>NICO11</t>
  </si>
  <si>
    <t>NICKCARTER</t>
  </si>
  <si>
    <t>NICK23</t>
  </si>
  <si>
    <t>NICEGIRL</t>
  </si>
  <si>
    <t>NEWSTART</t>
  </si>
  <si>
    <t>NEWPORTS</t>
  </si>
  <si>
    <t>NEWLIFE1</t>
  </si>
  <si>
    <t>NEWBORN</t>
  </si>
  <si>
    <t>NEVERAGAIN</t>
  </si>
  <si>
    <t>NEVER</t>
  </si>
  <si>
    <t>NEVADA</t>
  </si>
  <si>
    <t>NETTA</t>
  </si>
  <si>
    <t>NEPTUNO</t>
  </si>
  <si>
    <t>NENE21</t>
  </si>
  <si>
    <t>NENE18</t>
  </si>
  <si>
    <t>NENE13</t>
  </si>
  <si>
    <t>NENA22</t>
  </si>
  <si>
    <t>NENA18</t>
  </si>
  <si>
    <t>NENA15</t>
  </si>
  <si>
    <t>NEFTALI</t>
  </si>
  <si>
    <t>NCC1701</t>
  </si>
  <si>
    <t>NAYELY</t>
  </si>
  <si>
    <t>NATE</t>
  </si>
  <si>
    <t>NATALIE2</t>
  </si>
  <si>
    <t>NATALI</t>
  </si>
  <si>
    <t>NASTYGIRL</t>
  </si>
  <si>
    <t>NASCAR24</t>
  </si>
  <si>
    <t>NAOMI1</t>
  </si>
  <si>
    <t>NANNY</t>
  </si>
  <si>
    <t>NANAY</t>
  </si>
  <si>
    <t>NANA01</t>
  </si>
  <si>
    <t>NADIRA</t>
  </si>
  <si>
    <t>NACHITO</t>
  </si>
  <si>
    <t>Mygirls</t>
  </si>
  <si>
    <t>MyAngel</t>
  </si>
  <si>
    <t>My3sons</t>
  </si>
  <si>
    <t>My3Boys</t>
  </si>
  <si>
    <t>Mushroom</t>
  </si>
  <si>
    <t>Murcielago</t>
  </si>
  <si>
    <t>Mountain</t>
  </si>
  <si>
    <t>Motherfucker</t>
  </si>
  <si>
    <t>Morris1</t>
  </si>
  <si>
    <t>Moonlight1</t>
  </si>
  <si>
    <t>Moocow</t>
  </si>
  <si>
    <t>MooMoo</t>
  </si>
  <si>
    <t>Money101</t>
  </si>
  <si>
    <t>Monday01</t>
  </si>
  <si>
    <t>Mommy01</t>
  </si>
  <si>
    <t>Mohamed</t>
  </si>
  <si>
    <t>Modelito16</t>
  </si>
  <si>
    <t>Mobile</t>
  </si>
  <si>
    <t>Mitsubishi</t>
  </si>
  <si>
    <t>Mitch</t>
  </si>
  <si>
    <t>Mirage</t>
  </si>
  <si>
    <t>Million</t>
  </si>
  <si>
    <t>Mike24</t>
  </si>
  <si>
    <t>Micky</t>
  </si>
  <si>
    <t>Mickey13</t>
  </si>
  <si>
    <t>Michelle5</t>
  </si>
  <si>
    <t>Michelle16</t>
  </si>
  <si>
    <t>Michelle11</t>
  </si>
  <si>
    <t>Michelle01</t>
  </si>
  <si>
    <t>MichaelJackson</t>
  </si>
  <si>
    <t>Michael25</t>
  </si>
  <si>
    <t>Michael16</t>
  </si>
  <si>
    <t>Michael123</t>
  </si>
  <si>
    <t>Michael11</t>
  </si>
  <si>
    <t>Metroid</t>
  </si>
  <si>
    <t>Medicina</t>
  </si>
  <si>
    <t>Medellin</t>
  </si>
  <si>
    <t>Meagan1</t>
  </si>
  <si>
    <t>Mckenzie1</t>
  </si>
  <si>
    <t>Mcdonalds</t>
  </si>
  <si>
    <t>Maxine1</t>
  </si>
  <si>
    <t>Matthews</t>
  </si>
  <si>
    <t>Maryland1</t>
  </si>
  <si>
    <t>Maryjane1</t>
  </si>
  <si>
    <t>Marvin1</t>
  </si>
  <si>
    <t>Marquise</t>
  </si>
  <si>
    <t>Marquez</t>
  </si>
  <si>
    <t>Marlin</t>
  </si>
  <si>
    <t>Marlboro1</t>
  </si>
  <si>
    <t>Marjolein</t>
  </si>
  <si>
    <t>Maritza</t>
  </si>
  <si>
    <t>Marisela</t>
  </si>
  <si>
    <t>Marijuana</t>
  </si>
  <si>
    <t>Margie</t>
  </si>
  <si>
    <t>Margera</t>
  </si>
  <si>
    <t>Manny</t>
  </si>
  <si>
    <t>Manchester1</t>
  </si>
  <si>
    <t>ManUtd1</t>
  </si>
  <si>
    <t>Malik</t>
  </si>
  <si>
    <t>Majesty</t>
  </si>
  <si>
    <t>Maiden</t>
  </si>
  <si>
    <t>Mahalko</t>
  </si>
  <si>
    <t>Mahal</t>
  </si>
  <si>
    <t>Magician</t>
  </si>
  <si>
    <t>Magdalena</t>
  </si>
  <si>
    <t>Madness</t>
  </si>
  <si>
    <t>Madison07</t>
  </si>
  <si>
    <t>Madison06</t>
  </si>
  <si>
    <t>Madison05</t>
  </si>
  <si>
    <t>Maddie12</t>
  </si>
  <si>
    <t>Mackenzie2</t>
  </si>
  <si>
    <t>MacKenzie</t>
  </si>
  <si>
    <t>MYSTERIOUS</t>
  </si>
  <si>
    <t>MYSPACE6</t>
  </si>
  <si>
    <t>MYSPACE10</t>
  </si>
  <si>
    <t>MYSHIT</t>
  </si>
  <si>
    <t>MYLOVE3</t>
  </si>
  <si>
    <t>MYDICK</t>
  </si>
  <si>
    <t>MYCOMPUTER</t>
  </si>
  <si>
    <t>MY4KIDS</t>
  </si>
  <si>
    <t>MUSLIMAH</t>
  </si>
  <si>
    <t>MUSLIM</t>
  </si>
  <si>
    <t>MURIEL</t>
  </si>
  <si>
    <t>MUNCHY</t>
  </si>
  <si>
    <t>MUNCH</t>
  </si>
  <si>
    <t>MULLLETS</t>
  </si>
  <si>
    <t>MUGROSO</t>
  </si>
  <si>
    <t>MUFASA</t>
  </si>
  <si>
    <t>MSSEXY</t>
  </si>
  <si>
    <t>MSNMSN</t>
  </si>
  <si>
    <t>MOTORCYCLE</t>
  </si>
  <si>
    <t>MOTORBIKE</t>
  </si>
  <si>
    <t>MOTHER3</t>
  </si>
  <si>
    <t>MOROCHA</t>
  </si>
  <si>
    <t>MORELOS</t>
  </si>
  <si>
    <t>MORANGOS</t>
  </si>
  <si>
    <t>MORALES1</t>
  </si>
  <si>
    <t>MOONSTAR</t>
  </si>
  <si>
    <t>MOONIE</t>
  </si>
  <si>
    <t>MOONEY</t>
  </si>
  <si>
    <t>MONTESSORI</t>
  </si>
  <si>
    <t>MONKEY23</t>
  </si>
  <si>
    <t>MONKEY15</t>
  </si>
  <si>
    <t>MONKEY01</t>
  </si>
  <si>
    <t>MONKEY.</t>
  </si>
  <si>
    <t>MONITO</t>
  </si>
  <si>
    <t>MONICA69</t>
  </si>
  <si>
    <t>MONICA2</t>
  </si>
  <si>
    <t>MONEY9</t>
  </si>
  <si>
    <t>MONEY6</t>
  </si>
  <si>
    <t>MONEY22</t>
  </si>
  <si>
    <t>MONEY15</t>
  </si>
  <si>
    <t>MONEY101</t>
  </si>
  <si>
    <t>MONEY$$</t>
  </si>
  <si>
    <t>MONDRAGON</t>
  </si>
  <si>
    <t>MOMOMO</t>
  </si>
  <si>
    <t>MOMMY6</t>
  </si>
  <si>
    <t>MOMMY08</t>
  </si>
  <si>
    <t>MOLLY123</t>
  </si>
  <si>
    <t>MOE123</t>
  </si>
  <si>
    <t>MODESTO</t>
  </si>
  <si>
    <t>MOCHIS</t>
  </si>
  <si>
    <t>MOCHA</t>
  </si>
  <si>
    <t>MOB4LIFE</t>
  </si>
  <si>
    <t>MNBVCXZ1</t>
  </si>
  <si>
    <t>MMMMMMMMMM</t>
  </si>
  <si>
    <t>MJ1234</t>
  </si>
  <si>
    <t>MIYAKA</t>
  </si>
  <si>
    <t>MITCHELL1</t>
  </si>
  <si>
    <t>MISSAEL</t>
  </si>
  <si>
    <t>MISFOTOS</t>
  </si>
  <si>
    <t>MIRTHA</t>
  </si>
  <si>
    <t>MIRNA</t>
  </si>
  <si>
    <t>MINNIE21</t>
  </si>
  <si>
    <t>MINNIE2</t>
  </si>
  <si>
    <t>MINNESOTA</t>
  </si>
  <si>
    <t>MINIMI</t>
  </si>
  <si>
    <t>MINIME</t>
  </si>
  <si>
    <t>MINICOOPER</t>
  </si>
  <si>
    <t>MINENA</t>
  </si>
  <si>
    <t>MIMI15</t>
  </si>
  <si>
    <t>MIMI1</t>
  </si>
  <si>
    <t>MIMI08</t>
  </si>
  <si>
    <t>MIMI04</t>
  </si>
  <si>
    <t>MIMAMAMEMIMA</t>
  </si>
  <si>
    <t>MILKMAN</t>
  </si>
  <si>
    <t>MILEYCYRUS</t>
  </si>
  <si>
    <t>MILAGRITOS</t>
  </si>
  <si>
    <t>MIKKI</t>
  </si>
  <si>
    <t>MIKEY13</t>
  </si>
  <si>
    <t>MIKEL</t>
  </si>
  <si>
    <t>MIKE15</t>
  </si>
  <si>
    <t>MIKE14</t>
  </si>
  <si>
    <t>MIKE08</t>
  </si>
  <si>
    <t>MIHAI</t>
  </si>
  <si>
    <t>MIGUEL3</t>
  </si>
  <si>
    <t>MIGUE</t>
  </si>
  <si>
    <t>MIGHTY</t>
  </si>
  <si>
    <t>MIESHA</t>
  </si>
  <si>
    <t>MIDNITE</t>
  </si>
  <si>
    <t>MICMIC</t>
  </si>
  <si>
    <t>MICKEY7</t>
  </si>
  <si>
    <t>MICKEY21</t>
  </si>
  <si>
    <t>MICHELLE123</t>
  </si>
  <si>
    <t>MICHAELJACKSON</t>
  </si>
  <si>
    <t>MIBEBITA</t>
  </si>
  <si>
    <t>MIAMORCITO</t>
  </si>
  <si>
    <t>MHALDITA</t>
  </si>
  <si>
    <t>MEXICO10</t>
  </si>
  <si>
    <t>MEXICO#1</t>
  </si>
  <si>
    <t>MEXICANA1</t>
  </si>
  <si>
    <t>MEXICAN12</t>
  </si>
  <si>
    <t>MEWTWO</t>
  </si>
  <si>
    <t>MESHA1</t>
  </si>
  <si>
    <t>MERENGUE</t>
  </si>
  <si>
    <t>MERDA</t>
  </si>
  <si>
    <t>MEMITO</t>
  </si>
  <si>
    <t>MEMEMEME</t>
  </si>
  <si>
    <t>MELROSE</t>
  </si>
  <si>
    <t>MELOVE</t>
  </si>
  <si>
    <t>MELLY1</t>
  </si>
  <si>
    <t>MELISSA7</t>
  </si>
  <si>
    <t>MELISSA123</t>
  </si>
  <si>
    <t>MELENDEZ</t>
  </si>
  <si>
    <t>MEGATRON</t>
  </si>
  <si>
    <t>MEGADETH</t>
  </si>
  <si>
    <t>MEANDU1</t>
  </si>
  <si>
    <t>MCKINLEY</t>
  </si>
  <si>
    <t>MCGRADY1</t>
  </si>
  <si>
    <t>MCDONALDS</t>
  </si>
  <si>
    <t>MCCARTNEY</t>
  </si>
  <si>
    <t>MAZDA626</t>
  </si>
  <si>
    <t>MAZDA6</t>
  </si>
  <si>
    <t>MAYUMI</t>
  </si>
  <si>
    <t>MAYBELLE</t>
  </si>
  <si>
    <t>MAXPOWER</t>
  </si>
  <si>
    <t>MAVERICK1</t>
  </si>
  <si>
    <t>MAUMAU</t>
  </si>
  <si>
    <t>MATTHEW3</t>
  </si>
  <si>
    <t>MATEMATIKA</t>
  </si>
  <si>
    <t>MATAHARI</t>
  </si>
  <si>
    <t>MASCOTA</t>
  </si>
  <si>
    <t>MARYGRACE</t>
  </si>
  <si>
    <t>MARYAN</t>
  </si>
  <si>
    <t>MARY18</t>
  </si>
  <si>
    <t>MARTINEZ13</t>
  </si>
  <si>
    <t>MARTINE</t>
  </si>
  <si>
    <t>MARTIN13</t>
  </si>
  <si>
    <t>MARLON1</t>
  </si>
  <si>
    <t>MARKUS1</t>
  </si>
  <si>
    <t>MARIQUITA</t>
  </si>
  <si>
    <t>MARIPOSITA</t>
  </si>
  <si>
    <t>MARIO5</t>
  </si>
  <si>
    <t>MARIO3</t>
  </si>
  <si>
    <t>MARIO22</t>
  </si>
  <si>
    <t>MARILYN1</t>
  </si>
  <si>
    <t>MARILIA</t>
  </si>
  <si>
    <t>MARIJO</t>
  </si>
  <si>
    <t>MARIJA</t>
  </si>
  <si>
    <t>MARIES</t>
  </si>
  <si>
    <t>MARIE21</t>
  </si>
  <si>
    <t>MARICRIS</t>
  </si>
  <si>
    <t>MARIANELA</t>
  </si>
  <si>
    <t>MARIANA1</t>
  </si>
  <si>
    <t>MARIAISABEL</t>
  </si>
  <si>
    <t>MARIAF</t>
  </si>
  <si>
    <t>MARIAA</t>
  </si>
  <si>
    <t>MARIA23</t>
  </si>
  <si>
    <t>MARIA16</t>
  </si>
  <si>
    <t>MARIA14</t>
  </si>
  <si>
    <t>MARI13</t>
  </si>
  <si>
    <t>MARCOS13</t>
  </si>
  <si>
    <t>MARCO123</t>
  </si>
  <si>
    <t>MARCIANO</t>
  </si>
  <si>
    <t>MARCELITO</t>
  </si>
  <si>
    <t>MARCELINA</t>
  </si>
  <si>
    <t>MARATHON</t>
  </si>
  <si>
    <t>MAR123</t>
  </si>
  <si>
    <t>MANUTD1</t>
  </si>
  <si>
    <t>MANUELITA</t>
  </si>
  <si>
    <t>MANUEL14</t>
  </si>
  <si>
    <t>MANNY12</t>
  </si>
  <si>
    <t>MANDO1</t>
  </si>
  <si>
    <t>MANDINGA</t>
  </si>
  <si>
    <t>MANDARINA</t>
  </si>
  <si>
    <t>MANDA1</t>
  </si>
  <si>
    <t>MAN123</t>
  </si>
  <si>
    <t>MAMITALINDA</t>
  </si>
  <si>
    <t>MAMACITA1</t>
  </si>
  <si>
    <t>MALLARI</t>
  </si>
  <si>
    <t>MALIA</t>
  </si>
  <si>
    <t>MALDITAH</t>
  </si>
  <si>
    <t>MALAYSIA1</t>
  </si>
  <si>
    <t>MAJESTY</t>
  </si>
  <si>
    <t>MAICA</t>
  </si>
  <si>
    <t>MAHAROT</t>
  </si>
  <si>
    <t>MAHALQOH</t>
  </si>
  <si>
    <t>MAGICS</t>
  </si>
  <si>
    <t>MADRE</t>
  </si>
  <si>
    <t>MADELIN</t>
  </si>
  <si>
    <t>MADDY1</t>
  </si>
  <si>
    <t>MACHINE</t>
  </si>
  <si>
    <t>M123456789</t>
  </si>
  <si>
    <t>Luisa</t>
  </si>
  <si>
    <t>Lucy123</t>
  </si>
  <si>
    <t>Lucky77</t>
  </si>
  <si>
    <t>Lucille1</t>
  </si>
  <si>
    <t>Lovers2</t>
  </si>
  <si>
    <t>Lovergirl1</t>
  </si>
  <si>
    <t>Lovely123</t>
  </si>
  <si>
    <t>LoveLove</t>
  </si>
  <si>
    <t>LoveLife</t>
  </si>
  <si>
    <t>Love4you</t>
  </si>
  <si>
    <t>Love25</t>
  </si>
  <si>
    <t>Louis</t>
  </si>
  <si>
    <t>Loretta</t>
  </si>
  <si>
    <t>Lonewolf</t>
  </si>
  <si>
    <t>London22</t>
  </si>
  <si>
    <t>London123</t>
  </si>
  <si>
    <t>London01</t>
  </si>
  <si>
    <t>Logan123</t>
  </si>
  <si>
    <t>Lizzie1</t>
  </si>
  <si>
    <t>LiveLife</t>
  </si>
  <si>
    <t>Littleman1</t>
  </si>
  <si>
    <t>Lionking</t>
  </si>
  <si>
    <t>Lionel</t>
  </si>
  <si>
    <t>Park</t>
  </si>
  <si>
    <t>Linda1</t>
  </si>
  <si>
    <t>LimpBizkit</t>
  </si>
  <si>
    <t>Lilly1</t>
  </si>
  <si>
    <t>Lillian1</t>
  </si>
  <si>
    <t>Lianne</t>
  </si>
  <si>
    <t>Lexie</t>
  </si>
  <si>
    <t>Lestat1</t>
  </si>
  <si>
    <t>Leslie1</t>
  </si>
  <si>
    <t>Lenka</t>
  </si>
  <si>
    <t>Leighann</t>
  </si>
  <si>
    <t>Leicester</t>
  </si>
  <si>
    <t>Leeann</t>
  </si>
  <si>
    <t>Leanna</t>
  </si>
  <si>
    <t>Lawrence1</t>
  </si>
  <si>
    <t>Lavinia</t>
  </si>
  <si>
    <t>Laverne</t>
  </si>
  <si>
    <t>Lauren17</t>
  </si>
  <si>
    <t>Latrell</t>
  </si>
  <si>
    <t>Latina1</t>
  </si>
  <si>
    <t>Lanie</t>
  </si>
  <si>
    <t>Lancaster</t>
  </si>
  <si>
    <t>Lainey</t>
  </si>
  <si>
    <t>Lachelle</t>
  </si>
  <si>
    <t>LYNDSAY</t>
  </si>
  <si>
    <t>LYNDON</t>
  </si>
  <si>
    <t>LUVME2</t>
  </si>
  <si>
    <t>LUVME</t>
  </si>
  <si>
    <t>LUV4EVA</t>
  </si>
  <si>
    <t>LUNATICA</t>
  </si>
  <si>
    <t>LULU09</t>
  </si>
  <si>
    <t>LULITA</t>
  </si>
  <si>
    <t>LUISS</t>
  </si>
  <si>
    <t>LUISMI</t>
  </si>
  <si>
    <t>LUISFONSI</t>
  </si>
  <si>
    <t>LUIS69</t>
  </si>
  <si>
    <t>LUIS24</t>
  </si>
  <si>
    <t>LUCKYGIRL</t>
  </si>
  <si>
    <t>LUCKY3</t>
  </si>
  <si>
    <t>LUCKY12</t>
  </si>
  <si>
    <t>LUCIOUS</t>
  </si>
  <si>
    <t>LOWRIDER1</t>
  </si>
  <si>
    <t>LOVINGYOU</t>
  </si>
  <si>
    <t>LOVING1</t>
  </si>
  <si>
    <t>LOVEZ</t>
  </si>
  <si>
    <t>LOVEYA2</t>
  </si>
  <si>
    <t>LOVEY</t>
  </si>
  <si>
    <t>LOVEU23</t>
  </si>
  <si>
    <t>LOVEU123</t>
  </si>
  <si>
    <t>LOVERS4</t>
  </si>
  <si>
    <t>LOVER11</t>
  </si>
  <si>
    <t>LOVEME4ME</t>
  </si>
  <si>
    <t>LOVEME22</t>
  </si>
  <si>
    <t>LOVEME13</t>
  </si>
  <si>
    <t>LOVELYME</t>
  </si>
  <si>
    <t>LOVELY5</t>
  </si>
  <si>
    <t>LOVELY4</t>
  </si>
  <si>
    <t>LOVELY06</t>
  </si>
  <si>
    <t>LOVELY01</t>
  </si>
  <si>
    <t>LOVEIS1</t>
  </si>
  <si>
    <t>LOVEALWAYS</t>
  </si>
  <si>
    <t>LOVE90</t>
  </si>
  <si>
    <t>LOVE777</t>
  </si>
  <si>
    <t>LOVE666</t>
  </si>
  <si>
    <t>LOVE46</t>
  </si>
  <si>
    <t>LOVE32</t>
  </si>
  <si>
    <t>LOV3M3</t>
  </si>
  <si>
    <t>LOUIE1</t>
  </si>
  <si>
    <t>LOTLOT</t>
  </si>
  <si>
    <t>LOSER12</t>
  </si>
  <si>
    <t>LOSER11</t>
  </si>
  <si>
    <t>LOSAMO</t>
  </si>
  <si>
    <t>LORRAINE1</t>
  </si>
  <si>
    <t>LORETA</t>
  </si>
  <si>
    <t>LOPEZ123</t>
  </si>
  <si>
    <t>LOOKATME</t>
  </si>
  <si>
    <t>LONGBEACH</t>
  </si>
  <si>
    <t>LOLOLOL</t>
  </si>
  <si>
    <t>LOLAS</t>
  </si>
  <si>
    <t>LOKO13</t>
  </si>
  <si>
    <t>LOCO13</t>
  </si>
  <si>
    <t>LOCKED</t>
  </si>
  <si>
    <t>LOCASA</t>
  </si>
  <si>
    <t>LOCA123</t>
  </si>
  <si>
    <t>LLLLLLL</t>
  </si>
  <si>
    <t>LJUBAV</t>
  </si>
  <si>
    <t>LIYANA</t>
  </si>
  <si>
    <t>LIVERPOOL8</t>
  </si>
  <si>
    <t>LIVELIFE</t>
  </si>
  <si>
    <t>LITTLEGIRL</t>
  </si>
  <si>
    <t>LISHA</t>
  </si>
  <si>
    <t>LISA1</t>
  </si>
  <si>
    <t>LINDURA</t>
  </si>
  <si>
    <t>LIMON</t>
  </si>
  <si>
    <t>LIMERICK</t>
  </si>
  <si>
    <t>LILTHUG</t>
  </si>
  <si>
    <t>LILPIMP1</t>
  </si>
  <si>
    <t>LILMOMA</t>
  </si>
  <si>
    <t>LILLIE</t>
  </si>
  <si>
    <t>LILGEE</t>
  </si>
  <si>
    <t>LILDADDY</t>
  </si>
  <si>
    <t>LILD12</t>
  </si>
  <si>
    <t>LILCPIMP123</t>
  </si>
  <si>
    <t>LILBOY</t>
  </si>
  <si>
    <t>LILBOWWOW</t>
  </si>
  <si>
    <t>LILBLACK</t>
  </si>
  <si>
    <t>LIGHTBULB</t>
  </si>
  <si>
    <t>LICKME</t>
  </si>
  <si>
    <t>LIBERTY1</t>
  </si>
  <si>
    <t>LEXIS</t>
  </si>
  <si>
    <t>LESLI</t>
  </si>
  <si>
    <t>LESBIAN1</t>
  </si>
  <si>
    <t>LEROY1</t>
  </si>
  <si>
    <t>LEOPARD</t>
  </si>
  <si>
    <t>LEONORA</t>
  </si>
  <si>
    <t>LEONELA</t>
  </si>
  <si>
    <t>LEONARDO1</t>
  </si>
  <si>
    <t>LENNY</t>
  </si>
  <si>
    <t>LEILEI</t>
  </si>
  <si>
    <t>LEILANI1</t>
  </si>
  <si>
    <t>LEGASPI</t>
  </si>
  <si>
    <t>LEEPIPES</t>
  </si>
  <si>
    <t>LEANNA</t>
  </si>
  <si>
    <t>LEAH25</t>
  </si>
  <si>
    <t>LAUREN22</t>
  </si>
  <si>
    <t>LAURA5</t>
  </si>
  <si>
    <t>LATORRE37</t>
  </si>
  <si>
    <t>LATONYA</t>
  </si>
  <si>
    <t>LATINO1</t>
  </si>
  <si>
    <t>LATINA14</t>
  </si>
  <si>
    <t>LATINA01</t>
  </si>
  <si>
    <t>LARSSON7</t>
  </si>
  <si>
    <t>LARRYS</t>
  </si>
  <si>
    <t>LARAZA</t>
  </si>
  <si>
    <t>LANDER</t>
  </si>
  <si>
    <t>LANDEN</t>
  </si>
  <si>
    <t>LANCE1</t>
  </si>
  <si>
    <t>LAMPARD8</t>
  </si>
  <si>
    <t>LAMBERT</t>
  </si>
  <si>
    <t>LALOLA</t>
  </si>
  <si>
    <t>LALAKERS</t>
  </si>
  <si>
    <t>LALA12</t>
  </si>
  <si>
    <t>LALA08</t>
  </si>
  <si>
    <t>LAILA</t>
  </si>
  <si>
    <t>LAGRIMAS</t>
  </si>
  <si>
    <t>LADYGAGA</t>
  </si>
  <si>
    <t>LADYBUG2</t>
  </si>
  <si>
    <t>LADYBIRD</t>
  </si>
  <si>
    <t>LADIVA1</t>
  </si>
  <si>
    <t>LACROSSE</t>
  </si>
  <si>
    <t>LACHINA</t>
  </si>
  <si>
    <t>LABELLA</t>
  </si>
  <si>
    <t>LAARNI</t>
  </si>
  <si>
    <t>L0V3M3</t>
  </si>
  <si>
    <t>L.O.V.E</t>
  </si>
  <si>
    <t>Kyle</t>
  </si>
  <si>
    <t>Krystle</t>
  </si>
  <si>
    <t>Krystal1</t>
  </si>
  <si>
    <t>Kristopher</t>
  </si>
  <si>
    <t>Klapaucius</t>
  </si>
  <si>
    <t>Kitty3</t>
  </si>
  <si>
    <t>Kiss_Me</t>
  </si>
  <si>
    <t>Kirara</t>
  </si>
  <si>
    <t>Killie</t>
  </si>
  <si>
    <t>Killian1</t>
  </si>
  <si>
    <t>Killers</t>
  </si>
  <si>
    <t>Kiersten</t>
  </si>
  <si>
    <t>Kiara1</t>
  </si>
  <si>
    <t>Kevin123</t>
  </si>
  <si>
    <t>Kenyatta</t>
  </si>
  <si>
    <t>Keisha1</t>
  </si>
  <si>
    <t>Kayley</t>
  </si>
  <si>
    <t>Kayleigh1</t>
  </si>
  <si>
    <t>Kawaii</t>
  </si>
  <si>
    <t>Katie15</t>
  </si>
  <si>
    <t>Katelynn</t>
  </si>
  <si>
    <t>Kasper1</t>
  </si>
  <si>
    <t>Kamikaze</t>
  </si>
  <si>
    <t>Kaleb</t>
  </si>
  <si>
    <t>Kaden</t>
  </si>
  <si>
    <t>KYLIE1</t>
  </si>
  <si>
    <t>KRISTOPHER</t>
  </si>
  <si>
    <t>KOOKOO</t>
  </si>
  <si>
    <t>KOKORO</t>
  </si>
  <si>
    <t>KOALA</t>
  </si>
  <si>
    <t>KNOCKOUT</t>
  </si>
  <si>
    <t>KNICKS</t>
  </si>
  <si>
    <t>KK1234</t>
  </si>
  <si>
    <t>KITTIES</t>
  </si>
  <si>
    <t>KITCHEN</t>
  </si>
  <si>
    <t>KISSMYASS1</t>
  </si>
  <si>
    <t>KISS123</t>
  </si>
  <si>
    <t>KIONNA</t>
  </si>
  <si>
    <t>KINKY</t>
  </si>
  <si>
    <t>KINGKING</t>
  </si>
  <si>
    <t>KINGBILLY</t>
  </si>
  <si>
    <t>KING21</t>
  </si>
  <si>
    <t>KING13</t>
  </si>
  <si>
    <t>KING11</t>
  </si>
  <si>
    <t>KIMCHUI</t>
  </si>
  <si>
    <t>KILLIE</t>
  </si>
  <si>
    <t>KILLER7</t>
  </si>
  <si>
    <t>KILLAS</t>
  </si>
  <si>
    <t>KILLA3</t>
  </si>
  <si>
    <t>KIKIS</t>
  </si>
  <si>
    <t>KIKI13</t>
  </si>
  <si>
    <t>KIKI11</t>
  </si>
  <si>
    <t>KIKAYZ</t>
  </si>
  <si>
    <t>KIERRA1</t>
  </si>
  <si>
    <t>KIARITA</t>
  </si>
  <si>
    <t>KHAREN</t>
  </si>
  <si>
    <t>KHALIL1</t>
  </si>
  <si>
    <t>KEYSHA</t>
  </si>
  <si>
    <t>KEVON</t>
  </si>
  <si>
    <t>KERWIN</t>
  </si>
  <si>
    <t>KENYA</t>
  </si>
  <si>
    <t>KENNY123</t>
  </si>
  <si>
    <t>KENJIE</t>
  </si>
  <si>
    <t>KENDRA1</t>
  </si>
  <si>
    <t>KELSIE</t>
  </si>
  <si>
    <t>KELLER</t>
  </si>
  <si>
    <t>KEKE12</t>
  </si>
  <si>
    <t>KEKE07</t>
  </si>
  <si>
    <t>KAYLIN</t>
  </si>
  <si>
    <t>KAYLAN</t>
  </si>
  <si>
    <t>KAYLAH</t>
  </si>
  <si>
    <t>KAVANAGH</t>
  </si>
  <si>
    <t>KAULITZ</t>
  </si>
  <si>
    <t>KATYTA</t>
  </si>
  <si>
    <t>KATINA</t>
  </si>
  <si>
    <t>KATIEBUG</t>
  </si>
  <si>
    <t>KATHYA</t>
  </si>
  <si>
    <t>KASANDRA</t>
  </si>
  <si>
    <t>KARLATEAMO</t>
  </si>
  <si>
    <t>KARIME</t>
  </si>
  <si>
    <t>KARIM</t>
  </si>
  <si>
    <t>KAREN123</t>
  </si>
  <si>
    <t>KARAOKE</t>
  </si>
  <si>
    <t>KAMMY</t>
  </si>
  <si>
    <t>KAMILO</t>
  </si>
  <si>
    <t>KAMIKAZE</t>
  </si>
  <si>
    <t>KAMARA</t>
  </si>
  <si>
    <t>KAILEE</t>
  </si>
  <si>
    <t>KAIKAI</t>
  </si>
  <si>
    <t>KAIDEN</t>
  </si>
  <si>
    <t>KAHITANO</t>
  </si>
  <si>
    <t>KAGANDAHAN</t>
  </si>
  <si>
    <t>Justina</t>
  </si>
  <si>
    <t>Justin19</t>
  </si>
  <si>
    <t>Justin18</t>
  </si>
  <si>
    <t>Justin16</t>
  </si>
  <si>
    <t>Justin04</t>
  </si>
  <si>
    <t>JustMe</t>
  </si>
  <si>
    <t>Jumpman23</t>
  </si>
  <si>
    <t>July4th</t>
  </si>
  <si>
    <t>Juliette</t>
  </si>
  <si>
    <t>Julianna</t>
  </si>
  <si>
    <t>Julian01</t>
  </si>
  <si>
    <t>Jules</t>
  </si>
  <si>
    <t>Juancarlos</t>
  </si>
  <si>
    <t>Joshua3</t>
  </si>
  <si>
    <t>Joshua06</t>
  </si>
  <si>
    <t>Jordyn1</t>
  </si>
  <si>
    <t>Jordon</t>
  </si>
  <si>
    <t>Jordan98</t>
  </si>
  <si>
    <t>Jordan22</t>
  </si>
  <si>
    <t>Jordan10</t>
  </si>
  <si>
    <t>Jonesy</t>
  </si>
  <si>
    <t>Jones</t>
  </si>
  <si>
    <t>Johncena1</t>
  </si>
  <si>
    <t>Johnathan1</t>
  </si>
  <si>
    <t>Johana</t>
  </si>
  <si>
    <t>Joey11</t>
  </si>
  <si>
    <t>Joey</t>
  </si>
  <si>
    <t>Joaquin</t>
  </si>
  <si>
    <t>Joanne1</t>
  </si>
  <si>
    <t>Joanna1</t>
  </si>
  <si>
    <t>Jingles</t>
  </si>
  <si>
    <t>Jimbob</t>
  </si>
  <si>
    <t>Jesusis</t>
  </si>
  <si>
    <t>Jesus4</t>
  </si>
  <si>
    <t>Jesus13</t>
  </si>
  <si>
    <t>Jessica123</t>
  </si>
  <si>
    <t>Jessica12</t>
  </si>
  <si>
    <t>Jerome1</t>
  </si>
  <si>
    <t>Jeremiah2911</t>
  </si>
  <si>
    <t>Jenna123</t>
  </si>
  <si>
    <t>Jelly</t>
  </si>
  <si>
    <t>Jeff</t>
  </si>
  <si>
    <t>Jazzie</t>
  </si>
  <si>
    <t>Jazmin1</t>
  </si>
  <si>
    <t>Jayson1</t>
  </si>
  <si>
    <t>Javier1</t>
  </si>
  <si>
    <t>Jasmyn</t>
  </si>
  <si>
    <t>Jasmine7</t>
  </si>
  <si>
    <t>Jasmine3</t>
  </si>
  <si>
    <t>Japanese</t>
  </si>
  <si>
    <t>JamesBond</t>
  </si>
  <si>
    <t>James23</t>
  </si>
  <si>
    <t>James17</t>
  </si>
  <si>
    <t>Jakers</t>
  </si>
  <si>
    <t>Jakarta</t>
  </si>
  <si>
    <t>Jaidyn</t>
  </si>
  <si>
    <t>Jackass1</t>
  </si>
  <si>
    <t>JUSTIN4</t>
  </si>
  <si>
    <t>JUSTIN20</t>
  </si>
  <si>
    <t>JUSTIN01</t>
  </si>
  <si>
    <t>JUNIORS</t>
  </si>
  <si>
    <t>JUNIOR16</t>
  </si>
  <si>
    <t>JUNIOR06</t>
  </si>
  <si>
    <t>JUNEBUG1</t>
  </si>
  <si>
    <t>JUMPER</t>
  </si>
  <si>
    <t>JUMBO</t>
  </si>
  <si>
    <t>JULITA</t>
  </si>
  <si>
    <t>JUANMA</t>
  </si>
  <si>
    <t>JUANITA1</t>
  </si>
  <si>
    <t>JUANCHITO</t>
  </si>
  <si>
    <t>JUAN11</t>
  </si>
  <si>
    <t>JOrdan</t>
  </si>
  <si>
    <t>JOVEN</t>
  </si>
  <si>
    <t>JOSUETEAMO</t>
  </si>
  <si>
    <t>JOSSELIN</t>
  </si>
  <si>
    <t>JOSHUA123</t>
  </si>
  <si>
    <t>JOSHUA11</t>
  </si>
  <si>
    <t>JOSELO</t>
  </si>
  <si>
    <t>JOSEJOSE</t>
  </si>
  <si>
    <t>JOSE22</t>
  </si>
  <si>
    <t>JOSE17</t>
  </si>
  <si>
    <t>JOSE11</t>
  </si>
  <si>
    <t>JOSE10</t>
  </si>
  <si>
    <t>JORGE123</t>
  </si>
  <si>
    <t>JORDY</t>
  </si>
  <si>
    <t>JORDAN6</t>
  </si>
  <si>
    <t>JONNY1</t>
  </si>
  <si>
    <t>JONAH</t>
  </si>
  <si>
    <t>JON123</t>
  </si>
  <si>
    <t>JOJO09</t>
  </si>
  <si>
    <t>JOJO</t>
  </si>
  <si>
    <t>JOHNNY2</t>
  </si>
  <si>
    <t>JOHNCARLO</t>
  </si>
  <si>
    <t>JOHN1</t>
  </si>
  <si>
    <t>JOHANITA</t>
  </si>
  <si>
    <t>JOEL13</t>
  </si>
  <si>
    <t>JOEL1</t>
  </si>
  <si>
    <t>JOANNA1</t>
  </si>
  <si>
    <t>JOANINHA</t>
  </si>
  <si>
    <t>JINKY</t>
  </si>
  <si>
    <t>JINGJING</t>
  </si>
  <si>
    <t>JIMMY2</t>
  </si>
  <si>
    <t>JIMJONES</t>
  </si>
  <si>
    <t>JIJIJI</t>
  </si>
  <si>
    <t>JHOANNE</t>
  </si>
  <si>
    <t>JHAJHA</t>
  </si>
  <si>
    <t>JEWELL</t>
  </si>
  <si>
    <t>JEWEL1</t>
  </si>
  <si>
    <t>JETHRO</t>
  </si>
  <si>
    <t>JESUSMEAMA</t>
  </si>
  <si>
    <t>JESUSLOVE</t>
  </si>
  <si>
    <t>JESUSA</t>
  </si>
  <si>
    <t>JESUS21</t>
  </si>
  <si>
    <t>JESUS15</t>
  </si>
  <si>
    <t>JESUS08</t>
  </si>
  <si>
    <t>JESSICA7</t>
  </si>
  <si>
    <t>JESSICA12</t>
  </si>
  <si>
    <t>JESSE01</t>
  </si>
  <si>
    <t>JESIKA</t>
  </si>
  <si>
    <t>JERUSALEM</t>
  </si>
  <si>
    <t>JERICA</t>
  </si>
  <si>
    <t>JENNY13</t>
  </si>
  <si>
    <t>JEMIMA</t>
  </si>
  <si>
    <t>JELLY1</t>
  </si>
  <si>
    <t>JEFFRY</t>
  </si>
  <si>
    <t>JAZZY7</t>
  </si>
  <si>
    <t>JAZZY23</t>
  </si>
  <si>
    <t>JAZZY11</t>
  </si>
  <si>
    <t>JAZZIE1</t>
  </si>
  <si>
    <t>JAYVEE</t>
  </si>
  <si>
    <t>JAYMAN</t>
  </si>
  <si>
    <t>JAYJAY2</t>
  </si>
  <si>
    <t>JAVON1</t>
  </si>
  <si>
    <t>JAVIER13</t>
  </si>
  <si>
    <t>JASON08</t>
  </si>
  <si>
    <t>JASMINE6</t>
  </si>
  <si>
    <t>JASMINE15</t>
  </si>
  <si>
    <t>JASMINE13</t>
  </si>
  <si>
    <t>JASMINE08</t>
  </si>
  <si>
    <t>JASMINE07</t>
  </si>
  <si>
    <t>JARRED</t>
  </si>
  <si>
    <t>JAPAN</t>
  </si>
  <si>
    <t>JANIYA1</t>
  </si>
  <si>
    <t>JANELL</t>
  </si>
  <si>
    <t>JAMILLA</t>
  </si>
  <si>
    <t>JAMES18</t>
  </si>
  <si>
    <t>JALIYAH</t>
  </si>
  <si>
    <t>JAKE12</t>
  </si>
  <si>
    <t>JAKE06</t>
  </si>
  <si>
    <t>JAJAJAJA</t>
  </si>
  <si>
    <t>JAHEIM</t>
  </si>
  <si>
    <t>JACQUI</t>
  </si>
  <si>
    <t>JACKIE2</t>
  </si>
  <si>
    <t>JACKIE123</t>
  </si>
  <si>
    <t>JACKASS2</t>
  </si>
  <si>
    <t>J3nnifer</t>
  </si>
  <si>
    <t>J123456789</t>
  </si>
  <si>
    <t>J0RDAN</t>
  </si>
  <si>
    <t>Ivonne</t>
  </si>
  <si>
    <t>Iverson03</t>
  </si>
  <si>
    <t>Italian1</t>
  </si>
  <si>
    <t>IronMaiden</t>
  </si>
  <si>
    <t>Inkheart</t>
  </si>
  <si>
    <t>Infantry</t>
  </si>
  <si>
    <t>Indians</t>
  </si>
  <si>
    <t>Incubus1</t>
  </si>
  <si>
    <t>Iluvyou</t>
  </si>
  <si>
    <t>Iloveyou.</t>
  </si>
  <si>
    <t>Ilovesex</t>
  </si>
  <si>
    <t>Ilovemom</t>
  </si>
  <si>
    <t>Ilovedavid</t>
  </si>
  <si>
    <t>Illusion</t>
  </si>
  <si>
    <t>Ihateyou2</t>
  </si>
  <si>
    <t>Idontknow1</t>
  </si>
  <si>
    <t>IceCream</t>
  </si>
  <si>
    <t>Iamhappy</t>
  </si>
  <si>
    <t>I_LOVE_YOU</t>
  </si>
  <si>
    <t>IVERSON03</t>
  </si>
  <si>
    <t>IVANNA</t>
  </si>
  <si>
    <t>IULIA</t>
  </si>
  <si>
    <t>ITALIAN</t>
  </si>
  <si>
    <t>ISAURA</t>
  </si>
  <si>
    <t>IRLANDA</t>
  </si>
  <si>
    <t>IRENE1</t>
  </si>
  <si>
    <t>INTHEEND</t>
  </si>
  <si>
    <t>INTERPOL</t>
  </si>
  <si>
    <t>INMORTAL</t>
  </si>
  <si>
    <t>INICIO</t>
  </si>
  <si>
    <t>INGERASH</t>
  </si>
  <si>
    <t>INFORMATION</t>
  </si>
  <si>
    <t>INFERNO</t>
  </si>
  <si>
    <t>INDRA</t>
  </si>
  <si>
    <t>IMTHEBEST</t>
  </si>
  <si>
    <t>IMSOCOOL</t>
  </si>
  <si>
    <t>IMOET</t>
  </si>
  <si>
    <t>IMANI1</t>
  </si>
  <si>
    <t>IMANI</t>
  </si>
  <si>
    <t>ILoveYou!</t>
  </si>
  <si>
    <t>ILoveGod</t>
  </si>
  <si>
    <t>ILUVMIKE</t>
  </si>
  <si>
    <t>ILUVHIM1</t>
  </si>
  <si>
    <t>ILOVEYOU21</t>
  </si>
  <si>
    <t>ILOVEU12</t>
  </si>
  <si>
    <t>ILOVETJ</t>
  </si>
  <si>
    <t>ILOVETIM</t>
  </si>
  <si>
    <t>ILOVESEAN</t>
  </si>
  <si>
    <t>ILOVEPAUL</t>
  </si>
  <si>
    <t>ILOVENATHAN</t>
  </si>
  <si>
    <t>ILOVELUKE</t>
  </si>
  <si>
    <t>ILOVEKEVIN</t>
  </si>
  <si>
    <t>ILOVEJOEY</t>
  </si>
  <si>
    <t>ILOVEJIM</t>
  </si>
  <si>
    <t>ILOVEJESSICA</t>
  </si>
  <si>
    <t>ILOVEEMO</t>
  </si>
  <si>
    <t>ILOVEDAD</t>
  </si>
  <si>
    <t>ILOVECHRISBROWN</t>
  </si>
  <si>
    <t>ILOVEBRIAN</t>
  </si>
  <si>
    <t>ILOVEANTHONY</t>
  </si>
  <si>
    <t>ILOVE123</t>
  </si>
  <si>
    <t>ILOVE12</t>
  </si>
  <si>
    <t>IHATEU1</t>
  </si>
  <si>
    <t>IESHIA</t>
  </si>
  <si>
    <t>ICEMAN1</t>
  </si>
  <si>
    <t>ICELAND</t>
  </si>
  <si>
    <t>IBARRA</t>
  </si>
  <si>
    <t>IAMKING</t>
  </si>
  <si>
    <t>Hunter06</t>
  </si>
  <si>
    <t>Hughes</t>
  </si>
  <si>
    <t>Hottie09</t>
  </si>
  <si>
    <t>Hottie01</t>
  </si>
  <si>
    <t>Hotdog</t>
  </si>
  <si>
    <t>Hotboy</t>
  </si>
  <si>
    <t>Horoscope</t>
  </si>
  <si>
    <t>HongKong</t>
  </si>
  <si>
    <t>Homer</t>
  </si>
  <si>
    <t>Holly123</t>
  </si>
  <si>
    <t>Hollister2</t>
  </si>
  <si>
    <t>Hollister1</t>
  </si>
  <si>
    <t>Hollis</t>
  </si>
  <si>
    <t>Holla</t>
  </si>
  <si>
    <t>History</t>
  </si>
  <si>
    <t>Highland</t>
  </si>
  <si>
    <t>Higgins</t>
  </si>
  <si>
    <t>Herrera</t>
  </si>
  <si>
    <t>Hernandez1</t>
  </si>
  <si>
    <t>Hermione1</t>
  </si>
  <si>
    <t>Henrik</t>
  </si>
  <si>
    <t>Hendrik</t>
  </si>
  <si>
    <t>Hellothere</t>
  </si>
  <si>
    <t>Helloo</t>
  </si>
  <si>
    <t>Heidi1</t>
  </si>
  <si>
    <t>Hector1</t>
  </si>
  <si>
    <t>Heartbroken</t>
  </si>
  <si>
    <t>Haynes</t>
  </si>
  <si>
    <t>Hawkins1</t>
  </si>
  <si>
    <t>Hattie</t>
  </si>
  <si>
    <t>Hatred</t>
  </si>
  <si>
    <t>Harley06</t>
  </si>
  <si>
    <t>Harley03</t>
  </si>
  <si>
    <t>Haribo</t>
  </si>
  <si>
    <t>Happyfeet</t>
  </si>
  <si>
    <t>Happydays</t>
  </si>
  <si>
    <t>Hannah3</t>
  </si>
  <si>
    <t>Hannah11</t>
  </si>
  <si>
    <t>Hannah07</t>
  </si>
  <si>
    <t>Hammers</t>
  </si>
  <si>
    <t>Haleigh1</t>
  </si>
  <si>
    <t>Hailie</t>
  </si>
  <si>
    <t>Hailey06</t>
  </si>
  <si>
    <t>Hailey03</t>
  </si>
  <si>
    <t>HYUNDAI</t>
  </si>
  <si>
    <t>HUSTLER1</t>
  </si>
  <si>
    <t>HTOWN713</t>
  </si>
  <si>
    <t>HOWARD1</t>
  </si>
  <si>
    <t>HOUSTONE</t>
  </si>
  <si>
    <t>HOTTIE99</t>
  </si>
  <si>
    <t>HOTTIE11</t>
  </si>
  <si>
    <t>HOTTIE07</t>
  </si>
  <si>
    <t>HOTSHOT</t>
  </si>
  <si>
    <t>HOTPINK1</t>
  </si>
  <si>
    <t>HOTGURL1</t>
  </si>
  <si>
    <t>HORSE1</t>
  </si>
  <si>
    <t>HOROSCOPE</t>
  </si>
  <si>
    <t>HOODNIGGA1</t>
  </si>
  <si>
    <t>HOOBASTANK</t>
  </si>
  <si>
    <t>HOMIES13</t>
  </si>
  <si>
    <t>HOMIE</t>
  </si>
  <si>
    <t>HOLA12</t>
  </si>
  <si>
    <t>HITHERE</t>
  </si>
  <si>
    <t>HISTORY</t>
  </si>
  <si>
    <t>HIGHBURY</t>
  </si>
  <si>
    <t>HIBEES</t>
  </si>
  <si>
    <t>HI1234</t>
  </si>
  <si>
    <t>HHHHHHHH</t>
  </si>
  <si>
    <t>HEYYOU</t>
  </si>
  <si>
    <t>HEYHEYHEY</t>
  </si>
  <si>
    <t>HERMANO</t>
  </si>
  <si>
    <t>HEREDIA</t>
  </si>
  <si>
    <t>HENTAI</t>
  </si>
  <si>
    <t>HENRY123</t>
  </si>
  <si>
    <t>HELLSING</t>
  </si>
  <si>
    <t>HELLRAISER</t>
  </si>
  <si>
    <t>HELLOWEEN</t>
  </si>
  <si>
    <t>HELLO69</t>
  </si>
  <si>
    <t>HELLO6</t>
  </si>
  <si>
    <t>HELLEN</t>
  </si>
  <si>
    <t>HELADO</t>
  </si>
  <si>
    <t>HECTOR12</t>
  </si>
  <si>
    <t>HEAVYMETAL</t>
  </si>
  <si>
    <t>HEARTS123</t>
  </si>
  <si>
    <t>HAYLEIGH</t>
  </si>
  <si>
    <t>HARVARD</t>
  </si>
  <si>
    <t>HARLEY!</t>
  </si>
  <si>
    <t>HARLEM1</t>
  </si>
  <si>
    <t>HARLEE</t>
  </si>
  <si>
    <t>HAPPYGIRL</t>
  </si>
  <si>
    <t>HAPPYDAYS</t>
  </si>
  <si>
    <t>HANUMAN</t>
  </si>
  <si>
    <t>HAMTARO</t>
  </si>
  <si>
    <t>HAMMERS</t>
  </si>
  <si>
    <t>HAMBURGER</t>
  </si>
  <si>
    <t>H12345</t>
  </si>
  <si>
    <t>Gwendolyn</t>
  </si>
  <si>
    <t>Gunners1</t>
  </si>
  <si>
    <t>Gunner1</t>
  </si>
  <si>
    <t>Guitarra</t>
  </si>
  <si>
    <t>Grumpy</t>
  </si>
  <si>
    <t>Gremlin</t>
  </si>
  <si>
    <t>Greenday!</t>
  </si>
  <si>
    <t>Green11</t>
  </si>
  <si>
    <t>Gracie12</t>
  </si>
  <si>
    <t>Gothica</t>
  </si>
  <si>
    <t>Gothic666</t>
  </si>
  <si>
    <t>Gotenks</t>
  </si>
  <si>
    <t>Goncalo</t>
  </si>
  <si>
    <t>Goldberg</t>
  </si>
  <si>
    <t>Godlovesyou</t>
  </si>
  <si>
    <t>Gloria1</t>
  </si>
  <si>
    <t>Girlsrule</t>
  </si>
  <si>
    <t>Girls</t>
  </si>
  <si>
    <t>Gilbert1</t>
  </si>
  <si>
    <t>Giggle</t>
  </si>
  <si>
    <t>Genevieve</t>
  </si>
  <si>
    <t>Gemini22</t>
  </si>
  <si>
    <t>Gemini2</t>
  </si>
  <si>
    <t>Gators1</t>
  </si>
  <si>
    <t>Gatito</t>
  </si>
  <si>
    <t>Gangster1</t>
  </si>
  <si>
    <t>Gallardo</t>
  </si>
  <si>
    <t>Galadriel</t>
  </si>
  <si>
    <t>Gabrielita</t>
  </si>
  <si>
    <t>Gabriel3</t>
  </si>
  <si>
    <t>Gabbie</t>
  </si>
  <si>
    <t>GYMNAST1</t>
  </si>
  <si>
    <t>GWAPITO</t>
  </si>
  <si>
    <t>GUINNESS</t>
  </si>
  <si>
    <t>GUILLERMINA</t>
  </si>
  <si>
    <t>GUESSWHO</t>
  </si>
  <si>
    <t>GUCCI1</t>
  </si>
  <si>
    <t>GSXR600</t>
  </si>
  <si>
    <t>GREENS</t>
  </si>
  <si>
    <t>GREEN6</t>
  </si>
  <si>
    <t>GREEN5</t>
  </si>
  <si>
    <t>GREEN4</t>
  </si>
  <si>
    <t>GREAT1</t>
  </si>
  <si>
    <t>GRAEME</t>
  </si>
  <si>
    <t>GOTOHELL</t>
  </si>
  <si>
    <t>GOTICA</t>
  </si>
  <si>
    <t>GOSPEL</t>
  </si>
  <si>
    <t>GOODGIRL1</t>
  </si>
  <si>
    <t>GOODCHARLOTTE</t>
  </si>
  <si>
    <t>GONZAGA</t>
  </si>
  <si>
    <t>GOMES</t>
  </si>
  <si>
    <t>GOLIAT</t>
  </si>
  <si>
    <t>GOLDO1</t>
  </si>
  <si>
    <t>GOLDENEYE</t>
  </si>
  <si>
    <t>GOGOGO</t>
  </si>
  <si>
    <t>GODisgood</t>
  </si>
  <si>
    <t>GODSWILL</t>
  </si>
  <si>
    <t>GODOFWAR</t>
  </si>
  <si>
    <t>GODHELPME</t>
  </si>
  <si>
    <t>GIZELLE</t>
  </si>
  <si>
    <t>GIGI123</t>
  </si>
  <si>
    <t>GIDGET</t>
  </si>
  <si>
    <t>GHOSTFACE</t>
  </si>
  <si>
    <t>GHOST1</t>
  </si>
  <si>
    <t>GETLIKEME</t>
  </si>
  <si>
    <t>GERMAINE</t>
  </si>
  <si>
    <t>GERARDO1</t>
  </si>
  <si>
    <t>GERALDIN</t>
  </si>
  <si>
    <t>GENTLE</t>
  </si>
  <si>
    <t>GENEVIEVE</t>
  </si>
  <si>
    <t>GENERATION</t>
  </si>
  <si>
    <t>GEMELAS</t>
  </si>
  <si>
    <t>GDN7414</t>
  </si>
  <si>
    <t>GAYGAY</t>
  </si>
  <si>
    <t>GATUBELA</t>
  </si>
  <si>
    <t>GATORADE</t>
  </si>
  <si>
    <t>GASPER</t>
  </si>
  <si>
    <t>GARRY</t>
  </si>
  <si>
    <t>GANJA</t>
  </si>
  <si>
    <t>GALLINA</t>
  </si>
  <si>
    <t>GALLAGHER</t>
  </si>
  <si>
    <t>GALANG</t>
  </si>
  <si>
    <t>GABYS</t>
  </si>
  <si>
    <t>GABY123</t>
  </si>
  <si>
    <t>GABY11</t>
  </si>
  <si>
    <t>GABY1</t>
  </si>
  <si>
    <t>G732577</t>
  </si>
  <si>
    <t>G-money</t>
  </si>
  <si>
    <t>Funny</t>
  </si>
  <si>
    <t>Frosty1</t>
  </si>
  <si>
    <t>Froggie</t>
  </si>
  <si>
    <t>Freunde</t>
  </si>
  <si>
    <t>Freedom24</t>
  </si>
  <si>
    <t>Freedom08</t>
  </si>
  <si>
    <t>Franklin1</t>
  </si>
  <si>
    <t>Frankie2</t>
  </si>
  <si>
    <t>Frances1</t>
  </si>
  <si>
    <t>Foster</t>
  </si>
  <si>
    <t>Fortune</t>
  </si>
  <si>
    <t>Forest</t>
  </si>
  <si>
    <t>Florida!</t>
  </si>
  <si>
    <t>Fishing1</t>
  </si>
  <si>
    <t>Fireman</t>
  </si>
  <si>
    <t>Finlay</t>
  </si>
  <si>
    <t>Fighter</t>
  </si>
  <si>
    <t>Fernandez</t>
  </si>
  <si>
    <t>Felicidad</t>
  </si>
  <si>
    <t>Federico</t>
  </si>
  <si>
    <t>Febuary</t>
  </si>
  <si>
    <t>Febrero</t>
  </si>
  <si>
    <t>Fatman</t>
  </si>
  <si>
    <t>Fatcat</t>
  </si>
  <si>
    <t>Fantastic4</t>
  </si>
  <si>
    <t>Fantastic</t>
  </si>
  <si>
    <t>Family05</t>
  </si>
  <si>
    <t>Faithy</t>
  </si>
  <si>
    <t>Faithful1</t>
  </si>
  <si>
    <t>Faith08</t>
  </si>
  <si>
    <t>Fairy</t>
  </si>
  <si>
    <t>Fabian1</t>
  </si>
  <si>
    <t>FUZZY</t>
  </si>
  <si>
    <t>FUKYOU</t>
  </si>
  <si>
    <t>FUCKU5</t>
  </si>
  <si>
    <t>FUCKS</t>
  </si>
  <si>
    <t>FUCKL0VE</t>
  </si>
  <si>
    <t>FRUMOASA</t>
  </si>
  <si>
    <t>FRIJOL</t>
  </si>
  <si>
    <t>FRIENDS4</t>
  </si>
  <si>
    <t>FRESITA1</t>
  </si>
  <si>
    <t>FRESH2DEF</t>
  </si>
  <si>
    <t>FREEZE</t>
  </si>
  <si>
    <t>FREDFRED</t>
  </si>
  <si>
    <t>FRANKO</t>
  </si>
  <si>
    <t>FRANCK</t>
  </si>
  <si>
    <t>FRANCES1</t>
  </si>
  <si>
    <t>FOXYLADY</t>
  </si>
  <si>
    <t>FOSTERS</t>
  </si>
  <si>
    <t>FORTUNA</t>
  </si>
  <si>
    <t>FORSAKEN</t>
  </si>
  <si>
    <t>FORGOT</t>
  </si>
  <si>
    <t>FORDFOCUS</t>
  </si>
  <si>
    <t>FORD250</t>
  </si>
  <si>
    <t>FOOTIE</t>
  </si>
  <si>
    <t>FOOTBALL5</t>
  </si>
  <si>
    <t>FOOTBALL3</t>
  </si>
  <si>
    <t>FOOFIGHTERS</t>
  </si>
  <si>
    <t>FOLK74</t>
  </si>
  <si>
    <t>FOFINHA</t>
  </si>
  <si>
    <t>FLYGIRL</t>
  </si>
  <si>
    <t>FLYERS</t>
  </si>
  <si>
    <t>FLUTURAS</t>
  </si>
  <si>
    <t>FLORINA</t>
  </si>
  <si>
    <t>FLORIAN</t>
  </si>
  <si>
    <t>FLORESITA</t>
  </si>
  <si>
    <t>FLOARE</t>
  </si>
  <si>
    <t>FLIPPER</t>
  </si>
  <si>
    <t>FLEETWOOD</t>
  </si>
  <si>
    <t>FLASH1</t>
  </si>
  <si>
    <t>FLAKA13</t>
  </si>
  <si>
    <t>FIRMAN</t>
  </si>
  <si>
    <t>FEYENOORD</t>
  </si>
  <si>
    <t>FENERBAHCE</t>
  </si>
  <si>
    <t>FELICITA</t>
  </si>
  <si>
    <t>FEATHER</t>
  </si>
  <si>
    <t>FCBARCELONA</t>
  </si>
  <si>
    <t>FATTY1</t>
  </si>
  <si>
    <t>FATTIE</t>
  </si>
  <si>
    <t>FATIMAH</t>
  </si>
  <si>
    <t>FATDADDY</t>
  </si>
  <si>
    <t>FATBOY2</t>
  </si>
  <si>
    <t>FARIDA</t>
  </si>
  <si>
    <t>FANTASTIC4</t>
  </si>
  <si>
    <t>FAMILYOF5</t>
  </si>
  <si>
    <t>FAMILYGUY1</t>
  </si>
  <si>
    <t>FALCONS7</t>
  </si>
  <si>
    <t>FAIZAL</t>
  </si>
  <si>
    <t>FAISAL</t>
  </si>
  <si>
    <t>FACUNDO</t>
  </si>
  <si>
    <t>FABULOSA</t>
  </si>
  <si>
    <t>F123456</t>
  </si>
  <si>
    <t>F00tball</t>
  </si>
  <si>
    <t>F00TBALL</t>
  </si>
  <si>
    <t>Explorer</t>
  </si>
  <si>
    <t>Eugenia</t>
  </si>
  <si>
    <t>Eternal1</t>
  </si>
  <si>
    <t>Eternal</t>
  </si>
  <si>
    <t>Estrellita</t>
  </si>
  <si>
    <t>Estrela</t>
  </si>
  <si>
    <t>Escorpion</t>
  </si>
  <si>
    <t>Enterprise</t>
  </si>
  <si>
    <t>Enhuush</t>
  </si>
  <si>
    <t>Engelchen</t>
  </si>
  <si>
    <t>Emachines</t>
  </si>
  <si>
    <t>Elmo123</t>
  </si>
  <si>
    <t>Elisa</t>
  </si>
  <si>
    <t>Elaine1</t>
  </si>
  <si>
    <t>Edwin</t>
  </si>
  <si>
    <t>Edwards</t>
  </si>
  <si>
    <t>Eduardo1</t>
  </si>
  <si>
    <t>EXODUS</t>
  </si>
  <si>
    <t>EVERYDAY</t>
  </si>
  <si>
    <t>ETHAN06</t>
  </si>
  <si>
    <t>ETERNAL</t>
  </si>
  <si>
    <t>ESTHER1</t>
  </si>
  <si>
    <t>ESPA├æA</t>
  </si>
  <si>
    <t>ESKIMO</t>
  </si>
  <si>
    <t>ERNIE</t>
  </si>
  <si>
    <t>ERIKA123</t>
  </si>
  <si>
    <t>ERICSON</t>
  </si>
  <si>
    <t>ERIC1</t>
  </si>
  <si>
    <t>ERIC</t>
  </si>
  <si>
    <t>ERESMIVIDA</t>
  </si>
  <si>
    <t>ENVYME</t>
  </si>
  <si>
    <t>ENRIQUEZ</t>
  </si>
  <si>
    <t>ENMANUEL</t>
  </si>
  <si>
    <t>ENCORE</t>
  </si>
  <si>
    <t>EMOTION</t>
  </si>
  <si>
    <t>EMMANUEL1</t>
  </si>
  <si>
    <t>EMILI</t>
  </si>
  <si>
    <t>EMELYN</t>
  </si>
  <si>
    <t>ELNENE1</t>
  </si>
  <si>
    <t>ELMO17</t>
  </si>
  <si>
    <t>ELMASTER</t>
  </si>
  <si>
    <t>ELLOCO</t>
  </si>
  <si>
    <t>ELIZABETH2</t>
  </si>
  <si>
    <t>ELIAS1</t>
  </si>
  <si>
    <t>ELIAN</t>
  </si>
  <si>
    <t>ELGATO</t>
  </si>
  <si>
    <t>ELEVEN11</t>
  </si>
  <si>
    <t>ELEKTRO</t>
  </si>
  <si>
    <t>ELDORADO</t>
  </si>
  <si>
    <t>EDUARDOTEAMO</t>
  </si>
  <si>
    <t>EDGARTEAMO</t>
  </si>
  <si>
    <t>EATME69</t>
  </si>
  <si>
    <t>EATME2</t>
  </si>
  <si>
    <t>EASTON</t>
  </si>
  <si>
    <t>Dylan123</t>
  </si>
  <si>
    <t>Dylan!</t>
  </si>
  <si>
    <t>Dwade3</t>
  </si>
  <si>
    <t>Ducati999</t>
  </si>
  <si>
    <t>Drumline</t>
  </si>
  <si>
    <t>Draven</t>
  </si>
  <si>
    <t>Dragon8</t>
  </si>
  <si>
    <t>Dragon3</t>
  </si>
  <si>
    <t>Drag0n</t>
  </si>
  <si>
    <t>Dookie</t>
  </si>
  <si>
    <t>Doodles1</t>
  </si>
  <si>
    <t>Doobie</t>
  </si>
  <si>
    <t>Dont4get</t>
  </si>
  <si>
    <t>Dominika</t>
  </si>
  <si>
    <t>Dolphin3</t>
  </si>
  <si>
    <t>Doglover</t>
  </si>
  <si>
    <t>Doggy</t>
  </si>
  <si>
    <t>Doggies</t>
  </si>
  <si>
    <t>Divine1</t>
  </si>
  <si>
    <t>Dipstick</t>
  </si>
  <si>
    <t>Dipshit</t>
  </si>
  <si>
    <t>Diosmio</t>
  </si>
  <si>
    <t>DingDong</t>
  </si>
  <si>
    <t>Dillan</t>
  </si>
  <si>
    <t>Diego1</t>
  </si>
  <si>
    <t>Diamondz</t>
  </si>
  <si>
    <t>Diablo2</t>
  </si>
  <si>
    <t>Devil</t>
  </si>
  <si>
    <t>Destiny7</t>
  </si>
  <si>
    <t>Desperado</t>
  </si>
  <si>
    <t>Desiree1</t>
  </si>
  <si>
    <t>Demons</t>
  </si>
  <si>
    <t>Demonic</t>
  </si>
  <si>
    <t>Demon666</t>
  </si>
  <si>
    <t>Delaney</t>
  </si>
  <si>
    <t>Deidra</t>
  </si>
  <si>
    <t>Degrassi1</t>
  </si>
  <si>
    <t>DeeDee1</t>
  </si>
  <si>
    <t>Deaths</t>
  </si>
  <si>
    <t>DeathNote</t>
  </si>
  <si>
    <t>Deadman</t>
  </si>
  <si>
    <t>Davis</t>
  </si>
  <si>
    <t>David2</t>
  </si>
  <si>
    <t>Daniels</t>
  </si>
  <si>
    <t>Daniel22</t>
  </si>
  <si>
    <t>Daniel18</t>
  </si>
  <si>
    <t>Daniel07</t>
  </si>
  <si>
    <t>Danger1</t>
  </si>
  <si>
    <t>Dancer06</t>
  </si>
  <si>
    <t>Dancer01</t>
  </si>
  <si>
    <t>Dance123</t>
  </si>
  <si>
    <t>DanFan123</t>
  </si>
  <si>
    <t>Dan123</t>
  </si>
  <si>
    <t>Damon</t>
  </si>
  <si>
    <t>Dalton1</t>
  </si>
  <si>
    <t>Dallas07</t>
  </si>
  <si>
    <t>Daisy3</t>
  </si>
  <si>
    <t>Daisuke</t>
  </si>
  <si>
    <t>DYNASTY1</t>
  </si>
  <si>
    <t>DUMNEZEU</t>
  </si>
  <si>
    <t>DUDE123</t>
  </si>
  <si>
    <t>DUCATI</t>
  </si>
  <si>
    <t>DROGBA</t>
  </si>
  <si>
    <t>DREDAY</t>
  </si>
  <si>
    <t>DREAMGIRL</t>
  </si>
  <si>
    <t>DREAM1</t>
  </si>
  <si>
    <t>DOZER1</t>
  </si>
  <si>
    <t>DORITOS</t>
  </si>
  <si>
    <t>DORIAN1</t>
  </si>
  <si>
    <t>DORA14</t>
  </si>
  <si>
    <t>DOPEY</t>
  </si>
  <si>
    <t>DOODLEBUG</t>
  </si>
  <si>
    <t>DONALD1</t>
  </si>
  <si>
    <t>DOMINQUE</t>
  </si>
  <si>
    <t>DOMINICANO</t>
  </si>
  <si>
    <t>DOMINICA</t>
  </si>
  <si>
    <t>DOGS123</t>
  </si>
  <si>
    <t>DOEBOY</t>
  </si>
  <si>
    <t>DODGERS3</t>
  </si>
  <si>
    <t>DOCTORWHO</t>
  </si>
  <si>
    <t>DOCTORA</t>
  </si>
  <si>
    <t>DMXDMX</t>
  </si>
  <si>
    <t>DMONEY1</t>
  </si>
  <si>
    <t>DJTIESTO</t>
  </si>
  <si>
    <t>DIZZY1</t>
  </si>
  <si>
    <t>DIVA123</t>
  </si>
  <si>
    <t>DIVA12</t>
  </si>
  <si>
    <t>DIVA01</t>
  </si>
  <si>
    <t>DISNEYLAND</t>
  </si>
  <si>
    <t>DISCODIVA</t>
  </si>
  <si>
    <t>DIRTBIKE</t>
  </si>
  <si>
    <t>DIPSET5</t>
  </si>
  <si>
    <t>DIOSESTACONMIGO</t>
  </si>
  <si>
    <t>DINOSAURIO</t>
  </si>
  <si>
    <t>DIMPLES13</t>
  </si>
  <si>
    <t>DIEGOS</t>
  </si>
  <si>
    <t>DIDDY</t>
  </si>
  <si>
    <t>DICKIES</t>
  </si>
  <si>
    <t>DIAZ13</t>
  </si>
  <si>
    <t>DIANA13</t>
  </si>
  <si>
    <t>DIAMONDS1</t>
  </si>
  <si>
    <t>DIAMOND4</t>
  </si>
  <si>
    <t>DIAMOND21</t>
  </si>
  <si>
    <t>DEZZY</t>
  </si>
  <si>
    <t>DEVIL1</t>
  </si>
  <si>
    <t>DESTINY07</t>
  </si>
  <si>
    <t>DESTINY04</t>
  </si>
  <si>
    <t>DESEMBER</t>
  </si>
  <si>
    <t>DEREK123</t>
  </si>
  <si>
    <t>DEQUAN</t>
  </si>
  <si>
    <t>DEONTE1</t>
  </si>
  <si>
    <t>DENVER1</t>
  </si>
  <si>
    <t>DENNYS</t>
  </si>
  <si>
    <t>DENNIE</t>
  </si>
  <si>
    <t>DELTA</t>
  </si>
  <si>
    <t>DELILAH</t>
  </si>
  <si>
    <t>DELIGHT</t>
  </si>
  <si>
    <t>DELICIA</t>
  </si>
  <si>
    <t>DEJUAN</t>
  </si>
  <si>
    <t>DEGRASSI1</t>
  </si>
  <si>
    <t>DEGRASSI</t>
  </si>
  <si>
    <t>DEDRICK</t>
  </si>
  <si>
    <t>DECATUR</t>
  </si>
  <si>
    <t>DEATH666</t>
  </si>
  <si>
    <t>DEANO</t>
  </si>
  <si>
    <t>DEANNA1</t>
  </si>
  <si>
    <t>DEACON</t>
  </si>
  <si>
    <t>DAYTON</t>
  </si>
  <si>
    <t>DAVONTE</t>
  </si>
  <si>
    <t>DAVON</t>
  </si>
  <si>
    <t>DAVIS1</t>
  </si>
  <si>
    <t>DAVILA</t>
  </si>
  <si>
    <t>DAVIDD</t>
  </si>
  <si>
    <t>DAVID5</t>
  </si>
  <si>
    <t>DAVID23</t>
  </si>
  <si>
    <t>DAVID22</t>
  </si>
  <si>
    <t>DAVID21</t>
  </si>
  <si>
    <t>DAVID01</t>
  </si>
  <si>
    <t>DATBITCH</t>
  </si>
  <si>
    <t>DASHA</t>
  </si>
  <si>
    <t>DARRYL1</t>
  </si>
  <si>
    <t>DARRIUS</t>
  </si>
  <si>
    <t>DARRION</t>
  </si>
  <si>
    <t>DARIEL</t>
  </si>
  <si>
    <t>DARELL</t>
  </si>
  <si>
    <t>DANYELA</t>
  </si>
  <si>
    <t>DANNY6</t>
  </si>
  <si>
    <t>DANITZA</t>
  </si>
  <si>
    <t>DANISH</t>
  </si>
  <si>
    <t>DANIELRADCLIFFE</t>
  </si>
  <si>
    <t>DANIEL7</t>
  </si>
  <si>
    <t>DANIEL21</t>
  </si>
  <si>
    <t>DANIEL06</t>
  </si>
  <si>
    <t>DANIEL01</t>
  </si>
  <si>
    <t>DANIA</t>
  </si>
  <si>
    <t>DANGELO</t>
  </si>
  <si>
    <t>DANEIL</t>
  </si>
  <si>
    <t>DANCER2</t>
  </si>
  <si>
    <t>DAISHA</t>
  </si>
  <si>
    <t>DAHLIA</t>
  </si>
  <si>
    <t>DAEWOO</t>
  </si>
  <si>
    <t>DADDY6</t>
  </si>
  <si>
    <t>DADDIE</t>
  </si>
  <si>
    <t>D696969</t>
  </si>
  <si>
    <t>Cypress</t>
  </si>
  <si>
    <t>Cynthia1</t>
  </si>
  <si>
    <t>Cutiepie2</t>
  </si>
  <si>
    <t>Crusaders</t>
  </si>
  <si>
    <t>Cristina1</t>
  </si>
  <si>
    <t>CristianoRonaldo</t>
  </si>
  <si>
    <t>Crazy8</t>
  </si>
  <si>
    <t>Craig1</t>
  </si>
  <si>
    <t>Cowboy1</t>
  </si>
  <si>
    <t>Corrie</t>
  </si>
  <si>
    <t>Cornelia</t>
  </si>
  <si>
    <t>Cool123</t>
  </si>
  <si>
    <t>Continue</t>
  </si>
  <si>
    <t>Coimbra</t>
  </si>
  <si>
    <t>Cocoa1</t>
  </si>
  <si>
    <t>Coco123</t>
  </si>
  <si>
    <t>Cloudy</t>
  </si>
  <si>
    <t>Clifton</t>
  </si>
  <si>
    <t>ClayAiken</t>
  </si>
  <si>
    <t>Claude</t>
  </si>
  <si>
    <t>Classof06</t>
  </si>
  <si>
    <t>Ciaran</t>
  </si>
  <si>
    <t>Church</t>
  </si>
  <si>
    <t>Christian7</t>
  </si>
  <si>
    <t>Chriss</t>
  </si>
  <si>
    <t>Chrisb</t>
  </si>
  <si>
    <t>ChrisB1</t>
  </si>
  <si>
    <t>Chris23</t>
  </si>
  <si>
    <t>Chris07</t>
  </si>
  <si>
    <t>Chocolate7</t>
  </si>
  <si>
    <t>Chocolate123</t>
  </si>
  <si>
    <t>Chocolate!</t>
  </si>
  <si>
    <t>Chloe01</t>
  </si>
  <si>
    <t>China</t>
  </si>
  <si>
    <t>Chiefs</t>
  </si>
  <si>
    <t>Chicken!</t>
  </si>
  <si>
    <t>Cherise</t>
  </si>
  <si>
    <t>Chelsie</t>
  </si>
  <si>
    <t>ChelseaFC</t>
  </si>
  <si>
    <t>Chelsea6</t>
  </si>
  <si>
    <t>Chelsea3</t>
  </si>
  <si>
    <t>Charlie23</t>
  </si>
  <si>
    <t>Charlie06</t>
  </si>
  <si>
    <t>Charger</t>
  </si>
  <si>
    <t>Chapman</t>
  </si>
  <si>
    <t>Changes</t>
  </si>
  <si>
    <t>Chandra</t>
  </si>
  <si>
    <t>Chacha</t>
  </si>
  <si>
    <t>Ch0c0late</t>
  </si>
  <si>
    <t>Celeste1</t>
  </si>
  <si>
    <t>Cayden</t>
  </si>
  <si>
    <t>Casualty</t>
  </si>
  <si>
    <t>Castillo</t>
  </si>
  <si>
    <t>Cassidy1</t>
  </si>
  <si>
    <t>Carrot</t>
  </si>
  <si>
    <t>CarpeDiem</t>
  </si>
  <si>
    <t>Carnell1</t>
  </si>
  <si>
    <t>Cardinal</t>
  </si>
  <si>
    <t>Cardenas</t>
  </si>
  <si>
    <t>Caramel1</t>
  </si>
  <si>
    <t>Capital1</t>
  </si>
  <si>
    <t>Cantona</t>
  </si>
  <si>
    <t>Camryn</t>
  </si>
  <si>
    <t>Cameron!</t>
  </si>
  <si>
    <t>Camelia</t>
  </si>
  <si>
    <t>CYPRUS</t>
  </si>
  <si>
    <t>CUTIEPIE14</t>
  </si>
  <si>
    <t>CUTIEPIE12</t>
  </si>
  <si>
    <t>CUTIE24</t>
  </si>
  <si>
    <t>CUTIE16</t>
  </si>
  <si>
    <t>CUTIE15</t>
  </si>
  <si>
    <t>CUTES</t>
  </si>
  <si>
    <t>CUTEAQ</t>
  </si>
  <si>
    <t>CUTE14</t>
  </si>
  <si>
    <t>CULLEN</t>
  </si>
  <si>
    <t>CUEVAS</t>
  </si>
  <si>
    <t>CUCHURRUMIN</t>
  </si>
  <si>
    <t>CRISTINA1</t>
  </si>
  <si>
    <t>CRIPPIN</t>
  </si>
  <si>
    <t>CRIMINOLOGY</t>
  </si>
  <si>
    <t>CREPUSCULO</t>
  </si>
  <si>
    <t>CRAZY13</t>
  </si>
  <si>
    <t>CRAZY!</t>
  </si>
  <si>
    <t>CRACKER1</t>
  </si>
  <si>
    <t>COURT1</t>
  </si>
  <si>
    <t>COURAGE</t>
  </si>
  <si>
    <t>COSTCO</t>
  </si>
  <si>
    <t>COSSETTE</t>
  </si>
  <si>
    <t>CORVETTE</t>
  </si>
  <si>
    <t>CORAL</t>
  </si>
  <si>
    <t>COOLCOOL</t>
  </si>
  <si>
    <t>COOLCATS</t>
  </si>
  <si>
    <t>COOL</t>
  </si>
  <si>
    <t>COOKIE5</t>
  </si>
  <si>
    <t>CONTINUAR</t>
  </si>
  <si>
    <t>CONNER1</t>
  </si>
  <si>
    <t>CONCEITED</t>
  </si>
  <si>
    <t>COMPUTADOR</t>
  </si>
  <si>
    <t>COMIDA</t>
  </si>
  <si>
    <t>COLETTE</t>
  </si>
  <si>
    <t>COCOLOCO</t>
  </si>
  <si>
    <t>COCACOLA1</t>
  </si>
  <si>
    <t>COBRAS</t>
  </si>
  <si>
    <t>CLUELESS</t>
  </si>
  <si>
    <t>CLOWNS</t>
  </si>
  <si>
    <t>CLOUD</t>
  </si>
  <si>
    <t>CLAUDINE</t>
  </si>
  <si>
    <t>CIVIC</t>
  </si>
  <si>
    <t>CIRCLE</t>
  </si>
  <si>
    <t>CINGULAR</t>
  </si>
  <si>
    <t>CIELOS</t>
  </si>
  <si>
    <t>CHULETA</t>
  </si>
  <si>
    <t>CHUCKS</t>
  </si>
  <si>
    <t>CHUCK</t>
  </si>
  <si>
    <t>CHUCHA</t>
  </si>
  <si>
    <t>CHRISB2</t>
  </si>
  <si>
    <t>CHRIS93</t>
  </si>
  <si>
    <t>CHRIS10</t>
  </si>
  <si>
    <t>CHIVAS2</t>
  </si>
  <si>
    <t>CHIVAS14</t>
  </si>
  <si>
    <t>CHIVAS12</t>
  </si>
  <si>
    <t>CHIQUITIN</t>
  </si>
  <si>
    <t>CHIPS</t>
  </si>
  <si>
    <t>CHIPMUNK</t>
  </si>
  <si>
    <t>CHINOS</t>
  </si>
  <si>
    <t>CHINKY</t>
  </si>
  <si>
    <t>CHINESE</t>
  </si>
  <si>
    <t>CHIMBOTE</t>
  </si>
  <si>
    <t>CHILANGO</t>
  </si>
  <si>
    <t>CHIKY</t>
  </si>
  <si>
    <t>CHIKIS1</t>
  </si>
  <si>
    <t>CHICKA</t>
  </si>
  <si>
    <t>CHICANO</t>
  </si>
  <si>
    <t>CHICANA1</t>
  </si>
  <si>
    <t>CHICA</t>
  </si>
  <si>
    <t>CHIARA</t>
  </si>
  <si>
    <t>CHETOS</t>
  </si>
  <si>
    <t>CHESCA</t>
  </si>
  <si>
    <t>CHERRY7</t>
  </si>
  <si>
    <t>CHERRY14</t>
  </si>
  <si>
    <t>CHERRY10</t>
  </si>
  <si>
    <t>CHERRY08</t>
  </si>
  <si>
    <t>CHERRIESRCUTE</t>
  </si>
  <si>
    <t>CHERIE</t>
  </si>
  <si>
    <t>CHEPE</t>
  </si>
  <si>
    <t>CHELSEA13</t>
  </si>
  <si>
    <t>CHELO</t>
  </si>
  <si>
    <t>CHELITA</t>
  </si>
  <si>
    <t>CHEESY</t>
  </si>
  <si>
    <t>CHEER09</t>
  </si>
  <si>
    <t>CHEDDAR</t>
  </si>
  <si>
    <t>CHAVITA</t>
  </si>
  <si>
    <t>CHARLIZE</t>
  </si>
  <si>
    <t>CHAPULIN</t>
  </si>
  <si>
    <t>CHANNING</t>
  </si>
  <si>
    <t>CHANCE13</t>
  </si>
  <si>
    <t>CHAMILLIONAIRE</t>
  </si>
  <si>
    <t>CHABELA</t>
  </si>
  <si>
    <t>CELINE</t>
  </si>
  <si>
    <t>CELIA</t>
  </si>
  <si>
    <t>CEDRIC1</t>
  </si>
  <si>
    <t>CATHY1</t>
  </si>
  <si>
    <t>CASTELLANOS</t>
  </si>
  <si>
    <t>CASSEY</t>
  </si>
  <si>
    <t>CARTMAN</t>
  </si>
  <si>
    <t>CARTAGENA</t>
  </si>
  <si>
    <t>CARROLL</t>
  </si>
  <si>
    <t>CARRIE1</t>
  </si>
  <si>
    <t>CARPENTER</t>
  </si>
  <si>
    <t>CARNAGE</t>
  </si>
  <si>
    <t>CARMINE</t>
  </si>
  <si>
    <t>CARMINA</t>
  </si>
  <si>
    <t>CARMELLA</t>
  </si>
  <si>
    <t>CARLOS28</t>
  </si>
  <si>
    <t>CARLEY</t>
  </si>
  <si>
    <t>CARLA1</t>
  </si>
  <si>
    <t>CARDIFF</t>
  </si>
  <si>
    <t>CARCAR</t>
  </si>
  <si>
    <t>CAPULLO</t>
  </si>
  <si>
    <t>CANDYCANE1</t>
  </si>
  <si>
    <t>CANDY6</t>
  </si>
  <si>
    <t>CANDY4</t>
  </si>
  <si>
    <t>CAMRON1</t>
  </si>
  <si>
    <t>CAMPROCK</t>
  </si>
  <si>
    <t>CAMERON3</t>
  </si>
  <si>
    <t>CAMERA</t>
  </si>
  <si>
    <t>CAMELLO</t>
  </si>
  <si>
    <t>CALLIE</t>
  </si>
  <si>
    <t>CALIFAS13</t>
  </si>
  <si>
    <t>CAHAYA</t>
  </si>
  <si>
    <t>CACACA</t>
  </si>
  <si>
    <t>Butthead1</t>
  </si>
  <si>
    <t>Butterfly5</t>
  </si>
  <si>
    <t>Business1</t>
  </si>
  <si>
    <t>Burberry</t>
  </si>
  <si>
    <t>Bugger</t>
  </si>
  <si>
    <t>Budlight1</t>
  </si>
  <si>
    <t>Buddy2</t>
  </si>
  <si>
    <t>Buddy101</t>
  </si>
  <si>
    <t>Buddah</t>
  </si>
  <si>
    <t>Bubbles7</t>
  </si>
  <si>
    <t>Bubbles5</t>
  </si>
  <si>
    <t>Bubblegum1</t>
  </si>
  <si>
    <t>Bubble1</t>
  </si>
  <si>
    <t>Bryce1</t>
  </si>
  <si>
    <t>Bryant1</t>
  </si>
  <si>
    <t>Brutus1</t>
  </si>
  <si>
    <t>Brownies</t>
  </si>
  <si>
    <t>Bronco</t>
  </si>
  <si>
    <t>British</t>
  </si>
  <si>
    <t>Brighton1</t>
  </si>
  <si>
    <t>Brianna5</t>
  </si>
  <si>
    <t>Briana1</t>
  </si>
  <si>
    <t>Brett1</t>
  </si>
  <si>
    <t>Brandon4</t>
  </si>
  <si>
    <t>Brandon12</t>
  </si>
  <si>
    <t>Brandon01</t>
  </si>
  <si>
    <t>Branden1</t>
  </si>
  <si>
    <t>Bradley3</t>
  </si>
  <si>
    <t>Bradley2</t>
  </si>
  <si>
    <t>Boxing</t>
  </si>
  <si>
    <t>Booger1</t>
  </si>
  <si>
    <t>Booboo1</t>
  </si>
  <si>
    <t>Bonkers</t>
  </si>
  <si>
    <t>Bolton</t>
  </si>
  <si>
    <t>Bobcats</t>
  </si>
  <si>
    <t>Blues</t>
  </si>
  <si>
    <t>Bluemoon</t>
  </si>
  <si>
    <t>Blue23</t>
  </si>
  <si>
    <t>Blondy</t>
  </si>
  <si>
    <t>Blaise</t>
  </si>
  <si>
    <t>BlahBlah</t>
  </si>
  <si>
    <t>Blackberry</t>
  </si>
  <si>
    <t>BlackRose</t>
  </si>
  <si>
    <t>Bitch123</t>
  </si>
  <si>
    <t>Biscuit1</t>
  </si>
  <si>
    <t>Bionicle</t>
  </si>
  <si>
    <t>Binky</t>
  </si>
  <si>
    <t>Billybob</t>
  </si>
  <si>
    <t>Beyblade</t>
  </si>
  <si>
    <t>Bethan</t>
  </si>
  <si>
    <t>Berenice</t>
  </si>
  <si>
    <t>Bender</t>
  </si>
  <si>
    <t>Beertje</t>
  </si>
  <si>
    <t>BeccaBoo</t>
  </si>
  <si>
    <t>Beatrix</t>
  </si>
  <si>
    <t>Beatles1</t>
  </si>
  <si>
    <t>Bautista</t>
  </si>
  <si>
    <t>Basketball1</t>
  </si>
  <si>
    <t>Basil1</t>
  </si>
  <si>
    <t>Baseball12</t>
  </si>
  <si>
    <t>BamMargera</t>
  </si>
  <si>
    <t>Ballack</t>
  </si>
  <si>
    <t>Baileys</t>
  </si>
  <si>
    <t>Bailey!</t>
  </si>
  <si>
    <t>Badass</t>
  </si>
  <si>
    <t>Babygirl15</t>
  </si>
  <si>
    <t>Babyblue1</t>
  </si>
  <si>
    <t>Baby_Gurl42</t>
  </si>
  <si>
    <t>Baby01</t>
  </si>
  <si>
    <t>Babes</t>
  </si>
  <si>
    <t>BUSTER2</t>
  </si>
  <si>
    <t>BUSTER123</t>
  </si>
  <si>
    <t>BUNNIE</t>
  </si>
  <si>
    <t>BULLSHIT1</t>
  </si>
  <si>
    <t>BULLET1</t>
  </si>
  <si>
    <t>BUGSBUNNY1</t>
  </si>
  <si>
    <t>BUENO</t>
  </si>
  <si>
    <t>BUCKEYES</t>
  </si>
  <si>
    <t>BUBBLEGUM1</t>
  </si>
  <si>
    <t>BUBBIE</t>
  </si>
  <si>
    <t>BRUNA</t>
  </si>
  <si>
    <t>BROWN13</t>
  </si>
  <si>
    <t>BROOKLYN2</t>
  </si>
  <si>
    <t>BRONTE</t>
  </si>
  <si>
    <t>BRITT2</t>
  </si>
  <si>
    <t>BRISA</t>
  </si>
  <si>
    <t>BRIONES</t>
  </si>
  <si>
    <t>BRILLO</t>
  </si>
  <si>
    <t>BRIDGETTE</t>
  </si>
  <si>
    <t>BRIDGE</t>
  </si>
  <si>
    <t>BRIANS</t>
  </si>
  <si>
    <t>BRIANNA13</t>
  </si>
  <si>
    <t>BRIAN2</t>
  </si>
  <si>
    <t>BRI-BRI</t>
  </si>
  <si>
    <t>BRENDITA</t>
  </si>
  <si>
    <t>BRENDEN</t>
  </si>
  <si>
    <t>BRENDA12</t>
  </si>
  <si>
    <t>BREEZER</t>
  </si>
  <si>
    <t>BREEBREE</t>
  </si>
  <si>
    <t>BREAKERS</t>
  </si>
  <si>
    <t>BRAT12</t>
  </si>
  <si>
    <t>BRANDON6</t>
  </si>
  <si>
    <t>BRANDON23</t>
  </si>
  <si>
    <t>BRANDON19</t>
  </si>
  <si>
    <t>BRANDON15</t>
  </si>
  <si>
    <t>BRANDON14</t>
  </si>
  <si>
    <t>BRAIN</t>
  </si>
  <si>
    <t>BOWWOW5</t>
  </si>
  <si>
    <t>BOWWOW19</t>
  </si>
  <si>
    <t>BOSQUE</t>
  </si>
  <si>
    <t>BORRACHO</t>
  </si>
  <si>
    <t>BORIQUA</t>
  </si>
  <si>
    <t>BOO_BOO</t>
  </si>
  <si>
    <t>BOOTYCALL</t>
  </si>
  <si>
    <t>BOOHOO</t>
  </si>
  <si>
    <t>BOOGERS</t>
  </si>
  <si>
    <t>BOOBOO13</t>
  </si>
  <si>
    <t>BOLIVIA</t>
  </si>
  <si>
    <t>BOLERO</t>
  </si>
  <si>
    <t>BOKBOK</t>
  </si>
  <si>
    <t>BOEING</t>
  </si>
  <si>
    <t>BODOQUE</t>
  </si>
  <si>
    <t>BOBMARLEY1</t>
  </si>
  <si>
    <t>BOBCATS</t>
  </si>
  <si>
    <t>BLUE69</t>
  </si>
  <si>
    <t>BLUE17</t>
  </si>
  <si>
    <t>BLUE14</t>
  </si>
  <si>
    <t>BLOOD2</t>
  </si>
  <si>
    <t>BLESSINGS</t>
  </si>
  <si>
    <t>BLESSED2</t>
  </si>
  <si>
    <t>BLAQUE</t>
  </si>
  <si>
    <t>BLAINE</t>
  </si>
  <si>
    <t>BLACK23</t>
  </si>
  <si>
    <t>BITCHEZ</t>
  </si>
  <si>
    <t>BITCH4LIFE</t>
  </si>
  <si>
    <t>BITCH23</t>
  </si>
  <si>
    <t>BITCH11</t>
  </si>
  <si>
    <t>BITCH08</t>
  </si>
  <si>
    <t>BITCH06</t>
  </si>
  <si>
    <t>BIRDIE</t>
  </si>
  <si>
    <t>BIOTCH</t>
  </si>
  <si>
    <t>BIOHAZARD</t>
  </si>
  <si>
    <t>BINGBONG</t>
  </si>
  <si>
    <t>BILLKAULITZ</t>
  </si>
  <si>
    <t>BILLIE1</t>
  </si>
  <si>
    <t>BIGMOE</t>
  </si>
  <si>
    <t>BIGGIE1</t>
  </si>
  <si>
    <t>BIGBROTHER</t>
  </si>
  <si>
    <t>BIGBOOBS</t>
  </si>
  <si>
    <t>BIGBITCH</t>
  </si>
  <si>
    <t>BIBLE</t>
  </si>
  <si>
    <t>BHU*8uhb</t>
  </si>
  <si>
    <t>BHEBZ</t>
  </si>
  <si>
    <t>BHABYKOH</t>
  </si>
  <si>
    <t>BH90210</t>
  </si>
  <si>
    <t>BFF4LIFE</t>
  </si>
  <si>
    <t>BEVERLY1</t>
  </si>
  <si>
    <t>BETTY13</t>
  </si>
  <si>
    <t>BETTER</t>
  </si>
  <si>
    <t>BERTIE</t>
  </si>
  <si>
    <t>BENDER</t>
  </si>
  <si>
    <t>BEN123</t>
  </si>
  <si>
    <t>BELLE1</t>
  </si>
  <si>
    <t>BELLA123</t>
  </si>
  <si>
    <t>BELLA12</t>
  </si>
  <si>
    <t>BEEBEE1</t>
  </si>
  <si>
    <t>BEDROOM</t>
  </si>
  <si>
    <t>BECKY123</t>
  </si>
  <si>
    <t>BEBES</t>
  </si>
  <si>
    <t>BEBA12</t>
  </si>
  <si>
    <t>BEAVERS</t>
  </si>
  <si>
    <t>BEARS1</t>
  </si>
  <si>
    <t>BEACHES</t>
  </si>
  <si>
    <t>BBB123</t>
  </si>
  <si>
    <t>BAYBEE</t>
  </si>
  <si>
    <t>BASEBALL13</t>
  </si>
  <si>
    <t>BASEBALL12</t>
  </si>
  <si>
    <t>BARTON</t>
  </si>
  <si>
    <t>BARTMAN</t>
  </si>
  <si>
    <t>BARRETT</t>
  </si>
  <si>
    <t>BARKLEY</t>
  </si>
  <si>
    <t>BANKS</t>
  </si>
  <si>
    <t>BANGLADESH</t>
  </si>
  <si>
    <t>BAMBI</t>
  </si>
  <si>
    <t>BAM123</t>
  </si>
  <si>
    <t>BALTIMORE</t>
  </si>
  <si>
    <t>BALLOON</t>
  </si>
  <si>
    <t>BALLERS</t>
  </si>
  <si>
    <t>BALLER21</t>
  </si>
  <si>
    <t>BALLER14</t>
  </si>
  <si>
    <t>BALLACK</t>
  </si>
  <si>
    <t>BALDWIN</t>
  </si>
  <si>
    <t>BALDERAS</t>
  </si>
  <si>
    <t>BALBOA</t>
  </si>
  <si>
    <t>BAJINGAN</t>
  </si>
  <si>
    <t>BAGPUSS</t>
  </si>
  <si>
    <t>BADBOI</t>
  </si>
  <si>
    <t>BABYT</t>
  </si>
  <si>
    <t>BABYPHAT12</t>
  </si>
  <si>
    <t>BABYGURL3</t>
  </si>
  <si>
    <t>BABYGURL08</t>
  </si>
  <si>
    <t>BABYGURL01</t>
  </si>
  <si>
    <t>BABYGIRL09</t>
  </si>
  <si>
    <t>BABYD1</t>
  </si>
  <si>
    <t>BABYBOY13</t>
  </si>
  <si>
    <t>BABYBOY!</t>
  </si>
  <si>
    <t>BABYBLUE2</t>
  </si>
  <si>
    <t>BABY88</t>
  </si>
  <si>
    <t>BABY04</t>
  </si>
  <si>
    <t>BABIIGURL</t>
  </si>
  <si>
    <t>BABIGURL</t>
  </si>
  <si>
    <t>BABE14</t>
  </si>
  <si>
    <t>BABE13</t>
  </si>
  <si>
    <t>BABASONICOS</t>
  </si>
  <si>
    <t>BABABA</t>
  </si>
  <si>
    <t>Avery</t>
  </si>
  <si>
    <t>Austin2</t>
  </si>
  <si>
    <t>Austin12</t>
  </si>
  <si>
    <t>Aubrey1</t>
  </si>
  <si>
    <t>Assassin</t>
  </si>
  <si>
    <t>Ashley4</t>
  </si>
  <si>
    <t>Ashley3</t>
  </si>
  <si>
    <t>Ashley15</t>
  </si>
  <si>
    <t>Ashley10</t>
  </si>
  <si>
    <t>Ashley#1</t>
  </si>
  <si>
    <t>Asdf1234</t>
  </si>
  <si>
    <t>Arsenio</t>
  </si>
  <si>
    <t>Archie1</t>
  </si>
  <si>
    <t>Aragorn1</t>
  </si>
  <si>
    <t>Apache</t>
  </si>
  <si>
    <t>Antoni</t>
  </si>
  <si>
    <t>Anth0ny</t>
  </si>
  <si>
    <t>Annette1</t>
  </si>
  <si>
    <t>Annabell</t>
  </si>
  <si>
    <t>Anime!</t>
  </si>
  <si>
    <t>Anime</t>
  </si>
  <si>
    <t>Angels2</t>
  </si>
  <si>
    <t>Angeleyes</t>
  </si>
  <si>
    <t>AngelBaby</t>
  </si>
  <si>
    <t>Angel25</t>
  </si>
  <si>
    <t>Angel16</t>
  </si>
  <si>
    <t>Andrew3</t>
  </si>
  <si>
    <t>Andrew13</t>
  </si>
  <si>
    <t>Andreita</t>
  </si>
  <si>
    <t>Amorzinho</t>
  </si>
  <si>
    <t>Amelie</t>
  </si>
  <si>
    <t>Amber01</t>
  </si>
  <si>
    <t>Amaris</t>
  </si>
  <si>
    <t>Amanda11</t>
  </si>
  <si>
    <t>Alyssa12</t>
  </si>
  <si>
    <t>Alyson</t>
  </si>
  <si>
    <t>Alycia</t>
  </si>
  <si>
    <t>Alvaro</t>
  </si>
  <si>
    <t>Alvarez</t>
  </si>
  <si>
    <t>Alliance</t>
  </si>
  <si>
    <t>AllenIverson</t>
  </si>
  <si>
    <t>Allen1</t>
  </si>
  <si>
    <t>Alisson</t>
  </si>
  <si>
    <t>Aliens</t>
  </si>
  <si>
    <t>Alexis06</t>
  </si>
  <si>
    <t>Alexis03</t>
  </si>
  <si>
    <t>Alexis01</t>
  </si>
  <si>
    <t>Alexander2</t>
  </si>
  <si>
    <t>Alemania</t>
  </si>
  <si>
    <t>Alberto1</t>
  </si>
  <si>
    <t>Albania</t>
  </si>
  <si>
    <t>Aidan1</t>
  </si>
  <si>
    <t>Aidan</t>
  </si>
  <si>
    <t>Afghanistan</t>
  </si>
  <si>
    <t>Adrienne</t>
  </si>
  <si>
    <t>Adrian05</t>
  </si>
  <si>
    <t>Adoro-te</t>
  </si>
  <si>
    <t>Adonai</t>
  </si>
  <si>
    <t>Adelaide</t>
  </si>
  <si>
    <t>Addison</t>
  </si>
  <si>
    <t>Academy</t>
  </si>
  <si>
    <t>Abc12345</t>
  </si>
  <si>
    <t>Abc123!@#</t>
  </si>
  <si>
    <t>Aaliyah22</t>
  </si>
  <si>
    <t>AWSOME</t>
  </si>
  <si>
    <t>AVENGED</t>
  </si>
  <si>
    <t>AVEFENIX</t>
  </si>
  <si>
    <t>AUSSIE</t>
  </si>
  <si>
    <t>AUDIOSLAVE</t>
  </si>
  <si>
    <t>ATHENS</t>
  </si>
  <si>
    <t>ATENEA</t>
  </si>
  <si>
    <t>ASHLEY7</t>
  </si>
  <si>
    <t>ASHLEY16</t>
  </si>
  <si>
    <t>ASHLEY05</t>
  </si>
  <si>
    <t>ASHLEY01</t>
  </si>
  <si>
    <t>ASHLEY!</t>
  </si>
  <si>
    <t>ASHLEE1</t>
  </si>
  <si>
    <t>ASHASH</t>
  </si>
  <si>
    <t>ASDFJKL</t>
  </si>
  <si>
    <t>ASDF12</t>
  </si>
  <si>
    <t>ARTURO1</t>
  </si>
  <si>
    <t>AROD13</t>
  </si>
  <si>
    <t>ARNALDO</t>
  </si>
  <si>
    <t>ARMOND</t>
  </si>
  <si>
    <t>ARMIN</t>
  </si>
  <si>
    <t>ARMANI1</t>
  </si>
  <si>
    <t>ARLETTE</t>
  </si>
  <si>
    <t>ARIESS</t>
  </si>
  <si>
    <t>AREMANIA</t>
  </si>
  <si>
    <t>AREA51</t>
  </si>
  <si>
    <t>ARCHITECT</t>
  </si>
  <si>
    <t>ARAMIS</t>
  </si>
  <si>
    <t>AQUILES</t>
  </si>
  <si>
    <t>APRILS</t>
  </si>
  <si>
    <t>APPLE2</t>
  </si>
  <si>
    <t>APOSTOL</t>
  </si>
  <si>
    <t>APOCALYPSE</t>
  </si>
  <si>
    <t>ANTUAN</t>
  </si>
  <si>
    <t>ANTONELA</t>
  </si>
  <si>
    <t>ANTHONY8</t>
  </si>
  <si>
    <t>ANTHONEY</t>
  </si>
  <si>
    <t>ANONIM</t>
  </si>
  <si>
    <t>ANNALYN</t>
  </si>
  <si>
    <t>ANGUS1</t>
  </si>
  <si>
    <t>ANGUIE</t>
  </si>
  <si>
    <t>ANGELIE</t>
  </si>
  <si>
    <t>ANGELEYES1</t>
  </si>
  <si>
    <t>ANGEL99</t>
  </si>
  <si>
    <t>ANGEL777</t>
  </si>
  <si>
    <t>ANGEL6</t>
  </si>
  <si>
    <t>ANGEL03</t>
  </si>
  <si>
    <t>ANGEL02</t>
  </si>
  <si>
    <t>ANGEL!</t>
  </si>
  <si>
    <t>ANEROL</t>
  </si>
  <si>
    <t>ANDREW21</t>
  </si>
  <si>
    <t>ANDREW17</t>
  </si>
  <si>
    <t>ANDREA12</t>
  </si>
  <si>
    <t>ANDRE12</t>
  </si>
  <si>
    <t>ANATOMY</t>
  </si>
  <si>
    <t>ANATOMIA</t>
  </si>
  <si>
    <t>ANATEAMO</t>
  </si>
  <si>
    <t>ANAPAULA</t>
  </si>
  <si>
    <t>ANALILIA</t>
  </si>
  <si>
    <t>ANAIRAM</t>
  </si>
  <si>
    <t>ANABELLA</t>
  </si>
  <si>
    <t>AMOURS</t>
  </si>
  <si>
    <t>AMOLAVIDA</t>
  </si>
  <si>
    <t>AMIRUL</t>
  </si>
  <si>
    <t>AMIGUIS</t>
  </si>
  <si>
    <t>AMIGO</t>
  </si>
  <si>
    <t>AMETHYST</t>
  </si>
  <si>
    <t>AMERICADECALI</t>
  </si>
  <si>
    <t>AMERICACAMPEON</t>
  </si>
  <si>
    <t>AMERICA2</t>
  </si>
  <si>
    <t>AMBER69</t>
  </si>
  <si>
    <t>AMBER2</t>
  </si>
  <si>
    <t>AMAPOLA</t>
  </si>
  <si>
    <t>AMANDA13</t>
  </si>
  <si>
    <t>ALYSSA06</t>
  </si>
  <si>
    <t>ALYSSA01</t>
  </si>
  <si>
    <t>ALYANNA</t>
  </si>
  <si>
    <t>ALMOND</t>
  </si>
  <si>
    <t>ALLISON1</t>
  </si>
  <si>
    <t>ALLDAY</t>
  </si>
  <si>
    <t>ALLBLACKS</t>
  </si>
  <si>
    <t>ALINE</t>
  </si>
  <si>
    <t>ALIENS</t>
  </si>
  <si>
    <t>ALIBABA</t>
  </si>
  <si>
    <t>ALFIE1</t>
  </si>
  <si>
    <t>ALEXIS3</t>
  </si>
  <si>
    <t>ALEXIS08</t>
  </si>
  <si>
    <t>ALEX24</t>
  </si>
  <si>
    <t>ALEX143</t>
  </si>
  <si>
    <t>ALEX101</t>
  </si>
  <si>
    <t>ALEX07</t>
  </si>
  <si>
    <t>ALEX01</t>
  </si>
  <si>
    <t>ALELUYA</t>
  </si>
  <si>
    <t>ALEJITO</t>
  </si>
  <si>
    <t>ALEJANDRINA</t>
  </si>
  <si>
    <t>ALANNAH</t>
  </si>
  <si>
    <t>ALAINA</t>
  </si>
  <si>
    <t>AKIRA</t>
  </si>
  <si>
    <t>AISHITERU</t>
  </si>
  <si>
    <t>AIREEN</t>
  </si>
  <si>
    <t>AIDEN</t>
  </si>
  <si>
    <t>AHMAD</t>
  </si>
  <si>
    <t>AEZAKMI</t>
  </si>
  <si>
    <t>ADRIAN2</t>
  </si>
  <si>
    <t>ACCESS</t>
  </si>
  <si>
    <t>ABUELITA</t>
  </si>
  <si>
    <t>ABCabc123456</t>
  </si>
  <si>
    <t>AARON23</t>
  </si>
  <si>
    <t>AARON12</t>
  </si>
  <si>
    <t>AAAAAAAAAAAAAAA</t>
  </si>
  <si>
    <t>AAAAA1</t>
  </si>
  <si>
    <t>AAAA1111</t>
  </si>
  <si>
    <t>AAA123</t>
  </si>
  <si>
    <t>A1A2A3</t>
  </si>
  <si>
    <t>A121212</t>
  </si>
  <si>
    <t>@m@nd@</t>
  </si>
  <si>
    <t>@lexis</t>
  </si>
  <si>
    <t>@@@@@</t>
  </si>
  <si>
    <t>@123456</t>
  </si>
  <si>
    <t>;iverpool</t>
  </si>
  <si>
    <t>9years</t>
  </si>
  <si>
    <t>9torres9</t>
  </si>
  <si>
    <t>9torres</t>
  </si>
  <si>
    <t>9stars</t>
  </si>
  <si>
    <t>9soccer</t>
  </si>
  <si>
    <t>9febrero</t>
  </si>
  <si>
    <t>9defebrero</t>
  </si>
  <si>
    <t>9deenero</t>
  </si>
  <si>
    <t>9blue9</t>
  </si>
  <si>
    <t>99transam</t>
  </si>
  <si>
    <t>99toyota</t>
  </si>
  <si>
    <t>99tahoe</t>
  </si>
  <si>
    <t>99monkeys</t>
  </si>
  <si>
    <t>99malibu</t>
  </si>
  <si>
    <t>99explorer</t>
  </si>
  <si>
    <t>9953wwjd</t>
  </si>
  <si>
    <t>99%devil</t>
  </si>
  <si>
    <t>98supra</t>
  </si>
  <si>
    <t>98f150</t>
  </si>
  <si>
    <t>987poi</t>
  </si>
  <si>
    <t>987654m</t>
  </si>
  <si>
    <t>987654321o</t>
  </si>
  <si>
    <t>987654321b</t>
  </si>
  <si>
    <t>97sunfire</t>
  </si>
  <si>
    <t>97stang</t>
  </si>
  <si>
    <t>97cobra</t>
  </si>
  <si>
    <t>96jeep</t>
  </si>
  <si>
    <t>96dodge</t>
  </si>
  <si>
    <t>95saturn</t>
  </si>
  <si>
    <t>95eclipse</t>
  </si>
  <si>
    <t>95cobra</t>
  </si>
  <si>
    <t>95baby</t>
  </si>
  <si>
    <t>9550DAYANA</t>
  </si>
  <si>
    <t>951753a</t>
  </si>
  <si>
    <t>94integra</t>
  </si>
  <si>
    <t>94blocc</t>
  </si>
  <si>
    <t>94accord</t>
  </si>
  <si>
    <t>93prelude</t>
  </si>
  <si>
    <t>93nissan</t>
  </si>
  <si>
    <t>93civic</t>
  </si>
  <si>
    <t>93blazer</t>
  </si>
  <si>
    <t>92ford</t>
  </si>
  <si>
    <t>91whiskey</t>
  </si>
  <si>
    <t>911gt3</t>
  </si>
  <si>
    <t>911bitch</t>
  </si>
  <si>
    <t>90opkl</t>
  </si>
  <si>
    <t>8princess</t>
  </si>
  <si>
    <t>8pointer</t>
  </si>
  <si>
    <t>8kitty</t>
  </si>
  <si>
    <t>8deseptiembre</t>
  </si>
  <si>
    <t>8dalejr8</t>
  </si>
  <si>
    <t>8bf57'</t>
  </si>
  <si>
    <t>8ballin</t>
  </si>
  <si>
    <t>8angels</t>
  </si>
  <si>
    <t>89honda</t>
  </si>
  <si>
    <t>89blazer</t>
  </si>
  <si>
    <t>8968ha</t>
  </si>
  <si>
    <t>880money</t>
  </si>
  <si>
    <t>87supra</t>
  </si>
  <si>
    <t>87love</t>
  </si>
  <si>
    <t>86mustang</t>
  </si>
  <si>
    <t>86love</t>
  </si>
  <si>
    <t>8675309jenny</t>
  </si>
  <si>
    <t>8395r11</t>
  </si>
  <si>
    <t>81chevy</t>
  </si>
  <si>
    <t>8-ball</t>
  </si>
  <si>
    <t>7tinkerbell</t>
  </si>
  <si>
    <t>7shorty</t>
  </si>
  <si>
    <t>7sevens</t>
  </si>
  <si>
    <t>7puppies</t>
  </si>
  <si>
    <t>7orange</t>
  </si>
  <si>
    <t>7noviembre</t>
  </si>
  <si>
    <t>7mile4life</t>
  </si>
  <si>
    <t>7maret</t>
  </si>
  <si>
    <t>7inches</t>
  </si>
  <si>
    <t>7flower</t>
  </si>
  <si>
    <t>7family</t>
  </si>
  <si>
    <t>7diamonds</t>
  </si>
  <si>
    <t>7cutie</t>
  </si>
  <si>
    <t>7cookies</t>
  </si>
  <si>
    <t>7babies</t>
  </si>
  <si>
    <t>7HEAVEN</t>
  </si>
  <si>
    <t>79malibu</t>
  </si>
  <si>
    <t>789love</t>
  </si>
  <si>
    <t>789456t</t>
  </si>
  <si>
    <t>789456p</t>
  </si>
  <si>
    <t>789456b</t>
  </si>
  <si>
    <t>789456123m</t>
  </si>
  <si>
    <t>77love77</t>
  </si>
  <si>
    <t>7777777t</t>
  </si>
  <si>
    <t>7777777j</t>
  </si>
  <si>
    <t>76trombones</t>
  </si>
  <si>
    <t>76ers1</t>
  </si>
  <si>
    <t>76chevy</t>
  </si>
  <si>
    <t>7654321j</t>
  </si>
  <si>
    <t>74folk</t>
  </si>
  <si>
    <t>7465pink</t>
  </si>
  <si>
    <t>73chevy</t>
  </si>
  <si>
    <t>73charger</t>
  </si>
  <si>
    <t>72camaro</t>
  </si>
  <si>
    <t>71cuda</t>
  </si>
  <si>
    <t>6words</t>
  </si>
  <si>
    <t>6thgrader</t>
  </si>
  <si>
    <t>6street</t>
  </si>
  <si>
    <t>6sixkids</t>
  </si>
  <si>
    <t>6monkeys</t>
  </si>
  <si>
    <t>6kings</t>
  </si>
  <si>
    <t>6febrero</t>
  </si>
  <si>
    <t>6family</t>
  </si>
  <si>
    <t>6dollars</t>
  </si>
  <si>
    <t>69times</t>
  </si>
  <si>
    <t>69shelby</t>
  </si>
  <si>
    <t>69crew</t>
  </si>
  <si>
    <t>69babe</t>
  </si>
  <si>
    <t>69anytime</t>
  </si>
  <si>
    <t>696969s</t>
  </si>
  <si>
    <t>696969r</t>
  </si>
  <si>
    <t>696969d</t>
  </si>
  <si>
    <t>68impala</t>
  </si>
  <si>
    <t>67cougar</t>
  </si>
  <si>
    <t>67camero</t>
  </si>
  <si>
    <t>66impala</t>
  </si>
  <si>
    <t>666tnotb</t>
  </si>
  <si>
    <t>666slipknot</t>
  </si>
  <si>
    <t>666six</t>
  </si>
  <si>
    <t>666rock</t>
  </si>
  <si>
    <t>666blood</t>
  </si>
  <si>
    <t>666999lol</t>
  </si>
  <si>
    <t>666666j</t>
  </si>
  <si>
    <t>666666c</t>
  </si>
  <si>
    <t>65impala</t>
  </si>
  <si>
    <t>654321n</t>
  </si>
  <si>
    <t>654321h</t>
  </si>
  <si>
    <t>654321`</t>
  </si>
  <si>
    <t>62397iii</t>
  </si>
  <si>
    <t>619rocks</t>
  </si>
  <si>
    <t>619hey</t>
  </si>
  <si>
    <t>602phx</t>
  </si>
  <si>
    <t>5zigen</t>
  </si>
  <si>
    <t>5thgear</t>
  </si>
  <si>
    <t>5t6y7u</t>
  </si>
  <si>
    <t>5starr</t>
  </si>
  <si>
    <t>5star5</t>
  </si>
  <si>
    <t>5soccer</t>
  </si>
  <si>
    <t>5roses</t>
  </si>
  <si>
    <t>5popping</t>
  </si>
  <si>
    <t>5peaches</t>
  </si>
  <si>
    <t>5noopy</t>
  </si>
  <si>
    <t>5letters</t>
  </si>
  <si>
    <t>5kingz</t>
  </si>
  <si>
    <t>5kidss</t>
  </si>
  <si>
    <t>5horses</t>
  </si>
  <si>
    <t>5flower</t>
  </si>
  <si>
    <t>5elements</t>
  </si>
  <si>
    <t>5elemento</t>
  </si>
  <si>
    <t>5element</t>
  </si>
  <si>
    <t>5droppin</t>
  </si>
  <si>
    <t>5deenero</t>
  </si>
  <si>
    <t>5buttons</t>
  </si>
  <si>
    <t>5bucks</t>
  </si>
  <si>
    <t>5brats</t>
  </si>
  <si>
    <t>5block</t>
  </si>
  <si>
    <t>5bestari</t>
  </si>
  <si>
    <t>5bananas</t>
  </si>
  <si>
    <t>5aupsr</t>
  </si>
  <si>
    <t>5amigas</t>
  </si>
  <si>
    <t>59chevy</t>
  </si>
  <si>
    <t>59brims</t>
  </si>
  <si>
    <t>555nase</t>
  </si>
  <si>
    <t>55555m</t>
  </si>
  <si>
    <t>555555s</t>
  </si>
  <si>
    <t>54321o</t>
  </si>
  <si>
    <t>54321m</t>
  </si>
  <si>
    <t>54321go</t>
  </si>
  <si>
    <t>5377ica</t>
  </si>
  <si>
    <t>5331452mui</t>
  </si>
  <si>
    <t>520love</t>
  </si>
  <si>
    <t>51andcounting</t>
  </si>
  <si>
    <t>50niggaz</t>
  </si>
  <si>
    <t>50centishot</t>
  </si>
  <si>
    <t>50centavos</t>
  </si>
  <si>
    <t>50cent23</t>
  </si>
  <si>
    <t>50cent12</t>
  </si>
  <si>
    <t>5050cent</t>
  </si>
  <si>
    <t>504baby</t>
  </si>
  <si>
    <t>504GIRL</t>
  </si>
  <si>
    <t>504BOY</t>
  </si>
  <si>
    <t>500block</t>
  </si>
  <si>
    <t>4youandme</t>
  </si>
  <si>
    <t>4william</t>
  </si>
  <si>
    <t>4ujesus</t>
  </si>
  <si>
    <t>4u2see</t>
  </si>
  <si>
    <t>4u2love</t>
  </si>
  <si>
    <t>4trouble</t>
  </si>
  <si>
    <t>4thjuly</t>
  </si>
  <si>
    <t>4string</t>
  </si>
  <si>
    <t>4soccer4</t>
  </si>
  <si>
    <t>4smile</t>
  </si>
  <si>
    <t>4sister</t>
  </si>
  <si>
    <t>4really</t>
  </si>
  <si>
    <t>4real4real</t>
  </si>
  <si>
    <t>4purple</t>
  </si>
  <si>
    <t>4photos</t>
  </si>
  <si>
    <t>4octubre</t>
  </si>
  <si>
    <t>4nothing</t>
  </si>
  <si>
    <t>4nonblondes</t>
  </si>
  <si>
    <t>4mymom</t>
  </si>
  <si>
    <t>4myboyz</t>
  </si>
  <si>
    <t>4menotu</t>
  </si>
  <si>
    <t>4me2see</t>
  </si>
  <si>
    <t>4marie</t>
  </si>
  <si>
    <t>4l3j4ndr4</t>
  </si>
  <si>
    <t>4kevin</t>
  </si>
  <si>
    <t>4julio</t>
  </si>
  <si>
    <t>4jeremy</t>
  </si>
  <si>
    <t>4jason</t>
  </si>
  <si>
    <t>4honey</t>
  </si>
  <si>
    <t>4heart</t>
  </si>
  <si>
    <t>4flower</t>
  </si>
  <si>
    <t>4evayours</t>
  </si>
  <si>
    <t>4daniel</t>
  </si>
  <si>
    <t>4chocolate</t>
  </si>
  <si>
    <t>4cameron</t>
  </si>
  <si>
    <t>4bella</t>
  </si>
  <si>
    <t>4babygirl</t>
  </si>
  <si>
    <t>4allofus</t>
  </si>
  <si>
    <t>45love</t>
  </si>
  <si>
    <t>456love</t>
  </si>
  <si>
    <t>44ever</t>
  </si>
  <si>
    <t>435ceo8gino</t>
  </si>
  <si>
    <t>427cobra</t>
  </si>
  <si>
    <t>420forever</t>
  </si>
  <si>
    <t>420blaze</t>
  </si>
  <si>
    <t>420bitches</t>
  </si>
  <si>
    <t>420420d</t>
  </si>
  <si>
    <t>3str3lla</t>
  </si>
  <si>
    <t>3series</t>
  </si>
  <si>
    <t>3puntos</t>
  </si>
  <si>
    <t>3poohbear</t>
  </si>
  <si>
    <t>3people</t>
  </si>
  <si>
    <t>3octubre</t>
  </si>
  <si>
    <t>3mmanu3l</t>
  </si>
  <si>
    <t>3maria</t>
  </si>
  <si>
    <t>3lucky</t>
  </si>
  <si>
    <t>3lover</t>
  </si>
  <si>
    <t>3lilones</t>
  </si>
  <si>
    <t>3lilangels</t>
  </si>
  <si>
    <t>3kitty</t>
  </si>
  <si>
    <t>3james</t>
  </si>
  <si>
    <t>3flower</t>
  </si>
  <si>
    <t>3enero</t>
  </si>
  <si>
    <t>3e3e3e</t>
  </si>
  <si>
    <t>3dognight</t>
  </si>
  <si>
    <t>3doggs</t>
  </si>
  <si>
    <t>3deagosto</t>
  </si>
  <si>
    <t>3dale3</t>
  </si>
  <si>
    <t>3d3d3d</t>
  </si>
  <si>
    <t>3company</t>
  </si>
  <si>
    <t>3colors</t>
  </si>
  <si>
    <t>3cheese</t>
  </si>
  <si>
    <t>3charmed</t>
  </si>
  <si>
    <t>3babes</t>
  </si>
  <si>
    <t>3CHILDREN</t>
  </si>
  <si>
    <t>383stroker</t>
  </si>
  <si>
    <t>36chinatown</t>
  </si>
  <si>
    <t>342bhaby</t>
  </si>
  <si>
    <t>3422aa</t>
  </si>
  <si>
    <t>33green</t>
  </si>
  <si>
    <t>333love</t>
  </si>
  <si>
    <t>333aaa</t>
  </si>
  <si>
    <t>333333k</t>
  </si>
  <si>
    <t>333333j</t>
  </si>
  <si>
    <t>3311986s</t>
  </si>
  <si>
    <t>321love</t>
  </si>
  <si>
    <t>321blastoff</t>
  </si>
  <si>
    <t>320473k</t>
  </si>
  <si>
    <t>31julio</t>
  </si>
  <si>
    <t>31iulie</t>
  </si>
  <si>
    <t>31enero</t>
  </si>
  <si>
    <t>317537l</t>
  </si>
  <si>
    <t>30noviembre</t>
  </si>
  <si>
    <t>30SECONDSTOMARS</t>
  </si>
  <si>
    <t>305MIA</t>
  </si>
  <si>
    <t>300zx</t>
  </si>
  <si>
    <t>2yomama</t>
  </si>
  <si>
    <t>2x4b523p</t>
  </si>
  <si>
    <t>2tymer</t>
  </si>
  <si>
    <t>2twinz</t>
  </si>
  <si>
    <t>2twingirls</t>
  </si>
  <si>
    <t>2turntables</t>
  </si>
  <si>
    <t>2titties</t>
  </si>
  <si>
    <t>2tigger</t>
  </si>
  <si>
    <t>2thomas</t>
  </si>
  <si>
    <t>2thetop</t>
  </si>
  <si>
    <t>2themax</t>
  </si>
  <si>
    <t>2teamo</t>
  </si>
  <si>
    <t>2smiles</t>
  </si>
  <si>
    <t>2skinny</t>
  </si>
  <si>
    <t>2sexyforyou</t>
  </si>
  <si>
    <t>2sexyforu</t>
  </si>
  <si>
    <t>2secrets</t>
  </si>
  <si>
    <t>2rugrats</t>
  </si>
  <si>
    <t>2ql4skl</t>
  </si>
  <si>
    <t>2pussy</t>
  </si>
  <si>
    <t>2private</t>
  </si>
  <si>
    <t>2pink4u</t>
  </si>
  <si>
    <t>2pink</t>
  </si>
  <si>
    <t>2penguins</t>
  </si>
  <si>
    <t>2peace</t>
  </si>
  <si>
    <t>2pac96</t>
  </si>
  <si>
    <t>2pac69</t>
  </si>
  <si>
    <t>2pac22</t>
  </si>
  <si>
    <t>2pac1996</t>
  </si>
  <si>
    <t>2pac11</t>
  </si>
  <si>
    <t>2octubre</t>
  </si>
  <si>
    <t>2niggas</t>
  </si>
  <si>
    <t>2newyork</t>
  </si>
  <si>
    <t>2ndchild</t>
  </si>
  <si>
    <t>2ndborn</t>
  </si>
  <si>
    <t>2myself</t>
  </si>
  <si>
    <t>2mygirls</t>
  </si>
  <si>
    <t>2muchshit</t>
  </si>
  <si>
    <t>2much4ya</t>
  </si>
  <si>
    <t>2much41nigga</t>
  </si>
  <si>
    <t>2mexican</t>
  </si>
  <si>
    <t>2marines</t>
  </si>
  <si>
    <t>2manycats</t>
  </si>
  <si>
    <t>2loveable</t>
  </si>
  <si>
    <t>2lilgirls</t>
  </si>
  <si>
    <t>2lilboys</t>
  </si>
  <si>
    <t>2lilangels</t>
  </si>
  <si>
    <t>2laugh</t>
  </si>
  <si>
    <t>2ksports</t>
  </si>
  <si>
    <t>2kittys</t>
  </si>
  <si>
    <t>2junior</t>
  </si>
  <si>
    <t>2jordan</t>
  </si>
  <si>
    <t>2jasmine</t>
  </si>
  <si>
    <t>2jamaica</t>
  </si>
  <si>
    <t>2in10se4u</t>
  </si>
  <si>
    <t>2hannah</t>
  </si>
  <si>
    <t>2grown</t>
  </si>
  <si>
    <t>2goodforu</t>
  </si>
  <si>
    <t>2girlz</t>
  </si>
  <si>
    <t>2girls4me</t>
  </si>
  <si>
    <t>2getmoney</t>
  </si>
  <si>
    <t>2fuckers</t>
  </si>
  <si>
    <t>2freaks</t>
  </si>
  <si>
    <t>2forme</t>
  </si>
  <si>
    <t>2fast4u2</t>
  </si>
  <si>
    <t>2ducks</t>
  </si>
  <si>
    <t>2drunk</t>
  </si>
  <si>
    <t>2dolphin</t>
  </si>
  <si>
    <t>2dogs1cat</t>
  </si>
  <si>
    <t>2divorce</t>
  </si>
  <si>
    <t>2denoviembre</t>
  </si>
  <si>
    <t>2demarzo</t>
  </si>
  <si>
    <t>2dallas</t>
  </si>
  <si>
    <t>2cuteboys</t>
  </si>
  <si>
    <t>2cute4words</t>
  </si>
  <si>
    <t>2cute!</t>
  </si>
  <si>
    <t>2cut34u</t>
  </si>
  <si>
    <t>2cowboys</t>
  </si>
  <si>
    <t>2college</t>
  </si>
  <si>
    <t>2chicken</t>
  </si>
  <si>
    <t>2boys2</t>
  </si>
  <si>
    <t>2blonde</t>
  </si>
  <si>
    <t>2blessings</t>
  </si>
  <si>
    <t>2bless</t>
  </si>
  <si>
    <t>2blackcats</t>
  </si>
  <si>
    <t>2biteme</t>
  </si>
  <si>
    <t>2bebes</t>
  </si>
  <si>
    <t>2beans</t>
  </si>
  <si>
    <t>2banana</t>
  </si>
  <si>
    <t>2bailey</t>
  </si>
  <si>
    <t>2babygurl</t>
  </si>
  <si>
    <t>2babies2</t>
  </si>
  <si>
    <t>2awesome</t>
  </si>
  <si>
    <t>2andrea</t>
  </si>
  <si>
    <t>2MUCH4U</t>
  </si>
  <si>
    <t>2HOT2HANDLE</t>
  </si>
  <si>
    <t>2GETHER</t>
  </si>
  <si>
    <t>2FC415</t>
  </si>
  <si>
    <t>2BABIES</t>
  </si>
  <si>
    <t>29mayo</t>
  </si>
  <si>
    <t>29marzo</t>
  </si>
  <si>
    <t>29diciembre</t>
  </si>
  <si>
    <t>28octubre</t>
  </si>
  <si>
    <t>28dediciembre</t>
  </si>
  <si>
    <t>27mayo</t>
  </si>
  <si>
    <t>27diciembre</t>
  </si>
  <si>
    <t>27dediciembre</t>
  </si>
  <si>
    <t>27abril</t>
  </si>
  <si>
    <t>27231bee</t>
  </si>
  <si>
    <t>26octubre</t>
  </si>
  <si>
    <t>26junio</t>
  </si>
  <si>
    <t>26defebrero</t>
  </si>
  <si>
    <t>26dediciembre</t>
  </si>
  <si>
    <t>25years</t>
  </si>
  <si>
    <t>25noviembre</t>
  </si>
  <si>
    <t>2539alex</t>
  </si>
  <si>
    <t>252525a</t>
  </si>
  <si>
    <t>24noviembre</t>
  </si>
  <si>
    <t>24life</t>
  </si>
  <si>
    <t>24kgold</t>
  </si>
  <si>
    <t>24fitness</t>
  </si>
  <si>
    <t>24febrero</t>
  </si>
  <si>
    <t>24enero</t>
  </si>
  <si>
    <t>24beers</t>
  </si>
  <si>
    <t>246810r</t>
  </si>
  <si>
    <t>246810j</t>
  </si>
  <si>
    <t>242424a</t>
  </si>
  <si>
    <t>2400blk</t>
  </si>
  <si>
    <t>23sexy</t>
  </si>
  <si>
    <t>23septiembre</t>
  </si>
  <si>
    <t>23rocks</t>
  </si>
  <si>
    <t>23princess</t>
  </si>
  <si>
    <t>23kisses</t>
  </si>
  <si>
    <t>23diciembre</t>
  </si>
  <si>
    <t>22tango</t>
  </si>
  <si>
    <t>22septembrie</t>
  </si>
  <si>
    <t>22princess</t>
  </si>
  <si>
    <t>22pretty</t>
  </si>
  <si>
    <t>22iloveyou</t>
  </si>
  <si>
    <t>22cool</t>
  </si>
  <si>
    <t>2277bass</t>
  </si>
  <si>
    <t>222222w</t>
  </si>
  <si>
    <t>21princess</t>
  </si>
  <si>
    <t>21lover</t>
  </si>
  <si>
    <t>21jumpstreet</t>
  </si>
  <si>
    <t>21demands</t>
  </si>
  <si>
    <t>21agosto</t>
  </si>
  <si>
    <t>215philly</t>
  </si>
  <si>
    <t>20seven</t>
  </si>
  <si>
    <t>20septiembre</t>
  </si>
  <si>
    <t>20mayfair</t>
  </si>
  <si>
    <t>20love</t>
  </si>
  <si>
    <t>209love</t>
  </si>
  <si>
    <t>206gti</t>
  </si>
  <si>
    <t>200moke</t>
  </si>
  <si>
    <t>2008rocks</t>
  </si>
  <si>
    <t>2008-2009</t>
  </si>
  <si>
    <t>2004jeep</t>
  </si>
  <si>
    <t>2000si</t>
  </si>
  <si>
    <t>2000mustang</t>
  </si>
  <si>
    <t>2000jeep</t>
  </si>
  <si>
    <t>2000grad</t>
  </si>
  <si>
    <t>2000ford</t>
  </si>
  <si>
    <t>1zzzzzz</t>
  </si>
  <si>
    <t>1zander</t>
  </si>
  <si>
    <t>1yellowrose</t>
  </si>
  <si>
    <t>1xoxoxo</t>
  </si>
  <si>
    <t>1x2x3x4x</t>
  </si>
  <si>
    <t>1woodstock</t>
  </si>
  <si>
    <t>1wishbone</t>
  </si>
  <si>
    <t>1winnie1</t>
  </si>
  <si>
    <t>1whiskey</t>
  </si>
  <si>
    <t>1wendy</t>
  </si>
  <si>
    <t>1wayout</t>
  </si>
  <si>
    <t>1warren</t>
  </si>
  <si>
    <t>1virgin</t>
  </si>
  <si>
    <t>1vette</t>
  </si>
  <si>
    <t>1valley</t>
  </si>
  <si>
    <t>1valencia</t>
  </si>
  <si>
    <t>1vacation</t>
  </si>
  <si>
    <t>1twelve</t>
  </si>
  <si>
    <t>1trojan</t>
  </si>
  <si>
    <t>1trisha</t>
  </si>
  <si>
    <t>1trina</t>
  </si>
  <si>
    <t>1torres</t>
  </si>
  <si>
    <t>1tootie</t>
  </si>
  <si>
    <t>1tomboy</t>
  </si>
  <si>
    <t>1timmy</t>
  </si>
  <si>
    <t>1thizz</t>
  </si>
  <si>
    <t>1theking</t>
  </si>
  <si>
    <t>1thebitch</t>
  </si>
  <si>
    <t>1texasgirl</t>
  </si>
  <si>
    <t>1tequila</t>
  </si>
  <si>
    <t>1tamara</t>
  </si>
  <si>
    <t>1suzuki</t>
  </si>
  <si>
    <t>1sunrise</t>
  </si>
  <si>
    <t>1sugar1</t>
  </si>
  <si>
    <t>1styear</t>
  </si>
  <si>
    <t>1stgrade</t>
  </si>
  <si>
    <t>1sterling</t>
  </si>
  <si>
    <t>1starwars</t>
  </si>
  <si>
    <t>1sprite</t>
  </si>
  <si>
    <t>1spring</t>
  </si>
  <si>
    <t>1sports</t>
  </si>
  <si>
    <t>1sport</t>
  </si>
  <si>
    <t>1sparkles</t>
  </si>
  <si>
    <t>1skylar</t>
  </si>
  <si>
    <t>1skeeter</t>
  </si>
  <si>
    <t>1sinaloa</t>
  </si>
  <si>
    <t>1sidney</t>
  </si>
  <si>
    <t>1shutup</t>
  </si>
  <si>
    <t>1sherry</t>
  </si>
  <si>
    <t>1shell</t>
  </si>
  <si>
    <t>1sheep</t>
  </si>
  <si>
    <t>1shayla</t>
  </si>
  <si>
    <t>1sharpie</t>
  </si>
  <si>
    <t>1shakira</t>
  </si>
  <si>
    <t>1seximami</t>
  </si>
  <si>
    <t>1seattle</t>
  </si>
  <si>
    <t>1scoobydoo</t>
  </si>
  <si>
    <t>1sarge</t>
  </si>
  <si>
    <t>1sampson</t>
  </si>
  <si>
    <t>1sadgirl</t>
  </si>
  <si>
    <t>1rosita</t>
  </si>
  <si>
    <t>1roscoe</t>
  </si>
  <si>
    <t>1rootbeer</t>
  </si>
  <si>
    <t>1roland</t>
  </si>
  <si>
    <t>1rockets</t>
  </si>
  <si>
    <t>1robinson</t>
  </si>
  <si>
    <t>1robin</t>
  </si>
  <si>
    <t>1reyes</t>
  </si>
  <si>
    <t>1rashad</t>
  </si>
  <si>
    <t>1random</t>
  </si>
  <si>
    <t>1randall</t>
  </si>
  <si>
    <t>1raiders1</t>
  </si>
  <si>
    <t>1qweasd</t>
  </si>
  <si>
    <t>1qw21qw2</t>
  </si>
  <si>
    <t>1qaz2ws</t>
  </si>
  <si>
    <t>1qawsed</t>
  </si>
  <si>
    <t>1q2w3e4r5t6y7u8i9o</t>
  </si>
  <si>
    <t>1prettyboy</t>
  </si>
  <si>
    <t>1preciosa</t>
  </si>
  <si>
    <t>1poppy</t>
  </si>
  <si>
    <t>1poophead</t>
  </si>
  <si>
    <t>1pollito</t>
  </si>
  <si>
    <t>1polaris</t>
  </si>
  <si>
    <t>1playmate</t>
  </si>
  <si>
    <t>1playgirl</t>
  </si>
  <si>
    <t>1playboy1</t>
  </si>
  <si>
    <t>1place</t>
  </si>
  <si>
    <t>1pinkpig</t>
  </si>
  <si>
    <t>1phillip</t>
  </si>
  <si>
    <t>1phantom</t>
  </si>
  <si>
    <t>1peyton</t>
  </si>
  <si>
    <t>1perez</t>
  </si>
  <si>
    <t>1password2</t>
  </si>
  <si>
    <t>1oveyou</t>
  </si>
  <si>
    <t>1online</t>
  </si>
  <si>
    <t>1nt3rn3t</t>
  </si>
  <si>
    <t>1notebook</t>
  </si>
  <si>
    <t>1north</t>
  </si>
  <si>
    <t>1norman</t>
  </si>
  <si>
    <t>1nirvana</t>
  </si>
  <si>
    <t>1nightstand</t>
  </si>
  <si>
    <t>1nightmare</t>
  </si>
  <si>
    <t>1newyear</t>
  </si>
  <si>
    <t>1nessa</t>
  </si>
  <si>
    <t>1nellie</t>
  </si>
  <si>
    <t>1neenee</t>
  </si>
  <si>
    <t>1naynay</t>
  </si>
  <si>
    <t>1naomi</t>
  </si>
  <si>
    <t>1nanny</t>
  </si>
  <si>
    <t>1mylife</t>
  </si>
  <si>
    <t>1munkey</t>
  </si>
  <si>
    <t>1mperfect</t>
  </si>
  <si>
    <t>1mortime</t>
  </si>
  <si>
    <t>1moocow</t>
  </si>
  <si>
    <t>1monkey2</t>
  </si>
  <si>
    <t>1moment</t>
  </si>
  <si>
    <t>1minime</t>
  </si>
  <si>
    <t>1milkyway</t>
  </si>
  <si>
    <t>1miley</t>
  </si>
  <si>
    <t>1mike1</t>
  </si>
  <si>
    <t>1mickeymouse</t>
  </si>
  <si>
    <t>1miamor</t>
  </si>
  <si>
    <t>1messenger</t>
  </si>
  <si>
    <t>1melinda</t>
  </si>
  <si>
    <t>1mckenzie</t>
  </si>
  <si>
    <t>1martini</t>
  </si>
  <si>
    <t>1marina</t>
  </si>
  <si>
    <t>1maribel</t>
  </si>
  <si>
    <t>1manutd</t>
  </si>
  <si>
    <t>1mamma</t>
  </si>
  <si>
    <t>1mahal</t>
  </si>
  <si>
    <t>1magnolia</t>
  </si>
  <si>
    <t>1maddy</t>
  </si>
  <si>
    <t>1luvnick</t>
  </si>
  <si>
    <t>1luvm3</t>
  </si>
  <si>
    <t>1luvjames</t>
  </si>
  <si>
    <t>1lovey</t>
  </si>
  <si>
    <t>1lovesong</t>
  </si>
  <si>
    <t>1loveshane</t>
  </si>
  <si>
    <t>1lovepussy</t>
  </si>
  <si>
    <t>1lovemydad</t>
  </si>
  <si>
    <t>1lovej</t>
  </si>
  <si>
    <t>1loveerica</t>
  </si>
  <si>
    <t>1lovedave</t>
  </si>
  <si>
    <t>1lovedad</t>
  </si>
  <si>
    <t>1lovebryan</t>
  </si>
  <si>
    <t>1loveben</t>
  </si>
  <si>
    <t>1love4eva</t>
  </si>
  <si>
    <t>1love1god</t>
  </si>
  <si>
    <t>1love.</t>
  </si>
  <si>
    <t>1lov3you</t>
  </si>
  <si>
    <t>1lotus</t>
  </si>
  <si>
    <t>1lokita</t>
  </si>
  <si>
    <t>1llama</t>
  </si>
  <si>
    <t>1lindsay</t>
  </si>
  <si>
    <t>1lilshorty</t>
  </si>
  <si>
    <t>1lilred</t>
  </si>
  <si>
    <t>1lilone</t>
  </si>
  <si>
    <t>1liliana</t>
  </si>
  <si>
    <t>1lilbitch</t>
  </si>
  <si>
    <t>1lightning</t>
  </si>
  <si>
    <t>1life1</t>
  </si>
  <si>
    <t>1liebe</t>
  </si>
  <si>
    <t>1liberty</t>
  </si>
  <si>
    <t>1lexis</t>
  </si>
  <si>
    <t>1lespaul</t>
  </si>
  <si>
    <t>1leroy</t>
  </si>
  <si>
    <t>1leonard</t>
  </si>
  <si>
    <t>1lemon</t>
  </si>
  <si>
    <t>1laugh</t>
  </si>
  <si>
    <t>1lady</t>
  </si>
  <si>
    <t>1l0v3m3</t>
  </si>
  <si>
    <t>1kisskiss</t>
  </si>
  <si>
    <t>1kiss4u</t>
  </si>
  <si>
    <t>1kings</t>
  </si>
  <si>
    <t>1kendall</t>
  </si>
  <si>
    <t>1kayleigh</t>
  </si>
  <si>
    <t>1karen</t>
  </si>
  <si>
    <t>1kameron</t>
  </si>
  <si>
    <t>1junebug</t>
  </si>
  <si>
    <t>1julissa</t>
  </si>
  <si>
    <t>1julia</t>
  </si>
  <si>
    <t>1josiah</t>
  </si>
  <si>
    <t>1jmoney</t>
  </si>
  <si>
    <t>1jimenez</t>
  </si>
  <si>
    <t>1jersey</t>
  </si>
  <si>
    <t>1jehovah</t>
  </si>
  <si>
    <t>1jazmin</t>
  </si>
  <si>
    <t>1janet</t>
  </si>
  <si>
    <t>1jaelyn</t>
  </si>
  <si>
    <t>1isabel</t>
  </si>
  <si>
    <t>1india</t>
  </si>
  <si>
    <t>1hummer</t>
  </si>
  <si>
    <t>1howard</t>
  </si>
  <si>
    <t>1holden</t>
  </si>
  <si>
    <t>1hiphop</t>
  </si>
  <si>
    <t>1herman</t>
  </si>
  <si>
    <t>1heartme</t>
  </si>
  <si>
    <t>1heartbeat</t>
  </si>
  <si>
    <t>1hatelife</t>
  </si>
  <si>
    <t>1harvey</t>
  </si>
  <si>
    <t>1harrison</t>
  </si>
  <si>
    <t>1harris</t>
  </si>
  <si>
    <t>1harlem</t>
  </si>
  <si>
    <t>1hardcore</t>
  </si>
  <si>
    <t>1happiness</t>
  </si>
  <si>
    <t>1hamster</t>
  </si>
  <si>
    <t>1halloween</t>
  </si>
  <si>
    <t>1gustavo</t>
  </si>
  <si>
    <t>1gucci</t>
  </si>
  <si>
    <t>1grape</t>
  </si>
  <si>
    <t>1gorgeous</t>
  </si>
  <si>
    <t>1gordon</t>
  </si>
  <si>
    <t>1goodtime</t>
  </si>
  <si>
    <t>1goodpussy</t>
  </si>
  <si>
    <t>1goodnight</t>
  </si>
  <si>
    <t>1goodies</t>
  </si>
  <si>
    <t>1golfer</t>
  </si>
  <si>
    <t>1gloria</t>
  </si>
  <si>
    <t>1girl2boys</t>
  </si>
  <si>
    <t>1gerardo</t>
  </si>
  <si>
    <t>1gator</t>
  </si>
  <si>
    <t>1gabrielle</t>
  </si>
  <si>
    <t>1fungirl</t>
  </si>
  <si>
    <t>1fullmoon</t>
  </si>
  <si>
    <t>1fuckme</t>
  </si>
  <si>
    <t>1foster</t>
  </si>
  <si>
    <t>1forrest</t>
  </si>
  <si>
    <t>1flamingo</t>
  </si>
  <si>
    <t>1fish2</t>
  </si>
  <si>
    <t>1firefighter</t>
  </si>
  <si>
    <t>1fender</t>
  </si>
  <si>
    <t>1fatty</t>
  </si>
  <si>
    <t>1fatkat</t>
  </si>
  <si>
    <t>1fatgirl</t>
  </si>
  <si>
    <t>1fallout</t>
  </si>
  <si>
    <t>1faggot</t>
  </si>
  <si>
    <t>1eternity</t>
  </si>
  <si>
    <t>1emokid</t>
  </si>
  <si>
    <t>1email</t>
  </si>
  <si>
    <t>1eagle</t>
  </si>
  <si>
    <t>1dwayne</t>
  </si>
  <si>
    <t>1dunno</t>
  </si>
  <si>
    <t>1dragons</t>
  </si>
  <si>
    <t>1dimples</t>
  </si>
  <si>
    <t>1dillon</t>
  </si>
  <si>
    <t>1diablo</t>
  </si>
  <si>
    <t>1dewayne</t>
  </si>
  <si>
    <t>1devildog</t>
  </si>
  <si>
    <t>1desmond</t>
  </si>
  <si>
    <t>1dayatatime</t>
  </si>
  <si>
    <t>1darren</t>
  </si>
  <si>
    <t>1darlene</t>
  </si>
  <si>
    <t>1darkstar</t>
  </si>
  <si>
    <t>1damnit</t>
  </si>
  <si>
    <t>1dalton</t>
  </si>
  <si>
    <t>1daddyyankee</t>
  </si>
  <si>
    <t>1crybaby</t>
  </si>
  <si>
    <t>1crazylove</t>
  </si>
  <si>
    <t>1crazyb</t>
  </si>
  <si>
    <t>1crazy1</t>
  </si>
  <si>
    <t>1crackhead</t>
  </si>
  <si>
    <t>1corintios13</t>
  </si>
  <si>
    <t>1coolmama</t>
  </si>
  <si>
    <t>1cool1</t>
  </si>
  <si>
    <t>1computer1</t>
  </si>
  <si>
    <t>1collin</t>
  </si>
  <si>
    <t>1clint</t>
  </si>
  <si>
    <t>1clifford</t>
  </si>
  <si>
    <t>1circle</t>
  </si>
  <si>
    <t>1cina1</t>
  </si>
  <si>
    <t>1chipper</t>
  </si>
  <si>
    <t>1china</t>
  </si>
  <si>
    <t>1chihuahua</t>
  </si>
  <si>
    <t>1chicken1</t>
  </si>
  <si>
    <t>1charlotte1</t>
  </si>
  <si>
    <t>1charlotte</t>
  </si>
  <si>
    <t>1charlene</t>
  </si>
  <si>
    <t>1charger</t>
  </si>
  <si>
    <t>1chaparra</t>
  </si>
  <si>
    <t>1casey1</t>
  </si>
  <si>
    <t>1casey</t>
  </si>
  <si>
    <t>1carrot</t>
  </si>
  <si>
    <t>1caramel</t>
  </si>
  <si>
    <t>1capricorn</t>
  </si>
  <si>
    <t>1caprice</t>
  </si>
  <si>
    <t>1candygirl</t>
  </si>
  <si>
    <t>1candycane</t>
  </si>
  <si>
    <t>1campbell</t>
  </si>
  <si>
    <t>1camila</t>
  </si>
  <si>
    <t>1bugsbunny</t>
  </si>
  <si>
    <t>1buggy</t>
  </si>
  <si>
    <t>1bryce</t>
  </si>
  <si>
    <t>1bruno</t>
  </si>
  <si>
    <t>1brittney</t>
  </si>
  <si>
    <t>1brett</t>
  </si>
  <si>
    <t>1breeze</t>
  </si>
  <si>
    <t>1breath</t>
  </si>
  <si>
    <t>1breanna</t>
  </si>
  <si>
    <t>1braxton</t>
  </si>
  <si>
    <t>1boxer</t>
  </si>
  <si>
    <t>1bossy</t>
  </si>
  <si>
    <t>1bluestar</t>
  </si>
  <si>
    <t>1bluemoon</t>
  </si>
  <si>
    <t>1blueeyes</t>
  </si>
  <si>
    <t>1blacky</t>
  </si>
  <si>
    <t>1blackman</t>
  </si>
  <si>
    <t>1birthday</t>
  </si>
  <si>
    <t>1birdman</t>
  </si>
  <si>
    <t>1biggirl</t>
  </si>
  <si>
    <t>1bigboi</t>
  </si>
  <si>
    <t>1bigbird</t>
  </si>
  <si>
    <t>1bigballer</t>
  </si>
  <si>
    <t>1bigbaby</t>
  </si>
  <si>
    <t>1bernie</t>
  </si>
  <si>
    <t>1beatriz</t>
  </si>
  <si>
    <t>1beaches</t>
  </si>
  <si>
    <t>1beachbum</t>
  </si>
  <si>
    <t>1bastard</t>
  </si>
  <si>
    <t>1bassman</t>
  </si>
  <si>
    <t>1barcelona</t>
  </si>
  <si>
    <t>1banga</t>
  </si>
  <si>
    <t>1balloon</t>
  </si>
  <si>
    <t>1babyangel</t>
  </si>
  <si>
    <t>1auren</t>
  </si>
  <si>
    <t>1auntie</t>
  </si>
  <si>
    <t>1aubrey</t>
  </si>
  <si>
    <t>1ashley1</t>
  </si>
  <si>
    <t>1anita</t>
  </si>
  <si>
    <t>1andrew1</t>
  </si>
  <si>
    <t>1andonlyme</t>
  </si>
  <si>
    <t>1amour</t>
  </si>
  <si>
    <t>1amaya</t>
  </si>
  <si>
    <t>1alpha</t>
  </si>
  <si>
    <t>1alonso</t>
  </si>
  <si>
    <t>1alison</t>
  </si>
  <si>
    <t>1alice</t>
  </si>
  <si>
    <t>1adrianna</t>
  </si>
  <si>
    <t>1a2e3i4o5u</t>
  </si>
  <si>
    <t>1a2345</t>
  </si>
  <si>
    <t>1_love</t>
  </si>
  <si>
    <t>1TRUELOVE</t>
  </si>
  <si>
    <t>1SUNSHINE</t>
  </si>
  <si>
    <t>1STLADY</t>
  </si>
  <si>
    <t>1SPONGEBOB</t>
  </si>
  <si>
    <t>1SHADOW</t>
  </si>
  <si>
    <t>1QAZ2WSX3EDC</t>
  </si>
  <si>
    <t>1Princess</t>
  </si>
  <si>
    <t>1PURPLE</t>
  </si>
  <si>
    <t>1PLAYA</t>
  </si>
  <si>
    <t>1PIMPIN</t>
  </si>
  <si>
    <t>1Michael</t>
  </si>
  <si>
    <t>1MONKEY</t>
  </si>
  <si>
    <t>1MARIE</t>
  </si>
  <si>
    <t>1JUNIOR</t>
  </si>
  <si>
    <t>1HOTGIRL</t>
  </si>
  <si>
    <t>1HOTBOY</t>
  </si>
  <si>
    <t>1FUCKYOU</t>
  </si>
  <si>
    <t>1COOKIE</t>
  </si>
  <si>
    <t>1CHRISBROWN</t>
  </si>
  <si>
    <t>1CHICK</t>
  </si>
  <si>
    <t>1CHERRY</t>
  </si>
  <si>
    <t>1CHANCE</t>
  </si>
  <si>
    <t>1BALLER</t>
  </si>
  <si>
    <t>1BADBOY</t>
  </si>
  <si>
    <t>1ANTHONY</t>
  </si>
  <si>
    <t>19marzo</t>
  </si>
  <si>
    <t>19kids96</t>
  </si>
  <si>
    <t>19febrero</t>
  </si>
  <si>
    <t>19apo25</t>
  </si>
  <si>
    <t>19agosto</t>
  </si>
  <si>
    <t>1997girl</t>
  </si>
  <si>
    <t>1996girl</t>
  </si>
  <si>
    <t>1996feb</t>
  </si>
  <si>
    <t>1994me</t>
  </si>
  <si>
    <t>1994girl</t>
  </si>
  <si>
    <t>1992baby</t>
  </si>
  <si>
    <t>1991crx</t>
  </si>
  <si>
    <t>1990baby</t>
  </si>
  <si>
    <t>1988baby</t>
  </si>
  <si>
    <t>1982gonzo</t>
  </si>
  <si>
    <t>1972chevy</t>
  </si>
  <si>
    <t>1968camaro</t>
  </si>
  <si>
    <t>1967mustang</t>
  </si>
  <si>
    <t>1967gt500</t>
  </si>
  <si>
    <t>1965gto</t>
  </si>
  <si>
    <t>1905gs</t>
  </si>
  <si>
    <t>18tillidie</t>
  </si>
  <si>
    <t>18rocks</t>
  </si>
  <si>
    <t>18mih0m3w0rk</t>
  </si>
  <si>
    <t>187love</t>
  </si>
  <si>
    <t>187killa</t>
  </si>
  <si>
    <t>187inc</t>
  </si>
  <si>
    <t>187187a</t>
  </si>
  <si>
    <t>17maart</t>
  </si>
  <si>
    <t>17black</t>
  </si>
  <si>
    <t>16enero</t>
  </si>
  <si>
    <t>15princess</t>
  </si>
  <si>
    <t>15babygirl</t>
  </si>
  <si>
    <t>159753b</t>
  </si>
  <si>
    <t>14r3916</t>
  </si>
  <si>
    <t>14princess</t>
  </si>
  <si>
    <t>14pink</t>
  </si>
  <si>
    <t>14noviembre</t>
  </si>
  <si>
    <t>14mike</t>
  </si>
  <si>
    <t>14justin</t>
  </si>
  <si>
    <t>14fourteen</t>
  </si>
  <si>
    <t>14denoviembre</t>
  </si>
  <si>
    <t>14deenero</t>
  </si>
  <si>
    <t>14dediciembre</t>
  </si>
  <si>
    <t>1478963a</t>
  </si>
  <si>
    <t>1475963m</t>
  </si>
  <si>
    <t>143xoxo</t>
  </si>
  <si>
    <t>143timmy</t>
  </si>
  <si>
    <t>143teddy</t>
  </si>
  <si>
    <t>143somuch</t>
  </si>
  <si>
    <t>143shawn</t>
  </si>
  <si>
    <t>143sex</t>
  </si>
  <si>
    <t>143rose</t>
  </si>
  <si>
    <t>143nicole</t>
  </si>
  <si>
    <t>143mine</t>
  </si>
  <si>
    <t>143martin</t>
  </si>
  <si>
    <t>143lee</t>
  </si>
  <si>
    <t>143jose</t>
  </si>
  <si>
    <t>143jordan</t>
  </si>
  <si>
    <t>143jeric</t>
  </si>
  <si>
    <t>143isaiah</t>
  </si>
  <si>
    <t>143him</t>
  </si>
  <si>
    <t>143greg</t>
  </si>
  <si>
    <t>143frank</t>
  </si>
  <si>
    <t>143eddie</t>
  </si>
  <si>
    <t>143cris</t>
  </si>
  <si>
    <t>143corey</t>
  </si>
  <si>
    <t>143Jesus</t>
  </si>
  <si>
    <t>13tigers</t>
  </si>
  <si>
    <t>13stars</t>
  </si>
  <si>
    <t>13shorty</t>
  </si>
  <si>
    <t>13septiembre</t>
  </si>
  <si>
    <t>13princess</t>
  </si>
  <si>
    <t>13octubre</t>
  </si>
  <si>
    <t>13noviembre</t>
  </si>
  <si>
    <t>13nicole</t>
  </si>
  <si>
    <t>13luis</t>
  </si>
  <si>
    <t>13lover</t>
  </si>
  <si>
    <t>13julio</t>
  </si>
  <si>
    <t>13forever</t>
  </si>
  <si>
    <t>13death</t>
  </si>
  <si>
    <t>13alex</t>
  </si>
  <si>
    <t>12wq12wq</t>
  </si>
  <si>
    <t>12sunshine</t>
  </si>
  <si>
    <t>12ryan</t>
  </si>
  <si>
    <t>12rosas</t>
  </si>
  <si>
    <t>12rocks</t>
  </si>
  <si>
    <t>12red12</t>
  </si>
  <si>
    <t>12qwert</t>
  </si>
  <si>
    <t>12qw34</t>
  </si>
  <si>
    <t>12onetwo</t>
  </si>
  <si>
    <t>12omar</t>
  </si>
  <si>
    <t>12mike</t>
  </si>
  <si>
    <t>12love12</t>
  </si>
  <si>
    <t>12iluvu</t>
  </si>
  <si>
    <t>12happy</t>
  </si>
  <si>
    <t>12fucku</t>
  </si>
  <si>
    <t>12floz</t>
  </si>
  <si>
    <t>12eminem</t>
  </si>
  <si>
    <t>12corazones</t>
  </si>
  <si>
    <t>12call</t>
  </si>
  <si>
    <t>12buckle</t>
  </si>
  <si>
    <t>12bball</t>
  </si>
  <si>
    <t>12ashley</t>
  </si>
  <si>
    <t>128cherry</t>
  </si>
  <si>
    <t>124578a</t>
  </si>
  <si>
    <t>123zac</t>
  </si>
  <si>
    <t>123yas</t>
  </si>
  <si>
    <t>123wsx</t>
  </si>
  <si>
    <t>123tequiero</t>
  </si>
  <si>
    <t>123tae</t>
  </si>
  <si>
    <t>123steph</t>
  </si>
  <si>
    <t>123sky</t>
  </si>
  <si>
    <t>123shorty</t>
  </si>
  <si>
    <t>123shay</t>
  </si>
  <si>
    <t>123secret</t>
  </si>
  <si>
    <t>123rachel</t>
  </si>
  <si>
    <t>123r456</t>
  </si>
  <si>
    <t>123qwaszx</t>
  </si>
  <si>
    <t>123qqq</t>
  </si>
  <si>
    <t>123q123</t>
  </si>
  <si>
    <t>123punk</t>
  </si>
  <si>
    <t>123princess123</t>
  </si>
  <si>
    <t>123poof</t>
  </si>
  <si>
    <t>123pogi</t>
  </si>
  <si>
    <t>123pizza</t>
  </si>
  <si>
    <t>123pinky</t>
  </si>
  <si>
    <t>123peace</t>
  </si>
  <si>
    <t>123panda</t>
  </si>
  <si>
    <t>123omg</t>
  </si>
  <si>
    <t>123nat</t>
  </si>
  <si>
    <t>123n123</t>
  </si>
  <si>
    <t>123millie</t>
  </si>
  <si>
    <t>123michelle</t>
  </si>
  <si>
    <t>123martin</t>
  </si>
  <si>
    <t>123mark</t>
  </si>
  <si>
    <t>123m123</t>
  </si>
  <si>
    <t>123loveyou</t>
  </si>
  <si>
    <t>123love456</t>
  </si>
  <si>
    <t>123lopez</t>
  </si>
  <si>
    <t>123lola</t>
  </si>
  <si>
    <t>123letmein</t>
  </si>
  <si>
    <t>123lalo</t>
  </si>
  <si>
    <t>123kkk</t>
  </si>
  <si>
    <t>123killer</t>
  </si>
  <si>
    <t>123kev</t>
  </si>
  <si>
    <t>123kay</t>
  </si>
  <si>
    <t>123karla</t>
  </si>
  <si>
    <t>123karen</t>
  </si>
  <si>
    <t>123jesus456</t>
  </si>
  <si>
    <t>123jeff</t>
  </si>
  <si>
    <t>123jam</t>
  </si>
  <si>
    <t>123isa</t>
  </si>
  <si>
    <t>123irock</t>
  </si>
  <si>
    <t>123icu</t>
  </si>
  <si>
    <t>123hitit</t>
  </si>
  <si>
    <t>123hi123</t>
  </si>
  <si>
    <t>123harry</t>
  </si>
  <si>
    <t>123ggg</t>
  </si>
  <si>
    <t>123eve</t>
  </si>
  <si>
    <t>123ethan</t>
  </si>
  <si>
    <t>123dude</t>
  </si>
  <si>
    <t>123diamond</t>
  </si>
  <si>
    <t>123cookie</t>
  </si>
  <si>
    <t>123charlie</t>
  </si>
  <si>
    <t>123caleb</t>
  </si>
  <si>
    <t>123britt</t>
  </si>
  <si>
    <t>123billy</t>
  </si>
  <si>
    <t>123bebo</t>
  </si>
  <si>
    <t>123babes</t>
  </si>
  <si>
    <t>123babe123</t>
  </si>
  <si>
    <t>123asshole</t>
  </si>
  <si>
    <t>123as</t>
  </si>
  <si>
    <t>123aol</t>
  </si>
  <si>
    <t>123ace</t>
  </si>
  <si>
    <t>123acb</t>
  </si>
  <si>
    <t>123abcabc123</t>
  </si>
  <si>
    <t>123abc#</t>
  </si>
  <si>
    <t>123QWEasd</t>
  </si>
  <si>
    <t>123789m</t>
  </si>
  <si>
    <t>123789j</t>
  </si>
  <si>
    <t>123654789a</t>
  </si>
  <si>
    <t>1234tt</t>
  </si>
  <si>
    <t>1234teamo</t>
  </si>
  <si>
    <t>1234ss</t>
  </si>
  <si>
    <t>1234sa</t>
  </si>
  <si>
    <t>1234rock</t>
  </si>
  <si>
    <t>1234ra</t>
  </si>
  <si>
    <t>1234la</t>
  </si>
  <si>
    <t>1234jp</t>
  </si>
  <si>
    <t>1234jo</t>
  </si>
  <si>
    <t>1234jb</t>
  </si>
  <si>
    <t>1234em</t>
  </si>
  <si>
    <t>1234ed</t>
  </si>
  <si>
    <t>1234dh</t>
  </si>
  <si>
    <t>1234dd</t>
  </si>
  <si>
    <t>1234da</t>
  </si>
  <si>
    <t>1234c</t>
  </si>
  <si>
    <t>1234bj</t>
  </si>
  <si>
    <t>1234an</t>
  </si>
  <si>
    <t>12345zxcvb</t>
  </si>
  <si>
    <t>12345t6</t>
  </si>
  <si>
    <t>12345sam</t>
  </si>
  <si>
    <t>12345ok</t>
  </si>
  <si>
    <t>12345lol</t>
  </si>
  <si>
    <t>12345jm</t>
  </si>
  <si>
    <t>12345ag</t>
  </si>
  <si>
    <t>12345Y</t>
  </si>
  <si>
    <t>12345N</t>
  </si>
  <si>
    <t>123457a</t>
  </si>
  <si>
    <t>123456ta</t>
  </si>
  <si>
    <t>123456sc</t>
  </si>
  <si>
    <t>123456rc</t>
  </si>
  <si>
    <t>123456pr</t>
  </si>
  <si>
    <t>123456ms</t>
  </si>
  <si>
    <t>123456luis</t>
  </si>
  <si>
    <t>123456jd</t>
  </si>
  <si>
    <t>123456jb</t>
  </si>
  <si>
    <t>123456ed</t>
  </si>
  <si>
    <t>123456dj</t>
  </si>
  <si>
    <t>123456dd</t>
  </si>
  <si>
    <t>123456cd</t>
  </si>
  <si>
    <t>123456ca</t>
  </si>
  <si>
    <t>123456baby</t>
  </si>
  <si>
    <t>123456at</t>
  </si>
  <si>
    <t>123456ar</t>
  </si>
  <si>
    <t>123456?</t>
  </si>
  <si>
    <t>1234567T</t>
  </si>
  <si>
    <t>12345678y</t>
  </si>
  <si>
    <t>12345678ab</t>
  </si>
  <si>
    <t>123456789ten</t>
  </si>
  <si>
    <t>123456789er</t>
  </si>
  <si>
    <t>123456789B</t>
  </si>
  <si>
    <t>1234567890m</t>
  </si>
  <si>
    <t>123456789/*-</t>
  </si>
  <si>
    <t>123452030-2</t>
  </si>
  <si>
    <t>12345!</t>
  </si>
  <si>
    <t>123123n</t>
  </si>
  <si>
    <t>123123123a</t>
  </si>
  <si>
    <t>123...</t>
  </si>
  <si>
    <t>123*123</t>
  </si>
  <si>
    <t>1213lol</t>
  </si>
  <si>
    <t>1212qwqw</t>
  </si>
  <si>
    <t>121212s</t>
  </si>
  <si>
    <t>1200block</t>
  </si>
  <si>
    <t>12002873lol</t>
  </si>
  <si>
    <t>11qqaa</t>
  </si>
  <si>
    <t>11pink</t>
  </si>
  <si>
    <t>11monkey</t>
  </si>
  <si>
    <t>11mayo</t>
  </si>
  <si>
    <t>11hello</t>
  </si>
  <si>
    <t>11deenero</t>
  </si>
  <si>
    <t>11caldas</t>
  </si>
  <si>
    <t>11blue</t>
  </si>
  <si>
    <t>11ba250</t>
  </si>
  <si>
    <t>11apples</t>
  </si>
  <si>
    <t>11alex</t>
  </si>
  <si>
    <t>113love</t>
  </si>
  <si>
    <t>112love</t>
  </si>
  <si>
    <t>1122aa</t>
  </si>
  <si>
    <t>112233q</t>
  </si>
  <si>
    <t>111zzz</t>
  </si>
  <si>
    <t>1111qqqq</t>
  </si>
  <si>
    <t>11111z</t>
  </si>
  <si>
    <t>10septiembre</t>
  </si>
  <si>
    <t>10qpal</t>
  </si>
  <si>
    <t>10pointer</t>
  </si>
  <si>
    <t>10marzo</t>
  </si>
  <si>
    <t>10letters</t>
  </si>
  <si>
    <t>10kisses</t>
  </si>
  <si>
    <t>10david</t>
  </si>
  <si>
    <t>101dalmatas</t>
  </si>
  <si>
    <t>100real</t>
  </si>
  <si>
    <t>100prelinda</t>
  </si>
  <si>
    <t>100million</t>
  </si>
  <si>
    <t>100chivas</t>
  </si>
  <si>
    <t>10000days</t>
  </si>
  <si>
    <t>100%mexicana</t>
  </si>
  <si>
    <t>100%jesus</t>
  </si>
  <si>
    <t>100%crazy</t>
  </si>
  <si>
    <t>100%chivas</t>
  </si>
  <si>
    <t>1.2.3.4.5.6.</t>
  </si>
  <si>
    <t>1.2.3.4.5.6</t>
  </si>
  <si>
    <t>1+2+3+4</t>
  </si>
  <si>
    <t>1*2*3*4*</t>
  </si>
  <si>
    <t>0yomiN0bik</t>
  </si>
  <si>
    <t>0utlaw</t>
  </si>
  <si>
    <t>0password0</t>
  </si>
  <si>
    <t>0o9i8u7y6t</t>
  </si>
  <si>
    <t>0love0</t>
  </si>
  <si>
    <t>0klahoma</t>
  </si>
  <si>
    <t>0ki6;iiI</t>
  </si>
  <si>
    <t>0hbaby</t>
  </si>
  <si>
    <t>0drama</t>
  </si>
  <si>
    <t>0deroncanady</t>
  </si>
  <si>
    <t>0ct0b3r</t>
  </si>
  <si>
    <t>0angel</t>
  </si>
  <si>
    <t>0akland</t>
  </si>
  <si>
    <t>09sofine</t>
  </si>
  <si>
    <t>09cutie</t>
  </si>
  <si>
    <t>09class</t>
  </si>
  <si>
    <t>08kobe</t>
  </si>
  <si>
    <t>06scion</t>
  </si>
  <si>
    <t>06octubre</t>
  </si>
  <si>
    <t>05love</t>
  </si>
  <si>
    <t>05ford</t>
  </si>
  <si>
    <t>03mustang</t>
  </si>
  <si>
    <t>03focus</t>
  </si>
  <si>
    <t>03eclipse</t>
  </si>
  <si>
    <t>03babies</t>
  </si>
  <si>
    <t>02octubre</t>
  </si>
  <si>
    <t>02dodge</t>
  </si>
  <si>
    <t>02chevy</t>
  </si>
  <si>
    <t>01stang</t>
  </si>
  <si>
    <t>01honda</t>
  </si>
  <si>
    <t>012345a</t>
  </si>
  <si>
    <t>007man</t>
  </si>
  <si>
    <t>00000l</t>
  </si>
  <si>
    <t>00000e</t>
  </si>
  <si>
    <t>000000t</t>
  </si>
  <si>
    <t>000000s</t>
  </si>
  <si>
    <t>000...</t>
  </si>
  <si>
    <t>0.0.0.0.</t>
  </si>
  <si>
    <t>/8520</t>
  </si>
  <si>
    <t>.princess.</t>
  </si>
  <si>
    <t>-liverpool-</t>
  </si>
  <si>
    <t>-----</t>
  </si>
  <si>
    <t>...</t>
  </si>
  <si>
    <t>++++++++</t>
  </si>
  <si>
    <t>*steven*</t>
  </si>
  <si>
    <t>*sammy*</t>
  </si>
  <si>
    <t>*roxy*</t>
  </si>
  <si>
    <t>*oscar*</t>
  </si>
  <si>
    <t>*nsync</t>
  </si>
  <si>
    <t>*nikki*</t>
  </si>
  <si>
    <t>*nick*</t>
  </si>
  <si>
    <t>*melissa*</t>
  </si>
  <si>
    <t>*matt*</t>
  </si>
  <si>
    <t>*lover*</t>
  </si>
  <si>
    <t>*loveme</t>
  </si>
  <si>
    <t>*lauren*</t>
  </si>
  <si>
    <t>*kiss*</t>
  </si>
  <si>
    <t>*josh*</t>
  </si>
  <si>
    <t>*john*</t>
  </si>
  <si>
    <t>*iluvu*</t>
  </si>
  <si>
    <t>*hottie</t>
  </si>
  <si>
    <t>*green*</t>
  </si>
  <si>
    <t>*cute*</t>
  </si>
  <si>
    <t>*cherry*</t>
  </si>
  <si>
    <t>*amber*</t>
  </si>
  <si>
    <t>*PINK*</t>
  </si>
  <si>
    <t>**sexy**</t>
  </si>
  <si>
    <t>**princess**</t>
  </si>
  <si>
    <t>**me**</t>
  </si>
  <si>
    <t>)OKM9ijn</t>
  </si>
  <si>
    <t>''''''</t>
  </si>
  <si>
    <t>$shorty$</t>
  </si>
  <si>
    <t>$playboy$</t>
  </si>
  <si>
    <t>$occer</t>
  </si>
  <si>
    <t>$noopy</t>
  </si>
  <si>
    <t>$getmoney$</t>
  </si>
  <si>
    <t>$cashmoney</t>
  </si>
  <si>
    <t>$RFV5tgb</t>
  </si>
  <si>
    <t>#3noegg</t>
  </si>
  <si>
    <t>#1wife</t>
  </si>
  <si>
    <t>#1twin</t>
  </si>
  <si>
    <t>#1tink</t>
  </si>
  <si>
    <t>#1shawty</t>
  </si>
  <si>
    <t>#1rapper</t>
  </si>
  <si>
    <t>#1pussy</t>
  </si>
  <si>
    <t>#1pink</t>
  </si>
  <si>
    <t>#1nana</t>
  </si>
  <si>
    <t>#1mickey</t>
  </si>
  <si>
    <t>#1luver</t>
  </si>
  <si>
    <t>#1lilmama</t>
  </si>
  <si>
    <t>#1hater</t>
  </si>
  <si>
    <t>#1goon</t>
  </si>
  <si>
    <t>#1gator</t>
  </si>
  <si>
    <t>#1drummer</t>
  </si>
  <si>
    <t>#1beauty</t>
  </si>
  <si>
    <t>#1barbie</t>
  </si>
  <si>
    <t>#1babyboy</t>
  </si>
  <si>
    <t>#1MOMMY</t>
  </si>
  <si>
    <t>#1GIRL</t>
  </si>
  <si>
    <t>#######</t>
  </si>
  <si>
    <t>!password!</t>
  </si>
  <si>
    <t>!loveyou</t>
  </si>
  <si>
    <t>!loveu</t>
  </si>
  <si>
    <t>!iloveyou</t>
  </si>
  <si>
    <t>!hello!</t>
  </si>
  <si>
    <t>!basketball</t>
  </si>
  <si>
    <t>!@#123</t>
  </si>
  <si>
    <t>α╣à/-α╕áα╕ûα╕╕α╕╢α╕äα╕òα╕ê</t>
  </si>
  <si>
    <t>├▒o├▒a</t>
  </si>
  <si>
    <t>~playboy~</t>
  </si>
  <si>
    <t>~angel~</t>
  </si>
  <si>
    <t>zzzzzzz1</t>
  </si>
  <si>
    <t>zzz999</t>
  </si>
  <si>
    <t>zztopp</t>
  </si>
  <si>
    <t>zztop</t>
  </si>
  <si>
    <t>zyxel</t>
  </si>
  <si>
    <t>zyx321</t>
  </si>
  <si>
    <t>zyrel</t>
  </si>
  <si>
    <t>zyracute</t>
  </si>
  <si>
    <t>zygote1</t>
  </si>
  <si>
    <t>zydeco</t>
  </si>
  <si>
    <t>zxr750</t>
  </si>
  <si>
    <t>zxcvbnmlkjhgfds</t>
  </si>
  <si>
    <t>zxcvbnm12345</t>
  </si>
  <si>
    <t>zxcvbnm1234</t>
  </si>
  <si>
    <t>zxcvbnm111</t>
  </si>
  <si>
    <t>zxcvbnm11</t>
  </si>
  <si>
    <t>zxcvbn2</t>
  </si>
  <si>
    <t>zxcvb3</t>
  </si>
  <si>
    <t>zxc9454</t>
  </si>
  <si>
    <t>zxc456</t>
  </si>
  <si>
    <t>zxc123zxc</t>
  </si>
  <si>
    <t>zxasqw123</t>
  </si>
  <si>
    <t>zx12345</t>
  </si>
  <si>
    <t>zx1234</t>
  </si>
  <si>
    <t>zwabber</t>
  </si>
  <si>
    <t>zvucnik</t>
  </si>
  <si>
    <t>zuzu12</t>
  </si>
  <si>
    <t>zuurstok</t>
  </si>
  <si>
    <t>zutara</t>
  </si>
  <si>
    <t>zuria</t>
  </si>
  <si>
    <t>zureen</t>
  </si>
  <si>
    <t>zupladito</t>
  </si>
  <si>
    <t>zunilda</t>
  </si>
  <si>
    <t>zumiez7</t>
  </si>
  <si>
    <t>zuly13</t>
  </si>
  <si>
    <t>zulu22</t>
  </si>
  <si>
    <t>zulma1</t>
  </si>
  <si>
    <t>zulkhairi</t>
  </si>
  <si>
    <t>zulika</t>
  </si>
  <si>
    <t>zulfa</t>
  </si>
  <si>
    <t>zulaiha</t>
  </si>
  <si>
    <t>zuhause</t>
  </si>
  <si>
    <t>zuhairi</t>
  </si>
  <si>
    <t>zuhaib</t>
  </si>
  <si>
    <t>zubzero</t>
  </si>
  <si>
    <t>zubiaga</t>
  </si>
  <si>
    <t>zsuzsu</t>
  </si>
  <si>
    <t>zse4xdr5</t>
  </si>
  <si>
    <t>zpb1920</t>
  </si>
  <si>
    <t>zozozozo</t>
  </si>
  <si>
    <t>zoy101</t>
  </si>
  <si>
    <t>zorry</t>
  </si>
  <si>
    <t>zorrozorro</t>
  </si>
  <si>
    <t>zorrofresa</t>
  </si>
  <si>
    <t>zorro69</t>
  </si>
  <si>
    <t>zorro18</t>
  </si>
  <si>
    <t>zorro12</t>
  </si>
  <si>
    <t>zorro10</t>
  </si>
  <si>
    <t>zorris</t>
  </si>
  <si>
    <t>zorilla</t>
  </si>
  <si>
    <t>zoriana</t>
  </si>
  <si>
    <t>zoopals</t>
  </si>
  <si>
    <t>zooooo</t>
  </si>
  <si>
    <t>zooman</t>
  </si>
  <si>
    <t>zoom55</t>
  </si>
  <si>
    <t>zoom23</t>
  </si>
  <si>
    <t>zoologist</t>
  </si>
  <si>
    <t>zoologia</t>
  </si>
  <si>
    <t>zoogirl</t>
  </si>
  <si>
    <t>zooboo</t>
  </si>
  <si>
    <t>zonnig</t>
  </si>
  <si>
    <t>zonker</t>
  </si>
  <si>
    <t>zonesix</t>
  </si>
  <si>
    <t>zondra</t>
  </si>
  <si>
    <t>zonarika</t>
  </si>
  <si>
    <t>zomby</t>
  </si>
  <si>
    <t>zombie66</t>
  </si>
  <si>
    <t>zombie3</t>
  </si>
  <si>
    <t>zombie22</t>
  </si>
  <si>
    <t>zombie12</t>
  </si>
  <si>
    <t>zoldik</t>
  </si>
  <si>
    <t>zolder</t>
  </si>
  <si>
    <t>zoila1</t>
  </si>
  <si>
    <t>zoieann</t>
  </si>
  <si>
    <t>zoie</t>
  </si>
  <si>
    <t>zohra</t>
  </si>
  <si>
    <t>zoeymarie</t>
  </si>
  <si>
    <t>zoeybear</t>
  </si>
  <si>
    <t>zoey77</t>
  </si>
  <si>
    <t>zoey15</t>
  </si>
  <si>
    <t>zoey09</t>
  </si>
  <si>
    <t>zoey02</t>
  </si>
  <si>
    <t>zoelife</t>
  </si>
  <si>
    <t>zoeleigh</t>
  </si>
  <si>
    <t>zoehannahmumndad</t>
  </si>
  <si>
    <t>zoedawn</t>
  </si>
  <si>
    <t>zoeboe</t>
  </si>
  <si>
    <t>zoebelle</t>
  </si>
  <si>
    <t>zoe666</t>
  </si>
  <si>
    <t>zniper</t>
  </si>
  <si>
    <t>zmxncbv1</t>
  </si>
  <si>
    <t>zlatina</t>
  </si>
  <si>
    <t>ziyah</t>
  </si>
  <si>
    <t>ziuamea</t>
  </si>
  <si>
    <t>zither</t>
  </si>
  <si>
    <t>zippyy</t>
  </si>
  <si>
    <t>zippy13</t>
  </si>
  <si>
    <t>zippy12</t>
  </si>
  <si>
    <t>zipper13</t>
  </si>
  <si>
    <t>zipper123</t>
  </si>
  <si>
    <t>zipaquira</t>
  </si>
  <si>
    <t>zionist</t>
  </si>
  <si>
    <t>zion2000</t>
  </si>
  <si>
    <t>zion13</t>
  </si>
  <si>
    <t>zion07</t>
  </si>
  <si>
    <t>zion03</t>
  </si>
  <si>
    <t>zinnie</t>
  </si>
  <si>
    <t>zinha</t>
  </si>
  <si>
    <t>zinger123</t>
  </si>
  <si>
    <t>zinger1</t>
  </si>
  <si>
    <t>zingcoh</t>
  </si>
  <si>
    <t>zingco</t>
  </si>
  <si>
    <t>zimmy</t>
  </si>
  <si>
    <t>zimmermann</t>
  </si>
  <si>
    <t>zimmer1</t>
  </si>
  <si>
    <t>zikomo</t>
  </si>
  <si>
    <t>zigzag123</t>
  </si>
  <si>
    <t>ziggyzoo</t>
  </si>
  <si>
    <t>ziggystar</t>
  </si>
  <si>
    <t>ziggyman</t>
  </si>
  <si>
    <t>ziggym</t>
  </si>
  <si>
    <t>ziggycat</t>
  </si>
  <si>
    <t>ziggyboy</t>
  </si>
  <si>
    <t>ziggyboo</t>
  </si>
  <si>
    <t>ziggyb</t>
  </si>
  <si>
    <t>ziggy24</t>
  </si>
  <si>
    <t>ziggi</t>
  </si>
  <si>
    <t>zigggy</t>
  </si>
  <si>
    <t>zhypermu</t>
  </si>
  <si>
    <t>zhuplada</t>
  </si>
  <si>
    <t>zhieteh</t>
  </si>
  <si>
    <t>zhanne</t>
  </si>
  <si>
    <t>zhanel</t>
  </si>
  <si>
    <t>zhaldy</t>
  </si>
  <si>
    <t>zfighter</t>
  </si>
  <si>
    <t>zeusman</t>
  </si>
  <si>
    <t>zeusey</t>
  </si>
  <si>
    <t>zeus69</t>
  </si>
  <si>
    <t>zeus22</t>
  </si>
  <si>
    <t>zeus2007</t>
  </si>
  <si>
    <t>zeus2006</t>
  </si>
  <si>
    <t>zeus19</t>
  </si>
  <si>
    <t>zeus15</t>
  </si>
  <si>
    <t>zeus10</t>
  </si>
  <si>
    <t>zetsu</t>
  </si>
  <si>
    <t>zetita</t>
  </si>
  <si>
    <t>zetaphibeta</t>
  </si>
  <si>
    <t>zesty1</t>
  </si>
  <si>
    <t>zerrick</t>
  </si>
  <si>
    <t>zerowing</t>
  </si>
  <si>
    <t>zeroten</t>
  </si>
  <si>
    <t>zeroordie1</t>
  </si>
  <si>
    <t>zeroberto</t>
  </si>
  <si>
    <t>zero8</t>
  </si>
  <si>
    <t>zero441992</t>
  </si>
  <si>
    <t>zero4</t>
  </si>
  <si>
    <t>zero20</t>
  </si>
  <si>
    <t>zero18</t>
  </si>
  <si>
    <t>zero101</t>
  </si>
  <si>
    <t>zero06</t>
  </si>
  <si>
    <t>zero03</t>
  </si>
  <si>
    <t>zerito</t>
  </si>
  <si>
    <t>zeppy</t>
  </si>
  <si>
    <t>zeppie</t>
  </si>
  <si>
    <t>zepher</t>
  </si>
  <si>
    <t>zentrady</t>
  </si>
  <si>
    <t>zenobia1</t>
  </si>
  <si>
    <t>zenneth</t>
  </si>
  <si>
    <t>zenmaster</t>
  </si>
  <si>
    <t>zenglen</t>
  </si>
  <si>
    <t>zenemij</t>
  </si>
  <si>
    <t>zender</t>
  </si>
  <si>
    <t>zenda</t>
  </si>
  <si>
    <t>zemra</t>
  </si>
  <si>
    <t>zemanel</t>
  </si>
  <si>
    <t>zelvin</t>
  </si>
  <si>
    <t>zeluis</t>
  </si>
  <si>
    <t>zellie</t>
  </si>
  <si>
    <t>zellers</t>
  </si>
  <si>
    <t>zellah</t>
  </si>
  <si>
    <t>zelita</t>
  </si>
  <si>
    <t>zeliha</t>
  </si>
  <si>
    <t>zelgadis</t>
  </si>
  <si>
    <t>zelda9</t>
  </si>
  <si>
    <t>zelda7</t>
  </si>
  <si>
    <t>zelda4ever</t>
  </si>
  <si>
    <t>zelda14</t>
  </si>
  <si>
    <t>zelda12</t>
  </si>
  <si>
    <t>zelada</t>
  </si>
  <si>
    <t>zeke05</t>
  </si>
  <si>
    <t>zeilen</t>
  </si>
  <si>
    <t>zeilboot</t>
  </si>
  <si>
    <t>zefiro</t>
  </si>
  <si>
    <t>zeewolde</t>
  </si>
  <si>
    <t>zeebee</t>
  </si>
  <si>
    <t>zedrik</t>
  </si>
  <si>
    <t>zechariah1</t>
  </si>
  <si>
    <t>zebra8</t>
  </si>
  <si>
    <t>zebra15</t>
  </si>
  <si>
    <t>zebra04</t>
  </si>
  <si>
    <t>zebastian</t>
  </si>
  <si>
    <t>zdenka</t>
  </si>
  <si>
    <t>zbaby</t>
  </si>
  <si>
    <t>zazoo</t>
  </si>
  <si>
    <t>zaza11</t>
  </si>
  <si>
    <t>zaza</t>
  </si>
  <si>
    <t>zaya00</t>
  </si>
  <si>
    <t>zaxbys</t>
  </si>
  <si>
    <t>zawzaw</t>
  </si>
  <si>
    <t>zauber</t>
  </si>
  <si>
    <t>zatarra</t>
  </si>
  <si>
    <t>zastava</t>
  </si>
  <si>
    <t>zaske</t>
  </si>
  <si>
    <t>zarul</t>
  </si>
  <si>
    <t>zarrin</t>
  </si>
  <si>
    <t>zardoz</t>
  </si>
  <si>
    <t>zaras</t>
  </si>
  <si>
    <t>zarabeth</t>
  </si>
  <si>
    <t>zara1993</t>
  </si>
  <si>
    <t>zara</t>
  </si>
  <si>
    <t>zaqxsw12</t>
  </si>
  <si>
    <t>zaqwsx12</t>
  </si>
  <si>
    <t>zaq1mko0</t>
  </si>
  <si>
    <t>zaphire</t>
  </si>
  <si>
    <t>zapacila</t>
  </si>
  <si>
    <t>zanzibar1</t>
  </si>
  <si>
    <t>zanutza</t>
  </si>
  <si>
    <t>zante</t>
  </si>
  <si>
    <t>zaniya1</t>
  </si>
  <si>
    <t>zaniah1</t>
  </si>
  <si>
    <t>zangetsu1</t>
  </si>
  <si>
    <t>zanesville</t>
  </si>
  <si>
    <t>zanessa123</t>
  </si>
  <si>
    <t>zane16</t>
  </si>
  <si>
    <t>zane1</t>
  </si>
  <si>
    <t>zander3</t>
  </si>
  <si>
    <t>zander21</t>
  </si>
  <si>
    <t>zander12</t>
  </si>
  <si>
    <t>zander07</t>
  </si>
  <si>
    <t>zander04</t>
  </si>
  <si>
    <t>zanata</t>
  </si>
  <si>
    <t>zanadu</t>
  </si>
  <si>
    <t>zan123</t>
  </si>
  <si>
    <t>zamzami</t>
  </si>
  <si>
    <t>zamorro</t>
  </si>
  <si>
    <t>zamora12</t>
  </si>
  <si>
    <t>zamir1</t>
  </si>
  <si>
    <t>zambrotta</t>
  </si>
  <si>
    <t>zambrana</t>
  </si>
  <si>
    <t>zambra</t>
  </si>
  <si>
    <t>zambito</t>
  </si>
  <si>
    <t>zamaria</t>
  </si>
  <si>
    <t>zaman</t>
  </si>
  <si>
    <t>zamal</t>
  </si>
  <si>
    <t>zaliha</t>
  </si>
  <si>
    <t>zalazar</t>
  </si>
  <si>
    <t>zakyboy</t>
  </si>
  <si>
    <t>zakkary1</t>
  </si>
  <si>
    <t>zakiyya</t>
  </si>
  <si>
    <t>zakhia</t>
  </si>
  <si>
    <t>zakara</t>
  </si>
  <si>
    <t>zairie</t>
  </si>
  <si>
    <t>zairee</t>
  </si>
  <si>
    <t>zaira1</t>
  </si>
  <si>
    <t>zaijian</t>
  </si>
  <si>
    <t>zaijan</t>
  </si>
  <si>
    <t>zaider</t>
  </si>
  <si>
    <t>zaide</t>
  </si>
  <si>
    <t>zahzah</t>
  </si>
  <si>
    <t>zahria</t>
  </si>
  <si>
    <t>zahras</t>
  </si>
  <si>
    <t>zahir1</t>
  </si>
  <si>
    <t>zahin</t>
  </si>
  <si>
    <t>zahari</t>
  </si>
  <si>
    <t>zaffiro</t>
  </si>
  <si>
    <t>zadith</t>
  </si>
  <si>
    <t>zadie</t>
  </si>
  <si>
    <t>zacusca</t>
  </si>
  <si>
    <t>zacnessa</t>
  </si>
  <si>
    <t>zaclover1</t>
  </si>
  <si>
    <t>zackzoie</t>
  </si>
  <si>
    <t>zacky6661</t>
  </si>
  <si>
    <t>zacky666</t>
  </si>
  <si>
    <t>zacks</t>
  </si>
  <si>
    <t>zackery8</t>
  </si>
  <si>
    <t>zackery2</t>
  </si>
  <si>
    <t>zackaroo</t>
  </si>
  <si>
    <t>zack99</t>
  </si>
  <si>
    <t>zack95</t>
  </si>
  <si>
    <t>zack4ever</t>
  </si>
  <si>
    <t>zack2004</t>
  </si>
  <si>
    <t>zack2003</t>
  </si>
  <si>
    <t>zack16</t>
  </si>
  <si>
    <t>zacjoe</t>
  </si>
  <si>
    <t>zaciscool</t>
  </si>
  <si>
    <t>zachsgirl1</t>
  </si>
  <si>
    <t>zachsgirl</t>
  </si>
  <si>
    <t>zachory</t>
  </si>
  <si>
    <t>zacharyefron</t>
  </si>
  <si>
    <t>zachary69</t>
  </si>
  <si>
    <t>zachary26</t>
  </si>
  <si>
    <t>zachary25</t>
  </si>
  <si>
    <t>zachary21</t>
  </si>
  <si>
    <t>zachary17</t>
  </si>
  <si>
    <t>zachary15</t>
  </si>
  <si>
    <t>zachary101</t>
  </si>
  <si>
    <t>zachary0</t>
  </si>
  <si>
    <t>zachar</t>
  </si>
  <si>
    <t>zach94</t>
  </si>
  <si>
    <t>zach91</t>
  </si>
  <si>
    <t>zach25</t>
  </si>
  <si>
    <t>zach2005</t>
  </si>
  <si>
    <t>zacefron96</t>
  </si>
  <si>
    <t>zacefron7</t>
  </si>
  <si>
    <t>zacefron5</t>
  </si>
  <si>
    <t>zacefron4</t>
  </si>
  <si>
    <t>zacefron24</t>
  </si>
  <si>
    <t>zacefron22</t>
  </si>
  <si>
    <t>zacefron21</t>
  </si>
  <si>
    <t>zacefron18</t>
  </si>
  <si>
    <t>zacefron01</t>
  </si>
  <si>
    <t>zaccheus</t>
  </si>
  <si>
    <t>zacatlan</t>
  </si>
  <si>
    <t>zacatepec</t>
  </si>
  <si>
    <t>zac_efron</t>
  </si>
  <si>
    <t>zac4ever</t>
  </si>
  <si>
    <t>zac1efron</t>
  </si>
  <si>
    <t>zac1987</t>
  </si>
  <si>
    <t>zac-efron</t>
  </si>
  <si>
    <t>zaboo</t>
  </si>
  <si>
    <t>zabaleta</t>
  </si>
  <si>
    <t>zabachi</t>
  </si>
  <si>
    <t>z987654321</t>
  </si>
  <si>
    <t>z654321</t>
  </si>
  <si>
    <t>z1z2z3</t>
  </si>
  <si>
    <t>yzmael</t>
  </si>
  <si>
    <t>yzf600</t>
  </si>
  <si>
    <t>yyz2112</t>
  </si>
  <si>
    <t>yyw411</t>
  </si>
  <si>
    <t>yvonne88</t>
  </si>
  <si>
    <t>yvonne4</t>
  </si>
  <si>
    <t>yvonne27</t>
  </si>
  <si>
    <t>yvonne20</t>
  </si>
  <si>
    <t>yvonne03</t>
  </si>
  <si>
    <t>yvonn3</t>
  </si>
  <si>
    <t>yvette18</t>
  </si>
  <si>
    <t>yvette11</t>
  </si>
  <si>
    <t>yvette!</t>
  </si>
  <si>
    <t>yuyee</t>
  </si>
  <si>
    <t>yuusuke</t>
  </si>
  <si>
    <t>yuuri</t>
  </si>
  <si>
    <t>yussef</t>
  </si>
  <si>
    <t>yusaku</t>
  </si>
  <si>
    <t>yuriboy</t>
  </si>
  <si>
    <t>yuria</t>
  </si>
  <si>
    <t>yuri123</t>
  </si>
  <si>
    <t>yuri08</t>
  </si>
  <si>
    <t>yuri07</t>
  </si>
  <si>
    <t>yupyup!</t>
  </si>
  <si>
    <t>yuppy1</t>
  </si>
  <si>
    <t>yuppy</t>
  </si>
  <si>
    <t>yuppies</t>
  </si>
  <si>
    <t>yup</t>
  </si>
  <si>
    <t>yuoyuo</t>
  </si>
  <si>
    <t>yuniko</t>
  </si>
  <si>
    <t>yuniel</t>
  </si>
  <si>
    <t>yunice</t>
  </si>
  <si>
    <t>yunia</t>
  </si>
  <si>
    <t>yungstar</t>
  </si>
  <si>
    <t>yunglove</t>
  </si>
  <si>
    <t>yungboss</t>
  </si>
  <si>
    <t>yundai</t>
  </si>
  <si>
    <t>yunarikku</t>
  </si>
  <si>
    <t>yuna10</t>
  </si>
  <si>
    <t>yumyum7</t>
  </si>
  <si>
    <t>yumyum18</t>
  </si>
  <si>
    <t>yumyim</t>
  </si>
  <si>
    <t>yummylicious</t>
  </si>
  <si>
    <t>yummycake</t>
  </si>
  <si>
    <t>yummyboy</t>
  </si>
  <si>
    <t>yummy8</t>
  </si>
  <si>
    <t>yummy16</t>
  </si>
  <si>
    <t>yummy101</t>
  </si>
  <si>
    <t>yummy05</t>
  </si>
  <si>
    <t>yumira</t>
  </si>
  <si>
    <t>yumichan</t>
  </si>
  <si>
    <t>yumari</t>
  </si>
  <si>
    <t>yumahigh</t>
  </si>
  <si>
    <t>yuma928</t>
  </si>
  <si>
    <t>yuma12</t>
  </si>
  <si>
    <t>yum123</t>
  </si>
  <si>
    <t>yum</t>
  </si>
  <si>
    <t>yulonda</t>
  </si>
  <si>
    <t>yulianateamo</t>
  </si>
  <si>
    <t>yukon123</t>
  </si>
  <si>
    <t>yuki88</t>
  </si>
  <si>
    <t>yuki28</t>
  </si>
  <si>
    <t>yuki16</t>
  </si>
  <si>
    <t>yuki13</t>
  </si>
  <si>
    <t>yuki11</t>
  </si>
  <si>
    <t>yuki1</t>
  </si>
  <si>
    <t>yukas</t>
  </si>
  <si>
    <t>yukako</t>
  </si>
  <si>
    <t>yujin</t>
  </si>
  <si>
    <t>yugioh5</t>
  </si>
  <si>
    <t>yugimoto</t>
  </si>
  <si>
    <t>yugi01</t>
  </si>
  <si>
    <t>yudita</t>
  </si>
  <si>
    <t>yudika</t>
  </si>
  <si>
    <t>yuckie</t>
  </si>
  <si>
    <t>yuchun</t>
  </si>
  <si>
    <t>yuchie</t>
  </si>
  <si>
    <t>yubytu</t>
  </si>
  <si>
    <t>ytytyt</t>
  </si>
  <si>
    <t>ytterp</t>
  </si>
  <si>
    <t>ytreza</t>
  </si>
  <si>
    <t>ytrew</t>
  </si>
  <si>
    <t>ystalyfera</t>
  </si>
  <si>
    <t>yshie</t>
  </si>
  <si>
    <t>ysanne</t>
  </si>
  <si>
    <t>ysabelita</t>
  </si>
  <si>
    <t>yrigan</t>
  </si>
  <si>
    <t>yramesor</t>
  </si>
  <si>
    <t>yr2008</t>
  </si>
  <si>
    <t>ypsilanti</t>
  </si>
  <si>
    <t>ypoons</t>
  </si>
  <si>
    <t>yozgat66</t>
  </si>
  <si>
    <t>yoyoyo.</t>
  </si>
  <si>
    <t>yoyou</t>
  </si>
  <si>
    <t>yoyok</t>
  </si>
  <si>
    <t>yoyo90</t>
  </si>
  <si>
    <t>yoyo25</t>
  </si>
  <si>
    <t>yoyo20</t>
  </si>
  <si>
    <t>yoyo18</t>
  </si>
  <si>
    <t>yoyo101</t>
  </si>
  <si>
    <t>yoyo09</t>
  </si>
  <si>
    <t>yoyo05</t>
  </si>
  <si>
    <t>yoyo01</t>
  </si>
  <si>
    <t>yoymasyo</t>
  </si>
  <si>
    <t>yoxsiempre</t>
  </si>
  <si>
    <t>yowhatup</t>
  </si>
  <si>
    <t>youwish!</t>
  </si>
  <si>
    <t>youtoo2</t>
  </si>
  <si>
    <t>youth4christ</t>
  </si>
  <si>
    <t>yousuck13</t>
  </si>
  <si>
    <t>yousuck11</t>
  </si>
  <si>
    <t>yousuck08</t>
  </si>
  <si>
    <t>youstink!</t>
  </si>
  <si>
    <t>youslut</t>
  </si>
  <si>
    <t>yousangtome</t>
  </si>
  <si>
    <t>yousahoe</t>
  </si>
  <si>
    <t>yourule</t>
  </si>
  <si>
    <t>yourockdude</t>
  </si>
  <si>
    <t>yourmyangel</t>
  </si>
  <si>
    <t>yourmy1</t>
  </si>
  <si>
    <t>yourmomma2</t>
  </si>
  <si>
    <t>yourmomm</t>
  </si>
  <si>
    <t>yourmom32</t>
  </si>
  <si>
    <t>yourmom20</t>
  </si>
  <si>
    <t>yourmom01</t>
  </si>
  <si>
    <t>yourmama!</t>
  </si>
  <si>
    <t>youri</t>
  </si>
  <si>
    <t>yourgood</t>
  </si>
  <si>
    <t>youre</t>
  </si>
  <si>
    <t>yourboy</t>
  </si>
  <si>
    <t>yourbeautiful</t>
  </si>
  <si>
    <t>youranass</t>
  </si>
  <si>
    <t>youngsavage</t>
  </si>
  <si>
    <t>youngroc</t>
  </si>
  <si>
    <t>youngn</t>
  </si>
  <si>
    <t>youngluv</t>
  </si>
  <si>
    <t>younglloyd</t>
  </si>
  <si>
    <t>youngkilla</t>
  </si>
  <si>
    <t>younghova</t>
  </si>
  <si>
    <t>youngheart</t>
  </si>
  <si>
    <t>youngdro1</t>
  </si>
  <si>
    <t>youngdiva</t>
  </si>
  <si>
    <t>youngboi33</t>
  </si>
  <si>
    <t>youngbear</t>
  </si>
  <si>
    <t>youngballer</t>
  </si>
  <si>
    <t>young24</t>
  </si>
  <si>
    <t>young19</t>
  </si>
  <si>
    <t>young09</t>
  </si>
  <si>
    <t>young08</t>
  </si>
  <si>
    <t>young$</t>
  </si>
  <si>
    <t>younas</t>
  </si>
  <si>
    <t>youloser1</t>
  </si>
  <si>
    <t>youlikeme</t>
  </si>
  <si>
    <t>youlanda</t>
  </si>
  <si>
    <t>youknowwhat</t>
  </si>
  <si>
    <t>youki</t>
  </si>
  <si>
    <t>youilove</t>
  </si>
  <si>
    <t>youhadme</t>
  </si>
  <si>
    <t>yougay1</t>
  </si>
  <si>
    <t>youdontno</t>
  </si>
  <si>
    <t>youcrazy</t>
  </si>
  <si>
    <t>youcanseeme</t>
  </si>
  <si>
    <t>youarebad</t>
  </si>
  <si>
    <t>youareabitch</t>
  </si>
  <si>
    <t>youare#1</t>
  </si>
  <si>
    <t>youandme3</t>
  </si>
  <si>
    <t>youandme08</t>
  </si>
  <si>
    <t>you7thought</t>
  </si>
  <si>
    <t>you456</t>
  </si>
  <si>
    <t>you21</t>
  </si>
  <si>
    <t>you+me</t>
  </si>
  <si>
    <t>yotiamo</t>
  </si>
  <si>
    <t>yosoysexi</t>
  </si>
  <si>
    <t>yosoymuylinda</t>
  </si>
  <si>
    <t>yosoylamaslinda</t>
  </si>
  <si>
    <t>yosoygenial</t>
  </si>
  <si>
    <t>yosoygay</t>
  </si>
  <si>
    <t>yosoydivina</t>
  </si>
  <si>
    <t>yoson1</t>
  </si>
  <si>
    <t>yosmar</t>
  </si>
  <si>
    <t>yosise</t>
  </si>
  <si>
    <t>yosinti</t>
  </si>
  <si>
    <t>yoshita</t>
  </si>
  <si>
    <t>yoshimoto</t>
  </si>
  <si>
    <t>yoshi9</t>
  </si>
  <si>
    <t>yoshi3</t>
  </si>
  <si>
    <t>yoshi!</t>
  </si>
  <si>
    <t>yoryi</t>
  </si>
  <si>
    <t>yoruichi</t>
  </si>
  <si>
    <t>yoroshiku</t>
  </si>
  <si>
    <t>yorock</t>
  </si>
  <si>
    <t>yorlin</t>
  </si>
  <si>
    <t>yorknew</t>
  </si>
  <si>
    <t>yorkies1</t>
  </si>
  <si>
    <t>yorkie7</t>
  </si>
  <si>
    <t>yordania</t>
  </si>
  <si>
    <t>yordani</t>
  </si>
  <si>
    <t>yoquese</t>
  </si>
  <si>
    <t>yopues</t>
  </si>
  <si>
    <t>yopii</t>
  </si>
  <si>
    <t>yooooooo</t>
  </si>
  <si>
    <t>yonut</t>
  </si>
  <si>
    <t>yonnie1</t>
  </si>
  <si>
    <t>yonna1</t>
  </si>
  <si>
    <t>yongskie</t>
  </si>
  <si>
    <t>yonadamas</t>
  </si>
  <si>
    <t>yomomma5</t>
  </si>
  <si>
    <t>yomomma23</t>
  </si>
  <si>
    <t>yomomma123</t>
  </si>
  <si>
    <t>yomomma12</t>
  </si>
  <si>
    <t>yomerita</t>
  </si>
  <si>
    <t>yomaris</t>
  </si>
  <si>
    <t>yomamma123</t>
  </si>
  <si>
    <t>yomama5</t>
  </si>
  <si>
    <t>yomama33</t>
  </si>
  <si>
    <t>yomama0</t>
  </si>
  <si>
    <t>yoloca</t>
  </si>
  <si>
    <t>yollie</t>
  </si>
  <si>
    <t>yollanda</t>
  </si>
  <si>
    <t>yoleidy</t>
  </si>
  <si>
    <t>yolayola</t>
  </si>
  <si>
    <t>yolanda7</t>
  </si>
  <si>
    <t>yolanda69</t>
  </si>
  <si>
    <t>yolanda5</t>
  </si>
  <si>
    <t>yolanda30</t>
  </si>
  <si>
    <t>yolanda24</t>
  </si>
  <si>
    <t>yolanda14</t>
  </si>
  <si>
    <t>yolaine</t>
  </si>
  <si>
    <t>yokota</t>
  </si>
  <si>
    <t>yokoso</t>
  </si>
  <si>
    <t>yokohama1</t>
  </si>
  <si>
    <t>yohani</t>
  </si>
  <si>
    <t>yohandra</t>
  </si>
  <si>
    <t>yohan1</t>
  </si>
  <si>
    <t>yogurt7</t>
  </si>
  <si>
    <t>yogurt23</t>
  </si>
  <si>
    <t>yogi06</t>
  </si>
  <si>
    <t>yogananda</t>
  </si>
  <si>
    <t>yogagirl</t>
  </si>
  <si>
    <t>yodudes</t>
  </si>
  <si>
    <t>yodogs</t>
  </si>
  <si>
    <t>yodel</t>
  </si>
  <si>
    <t>yodaddy2</t>
  </si>
  <si>
    <t>yodacat</t>
  </si>
  <si>
    <t>yodabear</t>
  </si>
  <si>
    <t>yoda14</t>
  </si>
  <si>
    <t>yochi</t>
  </si>
  <si>
    <t>yochan</t>
  </si>
  <si>
    <t>yobyalp</t>
  </si>
  <si>
    <t>yoboseyo</t>
  </si>
  <si>
    <t>yoandra</t>
  </si>
  <si>
    <t>yoamoamimami</t>
  </si>
  <si>
    <t>yoalli</t>
  </si>
  <si>
    <t>yo1987</t>
  </si>
  <si>
    <t>yo1985</t>
  </si>
  <si>
    <t>yo100pre</t>
  </si>
  <si>
    <t>ynuyasha</t>
  </si>
  <si>
    <t>ynot69</t>
  </si>
  <si>
    <t>yngatz</t>
  </si>
  <si>
    <t>yncierto</t>
  </si>
  <si>
    <t>ynayna</t>
  </si>
  <si>
    <t>ynattirb1</t>
  </si>
  <si>
    <t>ynafetse</t>
  </si>
  <si>
    <t>ymca</t>
  </si>
  <si>
    <t>yllen</t>
  </si>
  <si>
    <t>yllana</t>
  </si>
  <si>
    <t>yliana</t>
  </si>
  <si>
    <t>yknip</t>
  </si>
  <si>
    <t>yizzle</t>
  </si>
  <si>
    <t>yizhen</t>
  </si>
  <si>
    <t>yiyos</t>
  </si>
  <si>
    <t>yiyiyiyi</t>
  </si>
  <si>
    <t>yiyis</t>
  </si>
  <si>
    <t>yiying</t>
  </si>
  <si>
    <t>yiselita</t>
  </si>
  <si>
    <t>yirlani</t>
  </si>
  <si>
    <t>yippie1</t>
  </si>
  <si>
    <t>yinyer</t>
  </si>
  <si>
    <t>yinkus</t>
  </si>
  <si>
    <t>yinka</t>
  </si>
  <si>
    <t>ying-yang</t>
  </si>
  <si>
    <t>yin123</t>
  </si>
  <si>
    <t>yilian</t>
  </si>
  <si>
    <t>yikes1</t>
  </si>
  <si>
    <t>yianni</t>
  </si>
  <si>
    <t>yhing</t>
  </si>
  <si>
    <t>yhangyhang</t>
  </si>
  <si>
    <t>yhang30</t>
  </si>
  <si>
    <t>yhancy</t>
  </si>
  <si>
    <t>ygnacio</t>
  </si>
  <si>
    <t>yfriday</t>
  </si>
  <si>
    <t>yfcastig</t>
  </si>
  <si>
    <t>yeyo69</t>
  </si>
  <si>
    <t>yeyeh</t>
  </si>
  <si>
    <t>yeye18</t>
  </si>
  <si>
    <t>yeye</t>
  </si>
  <si>
    <t>yevgeny</t>
  </si>
  <si>
    <t>yeuanhmaimai</t>
  </si>
  <si>
    <t>yetter</t>
  </si>
  <si>
    <t>yette</t>
  </si>
  <si>
    <t>yesyes2</t>
  </si>
  <si>
    <t>yestin</t>
  </si>
  <si>
    <t>yesterday7</t>
  </si>
  <si>
    <t>yessum</t>
  </si>
  <si>
    <t>yessita</t>
  </si>
  <si>
    <t>yessicateamo</t>
  </si>
  <si>
    <t>yesser</t>
  </si>
  <si>
    <t>yesno123</t>
  </si>
  <si>
    <t>yeslin</t>
  </si>
  <si>
    <t>yesiknow</t>
  </si>
  <si>
    <t>yesikita</t>
  </si>
  <si>
    <t>yesiam1</t>
  </si>
  <si>
    <t>yesi88</t>
  </si>
  <si>
    <t>yesi1</t>
  </si>
  <si>
    <t>yeshy23</t>
  </si>
  <si>
    <t>yeshua333</t>
  </si>
  <si>
    <t>yeshua3</t>
  </si>
  <si>
    <t>yeshamae</t>
  </si>
  <si>
    <t>yesenia9</t>
  </si>
  <si>
    <t>yesenia21</t>
  </si>
  <si>
    <t>yesenia10</t>
  </si>
  <si>
    <t>yesenia07</t>
  </si>
  <si>
    <t>yesenia.</t>
  </si>
  <si>
    <t>yesdnyl</t>
  </si>
  <si>
    <t>yesamin</t>
  </si>
  <si>
    <t>yerusalem</t>
  </si>
  <si>
    <t>yerma</t>
  </si>
  <si>
    <t>yerica</t>
  </si>
  <si>
    <t>yergay</t>
  </si>
  <si>
    <t>yeraldo</t>
  </si>
  <si>
    <t>yepyep1</t>
  </si>
  <si>
    <t>yepperz</t>
  </si>
  <si>
    <t>yenisel</t>
  </si>
  <si>
    <t>yengz</t>
  </si>
  <si>
    <t>yendy</t>
  </si>
  <si>
    <t>yendra</t>
  </si>
  <si>
    <t>yendi</t>
  </si>
  <si>
    <t>yemate</t>
  </si>
  <si>
    <t>yelrebmik</t>
  </si>
  <si>
    <t>yellowrainbow</t>
  </si>
  <si>
    <t>yellowmonkey</t>
  </si>
  <si>
    <t>yellowlab1</t>
  </si>
  <si>
    <t>yellowhorse</t>
  </si>
  <si>
    <t>yellowbutterfly</t>
  </si>
  <si>
    <t>yellowblue</t>
  </si>
  <si>
    <t>yellow80</t>
  </si>
  <si>
    <t>yellow59</t>
  </si>
  <si>
    <t>yellow38</t>
  </si>
  <si>
    <t>yelloh</t>
  </si>
  <si>
    <t>yello1</t>
  </si>
  <si>
    <t>yellaboi</t>
  </si>
  <si>
    <t>yeimer</t>
  </si>
  <si>
    <t>yefry</t>
  </si>
  <si>
    <t>yeahyou</t>
  </si>
  <si>
    <t>yeahwhatever</t>
  </si>
  <si>
    <t>yeahsure</t>
  </si>
  <si>
    <t>yeahdawg</t>
  </si>
  <si>
    <t>yeahbuddy1</t>
  </si>
  <si>
    <t>yeahbabe</t>
  </si>
  <si>
    <t>yeah88</t>
  </si>
  <si>
    <t>yeah33</t>
  </si>
  <si>
    <t>yeabuddy</t>
  </si>
  <si>
    <t>yeaboi1</t>
  </si>
  <si>
    <t>yeababy1</t>
  </si>
  <si>
    <t>ydoucare</t>
  </si>
  <si>
    <t>yazzi</t>
  </si>
  <si>
    <t>yazoo1</t>
  </si>
  <si>
    <t>yazmin7</t>
  </si>
  <si>
    <t>yazmen</t>
  </si>
  <si>
    <t>yayyy</t>
  </si>
  <si>
    <t>yaypics</t>
  </si>
  <si>
    <t>yayo1</t>
  </si>
  <si>
    <t>yayme123</t>
  </si>
  <si>
    <t>yayme1</t>
  </si>
  <si>
    <t>yayie</t>
  </si>
  <si>
    <t>yayi15</t>
  </si>
  <si>
    <t>yayee</t>
  </si>
  <si>
    <t>yayans</t>
  </si>
  <si>
    <t>yayagirl</t>
  </si>
  <si>
    <t>yaya16</t>
  </si>
  <si>
    <t>yaya101</t>
  </si>
  <si>
    <t>yaya00</t>
  </si>
  <si>
    <t>yay!!!</t>
  </si>
  <si>
    <t>yawyan</t>
  </si>
  <si>
    <t>yawetag1</t>
  </si>
  <si>
    <t>yaweh</t>
  </si>
  <si>
    <t>yawar</t>
  </si>
  <si>
    <t>yatyas</t>
  </si>
  <si>
    <t>yatusabe1</t>
  </si>
  <si>
    <t>yasyas</t>
  </si>
  <si>
    <t>yassy</t>
  </si>
  <si>
    <t>yassie</t>
  </si>
  <si>
    <t>yassel</t>
  </si>
  <si>
    <t>yasothon</t>
  </si>
  <si>
    <t>yasminteamo</t>
  </si>
  <si>
    <t>yasmincita</t>
  </si>
  <si>
    <t>yasmin96</t>
  </si>
  <si>
    <t>yasmin4</t>
  </si>
  <si>
    <t>yasmin14</t>
  </si>
  <si>
    <t>yasmin09</t>
  </si>
  <si>
    <t>yasmar</t>
  </si>
  <si>
    <t>yasman</t>
  </si>
  <si>
    <t>yasiel</t>
  </si>
  <si>
    <t>yashu</t>
  </si>
  <si>
    <t>yasher</t>
  </si>
  <si>
    <t>yashar</t>
  </si>
  <si>
    <t>yasdnyl</t>
  </si>
  <si>
    <t>yasalam</t>
  </si>
  <si>
    <t>yaryar</t>
  </si>
  <si>
    <t>yarrak</t>
  </si>
  <si>
    <t>yarleque</t>
  </si>
  <si>
    <t>yarite</t>
  </si>
  <si>
    <t>yarissa</t>
  </si>
  <si>
    <t>yariss</t>
  </si>
  <si>
    <t>yaris2007</t>
  </si>
  <si>
    <t>yaris01</t>
  </si>
  <si>
    <t>yaright1</t>
  </si>
  <si>
    <t>yari25</t>
  </si>
  <si>
    <t>yari1987</t>
  </si>
  <si>
    <t>yari18</t>
  </si>
  <si>
    <t>yaretzy</t>
  </si>
  <si>
    <t>yarenis</t>
  </si>
  <si>
    <t>yaren</t>
  </si>
  <si>
    <t>yarely1</t>
  </si>
  <si>
    <t>yardman</t>
  </si>
  <si>
    <t>yarazeth</t>
  </si>
  <si>
    <t>yapper</t>
  </si>
  <si>
    <t>yapes</t>
  </si>
  <si>
    <t>yaowalak</t>
  </si>
  <si>
    <t>yaoming11</t>
  </si>
  <si>
    <t>yaoming1</t>
  </si>
  <si>
    <t>yaoi</t>
  </si>
  <si>
    <t>yanyan123</t>
  </si>
  <si>
    <t>yanyan1</t>
  </si>
  <si>
    <t>yanyan09</t>
  </si>
  <si>
    <t>yantra</t>
  </si>
  <si>
    <t>yanting</t>
  </si>
  <si>
    <t>yanqui</t>
  </si>
  <si>
    <t>yanotequieromas</t>
  </si>
  <si>
    <t>yannina</t>
  </si>
  <si>
    <t>yannin</t>
  </si>
  <si>
    <t>yannie1</t>
  </si>
  <si>
    <t>yannic</t>
  </si>
  <si>
    <t>yanni123</t>
  </si>
  <si>
    <t>yanney</t>
  </si>
  <si>
    <t>yannel</t>
  </si>
  <si>
    <t>yanne</t>
  </si>
  <si>
    <t>yanlee</t>
  </si>
  <si>
    <t>yanks88</t>
  </si>
  <si>
    <t>yanks26</t>
  </si>
  <si>
    <t>yanks22</t>
  </si>
  <si>
    <t>yanks07</t>
  </si>
  <si>
    <t>yanko</t>
  </si>
  <si>
    <t>yanker</t>
  </si>
  <si>
    <t>yankeez</t>
  </si>
  <si>
    <t>yankees19</t>
  </si>
  <si>
    <t>yankees132</t>
  </si>
  <si>
    <t>yankeeboy</t>
  </si>
  <si>
    <t>yankee6</t>
  </si>
  <si>
    <t>yanixa</t>
  </si>
  <si>
    <t>yanis1</t>
  </si>
  <si>
    <t>yanina1</t>
  </si>
  <si>
    <t>yanilda</t>
  </si>
  <si>
    <t>yaniku</t>
  </si>
  <si>
    <t>yaniko</t>
  </si>
  <si>
    <t>yanike</t>
  </si>
  <si>
    <t>yaniee</t>
  </si>
  <si>
    <t>yania</t>
  </si>
  <si>
    <t>yani1234</t>
  </si>
  <si>
    <t>yangku</t>
  </si>
  <si>
    <t>yanga</t>
  </si>
  <si>
    <t>yang2x</t>
  </si>
  <si>
    <t>yang22</t>
  </si>
  <si>
    <t>yang123</t>
  </si>
  <si>
    <t>yanes</t>
  </si>
  <si>
    <t>yanell</t>
  </si>
  <si>
    <t>yandel5</t>
  </si>
  <si>
    <t>yandel21</t>
  </si>
  <si>
    <t>yandel18</t>
  </si>
  <si>
    <t>yandel08</t>
  </si>
  <si>
    <t>yandel02</t>
  </si>
  <si>
    <t>yancita</t>
  </si>
  <si>
    <t>yanchengxu</t>
  </si>
  <si>
    <t>yanchen</t>
  </si>
  <si>
    <t>yancee</t>
  </si>
  <si>
    <t>yanan</t>
  </si>
  <si>
    <t>yana14</t>
  </si>
  <si>
    <t>yana11</t>
  </si>
  <si>
    <t>yana05</t>
  </si>
  <si>
    <t>yan143</t>
  </si>
  <si>
    <t>yamiley</t>
  </si>
  <si>
    <t>yami23</t>
  </si>
  <si>
    <t>yami16</t>
  </si>
  <si>
    <t>yami11</t>
  </si>
  <si>
    <t>yamelita</t>
  </si>
  <si>
    <t>yamaha92</t>
  </si>
  <si>
    <t>yamaha80</t>
  </si>
  <si>
    <t>yamaha660</t>
  </si>
  <si>
    <t>yamaha350</t>
  </si>
  <si>
    <t>yamaha250f</t>
  </si>
  <si>
    <t>yamaha17</t>
  </si>
  <si>
    <t>yamaha15</t>
  </si>
  <si>
    <t>yamaha04</t>
  </si>
  <si>
    <t>yamaha03</t>
  </si>
  <si>
    <t>yamaha02</t>
  </si>
  <si>
    <t>yamaha00</t>
  </si>
  <si>
    <t>yalung</t>
  </si>
  <si>
    <t>yalong</t>
  </si>
  <si>
    <t>yall123</t>
  </si>
  <si>
    <t>yalina</t>
  </si>
  <si>
    <t>yalacambie</t>
  </si>
  <si>
    <t>yakuzita</t>
  </si>
  <si>
    <t>yakuzaa</t>
  </si>
  <si>
    <t>yakusoku</t>
  </si>
  <si>
    <t>yakal</t>
  </si>
  <si>
    <t>yaira</t>
  </si>
  <si>
    <t>yahussain</t>
  </si>
  <si>
    <t>yahoodsl</t>
  </si>
  <si>
    <t>yahoobaby</t>
  </si>
  <si>
    <t>yahoo93</t>
  </si>
  <si>
    <t>yahoo91</t>
  </si>
  <si>
    <t>yahoo321</t>
  </si>
  <si>
    <t>yahoo31</t>
  </si>
  <si>
    <t>yahoo222</t>
  </si>
  <si>
    <t>yahoo02</t>
  </si>
  <si>
    <t>yahir2</t>
  </si>
  <si>
    <t>yahir01</t>
  </si>
  <si>
    <t>yahiko</t>
  </si>
  <si>
    <t>yahara</t>
  </si>
  <si>
    <t>yagger</t>
  </si>
  <si>
    <t>yager</t>
  </si>
  <si>
    <t>yaesta</t>
  </si>
  <si>
    <t>yaelle</t>
  </si>
  <si>
    <t>yaelita</t>
  </si>
  <si>
    <t>yael03</t>
  </si>
  <si>
    <t>yadyra</t>
  </si>
  <si>
    <t>yadyad</t>
  </si>
  <si>
    <t>yadirateamo</t>
  </si>
  <si>
    <t>yadira21</t>
  </si>
  <si>
    <t>yadira2</t>
  </si>
  <si>
    <t>yadira12</t>
  </si>
  <si>
    <t>yadig1</t>
  </si>
  <si>
    <t>yadda</t>
  </si>
  <si>
    <t>yadada</t>
  </si>
  <si>
    <t>yacqueline</t>
  </si>
  <si>
    <t>yacki</t>
  </si>
  <si>
    <t>yacira</t>
  </si>
  <si>
    <t>yachts</t>
  </si>
  <si>
    <t>yachie</t>
  </si>
  <si>
    <t>yabz09</t>
  </si>
  <si>
    <t>yabyuh</t>
  </si>
  <si>
    <t>yabee</t>
  </si>
  <si>
    <t>yabbadabba</t>
  </si>
  <si>
    <t>yabba</t>
  </si>
  <si>
    <t>yaasmiin</t>
  </si>
  <si>
    <t>yaasin</t>
  </si>
  <si>
    <t>yaalloh</t>
  </si>
  <si>
    <t>xzander</t>
  </si>
  <si>
    <t>xyz456</t>
  </si>
  <si>
    <t>xyryl</t>
  </si>
  <si>
    <t>xxxsss</t>
  </si>
  <si>
    <t>xxxman</t>
  </si>
  <si>
    <t>xxxlauraxxx</t>
  </si>
  <si>
    <t>xxxamyxxx</t>
  </si>
  <si>
    <t>xxx888</t>
  </si>
  <si>
    <t>xxx222</t>
  </si>
  <si>
    <t>xxx069</t>
  </si>
  <si>
    <t>xxx-xxx</t>
  </si>
  <si>
    <t>xxx</t>
  </si>
  <si>
    <t>xxtashaxx</t>
  </si>
  <si>
    <t>xxtaraxx</t>
  </si>
  <si>
    <t>xxsxcxx</t>
  </si>
  <si>
    <t>xxniamhxx</t>
  </si>
  <si>
    <t>xxmollyxx</t>
  </si>
  <si>
    <t>xxluvxx</t>
  </si>
  <si>
    <t>xxlukexx</t>
  </si>
  <si>
    <t>xxjoshxx</t>
  </si>
  <si>
    <t>xxjojoxx</t>
  </si>
  <si>
    <t>xxjamiexx</t>
  </si>
  <si>
    <t>xxjamesxx</t>
  </si>
  <si>
    <t>xxjackxx</t>
  </si>
  <si>
    <t>xxemoxx</t>
  </si>
  <si>
    <t>xxemilyxx</t>
  </si>
  <si>
    <t>xxdanixx</t>
  </si>
  <si>
    <t>xxcutiexx</t>
  </si>
  <si>
    <t>xxclairexx</t>
  </si>
  <si>
    <t>xxchelseaxx</t>
  </si>
  <si>
    <t>xxchazxx</t>
  </si>
  <si>
    <t>xxcharliexx</t>
  </si>
  <si>
    <t>xxbeboxx</t>
  </si>
  <si>
    <t>xx420xx</t>
  </si>
  <si>
    <t>xvickyx</t>
  </si>
  <si>
    <t>xuseen</t>
  </si>
  <si>
    <t>xupamos</t>
  </si>
  <si>
    <t>xtreme69</t>
  </si>
  <si>
    <t>xtreme05</t>
  </si>
  <si>
    <t>xtreem</t>
  </si>
  <si>
    <t>xtoxto</t>
  </si>
  <si>
    <t>xtonix</t>
  </si>
  <si>
    <t>xtinkerbellx</t>
  </si>
  <si>
    <t>xtinas</t>
  </si>
  <si>
    <t>xtina69</t>
  </si>
  <si>
    <t>xtillyx</t>
  </si>
  <si>
    <t>xterra03</t>
  </si>
  <si>
    <t>xstitch</t>
  </si>
  <si>
    <t>xstaceyx</t>
  </si>
  <si>
    <t>xsamx</t>
  </si>
  <si>
    <t>xristinaki</t>
  </si>
  <si>
    <t>xpsm1210</t>
  </si>
  <si>
    <t>xplizit</t>
  </si>
  <si>
    <t>xpinkyx</t>
  </si>
  <si>
    <t>xpaigex</t>
  </si>
  <si>
    <t>xoxoxoxoxo</t>
  </si>
  <si>
    <t>xoxoxo7</t>
  </si>
  <si>
    <t>xoxoxo123</t>
  </si>
  <si>
    <t>xoxokiss</t>
  </si>
  <si>
    <t>xoxo95</t>
  </si>
  <si>
    <t>xoxo94</t>
  </si>
  <si>
    <t>xoxo89</t>
  </si>
  <si>
    <t>xoxo26</t>
  </si>
  <si>
    <t>xoxo08</t>
  </si>
  <si>
    <t>xoxo04</t>
  </si>
  <si>
    <t>xoxlovexox</t>
  </si>
  <si>
    <t>xolotl</t>
  </si>
  <si>
    <t>xokolata</t>
  </si>
  <si>
    <t>xmikex</t>
  </si>
  <si>
    <t>xmcflyx</t>
  </si>
  <si>
    <t>xmas03</t>
  </si>
  <si>
    <t>xman13</t>
  </si>
  <si>
    <t>xlover</t>
  </si>
  <si>
    <t>xlollyx</t>
  </si>
  <si>
    <t>xliverpoolx</t>
  </si>
  <si>
    <t>xkib=k9b</t>
  </si>
  <si>
    <t>xjr1300</t>
  </si>
  <si>
    <t>xjoshx</t>
  </si>
  <si>
    <t>xixixi</t>
  </si>
  <si>
    <t>xixinha</t>
  </si>
  <si>
    <t>xitgmlwmp</t>
  </si>
  <si>
    <t>xiongxiong</t>
  </si>
  <si>
    <t>xiomarateamo</t>
  </si>
  <si>
    <t>xiomara8</t>
  </si>
  <si>
    <t>xiomara16</t>
  </si>
  <si>
    <t>xiomara13</t>
  </si>
  <si>
    <t>xiomara12</t>
  </si>
  <si>
    <t>xinying</t>
  </si>
  <si>
    <t>xinwei</t>
  </si>
  <si>
    <t>xinling</t>
  </si>
  <si>
    <t>ximple</t>
  </si>
  <si>
    <t>ximena06</t>
  </si>
  <si>
    <t>ximena01</t>
  </si>
  <si>
    <t>xilvia</t>
  </si>
  <si>
    <t>xieteh</t>
  </si>
  <si>
    <t>xiaoqing</t>
  </si>
  <si>
    <t>xiaomin</t>
  </si>
  <si>
    <t>xiaolang</t>
  </si>
  <si>
    <t>xiaobaobei</t>
  </si>
  <si>
    <t>xianghua</t>
  </si>
  <si>
    <t>xhiyax</t>
  </si>
  <si>
    <t>xhaira</t>
  </si>
  <si>
    <t>xgracex</t>
  </si>
  <si>
    <t>xexexe</t>
  </si>
  <si>
    <t>xewkija</t>
  </si>
  <si>
    <t>xevious</t>
  </si>
  <si>
    <t>xevere</t>
  </si>
  <si>
    <t>xerxes1</t>
  </si>
  <si>
    <t>xep624</t>
  </si>
  <si>
    <t>xenon1</t>
  </si>
  <si>
    <t>xenocide</t>
  </si>
  <si>
    <t>xeneizes</t>
  </si>
  <si>
    <t>xena9362</t>
  </si>
  <si>
    <t>xena23</t>
  </si>
  <si>
    <t>xena11</t>
  </si>
  <si>
    <t>xena05</t>
  </si>
  <si>
    <t>xena00</t>
  </si>
  <si>
    <t>xena</t>
  </si>
  <si>
    <t>xelita</t>
  </si>
  <si>
    <t>xeiricko</t>
  </si>
  <si>
    <t>xeeyorex</t>
  </si>
  <si>
    <t>xedrick</t>
  </si>
  <si>
    <t>xdanix</t>
  </si>
  <si>
    <t>xcheekyx</t>
  </si>
  <si>
    <t>xc4life</t>
  </si>
  <si>
    <t>xboxking</t>
  </si>
  <si>
    <t>xbox360live</t>
  </si>
  <si>
    <t>xbox260</t>
  </si>
  <si>
    <t>xbox180</t>
  </si>
  <si>
    <t>xbebox</t>
  </si>
  <si>
    <t>xayxay</t>
  </si>
  <si>
    <t>xavito</t>
  </si>
  <si>
    <t>xavierteamo</t>
  </si>
  <si>
    <t>xavier91</t>
  </si>
  <si>
    <t>xavier101</t>
  </si>
  <si>
    <t>xavier0</t>
  </si>
  <si>
    <t>xavier$</t>
  </si>
  <si>
    <t>xavier#1</t>
  </si>
  <si>
    <t>xavian1</t>
  </si>
  <si>
    <t>xavi3r</t>
  </si>
  <si>
    <t>xavi07</t>
  </si>
  <si>
    <t>xatinha</t>
  </si>
  <si>
    <t>xarlos</t>
  </si>
  <si>
    <t>xaris</t>
  </si>
  <si>
    <t>xarinha</t>
  </si>
  <si>
    <t>xaparra</t>
  </si>
  <si>
    <t>xantox</t>
  </si>
  <si>
    <t>xangel</t>
  </si>
  <si>
    <t>xaneco</t>
  </si>
  <si>
    <t>xanderzone</t>
  </si>
  <si>
    <t>xanders</t>
  </si>
  <si>
    <t>xander5</t>
  </si>
  <si>
    <t>xander4</t>
  </si>
  <si>
    <t>xander11</t>
  </si>
  <si>
    <t>xander09</t>
  </si>
  <si>
    <t>xana123</t>
  </si>
  <si>
    <t>xana1</t>
  </si>
  <si>
    <t>xamberx</t>
  </si>
  <si>
    <t>xamarteasi</t>
  </si>
  <si>
    <t>xaiden</t>
  </si>
  <si>
    <t>xadamx</t>
  </si>
  <si>
    <t>x7777777</t>
  </si>
  <si>
    <t>x5452</t>
  </si>
  <si>
    <t>x1y2z3</t>
  </si>
  <si>
    <t>x1x2x3x4x5</t>
  </si>
  <si>
    <t>x1213x</t>
  </si>
  <si>
    <t>x105strike</t>
  </si>
  <si>
    <t>x-men</t>
  </si>
  <si>
    <t>x-country</t>
  </si>
  <si>
    <t>wyyandel</t>
  </si>
  <si>
    <t>wynton</t>
  </si>
  <si>
    <t>wynonna1</t>
  </si>
  <si>
    <t>wyndham</t>
  </si>
  <si>
    <t>wyndel</t>
  </si>
  <si>
    <t>wyland</t>
  </si>
  <si>
    <t>wychwood</t>
  </si>
  <si>
    <t>wyattt</t>
  </si>
  <si>
    <t>wyattearp</t>
  </si>
  <si>
    <t>wyatt7</t>
  </si>
  <si>
    <t>wyatt4</t>
  </si>
  <si>
    <t>wyatt23</t>
  </si>
  <si>
    <t>wyatt22</t>
  </si>
  <si>
    <t>wyatt17</t>
  </si>
  <si>
    <t>wyatt13</t>
  </si>
  <si>
    <t>wyatt101</t>
  </si>
  <si>
    <t>wyatt09</t>
  </si>
  <si>
    <t>wxwsofuvt</t>
  </si>
  <si>
    <t>wwwsss</t>
  </si>
  <si>
    <t>wwwmmm</t>
  </si>
  <si>
    <t>www888</t>
  </si>
  <si>
    <t>www.123</t>
  </si>
  <si>
    <t>wwjd16</t>
  </si>
  <si>
    <t>wwjd1234</t>
  </si>
  <si>
    <t>wwfrules</t>
  </si>
  <si>
    <t>wwf4life</t>
  </si>
  <si>
    <t>wwf123</t>
  </si>
  <si>
    <t>wwerey619</t>
  </si>
  <si>
    <t>wwechamp1</t>
  </si>
  <si>
    <t>wwe2009</t>
  </si>
  <si>
    <t>wwe1fan</t>
  </si>
  <si>
    <t>wwe123456</t>
  </si>
  <si>
    <t>wvhlyofko</t>
  </si>
  <si>
    <t>wuzupp</t>
  </si>
  <si>
    <t>wutwut</t>
  </si>
  <si>
    <t>wutup</t>
  </si>
  <si>
    <t>wuttichai</t>
  </si>
  <si>
    <t>wuraola</t>
  </si>
  <si>
    <t>wunder</t>
  </si>
  <si>
    <t>wukong</t>
  </si>
  <si>
    <t>wuggles</t>
  </si>
  <si>
    <t>wtfwtfwtf</t>
  </si>
  <si>
    <t>wtf666</t>
  </si>
  <si>
    <t>wtf420</t>
  </si>
  <si>
    <t>wtf</t>
  </si>
  <si>
    <t>wsxedcrfv</t>
  </si>
  <si>
    <t>ws1234</t>
  </si>
  <si>
    <t>written</t>
  </si>
  <si>
    <t>writing1</t>
  </si>
  <si>
    <t>wrigley7</t>
  </si>
  <si>
    <t>wrigley2</t>
  </si>
  <si>
    <t>wright3</t>
  </si>
  <si>
    <t>wright25</t>
  </si>
  <si>
    <t>wright2</t>
  </si>
  <si>
    <t>wrexhamfc</t>
  </si>
  <si>
    <t>wrestling16</t>
  </si>
  <si>
    <t>wrestling.</t>
  </si>
  <si>
    <t>wrestler2</t>
  </si>
  <si>
    <t>wrench1</t>
  </si>
  <si>
    <t>wrecks</t>
  </si>
  <si>
    <t>wrecker1</t>
  </si>
  <si>
    <t>wreck</t>
  </si>
  <si>
    <t>wrathchild</t>
  </si>
  <si>
    <t>wrath</t>
  </si>
  <si>
    <t>wrangler5</t>
  </si>
  <si>
    <t>wrFi0oN</t>
  </si>
  <si>
    <t>wqsaxz</t>
  </si>
  <si>
    <t>wpooh</t>
  </si>
  <si>
    <t>wozzie</t>
  </si>
  <si>
    <t>woxiangni</t>
  </si>
  <si>
    <t>wowsers1</t>
  </si>
  <si>
    <t>wowoweee</t>
  </si>
  <si>
    <t>wowme</t>
  </si>
  <si>
    <t>wow2000</t>
  </si>
  <si>
    <t>wotthefuck</t>
  </si>
  <si>
    <t>wotson</t>
  </si>
  <si>
    <t>woteva1</t>
  </si>
  <si>
    <t>worship2</t>
  </si>
  <si>
    <t>wormmy</t>
  </si>
  <si>
    <t>wormit</t>
  </si>
  <si>
    <t>wormface</t>
  </si>
  <si>
    <t>worm10</t>
  </si>
  <si>
    <t>worlock</t>
  </si>
  <si>
    <t>worldwide1</t>
  </si>
  <si>
    <t>worldtour</t>
  </si>
  <si>
    <t>worldclass</t>
  </si>
  <si>
    <t>workmans</t>
  </si>
  <si>
    <t>workinghard</t>
  </si>
  <si>
    <t>wordpass6</t>
  </si>
  <si>
    <t>wordpass!</t>
  </si>
  <si>
    <t>wordlife54</t>
  </si>
  <si>
    <t>word10</t>
  </si>
  <si>
    <t>woowoo7</t>
  </si>
  <si>
    <t>wootwoot2</t>
  </si>
  <si>
    <t>wootwoo</t>
  </si>
  <si>
    <t>wooter</t>
  </si>
  <si>
    <t>wooten1</t>
  </si>
  <si>
    <t>wooster1</t>
  </si>
  <si>
    <t>woordenboek</t>
  </si>
  <si>
    <t>woopwoop!</t>
  </si>
  <si>
    <t>wooow</t>
  </si>
  <si>
    <t>wooman</t>
  </si>
  <si>
    <t>wooly1</t>
  </si>
  <si>
    <t>wooly</t>
  </si>
  <si>
    <t>wookey</t>
  </si>
  <si>
    <t>woohyuk</t>
  </si>
  <si>
    <t>woohoo12</t>
  </si>
  <si>
    <t>woof66</t>
  </si>
  <si>
    <t>woodywoodpecker</t>
  </si>
  <si>
    <t>woodycat</t>
  </si>
  <si>
    <t>woody99</t>
  </si>
  <si>
    <t>woody666</t>
  </si>
  <si>
    <t>woody28</t>
  </si>
  <si>
    <t>woody24</t>
  </si>
  <si>
    <t>woody22</t>
  </si>
  <si>
    <t>woody20</t>
  </si>
  <si>
    <t>woody19</t>
  </si>
  <si>
    <t>woody14</t>
  </si>
  <si>
    <t>woody04</t>
  </si>
  <si>
    <t>woody01</t>
  </si>
  <si>
    <t>woods123</t>
  </si>
  <si>
    <t>woodroffe</t>
  </si>
  <si>
    <t>woodpusher</t>
  </si>
  <si>
    <t>woodpen</t>
  </si>
  <si>
    <t>woodmont</t>
  </si>
  <si>
    <t>wooding</t>
  </si>
  <si>
    <t>woodenspoon</t>
  </si>
  <si>
    <t>woodcrest</t>
  </si>
  <si>
    <t>wood420</t>
  </si>
  <si>
    <t>wood13</t>
  </si>
  <si>
    <t>wooby1</t>
  </si>
  <si>
    <t>woobie2</t>
  </si>
  <si>
    <t>woobear</t>
  </si>
  <si>
    <t>wonogiri</t>
  </si>
  <si>
    <t>wonkawilly</t>
  </si>
  <si>
    <t>wonka7</t>
  </si>
  <si>
    <t>wonka666</t>
  </si>
  <si>
    <t>wongedan</t>
  </si>
  <si>
    <t>wong</t>
  </si>
  <si>
    <t>wondermutt</t>
  </si>
  <si>
    <t>wonderfulgirl</t>
  </si>
  <si>
    <t>wonderful6</t>
  </si>
  <si>
    <t>wonderful12</t>
  </si>
  <si>
    <t>wonderful!</t>
  </si>
  <si>
    <t>wonderboys</t>
  </si>
  <si>
    <t>wonderball</t>
  </si>
  <si>
    <t>wonder32</t>
  </si>
  <si>
    <t>wompwomp</t>
  </si>
  <si>
    <t>womendeai</t>
  </si>
  <si>
    <t>woman123</t>
  </si>
  <si>
    <t>wolves88</t>
  </si>
  <si>
    <t>wolves5</t>
  </si>
  <si>
    <t>wolves4eva</t>
  </si>
  <si>
    <t>wolves!</t>
  </si>
  <si>
    <t>wolverine2</t>
  </si>
  <si>
    <t>wollywell</t>
  </si>
  <si>
    <t>wolfy2</t>
  </si>
  <si>
    <t>wolfwolf1</t>
  </si>
  <si>
    <t>wolfsrain1</t>
  </si>
  <si>
    <t>wolfpack8</t>
  </si>
  <si>
    <t>wolfpack7</t>
  </si>
  <si>
    <t>wolfpack6</t>
  </si>
  <si>
    <t>wolflove</t>
  </si>
  <si>
    <t>wolfies</t>
  </si>
  <si>
    <t>wolfie12</t>
  </si>
  <si>
    <t>wolfgirl1</t>
  </si>
  <si>
    <t>wolfetones</t>
  </si>
  <si>
    <t>wolfdog1</t>
  </si>
  <si>
    <t>wolfbaby</t>
  </si>
  <si>
    <t>wolf93</t>
  </si>
  <si>
    <t>wolf87</t>
  </si>
  <si>
    <t>wolf777</t>
  </si>
  <si>
    <t>wolf71</t>
  </si>
  <si>
    <t>wolf3d</t>
  </si>
  <si>
    <t>wolf32</t>
  </si>
  <si>
    <t>wolf2007</t>
  </si>
  <si>
    <t>wolf187</t>
  </si>
  <si>
    <t>wokkel</t>
  </si>
  <si>
    <t>wojtek1</t>
  </si>
  <si>
    <t>woefie</t>
  </si>
  <si>
    <t>woebegone</t>
  </si>
  <si>
    <t>wodnik</t>
  </si>
  <si>
    <t>wobble1</t>
  </si>
  <si>
    <t>wnba32</t>
  </si>
  <si>
    <t>wmm870216</t>
  </si>
  <si>
    <t>wizofoz</t>
  </si>
  <si>
    <t>wizard77</t>
  </si>
  <si>
    <t>wizard6</t>
  </si>
  <si>
    <t>wizard3</t>
  </si>
  <si>
    <t>wizard101</t>
  </si>
  <si>
    <t>wiwiek</t>
  </si>
  <si>
    <t>wiwichu</t>
  </si>
  <si>
    <t>wittering</t>
  </si>
  <si>
    <t>withyou2</t>
  </si>
  <si>
    <t>withyou123</t>
  </si>
  <si>
    <t>witherwings</t>
  </si>
  <si>
    <t>wither</t>
  </si>
  <si>
    <t>witchypoo</t>
  </si>
  <si>
    <t>witchy13</t>
  </si>
  <si>
    <t>witchwill</t>
  </si>
  <si>
    <t>witchies</t>
  </si>
  <si>
    <t>witcha</t>
  </si>
  <si>
    <t>witch24</t>
  </si>
  <si>
    <t>witch2</t>
  </si>
  <si>
    <t>witch01</t>
  </si>
  <si>
    <t>wisnoe</t>
  </si>
  <si>
    <t>wismilak</t>
  </si>
  <si>
    <t>wisline</t>
  </si>
  <si>
    <t>wisky</t>
  </si>
  <si>
    <t>wiskey1</t>
  </si>
  <si>
    <t>wiskers2</t>
  </si>
  <si>
    <t>wisita</t>
  </si>
  <si>
    <t>wisinandyandel</t>
  </si>
  <si>
    <t>wisin15</t>
  </si>
  <si>
    <t>wishoflove</t>
  </si>
  <si>
    <t>wishlist</t>
  </si>
  <si>
    <t>wishing4u</t>
  </si>
  <si>
    <t>wishin4u</t>
  </si>
  <si>
    <t>wishful1</t>
  </si>
  <si>
    <t>wishes3</t>
  </si>
  <si>
    <t>wishbone2</t>
  </si>
  <si>
    <t>wishbear1</t>
  </si>
  <si>
    <t>wish4me</t>
  </si>
  <si>
    <t>wish18</t>
  </si>
  <si>
    <t>wiseacre</t>
  </si>
  <si>
    <t>wisdom69</t>
  </si>
  <si>
    <t>wisd0m</t>
  </si>
  <si>
    <t>wisconsin2</t>
  </si>
  <si>
    <t>wisanu</t>
  </si>
  <si>
    <t>wired1</t>
  </si>
  <si>
    <t>wirda</t>
  </si>
  <si>
    <t>wiparat</t>
  </si>
  <si>
    <t>winzer</t>
  </si>
  <si>
    <t>winyan</t>
  </si>
  <si>
    <t>winton1</t>
  </si>
  <si>
    <t>wintersport</t>
  </si>
  <si>
    <t>wintermoon</t>
  </si>
  <si>
    <t>winter87</t>
  </si>
  <si>
    <t>winter72</t>
  </si>
  <si>
    <t>winter66</t>
  </si>
  <si>
    <t>winter41</t>
  </si>
  <si>
    <t>winter26</t>
  </si>
  <si>
    <t>winter2006</t>
  </si>
  <si>
    <t>winter20</t>
  </si>
  <si>
    <t>winstons</t>
  </si>
  <si>
    <t>winston26</t>
  </si>
  <si>
    <t>winston21</t>
  </si>
  <si>
    <t>winston08</t>
  </si>
  <si>
    <t>winstin</t>
  </si>
  <si>
    <t>winsten</t>
  </si>
  <si>
    <t>winstanley</t>
  </si>
  <si>
    <t>winsor</t>
  </si>
  <si>
    <t>winsome1</t>
  </si>
  <si>
    <t>winnypooh</t>
  </si>
  <si>
    <t>winnsboro</t>
  </si>
  <si>
    <t>winniw</t>
  </si>
  <si>
    <t>winniethepooh123</t>
  </si>
  <si>
    <t>winniepo</t>
  </si>
  <si>
    <t>winniep</t>
  </si>
  <si>
    <t>winniedepooh</t>
  </si>
  <si>
    <t>winnie55</t>
  </si>
  <si>
    <t>winnie33</t>
  </si>
  <si>
    <t>winnie05</t>
  </si>
  <si>
    <t>winnie02</t>
  </si>
  <si>
    <t>winnie-the-pooh</t>
  </si>
  <si>
    <t>winner3</t>
  </si>
  <si>
    <t>winner17</t>
  </si>
  <si>
    <t>winner13</t>
  </si>
  <si>
    <t>winkles</t>
  </si>
  <si>
    <t>winking</t>
  </si>
  <si>
    <t>winki</t>
  </si>
  <si>
    <t>wink12</t>
  </si>
  <si>
    <t>winiethepooh</t>
  </si>
  <si>
    <t>winiata</t>
  </si>
  <si>
    <t>wingzer0</t>
  </si>
  <si>
    <t>wingyan</t>
  </si>
  <si>
    <t>wingwang</t>
  </si>
  <si>
    <t>wingspan</t>
  </si>
  <si>
    <t>wingsclub</t>
  </si>
  <si>
    <t>wings19</t>
  </si>
  <si>
    <t>wingless</t>
  </si>
  <si>
    <t>wingfield</t>
  </si>
  <si>
    <t>winger14</t>
  </si>
  <si>
    <t>wing2x</t>
  </si>
  <si>
    <t>winfrey</t>
  </si>
  <si>
    <t>winfast</t>
  </si>
  <si>
    <t>windyhill</t>
  </si>
  <si>
    <t>windyday</t>
  </si>
  <si>
    <t>windwind</t>
  </si>
  <si>
    <t>windstar1</t>
  </si>
  <si>
    <t>windriver</t>
  </si>
  <si>
    <t>windows5</t>
  </si>
  <si>
    <t>windowlicker</t>
  </si>
  <si>
    <t>window9</t>
  </si>
  <si>
    <t>window7</t>
  </si>
  <si>
    <t>window22</t>
  </si>
  <si>
    <t>windo1</t>
  </si>
  <si>
    <t>windo</t>
  </si>
  <si>
    <t>wind</t>
  </si>
  <si>
    <t>winch</t>
  </si>
  <si>
    <t>winback</t>
  </si>
  <si>
    <t>winarti</t>
  </si>
  <si>
    <t>winarni</t>
  </si>
  <si>
    <t>wilzon</t>
  </si>
  <si>
    <t>wilyam</t>
  </si>
  <si>
    <t>wilsonj</t>
  </si>
  <si>
    <t>wilson88</t>
  </si>
  <si>
    <t>wilson86</t>
  </si>
  <si>
    <t>wilson79</t>
  </si>
  <si>
    <t>wilson20</t>
  </si>
  <si>
    <t>wilson1234</t>
  </si>
  <si>
    <t>wilsmith</t>
  </si>
  <si>
    <t>wilmore</t>
  </si>
  <si>
    <t>wilmon</t>
  </si>
  <si>
    <t>wilmas310</t>
  </si>
  <si>
    <t>wilmadog</t>
  </si>
  <si>
    <t>wilma01</t>
  </si>
  <si>
    <t>willyum</t>
  </si>
  <si>
    <t>willyhead</t>
  </si>
  <si>
    <t>willybob</t>
  </si>
  <si>
    <t>willy9</t>
  </si>
  <si>
    <t>willy44</t>
  </si>
  <si>
    <t>willy26</t>
  </si>
  <si>
    <t>willwill1</t>
  </si>
  <si>
    <t>willowcreek</t>
  </si>
  <si>
    <t>willow88</t>
  </si>
  <si>
    <t>willow77</t>
  </si>
  <si>
    <t>willow666</t>
  </si>
  <si>
    <t>willow2007</t>
  </si>
  <si>
    <t>willow1989</t>
  </si>
  <si>
    <t>willow09</t>
  </si>
  <si>
    <t>willow04</t>
  </si>
  <si>
    <t>willow03</t>
  </si>
  <si>
    <t>willow.</t>
  </si>
  <si>
    <t>willou</t>
  </si>
  <si>
    <t>willmo</t>
  </si>
  <si>
    <t>willmar</t>
  </si>
  <si>
    <t>willishot</t>
  </si>
  <si>
    <t>willingham</t>
  </si>
  <si>
    <t>willin</t>
  </si>
  <si>
    <t>willien</t>
  </si>
  <si>
    <t>williejr</t>
  </si>
  <si>
    <t>williec</t>
  </si>
  <si>
    <t>willie95</t>
  </si>
  <si>
    <t>willie90</t>
  </si>
  <si>
    <t>willie87</t>
  </si>
  <si>
    <t>willie77</t>
  </si>
  <si>
    <t>willie101</t>
  </si>
  <si>
    <t>williamstown</t>
  </si>
  <si>
    <t>williamsport</t>
  </si>
  <si>
    <t>williams10</t>
  </si>
  <si>
    <t>williamp</t>
  </si>
  <si>
    <t>william96</t>
  </si>
  <si>
    <t>william72</t>
  </si>
  <si>
    <t>william55</t>
  </si>
  <si>
    <t>william50</t>
  </si>
  <si>
    <t>william47</t>
  </si>
  <si>
    <t>william46</t>
  </si>
  <si>
    <t>william38</t>
  </si>
  <si>
    <t>william2007</t>
  </si>
  <si>
    <t>william2002</t>
  </si>
  <si>
    <t>william2001</t>
  </si>
  <si>
    <t>william1989</t>
  </si>
  <si>
    <t>willferrell</t>
  </si>
  <si>
    <t>willemien</t>
  </si>
  <si>
    <t>willbur</t>
  </si>
  <si>
    <t>willbe</t>
  </si>
  <si>
    <t>willams2006</t>
  </si>
  <si>
    <t>willa1</t>
  </si>
  <si>
    <t>will91</t>
  </si>
  <si>
    <t>will29</t>
  </si>
  <si>
    <t>will28</t>
  </si>
  <si>
    <t>will2007</t>
  </si>
  <si>
    <t>will03</t>
  </si>
  <si>
    <t>will!!</t>
  </si>
  <si>
    <t>wilkie1</t>
  </si>
  <si>
    <t>wiljoy</t>
  </si>
  <si>
    <t>wilinton</t>
  </si>
  <si>
    <t>wilfredo13</t>
  </si>
  <si>
    <t>wildworld</t>
  </si>
  <si>
    <t>wildwest1</t>
  </si>
  <si>
    <t>wildthing69</t>
  </si>
  <si>
    <t>wildred</t>
  </si>
  <si>
    <t>wildones</t>
  </si>
  <si>
    <t>wildmustang</t>
  </si>
  <si>
    <t>wildhunk</t>
  </si>
  <si>
    <t>wildhorse1</t>
  </si>
  <si>
    <t>wildfire13</t>
  </si>
  <si>
    <t>wildeyes</t>
  </si>
  <si>
    <t>wildchild7</t>
  </si>
  <si>
    <t>wildcats18</t>
  </si>
  <si>
    <t>wildcats15</t>
  </si>
  <si>
    <t>wildcats03</t>
  </si>
  <si>
    <t>wildcats01</t>
  </si>
  <si>
    <t>wildcat09</t>
  </si>
  <si>
    <t>wildcat01</t>
  </si>
  <si>
    <t>wildboi</t>
  </si>
  <si>
    <t>wildanimal</t>
  </si>
  <si>
    <t>wild949</t>
  </si>
  <si>
    <t>wild333</t>
  </si>
  <si>
    <t>wild22</t>
  </si>
  <si>
    <t>wild15</t>
  </si>
  <si>
    <t>wild11</t>
  </si>
  <si>
    <t>wild07</t>
  </si>
  <si>
    <t>wilco1</t>
  </si>
  <si>
    <t>wilbur13</t>
  </si>
  <si>
    <t>wilbanks</t>
  </si>
  <si>
    <t>wilas</t>
  </si>
  <si>
    <t>wikked</t>
  </si>
  <si>
    <t>wiking</t>
  </si>
  <si>
    <t>wikid</t>
  </si>
  <si>
    <t>wijntje</t>
  </si>
  <si>
    <t>wiiiii</t>
  </si>
  <si>
    <t>wiggum</t>
  </si>
  <si>
    <t>wiggles4</t>
  </si>
  <si>
    <t>wiganrl</t>
  </si>
  <si>
    <t>wigan</t>
  </si>
  <si>
    <t>wifeyy</t>
  </si>
  <si>
    <t>wifey91</t>
  </si>
  <si>
    <t>wifey69</t>
  </si>
  <si>
    <t>wifey5</t>
  </si>
  <si>
    <t>wifey25</t>
  </si>
  <si>
    <t>wifey10</t>
  </si>
  <si>
    <t>wifey09</t>
  </si>
  <si>
    <t>wife</t>
  </si>
  <si>
    <t>wietske</t>
  </si>
  <si>
    <t>wiesbaden</t>
  </si>
  <si>
    <t>wierd0</t>
  </si>
  <si>
    <t>wiennie</t>
  </si>
  <si>
    <t>wiener1</t>
  </si>
  <si>
    <t>widnes</t>
  </si>
  <si>
    <t>widia</t>
  </si>
  <si>
    <t>widhi</t>
  </si>
  <si>
    <t>wicky1</t>
  </si>
  <si>
    <t>wicksy</t>
  </si>
  <si>
    <t>wicker1</t>
  </si>
  <si>
    <t>wickedsick</t>
  </si>
  <si>
    <t>wickedshit</t>
  </si>
  <si>
    <t>wicked88</t>
  </si>
  <si>
    <t>wicked25</t>
  </si>
  <si>
    <t>wicked16</t>
  </si>
  <si>
    <t>wichita1</t>
  </si>
  <si>
    <t>wichi</t>
  </si>
  <si>
    <t>wiccagirl</t>
  </si>
  <si>
    <t>whyworry</t>
  </si>
  <si>
    <t>whywait</t>
  </si>
  <si>
    <t>whyme7</t>
  </si>
  <si>
    <t>whyme24</t>
  </si>
  <si>
    <t>whyme13</t>
  </si>
  <si>
    <t>whyhim</t>
  </si>
  <si>
    <t>whydoi</t>
  </si>
  <si>
    <t>whufc</t>
  </si>
  <si>
    <t>whsmith</t>
  </si>
  <si>
    <t>whs2007</t>
  </si>
  <si>
    <t>whs2005</t>
  </si>
  <si>
    <t>whoryou</t>
  </si>
  <si>
    <t>whores!</t>
  </si>
  <si>
    <t>whore77</t>
  </si>
  <si>
    <t>whore7</t>
  </si>
  <si>
    <t>whore6</t>
  </si>
  <si>
    <t>whoosh!</t>
  </si>
  <si>
    <t>whoodie</t>
  </si>
  <si>
    <t>wholovesme</t>
  </si>
  <si>
    <t>whoknew1</t>
  </si>
  <si>
    <t>whofarted</t>
  </si>
  <si>
    <t>whodunit</t>
  </si>
  <si>
    <t>whodoiluv?</t>
  </si>
  <si>
    <t>whodis</t>
  </si>
  <si>
    <t>whocares3</t>
  </si>
  <si>
    <t>whoareyou1</t>
  </si>
  <si>
    <t>whoadude</t>
  </si>
  <si>
    <t>whizzpop</t>
  </si>
  <si>
    <t>whizbang</t>
  </si>
  <si>
    <t>whittington</t>
  </si>
  <si>
    <t>whitstable</t>
  </si>
  <si>
    <t>whitneyhouston</t>
  </si>
  <si>
    <t>whitney87</t>
  </si>
  <si>
    <t>whitney86</t>
  </si>
  <si>
    <t>whitney6</t>
  </si>
  <si>
    <t>whitney09</t>
  </si>
  <si>
    <t>whitney07</t>
  </si>
  <si>
    <t>whitney.</t>
  </si>
  <si>
    <t>whitlock1</t>
  </si>
  <si>
    <t>whitewash</t>
  </si>
  <si>
    <t>whitesoxs</t>
  </si>
  <si>
    <t>whitesox06</t>
  </si>
  <si>
    <t>whiterose2</t>
  </si>
  <si>
    <t>whitemocha</t>
  </si>
  <si>
    <t>whitelie</t>
  </si>
  <si>
    <t>whiteguy</t>
  </si>
  <si>
    <t>whitegrl</t>
  </si>
  <si>
    <t>whitefoot</t>
  </si>
  <si>
    <t>whitefish</t>
  </si>
  <si>
    <t>whitefire</t>
  </si>
  <si>
    <t>whitefeather</t>
  </si>
  <si>
    <t>whitedwarf</t>
  </si>
  <si>
    <t>whiteduck</t>
  </si>
  <si>
    <t>whitecoco</t>
  </si>
  <si>
    <t>whitecat1</t>
  </si>
  <si>
    <t>whitec</t>
  </si>
  <si>
    <t>whitebuffalo</t>
  </si>
  <si>
    <t>whiteboy9</t>
  </si>
  <si>
    <t>whiteboy!</t>
  </si>
  <si>
    <t>whiteboard</t>
  </si>
  <si>
    <t>whitebaby</t>
  </si>
  <si>
    <t>whiteangle</t>
  </si>
  <si>
    <t>white99</t>
  </si>
  <si>
    <t>white97</t>
  </si>
  <si>
    <t>white21</t>
  </si>
  <si>
    <t>white19</t>
  </si>
  <si>
    <t>white18</t>
  </si>
  <si>
    <t>white17</t>
  </si>
  <si>
    <t>white06</t>
  </si>
  <si>
    <t>white.</t>
  </si>
  <si>
    <t>white!</t>
  </si>
  <si>
    <t>whitcomb</t>
  </si>
  <si>
    <t>whit87</t>
  </si>
  <si>
    <t>whit86</t>
  </si>
  <si>
    <t>whit23</t>
  </si>
  <si>
    <t>whit18</t>
  </si>
  <si>
    <t>whit14</t>
  </si>
  <si>
    <t>whistles</t>
  </si>
  <si>
    <t>whiskey69</t>
  </si>
  <si>
    <t>whiskey4</t>
  </si>
  <si>
    <t>whiskey12</t>
  </si>
  <si>
    <t>whiskers7</t>
  </si>
  <si>
    <t>whipsandchains</t>
  </si>
  <si>
    <t>whipper1</t>
  </si>
  <si>
    <t>whiplash1</t>
  </si>
  <si>
    <t>whenyouregone</t>
  </si>
  <si>
    <t>whenpigsfly</t>
  </si>
  <si>
    <t>wheniseeyou</t>
  </si>
  <si>
    <t>whengz</t>
  </si>
  <si>
    <t>whendell</t>
  </si>
  <si>
    <t>whella</t>
  </si>
  <si>
    <t>wheezy1</t>
  </si>
  <si>
    <t>wheeling1</t>
  </si>
  <si>
    <t>wheeler2</t>
  </si>
  <si>
    <t>wheatus1</t>
  </si>
  <si>
    <t>wheatthins</t>
  </si>
  <si>
    <t>wheats</t>
  </si>
  <si>
    <t>wheatbread</t>
  </si>
  <si>
    <t>whatuwant</t>
  </si>
  <si>
    <t>whatup3</t>
  </si>
  <si>
    <t>whatthehel</t>
  </si>
  <si>
    <t>whattamen</t>
  </si>
  <si>
    <t>whatta</t>
  </si>
  <si>
    <t>whatsup3</t>
  </si>
  <si>
    <t>whatsoever</t>
  </si>
  <si>
    <t>whatiwant</t>
  </si>
  <si>
    <t>whatismypassword</t>
  </si>
  <si>
    <t>whatismyname</t>
  </si>
  <si>
    <t>whatisit?</t>
  </si>
  <si>
    <t>whatif14</t>
  </si>
  <si>
    <t>whatevertrevor</t>
  </si>
  <si>
    <t>whatever?</t>
  </si>
  <si>
    <t>whatever96</t>
  </si>
  <si>
    <t>whatever84</t>
  </si>
  <si>
    <t>whatever81</t>
  </si>
  <si>
    <t>whatever77</t>
  </si>
  <si>
    <t>whatever55</t>
  </si>
  <si>
    <t>whatever420</t>
  </si>
  <si>
    <t>whatevah</t>
  </si>
  <si>
    <t>whatda</t>
  </si>
  <si>
    <t>whatchamacallit</t>
  </si>
  <si>
    <t>whatbitch1</t>
  </si>
  <si>
    <t>whatagirlwants</t>
  </si>
  <si>
    <t>what7onus</t>
  </si>
  <si>
    <t>whassup1</t>
  </si>
  <si>
    <t>wharton1</t>
  </si>
  <si>
    <t>whale123</t>
  </si>
  <si>
    <t>whakatu</t>
  </si>
  <si>
    <t>whakatohea</t>
  </si>
  <si>
    <t>wewontdie</t>
  </si>
  <si>
    <t>wetsand</t>
  </si>
  <si>
    <t>wetpax</t>
  </si>
  <si>
    <t>wetpaks</t>
  </si>
  <si>
    <t>wethekings</t>
  </si>
  <si>
    <t>westwick</t>
  </si>
  <si>
    <t>westview1</t>
  </si>
  <si>
    <t>westsiderider</t>
  </si>
  <si>
    <t>westsideforlife</t>
  </si>
  <si>
    <t>westsideblood</t>
  </si>
  <si>
    <t>westside44</t>
  </si>
  <si>
    <t>westside16</t>
  </si>
  <si>
    <t>westside03</t>
  </si>
  <si>
    <t>westsid3</t>
  </si>
  <si>
    <t>wests</t>
  </si>
  <si>
    <t>westridge</t>
  </si>
  <si>
    <t>westport1</t>
  </si>
  <si>
    <t>weston15</t>
  </si>
  <si>
    <t>weston06</t>
  </si>
  <si>
    <t>weston05</t>
  </si>
  <si>
    <t>westnile</t>
  </si>
  <si>
    <t>westmoor</t>
  </si>
  <si>
    <t>westlyf</t>
  </si>
  <si>
    <t>westlondon</t>
  </si>
  <si>
    <t>westlife4ever</t>
  </si>
  <si>
    <t>westlife25</t>
  </si>
  <si>
    <t>westlife22</t>
  </si>
  <si>
    <t>westlife21</t>
  </si>
  <si>
    <t>westlife1982</t>
  </si>
  <si>
    <t>westlife16</t>
  </si>
  <si>
    <t>westlife14</t>
  </si>
  <si>
    <t>westlife05</t>
  </si>
  <si>
    <t>westhills</t>
  </si>
  <si>
    <t>westhill1</t>
  </si>
  <si>
    <t>westhamu</t>
  </si>
  <si>
    <t>westhamrule</t>
  </si>
  <si>
    <t>westhamfan</t>
  </si>
  <si>
    <t>westham3</t>
  </si>
  <si>
    <t>westham14</t>
  </si>
  <si>
    <t>westham12</t>
  </si>
  <si>
    <t>westham101</t>
  </si>
  <si>
    <t>westernstar</t>
  </si>
  <si>
    <t>westerns</t>
  </si>
  <si>
    <t>western22</t>
  </si>
  <si>
    <t>western09</t>
  </si>
  <si>
    <t>western06</t>
  </si>
  <si>
    <t>westcoast2</t>
  </si>
  <si>
    <t>westburn</t>
  </si>
  <si>
    <t>westbend</t>
  </si>
  <si>
    <t>westbank1</t>
  </si>
  <si>
    <t>westave</t>
  </si>
  <si>
    <t>west77</t>
  </si>
  <si>
    <t>west69</t>
  </si>
  <si>
    <t>west187</t>
  </si>
  <si>
    <t>west17</t>
  </si>
  <si>
    <t>west04</t>
  </si>
  <si>
    <t>west02</t>
  </si>
  <si>
    <t>wesley99</t>
  </si>
  <si>
    <t>wesley66</t>
  </si>
  <si>
    <t>wesley6</t>
  </si>
  <si>
    <t>wesley33</t>
  </si>
  <si>
    <t>wesley2008</t>
  </si>
  <si>
    <t>werwerwer</t>
  </si>
  <si>
    <t>werty69</t>
  </si>
  <si>
    <t>werty666</t>
  </si>
  <si>
    <t>werty56</t>
  </si>
  <si>
    <t>werty21</t>
  </si>
  <si>
    <t>werts</t>
  </si>
  <si>
    <t>werock!</t>
  </si>
  <si>
    <t>wero13</t>
  </si>
  <si>
    <t>werita1</t>
  </si>
  <si>
    <t>werew0lf</t>
  </si>
  <si>
    <t>werent</t>
  </si>
  <si>
    <t>wereldbol</t>
  </si>
  <si>
    <t>wereisthelove</t>
  </si>
  <si>
    <t>wereare</t>
  </si>
  <si>
    <t>were22</t>
  </si>
  <si>
    <t>wera1</t>
  </si>
  <si>
    <t>wer456</t>
  </si>
  <si>
    <t>wenter</t>
  </si>
  <si>
    <t>wensley</t>
  </si>
  <si>
    <t>weng2x</t>
  </si>
  <si>
    <t>wendyw</t>
  </si>
  <si>
    <t>wendylu</t>
  </si>
  <si>
    <t>wendylove</t>
  </si>
  <si>
    <t>wendyb</t>
  </si>
  <si>
    <t>wendy92</t>
  </si>
  <si>
    <t>wendy85</t>
  </si>
  <si>
    <t>wendy6</t>
  </si>
  <si>
    <t>wendy29</t>
  </si>
  <si>
    <t>wendy26</t>
  </si>
  <si>
    <t>wendy20</t>
  </si>
  <si>
    <t>wendolina</t>
  </si>
  <si>
    <t>wendle</t>
  </si>
  <si>
    <t>wendi1</t>
  </si>
  <si>
    <t>wendella</t>
  </si>
  <si>
    <t>wendell3</t>
  </si>
  <si>
    <t>wendell2</t>
  </si>
  <si>
    <t>wencie</t>
  </si>
  <si>
    <t>wencell</t>
  </si>
  <si>
    <t>wenatchee</t>
  </si>
  <si>
    <t>wenang</t>
  </si>
  <si>
    <t>weltmeister</t>
  </si>
  <si>
    <t>weltbild</t>
  </si>
  <si>
    <t>welshrugby</t>
  </si>
  <si>
    <t>welsh123</t>
  </si>
  <si>
    <t>welovegod</t>
  </si>
  <si>
    <t>wellthen</t>
  </si>
  <si>
    <t>wellinton</t>
  </si>
  <si>
    <t>wellingtons</t>
  </si>
  <si>
    <t>wellin</t>
  </si>
  <si>
    <t>wellhellothere</t>
  </si>
  <si>
    <t>welley</t>
  </si>
  <si>
    <t>wella1</t>
  </si>
  <si>
    <t>well123</t>
  </si>
  <si>
    <t>welkom123</t>
  </si>
  <si>
    <t>welington</t>
  </si>
  <si>
    <t>welcometotheblackparade</t>
  </si>
  <si>
    <t>welcometome</t>
  </si>
  <si>
    <t>welcometohell</t>
  </si>
  <si>
    <t>welcomer</t>
  </si>
  <si>
    <t>welcome88</t>
  </si>
  <si>
    <t>welcome77</t>
  </si>
  <si>
    <t>welcome20</t>
  </si>
  <si>
    <t>welcome1234</t>
  </si>
  <si>
    <t>welcome06</t>
  </si>
  <si>
    <t>welcom3</t>
  </si>
  <si>
    <t>welbeck</t>
  </si>
  <si>
    <t>weiter</t>
  </si>
  <si>
    <t>weisskreuz</t>
  </si>
  <si>
    <t>weiss</t>
  </si>
  <si>
    <t>weirdo2</t>
  </si>
  <si>
    <t>weirdo13</t>
  </si>
  <si>
    <t>weirdal1</t>
  </si>
  <si>
    <t>weird2</t>
  </si>
  <si>
    <t>weird123</t>
  </si>
  <si>
    <t>weijun</t>
  </si>
  <si>
    <t>weihnachten</t>
  </si>
  <si>
    <t>weightwatchers</t>
  </si>
  <si>
    <t>wehweh</t>
  </si>
  <si>
    <t>wehrmacht</t>
  </si>
  <si>
    <t>wehehe</t>
  </si>
  <si>
    <t>wegmans</t>
  </si>
  <si>
    <t>weezye</t>
  </si>
  <si>
    <t>weezy8</t>
  </si>
  <si>
    <t>weezy6</t>
  </si>
  <si>
    <t>weezy16</t>
  </si>
  <si>
    <t>weezy15</t>
  </si>
  <si>
    <t>weezer7</t>
  </si>
  <si>
    <t>weesteph07</t>
  </si>
  <si>
    <t>weeryan</t>
  </si>
  <si>
    <t>weepingwillow</t>
  </si>
  <si>
    <t>weepaul</t>
  </si>
  <si>
    <t>weenikki</t>
  </si>
  <si>
    <t>weener24</t>
  </si>
  <si>
    <t>weemeg</t>
  </si>
  <si>
    <t>weelisa</t>
  </si>
  <si>
    <t>weeliam</t>
  </si>
  <si>
    <t>weekes</t>
  </si>
  <si>
    <t>weeeee1</t>
  </si>
  <si>
    <t>weedylan</t>
  </si>
  <si>
    <t>weedlover</t>
  </si>
  <si>
    <t>weeding</t>
  </si>
  <si>
    <t>weedavid</t>
  </si>
  <si>
    <t>weedan</t>
  </si>
  <si>
    <t>weed4u</t>
  </si>
  <si>
    <t>weed4ever</t>
  </si>
  <si>
    <t>weed17</t>
  </si>
  <si>
    <t>weechris</t>
  </si>
  <si>
    <t>weecharlie</t>
  </si>
  <si>
    <t>weeble1</t>
  </si>
  <si>
    <t>weding</t>
  </si>
  <si>
    <t>wedgwood</t>
  </si>
  <si>
    <t>wedgewood</t>
  </si>
  <si>
    <t>wedding8</t>
  </si>
  <si>
    <t>wedding23</t>
  </si>
  <si>
    <t>wedding22</t>
  </si>
  <si>
    <t>wedding19</t>
  </si>
  <si>
    <t>wedding03</t>
  </si>
  <si>
    <t>wedding!</t>
  </si>
  <si>
    <t>weddin</t>
  </si>
  <si>
    <t>wed123</t>
  </si>
  <si>
    <t>wecker</t>
  </si>
  <si>
    <t>wecandoit</t>
  </si>
  <si>
    <t>webster8</t>
  </si>
  <si>
    <t>webster15</t>
  </si>
  <si>
    <t>webster123</t>
  </si>
  <si>
    <t>website1</t>
  </si>
  <si>
    <t>webshots</t>
  </si>
  <si>
    <t>webpass</t>
  </si>
  <si>
    <t>webkinz96</t>
  </si>
  <si>
    <t>webkinz10</t>
  </si>
  <si>
    <t>webequie</t>
  </si>
  <si>
    <t>webdesign</t>
  </si>
  <si>
    <t>webbie3</t>
  </si>
  <si>
    <t>webadas</t>
  </si>
  <si>
    <t>web101</t>
  </si>
  <si>
    <t>weaver12</t>
  </si>
  <si>
    <t>weatherwax</t>
  </si>
  <si>
    <t>weatherly</t>
  </si>
  <si>
    <t>weasle1</t>
  </si>
  <si>
    <t>weasel3</t>
  </si>
  <si>
    <t>weareinlove</t>
  </si>
  <si>
    <t>weare#1</t>
  </si>
  <si>
    <t>wealth1</t>
  </si>
  <si>
    <t>weakweak</t>
  </si>
  <si>
    <t>weaks</t>
  </si>
  <si>
    <t>weakpoako</t>
  </si>
  <si>
    <t>weakme</t>
  </si>
  <si>
    <t>weakley</t>
  </si>
  <si>
    <t>weak22</t>
  </si>
  <si>
    <t>weagle</t>
  </si>
  <si>
    <t>wbrown</t>
  </si>
  <si>
    <t>wba123</t>
  </si>
  <si>
    <t>wazzer</t>
  </si>
  <si>
    <t>wazup?</t>
  </si>
  <si>
    <t>wazup9</t>
  </si>
  <si>
    <t>wazup7</t>
  </si>
  <si>
    <t>wazup3</t>
  </si>
  <si>
    <t>wayward</t>
  </si>
  <si>
    <t>waynoka</t>
  </si>
  <si>
    <t>waynez</t>
  </si>
  <si>
    <t>waynem</t>
  </si>
  <si>
    <t>waynel</t>
  </si>
  <si>
    <t>wayneh</t>
  </si>
  <si>
    <t>waynebaby</t>
  </si>
  <si>
    <t>wayne90</t>
  </si>
  <si>
    <t>wayne86</t>
  </si>
  <si>
    <t>wayne78</t>
  </si>
  <si>
    <t>wayne27</t>
  </si>
  <si>
    <t>wayne1980</t>
  </si>
  <si>
    <t>wayman1</t>
  </si>
  <si>
    <t>waylon2</t>
  </si>
  <si>
    <t>waylen</t>
  </si>
  <si>
    <t>wayhey</t>
  </si>
  <si>
    <t>wayfarer</t>
  </si>
  <si>
    <t>wayans</t>
  </si>
  <si>
    <t>way2fast</t>
  </si>
  <si>
    <t>way123</t>
  </si>
  <si>
    <t>waxman</t>
  </si>
  <si>
    <t>waxahachie</t>
  </si>
  <si>
    <t>wax123</t>
  </si>
  <si>
    <t>wawawewa</t>
  </si>
  <si>
    <t>wawaw</t>
  </si>
  <si>
    <t>wawasan2020</t>
  </si>
  <si>
    <t>wawa93</t>
  </si>
  <si>
    <t>wawa87</t>
  </si>
  <si>
    <t>waveney</t>
  </si>
  <si>
    <t>wave55</t>
  </si>
  <si>
    <t>wave</t>
  </si>
  <si>
    <t>watupyo</t>
  </si>
  <si>
    <t>watupdog</t>
  </si>
  <si>
    <t>wattup</t>
  </si>
  <si>
    <t>watson5</t>
  </si>
  <si>
    <t>watsgood1</t>
  </si>
  <si>
    <t>wats</t>
  </si>
  <si>
    <t>watnow</t>
  </si>
  <si>
    <t>watf0rd</t>
  </si>
  <si>
    <t>watever13</t>
  </si>
  <si>
    <t>wateva5</t>
  </si>
  <si>
    <t>watertown1</t>
  </si>
  <si>
    <t>waterss</t>
  </si>
  <si>
    <t>waters11</t>
  </si>
  <si>
    <t>watermelon3</t>
  </si>
  <si>
    <t>watermelon123</t>
  </si>
  <si>
    <t>waterlog</t>
  </si>
  <si>
    <t>watering</t>
  </si>
  <si>
    <t>waterice</t>
  </si>
  <si>
    <t>watercat</t>
  </si>
  <si>
    <t>waterbury1</t>
  </si>
  <si>
    <t>waterbaby1</t>
  </si>
  <si>
    <t>waterangel</t>
  </si>
  <si>
    <t>water86</t>
  </si>
  <si>
    <t>water77</t>
  </si>
  <si>
    <t>water444</t>
  </si>
  <si>
    <t>water05</t>
  </si>
  <si>
    <t>wateber</t>
  </si>
  <si>
    <t>watdafuk</t>
  </si>
  <si>
    <t>watchout1</t>
  </si>
  <si>
    <t>watcharee</t>
  </si>
  <si>
    <t>wataloser</t>
  </si>
  <si>
    <t>wat2do</t>
  </si>
  <si>
    <t>wat1234</t>
  </si>
  <si>
    <t>wastedtime</t>
  </si>
  <si>
    <t>wassie</t>
  </si>
  <si>
    <t>wasserfall</t>
  </si>
  <si>
    <t>waspada</t>
  </si>
  <si>
    <t>wasin</t>
  </si>
  <si>
    <t>wasila</t>
  </si>
  <si>
    <t>washme</t>
  </si>
  <si>
    <t>washita</t>
  </si>
  <si>
    <t>washer1</t>
  </si>
  <si>
    <t>wash33</t>
  </si>
  <si>
    <t>wasgood1</t>
  </si>
  <si>
    <t>wased</t>
  </si>
  <si>
    <t>wasaki</t>
  </si>
  <si>
    <t>wasak</t>
  </si>
  <si>
    <t>was1234</t>
  </si>
  <si>
    <t>warzone1</t>
  </si>
  <si>
    <t>warriors7</t>
  </si>
  <si>
    <t>warriors20</t>
  </si>
  <si>
    <t>warriors18</t>
  </si>
  <si>
    <t>warriors07</t>
  </si>
  <si>
    <t>warriors05</t>
  </si>
  <si>
    <t>warrior24</t>
  </si>
  <si>
    <t>warrior20</t>
  </si>
  <si>
    <t>warrior16</t>
  </si>
  <si>
    <t>warrior15</t>
  </si>
  <si>
    <t>warrior123</t>
  </si>
  <si>
    <t>warrior04</t>
  </si>
  <si>
    <t>warri0rs</t>
  </si>
  <si>
    <t>warrender</t>
  </si>
  <si>
    <t>warrend</t>
  </si>
  <si>
    <t>warrenb</t>
  </si>
  <si>
    <t>warren69</t>
  </si>
  <si>
    <t>warren19</t>
  </si>
  <si>
    <t>warren18</t>
  </si>
  <si>
    <t>warren04</t>
  </si>
  <si>
    <t>warning7</t>
  </si>
  <si>
    <t>warnila</t>
  </si>
  <si>
    <t>warmer</t>
  </si>
  <si>
    <t>warlock666</t>
  </si>
  <si>
    <t>warlin</t>
  </si>
  <si>
    <t>warith</t>
  </si>
  <si>
    <t>wareham</t>
  </si>
  <si>
    <t>wardie</t>
  </si>
  <si>
    <t>wardhana</t>
  </si>
  <si>
    <t>wardell1</t>
  </si>
  <si>
    <t>warcraft6</t>
  </si>
  <si>
    <t>warcraft12</t>
  </si>
  <si>
    <t>warboy</t>
  </si>
  <si>
    <t>warat</t>
  </si>
  <si>
    <t>war1234</t>
  </si>
  <si>
    <t>waq786</t>
  </si>
  <si>
    <t>wapako</t>
  </si>
  <si>
    <t>wanvisa</t>
  </si>
  <si>
    <t>wanted08</t>
  </si>
  <si>
    <t>wannasex</t>
  </si>
  <si>
    <t>wannabet</t>
  </si>
  <si>
    <t>wanlapa</t>
  </si>
  <si>
    <t>wanker!</t>
  </si>
  <si>
    <t>wanika</t>
  </si>
  <si>
    <t>wani123</t>
  </si>
  <si>
    <t>wangzi</t>
  </si>
  <si>
    <t>wangrenfu</t>
  </si>
  <si>
    <t>wandab</t>
  </si>
  <si>
    <t>wanda5</t>
  </si>
  <si>
    <t>wanda12</t>
  </si>
  <si>
    <t>wanda08</t>
  </si>
  <si>
    <t>wampuscats</t>
  </si>
  <si>
    <t>wamena</t>
  </si>
  <si>
    <t>wambis</t>
  </si>
  <si>
    <t>waluyo</t>
  </si>
  <si>
    <t>waltzer</t>
  </si>
  <si>
    <t>waltraud</t>
  </si>
  <si>
    <t>waltons</t>
  </si>
  <si>
    <t>walterwolf</t>
  </si>
  <si>
    <t>walter7</t>
  </si>
  <si>
    <t>walter19</t>
  </si>
  <si>
    <t>walter01</t>
  </si>
  <si>
    <t>walston</t>
  </si>
  <si>
    <t>walrus2</t>
  </si>
  <si>
    <t>walnuttree</t>
  </si>
  <si>
    <t>walnutsink</t>
  </si>
  <si>
    <t>walnut69</t>
  </si>
  <si>
    <t>walmart8</t>
  </si>
  <si>
    <t>walmart5</t>
  </si>
  <si>
    <t>walmart21</t>
  </si>
  <si>
    <t>wallycat</t>
  </si>
  <si>
    <t>wally11</t>
  </si>
  <si>
    <t>walltowall</t>
  </si>
  <si>
    <t>wallop</t>
  </si>
  <si>
    <t>wallis1</t>
  </si>
  <si>
    <t>walleye1</t>
  </si>
  <si>
    <t>wallaces</t>
  </si>
  <si>
    <t>wallacehuo</t>
  </si>
  <si>
    <t>wallace5</t>
  </si>
  <si>
    <t>wallace14</t>
  </si>
  <si>
    <t>wallace07</t>
  </si>
  <si>
    <t>wallace.</t>
  </si>
  <si>
    <t>wall1234</t>
  </si>
  <si>
    <t>wall123</t>
  </si>
  <si>
    <t>walk{my}dog</t>
  </si>
  <si>
    <t>walkinshaw</t>
  </si>
  <si>
    <t>walki</t>
  </si>
  <si>
    <t>walkers1</t>
  </si>
  <si>
    <t>walker83</t>
  </si>
  <si>
    <t>walker69</t>
  </si>
  <si>
    <t>walker20</t>
  </si>
  <si>
    <t>walker16</t>
  </si>
  <si>
    <t>walker10</t>
  </si>
  <si>
    <t>walker00</t>
  </si>
  <si>
    <t>walkbyfaith</t>
  </si>
  <si>
    <t>walk(my)dog</t>
  </si>
  <si>
    <t>wales94</t>
  </si>
  <si>
    <t>wales11</t>
  </si>
  <si>
    <t>wales10</t>
  </si>
  <si>
    <t>waleerat</t>
  </si>
  <si>
    <t>waldo24</t>
  </si>
  <si>
    <t>waldie</t>
  </si>
  <si>
    <t>walden1</t>
  </si>
  <si>
    <t>walaa</t>
  </si>
  <si>
    <t>wakeupcall</t>
  </si>
  <si>
    <t>wakakaka</t>
  </si>
  <si>
    <t>waiyee</t>
  </si>
  <si>
    <t>waites</t>
  </si>
  <si>
    <t>waipuna</t>
  </si>
  <si>
    <t>wainuiomata</t>
  </si>
  <si>
    <t>wainani</t>
  </si>
  <si>
    <t>waima</t>
  </si>
  <si>
    <t>wailuku</t>
  </si>
  <si>
    <t>wailua</t>
  </si>
  <si>
    <t>wailana</t>
  </si>
  <si>
    <t>waibaq</t>
  </si>
  <si>
    <t>waiata</t>
  </si>
  <si>
    <t>waiariki</t>
  </si>
  <si>
    <t>waianae96792</t>
  </si>
  <si>
    <t>wahyudin</t>
  </si>
  <si>
    <t>wahoos</t>
  </si>
  <si>
    <t>wahoo!</t>
  </si>
  <si>
    <t>wahinetoa</t>
  </si>
  <si>
    <t>wahine1</t>
  </si>
  <si>
    <t>wagstaff</t>
  </si>
  <si>
    <t>wagonr</t>
  </si>
  <si>
    <t>waggles1</t>
  </si>
  <si>
    <t>wagako</t>
  </si>
  <si>
    <t>wafuwafu</t>
  </si>
  <si>
    <t>wafuaq</t>
  </si>
  <si>
    <t>waffles123</t>
  </si>
  <si>
    <t>waffle123</t>
  </si>
  <si>
    <t>wafawafa</t>
  </si>
  <si>
    <t>wafas</t>
  </si>
  <si>
    <t>wafak</t>
  </si>
  <si>
    <t>wader</t>
  </si>
  <si>
    <t>wade30</t>
  </si>
  <si>
    <t>wade21</t>
  </si>
  <si>
    <t>wackygurl</t>
  </si>
  <si>
    <t>wackyboy</t>
  </si>
  <si>
    <t>wacky123</t>
  </si>
  <si>
    <t>wabbit1</t>
  </si>
  <si>
    <t>wabaki</t>
  </si>
  <si>
    <t>waanjai</t>
  </si>
  <si>
    <t>waaaaaa</t>
  </si>
  <si>
    <t>w88woord</t>
  </si>
  <si>
    <t>w3e4r5t6</t>
  </si>
  <si>
    <t>w3e4r5t</t>
  </si>
  <si>
    <t>w300i</t>
  </si>
  <si>
    <t>w1w1w1</t>
  </si>
  <si>
    <t>w1lliams</t>
  </si>
  <si>
    <t>w1ldcat</t>
  </si>
  <si>
    <t>w123456789</t>
  </si>
  <si>
    <t>w0rdpass</t>
  </si>
  <si>
    <t>w00dst0ck</t>
  </si>
  <si>
    <t>vwxyz</t>
  </si>
  <si>
    <t>vwbug</t>
  </si>
  <si>
    <t>vwaudi80</t>
  </si>
  <si>
    <t>vvvvvvvvvvvvvvv</t>
  </si>
  <si>
    <t>vvpojkiyd</t>
  </si>
  <si>
    <t>vulturul</t>
  </si>
  <si>
    <t>vtr1000</t>
  </si>
  <si>
    <t>vs1234</t>
  </si>
  <si>
    <t>vrindavan</t>
  </si>
  <si>
    <t>vriend</t>
  </si>
  <si>
    <t>voyager123</t>
  </si>
  <si>
    <t>vouloir</t>
  </si>
  <si>
    <t>voughn</t>
  </si>
  <si>
    <t>votech</t>
  </si>
  <si>
    <t>vostok</t>
  </si>
  <si>
    <t>vossie</t>
  </si>
  <si>
    <t>vortech</t>
  </si>
  <si>
    <t>vorabouth</t>
  </si>
  <si>
    <t>voodoodolls</t>
  </si>
  <si>
    <t>voodoo666</t>
  </si>
  <si>
    <t>vonvon1</t>
  </si>
  <si>
    <t>vonshay</t>
  </si>
  <si>
    <t>vonsha</t>
  </si>
  <si>
    <t>vonnie23</t>
  </si>
  <si>
    <t>vonne1</t>
  </si>
  <si>
    <t>vondys</t>
  </si>
  <si>
    <t>voncarlo</t>
  </si>
  <si>
    <t>volvov40</t>
  </si>
  <si>
    <t>volvo770</t>
  </si>
  <si>
    <t>volvo440</t>
  </si>
  <si>
    <t>volvo12</t>
  </si>
  <si>
    <t>volveras</t>
  </si>
  <si>
    <t>volume3</t>
  </si>
  <si>
    <t>volume123</t>
  </si>
  <si>
    <t>voltron1</t>
  </si>
  <si>
    <t>volta</t>
  </si>
  <si>
    <t>vols98</t>
  </si>
  <si>
    <t>volodia</t>
  </si>
  <si>
    <t>vollyball9</t>
  </si>
  <si>
    <t>vollyball3</t>
  </si>
  <si>
    <t>vollyball2</t>
  </si>
  <si>
    <t>volleyball25</t>
  </si>
  <si>
    <t>volleyball123</t>
  </si>
  <si>
    <t>volleyball06</t>
  </si>
  <si>
    <t>volleyball01</t>
  </si>
  <si>
    <t>volleybal4</t>
  </si>
  <si>
    <t>volley91</t>
  </si>
  <si>
    <t>volley01</t>
  </si>
  <si>
    <t>volley.</t>
  </si>
  <si>
    <t>voller</t>
  </si>
  <si>
    <t>volks</t>
  </si>
  <si>
    <t>volimsebe</t>
  </si>
  <si>
    <t>volimga</t>
  </si>
  <si>
    <t>volcon</t>
  </si>
  <si>
    <t>volcome</t>
  </si>
  <si>
    <t>volcom77</t>
  </si>
  <si>
    <t>volcom3509533</t>
  </si>
  <si>
    <t>volcom33</t>
  </si>
  <si>
    <t>volcom32</t>
  </si>
  <si>
    <t>volcom07</t>
  </si>
  <si>
    <t>volaverunt</t>
  </si>
  <si>
    <t>volatile</t>
  </si>
  <si>
    <t>volando</t>
  </si>
  <si>
    <t>voivod</t>
  </si>
  <si>
    <t>voitures</t>
  </si>
  <si>
    <t>vointa</t>
  </si>
  <si>
    <t>vodkah</t>
  </si>
  <si>
    <t>vodkablue</t>
  </si>
  <si>
    <t>vodkababe</t>
  </si>
  <si>
    <t>vodka8</t>
  </si>
  <si>
    <t>vodka16</t>
  </si>
  <si>
    <t>vodka14</t>
  </si>
  <si>
    <t>vodka10</t>
  </si>
  <si>
    <t>vodice</t>
  </si>
  <si>
    <t>voddie</t>
  </si>
  <si>
    <t>vochito</t>
  </si>
  <si>
    <t>vocalz</t>
  </si>
  <si>
    <t>vocal</t>
  </si>
  <si>
    <t>vocado</t>
  </si>
  <si>
    <t>vo1com</t>
  </si>
  <si>
    <t>vlturbo</t>
  </si>
  <si>
    <t>vlcalais</t>
  </si>
  <si>
    <t>vladimier</t>
  </si>
  <si>
    <t>vkoomN</t>
  </si>
  <si>
    <t>vkikpgsiv</t>
  </si>
  <si>
    <t>vjestica</t>
  </si>
  <si>
    <t>vizsla</t>
  </si>
  <si>
    <t>vizconde</t>
  </si>
  <si>
    <t>vixen99</t>
  </si>
  <si>
    <t>vivitron2</t>
  </si>
  <si>
    <t>vivilinda</t>
  </si>
  <si>
    <t>vivike</t>
  </si>
  <si>
    <t>vivienne1</t>
  </si>
  <si>
    <t>vivid1</t>
  </si>
  <si>
    <t>viviana3</t>
  </si>
  <si>
    <t>viviana18</t>
  </si>
  <si>
    <t>viviana13</t>
  </si>
  <si>
    <t>vivian12</t>
  </si>
  <si>
    <t>vivian.</t>
  </si>
  <si>
    <t>vivi88</t>
  </si>
  <si>
    <t>vivi22</t>
  </si>
  <si>
    <t>vivi14</t>
  </si>
  <si>
    <t>vivi07</t>
  </si>
  <si>
    <t>vivi06</t>
  </si>
  <si>
    <t>vivencia</t>
  </si>
  <si>
    <t>vivelibre</t>
  </si>
  <si>
    <t>viveiros</t>
  </si>
  <si>
    <t>vivaportugal</t>
  </si>
  <si>
    <t>vivalos</t>
  </si>
  <si>
    <t>vivalamota</t>
  </si>
  <si>
    <t>vivaitalia</t>
  </si>
  <si>
    <t>vivaelmetal</t>
  </si>
  <si>
    <t>vivaelguaro</t>
  </si>
  <si>
    <t>vivabam</t>
  </si>
  <si>
    <t>viva4ever</t>
  </si>
  <si>
    <t>vitug</t>
  </si>
  <si>
    <t>vitriol</t>
  </si>
  <si>
    <t>vitoriosa</t>
  </si>
  <si>
    <t>vitoriasempre</t>
  </si>
  <si>
    <t>vithya</t>
  </si>
  <si>
    <t>viteza</t>
  </si>
  <si>
    <t>vitarte</t>
  </si>
  <si>
    <t>vitamia</t>
  </si>
  <si>
    <t>vitalik</t>
  </si>
  <si>
    <t>vitaliano</t>
  </si>
  <si>
    <t>vitales</t>
  </si>
  <si>
    <t>vitaimut</t>
  </si>
  <si>
    <t>vitadevie</t>
  </si>
  <si>
    <t>vista13</t>
  </si>
  <si>
    <t>vista123</t>
  </si>
  <si>
    <t>visjes</t>
  </si>
  <si>
    <t>vision123</t>
  </si>
  <si>
    <t>vishakha</t>
  </si>
  <si>
    <t>visconde</t>
  </si>
  <si>
    <t>viscom</t>
  </si>
  <si>
    <t>visare</t>
  </si>
  <si>
    <t>visacard</t>
  </si>
  <si>
    <t>virus666</t>
  </si>
  <si>
    <t>virus21</t>
  </si>
  <si>
    <t>virtue1</t>
  </si>
  <si>
    <t>viridian</t>
  </si>
  <si>
    <t>virgule</t>
  </si>
  <si>
    <t>virgo74</t>
  </si>
  <si>
    <t>virgo58</t>
  </si>
  <si>
    <t>virgo1995</t>
  </si>
  <si>
    <t>virgo1993</t>
  </si>
  <si>
    <t>virgo1989</t>
  </si>
  <si>
    <t>virgo1969</t>
  </si>
  <si>
    <t>virgo1234</t>
  </si>
  <si>
    <t>virginislands</t>
  </si>
  <si>
    <t>virginio</t>
  </si>
  <si>
    <t>virginia8</t>
  </si>
  <si>
    <t>virginia16</t>
  </si>
  <si>
    <t>virginia12</t>
  </si>
  <si>
    <t>virginia07</t>
  </si>
  <si>
    <t>virginia06</t>
  </si>
  <si>
    <t>virgingirl</t>
  </si>
  <si>
    <t>virgine</t>
  </si>
  <si>
    <t>virgilio1</t>
  </si>
  <si>
    <t>virgensita</t>
  </si>
  <si>
    <t>virgen1</t>
  </si>
  <si>
    <t>virgel</t>
  </si>
  <si>
    <t>viperxxx</t>
  </si>
  <si>
    <t>viperx</t>
  </si>
  <si>
    <t>vipers11</t>
  </si>
  <si>
    <t>viperrt10</t>
  </si>
  <si>
    <t>viper99</t>
  </si>
  <si>
    <t>viper77</t>
  </si>
  <si>
    <t>viper666</t>
  </si>
  <si>
    <t>viper500</t>
  </si>
  <si>
    <t>viper16</t>
  </si>
  <si>
    <t>viper101</t>
  </si>
  <si>
    <t>vipada</t>
  </si>
  <si>
    <t>viona</t>
  </si>
  <si>
    <t>violine</t>
  </si>
  <si>
    <t>violin9</t>
  </si>
  <si>
    <t>violin7</t>
  </si>
  <si>
    <t>violin3389</t>
  </si>
  <si>
    <t>violin12</t>
  </si>
  <si>
    <t>violetz</t>
  </si>
  <si>
    <t>violetsareblue</t>
  </si>
  <si>
    <t>violeta11</t>
  </si>
  <si>
    <t>violet89</t>
  </si>
  <si>
    <t>violet81</t>
  </si>
  <si>
    <t>violet77</t>
  </si>
  <si>
    <t>violet19</t>
  </si>
  <si>
    <t>violet07</t>
  </si>
  <si>
    <t>violet!</t>
  </si>
  <si>
    <t>violentjay</t>
  </si>
  <si>
    <t>violentj1</t>
  </si>
  <si>
    <t>violate</t>
  </si>
  <si>
    <t>violacion</t>
  </si>
  <si>
    <t>viola7</t>
  </si>
  <si>
    <t>viola2</t>
  </si>
  <si>
    <t>vinyl</t>
  </si>
  <si>
    <t>vinvan</t>
  </si>
  <si>
    <t>vinton1</t>
  </si>
  <si>
    <t>vinonuevo</t>
  </si>
  <si>
    <t>vinod</t>
  </si>
  <si>
    <t>vinnys</t>
  </si>
  <si>
    <t>vinnybaby</t>
  </si>
  <si>
    <t>vinny21</t>
  </si>
  <si>
    <t>vinny18</t>
  </si>
  <si>
    <t>vinny143</t>
  </si>
  <si>
    <t>vinny01</t>
  </si>
  <si>
    <t>vinnies</t>
  </si>
  <si>
    <t>vinnie12</t>
  </si>
  <si>
    <t>vinnie11</t>
  </si>
  <si>
    <t>vinni</t>
  </si>
  <si>
    <t>vinman</t>
  </si>
  <si>
    <t>vinkel</t>
  </si>
  <si>
    <t>vinilla</t>
  </si>
  <si>
    <t>vinice</t>
  </si>
  <si>
    <t>viniana</t>
  </si>
  <si>
    <t>vinhais</t>
  </si>
  <si>
    <t>vingan├ºa</t>
  </si>
  <si>
    <t>vineyard1</t>
  </si>
  <si>
    <t>vinevine</t>
  </si>
  <si>
    <t>vineville</t>
  </si>
  <si>
    <t>vinessa</t>
  </si>
  <si>
    <t>vindra</t>
  </si>
  <si>
    <t>vindictive</t>
  </si>
  <si>
    <t>vindas</t>
  </si>
  <si>
    <t>vinculado</t>
  </si>
  <si>
    <t>vincnet</t>
  </si>
  <si>
    <t>vincit</t>
  </si>
  <si>
    <t>vinchel</t>
  </si>
  <si>
    <t>vincerey</t>
  </si>
  <si>
    <t>vincer</t>
  </si>
  <si>
    <t>vincenza</t>
  </si>
  <si>
    <t>vincentpaul</t>
  </si>
  <si>
    <t>vincent99</t>
  </si>
  <si>
    <t>vincent85</t>
  </si>
  <si>
    <t>vincent66</t>
  </si>
  <si>
    <t>vincent33</t>
  </si>
  <si>
    <t>vincent24</t>
  </si>
  <si>
    <t>vincent15</t>
  </si>
  <si>
    <t>vincent143</t>
  </si>
  <si>
    <t>vincenoir</t>
  </si>
  <si>
    <t>vinceneil</t>
  </si>
  <si>
    <t>vincec</t>
  </si>
  <si>
    <t>vince4</t>
  </si>
  <si>
    <t>vince17</t>
  </si>
  <si>
    <t>vince11</t>
  </si>
  <si>
    <t>vince05</t>
  </si>
  <si>
    <t>vinas</t>
  </si>
  <si>
    <t>vimbai</t>
  </si>
  <si>
    <t>vimal</t>
  </si>
  <si>
    <t>vilmateamo</t>
  </si>
  <si>
    <t>villones</t>
  </si>
  <si>
    <t>villevalo2</t>
  </si>
  <si>
    <t>villevalo0</t>
  </si>
  <si>
    <t>villev</t>
  </si>
  <si>
    <t>ville7</t>
  </si>
  <si>
    <t>ville69</t>
  </si>
  <si>
    <t>ville6</t>
  </si>
  <si>
    <t>ville5</t>
  </si>
  <si>
    <t>ville2</t>
  </si>
  <si>
    <t>villas1</t>
  </si>
  <si>
    <t>villarule</t>
  </si>
  <si>
    <t>villamella</t>
  </si>
  <si>
    <t>villamaria</t>
  </si>
  <si>
    <t>villalona</t>
  </si>
  <si>
    <t>villajuan</t>
  </si>
  <si>
    <t>villafan</t>
  </si>
  <si>
    <t>villada</t>
  </si>
  <si>
    <t>villa22</t>
  </si>
  <si>
    <t>villa16</t>
  </si>
  <si>
    <t>vilimaina</t>
  </si>
  <si>
    <t>viliami1</t>
  </si>
  <si>
    <t>vilhena</t>
  </si>
  <si>
    <t>vildan</t>
  </si>
  <si>
    <t>vilaseca</t>
  </si>
  <si>
    <t>vilarinho</t>
  </si>
  <si>
    <t>viktori</t>
  </si>
  <si>
    <t>vikong</t>
  </si>
  <si>
    <t>vikitoria</t>
  </si>
  <si>
    <t>vikings6</t>
  </si>
  <si>
    <t>vikings16</t>
  </si>
  <si>
    <t>vikings14</t>
  </si>
  <si>
    <t>vikings05</t>
  </si>
  <si>
    <t>vikings!</t>
  </si>
  <si>
    <t>viking7</t>
  </si>
  <si>
    <t>viking11</t>
  </si>
  <si>
    <t>vijandre</t>
  </si>
  <si>
    <t>vii5r]</t>
  </si>
  <si>
    <t>vigina</t>
  </si>
  <si>
    <t>viggen</t>
  </si>
  <si>
    <t>viewpark</t>
  </si>
  <si>
    <t>vietgirl</t>
  </si>
  <si>
    <t>viet</t>
  </si>
  <si>
    <t>vierdaagse</t>
  </si>
  <si>
    <t>viento1</t>
  </si>
  <si>
    <t>vidushi</t>
  </si>
  <si>
    <t>vidigueira</t>
  </si>
  <si>
    <t>vidic</t>
  </si>
  <si>
    <t>videoseven</t>
  </si>
  <si>
    <t>videos1</t>
  </si>
  <si>
    <t>videojuego</t>
  </si>
  <si>
    <t>vidallo</t>
  </si>
  <si>
    <t>vidaguerra</t>
  </si>
  <si>
    <t>vidad</t>
  </si>
  <si>
    <t>vidacruel</t>
  </si>
  <si>
    <t>vida77</t>
  </si>
  <si>
    <t>victory4</t>
  </si>
  <si>
    <t>victory123</t>
  </si>
  <si>
    <t>victory08</t>
  </si>
  <si>
    <t>victortqm</t>
  </si>
  <si>
    <t>victorine</t>
  </si>
  <si>
    <t>victoria96</t>
  </si>
  <si>
    <t>victoria78</t>
  </si>
  <si>
    <t>victoria2007</t>
  </si>
  <si>
    <t>victoria1996</t>
  </si>
  <si>
    <t>victorh</t>
  </si>
  <si>
    <t>victorg</t>
  </si>
  <si>
    <t>victoreduardo</t>
  </si>
  <si>
    <t>victordavid</t>
  </si>
  <si>
    <t>victor95</t>
  </si>
  <si>
    <t>victor93</t>
  </si>
  <si>
    <t>victor84</t>
  </si>
  <si>
    <t>victor33</t>
  </si>
  <si>
    <t>victor29</t>
  </si>
  <si>
    <t>victor1985</t>
  </si>
  <si>
    <t>victor101</t>
  </si>
  <si>
    <t>victor100</t>
  </si>
  <si>
    <t>victor00</t>
  </si>
  <si>
    <t>vicos</t>
  </si>
  <si>
    <t>vicor</t>
  </si>
  <si>
    <t>vico123</t>
  </si>
  <si>
    <t>vickyj</t>
  </si>
  <si>
    <t>vickyg</t>
  </si>
  <si>
    <t>vicky93</t>
  </si>
  <si>
    <t>vicky6</t>
  </si>
  <si>
    <t>vicky24</t>
  </si>
  <si>
    <t>vicky1986</t>
  </si>
  <si>
    <t>vicky1234</t>
  </si>
  <si>
    <t>vicky101</t>
  </si>
  <si>
    <t>vickster00</t>
  </si>
  <si>
    <t>vickki</t>
  </si>
  <si>
    <t>vickit</t>
  </si>
  <si>
    <t>vickilynn</t>
  </si>
  <si>
    <t>vickii</t>
  </si>
  <si>
    <t>vickie123</t>
  </si>
  <si>
    <t>vickie07</t>
  </si>
  <si>
    <t>vicki23</t>
  </si>
  <si>
    <t>vicki13</t>
  </si>
  <si>
    <t>vicki12</t>
  </si>
  <si>
    <t>vicki07</t>
  </si>
  <si>
    <t>vickee</t>
  </si>
  <si>
    <t>vick77</t>
  </si>
  <si>
    <t>vick23</t>
  </si>
  <si>
    <t>vick09</t>
  </si>
  <si>
    <t>vicios</t>
  </si>
  <si>
    <t>vicio</t>
  </si>
  <si>
    <t>vicha</t>
  </si>
  <si>
    <t>vicenzo</t>
  </si>
  <si>
    <t>vicelords</t>
  </si>
  <si>
    <t>vicci</t>
  </si>
  <si>
    <t>vibes</t>
  </si>
  <si>
    <t>viataeroz</t>
  </si>
  <si>
    <t>viataeotarfa</t>
  </si>
  <si>
    <t>viatadecacat</t>
  </si>
  <si>
    <t>vianinha</t>
  </si>
  <si>
    <t>viane</t>
  </si>
  <si>
    <t>vialli</t>
  </si>
  <si>
    <t>viagra12</t>
  </si>
  <si>
    <t>vhinvhin</t>
  </si>
  <si>
    <t>vhianne</t>
  </si>
  <si>
    <t>vherna</t>
  </si>
  <si>
    <t>vhenteocho</t>
  </si>
  <si>
    <t>vhente3</t>
  </si>
  <si>
    <t>vheea</t>
  </si>
  <si>
    <t>vhanne</t>
  </si>
  <si>
    <t>vh1984</t>
  </si>
  <si>
    <t>vgames</t>
  </si>
  <si>
    <t>veyonce</t>
  </si>
  <si>
    <t>veverly</t>
  </si>
  <si>
    <t>veverka</t>
  </si>
  <si>
    <t>vettriano</t>
  </si>
  <si>
    <t>vetoni</t>
  </si>
  <si>
    <t>veteriner</t>
  </si>
  <si>
    <t>vesuvius</t>
  </si>
  <si>
    <t>vespas</t>
  </si>
  <si>
    <t>verzorging</t>
  </si>
  <si>
    <t>verzel</t>
  </si>
  <si>
    <t>verycrazy</t>
  </si>
  <si>
    <t>verwin</t>
  </si>
  <si>
    <t>verve</t>
  </si>
  <si>
    <t>vertrouwen</t>
  </si>
  <si>
    <t>vertiz</t>
  </si>
  <si>
    <t>vertikal</t>
  </si>
  <si>
    <t>versatu</t>
  </si>
  <si>
    <t>versage</t>
  </si>
  <si>
    <t>verry</t>
  </si>
  <si>
    <t>verpleegkundige</t>
  </si>
  <si>
    <t>veronicka</t>
  </si>
  <si>
    <t>veronica35</t>
  </si>
  <si>
    <t>veronica.</t>
  </si>
  <si>
    <t>veronica!</t>
  </si>
  <si>
    <t>veronic@</t>
  </si>
  <si>
    <t>veron1</t>
  </si>
  <si>
    <t>veroca</t>
  </si>
  <si>
    <t>vero91</t>
  </si>
  <si>
    <t>vero84</t>
  </si>
  <si>
    <t>vero56420</t>
  </si>
  <si>
    <t>vero30</t>
  </si>
  <si>
    <t>vernon99</t>
  </si>
  <si>
    <t>vernis</t>
  </si>
  <si>
    <t>vernier</t>
  </si>
  <si>
    <t>vernes</t>
  </si>
  <si>
    <t>vernas</t>
  </si>
  <si>
    <t>vern12</t>
  </si>
  <si>
    <t>vern</t>
  </si>
  <si>
    <t>verlie</t>
  </si>
  <si>
    <t>verlaine</t>
  </si>
  <si>
    <t>verizon9</t>
  </si>
  <si>
    <t>verizon69</t>
  </si>
  <si>
    <t>verizon5</t>
  </si>
  <si>
    <t>verizon12</t>
  </si>
  <si>
    <t>verizon!</t>
  </si>
  <si>
    <t>verity1</t>
  </si>
  <si>
    <t>veritos</t>
  </si>
  <si>
    <t>vergota</t>
  </si>
  <si>
    <t>vergo1</t>
  </si>
  <si>
    <t>vergilio</t>
  </si>
  <si>
    <t>verena1</t>
  </si>
  <si>
    <t>verdun</t>
  </si>
  <si>
    <t>verdokas</t>
  </si>
  <si>
    <t>verdie</t>
  </si>
  <si>
    <t>verdida</t>
  </si>
  <si>
    <t>verde88</t>
  </si>
  <si>
    <t>verde5</t>
  </si>
  <si>
    <t>verde14</t>
  </si>
  <si>
    <t>verdan</t>
  </si>
  <si>
    <t>verdaderoamor</t>
  </si>
  <si>
    <t>verdadeiro</t>
  </si>
  <si>
    <t>verce</t>
  </si>
  <si>
    <t>verboten</t>
  </si>
  <si>
    <t>veranda</t>
  </si>
  <si>
    <t>veramendi</t>
  </si>
  <si>
    <t>veraindiostilo</t>
  </si>
  <si>
    <t>veracute</t>
  </si>
  <si>
    <t>venusm</t>
  </si>
  <si>
    <t>venusgirl</t>
  </si>
  <si>
    <t>venus9</t>
  </si>
  <si>
    <t>venus3</t>
  </si>
  <si>
    <t>venus22</t>
  </si>
  <si>
    <t>venus2008</t>
  </si>
  <si>
    <t>venus16</t>
  </si>
  <si>
    <t>venus143</t>
  </si>
  <si>
    <t>venus10</t>
  </si>
  <si>
    <t>venus06</t>
  </si>
  <si>
    <t>ventress</t>
  </si>
  <si>
    <t>ventot</t>
  </si>
  <si>
    <t>ventosa</t>
  </si>
  <si>
    <t>ventetres</t>
  </si>
  <si>
    <t>ventenueve</t>
  </si>
  <si>
    <t>ventekwatro</t>
  </si>
  <si>
    <t>ventania</t>
  </si>
  <si>
    <t>venon</t>
  </si>
  <si>
    <t>venom6</t>
  </si>
  <si>
    <t>venom5</t>
  </si>
  <si>
    <t>venom23</t>
  </si>
  <si>
    <t>venom01</t>
  </si>
  <si>
    <t>veniece</t>
  </si>
  <si>
    <t>venicia</t>
  </si>
  <si>
    <t>venice05</t>
  </si>
  <si>
    <t>vengie</t>
  </si>
  <si>
    <t>vengance</t>
  </si>
  <si>
    <t>vengaboy</t>
  </si>
  <si>
    <t>venezuela8</t>
  </si>
  <si>
    <t>venezia1</t>
  </si>
  <si>
    <t>venerando</t>
  </si>
  <si>
    <t>venenito</t>
  </si>
  <si>
    <t>vendy</t>
  </si>
  <si>
    <t>vendor</t>
  </si>
  <si>
    <t>vendicated</t>
  </si>
  <si>
    <t>vendela</t>
  </si>
  <si>
    <t>vench</t>
  </si>
  <si>
    <t>venceremos</t>
  </si>
  <si>
    <t>vence</t>
  </si>
  <si>
    <t>venados</t>
  </si>
  <si>
    <t>venado10</t>
  </si>
  <si>
    <t>vempire</t>
  </si>
  <si>
    <t>velvet06</t>
  </si>
  <si>
    <t>velox</t>
  </si>
  <si>
    <t>velocidade</t>
  </si>
  <si>
    <t>veldhoven</t>
  </si>
  <si>
    <t>velazco</t>
  </si>
  <si>
    <t>veintitres</t>
  </si>
  <si>
    <t>vegetariana</t>
  </si>
  <si>
    <t>vegetales</t>
  </si>
  <si>
    <t>vegetal</t>
  </si>
  <si>
    <t>vegeta69</t>
  </si>
  <si>
    <t>vegeta01</t>
  </si>
  <si>
    <t>vegas99</t>
  </si>
  <si>
    <t>vegas29</t>
  </si>
  <si>
    <t>vegas24</t>
  </si>
  <si>
    <t>vegas2008</t>
  </si>
  <si>
    <t>vegas2007</t>
  </si>
  <si>
    <t>vegas11</t>
  </si>
  <si>
    <t>vegas101</t>
  </si>
  <si>
    <t>vegas10</t>
  </si>
  <si>
    <t>vegans</t>
  </si>
  <si>
    <t>veevee1</t>
  </si>
  <si>
    <t>vee123</t>
  </si>
  <si>
    <t>vedder10</t>
  </si>
  <si>
    <t>vedder1</t>
  </si>
  <si>
    <t>vedat</t>
  </si>
  <si>
    <t>vecindad</t>
  </si>
  <si>
    <t>veavea</t>
  </si>
  <si>
    <t>veanne</t>
  </si>
  <si>
    <t>vcvcvc</t>
  </si>
  <si>
    <t>vbball</t>
  </si>
  <si>
    <t>vballs</t>
  </si>
  <si>
    <t>vballdance</t>
  </si>
  <si>
    <t>vball87</t>
  </si>
  <si>
    <t>vball55</t>
  </si>
  <si>
    <t>vball04</t>
  </si>
  <si>
    <t>vball00</t>
  </si>
  <si>
    <t>vayvay</t>
  </si>
  <si>
    <t>vatsal</t>
  </si>
  <si>
    <t>vaticano</t>
  </si>
  <si>
    <t>vatech</t>
  </si>
  <si>
    <t>vastelaovend</t>
  </si>
  <si>
    <t>vastago</t>
  </si>
  <si>
    <t>vassiliki</t>
  </si>
  <si>
    <t>vasser</t>
  </si>
  <si>
    <t>vassel</t>
  </si>
  <si>
    <t>vashtampid</t>
  </si>
  <si>
    <t>vasher</t>
  </si>
  <si>
    <t>vash</t>
  </si>
  <si>
    <t>vascorossi</t>
  </si>
  <si>
    <t>vasco1</t>
  </si>
  <si>
    <t>varzim</t>
  </si>
  <si>
    <t>vartan1</t>
  </si>
  <si>
    <t>varsity8</t>
  </si>
  <si>
    <t>varsity4</t>
  </si>
  <si>
    <t>varsity24</t>
  </si>
  <si>
    <t>varsity22</t>
  </si>
  <si>
    <t>varner</t>
  </si>
  <si>
    <t>varley</t>
  </si>
  <si>
    <t>varkoume</t>
  </si>
  <si>
    <t>varito</t>
  </si>
  <si>
    <t>varios</t>
  </si>
  <si>
    <t>varias</t>
  </si>
  <si>
    <t>variant</t>
  </si>
  <si>
    <t>varial</t>
  </si>
  <si>
    <t>variable</t>
  </si>
  <si>
    <t>vargas22</t>
  </si>
  <si>
    <t>vargas21</t>
  </si>
  <si>
    <t>vargas19</t>
  </si>
  <si>
    <t>vargas01</t>
  </si>
  <si>
    <t>varen</t>
  </si>
  <si>
    <t>vardar</t>
  </si>
  <si>
    <t>varanda</t>
  </si>
  <si>
    <t>vanwert</t>
  </si>
  <si>
    <t>vantam</t>
  </si>
  <si>
    <t>vansvans</t>
  </si>
  <si>
    <t>vanss</t>
  </si>
  <si>
    <t>vanskie</t>
  </si>
  <si>
    <t>vans666</t>
  </si>
  <si>
    <t>vans33</t>
  </si>
  <si>
    <t>vans17</t>
  </si>
  <si>
    <t>vans1234</t>
  </si>
  <si>
    <t>vans09</t>
  </si>
  <si>
    <t>vannys</t>
  </si>
  <si>
    <t>vannila</t>
  </si>
  <si>
    <t>vanni1</t>
  </si>
  <si>
    <t>vanneza</t>
  </si>
  <si>
    <t>vanne1</t>
  </si>
  <si>
    <t>vanna20</t>
  </si>
  <si>
    <t>vanna2</t>
  </si>
  <si>
    <t>vanna123</t>
  </si>
  <si>
    <t>vanillakiss</t>
  </si>
  <si>
    <t>vanilla18</t>
  </si>
  <si>
    <t>vanilla16</t>
  </si>
  <si>
    <t>vaniateamo</t>
  </si>
  <si>
    <t>vaniam</t>
  </si>
  <si>
    <t>vania23</t>
  </si>
  <si>
    <t>vania15</t>
  </si>
  <si>
    <t>vania123</t>
  </si>
  <si>
    <t>vanhorn</t>
  </si>
  <si>
    <t>vanhalen2</t>
  </si>
  <si>
    <t>vanex</t>
  </si>
  <si>
    <t>vanesza</t>
  </si>
  <si>
    <t>vanessazac</t>
  </si>
  <si>
    <t>vanessaj</t>
  </si>
  <si>
    <t>vanessaa</t>
  </si>
  <si>
    <t>vanessa99</t>
  </si>
  <si>
    <t>vanessa95</t>
  </si>
  <si>
    <t>vanessa86</t>
  </si>
  <si>
    <t>vanessa32</t>
  </si>
  <si>
    <t>vanessa2008</t>
  </si>
  <si>
    <t>vanessa1234</t>
  </si>
  <si>
    <t>vaneshita</t>
  </si>
  <si>
    <t>vanesa5</t>
  </si>
  <si>
    <t>vanesa13</t>
  </si>
  <si>
    <t>vanesa123</t>
  </si>
  <si>
    <t>vaneng</t>
  </si>
  <si>
    <t>vaneh</t>
  </si>
  <si>
    <t>vanechita</t>
  </si>
  <si>
    <t>vane87</t>
  </si>
  <si>
    <t>vane86</t>
  </si>
  <si>
    <t>vane27</t>
  </si>
  <si>
    <t>vane24</t>
  </si>
  <si>
    <t>vane1990</t>
  </si>
  <si>
    <t>vane19</t>
  </si>
  <si>
    <t>vane16</t>
  </si>
  <si>
    <t>vane1234</t>
  </si>
  <si>
    <t>vandyk</t>
  </si>
  <si>
    <t>vandross</t>
  </si>
  <si>
    <t>vandra</t>
  </si>
  <si>
    <t>vandom</t>
  </si>
  <si>
    <t>vanden</t>
  </si>
  <si>
    <t>vandam1</t>
  </si>
  <si>
    <t>vanda1</t>
  </si>
  <si>
    <t>vanakkam</t>
  </si>
  <si>
    <t>vampirul</t>
  </si>
  <si>
    <t>vampiro1</t>
  </si>
  <si>
    <t>vampiric</t>
  </si>
  <si>
    <t>vampiri</t>
  </si>
  <si>
    <t>vampirez</t>
  </si>
  <si>
    <t>vampires69</t>
  </si>
  <si>
    <t>vampirelord</t>
  </si>
  <si>
    <t>vampireblood</t>
  </si>
  <si>
    <t>vampire89</t>
  </si>
  <si>
    <t>valver</t>
  </si>
  <si>
    <t>valon</t>
  </si>
  <si>
    <t>valois</t>
  </si>
  <si>
    <t>valleyofchrome</t>
  </si>
  <si>
    <t>valley123</t>
  </si>
  <si>
    <t>vallespin</t>
  </si>
  <si>
    <t>valleser</t>
  </si>
  <si>
    <t>valles1</t>
  </si>
  <si>
    <t>vallenatos</t>
  </si>
  <si>
    <t>valle1</t>
  </si>
  <si>
    <t>vallarta1</t>
  </si>
  <si>
    <t>vallance</t>
  </si>
  <si>
    <t>valjean</t>
  </si>
  <si>
    <t>valika</t>
  </si>
  <si>
    <t>valientes</t>
  </si>
  <si>
    <t>valian</t>
  </si>
  <si>
    <t>valeza</t>
  </si>
  <si>
    <t>valesverga</t>
  </si>
  <si>
    <t>valeros</t>
  </si>
  <si>
    <t>valeron</t>
  </si>
  <si>
    <t>valerik</t>
  </si>
  <si>
    <t>valerie20</t>
  </si>
  <si>
    <t>valerie18</t>
  </si>
  <si>
    <t>valerie17</t>
  </si>
  <si>
    <t>valerie16</t>
  </si>
  <si>
    <t>valerie15</t>
  </si>
  <si>
    <t>valerie05</t>
  </si>
  <si>
    <t>valeria8</t>
  </si>
  <si>
    <t>valeria7</t>
  </si>
  <si>
    <t>valeria21</t>
  </si>
  <si>
    <t>valeria17</t>
  </si>
  <si>
    <t>valeria08</t>
  </si>
  <si>
    <t>valeri3</t>
  </si>
  <si>
    <t>valentinik</t>
  </si>
  <si>
    <t>valentinelizalde</t>
  </si>
  <si>
    <t>valentina9</t>
  </si>
  <si>
    <t>valemadres</t>
  </si>
  <si>
    <t>valedores</t>
  </si>
  <si>
    <t>valecia</t>
  </si>
  <si>
    <t>vale69</t>
  </si>
  <si>
    <t>vale25</t>
  </si>
  <si>
    <t>vale20</t>
  </si>
  <si>
    <t>vale1995</t>
  </si>
  <si>
    <t>vale06</t>
  </si>
  <si>
    <t>vale01</t>
  </si>
  <si>
    <t>valdovinos</t>
  </si>
  <si>
    <t>valdez4</t>
  </si>
  <si>
    <t>valdez13</t>
  </si>
  <si>
    <t>valance</t>
  </si>
  <si>
    <t>valana</t>
  </si>
  <si>
    <t>valadez1</t>
  </si>
  <si>
    <t>val3ria</t>
  </si>
  <si>
    <t>val2006</t>
  </si>
  <si>
    <t>val1234</t>
  </si>
  <si>
    <t>val101</t>
  </si>
  <si>
    <t>vakantie1</t>
  </si>
  <si>
    <t>vakacio</t>
  </si>
  <si>
    <t>vajayjay1</t>
  </si>
  <si>
    <t>vaiosony</t>
  </si>
  <si>
    <t>vaine</t>
  </si>
  <si>
    <t>vaimoana</t>
  </si>
  <si>
    <t>vailon</t>
  </si>
  <si>
    <t>vaidosa</t>
  </si>
  <si>
    <t>vaheguru</t>
  </si>
  <si>
    <t>vaguito</t>
  </si>
  <si>
    <t>vagito</t>
  </si>
  <si>
    <t>vaginal</t>
  </si>
  <si>
    <t>vag1na</t>
  </si>
  <si>
    <t>vader3</t>
  </si>
  <si>
    <t>vadeldancer</t>
  </si>
  <si>
    <t>vada123</t>
  </si>
  <si>
    <t>vaccaro</t>
  </si>
  <si>
    <t>vacantza</t>
  </si>
  <si>
    <t>vacantamare</t>
  </si>
  <si>
    <t>vacan</t>
  </si>
  <si>
    <t>vacamu</t>
  </si>
  <si>
    <t>v@ness@</t>
  </si>
  <si>
    <t>v8juice</t>
  </si>
  <si>
    <t>v8263772</t>
  </si>
  <si>
    <t>v6]9ihkc</t>
  </si>
  <si>
    <t>o</t>
  </si>
  <si>
    <t>v4boyomN</t>
  </si>
  <si>
    <t>v4bPPk</t>
  </si>
  <si>
    <t>v34673</t>
  </si>
  <si>
    <t>v123123</t>
  </si>
  <si>
    <t>v0lley</t>
  </si>
  <si>
    <t>uzumaki1</t>
  </si>
  <si>
    <t>uzamaki</t>
  </si>
  <si>
    <t>uwillneverno</t>
  </si>
  <si>
    <t>ututin</t>
  </si>
  <si>
    <t>ututen</t>
  </si>
  <si>
    <t>utumporn</t>
  </si>
  <si>
    <t>uttexas</t>
  </si>
  <si>
    <t>utters</t>
  </si>
  <si>
    <t>utrocks1</t>
  </si>
  <si>
    <t>utouto</t>
  </si>
  <si>
    <t>utley26</t>
  </si>
  <si>
    <t>uteamo</t>
  </si>
  <si>
    <t>utd4eva</t>
  </si>
  <si>
    <t>usuckass1</t>
  </si>
  <si>
    <t>usuck3</t>
  </si>
  <si>
    <t>usturoi</t>
  </si>
  <si>
    <t>usocrazy</t>
  </si>
  <si>
    <t>usmile</t>
  </si>
  <si>
    <t>usmell2</t>
  </si>
  <si>
    <t>usmcusmc</t>
  </si>
  <si>
    <t>usmc4life</t>
  </si>
  <si>
    <t>usmc31</t>
  </si>
  <si>
    <t>usmc21</t>
  </si>
  <si>
    <t>usmc17</t>
  </si>
  <si>
    <t>usmc11</t>
  </si>
  <si>
    <t>usmc05</t>
  </si>
  <si>
    <t>usielo</t>
  </si>
  <si>
    <t>ushuaia</t>
  </si>
  <si>
    <t>ushersgurl</t>
  </si>
  <si>
    <t>usherrocks</t>
  </si>
  <si>
    <t>usherluver</t>
  </si>
  <si>
    <t>usherlove</t>
  </si>
  <si>
    <t>usherissexy</t>
  </si>
  <si>
    <t>usher87</t>
  </si>
  <si>
    <t>usher4eva</t>
  </si>
  <si>
    <t>usher33</t>
  </si>
  <si>
    <t>usher19</t>
  </si>
  <si>
    <t>usher111</t>
  </si>
  <si>
    <t>usher.</t>
  </si>
  <si>
    <t>user123</t>
  </si>
  <si>
    <t>usda8732</t>
  </si>
  <si>
    <t>uscanga</t>
  </si>
  <si>
    <t>usbank</t>
  </si>
  <si>
    <t>usavedme</t>
  </si>
  <si>
    <t>usatoday</t>
  </si>
  <si>
    <t>usanavy</t>
  </si>
  <si>
    <t>usagold1</t>
  </si>
  <si>
    <t>usa753</t>
  </si>
  <si>
    <t>usa718</t>
  </si>
  <si>
    <t>usa1984</t>
  </si>
  <si>
    <t>usa111</t>
  </si>
  <si>
    <t>us4life</t>
  </si>
  <si>
    <t>urutaha</t>
  </si>
  <si>
    <t>urszula</t>
  </si>
  <si>
    <t>ursulina</t>
  </si>
  <si>
    <t>ursoaica</t>
  </si>
  <si>
    <t>ursica</t>
  </si>
  <si>
    <t>ursbuhler</t>
  </si>
  <si>
    <t>urraca</t>
  </si>
  <si>
    <t>urquia</t>
  </si>
  <si>
    <t>uronly1</t>
  </si>
  <si>
    <t>urology</t>
  </si>
  <si>
    <t>urmom333</t>
  </si>
  <si>
    <t>urmom19</t>
  </si>
  <si>
    <t>urmom.</t>
  </si>
  <si>
    <t>urmama12</t>
  </si>
  <si>
    <t>urmama!</t>
  </si>
  <si>
    <t>urlover</t>
  </si>
  <si>
    <t>uriele</t>
  </si>
  <si>
    <t>uriel7</t>
  </si>
  <si>
    <t>uriel2</t>
  </si>
  <si>
    <t>uriel07</t>
  </si>
  <si>
    <t>urias</t>
  </si>
  <si>
    <t>urgay11</t>
  </si>
  <si>
    <t>urfucked</t>
  </si>
  <si>
    <t>ureta</t>
  </si>
  <si>
    <t>uresti</t>
  </si>
  <si>
    <t>uremom</t>
  </si>
  <si>
    <t>urdead</t>
  </si>
  <si>
    <t>urd14me</t>
  </si>
  <si>
    <t>urbans</t>
  </si>
  <si>
    <t>uratule</t>
  </si>
  <si>
    <t>uratica</t>
  </si>
  <si>
    <t>uranus1</t>
  </si>
  <si>
    <t>uranass</t>
  </si>
  <si>
    <t>uracunt</t>
  </si>
  <si>
    <t>ur_mom</t>
  </si>
  <si>
    <t>uptowns</t>
  </si>
  <si>
    <t>uptown2</t>
  </si>
  <si>
    <t>uptown12</t>
  </si>
  <si>
    <t>uptown07</t>
  </si>
  <si>
    <t>upton</t>
  </si>
  <si>
    <t>upthegers</t>
  </si>
  <si>
    <t>uptheass</t>
  </si>
  <si>
    <t>upskirt</t>
  </si>
  <si>
    <t>upperdarby</t>
  </si>
  <si>
    <t>upinsmoke1</t>
  </si>
  <si>
    <t>upinhere</t>
  </si>
  <si>
    <t>uphill</t>
  </si>
  <si>
    <t>upgirl</t>
  </si>
  <si>
    <t>upfront</t>
  </si>
  <si>
    <t>upendo</t>
  </si>
  <si>
    <t>updagers</t>
  </si>
  <si>
    <t>upcork</t>
  </si>
  <si>
    <t>upchuck</t>
  </si>
  <si>
    <t>upadance</t>
  </si>
  <si>
    <t>uoyevoli1</t>
  </si>
  <si>
    <t>unudoitrei</t>
  </si>
  <si>
    <t>untoy</t>
  </si>
  <si>
    <t>untouch</t>
  </si>
  <si>
    <t>untong</t>
  </si>
  <si>
    <t>unthank</t>
  </si>
  <si>
    <t>untamed1</t>
  </si>
  <si>
    <t>unstable</t>
  </si>
  <si>
    <t>unspoken1</t>
  </si>
  <si>
    <t>unruly</t>
  </si>
  <si>
    <t>unreal2</t>
  </si>
  <si>
    <t>unpassword</t>
  </si>
  <si>
    <t>unomasuno</t>
  </si>
  <si>
    <t>unodos3</t>
  </si>
  <si>
    <t>unodos12</t>
  </si>
  <si>
    <t>unoamor</t>
  </si>
  <si>
    <t>uno2tres</t>
  </si>
  <si>
    <t>uno01</t>
  </si>
  <si>
    <t>unnuevodia</t>
  </si>
  <si>
    <t>unnuevoamor</t>
  </si>
  <si>
    <t>unmsm</t>
  </si>
  <si>
    <t>unmillon</t>
  </si>
  <si>
    <t>unleaded</t>
  </si>
  <si>
    <t>unknown4</t>
  </si>
  <si>
    <t>uniteds</t>
  </si>
  <si>
    <t>unitedrule</t>
  </si>
  <si>
    <t>united91</t>
  </si>
  <si>
    <t>united77</t>
  </si>
  <si>
    <t>united1999</t>
  </si>
  <si>
    <t>unique08</t>
  </si>
  <si>
    <t>uniongrove</t>
  </si>
  <si>
    <t>union07</t>
  </si>
  <si>
    <t>unimas</t>
  </si>
  <si>
    <t>unikta</t>
  </si>
  <si>
    <t>unikornio</t>
  </si>
  <si>
    <t>unikorn</t>
  </si>
  <si>
    <t>unikatili</t>
  </si>
  <si>
    <t>unigirl</t>
  </si>
  <si>
    <t>unified</t>
  </si>
  <si>
    <t>unidosporsiempre</t>
  </si>
  <si>
    <t>unicron</t>
  </si>
  <si>
    <t>unicorns7</t>
  </si>
  <si>
    <t>unicorns2</t>
  </si>
  <si>
    <t>unicorn73</t>
  </si>
  <si>
    <t>unicorn66</t>
  </si>
  <si>
    <t>unicorn10</t>
  </si>
  <si>
    <t>unicel</t>
  </si>
  <si>
    <t>unicat</t>
  </si>
  <si>
    <t>unicas</t>
  </si>
  <si>
    <t>unicamenteyo</t>
  </si>
  <si>
    <t>unica1</t>
  </si>
  <si>
    <t>unhackable</t>
  </si>
  <si>
    <t>ungurubulan</t>
  </si>
  <si>
    <t>uneek1</t>
  </si>
  <si>
    <t>undiscovered</t>
  </si>
  <si>
    <t>undertakerkane</t>
  </si>
  <si>
    <t>undertakerdx</t>
  </si>
  <si>
    <t>undertaker2</t>
  </si>
  <si>
    <t>undertaker12</t>
  </si>
  <si>
    <t>underoath8</t>
  </si>
  <si>
    <t>underoath6</t>
  </si>
  <si>
    <t>underg</t>
  </si>
  <si>
    <t>under5</t>
  </si>
  <si>
    <t>undeath</t>
  </si>
  <si>
    <t>uncommon</t>
  </si>
  <si>
    <t>unclet</t>
  </si>
  <si>
    <t>unclemark</t>
  </si>
  <si>
    <t>unclefester</t>
  </si>
  <si>
    <t>uncledave</t>
  </si>
  <si>
    <t>unclebuck</t>
  </si>
  <si>
    <t>uncle123</t>
  </si>
  <si>
    <t>uncfan</t>
  </si>
  <si>
    <t>uncertainty</t>
  </si>
  <si>
    <t>unbound</t>
  </si>
  <si>
    <t>unbind</t>
  </si>
  <si>
    <t>unavezmas</t>
  </si>
  <si>
    <t>unavailable</t>
  </si>
  <si>
    <t>unarmed</t>
  </si>
  <si>
    <t>unampumas</t>
  </si>
  <si>
    <t>unamorverdadero</t>
  </si>
  <si>
    <t>unamorimposible</t>
  </si>
  <si>
    <t>unaisi</t>
  </si>
  <si>
    <t>un1ted</t>
  </si>
  <si>
    <t>umumum</t>
  </si>
  <si>
    <t>ummadome1</t>
  </si>
  <si>
    <t>umipig</t>
  </si>
  <si>
    <t>umesh</t>
  </si>
  <si>
    <t>umdotdot</t>
  </si>
  <si>
    <t>umdolita</t>
  </si>
  <si>
    <t>umbrellas</t>
  </si>
  <si>
    <t>umbrella12</t>
  </si>
  <si>
    <t>umbrella!</t>
  </si>
  <si>
    <t>umbongo</t>
  </si>
  <si>
    <t>umayam</t>
  </si>
  <si>
    <t>umauma</t>
  </si>
  <si>
    <t>umathurman</t>
  </si>
  <si>
    <t>umair786</t>
  </si>
  <si>
    <t>umadevi</t>
  </si>
  <si>
    <t>ulysis</t>
  </si>
  <si>
    <t>uluvme1</t>
  </si>
  <si>
    <t>ululani</t>
  </si>
  <si>
    <t>ultrasharp</t>
  </si>
  <si>
    <t>ultralight</t>
  </si>
  <si>
    <t>ultragirl</t>
  </si>
  <si>
    <t>ultraaslan</t>
  </si>
  <si>
    <t>ultimatedancer</t>
  </si>
  <si>
    <t>ulquiorra</t>
  </si>
  <si>
    <t>uloveyou</t>
  </si>
  <si>
    <t>ulolkaba</t>
  </si>
  <si>
    <t>ulolako</t>
  </si>
  <si>
    <t>ullman</t>
  </si>
  <si>
    <t>ulises7</t>
  </si>
  <si>
    <t>ulises5</t>
  </si>
  <si>
    <t>ulises123</t>
  </si>
  <si>
    <t>ulingling</t>
  </si>
  <si>
    <t>uling</t>
  </si>
  <si>
    <t>uldarico</t>
  </si>
  <si>
    <t>uknow2</t>
  </si>
  <si>
    <t>uknome</t>
  </si>
  <si>
    <t>uknoit</t>
  </si>
  <si>
    <t>ukinnam</t>
  </si>
  <si>
    <t>ukgarage</t>
  </si>
  <si>
    <t>ukcats</t>
  </si>
  <si>
    <t>ukbabe</t>
  </si>
  <si>
    <t>ujpest</t>
  </si>
  <si>
    <t>ujang</t>
  </si>
  <si>
    <t>uitama</t>
  </si>
  <si>
    <t>ugotmail1</t>
  </si>
  <si>
    <t>ugogirl1</t>
  </si>
  <si>
    <t>uglykidjoe</t>
  </si>
  <si>
    <t>ugly22</t>
  </si>
  <si>
    <t>ugly15</t>
  </si>
  <si>
    <t>ugly07</t>
  </si>
  <si>
    <t>ugly01</t>
  </si>
  <si>
    <t>ugliness</t>
  </si>
  <si>
    <t>uglies</t>
  </si>
  <si>
    <t>ugartino</t>
  </si>
  <si>
    <t>ufuckoff</t>
  </si>
  <si>
    <t>ufaufa</t>
  </si>
  <si>
    <t>uehara</t>
  </si>
  <si>
    <t>udechile</t>
  </si>
  <si>
    <t>udaman</t>
  </si>
  <si>
    <t>udaipur</t>
  </si>
  <si>
    <t>ucraiova</t>
  </si>
  <si>
    <t>uconn12</t>
  </si>
  <si>
    <t>uchuld</t>
  </si>
  <si>
    <t>uchiha13</t>
  </si>
  <si>
    <t>uchiha123</t>
  </si>
  <si>
    <t>ucantcme1</t>
  </si>
  <si>
    <t>ubyta</t>
  </si>
  <si>
    <t>ubicate</t>
  </si>
  <si>
    <t>ubbles</t>
  </si>
  <si>
    <t>ubatuba</t>
  </si>
  <si>
    <t>u12345</t>
  </si>
  <si>
    <t>u&amp;me4ever</t>
  </si>
  <si>
    <t>tzaddi</t>
  </si>
  <si>
    <t>tyzon</t>
  </si>
  <si>
    <t>tyty21</t>
  </si>
  <si>
    <t>tyty14</t>
  </si>
  <si>
    <t>tytan</t>
  </si>
  <si>
    <t>tysont</t>
  </si>
  <si>
    <t>tysond</t>
  </si>
  <si>
    <t>tyson93</t>
  </si>
  <si>
    <t>tyson86</t>
  </si>
  <si>
    <t>tyson33</t>
  </si>
  <si>
    <t>tyson31</t>
  </si>
  <si>
    <t>tyson04</t>
  </si>
  <si>
    <t>tyshaun1</t>
  </si>
  <si>
    <t>tyshae</t>
  </si>
  <si>
    <t>tysbaby</t>
  </si>
  <si>
    <t>tyrus1</t>
  </si>
  <si>
    <t>tyrone99</t>
  </si>
  <si>
    <t>tyrone5</t>
  </si>
  <si>
    <t>tyrone20</t>
  </si>
  <si>
    <t>tyrone14</t>
  </si>
  <si>
    <t>tyrone10</t>
  </si>
  <si>
    <t>tyrock</t>
  </si>
  <si>
    <t>tyrine</t>
  </si>
  <si>
    <t>tyrik</t>
  </si>
  <si>
    <t>tyrie</t>
  </si>
  <si>
    <t>tyrianna</t>
  </si>
  <si>
    <t>tyrese5</t>
  </si>
  <si>
    <t>tyresa</t>
  </si>
  <si>
    <t>tyrell123</t>
  </si>
  <si>
    <t>tyrell06</t>
  </si>
  <si>
    <t>tyree06</t>
  </si>
  <si>
    <t>tyrease</t>
  </si>
  <si>
    <t>tyreak</t>
  </si>
  <si>
    <t>tyrant1</t>
  </si>
  <si>
    <t>tyrano</t>
  </si>
  <si>
    <t>tyrannosaurus</t>
  </si>
  <si>
    <t>typical1</t>
  </si>
  <si>
    <t>typeinnewpassword</t>
  </si>
  <si>
    <t>tynewydd</t>
  </si>
  <si>
    <t>tyneisha</t>
  </si>
  <si>
    <t>tynee</t>
  </si>
  <si>
    <t>tyndall</t>
  </si>
  <si>
    <t>tylerx3</t>
  </si>
  <si>
    <t>tylerwilson</t>
  </si>
  <si>
    <t>tylerson</t>
  </si>
  <si>
    <t>tylers2</t>
  </si>
  <si>
    <t>tylers123</t>
  </si>
  <si>
    <t>tylerrose</t>
  </si>
  <si>
    <t>tylerperry</t>
  </si>
  <si>
    <t>tylerp1</t>
  </si>
  <si>
    <t>tylerkay</t>
  </si>
  <si>
    <t>tylerk1</t>
  </si>
  <si>
    <t>tylerjo</t>
  </si>
  <si>
    <t>tylerdale</t>
  </si>
  <si>
    <t>tylerbrown</t>
  </si>
  <si>
    <t>tyleralex</t>
  </si>
  <si>
    <t>tyler911</t>
  </si>
  <si>
    <t>tyler87</t>
  </si>
  <si>
    <t>tyler86</t>
  </si>
  <si>
    <t>tyler81</t>
  </si>
  <si>
    <t>tyler76</t>
  </si>
  <si>
    <t>tyler715</t>
  </si>
  <si>
    <t>tyler711</t>
  </si>
  <si>
    <t>tyler629</t>
  </si>
  <si>
    <t>tyler40</t>
  </si>
  <si>
    <t>tyler36</t>
  </si>
  <si>
    <t>tyler333</t>
  </si>
  <si>
    <t>tyler147</t>
  </si>
  <si>
    <t>tyler1213</t>
  </si>
  <si>
    <t>tyler1204</t>
  </si>
  <si>
    <t>tyler108</t>
  </si>
  <si>
    <t>tyler100</t>
  </si>
  <si>
    <t>tyler007</t>
  </si>
  <si>
    <t>tyler*</t>
  </si>
  <si>
    <t>tylarose</t>
  </si>
  <si>
    <t>tykwan</t>
  </si>
  <si>
    <t>tyjuan1</t>
  </si>
  <si>
    <t>tygrys</t>
  </si>
  <si>
    <t>tygrr1981</t>
  </si>
  <si>
    <t>tyffany</t>
  </si>
  <si>
    <t>tyeson</t>
  </si>
  <si>
    <t>tyerra</t>
  </si>
  <si>
    <t>tyeesha</t>
  </si>
  <si>
    <t>tye5911</t>
  </si>
  <si>
    <t>tycoon3</t>
  </si>
  <si>
    <t>tybeanies</t>
  </si>
  <si>
    <t>tyauna</t>
  </si>
  <si>
    <t>tyannah</t>
  </si>
  <si>
    <t>tyann</t>
  </si>
  <si>
    <t>ty4ever</t>
  </si>
  <si>
    <t>ty2005</t>
  </si>
  <si>
    <t>ty2004</t>
  </si>
  <si>
    <t>ty2001</t>
  </si>
  <si>
    <t>ty1130</t>
  </si>
  <si>
    <t>txiamo</t>
  </si>
  <si>
    <t>txangel</t>
  </si>
  <si>
    <t>tx77478</t>
  </si>
  <si>
    <t>twylight</t>
  </si>
  <si>
    <t>twyla</t>
  </si>
  <si>
    <t>twothree23</t>
  </si>
  <si>
    <t>twosweet</t>
  </si>
  <si>
    <t>twosix26</t>
  </si>
  <si>
    <t>twone</t>
  </si>
  <si>
    <t>twolves21</t>
  </si>
  <si>
    <t>twolovers</t>
  </si>
  <si>
    <t>twolove</t>
  </si>
  <si>
    <t>twofaced</t>
  </si>
  <si>
    <t>twoadays</t>
  </si>
  <si>
    <t>two4one</t>
  </si>
  <si>
    <t>two222</t>
  </si>
  <si>
    <t>twizzler2</t>
  </si>
  <si>
    <t>twix2008</t>
  </si>
  <si>
    <t>twix14</t>
  </si>
  <si>
    <t>twister3</t>
  </si>
  <si>
    <t>twister14</t>
  </si>
  <si>
    <t>twister07</t>
  </si>
  <si>
    <t>twisted6</t>
  </si>
  <si>
    <t>twisted4</t>
  </si>
  <si>
    <t>twisted123</t>
  </si>
  <si>
    <t>twisted01</t>
  </si>
  <si>
    <t>twirls</t>
  </si>
  <si>
    <t>twirl123</t>
  </si>
  <si>
    <t>twinz1</t>
  </si>
  <si>
    <t>twinz02</t>
  </si>
  <si>
    <t>twintower</t>
  </si>
  <si>
    <t>twinsz</t>
  </si>
  <si>
    <t>twinstars</t>
  </si>
  <si>
    <t>twinsrock</t>
  </si>
  <si>
    <t>twinsoul</t>
  </si>
  <si>
    <t>twins4eva</t>
  </si>
  <si>
    <t>twins26</t>
  </si>
  <si>
    <t>twins2004</t>
  </si>
  <si>
    <t>twins1996</t>
  </si>
  <si>
    <t>twins1995</t>
  </si>
  <si>
    <t>twins17</t>
  </si>
  <si>
    <t>twins15</t>
  </si>
  <si>
    <t>twins!</t>
  </si>
  <si>
    <t>twinone</t>
  </si>
  <si>
    <t>twinlove</t>
  </si>
  <si>
    <t>twinky5</t>
  </si>
  <si>
    <t>twinks1</t>
  </si>
  <si>
    <t>twinkly</t>
  </si>
  <si>
    <t>twinklez</t>
  </si>
  <si>
    <t>twinklet</t>
  </si>
  <si>
    <t>twinkle28</t>
  </si>
  <si>
    <t>twinkie23</t>
  </si>
  <si>
    <t>twinkie123</t>
  </si>
  <si>
    <t>twinkie12</t>
  </si>
  <si>
    <t>twinki3</t>
  </si>
  <si>
    <t>twinbro</t>
  </si>
  <si>
    <t>twin93</t>
  </si>
  <si>
    <t>twin4eva</t>
  </si>
  <si>
    <t>twin29</t>
  </si>
  <si>
    <t>twin26</t>
  </si>
  <si>
    <t>twin17</t>
  </si>
  <si>
    <t>twin06</t>
  </si>
  <si>
    <t>twilightsaga</t>
  </si>
  <si>
    <t>twilight95</t>
  </si>
  <si>
    <t>twilight77</t>
  </si>
  <si>
    <t>twiggy69</t>
  </si>
  <si>
    <t>twiggy2</t>
  </si>
  <si>
    <t>twiggy01</t>
  </si>
  <si>
    <t>twigg</t>
  </si>
  <si>
    <t>twettwet</t>
  </si>
  <si>
    <t>twetgy</t>
  </si>
  <si>
    <t>twentytw</t>
  </si>
  <si>
    <t>twenty21</t>
  </si>
  <si>
    <t>twelve21</t>
  </si>
  <si>
    <t>tweezy1</t>
  </si>
  <si>
    <t>tweey</t>
  </si>
  <si>
    <t>tweetybird13</t>
  </si>
  <si>
    <t>tweetybabe</t>
  </si>
  <si>
    <t>tweety74</t>
  </si>
  <si>
    <t>tweety666</t>
  </si>
  <si>
    <t>tweety36</t>
  </si>
  <si>
    <t>tweety333</t>
  </si>
  <si>
    <t>tweety202</t>
  </si>
  <si>
    <t>tweety2004</t>
  </si>
  <si>
    <t>tweety1989</t>
  </si>
  <si>
    <t>tweety-bird</t>
  </si>
  <si>
    <t>tweet7</t>
  </si>
  <si>
    <t>tweenty</t>
  </si>
  <si>
    <t>tweaty</t>
  </si>
  <si>
    <t>twatty</t>
  </si>
  <si>
    <t>twan07</t>
  </si>
  <si>
    <t>twain</t>
  </si>
  <si>
    <t>tw1sted</t>
  </si>
  <si>
    <t>tvfxq</t>
  </si>
  <si>
    <t>tv2004</t>
  </si>
  <si>
    <t>tuyyox100</t>
  </si>
  <si>
    <t>tuyyo123</t>
  </si>
  <si>
    <t>tuytuy</t>
  </si>
  <si>
    <t>tuyet</t>
  </si>
  <si>
    <t>tuyax100pre</t>
  </si>
  <si>
    <t>tuyasabes</t>
  </si>
  <si>
    <t>tuvshin</t>
  </si>
  <si>
    <t>tutut</t>
  </si>
  <si>
    <t>tutica</t>
  </si>
  <si>
    <t>tuti13</t>
  </si>
  <si>
    <t>tuti10</t>
  </si>
  <si>
    <t>tutancamon</t>
  </si>
  <si>
    <t>tut123</t>
  </si>
  <si>
    <t>tustin</t>
  </si>
  <si>
    <t>tuslaw</t>
  </si>
  <si>
    <t>tusiab</t>
  </si>
  <si>
    <t>tushae</t>
  </si>
  <si>
    <t>turuncu</t>
  </si>
  <si>
    <t>turtles07</t>
  </si>
  <si>
    <t>turtleluv</t>
  </si>
  <si>
    <t>turtle89</t>
  </si>
  <si>
    <t>turtle83</t>
  </si>
  <si>
    <t>turtle82</t>
  </si>
  <si>
    <t>turtle76</t>
  </si>
  <si>
    <t>turtle74</t>
  </si>
  <si>
    <t>turtle37</t>
  </si>
  <si>
    <t>turrell</t>
  </si>
  <si>
    <t>turqoise</t>
  </si>
  <si>
    <t>turok</t>
  </si>
  <si>
    <t>turnon</t>
  </si>
  <si>
    <t>turno</t>
  </si>
  <si>
    <t>turners</t>
  </si>
  <si>
    <t>turner07</t>
  </si>
  <si>
    <t>turmeric</t>
  </si>
  <si>
    <t>turkiet</t>
  </si>
  <si>
    <t>turkesa</t>
  </si>
  <si>
    <t>turk3y</t>
  </si>
  <si>
    <t>turflodge</t>
  </si>
  <si>
    <t>turboz</t>
  </si>
  <si>
    <t>turbostar</t>
  </si>
  <si>
    <t>turboman</t>
  </si>
  <si>
    <t>turbodiesel</t>
  </si>
  <si>
    <t>turbo9</t>
  </si>
  <si>
    <t>turbo17</t>
  </si>
  <si>
    <t>turbo16</t>
  </si>
  <si>
    <t>tuppie</t>
  </si>
  <si>
    <t>tupesadilla</t>
  </si>
  <si>
    <t>tupelo1</t>
  </si>
  <si>
    <t>tupakin</t>
  </si>
  <si>
    <t>tupack</t>
  </si>
  <si>
    <t>tupac89</t>
  </si>
  <si>
    <t>tupac777</t>
  </si>
  <si>
    <t>tupac55</t>
  </si>
  <si>
    <t>tupac08</t>
  </si>
  <si>
    <t>tupac!</t>
  </si>
  <si>
    <t>tuongvy</t>
  </si>
  <si>
    <t>tuntavern</t>
  </si>
  <si>
    <t>tuning69</t>
  </si>
  <si>
    <t>tunes1</t>
  </si>
  <si>
    <t>tuners</t>
  </si>
  <si>
    <t>tundra45</t>
  </si>
  <si>
    <t>tundra12</t>
  </si>
  <si>
    <t>tundra05</t>
  </si>
  <si>
    <t>tunas</t>
  </si>
  <si>
    <t>tunafish2</t>
  </si>
  <si>
    <t>tuna77</t>
  </si>
  <si>
    <t>tuna12</t>
  </si>
  <si>
    <t>tuna11</t>
  </si>
  <si>
    <t>tumwater</t>
  </si>
  <si>
    <t>tumujer</t>
  </si>
  <si>
    <t>tummyroad</t>
  </si>
  <si>
    <t>tummypen</t>
  </si>
  <si>
    <t>tummai</t>
  </si>
  <si>
    <t>tumeamas</t>
  </si>
  <si>
    <t>tumamita</t>
  </si>
  <si>
    <t>tumamaentanga</t>
  </si>
  <si>
    <t>tumamacita</t>
  </si>
  <si>
    <t>tumama123</t>
  </si>
  <si>
    <t>tumala</t>
  </si>
  <si>
    <t>tumadr3</t>
  </si>
  <si>
    <t>tulula</t>
  </si>
  <si>
    <t>tuloquita</t>
  </si>
  <si>
    <t>tulokito</t>
  </si>
  <si>
    <t>tullycarnet</t>
  </si>
  <si>
    <t>tully1</t>
  </si>
  <si>
    <t>tulips7</t>
  </si>
  <si>
    <t>tulips06</t>
  </si>
  <si>
    <t>tulipano</t>
  </si>
  <si>
    <t>tulip7</t>
  </si>
  <si>
    <t>tulio1</t>
  </si>
  <si>
    <t>tuling</t>
  </si>
  <si>
    <t>tuleg2</t>
  </si>
  <si>
    <t>tulawie</t>
  </si>
  <si>
    <t>tulala</t>
  </si>
  <si>
    <t>tukotahi</t>
  </si>
  <si>
    <t>tukatuka</t>
  </si>
  <si>
    <t>tuihana</t>
  </si>
  <si>
    <t>tuico</t>
  </si>
  <si>
    <t>tugman</t>
  </si>
  <si>
    <t>tuffygirl</t>
  </si>
  <si>
    <t>tuffycat</t>
  </si>
  <si>
    <t>tuffy12</t>
  </si>
  <si>
    <t>tuffshit</t>
  </si>
  <si>
    <t>tuffman</t>
  </si>
  <si>
    <t>tuffluck</t>
  </si>
  <si>
    <t>tufflove</t>
  </si>
  <si>
    <t>tuesday0</t>
  </si>
  <si>
    <t>tucola</t>
  </si>
  <si>
    <t>tucky</t>
  </si>
  <si>
    <t>tuckers1</t>
  </si>
  <si>
    <t>tuckers</t>
  </si>
  <si>
    <t>tucker30</t>
  </si>
  <si>
    <t>tucker19</t>
  </si>
  <si>
    <t>tucker14</t>
  </si>
  <si>
    <t>tucker09</t>
  </si>
  <si>
    <t>tuchita</t>
  </si>
  <si>
    <t>tucana</t>
  </si>
  <si>
    <t>tubing</t>
  </si>
  <si>
    <t>tubigon</t>
  </si>
  <si>
    <t>tubesocks</t>
  </si>
  <si>
    <t>tubbie1</t>
  </si>
  <si>
    <t>tubbers</t>
  </si>
  <si>
    <t>tubber</t>
  </si>
  <si>
    <t>tubatuba</t>
  </si>
  <si>
    <t>tubagirl</t>
  </si>
  <si>
    <t>tuamante</t>
  </si>
  <si>
    <t>tttyyy</t>
  </si>
  <si>
    <t>ttt333</t>
  </si>
  <si>
    <t>ttoonn</t>
  </si>
  <si>
    <t>ttoomm</t>
  </si>
  <si>
    <t>ttenneb</t>
  </si>
  <si>
    <t>tt</t>
  </si>
  <si>
    <t>tsutsu</t>
  </si>
  <si>
    <t>tsunmi</t>
  </si>
  <si>
    <t>tsukada</t>
  </si>
  <si>
    <t>tsubaki</t>
  </si>
  <si>
    <t>tsmooth</t>
  </si>
  <si>
    <t>tsepak</t>
  </si>
  <si>
    <t>tselmeg</t>
  </si>
  <si>
    <t>tsekwa</t>
  </si>
  <si>
    <t>tsehai</t>
  </si>
  <si>
    <t>tscott</t>
  </si>
  <si>
    <t>tsatsral</t>
  </si>
  <si>
    <t>tsanak</t>
  </si>
  <si>
    <t>tsamchoe</t>
  </si>
  <si>
    <t>ts123456</t>
  </si>
  <si>
    <t>tryone</t>
  </si>
  <si>
    <t>trymenow</t>
  </si>
  <si>
    <t>tryfan</t>
  </si>
  <si>
    <t>trx400</t>
  </si>
  <si>
    <t>truth33</t>
  </si>
  <si>
    <t>truth3</t>
  </si>
  <si>
    <t>truth12</t>
  </si>
  <si>
    <t>truth11</t>
  </si>
  <si>
    <t>trusty1</t>
  </si>
  <si>
    <t>trusts1</t>
  </si>
  <si>
    <t>trustnonigga</t>
  </si>
  <si>
    <t>trustno1!</t>
  </si>
  <si>
    <t>trust6</t>
  </si>
  <si>
    <t>trust4</t>
  </si>
  <si>
    <t>trust25</t>
  </si>
  <si>
    <t>trust1god</t>
  </si>
  <si>
    <t>trust13</t>
  </si>
  <si>
    <t>trust08</t>
  </si>
  <si>
    <t>trust01</t>
  </si>
  <si>
    <t>trussell</t>
  </si>
  <si>
    <t>truplaya</t>
  </si>
  <si>
    <t>trunks22</t>
  </si>
  <si>
    <t>trunks10</t>
  </si>
  <si>
    <t>trumps</t>
  </si>
  <si>
    <t>trumpet12</t>
  </si>
  <si>
    <t>trumpet08</t>
  </si>
  <si>
    <t>truman2</t>
  </si>
  <si>
    <t>trujillano</t>
  </si>
  <si>
    <t>trujillana</t>
  </si>
  <si>
    <t>trufas</t>
  </si>
  <si>
    <t>truevine</t>
  </si>
  <si>
    <t>truesdale</t>
  </si>
  <si>
    <t>trueone</t>
  </si>
  <si>
    <t>truelymadlydeeply</t>
  </si>
  <si>
    <t>truelover1</t>
  </si>
  <si>
    <t>truelove?</t>
  </si>
  <si>
    <t>truelove91</t>
  </si>
  <si>
    <t>truelove4ever</t>
  </si>
  <si>
    <t>truelove44</t>
  </si>
  <si>
    <t>truelove24</t>
  </si>
  <si>
    <t>truelove03</t>
  </si>
  <si>
    <t>truelove01</t>
  </si>
  <si>
    <t>truelove*</t>
  </si>
  <si>
    <t>truegrit</t>
  </si>
  <si>
    <t>truediva</t>
  </si>
  <si>
    <t>trueblue13</t>
  </si>
  <si>
    <t>true21</t>
  </si>
  <si>
    <t>true12</t>
  </si>
  <si>
    <t>trudyann</t>
  </si>
  <si>
    <t>trucutru</t>
  </si>
  <si>
    <t>trucks03</t>
  </si>
  <si>
    <t>truckers1</t>
  </si>
  <si>
    <t>trstenik</t>
  </si>
  <si>
    <t>troysmith10</t>
  </si>
  <si>
    <t>troys1</t>
  </si>
  <si>
    <t>troys</t>
  </si>
  <si>
    <t>troyboi</t>
  </si>
  <si>
    <t>troyal</t>
  </si>
  <si>
    <t>troy99</t>
  </si>
  <si>
    <t>troy77</t>
  </si>
  <si>
    <t>troy66</t>
  </si>
  <si>
    <t>troy27</t>
  </si>
  <si>
    <t>troy2005</t>
  </si>
  <si>
    <t>troy2000</t>
  </si>
  <si>
    <t>troy1998</t>
  </si>
  <si>
    <t>troy1997</t>
  </si>
  <si>
    <t>troy12345</t>
  </si>
  <si>
    <t>troxell</t>
  </si>
  <si>
    <t>trovoada</t>
  </si>
  <si>
    <t>troublez1</t>
  </si>
  <si>
    <t>trouble99</t>
  </si>
  <si>
    <t>trouble9</t>
  </si>
  <si>
    <t>trouble29</t>
  </si>
  <si>
    <t>trouble00</t>
  </si>
  <si>
    <t>trottel</t>
  </si>
  <si>
    <t>trotamundos</t>
  </si>
  <si>
    <t>tropwen</t>
  </si>
  <si>
    <t>tropical3</t>
  </si>
  <si>
    <t>trophies</t>
  </si>
  <si>
    <t>tropaq</t>
  </si>
  <si>
    <t>troopz</t>
  </si>
  <si>
    <t>trooper5</t>
  </si>
  <si>
    <t>trooper24</t>
  </si>
  <si>
    <t>trooper15</t>
  </si>
  <si>
    <t>trooper12</t>
  </si>
  <si>
    <t>tronks</t>
  </si>
  <si>
    <t>trollz1</t>
  </si>
  <si>
    <t>trolla</t>
  </si>
  <si>
    <t>troll5</t>
  </si>
  <si>
    <t>trojans9</t>
  </si>
  <si>
    <t>trojans33</t>
  </si>
  <si>
    <t>trojans11</t>
  </si>
  <si>
    <t>trojans10</t>
  </si>
  <si>
    <t>trojans04</t>
  </si>
  <si>
    <t>trojans!</t>
  </si>
  <si>
    <t>trojanman1</t>
  </si>
  <si>
    <t>trojangirl</t>
  </si>
  <si>
    <t>trojan13</t>
  </si>
  <si>
    <t>trojan07</t>
  </si>
  <si>
    <t>trohman</t>
  </si>
  <si>
    <t>troela</t>
  </si>
  <si>
    <t>trocio</t>
  </si>
  <si>
    <t>troble</t>
  </si>
  <si>
    <t>trobelos</t>
  </si>
  <si>
    <t>trizte</t>
  </si>
  <si>
    <t>trixy12</t>
  </si>
  <si>
    <t>trixie99</t>
  </si>
  <si>
    <t>trixie69</t>
  </si>
  <si>
    <t>trixie08</t>
  </si>
  <si>
    <t>trixie03</t>
  </si>
  <si>
    <t>trixie00</t>
  </si>
  <si>
    <t>trixi3</t>
  </si>
  <si>
    <t>trixi1</t>
  </si>
  <si>
    <t>trixey01</t>
  </si>
  <si>
    <t>trix21</t>
  </si>
  <si>
    <t>trix06</t>
  </si>
  <si>
    <t>trivium7</t>
  </si>
  <si>
    <t>trivium6</t>
  </si>
  <si>
    <t>triune</t>
  </si>
  <si>
    <t>trium</t>
  </si>
  <si>
    <t>triudus</t>
  </si>
  <si>
    <t>tritons</t>
  </si>
  <si>
    <t>tristina</t>
  </si>
  <si>
    <t>tristin01</t>
  </si>
  <si>
    <t>tristhan</t>
  </si>
  <si>
    <t>trister</t>
  </si>
  <si>
    <t>tristen8</t>
  </si>
  <si>
    <t>tristen14</t>
  </si>
  <si>
    <t>tristen11</t>
  </si>
  <si>
    <t>tristen03</t>
  </si>
  <si>
    <t>tristar1</t>
  </si>
  <si>
    <t>tristana</t>
  </si>
  <si>
    <t>tristan25</t>
  </si>
  <si>
    <t>tristab</t>
  </si>
  <si>
    <t>trisno</t>
  </si>
  <si>
    <t>triskillion</t>
  </si>
  <si>
    <t>trishan</t>
  </si>
  <si>
    <t>trisha6</t>
  </si>
  <si>
    <t>trisha4</t>
  </si>
  <si>
    <t>trisha23</t>
  </si>
  <si>
    <t>trisha21</t>
  </si>
  <si>
    <t>trisha13</t>
  </si>
  <si>
    <t>trisha10</t>
  </si>
  <si>
    <t>trish77</t>
  </si>
  <si>
    <t>trish22</t>
  </si>
  <si>
    <t>trish01</t>
  </si>
  <si>
    <t>trippy1</t>
  </si>
  <si>
    <t>triplez</t>
  </si>
  <si>
    <t>triplekill</t>
  </si>
  <si>
    <t>tripleh7</t>
  </si>
  <si>
    <t>tripleh2</t>
  </si>
  <si>
    <t>triplea1</t>
  </si>
  <si>
    <t>triple4</t>
  </si>
  <si>
    <t>triple2</t>
  </si>
  <si>
    <t>tripita</t>
  </si>
  <si>
    <t>tripeo</t>
  </si>
  <si>
    <t>trinty</t>
  </si>
  <si>
    <t>trinta</t>
  </si>
  <si>
    <t>trinni</t>
  </si>
  <si>
    <t>trinity9698</t>
  </si>
  <si>
    <t>trinity87</t>
  </si>
  <si>
    <t>trinity57</t>
  </si>
  <si>
    <t>trinity43</t>
  </si>
  <si>
    <t>trinity33</t>
  </si>
  <si>
    <t>trinity29</t>
  </si>
  <si>
    <t>trinity20</t>
  </si>
  <si>
    <t>trinity09</t>
  </si>
  <si>
    <t>trinito</t>
  </si>
  <si>
    <t>trinidad01</t>
  </si>
  <si>
    <t>trinid</t>
  </si>
  <si>
    <t>trinibaby</t>
  </si>
  <si>
    <t>trini5</t>
  </si>
  <si>
    <t>trini4</t>
  </si>
  <si>
    <t>trini23</t>
  </si>
  <si>
    <t>tringa</t>
  </si>
  <si>
    <t>trincaespinhas</t>
  </si>
  <si>
    <t>trinbago</t>
  </si>
  <si>
    <t>trinacria</t>
  </si>
  <si>
    <t>trina143</t>
  </si>
  <si>
    <t>trilogia</t>
  </si>
  <si>
    <t>trillium</t>
  </si>
  <si>
    <t>triller</t>
  </si>
  <si>
    <t>triki</t>
  </si>
  <si>
    <t>trikes</t>
  </si>
  <si>
    <t>triker</t>
  </si>
  <si>
    <t>trigger69</t>
  </si>
  <si>
    <t>trigg</t>
  </si>
  <si>
    <t>triforce1</t>
  </si>
  <si>
    <t>trifena</t>
  </si>
  <si>
    <t>tricxy</t>
  </si>
  <si>
    <t>tricolour</t>
  </si>
  <si>
    <t>tricky3</t>
  </si>
  <si>
    <t>tricky2</t>
  </si>
  <si>
    <t>trick9</t>
  </si>
  <si>
    <t>trick2</t>
  </si>
  <si>
    <t>trician</t>
  </si>
  <si>
    <t>triciacute</t>
  </si>
  <si>
    <t>tricia16</t>
  </si>
  <si>
    <t>tricia15</t>
  </si>
  <si>
    <t>tricia10</t>
  </si>
  <si>
    <t>tricia08</t>
  </si>
  <si>
    <t>tricia07</t>
  </si>
  <si>
    <t>tricia01</t>
  </si>
  <si>
    <t>trice08</t>
  </si>
  <si>
    <t>trice07</t>
  </si>
  <si>
    <t>tributo</t>
  </si>
  <si>
    <t>tribuna</t>
  </si>
  <si>
    <t>tribble1</t>
  </si>
  <si>
    <t>tribalz</t>
  </si>
  <si>
    <t>triadi</t>
  </si>
  <si>
    <t>treysongz3</t>
  </si>
  <si>
    <t>treyon</t>
  </si>
  <si>
    <t>treyes</t>
  </si>
  <si>
    <t>treyci</t>
  </si>
  <si>
    <t>treybear</t>
  </si>
  <si>
    <t>trey7</t>
  </si>
  <si>
    <t>trey4life</t>
  </si>
  <si>
    <t>trey30</t>
  </si>
  <si>
    <t>trey25</t>
  </si>
  <si>
    <t>trey2004</t>
  </si>
  <si>
    <t>trey20</t>
  </si>
  <si>
    <t>trey111</t>
  </si>
  <si>
    <t>trey02</t>
  </si>
  <si>
    <t>trevorr</t>
  </si>
  <si>
    <t>trevor89</t>
  </si>
  <si>
    <t>trevor25</t>
  </si>
  <si>
    <t>trevor2006</t>
  </si>
  <si>
    <t>trevor09</t>
  </si>
  <si>
    <t>trevonte</t>
  </si>
  <si>
    <t>trevon9</t>
  </si>
  <si>
    <t>trevon2</t>
  </si>
  <si>
    <t>trevo</t>
  </si>
  <si>
    <t>treveon1</t>
  </si>
  <si>
    <t>treven</t>
  </si>
  <si>
    <t>tresspass</t>
  </si>
  <si>
    <t>tresreyes</t>
  </si>
  <si>
    <t>treskelion</t>
  </si>
  <si>
    <t>tresjolie</t>
  </si>
  <si>
    <t>tresdecorazon</t>
  </si>
  <si>
    <t>tresamores</t>
  </si>
  <si>
    <t>tresamigas</t>
  </si>
  <si>
    <t>trepadora</t>
  </si>
  <si>
    <t>trenza</t>
  </si>
  <si>
    <t>trenyce</t>
  </si>
  <si>
    <t>trenton8</t>
  </si>
  <si>
    <t>trenton7</t>
  </si>
  <si>
    <t>trenton11</t>
  </si>
  <si>
    <t>trentlee</t>
  </si>
  <si>
    <t>trente</t>
  </si>
  <si>
    <t>trent99</t>
  </si>
  <si>
    <t>trent9</t>
  </si>
  <si>
    <t>trent6</t>
  </si>
  <si>
    <t>trent24</t>
  </si>
  <si>
    <t>trent18</t>
  </si>
  <si>
    <t>trent16</t>
  </si>
  <si>
    <t>trent15</t>
  </si>
  <si>
    <t>trent101</t>
  </si>
  <si>
    <t>trent09</t>
  </si>
  <si>
    <t>trenna</t>
  </si>
  <si>
    <t>trendywendy</t>
  </si>
  <si>
    <t>trendi</t>
  </si>
  <si>
    <t>tremenda1</t>
  </si>
  <si>
    <t>tremelle</t>
  </si>
  <si>
    <t>tremain1</t>
  </si>
  <si>
    <t>trell17</t>
  </si>
  <si>
    <t>trell14</t>
  </si>
  <si>
    <t>trell13</t>
  </si>
  <si>
    <t>trell12</t>
  </si>
  <si>
    <t>trell09</t>
  </si>
  <si>
    <t>trell07</t>
  </si>
  <si>
    <t>trelawny</t>
  </si>
  <si>
    <t>trek1000</t>
  </si>
  <si>
    <t>trees420</t>
  </si>
  <si>
    <t>tree69</t>
  </si>
  <si>
    <t>tree34</t>
  </si>
  <si>
    <t>tree1234</t>
  </si>
  <si>
    <t>tree04</t>
  </si>
  <si>
    <t>trece1</t>
  </si>
  <si>
    <t>trebol1</t>
  </si>
  <si>
    <t>treasureisland</t>
  </si>
  <si>
    <t>treanor</t>
  </si>
  <si>
    <t>treanna</t>
  </si>
  <si>
    <t>tre007</t>
  </si>
  <si>
    <t>trazona</t>
  </si>
  <si>
    <t>trayvon3</t>
  </si>
  <si>
    <t>traynor</t>
  </si>
  <si>
    <t>traymon</t>
  </si>
  <si>
    <t>traye1</t>
  </si>
  <si>
    <t>tray20</t>
  </si>
  <si>
    <t>tray18</t>
  </si>
  <si>
    <t>tray07</t>
  </si>
  <si>
    <t>traxxx</t>
  </si>
  <si>
    <t>travy</t>
  </si>
  <si>
    <t>travonte</t>
  </si>
  <si>
    <t>travler</t>
  </si>
  <si>
    <t>travisg</t>
  </si>
  <si>
    <t>travis&lt;3</t>
  </si>
  <si>
    <t>travis90</t>
  </si>
  <si>
    <t>travis82</t>
  </si>
  <si>
    <t>travis36</t>
  </si>
  <si>
    <t>travis35</t>
  </si>
  <si>
    <t>travis26</t>
  </si>
  <si>
    <t>travis2008</t>
  </si>
  <si>
    <t>travious</t>
  </si>
  <si>
    <t>travin</t>
  </si>
  <si>
    <t>traviesas</t>
  </si>
  <si>
    <t>traviesa5</t>
  </si>
  <si>
    <t>traviesa16</t>
  </si>
  <si>
    <t>travi3sa</t>
  </si>
  <si>
    <t>travell1</t>
  </si>
  <si>
    <t>travelinn</t>
  </si>
  <si>
    <t>travelbug</t>
  </si>
  <si>
    <t>travel12</t>
  </si>
  <si>
    <t>trashawn</t>
  </si>
  <si>
    <t>traquinas</t>
  </si>
  <si>
    <t>traquan</t>
  </si>
  <si>
    <t>trappy</t>
  </si>
  <si>
    <t>trapgurl</t>
  </si>
  <si>
    <t>trapgirl</t>
  </si>
  <si>
    <t>traper1</t>
  </si>
  <si>
    <t>trapboy1</t>
  </si>
  <si>
    <t>trapal</t>
  </si>
  <si>
    <t>trap101</t>
  </si>
  <si>
    <t>trantor</t>
  </si>
  <si>
    <t>transportes</t>
  </si>
  <si>
    <t>transformation</t>
  </si>
  <si>
    <t>transco</t>
  </si>
  <si>
    <t>transam99</t>
  </si>
  <si>
    <t>tranny1</t>
  </si>
  <si>
    <t>tranmere1</t>
  </si>
  <si>
    <t>tranks</t>
  </si>
  <si>
    <t>trankila</t>
  </si>
  <si>
    <t>tranice</t>
  </si>
  <si>
    <t>trangyeu</t>
  </si>
  <si>
    <t>trang1</t>
  </si>
  <si>
    <t>tranee</t>
  </si>
  <si>
    <t>trancoso</t>
  </si>
  <si>
    <t>tranceport</t>
  </si>
  <si>
    <t>tranae</t>
  </si>
  <si>
    <t>trampus1</t>
  </si>
  <si>
    <t>trampolins</t>
  </si>
  <si>
    <t>trampoline1</t>
  </si>
  <si>
    <t>tramaine1</t>
  </si>
  <si>
    <t>tramagal</t>
  </si>
  <si>
    <t>tram123</t>
  </si>
  <si>
    <t>trala</t>
  </si>
  <si>
    <t>trakinas</t>
  </si>
  <si>
    <t>trakas</t>
  </si>
  <si>
    <t>trajce</t>
  </si>
  <si>
    <t>traitim</t>
  </si>
  <si>
    <t>trainheartnet</t>
  </si>
  <si>
    <t>traidora</t>
  </si>
  <si>
    <t>traicionero</t>
  </si>
  <si>
    <t>traianvuia</t>
  </si>
  <si>
    <t>tragic1</t>
  </si>
  <si>
    <t>traevon</t>
  </si>
  <si>
    <t>trae12</t>
  </si>
  <si>
    <t>trae1</t>
  </si>
  <si>
    <t>tracy66</t>
  </si>
  <si>
    <t>tracy209</t>
  </si>
  <si>
    <t>tracy1970</t>
  </si>
  <si>
    <t>tracy19</t>
  </si>
  <si>
    <t>tracy16</t>
  </si>
  <si>
    <t>tracy143</t>
  </si>
  <si>
    <t>tracy1234</t>
  </si>
  <si>
    <t>tracy09</t>
  </si>
  <si>
    <t>tracksta</t>
  </si>
  <si>
    <t>tracks1</t>
  </si>
  <si>
    <t>trackrunner</t>
  </si>
  <si>
    <t>tracker4</t>
  </si>
  <si>
    <t>track88</t>
  </si>
  <si>
    <t>tracilynn</t>
  </si>
  <si>
    <t>tracie22</t>
  </si>
  <si>
    <t>tracey5</t>
  </si>
  <si>
    <t>tracey13</t>
  </si>
  <si>
    <t>tracey123</t>
  </si>
  <si>
    <t>tracey09</t>
  </si>
  <si>
    <t>trace03</t>
  </si>
  <si>
    <t>trabieso</t>
  </si>
  <si>
    <t>trabajar</t>
  </si>
  <si>
    <t>tr12345</t>
  </si>
  <si>
    <t>tr0ubl3</t>
  </si>
  <si>
    <t>tqmucho</t>
  </si>
  <si>
    <t>tqmdaniel</t>
  </si>
  <si>
    <t>tqmamor</t>
  </si>
  <si>
    <t>tpain123</t>
  </si>
  <si>
    <t>tp123456</t>
  </si>
  <si>
    <t>tozyani</t>
  </si>
  <si>
    <t>toytown</t>
  </si>
  <si>
    <t>toystoys</t>
  </si>
  <si>
    <t>toysoldiers</t>
  </si>
  <si>
    <t>toys</t>
  </si>
  <si>
    <t>toyou</t>
  </si>
  <si>
    <t>toyotires</t>
  </si>
  <si>
    <t>toyota91</t>
  </si>
  <si>
    <t>toyota85</t>
  </si>
  <si>
    <t>toyota2000</t>
  </si>
  <si>
    <t>toyota14</t>
  </si>
  <si>
    <t>toyoko</t>
  </si>
  <si>
    <t>toyman</t>
  </si>
  <si>
    <t>toyfeliz</t>
  </si>
  <si>
    <t>toya87</t>
  </si>
  <si>
    <t>toya14</t>
  </si>
  <si>
    <t>toya07</t>
  </si>
  <si>
    <t>toxicgirl</t>
  </si>
  <si>
    <t>toxic69</t>
  </si>
  <si>
    <t>toxic2</t>
  </si>
  <si>
    <t>towson1</t>
  </si>
  <si>
    <t>township</t>
  </si>
  <si>
    <t>towler</t>
  </si>
  <si>
    <t>towens81</t>
  </si>
  <si>
    <t>tovenaar</t>
  </si>
  <si>
    <t>touss</t>
  </si>
  <si>
    <t>toupie</t>
  </si>
  <si>
    <t>toupeira</t>
  </si>
  <si>
    <t>toula</t>
  </si>
  <si>
    <t>touching</t>
  </si>
  <si>
    <t>totton</t>
  </si>
  <si>
    <t>tottis</t>
  </si>
  <si>
    <t>tottenham10</t>
  </si>
  <si>
    <t>tottenham01</t>
  </si>
  <si>
    <t>totten</t>
  </si>
  <si>
    <t>tottee</t>
  </si>
  <si>
    <t>totots</t>
  </si>
  <si>
    <t>tototito</t>
  </si>
  <si>
    <t>totolina</t>
  </si>
  <si>
    <t>toto93</t>
  </si>
  <si>
    <t>toto2</t>
  </si>
  <si>
    <t>toto101</t>
  </si>
  <si>
    <t>toto03</t>
  </si>
  <si>
    <t>toto02</t>
  </si>
  <si>
    <t>totnes</t>
  </si>
  <si>
    <t>totito1</t>
  </si>
  <si>
    <t>totico</t>
  </si>
  <si>
    <t>totgeliebt</t>
  </si>
  <si>
    <t>totaso</t>
  </si>
  <si>
    <t>totaly</t>
  </si>
  <si>
    <t>totalhottie</t>
  </si>
  <si>
    <t>tostos</t>
  </si>
  <si>
    <t>tostito</t>
  </si>
  <si>
    <t>tossie</t>
  </si>
  <si>
    <t>toshiki</t>
  </si>
  <si>
    <t>toshiba8</t>
  </si>
  <si>
    <t>toshiba12</t>
  </si>
  <si>
    <t>toshi1</t>
  </si>
  <si>
    <t>tosha123</t>
  </si>
  <si>
    <t>tosha12</t>
  </si>
  <si>
    <t>toscas</t>
  </si>
  <si>
    <t>tory123</t>
  </si>
  <si>
    <t>tory1</t>
  </si>
  <si>
    <t>tortor1</t>
  </si>
  <si>
    <t>tortis</t>
  </si>
  <si>
    <t>torridon</t>
  </si>
  <si>
    <t>torrianna</t>
  </si>
  <si>
    <t>torresnovas</t>
  </si>
  <si>
    <t>torresita</t>
  </si>
  <si>
    <t>torres7</t>
  </si>
  <si>
    <t>torres15</t>
  </si>
  <si>
    <t>torres06</t>
  </si>
  <si>
    <t>torremolinos</t>
  </si>
  <si>
    <t>torrejos</t>
  </si>
  <si>
    <t>torredebabel</t>
  </si>
  <si>
    <t>torrance2</t>
  </si>
  <si>
    <t>toro123</t>
  </si>
  <si>
    <t>tornero</t>
  </si>
  <si>
    <t>torner</t>
  </si>
  <si>
    <t>tornadogr4</t>
  </si>
  <si>
    <t>tornado7</t>
  </si>
  <si>
    <t>tornado5</t>
  </si>
  <si>
    <t>tornado123</t>
  </si>
  <si>
    <t>tormentor</t>
  </si>
  <si>
    <t>tormenta1</t>
  </si>
  <si>
    <t>torin</t>
  </si>
  <si>
    <t>torileigh</t>
  </si>
  <si>
    <t>torica</t>
  </si>
  <si>
    <t>toria123</t>
  </si>
  <si>
    <t>tori2000</t>
  </si>
  <si>
    <t>tori1997</t>
  </si>
  <si>
    <t>tori1996</t>
  </si>
  <si>
    <t>tori00</t>
  </si>
  <si>
    <t>torente</t>
  </si>
  <si>
    <t>torence</t>
  </si>
  <si>
    <t>torello</t>
  </si>
  <si>
    <t>tordillo</t>
  </si>
  <si>
    <t>torbain</t>
  </si>
  <si>
    <t>torabora</t>
  </si>
  <si>
    <t>topup</t>
  </si>
  <si>
    <t>topsy2</t>
  </si>
  <si>
    <t>topper7</t>
  </si>
  <si>
    <t>topofthepops</t>
  </si>
  <si>
    <t>topoftheline</t>
  </si>
  <si>
    <t>toplita</t>
  </si>
  <si>
    <t>tophie</t>
  </si>
  <si>
    <t>topham</t>
  </si>
  <si>
    <t>topguns</t>
  </si>
  <si>
    <t>topgroove</t>
  </si>
  <si>
    <t>topete</t>
  </si>
  <si>
    <t>topdollar</t>
  </si>
  <si>
    <t>topdog2</t>
  </si>
  <si>
    <t>topdog12</t>
  </si>
  <si>
    <t>topcop</t>
  </si>
  <si>
    <t>topcon</t>
  </si>
  <si>
    <t>topback</t>
  </si>
  <si>
    <t>topazio</t>
  </si>
  <si>
    <t>topaz8</t>
  </si>
  <si>
    <t>topaz2</t>
  </si>
  <si>
    <t>topaz11</t>
  </si>
  <si>
    <t>topanga1</t>
  </si>
  <si>
    <t>topack</t>
  </si>
  <si>
    <t>topac</t>
  </si>
  <si>
    <t>top123456</t>
  </si>
  <si>
    <t>tootsie25</t>
  </si>
  <si>
    <t>tootsie24</t>
  </si>
  <si>
    <t>tootsie21</t>
  </si>
  <si>
    <t>tootsie10</t>
  </si>
  <si>
    <t>tootsie01</t>
  </si>
  <si>
    <t>tootsie.</t>
  </si>
  <si>
    <t>toots123</t>
  </si>
  <si>
    <t>tootie69</t>
  </si>
  <si>
    <t>tootie52</t>
  </si>
  <si>
    <t>tootie14</t>
  </si>
  <si>
    <t>toothill</t>
  </si>
  <si>
    <t>tooter2</t>
  </si>
  <si>
    <t>toot12</t>
  </si>
  <si>
    <t>toosexi</t>
  </si>
  <si>
    <t>tooreal</t>
  </si>
  <si>
    <t>tooots</t>
  </si>
  <si>
    <t>toonman</t>
  </si>
  <si>
    <t>toomuch2</t>
  </si>
  <si>
    <t>tool8665</t>
  </si>
  <si>
    <t>tool13</t>
  </si>
  <si>
    <t>tool11</t>
  </si>
  <si>
    <t>tookie11</t>
  </si>
  <si>
    <t>tookie!</t>
  </si>
  <si>
    <t>tookata</t>
  </si>
  <si>
    <t>toohottohandle</t>
  </si>
  <si>
    <t>toohott1</t>
  </si>
  <si>
    <t>toods</t>
  </si>
  <si>
    <t>toodlepip</t>
  </si>
  <si>
    <t>toodeep</t>
  </si>
  <si>
    <t>toocool2</t>
  </si>
  <si>
    <t>toochie</t>
  </si>
  <si>
    <t>tonyxx</t>
  </si>
  <si>
    <t>tonytran</t>
  </si>
  <si>
    <t>tonystark</t>
  </si>
  <si>
    <t>tonysgurl</t>
  </si>
  <si>
    <t>tonyrice</t>
  </si>
  <si>
    <t>tonyr</t>
  </si>
  <si>
    <t>tonyp9</t>
  </si>
  <si>
    <t>tonynate1</t>
  </si>
  <si>
    <t>tonymac</t>
  </si>
  <si>
    <t>tonylover1</t>
  </si>
  <si>
    <t>tonyl</t>
  </si>
  <si>
    <t>tonyhawk2</t>
  </si>
  <si>
    <t>tonyhalk</t>
  </si>
  <si>
    <t>tonyh1</t>
  </si>
  <si>
    <t>tonyh</t>
  </si>
  <si>
    <t>tonyam</t>
  </si>
  <si>
    <t>tonyab</t>
  </si>
  <si>
    <t>tonya7</t>
  </si>
  <si>
    <t>tonya32</t>
  </si>
  <si>
    <t>tonya13</t>
  </si>
  <si>
    <t>tony98</t>
  </si>
  <si>
    <t>tony96</t>
  </si>
  <si>
    <t>tony94</t>
  </si>
  <si>
    <t>tony93</t>
  </si>
  <si>
    <t>tony91</t>
  </si>
  <si>
    <t>tony9</t>
  </si>
  <si>
    <t>tony8</t>
  </si>
  <si>
    <t>tony72</t>
  </si>
  <si>
    <t>tony714</t>
  </si>
  <si>
    <t>tony7</t>
  </si>
  <si>
    <t>tony67</t>
  </si>
  <si>
    <t>tony56</t>
  </si>
  <si>
    <t>tony35</t>
  </si>
  <si>
    <t>tony34</t>
  </si>
  <si>
    <t>tony2020</t>
  </si>
  <si>
    <t>tony2003</t>
  </si>
  <si>
    <t>tony2002</t>
  </si>
  <si>
    <t>tony2001</t>
  </si>
  <si>
    <t>tony1995</t>
  </si>
  <si>
    <t>tony1986</t>
  </si>
  <si>
    <t>tony1951</t>
  </si>
  <si>
    <t>tony!</t>
  </si>
  <si>
    <t>tontotonto</t>
  </si>
  <si>
    <t>tontan</t>
  </si>
  <si>
    <t>tonkey</t>
  </si>
  <si>
    <t>tonja</t>
  </si>
  <si>
    <t>tonitza</t>
  </si>
  <si>
    <t>tonios</t>
  </si>
  <si>
    <t>tonio3</t>
  </si>
  <si>
    <t>tonio15</t>
  </si>
  <si>
    <t>toninha</t>
  </si>
  <si>
    <t>tonilove</t>
  </si>
  <si>
    <t>tonie1</t>
  </si>
  <si>
    <t>tonicx</t>
  </si>
  <si>
    <t>tonico</t>
  </si>
  <si>
    <t>toniboy</t>
  </si>
  <si>
    <t>tonibaby</t>
  </si>
  <si>
    <t>toni18</t>
  </si>
  <si>
    <t>toni15</t>
  </si>
  <si>
    <t>toni1234</t>
  </si>
  <si>
    <t>toni101</t>
  </si>
  <si>
    <t>toni05</t>
  </si>
  <si>
    <t>toni02</t>
  </si>
  <si>
    <t>tongki</t>
  </si>
  <si>
    <t>tong2534</t>
  </si>
  <si>
    <t>tong2525</t>
  </si>
  <si>
    <t>tong1234</t>
  </si>
  <si>
    <t>toneel</t>
  </si>
  <si>
    <t>tonedef</t>
  </si>
  <si>
    <t>tone</t>
  </si>
  <si>
    <t>tondra</t>
  </si>
  <si>
    <t>tonderai</t>
  </si>
  <si>
    <t>tonder</t>
  </si>
  <si>
    <t>tonchi</t>
  </si>
  <si>
    <t>toncha</t>
  </si>
  <si>
    <t>tomytom</t>
  </si>
  <si>
    <t>tomygirl</t>
  </si>
  <si>
    <t>tomwilson</t>
  </si>
  <si>
    <t>tomtom24</t>
  </si>
  <si>
    <t>tomtom21</t>
  </si>
  <si>
    <t>tomtom01</t>
  </si>
  <si>
    <t>tomtit</t>
  </si>
  <si>
    <t>tomster</t>
  </si>
  <si>
    <t>tomservo</t>
  </si>
  <si>
    <t>tomrox</t>
  </si>
  <si>
    <t>tomraider</t>
  </si>
  <si>
    <t>tomqvaxy</t>
  </si>
  <si>
    <t>tomoyuki</t>
  </si>
  <si>
    <t>tomos</t>
  </si>
  <si>
    <t>tomorrow2</t>
  </si>
  <si>
    <t>tomorow</t>
  </si>
  <si>
    <t>tomohon</t>
  </si>
  <si>
    <t>tomohiro</t>
  </si>
  <si>
    <t>tommyx</t>
  </si>
  <si>
    <t>tommyv</t>
  </si>
  <si>
    <t>tommys2</t>
  </si>
  <si>
    <t>tommypickles</t>
  </si>
  <si>
    <t>tommyo</t>
  </si>
  <si>
    <t>tommyjr1</t>
  </si>
  <si>
    <t>tommyjoe</t>
  </si>
  <si>
    <t>tommydyl16</t>
  </si>
  <si>
    <t>tommycat1</t>
  </si>
  <si>
    <t>tommyboy7</t>
  </si>
  <si>
    <t>tommyboy69</t>
  </si>
  <si>
    <t>tommyboi</t>
  </si>
  <si>
    <t>tommybear</t>
  </si>
  <si>
    <t>tommy97</t>
  </si>
  <si>
    <t>tommy91</t>
  </si>
  <si>
    <t>tommy84</t>
  </si>
  <si>
    <t>tommy82</t>
  </si>
  <si>
    <t>tommy79</t>
  </si>
  <si>
    <t>tommy555</t>
  </si>
  <si>
    <t>tommy36</t>
  </si>
  <si>
    <t>tommy35</t>
  </si>
  <si>
    <t>tommy1994</t>
  </si>
  <si>
    <t>tommy007</t>
  </si>
  <si>
    <t>tommy*</t>
  </si>
  <si>
    <t>tommie5</t>
  </si>
  <si>
    <t>tommie2</t>
  </si>
  <si>
    <t>tommie15</t>
  </si>
  <si>
    <t>tommie01</t>
  </si>
  <si>
    <t>tomlove</t>
  </si>
  <si>
    <t>tomkinson</t>
  </si>
  <si>
    <t>tomkat49</t>
  </si>
  <si>
    <t>tomisthebest</t>
  </si>
  <si>
    <t>tomika1</t>
  </si>
  <si>
    <t>tomboy99</t>
  </si>
  <si>
    <t>tomboy8</t>
  </si>
  <si>
    <t>tomboy6</t>
  </si>
  <si>
    <t>tomboy3</t>
  </si>
  <si>
    <t>tomboy14</t>
  </si>
  <si>
    <t>tombaby</t>
  </si>
  <si>
    <t>tomatoes1</t>
  </si>
  <si>
    <t>tomas23</t>
  </si>
  <si>
    <t>tomas18</t>
  </si>
  <si>
    <t>tomas10</t>
  </si>
  <si>
    <t>tomas05</t>
  </si>
  <si>
    <t>tomar</t>
  </si>
  <si>
    <t>tomane</t>
  </si>
  <si>
    <t>tomallen</t>
  </si>
  <si>
    <t>tomaikuta</t>
  </si>
  <si>
    <t>tomahawk1</t>
  </si>
  <si>
    <t>tom2002</t>
  </si>
  <si>
    <t>tom1992</t>
  </si>
  <si>
    <t>tom1983</t>
  </si>
  <si>
    <t>tom12</t>
  </si>
  <si>
    <t>toluca7</t>
  </si>
  <si>
    <t>tololo</t>
  </si>
  <si>
    <t>tolite</t>
  </si>
  <si>
    <t>tolinhas</t>
  </si>
  <si>
    <t>tolife</t>
  </si>
  <si>
    <t>tolas</t>
  </si>
  <si>
    <t>tokyo3</t>
  </si>
  <si>
    <t>tokyo2</t>
  </si>
  <si>
    <t>tokyo123</t>
  </si>
  <si>
    <t>tokyo10</t>
  </si>
  <si>
    <t>tokugawa</t>
  </si>
  <si>
    <t>toktoktok</t>
  </si>
  <si>
    <t>tokool</t>
  </si>
  <si>
    <t>tokiohotel89</t>
  </si>
  <si>
    <t>tokiohotel123</t>
  </si>
  <si>
    <t>tokiogirl</t>
  </si>
  <si>
    <t>toking</t>
  </si>
  <si>
    <t>tokers</t>
  </si>
  <si>
    <t>toiyeuban</t>
  </si>
  <si>
    <t>toilette</t>
  </si>
  <si>
    <t>toiletseat</t>
  </si>
  <si>
    <t>toiletbowl</t>
  </si>
  <si>
    <t>toilet!</t>
  </si>
  <si>
    <t>toggles</t>
  </si>
  <si>
    <t>together.</t>
  </si>
  <si>
    <t>togatorop</t>
  </si>
  <si>
    <t>tofico</t>
  </si>
  <si>
    <t>toffee7</t>
  </si>
  <si>
    <t>toffee4</t>
  </si>
  <si>
    <t>toffee3</t>
  </si>
  <si>
    <t>toffee13</t>
  </si>
  <si>
    <t>toffee1234</t>
  </si>
  <si>
    <t>toffee01</t>
  </si>
  <si>
    <t>tofast4u</t>
  </si>
  <si>
    <t>toetouch</t>
  </si>
  <si>
    <t>toeter</t>
  </si>
  <si>
    <t>toejams</t>
  </si>
  <si>
    <t>toejamm</t>
  </si>
  <si>
    <t>toehead</t>
  </si>
  <si>
    <t>todream</t>
  </si>
  <si>
    <t>todotermino</t>
  </si>
  <si>
    <t>todosunidos</t>
  </si>
  <si>
    <t>todosmelapelan</t>
  </si>
  <si>
    <t>todosjuntos</t>
  </si>
  <si>
    <t>todoazul</t>
  </si>
  <si>
    <t>todger</t>
  </si>
  <si>
    <t>toddy5</t>
  </si>
  <si>
    <t>toddsgirl</t>
  </si>
  <si>
    <t>toddjr</t>
  </si>
  <si>
    <t>toddie1</t>
  </si>
  <si>
    <t>todd88</t>
  </si>
  <si>
    <t>todd8633</t>
  </si>
  <si>
    <t>todd33</t>
  </si>
  <si>
    <t>todd2008</t>
  </si>
  <si>
    <t>todd2006</t>
  </si>
  <si>
    <t>todd17</t>
  </si>
  <si>
    <t>todd13</t>
  </si>
  <si>
    <t>todd04</t>
  </si>
  <si>
    <t>today7</t>
  </si>
  <si>
    <t>today11</t>
  </si>
  <si>
    <t>today!</t>
  </si>
  <si>
    <t>tocuteforu</t>
  </si>
  <si>
    <t>tocandofondo</t>
  </si>
  <si>
    <t>tobyrox</t>
  </si>
  <si>
    <t>tobylover</t>
  </si>
  <si>
    <t>toby93</t>
  </si>
  <si>
    <t>toby86</t>
  </si>
  <si>
    <t>toby67</t>
  </si>
  <si>
    <t>toby45</t>
  </si>
  <si>
    <t>toby34</t>
  </si>
  <si>
    <t>toby32</t>
  </si>
  <si>
    <t>toby2004</t>
  </si>
  <si>
    <t>toby2003</t>
  </si>
  <si>
    <t>toby2001</t>
  </si>
  <si>
    <t>toby007</t>
  </si>
  <si>
    <t>toby00</t>
  </si>
  <si>
    <t>tobler</t>
  </si>
  <si>
    <t>tobiloba</t>
  </si>
  <si>
    <t>tobie2</t>
  </si>
  <si>
    <t>tobie12</t>
  </si>
  <si>
    <t>tobicito</t>
  </si>
  <si>
    <t>tobias16</t>
  </si>
  <si>
    <t>tobias123</t>
  </si>
  <si>
    <t>tobias12</t>
  </si>
  <si>
    <t>tobert</t>
  </si>
  <si>
    <t>tobermory</t>
  </si>
  <si>
    <t>tobeornot</t>
  </si>
  <si>
    <t>tobbys</t>
  </si>
  <si>
    <t>toasts</t>
  </si>
  <si>
    <t>toast12</t>
  </si>
  <si>
    <t>toakomaafu</t>
  </si>
  <si>
    <t>toady1</t>
  </si>
  <si>
    <t>toadwart</t>
  </si>
  <si>
    <t>toadhall</t>
  </si>
  <si>
    <t>toadfish</t>
  </si>
  <si>
    <t>toad88</t>
  </si>
  <si>
    <t>tnvols1</t>
  </si>
  <si>
    <t>tnt2007</t>
  </si>
  <si>
    <t>tnichole</t>
  </si>
  <si>
    <t>tnb123</t>
  </si>
  <si>
    <t>tmx155</t>
  </si>
  <si>
    <t>tms123</t>
  </si>
  <si>
    <t>tmrbk5</t>
  </si>
  <si>
    <t>tmontana</t>
  </si>
  <si>
    <t>tmoney13</t>
  </si>
  <si>
    <t>tmoney12</t>
  </si>
  <si>
    <t>tmcgraw</t>
  </si>
  <si>
    <t>tmaria</t>
  </si>
  <si>
    <t>tmac21</t>
  </si>
  <si>
    <t>tmac#1</t>
  </si>
  <si>
    <t>tma123</t>
  </si>
  <si>
    <t>tlvhlm</t>
  </si>
  <si>
    <t>tlvgrone</t>
  </si>
  <si>
    <t>tlp123</t>
  </si>
  <si>
    <t>tlover1</t>
  </si>
  <si>
    <t>tlove1</t>
  </si>
  <si>
    <t>tlerwilliams</t>
  </si>
  <si>
    <t>tlc420</t>
  </si>
  <si>
    <t>tlc2008</t>
  </si>
  <si>
    <t>tlatla</t>
  </si>
  <si>
    <t>tl1234</t>
  </si>
  <si>
    <t>tkmxikito</t>
  </si>
  <si>
    <t>tkmnene</t>
  </si>
  <si>
    <t>tkmmami</t>
  </si>
  <si>
    <t>tkmjhon</t>
  </si>
  <si>
    <t>tkmdavid</t>
  </si>
  <si>
    <t>tkmdaniel</t>
  </si>
  <si>
    <t>tkmcris</t>
  </si>
  <si>
    <t>tkmbryan</t>
  </si>
  <si>
    <t>tkmbebito</t>
  </si>
  <si>
    <t>tkmandrea</t>
  </si>
  <si>
    <t>tklove</t>
  </si>
  <si>
    <t>tkilla</t>
  </si>
  <si>
    <t>tk1994</t>
  </si>
  <si>
    <t>tk12345</t>
  </si>
  <si>
    <t>tjbaby</t>
  </si>
  <si>
    <t>tjatja</t>
  </si>
  <si>
    <t>tjandra</t>
  </si>
  <si>
    <t>tj4ever</t>
  </si>
  <si>
    <t>tj2009</t>
  </si>
  <si>
    <t>tj1988</t>
  </si>
  <si>
    <t>tizer</t>
  </si>
  <si>
    <t>tiyana1</t>
  </si>
  <si>
    <t>tivogliomolto</t>
  </si>
  <si>
    <t>tiurma</t>
  </si>
  <si>
    <t>titus123</t>
  </si>
  <si>
    <t>titus05</t>
  </si>
  <si>
    <t>titto</t>
  </si>
  <si>
    <t>tittle</t>
  </si>
  <si>
    <t>titten</t>
  </si>
  <si>
    <t>titsxx</t>
  </si>
  <si>
    <t>titsnass</t>
  </si>
  <si>
    <t>tits12</t>
  </si>
  <si>
    <t>tits11</t>
  </si>
  <si>
    <t>tito90</t>
  </si>
  <si>
    <t>tito88</t>
  </si>
  <si>
    <t>tito619</t>
  </si>
  <si>
    <t>tito34</t>
  </si>
  <si>
    <t>tito2006</t>
  </si>
  <si>
    <t>tito2005</t>
  </si>
  <si>
    <t>tito1234</t>
  </si>
  <si>
    <t>tito09</t>
  </si>
  <si>
    <t>titkok</t>
  </si>
  <si>
    <t>titis1</t>
  </si>
  <si>
    <t>titilove</t>
  </si>
  <si>
    <t>titii</t>
  </si>
  <si>
    <t>tities1</t>
  </si>
  <si>
    <t>titibella</t>
  </si>
  <si>
    <t>titi55</t>
  </si>
  <si>
    <t>titi24</t>
  </si>
  <si>
    <t>titi18</t>
  </si>
  <si>
    <t>titi13</t>
  </si>
  <si>
    <t>titch06</t>
  </si>
  <si>
    <t>titans8</t>
  </si>
  <si>
    <t>titans6</t>
  </si>
  <si>
    <t>titans4</t>
  </si>
  <si>
    <t>titans123</t>
  </si>
  <si>
    <t>titanic22</t>
  </si>
  <si>
    <t>titanic21</t>
  </si>
  <si>
    <t>titanic15</t>
  </si>
  <si>
    <t>titan13</t>
  </si>
  <si>
    <t>titan04</t>
  </si>
  <si>
    <t>titako</t>
  </si>
  <si>
    <t>titah</t>
  </si>
  <si>
    <t>titaa</t>
  </si>
  <si>
    <t>tita91</t>
  </si>
  <si>
    <t>tita90</t>
  </si>
  <si>
    <t>tita89</t>
  </si>
  <si>
    <t>tita88</t>
  </si>
  <si>
    <t>tita27</t>
  </si>
  <si>
    <t>tita25</t>
  </si>
  <si>
    <t>tita20</t>
  </si>
  <si>
    <t>tita1989</t>
  </si>
  <si>
    <t>tita14</t>
  </si>
  <si>
    <t>tita10</t>
  </si>
  <si>
    <t>tita1</t>
  </si>
  <si>
    <t>tita01</t>
  </si>
  <si>
    <t>tisser</t>
  </si>
  <si>
    <t>tissay</t>
  </si>
  <si>
    <t>tishy1</t>
  </si>
  <si>
    <t>tishy</t>
  </si>
  <si>
    <t>tishita</t>
  </si>
  <si>
    <t>tishie</t>
  </si>
  <si>
    <t>tishan</t>
  </si>
  <si>
    <t>tisha10</t>
  </si>
  <si>
    <t>tisha07</t>
  </si>
  <si>
    <t>tish23</t>
  </si>
  <si>
    <t>tish12</t>
  </si>
  <si>
    <t>tirumala</t>
  </si>
  <si>
    <t>tirta</t>
  </si>
  <si>
    <t>tiropita</t>
  </si>
  <si>
    <t>tiririt</t>
  </si>
  <si>
    <t>tiredmom</t>
  </si>
  <si>
    <t>tiquitiqui</t>
  </si>
  <si>
    <t>tipsy5</t>
  </si>
  <si>
    <t>tipsy07</t>
  </si>
  <si>
    <t>tipsie</t>
  </si>
  <si>
    <t>tippy3</t>
  </si>
  <si>
    <t>tippy11</t>
  </si>
  <si>
    <t>tippman</t>
  </si>
  <si>
    <t>tipota</t>
  </si>
  <si>
    <t>tiphaine</t>
  </si>
  <si>
    <t>tipdrill1</t>
  </si>
  <si>
    <t>tionna01</t>
  </si>
  <si>
    <t>tiojuan</t>
  </si>
  <si>
    <t>tiocfaidh</t>
  </si>
  <si>
    <t>tinzkie</t>
  </si>
  <si>
    <t>tinyy</t>
  </si>
  <si>
    <t>tinytiger</t>
  </si>
  <si>
    <t>tinytee</t>
  </si>
  <si>
    <t>tinyman1</t>
  </si>
  <si>
    <t>tinyick5</t>
  </si>
  <si>
    <t>tiny89</t>
  </si>
  <si>
    <t>tiny6</t>
  </si>
  <si>
    <t>tiny1986</t>
  </si>
  <si>
    <t>tiny00</t>
  </si>
  <si>
    <t>tintin3</t>
  </si>
  <si>
    <t>tintin21</t>
  </si>
  <si>
    <t>tintin16</t>
  </si>
  <si>
    <t>tintin12</t>
  </si>
  <si>
    <t>tintin05</t>
  </si>
  <si>
    <t>tintin02</t>
  </si>
  <si>
    <t>tinson</t>
  </si>
  <si>
    <t>tinsay</t>
  </si>
  <si>
    <t>tino85</t>
  </si>
  <si>
    <t>tino21</t>
  </si>
  <si>
    <t>tinnin</t>
  </si>
  <si>
    <t>tinnakorn</t>
  </si>
  <si>
    <t>tinmae</t>
  </si>
  <si>
    <t>tinkz1</t>
  </si>
  <si>
    <t>tinky13</t>
  </si>
  <si>
    <t>tinksmom</t>
  </si>
  <si>
    <t>tinkrbel</t>
  </si>
  <si>
    <t>tinklover</t>
  </si>
  <si>
    <t>tinkin</t>
  </si>
  <si>
    <t>tinkim</t>
  </si>
  <si>
    <t>tinkerbell97</t>
  </si>
  <si>
    <t>tinkerbell55</t>
  </si>
  <si>
    <t>tinkerbell30</t>
  </si>
  <si>
    <t>tinkerbell28</t>
  </si>
  <si>
    <t>tinkerbell27</t>
  </si>
  <si>
    <t>tinkerbell26</t>
  </si>
  <si>
    <t>tinkerbell1996</t>
  </si>
  <si>
    <t>tinkerbell1990</t>
  </si>
  <si>
    <t>tinkerbell1234</t>
  </si>
  <si>
    <t>tinkerbel9</t>
  </si>
  <si>
    <t>tinkerbel6</t>
  </si>
  <si>
    <t>tinkerbel4</t>
  </si>
  <si>
    <t>tinker87</t>
  </si>
  <si>
    <t>tinker54</t>
  </si>
  <si>
    <t>tinkelbell</t>
  </si>
  <si>
    <t>tinke3</t>
  </si>
  <si>
    <t>tinkabell3</t>
  </si>
  <si>
    <t>tinkabell2</t>
  </si>
  <si>
    <t>tinka06</t>
  </si>
  <si>
    <t>tink8</t>
  </si>
  <si>
    <t>tink74</t>
  </si>
  <si>
    <t>tink666</t>
  </si>
  <si>
    <t>tink408</t>
  </si>
  <si>
    <t>tink35</t>
  </si>
  <si>
    <t>tink222</t>
  </si>
  <si>
    <t>tink1993</t>
  </si>
  <si>
    <t>tink1991</t>
  </si>
  <si>
    <t>tink1019</t>
  </si>
  <si>
    <t>tiniwini</t>
  </si>
  <si>
    <t>tininho</t>
  </si>
  <si>
    <t>tinikling</t>
  </si>
  <si>
    <t>tiniebla</t>
  </si>
  <si>
    <t>tinhanh</t>
  </si>
  <si>
    <t>tingrin</t>
  </si>
  <si>
    <t>tingfung</t>
  </si>
  <si>
    <t>ting23</t>
  </si>
  <si>
    <t>ting2</t>
  </si>
  <si>
    <t>ting12</t>
  </si>
  <si>
    <t>tinesha</t>
  </si>
  <si>
    <t>tines</t>
  </si>
  <si>
    <t>tinerbell</t>
  </si>
  <si>
    <t>tine12</t>
  </si>
  <si>
    <t>tindoor</t>
  </si>
  <si>
    <t>tincup</t>
  </si>
  <si>
    <t>tinays</t>
  </si>
  <si>
    <t>tinam</t>
  </si>
  <si>
    <t>tinalicious</t>
  </si>
  <si>
    <t>tinago</t>
  </si>
  <si>
    <t>tinababe</t>
  </si>
  <si>
    <t>tina75</t>
  </si>
  <si>
    <t>tina7</t>
  </si>
  <si>
    <t>tina66</t>
  </si>
  <si>
    <t>tina31</t>
  </si>
  <si>
    <t>tina2005</t>
  </si>
  <si>
    <t>tina2004</t>
  </si>
  <si>
    <t>tina1992</t>
  </si>
  <si>
    <t>tina1989</t>
  </si>
  <si>
    <t>tina1986</t>
  </si>
  <si>
    <t>tina1980</t>
  </si>
  <si>
    <t>timyap</t>
  </si>
  <si>
    <t>timothy97</t>
  </si>
  <si>
    <t>timothy91</t>
  </si>
  <si>
    <t>timothy25</t>
  </si>
  <si>
    <t>timothy20</t>
  </si>
  <si>
    <t>timothy00</t>
  </si>
  <si>
    <t>timothee</t>
  </si>
  <si>
    <t>timotej</t>
  </si>
  <si>
    <t>timotei</t>
  </si>
  <si>
    <t>timona</t>
  </si>
  <si>
    <t>timon06</t>
  </si>
  <si>
    <t>timmyx</t>
  </si>
  <si>
    <t>timmyo</t>
  </si>
  <si>
    <t>timmy87</t>
  </si>
  <si>
    <t>timmy77</t>
  </si>
  <si>
    <t>timmy44</t>
  </si>
  <si>
    <t>timmy*</t>
  </si>
  <si>
    <t>timken</t>
  </si>
  <si>
    <t>timjohn</t>
  </si>
  <si>
    <t>timjen</t>
  </si>
  <si>
    <t>timitimi</t>
  </si>
  <si>
    <t>timexs</t>
  </si>
  <si>
    <t>timetokill</t>
  </si>
  <si>
    <t>timesha</t>
  </si>
  <si>
    <t>timer123</t>
  </si>
  <si>
    <t>timepiece</t>
  </si>
  <si>
    <t>timeisrunningout</t>
  </si>
  <si>
    <t>timehascome</t>
  </si>
  <si>
    <t>time2kill</t>
  </si>
  <si>
    <t>time2dance</t>
  </si>
  <si>
    <t>time1234</t>
  </si>
  <si>
    <t>timbuk2</t>
  </si>
  <si>
    <t>timbo12</t>
  </si>
  <si>
    <t>timbifan1</t>
  </si>
  <si>
    <t>timberlake1</t>
  </si>
  <si>
    <t>timberla</t>
  </si>
  <si>
    <t>timber22</t>
  </si>
  <si>
    <t>timber05</t>
  </si>
  <si>
    <t>timbalero</t>
  </si>
  <si>
    <t>timaya</t>
  </si>
  <si>
    <t>timaru</t>
  </si>
  <si>
    <t>tim4eva</t>
  </si>
  <si>
    <t>tim412</t>
  </si>
  <si>
    <t>tim1234</t>
  </si>
  <si>
    <t>tim-tim</t>
  </si>
  <si>
    <t>tilson</t>
  </si>
  <si>
    <t>tillytrotter</t>
  </si>
  <si>
    <t>tillykke</t>
  </si>
  <si>
    <t>tillybaby</t>
  </si>
  <si>
    <t>tilly95</t>
  </si>
  <si>
    <t>tilly9</t>
  </si>
  <si>
    <t>tilly24</t>
  </si>
  <si>
    <t>tilley1</t>
  </si>
  <si>
    <t>tilldeathdouspart</t>
  </si>
  <si>
    <t>tilin</t>
  </si>
  <si>
    <t>tileman1</t>
  </si>
  <si>
    <t>tikytiky</t>
  </si>
  <si>
    <t>tikka12</t>
  </si>
  <si>
    <t>tikka1</t>
  </si>
  <si>
    <t>tikito</t>
  </si>
  <si>
    <t>tikitita</t>
  </si>
  <si>
    <t>tiki88</t>
  </si>
  <si>
    <t>tikerbell</t>
  </si>
  <si>
    <t>tiker</t>
  </si>
  <si>
    <t>tikatika</t>
  </si>
  <si>
    <t>tikaram</t>
  </si>
  <si>
    <t>tikalon</t>
  </si>
  <si>
    <t>tikacute</t>
  </si>
  <si>
    <t>tijuana12</t>
  </si>
  <si>
    <t>tijgertje1</t>
  </si>
  <si>
    <t>tigroaica</t>
  </si>
  <si>
    <t>tigro</t>
  </si>
  <si>
    <t>tigreton</t>
  </si>
  <si>
    <t>tigress1</t>
  </si>
  <si>
    <t>tigresa1</t>
  </si>
  <si>
    <t>tigreg</t>
  </si>
  <si>
    <t>tigre22</t>
  </si>
  <si>
    <t>tigre2</t>
  </si>
  <si>
    <t>tigre12</t>
  </si>
  <si>
    <t>tigran</t>
  </si>
  <si>
    <t>tigra1</t>
  </si>
  <si>
    <t>tigobitties</t>
  </si>
  <si>
    <t>tighty</t>
  </si>
  <si>
    <t>tightwork</t>
  </si>
  <si>
    <t>tighteyes</t>
  </si>
  <si>
    <t>tiggycat</t>
  </si>
  <si>
    <t>tiggr</t>
  </si>
  <si>
    <t>tiggie1</t>
  </si>
  <si>
    <t>tiggey</t>
  </si>
  <si>
    <t>tiggerxx</t>
  </si>
  <si>
    <t>tiggerman</t>
  </si>
  <si>
    <t>tiggerbear</t>
  </si>
  <si>
    <t>tiggerbabe</t>
  </si>
  <si>
    <t>tigger63</t>
  </si>
  <si>
    <t>tigger311</t>
  </si>
  <si>
    <t>tigger246</t>
  </si>
  <si>
    <t>tigger211</t>
  </si>
  <si>
    <t>tigger1992</t>
  </si>
  <si>
    <t>tigger1984</t>
  </si>
  <si>
    <t>tigger001</t>
  </si>
  <si>
    <t>tigga12</t>
  </si>
  <si>
    <t>tigertim</t>
  </si>
  <si>
    <t>tigerstripes</t>
  </si>
  <si>
    <t>tigersr1</t>
  </si>
  <si>
    <t>tigers75</t>
  </si>
  <si>
    <t>tigers73</t>
  </si>
  <si>
    <t>tigers2009</t>
  </si>
  <si>
    <t>tigers007</t>
  </si>
  <si>
    <t>tigerlil</t>
  </si>
  <si>
    <t>tigerina</t>
  </si>
  <si>
    <t>tigerhill</t>
  </si>
  <si>
    <t>tigergal</t>
  </si>
  <si>
    <t>tigerg</t>
  </si>
  <si>
    <t>tigerfly</t>
  </si>
  <si>
    <t>tigerfish</t>
  </si>
  <si>
    <t>tigerface</t>
  </si>
  <si>
    <t>tigerette</t>
  </si>
  <si>
    <t>tigerc</t>
  </si>
  <si>
    <t>tigerbeer</t>
  </si>
  <si>
    <t>tigerball</t>
  </si>
  <si>
    <t>tiger999</t>
  </si>
  <si>
    <t>tiger64</t>
  </si>
  <si>
    <t>tiger54</t>
  </si>
  <si>
    <t>tiger53</t>
  </si>
  <si>
    <t>tiger4life</t>
  </si>
  <si>
    <t>tiger444</t>
  </si>
  <si>
    <t>tiger40</t>
  </si>
  <si>
    <t>tiger1993</t>
  </si>
  <si>
    <t>tiger1992</t>
  </si>
  <si>
    <t>tiger1988</t>
  </si>
  <si>
    <t>tiger1979</t>
  </si>
  <si>
    <t>tiganul</t>
  </si>
  <si>
    <t>tigang</t>
  </si>
  <si>
    <t>tigan</t>
  </si>
  <si>
    <t>tifosi</t>
  </si>
  <si>
    <t>tiffywiffy</t>
  </si>
  <si>
    <t>tiffy26</t>
  </si>
  <si>
    <t>tiffy18</t>
  </si>
  <si>
    <t>tiffy15</t>
  </si>
  <si>
    <t>tiffy07</t>
  </si>
  <si>
    <t>tiffy01</t>
  </si>
  <si>
    <t>tifferz1</t>
  </si>
  <si>
    <t>tiffay</t>
  </si>
  <si>
    <t>tiffanyt</t>
  </si>
  <si>
    <t>tiffanyp</t>
  </si>
  <si>
    <t>tiffanyj</t>
  </si>
  <si>
    <t>tiffanya</t>
  </si>
  <si>
    <t>tiffany92</t>
  </si>
  <si>
    <t>tiffany89</t>
  </si>
  <si>
    <t>tiffany86</t>
  </si>
  <si>
    <t>tiffany28</t>
  </si>
  <si>
    <t>tiffany143</t>
  </si>
  <si>
    <t>tiffany101</t>
  </si>
  <si>
    <t>tiffanni</t>
  </si>
  <si>
    <t>tiff87</t>
  </si>
  <si>
    <t>tiff27</t>
  </si>
  <si>
    <t>tiff25</t>
  </si>
  <si>
    <t>tiff20</t>
  </si>
  <si>
    <t>tiff1986</t>
  </si>
  <si>
    <t>tiff1980</t>
  </si>
  <si>
    <t>tiff11</t>
  </si>
  <si>
    <t>tifatifa</t>
  </si>
  <si>
    <t>tifalockhart</t>
  </si>
  <si>
    <t>tierry</t>
  </si>
  <si>
    <t>tierra7</t>
  </si>
  <si>
    <t>tierra11</t>
  </si>
  <si>
    <t>tiernan1</t>
  </si>
  <si>
    <t>tienne</t>
  </si>
  <si>
    <t>tiempoaltiempo</t>
  </si>
  <si>
    <t>tidman</t>
  </si>
  <si>
    <t>tictac123</t>
  </si>
  <si>
    <t>tictac12</t>
  </si>
  <si>
    <t>tico11</t>
  </si>
  <si>
    <t>tiburonsin</t>
  </si>
  <si>
    <t>tiburon03</t>
  </si>
  <si>
    <t>tibtib</t>
  </si>
  <si>
    <t>tibiri</t>
  </si>
  <si>
    <t>tibet1</t>
  </si>
  <si>
    <t>tibbetts</t>
  </si>
  <si>
    <t>tibay</t>
  </si>
  <si>
    <t>tibas</t>
  </si>
  <si>
    <t>tiaram</t>
  </si>
  <si>
    <t>tiarab</t>
  </si>
  <si>
    <t>tiara5</t>
  </si>
  <si>
    <t>tiara13</t>
  </si>
  <si>
    <t>tianna16</t>
  </si>
  <si>
    <t>tianna08</t>
  </si>
  <si>
    <t>tiana3</t>
  </si>
  <si>
    <t>tiana21</t>
  </si>
  <si>
    <t>tiana143</t>
  </si>
  <si>
    <t>tiana04</t>
  </si>
  <si>
    <t>tiamson</t>
  </si>
  <si>
    <t>tiamor</t>
  </si>
  <si>
    <t>tiamarie1</t>
  </si>
  <si>
    <t>tiajuana</t>
  </si>
  <si>
    <t>tiagomartins</t>
  </si>
  <si>
    <t>tiago7</t>
  </si>
  <si>
    <t>tiago17</t>
  </si>
  <si>
    <t>tiago10</t>
  </si>
  <si>
    <t>thymes</t>
  </si>
  <si>
    <t>thuy123</t>
  </si>
  <si>
    <t>thursdays</t>
  </si>
  <si>
    <t>thursday5</t>
  </si>
  <si>
    <t>thunga</t>
  </si>
  <si>
    <t>thunderthighs</t>
  </si>
  <si>
    <t>thunderbird1</t>
  </si>
  <si>
    <t>thunder777</t>
  </si>
  <si>
    <t>thunder61</t>
  </si>
  <si>
    <t>thunder2006</t>
  </si>
  <si>
    <t>thunder00</t>
  </si>
  <si>
    <t>thumps1</t>
  </si>
  <si>
    <t>thumper93</t>
  </si>
  <si>
    <t>thumper77</t>
  </si>
  <si>
    <t>thumper26</t>
  </si>
  <si>
    <t>thumbtacks</t>
  </si>
  <si>
    <t>thumbellina</t>
  </si>
  <si>
    <t>thugz4life</t>
  </si>
  <si>
    <t>thugtools</t>
  </si>
  <si>
    <t>thuglover</t>
  </si>
  <si>
    <t>thuglive</t>
  </si>
  <si>
    <t>thuglife08</t>
  </si>
  <si>
    <t>thuggirl1</t>
  </si>
  <si>
    <t>thugging</t>
  </si>
  <si>
    <t>thugette1</t>
  </si>
  <si>
    <t>thug_life</t>
  </si>
  <si>
    <t>thug16</t>
  </si>
  <si>
    <t>thug1</t>
  </si>
  <si>
    <t>thug07</t>
  </si>
  <si>
    <t>thrylos7</t>
  </si>
  <si>
    <t>throwing</t>
  </si>
  <si>
    <t>throwed1</t>
  </si>
  <si>
    <t>throwback1</t>
  </si>
  <si>
    <t>thrive</t>
  </si>
  <si>
    <t>thrina</t>
  </si>
  <si>
    <t>thricia</t>
  </si>
  <si>
    <t>thrice3</t>
  </si>
  <si>
    <t>threzz</t>
  </si>
  <si>
    <t>three03</t>
  </si>
  <si>
    <t>threats</t>
  </si>
  <si>
    <t>threat1</t>
  </si>
  <si>
    <t>thousandmiles</t>
  </si>
  <si>
    <t>thorshammer</t>
  </si>
  <si>
    <t>thorpey</t>
  </si>
  <si>
    <t>thorpepark</t>
  </si>
  <si>
    <t>thorburn</t>
  </si>
  <si>
    <t>thor13</t>
  </si>
  <si>
    <t>thor</t>
  </si>
  <si>
    <t>thony21</t>
  </si>
  <si>
    <t>thongdee</t>
  </si>
  <si>
    <t>thompo</t>
  </si>
  <si>
    <t>thomond</t>
  </si>
  <si>
    <t>thomay</t>
  </si>
  <si>
    <t>thomassmith</t>
  </si>
  <si>
    <t>thomasmore</t>
  </si>
  <si>
    <t>thomasje</t>
  </si>
  <si>
    <t>thomasito</t>
  </si>
  <si>
    <t>thomasine</t>
  </si>
  <si>
    <t>thomasena</t>
  </si>
  <si>
    <t>thomascook</t>
  </si>
  <si>
    <t>thomas78</t>
  </si>
  <si>
    <t>thomas74</t>
  </si>
  <si>
    <t>thomas73</t>
  </si>
  <si>
    <t>thomas72</t>
  </si>
  <si>
    <t>thomas64</t>
  </si>
  <si>
    <t>thomas57</t>
  </si>
  <si>
    <t>thomas52</t>
  </si>
  <si>
    <t>thomas41</t>
  </si>
  <si>
    <t>thomas1997</t>
  </si>
  <si>
    <t>thomas1994</t>
  </si>
  <si>
    <t>thomas1989</t>
  </si>
  <si>
    <t>thomas1984</t>
  </si>
  <si>
    <t>thom12</t>
  </si>
  <si>
    <t>tholitz</t>
  </si>
  <si>
    <t>thokozani</t>
  </si>
  <si>
    <t>thoigian</t>
  </si>
  <si>
    <t>thocon</t>
  </si>
  <si>
    <t>thizzin1</t>
  </si>
  <si>
    <t>thizz510</t>
  </si>
  <si>
    <t>thizz4</t>
  </si>
  <si>
    <t>thizz101</t>
  </si>
  <si>
    <t>thisway</t>
  </si>
  <si>
    <t>thistles</t>
  </si>
  <si>
    <t>thissux2</t>
  </si>
  <si>
    <t>thisshit</t>
  </si>
  <si>
    <t>thisme</t>
  </si>
  <si>
    <t>thisisstupid</t>
  </si>
  <si>
    <t>thisisnotreal</t>
  </si>
  <si>
    <t>thisislame</t>
  </si>
  <si>
    <t>thisis4me</t>
  </si>
  <si>
    <t>thisipromiseyou</t>
  </si>
  <si>
    <t>thisbitch</t>
  </si>
  <si>
    <t>this1sucks</t>
  </si>
  <si>
    <t>thirtynine</t>
  </si>
  <si>
    <t>thirty7</t>
  </si>
  <si>
    <t>thirst1</t>
  </si>
  <si>
    <t>thirsa29</t>
  </si>
  <si>
    <t>third03</t>
  </si>
  <si>
    <t>thinlizzy1</t>
  </si>
  <si>
    <t>thinkpink9</t>
  </si>
  <si>
    <t>thinkpink.</t>
  </si>
  <si>
    <t>thinkcentre</t>
  </si>
  <si>
    <t>think25</t>
  </si>
  <si>
    <t>think22</t>
  </si>
  <si>
    <t>thingschange</t>
  </si>
  <si>
    <t>thing1thing2</t>
  </si>
  <si>
    <t>thilini</t>
  </si>
  <si>
    <t>thieves</t>
  </si>
  <si>
    <t>thieryhenry</t>
  </si>
  <si>
    <t>thienan</t>
  </si>
  <si>
    <t>thicksauce</t>
  </si>
  <si>
    <t>thick09</t>
  </si>
  <si>
    <t>thiane</t>
  </si>
  <si>
    <t>thiaguinho</t>
  </si>
  <si>
    <t>thforever</t>
  </si>
  <si>
    <t>theykissagain</t>
  </si>
  <si>
    <t>thewoods</t>
  </si>
  <si>
    <t>thewings</t>
  </si>
  <si>
    <t>theweans</t>
  </si>
  <si>
    <t>thewave</t>
  </si>
  <si>
    <t>theused16</t>
  </si>
  <si>
    <t>thetrue1</t>
  </si>
  <si>
    <t>thetimeis</t>
  </si>
  <si>
    <t>thetick</t>
  </si>
  <si>
    <t>thethree</t>
  </si>
  <si>
    <t>thetet</t>
  </si>
  <si>
    <t>theteeth</t>
  </si>
  <si>
    <t>thetasteofink</t>
  </si>
  <si>
    <t>theta1</t>
  </si>
  <si>
    <t>thestral</t>
  </si>
  <si>
    <t>thestones</t>
  </si>
  <si>
    <t>thestage</t>
  </si>
  <si>
    <t>thespot</t>
  </si>
  <si>
    <t>thespis</t>
  </si>
  <si>
    <t>thespian1</t>
  </si>
  <si>
    <t>thesouth</t>
  </si>
  <si>
    <t>thesound</t>
  </si>
  <si>
    <t>thesoul</t>
  </si>
  <si>
    <t>thesims8</t>
  </si>
  <si>
    <t>thesimpsons1</t>
  </si>
  <si>
    <t>thesickness</t>
  </si>
  <si>
    <t>theshit7</t>
  </si>
  <si>
    <t>theshit2</t>
  </si>
  <si>
    <t>thesexiest</t>
  </si>
  <si>
    <t>thesecuacestlv</t>
  </si>
  <si>
    <t>therron</t>
  </si>
  <si>
    <t>theroots</t>
  </si>
  <si>
    <t>theroom</t>
  </si>
  <si>
    <t>therockyou</t>
  </si>
  <si>
    <t>therockshow</t>
  </si>
  <si>
    <t>therock4</t>
  </si>
  <si>
    <t>therock3</t>
  </si>
  <si>
    <t>therock25</t>
  </si>
  <si>
    <t>therock01</t>
  </si>
  <si>
    <t>thermopolis</t>
  </si>
  <si>
    <t>therko</t>
  </si>
  <si>
    <t>therings</t>
  </si>
  <si>
    <t>theright</t>
  </si>
  <si>
    <t>theridge</t>
  </si>
  <si>
    <t>theriault</t>
  </si>
  <si>
    <t>thereturn</t>
  </si>
  <si>
    <t>theresa91</t>
  </si>
  <si>
    <t>theresa4</t>
  </si>
  <si>
    <t>theresa19</t>
  </si>
  <si>
    <t>thereason1</t>
  </si>
  <si>
    <t>therealdeal</t>
  </si>
  <si>
    <t>therasmus2</t>
  </si>
  <si>
    <t>theran</t>
  </si>
  <si>
    <t>thequickbr</t>
  </si>
  <si>
    <t>thepub</t>
  </si>
  <si>
    <t>thepriory</t>
  </si>
  <si>
    <t>thepotters</t>
  </si>
  <si>
    <t>thephenom</t>
  </si>
  <si>
    <t>theowner</t>
  </si>
  <si>
    <t>theones</t>
  </si>
  <si>
    <t>theoneforme</t>
  </si>
  <si>
    <t>theone5</t>
  </si>
  <si>
    <t>theone4</t>
  </si>
  <si>
    <t>theone15</t>
  </si>
  <si>
    <t>theone10</t>
  </si>
  <si>
    <t>theon</t>
  </si>
  <si>
    <t>theodore5</t>
  </si>
  <si>
    <t>theodis</t>
  </si>
  <si>
    <t>thenumber23</t>
  </si>
  <si>
    <t>thenthen</t>
  </si>
  <si>
    <t>thenightmare</t>
  </si>
  <si>
    <t>thenewone</t>
  </si>
  <si>
    <t>thenewgirl</t>
  </si>
  <si>
    <t>thenavy</t>
  </si>
  <si>
    <t>thenaj</t>
  </si>
  <si>
    <t>themyth</t>
  </si>
  <si>
    <t>themusicman</t>
  </si>
  <si>
    <t>themount</t>
  </si>
  <si>
    <t>themob</t>
  </si>
  <si>
    <t>thematrixhasyou</t>
  </si>
  <si>
    <t>themasterplan</t>
  </si>
  <si>
    <t>themann</t>
  </si>
  <si>
    <t>theman69</t>
  </si>
  <si>
    <t>theman6</t>
  </si>
  <si>
    <t>theman17</t>
  </si>
  <si>
    <t>theman07</t>
  </si>
  <si>
    <t>theman!</t>
  </si>
  <si>
    <t>themagic</t>
  </si>
  <si>
    <t>themachine</t>
  </si>
  <si>
    <t>thelwell</t>
  </si>
  <si>
    <t>thelovebelow</t>
  </si>
  <si>
    <t>thelost</t>
  </si>
  <si>
    <t>thelodge</t>
  </si>
  <si>
    <t>thelions</t>
  </si>
  <si>
    <t>thelil1</t>
  </si>
  <si>
    <t>thelife1</t>
  </si>
  <si>
    <t>thelegendkiller</t>
  </si>
  <si>
    <t>theking3</t>
  </si>
  <si>
    <t>theking14</t>
  </si>
  <si>
    <t>theking13</t>
  </si>
  <si>
    <t>theking01</t>
  </si>
  <si>
    <t>thekid4</t>
  </si>
  <si>
    <t>thekid21</t>
  </si>
  <si>
    <t>thekeeper</t>
  </si>
  <si>
    <t>thejungle</t>
  </si>
  <si>
    <t>thejew</t>
  </si>
  <si>
    <t>thejags</t>
  </si>
  <si>
    <t>theiss</t>
  </si>
  <si>
    <t>theinc</t>
  </si>
  <si>
    <t>thehunk</t>
  </si>
  <si>
    <t>thehope</t>
  </si>
  <si>
    <t>theholiday</t>
  </si>
  <si>
    <t>thehole</t>
  </si>
  <si>
    <t>thehammers</t>
  </si>
  <si>
    <t>thegrange</t>
  </si>
  <si>
    <t>thegr8one</t>
  </si>
  <si>
    <t>thegoodlife</t>
  </si>
  <si>
    <t>thegiver</t>
  </si>
  <si>
    <t>thegirlisme</t>
  </si>
  <si>
    <t>thegeneral</t>
  </si>
  <si>
    <t>theframes</t>
  </si>
  <si>
    <t>theflower</t>
  </si>
  <si>
    <t>thefam1</t>
  </si>
  <si>
    <t>theevil1</t>
  </si>
  <si>
    <t>theerawat</t>
  </si>
  <si>
    <t>theend2</t>
  </si>
  <si>
    <t>theelepel</t>
  </si>
  <si>
    <t>theedge1</t>
  </si>
  <si>
    <t>thedons1</t>
  </si>
  <si>
    <t>thedolls</t>
  </si>
  <si>
    <t>thedoc</t>
  </si>
  <si>
    <t>thedious</t>
  </si>
  <si>
    <t>thedevilwearsprada</t>
  </si>
  <si>
    <t>thedead1</t>
  </si>
  <si>
    <t>thedawn</t>
  </si>
  <si>
    <t>thedavincicode</t>
  </si>
  <si>
    <t>thedarkone</t>
  </si>
  <si>
    <t>thecuteone</t>
  </si>
  <si>
    <t>thecure!</t>
  </si>
  <si>
    <t>thecrown</t>
  </si>
  <si>
    <t>thecrow2</t>
  </si>
  <si>
    <t>thecreek</t>
  </si>
  <si>
    <t>thecranberries</t>
  </si>
  <si>
    <t>thecolorred</t>
  </si>
  <si>
    <t>thecoach</t>
  </si>
  <si>
    <t>thecheese</t>
  </si>
  <si>
    <t>thebride</t>
  </si>
  <si>
    <t>thebreaker</t>
  </si>
  <si>
    <t>thebrats</t>
  </si>
  <si>
    <t>theboyismine</t>
  </si>
  <si>
    <t>theboxer</t>
  </si>
  <si>
    <t>theboss3</t>
  </si>
  <si>
    <t>theboss2</t>
  </si>
  <si>
    <t>theboss13</t>
  </si>
  <si>
    <t>thebos</t>
  </si>
  <si>
    <t>thebone</t>
  </si>
  <si>
    <t>theblock</t>
  </si>
  <si>
    <t>thebled</t>
  </si>
  <si>
    <t>theblade</t>
  </si>
  <si>
    <t>thebigo</t>
  </si>
  <si>
    <t>thebets</t>
  </si>
  <si>
    <t>thebestofthebest</t>
  </si>
  <si>
    <t>thebestofall</t>
  </si>
  <si>
    <t>thebestof</t>
  </si>
  <si>
    <t>thebestfriends</t>
  </si>
  <si>
    <t>thebest9</t>
  </si>
  <si>
    <t>thebest22</t>
  </si>
  <si>
    <t>thebest17</t>
  </si>
  <si>
    <t>thebeboers</t>
  </si>
  <si>
    <t>thebar</t>
  </si>
  <si>
    <t>thebaker</t>
  </si>
  <si>
    <t>thebadguy</t>
  </si>
  <si>
    <t>thebaddestbitch</t>
  </si>
  <si>
    <t>theass</t>
  </si>
  <si>
    <t>theashes</t>
  </si>
  <si>
    <t>theara</t>
  </si>
  <si>
    <t>theanthem</t>
  </si>
  <si>
    <t>theanimalbatista</t>
  </si>
  <si>
    <t>thea25</t>
  </si>
  <si>
    <t>thea12</t>
  </si>
  <si>
    <t>the333</t>
  </si>
  <si>
    <t>the1ulove</t>
  </si>
  <si>
    <t>the1theonly</t>
  </si>
  <si>
    <t>the1queen</t>
  </si>
  <si>
    <t>the1love</t>
  </si>
  <si>
    <t>the1&amp;only</t>
  </si>
  <si>
    <t>the0ne</t>
  </si>
  <si>
    <t>the-game</t>
  </si>
  <si>
    <t>the#1bitch</t>
  </si>
  <si>
    <t>thatsthat</t>
  </si>
  <si>
    <t>thatsmyname</t>
  </si>
  <si>
    <t>thatsgreat</t>
  </si>
  <si>
    <t>thatscute</t>
  </si>
  <si>
    <t>thatscool1</t>
  </si>
  <si>
    <t>thatone1</t>
  </si>
  <si>
    <t>thatkid</t>
  </si>
  <si>
    <t>thatcher1</t>
  </si>
  <si>
    <t>that1boy</t>
  </si>
  <si>
    <t>that12</t>
  </si>
  <si>
    <t>thasexy1</t>
  </si>
  <si>
    <t>tharty</t>
  </si>
  <si>
    <t>tharris</t>
  </si>
  <si>
    <t>tharoc</t>
  </si>
  <si>
    <t>tharindu</t>
  </si>
  <si>
    <t>thapanee</t>
  </si>
  <si>
    <t>thapa</t>
  </si>
  <si>
    <t>thaole</t>
  </si>
  <si>
    <t>thao</t>
  </si>
  <si>
    <t>thany</t>
  </si>
  <si>
    <t>thanny</t>
  </si>
  <si>
    <t>thanit</t>
  </si>
  <si>
    <t>thanie</t>
  </si>
  <si>
    <t>thanhphuong</t>
  </si>
  <si>
    <t>thanat</t>
  </si>
  <si>
    <t>thanapol</t>
  </si>
  <si>
    <t>thanapat</t>
  </si>
  <si>
    <t>thanam</t>
  </si>
  <si>
    <t>thames1</t>
  </si>
  <si>
    <t>thamer</t>
  </si>
  <si>
    <t>thamel</t>
  </si>
  <si>
    <t>thalyn</t>
  </si>
  <si>
    <t>thaliasodi</t>
  </si>
  <si>
    <t>thalias</t>
  </si>
  <si>
    <t>thalia19</t>
  </si>
  <si>
    <t>thalia14</t>
  </si>
  <si>
    <t>thaking5</t>
  </si>
  <si>
    <t>thailand2007</t>
  </si>
  <si>
    <t>thaibinh</t>
  </si>
  <si>
    <t>thadd</t>
  </si>
  <si>
    <t>thacarter</t>
  </si>
  <si>
    <t>thabiso</t>
  </si>
  <si>
    <t>thabang</t>
  </si>
  <si>
    <t>thabaddest</t>
  </si>
  <si>
    <t>th1990</t>
  </si>
  <si>
    <t>th12345</t>
  </si>
  <si>
    <t>tgtgtg</t>
  </si>
  <si>
    <t>tgp777</t>
  </si>
  <si>
    <t>tgirl</t>
  </si>
  <si>
    <t>tgif123</t>
  </si>
  <si>
    <t>tgbyhnujm</t>
  </si>
  <si>
    <t>tgastt</t>
  </si>
  <si>
    <t>tezzybaby</t>
  </si>
  <si>
    <t>tezzie</t>
  </si>
  <si>
    <t>texxas</t>
  </si>
  <si>
    <t>texts</t>
  </si>
  <si>
    <t>texoma</t>
  </si>
  <si>
    <t>texaz</t>
  </si>
  <si>
    <t>texasrose</t>
  </si>
  <si>
    <t>texasrocks</t>
  </si>
  <si>
    <t>texasrangers</t>
  </si>
  <si>
    <t>texasranger</t>
  </si>
  <si>
    <t>texascity</t>
  </si>
  <si>
    <t>texasboi1</t>
  </si>
  <si>
    <t>texas956</t>
  </si>
  <si>
    <t>texas78</t>
  </si>
  <si>
    <t>texas67</t>
  </si>
  <si>
    <t>texas50</t>
  </si>
  <si>
    <t>texas420</t>
  </si>
  <si>
    <t>texas36</t>
  </si>
  <si>
    <t>texas34</t>
  </si>
  <si>
    <t>texas321</t>
  </si>
  <si>
    <t>texas281</t>
  </si>
  <si>
    <t>texana</t>
  </si>
  <si>
    <t>texan3</t>
  </si>
  <si>
    <t>texan!</t>
  </si>
  <si>
    <t>tevreau</t>
  </si>
  <si>
    <t>tevin12</t>
  </si>
  <si>
    <t>teven</t>
  </si>
  <si>
    <t>teuira</t>
  </si>
  <si>
    <t>teubesk</t>
  </si>
  <si>
    <t>tetteh</t>
  </si>
  <si>
    <t>tetski</t>
  </si>
  <si>
    <t>tetek</t>
  </si>
  <si>
    <t>tete21</t>
  </si>
  <si>
    <t>testme1</t>
  </si>
  <si>
    <t>testimony</t>
  </si>
  <si>
    <t>testdrive1</t>
  </si>
  <si>
    <t>test12345</t>
  </si>
  <si>
    <t>tessthedog</t>
  </si>
  <si>
    <t>tessie123</t>
  </si>
  <si>
    <t>tessatessa</t>
  </si>
  <si>
    <t>tessar</t>
  </si>
  <si>
    <t>tessam</t>
  </si>
  <si>
    <t>tessa99</t>
  </si>
  <si>
    <t>tessa23</t>
  </si>
  <si>
    <t>tessa21</t>
  </si>
  <si>
    <t>tessa18</t>
  </si>
  <si>
    <t>tessa02</t>
  </si>
  <si>
    <t>tess89</t>
  </si>
  <si>
    <t>tess88</t>
  </si>
  <si>
    <t>tess2005</t>
  </si>
  <si>
    <t>tess1</t>
  </si>
  <si>
    <t>tess01</t>
  </si>
  <si>
    <t>tesoro1</t>
  </si>
  <si>
    <t>tertulia</t>
  </si>
  <si>
    <t>tertin</t>
  </si>
  <si>
    <t>terryterry</t>
  </si>
  <si>
    <t>terrys1</t>
  </si>
  <si>
    <t>terryk</t>
  </si>
  <si>
    <t>terryhenry</t>
  </si>
  <si>
    <t>terrybear</t>
  </si>
  <si>
    <t>terry93</t>
  </si>
  <si>
    <t>terry9</t>
  </si>
  <si>
    <t>terry89</t>
  </si>
  <si>
    <t>terry88</t>
  </si>
  <si>
    <t>terry86</t>
  </si>
  <si>
    <t>terry77</t>
  </si>
  <si>
    <t>terry56</t>
  </si>
  <si>
    <t>terry44</t>
  </si>
  <si>
    <t>terry32</t>
  </si>
  <si>
    <t>terry30</t>
  </si>
  <si>
    <t>terry28</t>
  </si>
  <si>
    <t>terry20</t>
  </si>
  <si>
    <t>terry04</t>
  </si>
  <si>
    <t>terry02</t>
  </si>
  <si>
    <t>terrion1</t>
  </si>
  <si>
    <t>terril</t>
  </si>
  <si>
    <t>terrell81</t>
  </si>
  <si>
    <t>terrell23</t>
  </si>
  <si>
    <t>terrell14</t>
  </si>
  <si>
    <t>terrell123</t>
  </si>
  <si>
    <t>terrell10</t>
  </si>
  <si>
    <t>terrance4</t>
  </si>
  <si>
    <t>terrance24</t>
  </si>
  <si>
    <t>terrance22</t>
  </si>
  <si>
    <t>terrance07</t>
  </si>
  <si>
    <t>terral</t>
  </si>
  <si>
    <t>terra23</t>
  </si>
  <si>
    <t>teron</t>
  </si>
  <si>
    <t>ternerito</t>
  </si>
  <si>
    <t>termsofuse</t>
  </si>
  <si>
    <t>termino</t>
  </si>
  <si>
    <t>terminator3</t>
  </si>
  <si>
    <t>terminator2</t>
  </si>
  <si>
    <t>terminator1</t>
  </si>
  <si>
    <t>terminal1</t>
  </si>
  <si>
    <t>terluka</t>
  </si>
  <si>
    <t>terko</t>
  </si>
  <si>
    <t>terius88</t>
  </si>
  <si>
    <t>terius</t>
  </si>
  <si>
    <t>terion</t>
  </si>
  <si>
    <t>terilynn</t>
  </si>
  <si>
    <t>terible</t>
  </si>
  <si>
    <t>terian</t>
  </si>
  <si>
    <t>terezia</t>
  </si>
  <si>
    <t>teresah</t>
  </si>
  <si>
    <t>teresa9</t>
  </si>
  <si>
    <t>teresa26</t>
  </si>
  <si>
    <t>teresa17</t>
  </si>
  <si>
    <t>terens</t>
  </si>
  <si>
    <t>terencio</t>
  </si>
  <si>
    <t>teren</t>
  </si>
  <si>
    <t>terekiero</t>
  </si>
  <si>
    <t>terecuerdo</t>
  </si>
  <si>
    <t>terebin</t>
  </si>
  <si>
    <t>tereapii</t>
  </si>
  <si>
    <t>tere12</t>
  </si>
  <si>
    <t>tercercielo</t>
  </si>
  <si>
    <t>tercel1</t>
  </si>
  <si>
    <t>terbukalah</t>
  </si>
  <si>
    <t>terbaik</t>
  </si>
  <si>
    <t>teratera</t>
  </si>
  <si>
    <t>teras</t>
  </si>
  <si>
    <t>terano</t>
  </si>
  <si>
    <t>terangimarie</t>
  </si>
  <si>
    <t>tera12</t>
  </si>
  <si>
    <t>tequila5</t>
  </si>
  <si>
    <t>tequila14</t>
  </si>
  <si>
    <t>tequieromil</t>
  </si>
  <si>
    <t>tequierojose</t>
  </si>
  <si>
    <t>tequierogaby</t>
  </si>
  <si>
    <t>tequierodavid</t>
  </si>
  <si>
    <t>tequieroa</t>
  </si>
  <si>
    <t>tequiero8</t>
  </si>
  <si>
    <t>tequiero5</t>
  </si>
  <si>
    <t>tequiero28</t>
  </si>
  <si>
    <t>tequiero25</t>
  </si>
  <si>
    <t>tequiero08</t>
  </si>
  <si>
    <t>tequier0</t>
  </si>
  <si>
    <t>tequier</t>
  </si>
  <si>
    <t>teqelomuxo</t>
  </si>
  <si>
    <t>teppeikoike</t>
  </si>
  <si>
    <t>teposu</t>
  </si>
  <si>
    <t>tepis</t>
  </si>
  <si>
    <t>tephie</t>
  </si>
  <si>
    <t>tepang</t>
  </si>
  <si>
    <t>tepace</t>
  </si>
  <si>
    <t>teona1</t>
  </si>
  <si>
    <t>teomor</t>
  </si>
  <si>
    <t>teoman</t>
  </si>
  <si>
    <t>teolici</t>
  </si>
  <si>
    <t>teody</t>
  </si>
  <si>
    <t>teodosia</t>
  </si>
  <si>
    <t>teodioyteamo</t>
  </si>
  <si>
    <t>teodioperra</t>
  </si>
  <si>
    <t>teodiomuxo</t>
  </si>
  <si>
    <t>teodioati</t>
  </si>
  <si>
    <t>teodioamor</t>
  </si>
  <si>
    <t>teo123</t>
  </si>
  <si>
    <t>tenzor</t>
  </si>
  <si>
    <t>tentse</t>
  </si>
  <si>
    <t>tentacle</t>
  </si>
  <si>
    <t>tenshi1</t>
  </si>
  <si>
    <t>tensaiga</t>
  </si>
  <si>
    <t>tenochtitlan</t>
  </si>
  <si>
    <t>tennisrules</t>
  </si>
  <si>
    <t>tennisman</t>
  </si>
  <si>
    <t>tennisbal</t>
  </si>
  <si>
    <t>tennis99</t>
  </si>
  <si>
    <t>tennis77</t>
  </si>
  <si>
    <t>tennis32</t>
  </si>
  <si>
    <t>tennis31</t>
  </si>
  <si>
    <t>tennille1</t>
  </si>
  <si>
    <t>tennent</t>
  </si>
  <si>
    <t>tenita</t>
  </si>
  <si>
    <t>tenisdemesa</t>
  </si>
  <si>
    <t>tenis1</t>
  </si>
  <si>
    <t>tenipuri</t>
  </si>
  <si>
    <t>tenio</t>
  </si>
  <si>
    <t>tengo20</t>
  </si>
  <si>
    <t>tengo1amor</t>
  </si>
  <si>
    <t>tenfour</t>
  </si>
  <si>
    <t>tenets</t>
  </si>
  <si>
    <t>tenente</t>
  </si>
  <si>
    <t>teneisha</t>
  </si>
  <si>
    <t>teneg</t>
  </si>
  <si>
    <t>tendon</t>
  </si>
  <si>
    <t>tendean</t>
  </si>
  <si>
    <t>tenayah</t>
  </si>
  <si>
    <t>tenara</t>
  </si>
  <si>
    <t>ten1010</t>
  </si>
  <si>
    <t>tempur</t>
  </si>
  <si>
    <t>temptemp</t>
  </si>
  <si>
    <t>templerosa</t>
  </si>
  <si>
    <t>templer</t>
  </si>
  <si>
    <t>temple2</t>
  </si>
  <si>
    <t>temple123</t>
  </si>
  <si>
    <t>temple12</t>
  </si>
  <si>
    <t>temple10</t>
  </si>
  <si>
    <t>tempah</t>
  </si>
  <si>
    <t>temilade</t>
  </si>
  <si>
    <t>temari1</t>
  </si>
  <si>
    <t>temanku</t>
  </si>
  <si>
    <t>telukintan</t>
  </si>
  <si>
    <t>telmas</t>
  </si>
  <si>
    <t>telicia</t>
  </si>
  <si>
    <t>telgip</t>
  </si>
  <si>
    <t>televators</t>
  </si>
  <si>
    <t>telera</t>
  </si>
  <si>
    <t>telephone2</t>
  </si>
  <si>
    <t>telephone!</t>
  </si>
  <si>
    <t>telepatia</t>
  </si>
  <si>
    <t>telepathy</t>
  </si>
  <si>
    <t>telefonul</t>
  </si>
  <si>
    <t>telefonia</t>
  </si>
  <si>
    <t>telefon1</t>
  </si>
  <si>
    <t>telefoane</t>
  </si>
  <si>
    <t>telefo</t>
  </si>
  <si>
    <t>tekoteko</t>
  </si>
  <si>
    <t>teknos</t>
  </si>
  <si>
    <t>tekniksipil</t>
  </si>
  <si>
    <t>tekinha</t>
  </si>
  <si>
    <t>tekila1</t>
  </si>
  <si>
    <t>tekierotanto</t>
  </si>
  <si>
    <t>tekieromucho123</t>
  </si>
  <si>
    <t>tekieromiamor</t>
  </si>
  <si>
    <t>tekierom</t>
  </si>
  <si>
    <t>tekierobebe</t>
  </si>
  <si>
    <t>tekieroamor</t>
  </si>
  <si>
    <t>tekiero23</t>
  </si>
  <si>
    <t>tekiero1000</t>
  </si>
  <si>
    <t>tekelomuxio</t>
  </si>
  <si>
    <t>tekelomusho</t>
  </si>
  <si>
    <t>tekelo123</t>
  </si>
  <si>
    <t>teiubescstefan</t>
  </si>
  <si>
    <t>teiubescrobert</t>
  </si>
  <si>
    <t>teiubescpuiut</t>
  </si>
  <si>
    <t>teiubescmultdetot</t>
  </si>
  <si>
    <t>teiubescioana</t>
  </si>
  <si>
    <t>teiubescdany</t>
  </si>
  <si>
    <t>teiubescc</t>
  </si>
  <si>
    <t>teiubescandreea</t>
  </si>
  <si>
    <t>teiubescadrian</t>
  </si>
  <si>
    <t>teiubesc1</t>
  </si>
  <si>
    <t>teisha1</t>
  </si>
  <si>
    <t>teine</t>
  </si>
  <si>
    <t>teimosa</t>
  </si>
  <si>
    <t>teilor</t>
  </si>
  <si>
    <t>teighlor</t>
  </si>
  <si>
    <t>teigen</t>
  </si>
  <si>
    <t>tehuti</t>
  </si>
  <si>
    <t>tehuia</t>
  </si>
  <si>
    <t>tehran1</t>
  </si>
  <si>
    <t>tehnologie</t>
  </si>
  <si>
    <t>tehillah</t>
  </si>
  <si>
    <t>tehere</t>
  </si>
  <si>
    <t>tegretol</t>
  </si>
  <si>
    <t>tefut</t>
  </si>
  <si>
    <t>tefito</t>
  </si>
  <si>
    <t>teeyah</t>
  </si>
  <si>
    <t>teeter1</t>
  </si>
  <si>
    <t>teetee4</t>
  </si>
  <si>
    <t>teetee08</t>
  </si>
  <si>
    <t>teerapat</t>
  </si>
  <si>
    <t>teera</t>
  </si>
  <si>
    <t>teenwitch</t>
  </si>
  <si>
    <t>teenvogue1</t>
  </si>
  <si>
    <t>teentitan</t>
  </si>
  <si>
    <t>teenie3</t>
  </si>
  <si>
    <t>teenie1</t>
  </si>
  <si>
    <t>teencontre</t>
  </si>
  <si>
    <t>teenay</t>
  </si>
  <si>
    <t>teen16</t>
  </si>
  <si>
    <t>teemee</t>
  </si>
  <si>
    <t>tee-jay</t>
  </si>
  <si>
    <t>tedwilliams</t>
  </si>
  <si>
    <t>tedward</t>
  </si>
  <si>
    <t>teduazemer</t>
  </si>
  <si>
    <t>tedra</t>
  </si>
  <si>
    <t>tedman</t>
  </si>
  <si>
    <t>teddypain</t>
  </si>
  <si>
    <t>teddyl</t>
  </si>
  <si>
    <t>teddyg1</t>
  </si>
  <si>
    <t>teddyc</t>
  </si>
  <si>
    <t>teddyboo</t>
  </si>
  <si>
    <t>teddybear22</t>
  </si>
  <si>
    <t>teddybear14</t>
  </si>
  <si>
    <t>teddybear08</t>
  </si>
  <si>
    <t>teddybear0</t>
  </si>
  <si>
    <t>teddybear.</t>
  </si>
  <si>
    <t>teddy2008</t>
  </si>
  <si>
    <t>teddy2005</t>
  </si>
  <si>
    <t>teddy1996</t>
  </si>
  <si>
    <t>teddy111</t>
  </si>
  <si>
    <t>teddy0</t>
  </si>
  <si>
    <t>teddy.</t>
  </si>
  <si>
    <t>teddy*</t>
  </si>
  <si>
    <t>teddies1</t>
  </si>
  <si>
    <t>tectec</t>
  </si>
  <si>
    <t>tecladista</t>
  </si>
  <si>
    <t>technoman</t>
  </si>
  <si>
    <t>techan</t>
  </si>
  <si>
    <t>tech23</t>
  </si>
  <si>
    <t>tech2007</t>
  </si>
  <si>
    <t>tech11</t>
  </si>
  <si>
    <t>tecagaste</t>
  </si>
  <si>
    <t>tecache</t>
  </si>
  <si>
    <t>teazle</t>
  </si>
  <si>
    <t>teasia1</t>
  </si>
  <si>
    <t>teasha1</t>
  </si>
  <si>
    <t>teasel</t>
  </si>
  <si>
    <t>tears3</t>
  </si>
  <si>
    <t>tearia</t>
  </si>
  <si>
    <t>tearanga</t>
  </si>
  <si>
    <t>teara1</t>
  </si>
  <si>
    <t>teapot11</t>
  </si>
  <si>
    <t>teandra</t>
  </si>
  <si>
    <t>teana</t>
  </si>
  <si>
    <t>teamoytequiero</t>
  </si>
  <si>
    <t>teamoyteamare</t>
  </si>
  <si>
    <t>teamoyovana</t>
  </si>
  <si>
    <t>teamoylosabes</t>
  </si>
  <si>
    <t>teamoyeny</t>
  </si>
  <si>
    <t>teamoyenny</t>
  </si>
  <si>
    <t>teamoxikito</t>
  </si>
  <si>
    <t>teamoxikita</t>
  </si>
  <si>
    <t>teamoxd</t>
  </si>
  <si>
    <t>teamovicky</t>
  </si>
  <si>
    <t>teamotonto</t>
  </si>
  <si>
    <t>teamotati</t>
  </si>
  <si>
    <t>teamosheila</t>
  </si>
  <si>
    <t>teamosanty</t>
  </si>
  <si>
    <t>teamosantiago</t>
  </si>
  <si>
    <t>teamosally</t>
  </si>
  <si>
    <t>teamorosmery</t>
  </si>
  <si>
    <t>teamorosario</t>
  </si>
  <si>
    <t>teamorony</t>
  </si>
  <si>
    <t>teamorichi</t>
  </si>
  <si>
    <t>teamori</t>
  </si>
  <si>
    <t>teamoray</t>
  </si>
  <si>
    <t>teamopiolin</t>
  </si>
  <si>
    <t>teamopatricia</t>
  </si>
  <si>
    <t>teamopati</t>
  </si>
  <si>
    <t>teamoosmar</t>
  </si>
  <si>
    <t>teamonoelia</t>
  </si>
  <si>
    <t>teamoniko</t>
  </si>
  <si>
    <t>teamonicol</t>
  </si>
  <si>
    <t>teamonayeli</t>
  </si>
  <si>
    <t>teamonaty</t>
  </si>
  <si>
    <t>teamomuxote</t>
  </si>
  <si>
    <t>teamomuchomiamor</t>
  </si>
  <si>
    <t>teamominene</t>
  </si>
  <si>
    <t>teamomili</t>
  </si>
  <si>
    <t>teamomicielo</t>
  </si>
  <si>
    <t>teamomichikita</t>
  </si>
  <si>
    <t>teamomia</t>
  </si>
  <si>
    <t>teamomarvin</t>
  </si>
  <si>
    <t>teamomagaly</t>
  </si>
  <si>
    <t>teamomae</t>
  </si>
  <si>
    <t>teamoluiz</t>
  </si>
  <si>
    <t>teamolucio</t>
  </si>
  <si>
    <t>teamolola</t>
  </si>
  <si>
    <t>teamoloko</t>
  </si>
  <si>
    <t>teamolisbeth</t>
  </si>
  <si>
    <t>teamolino</t>
  </si>
  <si>
    <t>teamolesli</t>
  </si>
  <si>
    <t>teamoleandro</t>
  </si>
  <si>
    <t>teamokeila</t>
  </si>
  <si>
    <t>teamokary</t>
  </si>
  <si>
    <t>teamokarlos</t>
  </si>
  <si>
    <t>teamojuli</t>
  </si>
  <si>
    <t>teamojuana</t>
  </si>
  <si>
    <t>teamojosi</t>
  </si>
  <si>
    <t>teamojosemanuel</t>
  </si>
  <si>
    <t>teamojose1</t>
  </si>
  <si>
    <t>teamojoao</t>
  </si>
  <si>
    <t>teamojhony</t>
  </si>
  <si>
    <t>teamojhan</t>
  </si>
  <si>
    <t>teamojessy</t>
  </si>
  <si>
    <t>teamojenifer</t>
  </si>
  <si>
    <t>teamojeni</t>
  </si>
  <si>
    <t>teamojd</t>
  </si>
  <si>
    <t>teamojasmin</t>
  </si>
  <si>
    <t>teamoharry</t>
  </si>
  <si>
    <t>teamogisela</t>
  </si>
  <si>
    <t>teamogino</t>
  </si>
  <si>
    <t>teamogeraldine</t>
  </si>
  <si>
    <t>teamogabriela</t>
  </si>
  <si>
    <t>teamofrancis</t>
  </si>
  <si>
    <t>teamoever</t>
  </si>
  <si>
    <t>teamoedison</t>
  </si>
  <si>
    <t>teamoed</t>
  </si>
  <si>
    <t>teamodoris</t>
  </si>
  <si>
    <t>teamodora</t>
  </si>
  <si>
    <t>teamodarwin</t>
  </si>
  <si>
    <t>teamocynthia</t>
  </si>
  <si>
    <t>teamocristhian</t>
  </si>
  <si>
    <t>teamochaparro</t>
  </si>
  <si>
    <t>teamocecy</t>
  </si>
  <si>
    <t>teamocecilia</t>
  </si>
  <si>
    <t>teamocarlo</t>
  </si>
  <si>
    <t>teamocarajo</t>
  </si>
  <si>
    <t>teamocamilo</t>
  </si>
  <si>
    <t>teamoboris</t>
  </si>
  <si>
    <t>teamobenjamin</t>
  </si>
  <si>
    <t>teamobebe1</t>
  </si>
  <si>
    <t>teamobbita</t>
  </si>
  <si>
    <t>teamoari</t>
  </si>
  <si>
    <t>teamoamormio</t>
  </si>
  <si>
    <t>teamo89</t>
  </si>
  <si>
    <t>teamo87</t>
  </si>
  <si>
    <t>teamo777</t>
  </si>
  <si>
    <t>teamo45</t>
  </si>
  <si>
    <t>teamo1chingo</t>
  </si>
  <si>
    <t>teamo1996</t>
  </si>
  <si>
    <t>teamo1988</t>
  </si>
  <si>
    <t>teamo03</t>
  </si>
  <si>
    <t>teamo.123</t>
  </si>
  <si>
    <t>teamo**</t>
  </si>
  <si>
    <t>teamkakashi</t>
  </si>
  <si>
    <t>teamedward</t>
  </si>
  <si>
    <t>team69</t>
  </si>
  <si>
    <t>team11</t>
  </si>
  <si>
    <t>team104</t>
  </si>
  <si>
    <t>team08</t>
  </si>
  <si>
    <t>tealeaf</t>
  </si>
  <si>
    <t>teacups</t>
  </si>
  <si>
    <t>teaching1</t>
  </si>
  <si>
    <t>teacher27</t>
  </si>
  <si>
    <t>teacher14</t>
  </si>
  <si>
    <t>teacher!</t>
  </si>
  <si>
    <t>teach123</t>
  </si>
  <si>
    <t>te_iubesc</t>
  </si>
  <si>
    <t>tdizzle</t>
  </si>
  <si>
    <t>tdevil</t>
  </si>
  <si>
    <t>tdc123</t>
  </si>
  <si>
    <t>tdbear</t>
  </si>
  <si>
    <t>tcsurf</t>
  </si>
  <si>
    <t>tchutchu</t>
  </si>
  <si>
    <t>tcbtcb</t>
  </si>
  <si>
    <t>tc4ever</t>
  </si>
  <si>
    <t>tc2006</t>
  </si>
  <si>
    <t>tbtbtb</t>
  </si>
  <si>
    <t>tblack</t>
  </si>
  <si>
    <t>tbird14</t>
  </si>
  <si>
    <t>tbird07</t>
  </si>
  <si>
    <t>tbaby15</t>
  </si>
  <si>
    <t>tbaby08</t>
  </si>
  <si>
    <t>tb12345</t>
  </si>
  <si>
    <t>tazzyy</t>
  </si>
  <si>
    <t>tazzyg</t>
  </si>
  <si>
    <t>tazzy9</t>
  </si>
  <si>
    <t>tazzy12</t>
  </si>
  <si>
    <t>tazzy04</t>
  </si>
  <si>
    <t>tazzle</t>
  </si>
  <si>
    <t>tazzie2</t>
  </si>
  <si>
    <t>tazz30</t>
  </si>
  <si>
    <t>tazz07</t>
  </si>
  <si>
    <t>tazz06</t>
  </si>
  <si>
    <t>tazusa</t>
  </si>
  <si>
    <t>tazmaniadevil</t>
  </si>
  <si>
    <t>tazmania18</t>
  </si>
  <si>
    <t>tazman3</t>
  </si>
  <si>
    <t>tazki</t>
  </si>
  <si>
    <t>tazia</t>
  </si>
  <si>
    <t>tazcute</t>
  </si>
  <si>
    <t>taz420</t>
  </si>
  <si>
    <t>taz2k7</t>
  </si>
  <si>
    <t>taz2005</t>
  </si>
  <si>
    <t>taz1995</t>
  </si>
  <si>
    <t>taz1993</t>
  </si>
  <si>
    <t>taz1988</t>
  </si>
  <si>
    <t>taz12345</t>
  </si>
  <si>
    <t>taz100</t>
  </si>
  <si>
    <t>taz001</t>
  </si>
  <si>
    <t>taytay98</t>
  </si>
  <si>
    <t>taytay96</t>
  </si>
  <si>
    <t>taytay25</t>
  </si>
  <si>
    <t>taytay19</t>
  </si>
  <si>
    <t>tayray</t>
  </si>
  <si>
    <t>tayrae</t>
  </si>
  <si>
    <t>tayor</t>
  </si>
  <si>
    <t>taynara</t>
  </si>
  <si>
    <t>tayna</t>
  </si>
  <si>
    <t>taylort</t>
  </si>
  <si>
    <t>taylors4</t>
  </si>
  <si>
    <t>taylornicole</t>
  </si>
  <si>
    <t>taylorlynn</t>
  </si>
  <si>
    <t>taylorjo</t>
  </si>
  <si>
    <t>taylorcole</t>
  </si>
  <si>
    <t>taylorboo</t>
  </si>
  <si>
    <t>taylor85</t>
  </si>
  <si>
    <t>taylor4eva</t>
  </si>
  <si>
    <t>taylor456</t>
  </si>
  <si>
    <t>taylor111</t>
  </si>
  <si>
    <t>taylor#1</t>
  </si>
  <si>
    <t>taylin1</t>
  </si>
  <si>
    <t>taylia</t>
  </si>
  <si>
    <t>taylen1</t>
  </si>
  <si>
    <t>tayla3</t>
  </si>
  <si>
    <t>tayla12</t>
  </si>
  <si>
    <t>tayden1</t>
  </si>
  <si>
    <t>tayco</t>
  </si>
  <si>
    <t>taybaby1</t>
  </si>
  <si>
    <t>tayara</t>
  </si>
  <si>
    <t>taya12</t>
  </si>
  <si>
    <t>tay-tay12</t>
  </si>
  <si>
    <t>taxiride</t>
  </si>
  <si>
    <t>taxidermy</t>
  </si>
  <si>
    <t>tawfik</t>
  </si>
  <si>
    <t>tavo1</t>
  </si>
  <si>
    <t>tavin1</t>
  </si>
  <si>
    <t>tavie1</t>
  </si>
  <si>
    <t>tavara</t>
  </si>
  <si>
    <t>tautua</t>
  </si>
  <si>
    <t>taurus94</t>
  </si>
  <si>
    <t>taurus81</t>
  </si>
  <si>
    <t>taurus79</t>
  </si>
  <si>
    <t>taurus77</t>
  </si>
  <si>
    <t>taurus6</t>
  </si>
  <si>
    <t>taurus30</t>
  </si>
  <si>
    <t>taurus01</t>
  </si>
  <si>
    <t>tauro9</t>
  </si>
  <si>
    <t>tauro15</t>
  </si>
  <si>
    <t>tauro14</t>
  </si>
  <si>
    <t>taurel</t>
  </si>
  <si>
    <t>taurai</t>
  </si>
  <si>
    <t>taunaha</t>
  </si>
  <si>
    <t>taugammasigma</t>
  </si>
  <si>
    <t>taufa</t>
  </si>
  <si>
    <t>tatyanna1</t>
  </si>
  <si>
    <t>tatyana5</t>
  </si>
  <si>
    <t>taty123</t>
  </si>
  <si>
    <t>taty01</t>
  </si>
  <si>
    <t>tatuta</t>
  </si>
  <si>
    <t>tattor</t>
  </si>
  <si>
    <t>tattoo666</t>
  </si>
  <si>
    <t>tattoo6</t>
  </si>
  <si>
    <t>tattoo23</t>
  </si>
  <si>
    <t>tatto0</t>
  </si>
  <si>
    <t>tattersall</t>
  </si>
  <si>
    <t>tatouage</t>
  </si>
  <si>
    <t>tatoodoo</t>
  </si>
  <si>
    <t>tato19</t>
  </si>
  <si>
    <t>tatlonghari</t>
  </si>
  <si>
    <t>tatiyanna</t>
  </si>
  <si>
    <t>tatitas</t>
  </si>
  <si>
    <t>tation</t>
  </si>
  <si>
    <t>tatimeu</t>
  </si>
  <si>
    <t>tatianalinda</t>
  </si>
  <si>
    <t>tatiana99</t>
  </si>
  <si>
    <t>tatiana6</t>
  </si>
  <si>
    <t>tatiana28</t>
  </si>
  <si>
    <t>tatiana21</t>
  </si>
  <si>
    <t>tatiana18</t>
  </si>
  <si>
    <t>tatiana00</t>
  </si>
  <si>
    <t>tati92</t>
  </si>
  <si>
    <t>tati22</t>
  </si>
  <si>
    <t>tati16</t>
  </si>
  <si>
    <t>tati1234</t>
  </si>
  <si>
    <t>tati09</t>
  </si>
  <si>
    <t>tater9</t>
  </si>
  <si>
    <t>tater6</t>
  </si>
  <si>
    <t>tater4</t>
  </si>
  <si>
    <t>tater23</t>
  </si>
  <si>
    <t>tater12</t>
  </si>
  <si>
    <t>tater11</t>
  </si>
  <si>
    <t>tate34</t>
  </si>
  <si>
    <t>tate11</t>
  </si>
  <si>
    <t>tatchie</t>
  </si>
  <si>
    <t>tatazinha</t>
  </si>
  <si>
    <t>tatayana</t>
  </si>
  <si>
    <t>tatateamo</t>
  </si>
  <si>
    <t>tatatatata</t>
  </si>
  <si>
    <t>tatanana</t>
  </si>
  <si>
    <t>tatama</t>
  </si>
  <si>
    <t>tata87</t>
  </si>
  <si>
    <t>tata2007</t>
  </si>
  <si>
    <t>tata#1</t>
  </si>
  <si>
    <t>tat2me</t>
  </si>
  <si>
    <t>tasty11</t>
  </si>
  <si>
    <t>tastiera</t>
  </si>
  <si>
    <t>tastie</t>
  </si>
  <si>
    <t>tastic</t>
  </si>
  <si>
    <t>tastatura1</t>
  </si>
  <si>
    <t>tassie1</t>
  </si>
  <si>
    <t>tasky</t>
  </si>
  <si>
    <t>taski</t>
  </si>
  <si>
    <t>tasita</t>
  </si>
  <si>
    <t>tasia11</t>
  </si>
  <si>
    <t>tashyra</t>
  </si>
  <si>
    <t>tashila</t>
  </si>
  <si>
    <t>tasheka</t>
  </si>
  <si>
    <t>tashauna</t>
  </si>
  <si>
    <t>tasharocks</t>
  </si>
  <si>
    <t>tashana1</t>
  </si>
  <si>
    <t>tashak</t>
  </si>
  <si>
    <t>tashaj</t>
  </si>
  <si>
    <t>tashag</t>
  </si>
  <si>
    <t>tashacat</t>
  </si>
  <si>
    <t>tashaboo</t>
  </si>
  <si>
    <t>tasha96</t>
  </si>
  <si>
    <t>tasha87</t>
  </si>
  <si>
    <t>tasha85</t>
  </si>
  <si>
    <t>tasha30</t>
  </si>
  <si>
    <t>tasha25</t>
  </si>
  <si>
    <t>tasha1993</t>
  </si>
  <si>
    <t>tasha0</t>
  </si>
  <si>
    <t>tasha!</t>
  </si>
  <si>
    <t>tash</t>
  </si>
  <si>
    <t>tasesa</t>
  </si>
  <si>
    <t>tas123</t>
  </si>
  <si>
    <t>tarzan3</t>
  </si>
  <si>
    <t>tarzan2</t>
  </si>
  <si>
    <t>taryn12</t>
  </si>
  <si>
    <t>tarvis</t>
  </si>
  <si>
    <t>tartzz</t>
  </si>
  <si>
    <t>tartaglia65</t>
  </si>
  <si>
    <t>tart16</t>
  </si>
  <si>
    <t>tart14</t>
  </si>
  <si>
    <t>tart07</t>
  </si>
  <si>
    <t>tarsowafu</t>
  </si>
  <si>
    <t>tarron</t>
  </si>
  <si>
    <t>tarrillo</t>
  </si>
  <si>
    <t>tarrence</t>
  </si>
  <si>
    <t>tarpons</t>
  </si>
  <si>
    <t>tarouca</t>
  </si>
  <si>
    <t>tarotcard</t>
  </si>
  <si>
    <t>tarnate</t>
  </si>
  <si>
    <t>tarjetas</t>
  </si>
  <si>
    <t>tariya</t>
  </si>
  <si>
    <t>tarheels50</t>
  </si>
  <si>
    <t>tarheels22</t>
  </si>
  <si>
    <t>tarheels2</t>
  </si>
  <si>
    <t>target11</t>
  </si>
  <si>
    <t>tarea</t>
  </si>
  <si>
    <t>tardis1</t>
  </si>
  <si>
    <t>taravella</t>
  </si>
  <si>
    <t>tarasue</t>
  </si>
  <si>
    <t>tararae</t>
  </si>
  <si>
    <t>tarapup</t>
  </si>
  <si>
    <t>taranto</t>
  </si>
  <si>
    <t>taranicole</t>
  </si>
  <si>
    <t>tarane</t>
  </si>
  <si>
    <t>tarabeth</t>
  </si>
  <si>
    <t>tarabear</t>
  </si>
  <si>
    <t>taraallum</t>
  </si>
  <si>
    <t>tara96</t>
  </si>
  <si>
    <t>tara91</t>
  </si>
  <si>
    <t>tara88</t>
  </si>
  <si>
    <t>tara77</t>
  </si>
  <si>
    <t>tara20</t>
  </si>
  <si>
    <t>tara1995</t>
  </si>
  <si>
    <t>tara1111</t>
  </si>
  <si>
    <t>tara02</t>
  </si>
  <si>
    <t>taquitos</t>
  </si>
  <si>
    <t>taqueria</t>
  </si>
  <si>
    <t>tappy</t>
  </si>
  <si>
    <t>tappin</t>
  </si>
  <si>
    <t>tappei</t>
  </si>
  <si>
    <t>tapout123</t>
  </si>
  <si>
    <t>taping</t>
  </si>
  <si>
    <t>tapiador</t>
  </si>
  <si>
    <t>tapdasan</t>
  </si>
  <si>
    <t>tapawan</t>
  </si>
  <si>
    <t>tapanee</t>
  </si>
  <si>
    <t>tapales</t>
  </si>
  <si>
    <t>tapaita</t>
  </si>
  <si>
    <t>tapada</t>
  </si>
  <si>
    <t>taotaotao</t>
  </si>
  <si>
    <t>taokaba</t>
  </si>
  <si>
    <t>tanza</t>
  </si>
  <si>
    <t>tanyaf</t>
  </si>
  <si>
    <t>tanya6</t>
  </si>
  <si>
    <t>tanya555</t>
  </si>
  <si>
    <t>tanya06</t>
  </si>
  <si>
    <t>tanya03</t>
  </si>
  <si>
    <t>tanton</t>
  </si>
  <si>
    <t>tante</t>
  </si>
  <si>
    <t>tantalean</t>
  </si>
  <si>
    <t>tanning2</t>
  </si>
  <si>
    <t>tanner96</t>
  </si>
  <si>
    <t>tanner9</t>
  </si>
  <si>
    <t>tanner88</t>
  </si>
  <si>
    <t>tanner26</t>
  </si>
  <si>
    <t>tanner1234</t>
  </si>
  <si>
    <t>tannar</t>
  </si>
  <si>
    <t>tanman1</t>
  </si>
  <si>
    <t>tanlines</t>
  </si>
  <si>
    <t>tankkiller</t>
  </si>
  <si>
    <t>tanka</t>
  </si>
  <si>
    <t>tank99</t>
  </si>
  <si>
    <t>tank34</t>
  </si>
  <si>
    <t>tanjong</t>
  </si>
  <si>
    <t>taniss</t>
  </si>
  <si>
    <t>tanishia</t>
  </si>
  <si>
    <t>tanisha2</t>
  </si>
  <si>
    <t>tanish</t>
  </si>
  <si>
    <t>tanija</t>
  </si>
  <si>
    <t>taniapaola</t>
  </si>
  <si>
    <t>tanialove</t>
  </si>
  <si>
    <t>tania28</t>
  </si>
  <si>
    <t>tania26</t>
  </si>
  <si>
    <t>tania23</t>
  </si>
  <si>
    <t>tania20</t>
  </si>
  <si>
    <t>tania1992</t>
  </si>
  <si>
    <t>tania03</t>
  </si>
  <si>
    <t>tangy1</t>
  </si>
  <si>
    <t>tangy09</t>
  </si>
  <si>
    <t>tangon</t>
  </si>
  <si>
    <t>tango5</t>
  </si>
  <si>
    <t>tango22</t>
  </si>
  <si>
    <t>tango13</t>
  </si>
  <si>
    <t>tango!</t>
  </si>
  <si>
    <t>tangnaka</t>
  </si>
  <si>
    <t>tangmay</t>
  </si>
  <si>
    <t>tangles1</t>
  </si>
  <si>
    <t>tanginako</t>
  </si>
  <si>
    <t>tanginah</t>
  </si>
  <si>
    <t>tangerine5</t>
  </si>
  <si>
    <t>tang11</t>
  </si>
  <si>
    <t>tanesia</t>
  </si>
  <si>
    <t>tanene</t>
  </si>
  <si>
    <t>tane12</t>
  </si>
  <si>
    <t>tandy</t>
  </si>
  <si>
    <t>tandt</t>
  </si>
  <si>
    <t>tandingan</t>
  </si>
  <si>
    <t>tanathos</t>
  </si>
  <si>
    <t>tanarat</t>
  </si>
  <si>
    <t>tanaca</t>
  </si>
  <si>
    <t>tana24</t>
  </si>
  <si>
    <t>tana17</t>
  </si>
  <si>
    <t>tana</t>
  </si>
  <si>
    <t>tamyah</t>
  </si>
  <si>
    <t>tampipi</t>
  </si>
  <si>
    <t>tampico1</t>
  </si>
  <si>
    <t>tampar</t>
  </si>
  <si>
    <t>tampa2</t>
  </si>
  <si>
    <t>tamoya</t>
  </si>
  <si>
    <t>tammytammy</t>
  </si>
  <si>
    <t>tammyjo</t>
  </si>
  <si>
    <t>tammyd</t>
  </si>
  <si>
    <t>tammycat</t>
  </si>
  <si>
    <t>tammy9</t>
  </si>
  <si>
    <t>tammy8</t>
  </si>
  <si>
    <t>tammy40</t>
  </si>
  <si>
    <t>tammy33</t>
  </si>
  <si>
    <t>tammy24</t>
  </si>
  <si>
    <t>tammy1992</t>
  </si>
  <si>
    <t>tammy1620</t>
  </si>
  <si>
    <t>tammy05</t>
  </si>
  <si>
    <t>tammy.</t>
  </si>
  <si>
    <t>tammii</t>
  </si>
  <si>
    <t>tammie12</t>
  </si>
  <si>
    <t>tammar</t>
  </si>
  <si>
    <t>tamisha1</t>
  </si>
  <si>
    <t>tamira1</t>
  </si>
  <si>
    <t>taming</t>
  </si>
  <si>
    <t>tamim</t>
  </si>
  <si>
    <t>tamilselvi</t>
  </si>
  <si>
    <t>tamika3</t>
  </si>
  <si>
    <t>tamia5</t>
  </si>
  <si>
    <t>tamia123</t>
  </si>
  <si>
    <t>tami123</t>
  </si>
  <si>
    <t>tamerh</t>
  </si>
  <si>
    <t>tameng</t>
  </si>
  <si>
    <t>tamborine</t>
  </si>
  <si>
    <t>tambak</t>
  </si>
  <si>
    <t>tamatha</t>
  </si>
  <si>
    <t>tamashi</t>
  </si>
  <si>
    <t>tamarcus</t>
  </si>
  <si>
    <t>tamara87</t>
  </si>
  <si>
    <t>tamara2</t>
  </si>
  <si>
    <t>tamara18</t>
  </si>
  <si>
    <t>tamara06</t>
  </si>
  <si>
    <t>tamanda</t>
  </si>
  <si>
    <t>tamalita</t>
  </si>
  <si>
    <t>tamachan</t>
  </si>
  <si>
    <t>talya</t>
  </si>
  <si>
    <t>talwar</t>
  </si>
  <si>
    <t>talvin</t>
  </si>
  <si>
    <t>talusan</t>
  </si>
  <si>
    <t>talontsi</t>
  </si>
  <si>
    <t>talon2</t>
  </si>
  <si>
    <t>talman</t>
  </si>
  <si>
    <t>talmage</t>
  </si>
  <si>
    <t>tallywally</t>
  </si>
  <si>
    <t>tally3</t>
  </si>
  <si>
    <t>tally2</t>
  </si>
  <si>
    <t>tallula</t>
  </si>
  <si>
    <t>tallmadge</t>
  </si>
  <si>
    <t>tallguy</t>
  </si>
  <si>
    <t>talleres</t>
  </si>
  <si>
    <t>tallass</t>
  </si>
  <si>
    <t>talkin</t>
  </si>
  <si>
    <t>talkabout</t>
  </si>
  <si>
    <t>talk2u</t>
  </si>
  <si>
    <t>talk2much</t>
  </si>
  <si>
    <t>talivan</t>
  </si>
  <si>
    <t>talise</t>
  </si>
  <si>
    <t>talia06</t>
  </si>
  <si>
    <t>tali123</t>
  </si>
  <si>
    <t>taler</t>
  </si>
  <si>
    <t>talenta</t>
  </si>
  <si>
    <t>talaya1</t>
  </si>
  <si>
    <t>talang</t>
  </si>
  <si>
    <t>talan3</t>
  </si>
  <si>
    <t>talamban</t>
  </si>
  <si>
    <t>talamak</t>
  </si>
  <si>
    <t>takuyakimura</t>
  </si>
  <si>
    <t>takuyaki</t>
  </si>
  <si>
    <t>takure</t>
  </si>
  <si>
    <t>taktakmo</t>
  </si>
  <si>
    <t>takiwira</t>
  </si>
  <si>
    <t>takisawa</t>
  </si>
  <si>
    <t>takis1</t>
  </si>
  <si>
    <t>takingat</t>
  </si>
  <si>
    <t>takiko</t>
  </si>
  <si>
    <t>takia1</t>
  </si>
  <si>
    <t>takesiko</t>
  </si>
  <si>
    <t>taker158</t>
  </si>
  <si>
    <t>takeone</t>
  </si>
  <si>
    <t>takengon</t>
  </si>
  <si>
    <t>taken7</t>
  </si>
  <si>
    <t>taken!</t>
  </si>
  <si>
    <t>takeme2</t>
  </si>
  <si>
    <t>takeme1</t>
  </si>
  <si>
    <t>takeitback</t>
  </si>
  <si>
    <t>takefive</t>
  </si>
  <si>
    <t>takeachance</t>
  </si>
  <si>
    <t>take55</t>
  </si>
  <si>
    <t>takdir</t>
  </si>
  <si>
    <t>takari</t>
  </si>
  <si>
    <t>takara1</t>
  </si>
  <si>
    <t>takanuva</t>
  </si>
  <si>
    <t>takanori</t>
  </si>
  <si>
    <t>takamine1</t>
  </si>
  <si>
    <t>takamichi</t>
  </si>
  <si>
    <t>takacs</t>
  </si>
  <si>
    <t>tajburrow</t>
  </si>
  <si>
    <t>tajay</t>
  </si>
  <si>
    <t>taisho</t>
  </si>
  <si>
    <t>taisen</t>
  </si>
  <si>
    <t>taisan</t>
  </si>
  <si>
    <t>tainui1</t>
  </si>
  <si>
    <t>taine</t>
  </si>
  <si>
    <t>tailyn</t>
  </si>
  <si>
    <t>tailback</t>
  </si>
  <si>
    <t>taila</t>
  </si>
  <si>
    <t>taikuda</t>
  </si>
  <si>
    <t>taikebo</t>
  </si>
  <si>
    <t>taiaha</t>
  </si>
  <si>
    <t>tahta</t>
  </si>
  <si>
    <t>tahoez71</t>
  </si>
  <si>
    <t>tahoe2</t>
  </si>
  <si>
    <t>tahjay</t>
  </si>
  <si>
    <t>tahjai</t>
  </si>
  <si>
    <t>tahine</t>
  </si>
  <si>
    <t>tahila</t>
  </si>
  <si>
    <t>tahfouna</t>
  </si>
  <si>
    <t>tahera</t>
  </si>
  <si>
    <t>taher</t>
  </si>
  <si>
    <t>taheerah</t>
  </si>
  <si>
    <t>taheem</t>
  </si>
  <si>
    <t>tagulao</t>
  </si>
  <si>
    <t>taguchi</t>
  </si>
  <si>
    <t>taguba</t>
  </si>
  <si>
    <t>tagsip</t>
  </si>
  <si>
    <t>taginambur</t>
  </si>
  <si>
    <t>taghoy</t>
  </si>
  <si>
    <t>taggie</t>
  </si>
  <si>
    <t>tagget</t>
  </si>
  <si>
    <t>taggedpassword</t>
  </si>
  <si>
    <t>tagged4me</t>
  </si>
  <si>
    <t>tagged12</t>
  </si>
  <si>
    <t>tagaza</t>
  </si>
  <si>
    <t>tafuna</t>
  </si>
  <si>
    <t>taffy23</t>
  </si>
  <si>
    <t>tafelkleed</t>
  </si>
  <si>
    <t>tafari1</t>
  </si>
  <si>
    <t>taetae123</t>
  </si>
  <si>
    <t>taebo1</t>
  </si>
  <si>
    <t>taduran</t>
  </si>
  <si>
    <t>tadlock</t>
  </si>
  <si>
    <t>tadhg</t>
  </si>
  <si>
    <t>tadeo13</t>
  </si>
  <si>
    <t>tacvbos</t>
  </si>
  <si>
    <t>tacutacu</t>
  </si>
  <si>
    <t>tacuma</t>
  </si>
  <si>
    <t>tactical</t>
  </si>
  <si>
    <t>tactec</t>
  </si>
  <si>
    <t>tacsika</t>
  </si>
  <si>
    <t>tacos8</t>
  </si>
  <si>
    <t>tacos4</t>
  </si>
  <si>
    <t>tacorda</t>
  </si>
  <si>
    <t>tacora</t>
  </si>
  <si>
    <t>tacoman1</t>
  </si>
  <si>
    <t>tacobell.</t>
  </si>
  <si>
    <t>taco22</t>
  </si>
  <si>
    <t>taco101</t>
  </si>
  <si>
    <t>taco07</t>
  </si>
  <si>
    <t>tackle1</t>
  </si>
  <si>
    <t>taciturn</t>
  </si>
  <si>
    <t>tachin</t>
  </si>
  <si>
    <t>tacataca</t>
  </si>
  <si>
    <t>tacara</t>
  </si>
  <si>
    <t>tac0bell</t>
  </si>
  <si>
    <t>tabura</t>
  </si>
  <si>
    <t>tabster</t>
  </si>
  <si>
    <t>taboo2</t>
  </si>
  <si>
    <t>taboo14</t>
  </si>
  <si>
    <t>tablita</t>
  </si>
  <si>
    <t>table4</t>
  </si>
  <si>
    <t>table2</t>
  </si>
  <si>
    <t>tablas</t>
  </si>
  <si>
    <t>tablante</t>
  </si>
  <si>
    <t>tabitha12</t>
  </si>
  <si>
    <t>tabitha05</t>
  </si>
  <si>
    <t>tabgurl</t>
  </si>
  <si>
    <t>taberna</t>
  </si>
  <si>
    <t>tabby7</t>
  </si>
  <si>
    <t>tabby25</t>
  </si>
  <si>
    <t>tabby18</t>
  </si>
  <si>
    <t>tabby17</t>
  </si>
  <si>
    <t>tabby14</t>
  </si>
  <si>
    <t>tabby101</t>
  </si>
  <si>
    <t>tabby06</t>
  </si>
  <si>
    <t>tabatta</t>
  </si>
  <si>
    <t>tabachoi</t>
  </si>
  <si>
    <t>tabacco</t>
  </si>
  <si>
    <t>tababy</t>
  </si>
  <si>
    <t>tab1tha</t>
  </si>
  <si>
    <t>taaliyah</t>
  </si>
  <si>
    <t>ta1234</t>
  </si>
  <si>
    <t>t7t7t7</t>
  </si>
  <si>
    <t>t3amo</t>
  </si>
  <si>
    <t>t22222</t>
  </si>
  <si>
    <t>t1m0thy</t>
  </si>
  <si>
    <t>t1g3r5</t>
  </si>
  <si>
    <t>t0tally</t>
  </si>
  <si>
    <t>t0r0nt0</t>
  </si>
  <si>
    <t>t-time</t>
  </si>
  <si>
    <t>t-bone1</t>
  </si>
  <si>
    <t>szkola</t>
  </si>
  <si>
    <t>szimba</t>
  </si>
  <si>
    <t>szilvike</t>
  </si>
  <si>
    <t>szilike</t>
  </si>
  <si>
    <t>szilagyi</t>
  </si>
  <si>
    <t>szhyre</t>
  </si>
  <si>
    <t>szeman</t>
  </si>
  <si>
    <t>szalona</t>
  </si>
  <si>
    <t>szalai</t>
  </si>
  <si>
    <t>syukron</t>
  </si>
  <si>
    <t>systemof</t>
  </si>
  <si>
    <t>systemoad</t>
  </si>
  <si>
    <t>systemdown</t>
  </si>
  <si>
    <t>systemax1</t>
  </si>
  <si>
    <t>system3</t>
  </si>
  <si>
    <t>system28</t>
  </si>
  <si>
    <t>system11</t>
  </si>
  <si>
    <t>system!</t>
  </si>
  <si>
    <t>sysco</t>
  </si>
  <si>
    <t>syrille</t>
  </si>
  <si>
    <t>syrene</t>
  </si>
  <si>
    <t>syreeta1</t>
  </si>
  <si>
    <t>syrah</t>
  </si>
  <si>
    <t>syphonfilter</t>
  </si>
  <si>
    <t>syphon</t>
  </si>
  <si>
    <t>synister</t>
  </si>
  <si>
    <t>syndrom</t>
  </si>
  <si>
    <t>syncro</t>
  </si>
  <si>
    <t>synchronize</t>
  </si>
  <si>
    <t>synchro1</t>
  </si>
  <si>
    <t>symone14</t>
  </si>
  <si>
    <t>symone12</t>
  </si>
  <si>
    <t>symond</t>
  </si>
  <si>
    <t>symon1</t>
  </si>
  <si>
    <t>symbiote</t>
  </si>
  <si>
    <t>sylvette</t>
  </si>
  <si>
    <t>sylvester5</t>
  </si>
  <si>
    <t>sylvester3</t>
  </si>
  <si>
    <t>sylvanna</t>
  </si>
  <si>
    <t>syline</t>
  </si>
  <si>
    <t>sylar</t>
  </si>
  <si>
    <t>syiera</t>
  </si>
  <si>
    <t>sygmak</t>
  </si>
  <si>
    <t>syella</t>
  </si>
  <si>
    <t>sydneyfc</t>
  </si>
  <si>
    <t>sydney66</t>
  </si>
  <si>
    <t>sydney2007</t>
  </si>
  <si>
    <t>sydney2000</t>
  </si>
  <si>
    <t>sydney09</t>
  </si>
  <si>
    <t>sydn3y</t>
  </si>
  <si>
    <t>sybelle</t>
  </si>
  <si>
    <t>syazwina</t>
  </si>
  <si>
    <t>syamsiah</t>
  </si>
  <si>
    <t>syamin</t>
  </si>
  <si>
    <t>syallom</t>
  </si>
  <si>
    <t>syahroni</t>
  </si>
  <si>
    <t>syahrin</t>
  </si>
  <si>
    <t>syahdan</t>
  </si>
  <si>
    <t>syahadat</t>
  </si>
  <si>
    <t>syafika</t>
  </si>
  <si>
    <t>syafii</t>
  </si>
  <si>
    <t>syafawati</t>
  </si>
  <si>
    <t>syabil</t>
  </si>
  <si>
    <t>sxymama</t>
  </si>
  <si>
    <t>sxy123</t>
  </si>
  <si>
    <t>sxcthang</t>
  </si>
  <si>
    <t>sxcsimon</t>
  </si>
  <si>
    <t>sxcryan</t>
  </si>
  <si>
    <t>sxcnikki</t>
  </si>
  <si>
    <t>sxcmama</t>
  </si>
  <si>
    <t>sxcloz</t>
  </si>
  <si>
    <t>sxcleb</t>
  </si>
  <si>
    <t>sxckez</t>
  </si>
  <si>
    <t>sxcjason</t>
  </si>
  <si>
    <t>sxcjack</t>
  </si>
  <si>
    <t>sxcemma</t>
  </si>
  <si>
    <t>sxccow</t>
  </si>
  <si>
    <t>sxcchloe</t>
  </si>
  <si>
    <t>sxcbst</t>
  </si>
  <si>
    <t>sxcbecky</t>
  </si>
  <si>
    <t>sxcbak</t>
  </si>
  <si>
    <t>swtpea</t>
  </si>
  <si>
    <t>swordy</t>
  </si>
  <si>
    <t>swordfish8</t>
  </si>
  <si>
    <t>swordfish!</t>
  </si>
  <si>
    <t>swordfis</t>
  </si>
  <si>
    <t>sword123</t>
  </si>
  <si>
    <t>swole1</t>
  </si>
  <si>
    <t>swizz</t>
  </si>
  <si>
    <t>switipie</t>
  </si>
  <si>
    <t>swithrt</t>
  </si>
  <si>
    <t>swirlz</t>
  </si>
  <si>
    <t>swirlie</t>
  </si>
  <si>
    <t>swing123</t>
  </si>
  <si>
    <t>swines</t>
  </si>
  <si>
    <t>swine</t>
  </si>
  <si>
    <t>swindon1</t>
  </si>
  <si>
    <t>swimming94</t>
  </si>
  <si>
    <t>swimming16</t>
  </si>
  <si>
    <t>swimming15</t>
  </si>
  <si>
    <t>swimmin1</t>
  </si>
  <si>
    <t>swimmer94</t>
  </si>
  <si>
    <t>swimmer24</t>
  </si>
  <si>
    <t>swimmer17</t>
  </si>
  <si>
    <t>swimmer#1</t>
  </si>
  <si>
    <t>swimfast1</t>
  </si>
  <si>
    <t>swimer1</t>
  </si>
  <si>
    <t>swimbabe</t>
  </si>
  <si>
    <t>swim29</t>
  </si>
  <si>
    <t>swim247</t>
  </si>
  <si>
    <t>swim2008</t>
  </si>
  <si>
    <t>swim19</t>
  </si>
  <si>
    <t>swim1234</t>
  </si>
  <si>
    <t>swim1</t>
  </si>
  <si>
    <t>swim03</t>
  </si>
  <si>
    <t>swiebertje</t>
  </si>
  <si>
    <t>sweey</t>
  </si>
  <si>
    <t>sweetypie3</t>
  </si>
  <si>
    <t>sweety55</t>
  </si>
  <si>
    <t>sweety-pie</t>
  </si>
  <si>
    <t>sweetx</t>
  </si>
  <si>
    <t>sweettweety</t>
  </si>
  <si>
    <t>sweetsweet1</t>
  </si>
  <si>
    <t>sweetstuf</t>
  </si>
  <si>
    <t>sweetsexy1</t>
  </si>
  <si>
    <t>sweetscape</t>
  </si>
  <si>
    <t>sweetsassy</t>
  </si>
  <si>
    <t>sweetsam</t>
  </si>
  <si>
    <t>sweetsalt</t>
  </si>
  <si>
    <t>sweets82</t>
  </si>
  <si>
    <t>sweets101</t>
  </si>
  <si>
    <t>sweetprince</t>
  </si>
  <si>
    <t>sweetpeaches</t>
  </si>
  <si>
    <t>sweetpeach</t>
  </si>
  <si>
    <t>sweetpea98</t>
  </si>
  <si>
    <t>sweetpea8</t>
  </si>
  <si>
    <t>sweetpea78</t>
  </si>
  <si>
    <t>sweetpea24</t>
  </si>
  <si>
    <t>sweetpea19</t>
  </si>
  <si>
    <t>sweetp2</t>
  </si>
  <si>
    <t>sweetp07</t>
  </si>
  <si>
    <t>sweetnsassy</t>
  </si>
  <si>
    <t>sweetniblets</t>
  </si>
  <si>
    <t>sweetness16</t>
  </si>
  <si>
    <t>sweetmuffin</t>
  </si>
  <si>
    <t>sweetmonkey</t>
  </si>
  <si>
    <t>sweetmax</t>
  </si>
  <si>
    <t>sweetmaria</t>
  </si>
  <si>
    <t>sweetluv1</t>
  </si>
  <si>
    <t>sweetlion</t>
  </si>
  <si>
    <t>sweetl</t>
  </si>
  <si>
    <t>sweetkyle</t>
  </si>
  <si>
    <t>sweetkiss1</t>
  </si>
  <si>
    <t>sweetjj</t>
  </si>
  <si>
    <t>sweetjam</t>
  </si>
  <si>
    <t>sweetiest</t>
  </si>
  <si>
    <t>sweetie_pie</t>
  </si>
  <si>
    <t>sweetie96</t>
  </si>
  <si>
    <t>sweetie90</t>
  </si>
  <si>
    <t>sweetie82</t>
  </si>
  <si>
    <t>sweetie33</t>
  </si>
  <si>
    <t>sweethunni</t>
  </si>
  <si>
    <t>sweethome1</t>
  </si>
  <si>
    <t>sweetgurl7</t>
  </si>
  <si>
    <t>sweetgurl2</t>
  </si>
  <si>
    <t>sweetgum</t>
  </si>
  <si>
    <t>sweetgirl123</t>
  </si>
  <si>
    <t>sweetghurl</t>
  </si>
  <si>
    <t>sweetgalz</t>
  </si>
  <si>
    <t>sweetcookie</t>
  </si>
  <si>
    <t>sweetchildren</t>
  </si>
  <si>
    <t>sweetchicks</t>
  </si>
  <si>
    <t>sweetc1</t>
  </si>
  <si>
    <t>sweetblonde</t>
  </si>
  <si>
    <t>sweetbarbie</t>
  </si>
  <si>
    <t>sweetbaby3</t>
  </si>
  <si>
    <t>sweetbabe1</t>
  </si>
  <si>
    <t>sweetash</t>
  </si>
  <si>
    <t>sweetarts</t>
  </si>
  <si>
    <t>sweetaries</t>
  </si>
  <si>
    <t>sweetanne</t>
  </si>
  <si>
    <t>sweet82</t>
  </si>
  <si>
    <t>sweet76</t>
  </si>
  <si>
    <t>sweet75</t>
  </si>
  <si>
    <t>sweet72</t>
  </si>
  <si>
    <t>sweet57</t>
  </si>
  <si>
    <t>sweet52</t>
  </si>
  <si>
    <t>sweet50</t>
  </si>
  <si>
    <t>sweet2x</t>
  </si>
  <si>
    <t>sweet000</t>
  </si>
  <si>
    <t>sweepee</t>
  </si>
  <si>
    <t>sweedy</t>
  </si>
  <si>
    <t>sweedish</t>
  </si>
  <si>
    <t>sweden123</t>
  </si>
  <si>
    <t>swede</t>
  </si>
  <si>
    <t>sweaty1</t>
  </si>
  <si>
    <t>swear</t>
  </si>
  <si>
    <t>swatteam2</t>
  </si>
  <si>
    <t>swatches</t>
  </si>
  <si>
    <t>swat14</t>
  </si>
  <si>
    <t>swat11</t>
  </si>
  <si>
    <t>swat</t>
  </si>
  <si>
    <t>swastica</t>
  </si>
  <si>
    <t>swanseafc</t>
  </si>
  <si>
    <t>swanseaafc</t>
  </si>
  <si>
    <t>swansea123</t>
  </si>
  <si>
    <t>swanky1</t>
  </si>
  <si>
    <t>swank</t>
  </si>
  <si>
    <t>swales</t>
  </si>
  <si>
    <t>swagman</t>
  </si>
  <si>
    <t>swades</t>
  </si>
  <si>
    <t>sw33theart</t>
  </si>
  <si>
    <t>sw33t16</t>
  </si>
  <si>
    <t>svtcobra</t>
  </si>
  <si>
    <t>svennie</t>
  </si>
  <si>
    <t>svenni</t>
  </si>
  <si>
    <t>svarten</t>
  </si>
  <si>
    <t>suzzie1</t>
  </si>
  <si>
    <t>suzy1</t>
  </si>
  <si>
    <t>suzuki80</t>
  </si>
  <si>
    <t>suzuki6</t>
  </si>
  <si>
    <t>suzuki21</t>
  </si>
  <si>
    <t>suzuki11</t>
  </si>
  <si>
    <t>suzuki1000</t>
  </si>
  <si>
    <t>suzuki06</t>
  </si>
  <si>
    <t>suzuki05</t>
  </si>
  <si>
    <t>suzila</t>
  </si>
  <si>
    <t>suzie101</t>
  </si>
  <si>
    <t>suzica</t>
  </si>
  <si>
    <t>suzanne5</t>
  </si>
  <si>
    <t>suzanne18</t>
  </si>
  <si>
    <t>suzanne13</t>
  </si>
  <si>
    <t>suzann1</t>
  </si>
  <si>
    <t>suzaan</t>
  </si>
  <si>
    <t>suyono</t>
  </si>
  <si>
    <t>suyapita</t>
  </si>
  <si>
    <t>suuske</t>
  </si>
  <si>
    <t>sutton2</t>
  </si>
  <si>
    <t>sutini</t>
  </si>
  <si>
    <t>sutherlin</t>
  </si>
  <si>
    <t>suthep</t>
  </si>
  <si>
    <t>susylu</t>
  </si>
  <si>
    <t>susy15</t>
  </si>
  <si>
    <t>susy13</t>
  </si>
  <si>
    <t>susy123</t>
  </si>
  <si>
    <t>susuku</t>
  </si>
  <si>
    <t>sustanon</t>
  </si>
  <si>
    <t>sustain</t>
  </si>
  <si>
    <t>susse</t>
  </si>
  <si>
    <t>susitina</t>
  </si>
  <si>
    <t>susisusi</t>
  </si>
  <si>
    <t>susieq12</t>
  </si>
  <si>
    <t>susiecat</t>
  </si>
  <si>
    <t>susie7</t>
  </si>
  <si>
    <t>susie14</t>
  </si>
  <si>
    <t>susie07</t>
  </si>
  <si>
    <t>sushi999</t>
  </si>
  <si>
    <t>sushi88</t>
  </si>
  <si>
    <t>sushi14</t>
  </si>
  <si>
    <t>sushi10</t>
  </si>
  <si>
    <t>sushi01</t>
  </si>
  <si>
    <t>susansusan</t>
  </si>
  <si>
    <t>susanr</t>
  </si>
  <si>
    <t>susanna7</t>
  </si>
  <si>
    <t>susanl</t>
  </si>
  <si>
    <t>susananne</t>
  </si>
  <si>
    <t>susana17</t>
  </si>
  <si>
    <t>susana10</t>
  </si>
  <si>
    <t>susana02</t>
  </si>
  <si>
    <t>susan88</t>
  </si>
  <si>
    <t>susan86</t>
  </si>
  <si>
    <t>susan27</t>
  </si>
  <si>
    <t>susan22</t>
  </si>
  <si>
    <t>susan10</t>
  </si>
  <si>
    <t>susan06</t>
  </si>
  <si>
    <t>suryono</t>
  </si>
  <si>
    <t>survivor3</t>
  </si>
  <si>
    <t>survivor2</t>
  </si>
  <si>
    <t>surreal1</t>
  </si>
  <si>
    <t>surpriza</t>
  </si>
  <si>
    <t>surjeet</t>
  </si>
  <si>
    <t>suriyana</t>
  </si>
  <si>
    <t>suriyan</t>
  </si>
  <si>
    <t>surikata</t>
  </si>
  <si>
    <t>surian</t>
  </si>
  <si>
    <t>surfrat</t>
  </si>
  <si>
    <t>surfnaked</t>
  </si>
  <si>
    <t>surfing23</t>
  </si>
  <si>
    <t>surfing13</t>
  </si>
  <si>
    <t>surfgirl1</t>
  </si>
  <si>
    <t>surferboy1</t>
  </si>
  <si>
    <t>surfer94</t>
  </si>
  <si>
    <t>surfer93</t>
  </si>
  <si>
    <t>surfer77</t>
  </si>
  <si>
    <t>surfer28</t>
  </si>
  <si>
    <t>surfchick13</t>
  </si>
  <si>
    <t>surf44</t>
  </si>
  <si>
    <t>surf33</t>
  </si>
  <si>
    <t>surf24</t>
  </si>
  <si>
    <t>surf23</t>
  </si>
  <si>
    <t>surf1ng</t>
  </si>
  <si>
    <t>surf07</t>
  </si>
  <si>
    <t>surf06</t>
  </si>
  <si>
    <t>surf05</t>
  </si>
  <si>
    <t>surf01</t>
  </si>
  <si>
    <t>sureno3</t>
  </si>
  <si>
    <t>sureness</t>
  </si>
  <si>
    <t>surenax3</t>
  </si>
  <si>
    <t>sure71</t>
  </si>
  <si>
    <t>surco</t>
  </si>
  <si>
    <t>surbiton</t>
  </si>
  <si>
    <t>suraia</t>
  </si>
  <si>
    <t>surachet</t>
  </si>
  <si>
    <t>sur134life</t>
  </si>
  <si>
    <t>supyo</t>
  </si>
  <si>
    <t>supriyanto</t>
  </si>
  <si>
    <t>supremebeing</t>
  </si>
  <si>
    <t>supreme7</t>
  </si>
  <si>
    <t>supremacy</t>
  </si>
  <si>
    <t>supre123</t>
  </si>
  <si>
    <t>suprarz</t>
  </si>
  <si>
    <t>supra98</t>
  </si>
  <si>
    <t>supra4</t>
  </si>
  <si>
    <t>supra3</t>
  </si>
  <si>
    <t>suppie</t>
  </si>
  <si>
    <t>suppers</t>
  </si>
  <si>
    <t>supitchaya</t>
  </si>
  <si>
    <t>suphansa</t>
  </si>
  <si>
    <t>suphanburi</t>
  </si>
  <si>
    <t>superwow</t>
  </si>
  <si>
    <t>superw0man</t>
  </si>
  <si>
    <t>supervixen</t>
  </si>
  <si>
    <t>supervga</t>
  </si>
  <si>
    <t>supertaz</t>
  </si>
  <si>
    <t>superstr</t>
  </si>
  <si>
    <t>superstition</t>
  </si>
  <si>
    <t>superstar25</t>
  </si>
  <si>
    <t>superstar20</t>
  </si>
  <si>
    <t>superstar19</t>
  </si>
  <si>
    <t>superstar18</t>
  </si>
  <si>
    <t>supersize</t>
  </si>
  <si>
    <t>supershadow</t>
  </si>
  <si>
    <t>supersemar</t>
  </si>
  <si>
    <t>superpuppy</t>
  </si>
  <si>
    <t>superprincess</t>
  </si>
  <si>
    <t>supernurse</t>
  </si>
  <si>
    <t>supernerd</t>
  </si>
  <si>
    <t>supermon</t>
  </si>
  <si>
    <t>supermom!</t>
  </si>
  <si>
    <t>supermod</t>
  </si>
  <si>
    <t>supermary</t>
  </si>
  <si>
    <t>supermanrocks</t>
  </si>
  <si>
    <t>supermandathoe</t>
  </si>
  <si>
    <t>superman_1</t>
  </si>
  <si>
    <t>superman96</t>
  </si>
  <si>
    <t>superman83</t>
  </si>
  <si>
    <t>superman62</t>
  </si>
  <si>
    <t>superman47</t>
  </si>
  <si>
    <t>superman42</t>
  </si>
  <si>
    <t>superman2006</t>
  </si>
  <si>
    <t>superman1990</t>
  </si>
  <si>
    <t>superman1!</t>
  </si>
  <si>
    <t>superman!!</t>
  </si>
  <si>
    <t>supermami</t>
  </si>
  <si>
    <t>superloser</t>
  </si>
  <si>
    <t>superloco</t>
  </si>
  <si>
    <t>superkill</t>
  </si>
  <si>
    <t>superkev</t>
  </si>
  <si>
    <t>superingo</t>
  </si>
  <si>
    <t>superhoops</t>
  </si>
  <si>
    <t>superheroes</t>
  </si>
  <si>
    <t>superguapa</t>
  </si>
  <si>
    <t>supergogeta</t>
  </si>
  <si>
    <t>supergirl6</t>
  </si>
  <si>
    <t>supergirl16</t>
  </si>
  <si>
    <t>supergirl101</t>
  </si>
  <si>
    <t>supergirl!</t>
  </si>
  <si>
    <t>supergay</t>
  </si>
  <si>
    <t>supergato</t>
  </si>
  <si>
    <t>superfun</t>
  </si>
  <si>
    <t>superfudge</t>
  </si>
  <si>
    <t>superfine</t>
  </si>
  <si>
    <t>superfan</t>
  </si>
  <si>
    <t>superenamorandome</t>
  </si>
  <si>
    <t>superdulce</t>
  </si>
  <si>
    <t>supercuts1</t>
  </si>
  <si>
    <t>supercuts</t>
  </si>
  <si>
    <t>supercow1</t>
  </si>
  <si>
    <t>superchunk</t>
  </si>
  <si>
    <t>supercaca</t>
  </si>
  <si>
    <t>superbonita</t>
  </si>
  <si>
    <t>superan</t>
  </si>
  <si>
    <t>superales</t>
  </si>
  <si>
    <t>super92</t>
  </si>
  <si>
    <t>super87</t>
  </si>
  <si>
    <t>super55</t>
  </si>
  <si>
    <t>super44</t>
  </si>
  <si>
    <t>super420</t>
  </si>
  <si>
    <t>super25</t>
  </si>
  <si>
    <t>super05</t>
  </si>
  <si>
    <t>super.man</t>
  </si>
  <si>
    <t>supanova</t>
  </si>
  <si>
    <t>supakan</t>
  </si>
  <si>
    <t>supadupa1</t>
  </si>
  <si>
    <t>sup3rgirl</t>
  </si>
  <si>
    <t>suomi1</t>
  </si>
  <si>
    <t>suoicerp</t>
  </si>
  <si>
    <t>sunteu</t>
  </si>
  <si>
    <t>suntbun</t>
  </si>
  <si>
    <t>suntaree</t>
  </si>
  <si>
    <t>suntan2</t>
  </si>
  <si>
    <t>sunstar1</t>
  </si>
  <si>
    <t>sunsky</t>
  </si>
  <si>
    <t>sunshine777</t>
  </si>
  <si>
    <t>sunshine71</t>
  </si>
  <si>
    <t>sunshine65</t>
  </si>
  <si>
    <t>sunshine64</t>
  </si>
  <si>
    <t>sunshine49</t>
  </si>
  <si>
    <t>sunshine2009</t>
  </si>
  <si>
    <t>sunshine2006</t>
  </si>
  <si>
    <t>sunshine!!</t>
  </si>
  <si>
    <t>sunshin1</t>
  </si>
  <si>
    <t>sunshimmer</t>
  </si>
  <si>
    <t>sunshiine</t>
  </si>
  <si>
    <t>sunsett</t>
  </si>
  <si>
    <t>sunset27</t>
  </si>
  <si>
    <t>sunset23</t>
  </si>
  <si>
    <t>sunset18</t>
  </si>
  <si>
    <t>sunset16</t>
  </si>
  <si>
    <t>sunset08</t>
  </si>
  <si>
    <t>sunrise11</t>
  </si>
  <si>
    <t>sunnysun</t>
  </si>
  <si>
    <t>sunnyspain</t>
  </si>
  <si>
    <t>sunnyrules</t>
  </si>
  <si>
    <t>sunnydays1</t>
  </si>
  <si>
    <t>sunny95</t>
  </si>
  <si>
    <t>sunny75</t>
  </si>
  <si>
    <t>sunny32</t>
  </si>
  <si>
    <t>sunny2day</t>
  </si>
  <si>
    <t>sunny2000</t>
  </si>
  <si>
    <t>sunny04</t>
  </si>
  <si>
    <t>sunny00</t>
  </si>
  <si>
    <t>sunniva</t>
  </si>
  <si>
    <t>sunnii</t>
  </si>
  <si>
    <t>sunnie2</t>
  </si>
  <si>
    <t>sunner</t>
  </si>
  <si>
    <t>sunnee</t>
  </si>
  <si>
    <t>sunline</t>
  </si>
  <si>
    <t>sunkist3</t>
  </si>
  <si>
    <t>sunkiss5</t>
  </si>
  <si>
    <t>sunkis</t>
  </si>
  <si>
    <t>sunita123</t>
  </si>
  <si>
    <t>sunit</t>
  </si>
  <si>
    <t>sunilda</t>
  </si>
  <si>
    <t>sunico</t>
  </si>
  <si>
    <t>sungoddess</t>
  </si>
  <si>
    <t>sunfun1</t>
  </si>
  <si>
    <t>sunflowerseeds</t>
  </si>
  <si>
    <t>sunflower79</t>
  </si>
  <si>
    <t>sunflower15</t>
  </si>
  <si>
    <t>sunflower11</t>
  </si>
  <si>
    <t>sunflo</t>
  </si>
  <si>
    <t>sunfire01</t>
  </si>
  <si>
    <t>sundream</t>
  </si>
  <si>
    <t>sundowner</t>
  </si>
  <si>
    <t>sundee</t>
  </si>
  <si>
    <t>sunday10</t>
  </si>
  <si>
    <t>sunday!</t>
  </si>
  <si>
    <t>sundance2</t>
  </si>
  <si>
    <t>sundala</t>
  </si>
  <si>
    <t>sunburn7</t>
  </si>
  <si>
    <t>sunbun1</t>
  </si>
  <si>
    <t>sunbun</t>
  </si>
  <si>
    <t>sunangel</t>
  </si>
  <si>
    <t>sunamita</t>
  </si>
  <si>
    <t>sun-shine</t>
  </si>
  <si>
    <t>sun</t>
  </si>
  <si>
    <t>sumter1</t>
  </si>
  <si>
    <t>sumosumo</t>
  </si>
  <si>
    <t>sumo123</t>
  </si>
  <si>
    <t>summie</t>
  </si>
  <si>
    <t>summerwine</t>
  </si>
  <si>
    <t>summersnow</t>
  </si>
  <si>
    <t>summersky</t>
  </si>
  <si>
    <t>summerrox</t>
  </si>
  <si>
    <t>summerof06</t>
  </si>
  <si>
    <t>summerlee</t>
  </si>
  <si>
    <t>summerjade</t>
  </si>
  <si>
    <t>summerfling</t>
  </si>
  <si>
    <t>summerdog</t>
  </si>
  <si>
    <t>summer71</t>
  </si>
  <si>
    <t>summer50</t>
  </si>
  <si>
    <t>summa1</t>
  </si>
  <si>
    <t>summa07</t>
  </si>
  <si>
    <t>sumitha</t>
  </si>
  <si>
    <t>sumira</t>
  </si>
  <si>
    <t>sumerlove</t>
  </si>
  <si>
    <t>sumeja</t>
  </si>
  <si>
    <t>sumday</t>
  </si>
  <si>
    <t>sumber</t>
  </si>
  <si>
    <t>sumbangsih</t>
  </si>
  <si>
    <t>sumatera</t>
  </si>
  <si>
    <t>sum123</t>
  </si>
  <si>
    <t>sulusi</t>
  </si>
  <si>
    <t>sulong</t>
  </si>
  <si>
    <t>sully23</t>
  </si>
  <si>
    <t>sully2005</t>
  </si>
  <si>
    <t>sully12</t>
  </si>
  <si>
    <t>sully11</t>
  </si>
  <si>
    <t>sulli</t>
  </si>
  <si>
    <t>sullan</t>
  </si>
  <si>
    <t>suliano</t>
  </si>
  <si>
    <t>suleyka</t>
  </si>
  <si>
    <t>sulekha</t>
  </si>
  <si>
    <t>suksanari</t>
  </si>
  <si>
    <t>suksan</t>
  </si>
  <si>
    <t>sukriti</t>
  </si>
  <si>
    <t>sukker</t>
  </si>
  <si>
    <t>sukkels</t>
  </si>
  <si>
    <t>sukka1</t>
  </si>
  <si>
    <t>sukiyo</t>
  </si>
  <si>
    <t>sukisho</t>
  </si>
  <si>
    <t>sukino</t>
  </si>
  <si>
    <t>sukie2</t>
  </si>
  <si>
    <t>sukhothai</t>
  </si>
  <si>
    <t>sukey</t>
  </si>
  <si>
    <t>sukarno</t>
  </si>
  <si>
    <t>sujono</t>
  </si>
  <si>
    <t>sujeet</t>
  </si>
  <si>
    <t>sujal</t>
  </si>
  <si>
    <t>suites</t>
  </si>
  <si>
    <t>suicide69</t>
  </si>
  <si>
    <t>suicide0</t>
  </si>
  <si>
    <t>suhasini</t>
  </si>
  <si>
    <t>suhartini</t>
  </si>
  <si>
    <t>suhaini</t>
  </si>
  <si>
    <t>sugizo</t>
  </si>
  <si>
    <t>sugi</t>
  </si>
  <si>
    <t>sugetipula</t>
  </si>
  <si>
    <t>sugerbaby1</t>
  </si>
  <si>
    <t>sugerbabes</t>
  </si>
  <si>
    <t>suger123</t>
  </si>
  <si>
    <t>sugepula</t>
  </si>
  <si>
    <t>sugarx</t>
  </si>
  <si>
    <t>sugarsugarrune</t>
  </si>
  <si>
    <t>sugarshack</t>
  </si>
  <si>
    <t>sugarpop1</t>
  </si>
  <si>
    <t>sugarplums</t>
  </si>
  <si>
    <t>sugarplum123</t>
  </si>
  <si>
    <t>sugarless</t>
  </si>
  <si>
    <t>sugarfly</t>
  </si>
  <si>
    <t>sugard</t>
  </si>
  <si>
    <t>sugarcup</t>
  </si>
  <si>
    <t>sugarbutt1</t>
  </si>
  <si>
    <t>sugarbugar</t>
  </si>
  <si>
    <t>sugarberry</t>
  </si>
  <si>
    <t>sugar83</t>
  </si>
  <si>
    <t>sugar76</t>
  </si>
  <si>
    <t>sugar4u</t>
  </si>
  <si>
    <t>sugar34</t>
  </si>
  <si>
    <t>sugar333</t>
  </si>
  <si>
    <t>sugar2004</t>
  </si>
  <si>
    <t>sugar112</t>
  </si>
  <si>
    <t>sugar.</t>
  </si>
  <si>
    <t>sugapie</t>
  </si>
  <si>
    <t>sugala</t>
  </si>
  <si>
    <t>sugafree1</t>
  </si>
  <si>
    <t>sufragerie</t>
  </si>
  <si>
    <t>suffocation</t>
  </si>
  <si>
    <t>suffocate</t>
  </si>
  <si>
    <t>suetyee</t>
  </si>
  <si>
    <t>sueter</t>
  </si>
  <si>
    <t>suesue2</t>
  </si>
  <si>
    <t>suemy</t>
  </si>
  <si>
    <t>suelto</t>
  </si>
  <si>
    <t>suelo</t>
  </si>
  <si>
    <t>suelin</t>
  </si>
  <si>
    <t>sueli</t>
  </si>
  <si>
    <t>suedia</t>
  </si>
  <si>
    <t>suede1</t>
  </si>
  <si>
    <t>sue89</t>
  </si>
  <si>
    <t>sue1988</t>
  </si>
  <si>
    <t>sudsud</t>
  </si>
  <si>
    <t>sudiro</t>
  </si>
  <si>
    <t>suddendeath</t>
  </si>
  <si>
    <t>sudarsono</t>
  </si>
  <si>
    <t>sudan</t>
  </si>
  <si>
    <t>suckonit</t>
  </si>
  <si>
    <t>suckmy</t>
  </si>
  <si>
    <t>suckmehard</t>
  </si>
  <si>
    <t>suckka</t>
  </si>
  <si>
    <t>suckitbitch</t>
  </si>
  <si>
    <t>suckit12</t>
  </si>
  <si>
    <t>suckfuck</t>
  </si>
  <si>
    <t>sucker88</t>
  </si>
  <si>
    <t>sucker4</t>
  </si>
  <si>
    <t>suckdick2</t>
  </si>
  <si>
    <t>suckafree1</t>
  </si>
  <si>
    <t>suckafat1</t>
  </si>
  <si>
    <t>suckaduck</t>
  </si>
  <si>
    <t>suckabutt</t>
  </si>
  <si>
    <t>suckaa</t>
  </si>
  <si>
    <t>suciati</t>
  </si>
  <si>
    <t>suchit</t>
  </si>
  <si>
    <t>suchai</t>
  </si>
  <si>
    <t>success3</t>
  </si>
  <si>
    <t>success123</t>
  </si>
  <si>
    <t>success12</t>
  </si>
  <si>
    <t>success11</t>
  </si>
  <si>
    <t>subwaysucks</t>
  </si>
  <si>
    <t>subway9</t>
  </si>
  <si>
    <t>subucni</t>
  </si>
  <si>
    <t>subsub</t>
  </si>
  <si>
    <t>subramaniam</t>
  </si>
  <si>
    <t>submit1</t>
  </si>
  <si>
    <t>submarino</t>
  </si>
  <si>
    <t>sublime5</t>
  </si>
  <si>
    <t>subhumans</t>
  </si>
  <si>
    <t>subhani</t>
  </si>
  <si>
    <t>subaro</t>
  </si>
  <si>
    <t>suarahati</t>
  </si>
  <si>
    <t>style69</t>
  </si>
  <si>
    <t>stuwart</t>
  </si>
  <si>
    <t>stutterfly</t>
  </si>
  <si>
    <t>stustunner</t>
  </si>
  <si>
    <t>stupidstupid</t>
  </si>
  <si>
    <t>stupidman</t>
  </si>
  <si>
    <t>stupidluv</t>
  </si>
  <si>
    <t>stupidfucker</t>
  </si>
  <si>
    <t>stupid?</t>
  </si>
  <si>
    <t>stupid85</t>
  </si>
  <si>
    <t>stupid666</t>
  </si>
  <si>
    <t>stupid66</t>
  </si>
  <si>
    <t>stupid27</t>
  </si>
  <si>
    <t>stupid17</t>
  </si>
  <si>
    <t>stupid*</t>
  </si>
  <si>
    <t>stuntin1</t>
  </si>
  <si>
    <t>stunter1</t>
  </si>
  <si>
    <t>stunning1</t>
  </si>
  <si>
    <t>stunnaz</t>
  </si>
  <si>
    <t>stunna12</t>
  </si>
  <si>
    <t>stunna101</t>
  </si>
  <si>
    <t>stuffit</t>
  </si>
  <si>
    <t>studios</t>
  </si>
  <si>
    <t>studewood</t>
  </si>
  <si>
    <t>studentu</t>
  </si>
  <si>
    <t>studentka</t>
  </si>
  <si>
    <t>studenti</t>
  </si>
  <si>
    <t>student3</t>
  </si>
  <si>
    <t>student09</t>
  </si>
  <si>
    <t>studdmuffin</t>
  </si>
  <si>
    <t>studdly</t>
  </si>
  <si>
    <t>studder</t>
  </si>
  <si>
    <t>studd</t>
  </si>
  <si>
    <t>stud69</t>
  </si>
  <si>
    <t>stud17</t>
  </si>
  <si>
    <t>stucky</t>
  </si>
  <si>
    <t>stuart11</t>
  </si>
  <si>
    <t>stuardo</t>
  </si>
  <si>
    <t>stthomas1</t>
  </si>
  <si>
    <t>strut</t>
  </si>
  <si>
    <t>strops</t>
  </si>
  <si>
    <t>stroop</t>
  </si>
  <si>
    <t>strongone</t>
  </si>
  <si>
    <t>stronghold2</t>
  </si>
  <si>
    <t>strong7</t>
  </si>
  <si>
    <t>strong21</t>
  </si>
  <si>
    <t>strong11</t>
  </si>
  <si>
    <t>stromberg</t>
  </si>
  <si>
    <t>strode</t>
  </si>
  <si>
    <t>strobel</t>
  </si>
  <si>
    <t>stripped1</t>
  </si>
  <si>
    <t>striped</t>
  </si>
  <si>
    <t>stripe123</t>
  </si>
  <si>
    <t>stringer1</t>
  </si>
  <si>
    <t>striker9</t>
  </si>
  <si>
    <t>striker21</t>
  </si>
  <si>
    <t>striker2</t>
  </si>
  <si>
    <t>striker123</t>
  </si>
  <si>
    <t>striken</t>
  </si>
  <si>
    <t>strider7</t>
  </si>
  <si>
    <t>strezz</t>
  </si>
  <si>
    <t>strewberry</t>
  </si>
  <si>
    <t>strength7</t>
  </si>
  <si>
    <t>strength13</t>
  </si>
  <si>
    <t>strength!</t>
  </si>
  <si>
    <t>strellas</t>
  </si>
  <si>
    <t>streisand</t>
  </si>
  <si>
    <t>streetteam</t>
  </si>
  <si>
    <t>streetrod</t>
  </si>
  <si>
    <t>streetracing</t>
  </si>
  <si>
    <t>streetlove</t>
  </si>
  <si>
    <t>streetdancer</t>
  </si>
  <si>
    <t>streetangel</t>
  </si>
  <si>
    <t>streat</t>
  </si>
  <si>
    <t>strawbs</t>
  </si>
  <si>
    <t>strawbery2</t>
  </si>
  <si>
    <t>strawberrywine</t>
  </si>
  <si>
    <t>strawberryblonde</t>
  </si>
  <si>
    <t>strawberry6</t>
  </si>
  <si>
    <t>strawberry21</t>
  </si>
  <si>
    <t>strawberry14</t>
  </si>
  <si>
    <t>strawberry11</t>
  </si>
  <si>
    <t>stratus03</t>
  </si>
  <si>
    <t>strathroy</t>
  </si>
  <si>
    <t>strange13</t>
  </si>
  <si>
    <t>strahan</t>
  </si>
  <si>
    <t>stpdn</t>
  </si>
  <si>
    <t>stowers</t>
  </si>
  <si>
    <t>stovies</t>
  </si>
  <si>
    <t>stove</t>
  </si>
  <si>
    <t>stout</t>
  </si>
  <si>
    <t>stoughton</t>
  </si>
  <si>
    <t>stormy99</t>
  </si>
  <si>
    <t>stormy92</t>
  </si>
  <si>
    <t>stormy9</t>
  </si>
  <si>
    <t>stormy6</t>
  </si>
  <si>
    <t>stormy3</t>
  </si>
  <si>
    <t>stormy26</t>
  </si>
  <si>
    <t>stormy24</t>
  </si>
  <si>
    <t>stormy16</t>
  </si>
  <si>
    <t>stormy04</t>
  </si>
  <si>
    <t>stormteam</t>
  </si>
  <si>
    <t>stormmy</t>
  </si>
  <si>
    <t>stormdog</t>
  </si>
  <si>
    <t>stormcloud</t>
  </si>
  <si>
    <t>storm94</t>
  </si>
  <si>
    <t>storm93</t>
  </si>
  <si>
    <t>storm92</t>
  </si>
  <si>
    <t>storm34</t>
  </si>
  <si>
    <t>storm25</t>
  </si>
  <si>
    <t>storm20</t>
  </si>
  <si>
    <t>storm18</t>
  </si>
  <si>
    <t>storie</t>
  </si>
  <si>
    <t>stored</t>
  </si>
  <si>
    <t>store1</t>
  </si>
  <si>
    <t>stopthat</t>
  </si>
  <si>
    <t>stopsix6</t>
  </si>
  <si>
    <t>stopped</t>
  </si>
  <si>
    <t>stopitnow</t>
  </si>
  <si>
    <t>stopit12</t>
  </si>
  <si>
    <t>stophating</t>
  </si>
  <si>
    <t>stoney21</t>
  </si>
  <si>
    <t>stoners420</t>
  </si>
  <si>
    <t>stonerboy</t>
  </si>
  <si>
    <t>stoner8</t>
  </si>
  <si>
    <t>stoner5</t>
  </si>
  <si>
    <t>stoner3</t>
  </si>
  <si>
    <t>stoner18</t>
  </si>
  <si>
    <t>stoner10</t>
  </si>
  <si>
    <t>stonemountain</t>
  </si>
  <si>
    <t>stonelove</t>
  </si>
  <si>
    <t>stoneham</t>
  </si>
  <si>
    <t>stone6</t>
  </si>
  <si>
    <t>stoncold</t>
  </si>
  <si>
    <t>stomatolog</t>
  </si>
  <si>
    <t>stomata</t>
  </si>
  <si>
    <t>stolichnaya</t>
  </si>
  <si>
    <t>stoli1</t>
  </si>
  <si>
    <t>stokey</t>
  </si>
  <si>
    <t>stoddart</t>
  </si>
  <si>
    <t>stocko</t>
  </si>
  <si>
    <t>stockcars</t>
  </si>
  <si>
    <t>stobhill</t>
  </si>
  <si>
    <t>stmatthew</t>
  </si>
  <si>
    <t>stmarys1</t>
  </si>
  <si>
    <t>stlunatics</t>
  </si>
  <si>
    <t>stldfm</t>
  </si>
  <si>
    <t>stlcardinals</t>
  </si>
  <si>
    <t>stjohnstone</t>
  </si>
  <si>
    <t>stjago</t>
  </si>
  <si>
    <t>stiwar</t>
  </si>
  <si>
    <t>stive</t>
  </si>
  <si>
    <t>stitch9</t>
  </si>
  <si>
    <t>stitch5</t>
  </si>
  <si>
    <t>stitch33</t>
  </si>
  <si>
    <t>stitch07</t>
  </si>
  <si>
    <t>stitch06</t>
  </si>
  <si>
    <t>stippie</t>
  </si>
  <si>
    <t>stipe</t>
  </si>
  <si>
    <t>stinson1</t>
  </si>
  <si>
    <t>stinkybut1</t>
  </si>
  <si>
    <t>stinky88</t>
  </si>
  <si>
    <t>stinky18</t>
  </si>
  <si>
    <t>stinky07</t>
  </si>
  <si>
    <t>stinky06</t>
  </si>
  <si>
    <t>stinky*</t>
  </si>
  <si>
    <t>stinkin</t>
  </si>
  <si>
    <t>stinkers1</t>
  </si>
  <si>
    <t>stinker7</t>
  </si>
  <si>
    <t>stingrey</t>
  </si>
  <si>
    <t>stingley</t>
  </si>
  <si>
    <t>stinger2</t>
  </si>
  <si>
    <t>stinga</t>
  </si>
  <si>
    <t>sting12</t>
  </si>
  <si>
    <t>sting00</t>
  </si>
  <si>
    <t>stines</t>
  </si>
  <si>
    <t>stiner</t>
  </si>
  <si>
    <t>stine123</t>
  </si>
  <si>
    <t>stinas</t>
  </si>
  <si>
    <t>stina21</t>
  </si>
  <si>
    <t>stilwell</t>
  </si>
  <si>
    <t>stillwaters</t>
  </si>
  <si>
    <t>stillwaiting</t>
  </si>
  <si>
    <t>stilltippin</t>
  </si>
  <si>
    <t>stillsmokin</t>
  </si>
  <si>
    <t>stilleto</t>
  </si>
  <si>
    <t>stilldre</t>
  </si>
  <si>
    <t>stillborn</t>
  </si>
  <si>
    <t>stikom</t>
  </si>
  <si>
    <t>stiker</t>
  </si>
  <si>
    <t>stiggers</t>
  </si>
  <si>
    <t>stiff</t>
  </si>
  <si>
    <t>stickysweet</t>
  </si>
  <si>
    <t>sticky69</t>
  </si>
  <si>
    <t>stickwitu1</t>
  </si>
  <si>
    <t>sticko</t>
  </si>
  <si>
    <t>stick3</t>
  </si>
  <si>
    <t>stick21</t>
  </si>
  <si>
    <t>stick11</t>
  </si>
  <si>
    <t>stichy</t>
  </si>
  <si>
    <t>sthephany</t>
  </si>
  <si>
    <t>sthephanie</t>
  </si>
  <si>
    <t>stgeorges</t>
  </si>
  <si>
    <t>stewieg</t>
  </si>
  <si>
    <t>stewie10</t>
  </si>
  <si>
    <t>stewie05</t>
  </si>
  <si>
    <t>stewart69</t>
  </si>
  <si>
    <t>stewart6</t>
  </si>
  <si>
    <t>stewart13</t>
  </si>
  <si>
    <t>stewart!</t>
  </si>
  <si>
    <t>stevos</t>
  </si>
  <si>
    <t>stevo32</t>
  </si>
  <si>
    <t>stevielee</t>
  </si>
  <si>
    <t>stevieb</t>
  </si>
  <si>
    <t>stevie13</t>
  </si>
  <si>
    <t>stevie101</t>
  </si>
  <si>
    <t>stevie05</t>
  </si>
  <si>
    <t>stevex</t>
  </si>
  <si>
    <t>stevenx</t>
  </si>
  <si>
    <t>stevenr</t>
  </si>
  <si>
    <t>stevenjames</t>
  </si>
  <si>
    <t>steven911</t>
  </si>
  <si>
    <t>steven68</t>
  </si>
  <si>
    <t>steven57</t>
  </si>
  <si>
    <t>steven34</t>
  </si>
  <si>
    <t>steven2009</t>
  </si>
  <si>
    <t>steven111</t>
  </si>
  <si>
    <t>steven100</t>
  </si>
  <si>
    <t>stevef</t>
  </si>
  <si>
    <t>steveb1</t>
  </si>
  <si>
    <t>steve67</t>
  </si>
  <si>
    <t>steve666</t>
  </si>
  <si>
    <t>steve45</t>
  </si>
  <si>
    <t>steve44</t>
  </si>
  <si>
    <t>steve31</t>
  </si>
  <si>
    <t>steve29</t>
  </si>
  <si>
    <t>steve04</t>
  </si>
  <si>
    <t>stevce</t>
  </si>
  <si>
    <t>stevanie</t>
  </si>
  <si>
    <t>sterre1</t>
  </si>
  <si>
    <t>stern1</t>
  </si>
  <si>
    <t>sterlite</t>
  </si>
  <si>
    <t>sterling22</t>
  </si>
  <si>
    <t>sterling12</t>
  </si>
  <si>
    <t>sterlin1</t>
  </si>
  <si>
    <t>steppers</t>
  </si>
  <si>
    <t>stephy69</t>
  </si>
  <si>
    <t>stephy6</t>
  </si>
  <si>
    <t>stephy23</t>
  </si>
  <si>
    <t>stephy21</t>
  </si>
  <si>
    <t>stephy16</t>
  </si>
  <si>
    <t>stephy11</t>
  </si>
  <si>
    <t>stephy09</t>
  </si>
  <si>
    <t>stephy08</t>
  </si>
  <si>
    <t>stephy07</t>
  </si>
  <si>
    <t>stephon3</t>
  </si>
  <si>
    <t>stephlynn</t>
  </si>
  <si>
    <t>stepheny</t>
  </si>
  <si>
    <t>stepheng</t>
  </si>
  <si>
    <t>stephen99</t>
  </si>
  <si>
    <t>stephen83</t>
  </si>
  <si>
    <t>stephen19</t>
  </si>
  <si>
    <t>stephen02</t>
  </si>
  <si>
    <t>stephanya</t>
  </si>
  <si>
    <t>stephanos</t>
  </si>
  <si>
    <t>stephanies</t>
  </si>
  <si>
    <t>stephanieb</t>
  </si>
  <si>
    <t>stephanie2007</t>
  </si>
  <si>
    <t>stephanie1990</t>
  </si>
  <si>
    <t>stephanie10</t>
  </si>
  <si>
    <t>stephanie03</t>
  </si>
  <si>
    <t>stephanie*</t>
  </si>
  <si>
    <t>stephan2</t>
  </si>
  <si>
    <t>stephan13</t>
  </si>
  <si>
    <t>steph@nie</t>
  </si>
  <si>
    <t>steph726</t>
  </si>
  <si>
    <t>steph72</t>
  </si>
  <si>
    <t>steph71</t>
  </si>
  <si>
    <t>steph29</t>
  </si>
  <si>
    <t>steph007</t>
  </si>
  <si>
    <t>steph001</t>
  </si>
  <si>
    <t>steph0</t>
  </si>
  <si>
    <t>stepehn</t>
  </si>
  <si>
    <t>stepback</t>
  </si>
  <si>
    <t>step14</t>
  </si>
  <si>
    <t>step1234</t>
  </si>
  <si>
    <t>stennie</t>
  </si>
  <si>
    <t>stendhal</t>
  </si>
  <si>
    <t>stellitsa</t>
  </si>
  <si>
    <t>stellawinx</t>
  </si>
  <si>
    <t>stella26</t>
  </si>
  <si>
    <t>stella18</t>
  </si>
  <si>
    <t>stella14</t>
  </si>
  <si>
    <t>stella101</t>
  </si>
  <si>
    <t>stella03</t>
  </si>
  <si>
    <t>stekel</t>
  </si>
  <si>
    <t>steiny</t>
  </si>
  <si>
    <t>steinie</t>
  </si>
  <si>
    <t>steini</t>
  </si>
  <si>
    <t>steinbeck</t>
  </si>
  <si>
    <t>steinbach</t>
  </si>
  <si>
    <t>stegall</t>
  </si>
  <si>
    <t>stefyta</t>
  </si>
  <si>
    <t>stefragz</t>
  </si>
  <si>
    <t>stefone</t>
  </si>
  <si>
    <t>stefni</t>
  </si>
  <si>
    <t>stefis</t>
  </si>
  <si>
    <t>stefii</t>
  </si>
  <si>
    <t>steffy12</t>
  </si>
  <si>
    <t>stefficute</t>
  </si>
  <si>
    <t>steffan1</t>
  </si>
  <si>
    <t>steff13</t>
  </si>
  <si>
    <t>steff12</t>
  </si>
  <si>
    <t>stefanija</t>
  </si>
  <si>
    <t>stefanee</t>
  </si>
  <si>
    <t>stef22</t>
  </si>
  <si>
    <t>stef15</t>
  </si>
  <si>
    <t>steers1</t>
  </si>
  <si>
    <t>steenie</t>
  </si>
  <si>
    <t>steeltown</t>
  </si>
  <si>
    <t>steelpen</t>
  </si>
  <si>
    <t>steelers77</t>
  </si>
  <si>
    <t>steelers33</t>
  </si>
  <si>
    <t>steelers17</t>
  </si>
  <si>
    <t>steelers14</t>
  </si>
  <si>
    <t>steeler7</t>
  </si>
  <si>
    <t>steele06</t>
  </si>
  <si>
    <t>steelangel</t>
  </si>
  <si>
    <t>steef</t>
  </si>
  <si>
    <t>stedmunds</t>
  </si>
  <si>
    <t>stebbins</t>
  </si>
  <si>
    <t>stearns</t>
  </si>
  <si>
    <t>steaky</t>
  </si>
  <si>
    <t>stcatherine</t>
  </si>
  <si>
    <t>stayup</t>
  </si>
  <si>
    <t>stayhome</t>
  </si>
  <si>
    <t>stavross</t>
  </si>
  <si>
    <t>stauroula</t>
  </si>
  <si>
    <t>staunch</t>
  </si>
  <si>
    <t>statute</t>
  </si>
  <si>
    <t>staton1</t>
  </si>
  <si>
    <t>stationery</t>
  </si>
  <si>
    <t>station6</t>
  </si>
  <si>
    <t>station5</t>
  </si>
  <si>
    <t>station15</t>
  </si>
  <si>
    <t>staticdoor</t>
  </si>
  <si>
    <t>statia</t>
  </si>
  <si>
    <t>statesboro</t>
  </si>
  <si>
    <t>stateline</t>
  </si>
  <si>
    <t>statefields</t>
  </si>
  <si>
    <t>state7</t>
  </si>
  <si>
    <t>state05</t>
  </si>
  <si>
    <t>state04</t>
  </si>
  <si>
    <t>stasta</t>
  </si>
  <si>
    <t>stasha1</t>
  </si>
  <si>
    <t>starz92</t>
  </si>
  <si>
    <t>starz666</t>
  </si>
  <si>
    <t>starz4life</t>
  </si>
  <si>
    <t>starz07</t>
  </si>
  <si>
    <t>starz05</t>
  </si>
  <si>
    <t>starz!</t>
  </si>
  <si>
    <t>staryeyes</t>
  </si>
  <si>
    <t>starwars69</t>
  </si>
  <si>
    <t>starwars24</t>
  </si>
  <si>
    <t>starwars18</t>
  </si>
  <si>
    <t>starwars17</t>
  </si>
  <si>
    <t>starwars10</t>
  </si>
  <si>
    <t>starwar1</t>
  </si>
  <si>
    <t>starty</t>
  </si>
  <si>
    <t>starts1</t>
  </si>
  <si>
    <t>startrek2</t>
  </si>
  <si>
    <t>starting1</t>
  </si>
  <si>
    <t>start7</t>
  </si>
  <si>
    <t>start15</t>
  </si>
  <si>
    <t>start13</t>
  </si>
  <si>
    <t>start10</t>
  </si>
  <si>
    <t>starstar2</t>
  </si>
  <si>
    <t>starsinthesky</t>
  </si>
  <si>
    <t>starshooter</t>
  </si>
  <si>
    <t>starsha</t>
  </si>
  <si>
    <t>stars86</t>
  </si>
  <si>
    <t>stars777</t>
  </si>
  <si>
    <t>stars420</t>
  </si>
  <si>
    <t>stars04</t>
  </si>
  <si>
    <t>stars!!</t>
  </si>
  <si>
    <t>starry8</t>
  </si>
  <si>
    <t>starry11</t>
  </si>
  <si>
    <t>starrats</t>
  </si>
  <si>
    <t>starra1</t>
  </si>
  <si>
    <t>starr99</t>
  </si>
  <si>
    <t>starr88</t>
  </si>
  <si>
    <t>starr33</t>
  </si>
  <si>
    <t>starr27</t>
  </si>
  <si>
    <t>starr24</t>
  </si>
  <si>
    <t>starr22</t>
  </si>
  <si>
    <t>starr16</t>
  </si>
  <si>
    <t>starquest</t>
  </si>
  <si>
    <t>starpunk</t>
  </si>
  <si>
    <t>starpop</t>
  </si>
  <si>
    <t>starmoon1</t>
  </si>
  <si>
    <t>starmania</t>
  </si>
  <si>
    <t>starlight9</t>
  </si>
  <si>
    <t>starlight12</t>
  </si>
  <si>
    <t>starlife</t>
  </si>
  <si>
    <t>starley</t>
  </si>
  <si>
    <t>starlett1</t>
  </si>
  <si>
    <t>starlet7</t>
  </si>
  <si>
    <t>starlet12</t>
  </si>
  <si>
    <t>starko</t>
  </si>
  <si>
    <t>starkie</t>
  </si>
  <si>
    <t>starkey1</t>
  </si>
  <si>
    <t>stargirls</t>
  </si>
  <si>
    <t>stargirl7</t>
  </si>
  <si>
    <t>stargazer4</t>
  </si>
  <si>
    <t>stargate11</t>
  </si>
  <si>
    <t>starfish4</t>
  </si>
  <si>
    <t>starfish19</t>
  </si>
  <si>
    <t>starfire2</t>
  </si>
  <si>
    <t>starfashion</t>
  </si>
  <si>
    <t>starface1</t>
  </si>
  <si>
    <t>stardust13</t>
  </si>
  <si>
    <t>starcom</t>
  </si>
  <si>
    <t>starclan</t>
  </si>
  <si>
    <t>starchaser</t>
  </si>
  <si>
    <t>starcatcher</t>
  </si>
  <si>
    <t>starcat1</t>
  </si>
  <si>
    <t>starcar</t>
  </si>
  <si>
    <t>starburst6</t>
  </si>
  <si>
    <t>starburst5</t>
  </si>
  <si>
    <t>starburst14</t>
  </si>
  <si>
    <t>starbucks9</t>
  </si>
  <si>
    <t>starbucks5</t>
  </si>
  <si>
    <t>starbound</t>
  </si>
  <si>
    <t>star_69</t>
  </si>
  <si>
    <t>star74</t>
  </si>
  <si>
    <t>star62</t>
  </si>
  <si>
    <t>star531</t>
  </si>
  <si>
    <t>star512</t>
  </si>
  <si>
    <t>star47</t>
  </si>
  <si>
    <t>star323</t>
  </si>
  <si>
    <t>star213</t>
  </si>
  <si>
    <t>star2004</t>
  </si>
  <si>
    <t>star1998</t>
  </si>
  <si>
    <t>star1988</t>
  </si>
  <si>
    <t>star1981</t>
  </si>
  <si>
    <t>star1976</t>
  </si>
  <si>
    <t>star128</t>
  </si>
  <si>
    <t>star126</t>
  </si>
  <si>
    <t>star123456</t>
  </si>
  <si>
    <t>star122</t>
  </si>
  <si>
    <t>star1210</t>
  </si>
  <si>
    <t>star107</t>
  </si>
  <si>
    <t>staples2</t>
  </si>
  <si>
    <t>staplegun</t>
  </si>
  <si>
    <t>stanwood</t>
  </si>
  <si>
    <t>stanwell</t>
  </si>
  <si>
    <t>stanstan</t>
  </si>
  <si>
    <t>stanpetrov</t>
  </si>
  <si>
    <t>stanna</t>
  </si>
  <si>
    <t>stanmore</t>
  </si>
  <si>
    <t>stanmastaz</t>
  </si>
  <si>
    <t>stanley23</t>
  </si>
  <si>
    <t>stanley15</t>
  </si>
  <si>
    <t>stanley07</t>
  </si>
  <si>
    <t>stang67</t>
  </si>
  <si>
    <t>stang66</t>
  </si>
  <si>
    <t>stanely</t>
  </si>
  <si>
    <t>standy</t>
  </si>
  <si>
    <t>standstrong</t>
  </si>
  <si>
    <t>stancy</t>
  </si>
  <si>
    <t>stanana</t>
  </si>
  <si>
    <t>stan2007</t>
  </si>
  <si>
    <t>stan1234</t>
  </si>
  <si>
    <t>stan11</t>
  </si>
  <si>
    <t>stamey</t>
  </si>
  <si>
    <t>stalwart</t>
  </si>
  <si>
    <t>stalkers</t>
  </si>
  <si>
    <t>stainy</t>
  </si>
  <si>
    <t>stainer</t>
  </si>
  <si>
    <t>stages</t>
  </si>
  <si>
    <t>staffonly</t>
  </si>
  <si>
    <t>staffing</t>
  </si>
  <si>
    <t>stadion</t>
  </si>
  <si>
    <t>stacylynn</t>
  </si>
  <si>
    <t>stacy4</t>
  </si>
  <si>
    <t>stacy25</t>
  </si>
  <si>
    <t>stacy24</t>
  </si>
  <si>
    <t>stacy23</t>
  </si>
  <si>
    <t>stacy03</t>
  </si>
  <si>
    <t>stackhouse</t>
  </si>
  <si>
    <t>stacker2</t>
  </si>
  <si>
    <t>stacieo</t>
  </si>
  <si>
    <t>staceylouise</t>
  </si>
  <si>
    <t>stacey4eva</t>
  </si>
  <si>
    <t>stacey30</t>
  </si>
  <si>
    <t>stacey28</t>
  </si>
  <si>
    <t>stacey26</t>
  </si>
  <si>
    <t>stacey2007</t>
  </si>
  <si>
    <t>stacey09</t>
  </si>
  <si>
    <t>stabby</t>
  </si>
  <si>
    <t>staats</t>
  </si>
  <si>
    <t>st4rw4rs</t>
  </si>
  <si>
    <t>st12345</t>
  </si>
  <si>
    <t>st.clair</t>
  </si>
  <si>
    <t>st.anger</t>
  </si>
  <si>
    <t>st.andrews</t>
  </si>
  <si>
    <t>st.agnes</t>
  </si>
  <si>
    <t>sst123</t>
  </si>
  <si>
    <t>ssssss6</t>
  </si>
  <si>
    <t>sssss5</t>
  </si>
  <si>
    <t>ssss1111</t>
  </si>
  <si>
    <t>ssp123</t>
  </si>
  <si>
    <t>ssonic</t>
  </si>
  <si>
    <t>ssmile</t>
  </si>
  <si>
    <t>ssj123</t>
  </si>
  <si>
    <t>ssbaby</t>
  </si>
  <si>
    <t>ssandy</t>
  </si>
  <si>
    <t>ssandra</t>
  </si>
  <si>
    <t>ss4gogeta</t>
  </si>
  <si>
    <t>ss4ever</t>
  </si>
  <si>
    <t>ss2000</t>
  </si>
  <si>
    <t>ss1992</t>
  </si>
  <si>
    <t>ss1122</t>
  </si>
  <si>
    <t>srv123</t>
  </si>
  <si>
    <t>srs2003</t>
  </si>
  <si>
    <t>srpkinja</t>
  </si>
  <si>
    <t>srilankan</t>
  </si>
  <si>
    <t>srigala</t>
  </si>
  <si>
    <t>srevol</t>
  </si>
  <si>
    <t>sregit</t>
  </si>
  <si>
    <t>srebrolubec</t>
  </si>
  <si>
    <t>sravanthi</t>
  </si>
  <si>
    <t>sranda</t>
  </si>
  <si>
    <t>sramos</t>
  </si>
  <si>
    <t>sr2011</t>
  </si>
  <si>
    <t>squitty</t>
  </si>
  <si>
    <t>squishy13</t>
  </si>
  <si>
    <t>squirt7</t>
  </si>
  <si>
    <t>squirt10</t>
  </si>
  <si>
    <t>squirrely</t>
  </si>
  <si>
    <t>squirrel7</t>
  </si>
  <si>
    <t>squirrel2</t>
  </si>
  <si>
    <t>squirm</t>
  </si>
  <si>
    <t>squigy</t>
  </si>
  <si>
    <t>squidget</t>
  </si>
  <si>
    <t>squibb</t>
  </si>
  <si>
    <t>squeaky2</t>
  </si>
  <si>
    <t>squaw1</t>
  </si>
  <si>
    <t>squatter</t>
  </si>
  <si>
    <t>square4</t>
  </si>
  <si>
    <t>sqeaky</t>
  </si>
  <si>
    <t>spyro11</t>
  </si>
  <si>
    <t>spyguy</t>
  </si>
  <si>
    <t>spyder21</t>
  </si>
  <si>
    <t>sputnik7</t>
  </si>
  <si>
    <t>spurs22</t>
  </si>
  <si>
    <t>spurs2007</t>
  </si>
  <si>
    <t>spurs2</t>
  </si>
  <si>
    <t>spurs18</t>
  </si>
  <si>
    <t>spurs15</t>
  </si>
  <si>
    <t>spurs13</t>
  </si>
  <si>
    <t>spurs101</t>
  </si>
  <si>
    <t>spurs04</t>
  </si>
  <si>
    <t>spunky8</t>
  </si>
  <si>
    <t>spunky3</t>
  </si>
  <si>
    <t>spunky25</t>
  </si>
  <si>
    <t>spunky1234</t>
  </si>
  <si>
    <t>spunky10</t>
  </si>
  <si>
    <t>spungy</t>
  </si>
  <si>
    <t>spudly</t>
  </si>
  <si>
    <t>spudder1</t>
  </si>
  <si>
    <t>spud88</t>
  </si>
  <si>
    <t>spud13</t>
  </si>
  <si>
    <t>spruitje</t>
  </si>
  <si>
    <t>spritzer</t>
  </si>
  <si>
    <t>spritezero</t>
  </si>
  <si>
    <t>sprites</t>
  </si>
  <si>
    <t>sprite8</t>
  </si>
  <si>
    <t>sprite18</t>
  </si>
  <si>
    <t>sprite05</t>
  </si>
  <si>
    <t>sprite.</t>
  </si>
  <si>
    <t>sprit</t>
  </si>
  <si>
    <t>sprintcars</t>
  </si>
  <si>
    <t>sprint7</t>
  </si>
  <si>
    <t>sprint5</t>
  </si>
  <si>
    <t>sprint13</t>
  </si>
  <si>
    <t>sprint123</t>
  </si>
  <si>
    <t>sprint11</t>
  </si>
  <si>
    <t>sprint10</t>
  </si>
  <si>
    <t>springroll</t>
  </si>
  <si>
    <t>springcreek</t>
  </si>
  <si>
    <t>springburn</t>
  </si>
  <si>
    <t>springbrook</t>
  </si>
  <si>
    <t>springbank</t>
  </si>
  <si>
    <t>spring97</t>
  </si>
  <si>
    <t>spring95</t>
  </si>
  <si>
    <t>spring87</t>
  </si>
  <si>
    <t>spring26</t>
  </si>
  <si>
    <t>spriggs</t>
  </si>
  <si>
    <t>sprees</t>
  </si>
  <si>
    <t>spree</t>
  </si>
  <si>
    <t>spraycan</t>
  </si>
  <si>
    <t>spranceana</t>
  </si>
  <si>
    <t>spragga</t>
  </si>
  <si>
    <t>spottycat</t>
  </si>
  <si>
    <t>spotty3</t>
  </si>
  <si>
    <t>spotty12</t>
  </si>
  <si>
    <t>spotspot1</t>
  </si>
  <si>
    <t>spotme</t>
  </si>
  <si>
    <t>spotje</t>
  </si>
  <si>
    <t>spoting</t>
  </si>
  <si>
    <t>spotakiss</t>
  </si>
  <si>
    <t>spot15</t>
  </si>
  <si>
    <t>sportygal</t>
  </si>
  <si>
    <t>sporty24</t>
  </si>
  <si>
    <t>sporty21</t>
  </si>
  <si>
    <t>sporty19</t>
  </si>
  <si>
    <t>sporty15</t>
  </si>
  <si>
    <t>sporty101</t>
  </si>
  <si>
    <t>sportsfan1</t>
  </si>
  <si>
    <t>sports99</t>
  </si>
  <si>
    <t>sports56</t>
  </si>
  <si>
    <t>sports02</t>
  </si>
  <si>
    <t>sporti</t>
  </si>
  <si>
    <t>sportfan</t>
  </si>
  <si>
    <t>sporte</t>
  </si>
  <si>
    <t>sportboy</t>
  </si>
  <si>
    <t>sport7</t>
  </si>
  <si>
    <t>sport07</t>
  </si>
  <si>
    <t>spooon</t>
  </si>
  <si>
    <t>spoonz</t>
  </si>
  <si>
    <t>spoonspoon</t>
  </si>
  <si>
    <t>spoonhead</t>
  </si>
  <si>
    <t>spooner22</t>
  </si>
  <si>
    <t>spoon3</t>
  </si>
  <si>
    <t>spookz</t>
  </si>
  <si>
    <t>spooky8</t>
  </si>
  <si>
    <t>spooky4</t>
  </si>
  <si>
    <t>spooky3</t>
  </si>
  <si>
    <t>spooky11</t>
  </si>
  <si>
    <t>spook13</t>
  </si>
  <si>
    <t>spoogie</t>
  </si>
  <si>
    <t>spoof</t>
  </si>
  <si>
    <t>spoody</t>
  </si>
  <si>
    <t>spongy13</t>
  </si>
  <si>
    <t>spongy12</t>
  </si>
  <si>
    <t>spongeboy</t>
  </si>
  <si>
    <t>spongebobrox</t>
  </si>
  <si>
    <t>spongebobo</t>
  </si>
  <si>
    <t>spongebob?</t>
  </si>
  <si>
    <t>spongebob98</t>
  </si>
  <si>
    <t>spongebob29</t>
  </si>
  <si>
    <t>spongebob1993</t>
  </si>
  <si>
    <t>spongebob1234</t>
  </si>
  <si>
    <t>spongebob*</t>
  </si>
  <si>
    <t>sponge9</t>
  </si>
  <si>
    <t>sponge5</t>
  </si>
  <si>
    <t>sponge19</t>
  </si>
  <si>
    <t>sponge16</t>
  </si>
  <si>
    <t>sponge04</t>
  </si>
  <si>
    <t>sponge02</t>
  </si>
  <si>
    <t>spong1</t>
  </si>
  <si>
    <t>spong</t>
  </si>
  <si>
    <t>sponch</t>
  </si>
  <si>
    <t>spoliarium</t>
  </si>
  <si>
    <t>spokie</t>
  </si>
  <si>
    <t>spokey</t>
  </si>
  <si>
    <t>spoiled93</t>
  </si>
  <si>
    <t>spoiled89</t>
  </si>
  <si>
    <t>spoiled8</t>
  </si>
  <si>
    <t>spoiled6</t>
  </si>
  <si>
    <t>spoiled.</t>
  </si>
  <si>
    <t>spoil</t>
  </si>
  <si>
    <t>spodie</t>
  </si>
  <si>
    <t>spm2007</t>
  </si>
  <si>
    <t>splitty</t>
  </si>
  <si>
    <t>splinters</t>
  </si>
  <si>
    <t>splee</t>
  </si>
  <si>
    <t>splat1</t>
  </si>
  <si>
    <t>splashy</t>
  </si>
  <si>
    <t>splashing</t>
  </si>
  <si>
    <t>splash5</t>
  </si>
  <si>
    <t>splack</t>
  </si>
  <si>
    <t>spitfire7</t>
  </si>
  <si>
    <t>spitfire69</t>
  </si>
  <si>
    <t>spiteri</t>
  </si>
  <si>
    <t>spitball</t>
  </si>
  <si>
    <t>spiritwolf</t>
  </si>
  <si>
    <t>spiritual1</t>
  </si>
  <si>
    <t>spirit4</t>
  </si>
  <si>
    <t>spirit11</t>
  </si>
  <si>
    <t>spirit06</t>
  </si>
  <si>
    <t>spirit04</t>
  </si>
  <si>
    <t>spirit00</t>
  </si>
  <si>
    <t>spirit!</t>
  </si>
  <si>
    <t>spiral6</t>
  </si>
  <si>
    <t>spinola</t>
  </si>
  <si>
    <t>spinner3</t>
  </si>
  <si>
    <t>spinnen</t>
  </si>
  <si>
    <t>spining</t>
  </si>
  <si>
    <t>spine</t>
  </si>
  <si>
    <t>spinazie</t>
  </si>
  <si>
    <t>spillman</t>
  </si>
  <si>
    <t>spikey2</t>
  </si>
  <si>
    <t>spikette</t>
  </si>
  <si>
    <t>spikers1</t>
  </si>
  <si>
    <t>spiker11</t>
  </si>
  <si>
    <t>spikeo</t>
  </si>
  <si>
    <t>spikehead</t>
  </si>
  <si>
    <t>spike91</t>
  </si>
  <si>
    <t>spike79</t>
  </si>
  <si>
    <t>spike34</t>
  </si>
  <si>
    <t>spike29</t>
  </si>
  <si>
    <t>spike03</t>
  </si>
  <si>
    <t>spierdalaj</t>
  </si>
  <si>
    <t>spidol</t>
  </si>
  <si>
    <t>spidey88</t>
  </si>
  <si>
    <t>spidey3</t>
  </si>
  <si>
    <t>spidey2</t>
  </si>
  <si>
    <t>spiderz</t>
  </si>
  <si>
    <t>spiderpig5</t>
  </si>
  <si>
    <t>spiderpig!</t>
  </si>
  <si>
    <t>spiderman99</t>
  </si>
  <si>
    <t>spiderman21</t>
  </si>
  <si>
    <t>spiderm</t>
  </si>
  <si>
    <t>spider79</t>
  </si>
  <si>
    <t>spider1234</t>
  </si>
  <si>
    <t>spider-man3</t>
  </si>
  <si>
    <t>spicy2</t>
  </si>
  <si>
    <t>spicie</t>
  </si>
  <si>
    <t>spiceup</t>
  </si>
  <si>
    <t>spices1</t>
  </si>
  <si>
    <t>spice99</t>
  </si>
  <si>
    <t>spice!</t>
  </si>
  <si>
    <t>sphygmomanometer</t>
  </si>
  <si>
    <t>spermie</t>
  </si>
  <si>
    <t>sperm</t>
  </si>
  <si>
    <t>spencer99</t>
  </si>
  <si>
    <t>spencer101</t>
  </si>
  <si>
    <t>spence23</t>
  </si>
  <si>
    <t>spellbook</t>
  </si>
  <si>
    <t>spellbinder</t>
  </si>
  <si>
    <t>speedy24</t>
  </si>
  <si>
    <t>speedy18</t>
  </si>
  <si>
    <t>speedy16</t>
  </si>
  <si>
    <t>speedy1234</t>
  </si>
  <si>
    <t>speedy00</t>
  </si>
  <si>
    <t>speedline</t>
  </si>
  <si>
    <t>speedi</t>
  </si>
  <si>
    <t>speeder1</t>
  </si>
  <si>
    <t>speedboy</t>
  </si>
  <si>
    <t>speed4</t>
  </si>
  <si>
    <t>speed11</t>
  </si>
  <si>
    <t>speed01</t>
  </si>
  <si>
    <t>speed0</t>
  </si>
  <si>
    <t>speech1</t>
  </si>
  <si>
    <t>spectac11</t>
  </si>
  <si>
    <t>specimen</t>
  </si>
  <si>
    <t>speciallove</t>
  </si>
  <si>
    <t>speciall</t>
  </si>
  <si>
    <t>specialk7</t>
  </si>
  <si>
    <t>specialk4</t>
  </si>
  <si>
    <t>speciality</t>
  </si>
  <si>
    <t>specialboy</t>
  </si>
  <si>
    <t>special88</t>
  </si>
  <si>
    <t>special8</t>
  </si>
  <si>
    <t>special21</t>
  </si>
  <si>
    <t>specail</t>
  </si>
  <si>
    <t>spec123</t>
  </si>
  <si>
    <t>speaker7</t>
  </si>
  <si>
    <t>speaker12</t>
  </si>
  <si>
    <t>speaker!</t>
  </si>
  <si>
    <t>speacial</t>
  </si>
  <si>
    <t>spddmn</t>
  </si>
  <si>
    <t>spazzo</t>
  </si>
  <si>
    <t>spazmonkey</t>
  </si>
  <si>
    <t>spaz69</t>
  </si>
  <si>
    <t>spaz16</t>
  </si>
  <si>
    <t>spawny</t>
  </si>
  <si>
    <t>spawn88</t>
  </si>
  <si>
    <t>spawn21</t>
  </si>
  <si>
    <t>spawn13</t>
  </si>
  <si>
    <t>sparxxx</t>
  </si>
  <si>
    <t>spartus</t>
  </si>
  <si>
    <t>spartin117</t>
  </si>
  <si>
    <t>spartans5</t>
  </si>
  <si>
    <t>spartans22</t>
  </si>
  <si>
    <t>spartans13</t>
  </si>
  <si>
    <t>spartan4</t>
  </si>
  <si>
    <t>spartan33</t>
  </si>
  <si>
    <t>sparrow5</t>
  </si>
  <si>
    <t>sparky97</t>
  </si>
  <si>
    <t>sparky94</t>
  </si>
  <si>
    <t>sparky77</t>
  </si>
  <si>
    <t>sparky32</t>
  </si>
  <si>
    <t>sparky2008</t>
  </si>
  <si>
    <t>sparky17</t>
  </si>
  <si>
    <t>sparky1234</t>
  </si>
  <si>
    <t>sparky007</t>
  </si>
  <si>
    <t>sparks11</t>
  </si>
  <si>
    <t>sparks101</t>
  </si>
  <si>
    <t>sparkling1</t>
  </si>
  <si>
    <t>sparkles18</t>
  </si>
  <si>
    <t>sparkles123</t>
  </si>
  <si>
    <t>sparkles12</t>
  </si>
  <si>
    <t>sparkles.</t>
  </si>
  <si>
    <t>sparkle45</t>
  </si>
  <si>
    <t>sparkle05</t>
  </si>
  <si>
    <t>sparkle.</t>
  </si>
  <si>
    <t>sparking</t>
  </si>
  <si>
    <t>sparkey12</t>
  </si>
  <si>
    <t>spark135</t>
  </si>
  <si>
    <t>spanky87</t>
  </si>
  <si>
    <t>spanky00</t>
  </si>
  <si>
    <t>spanku</t>
  </si>
  <si>
    <t>spankster</t>
  </si>
  <si>
    <t>spankin</t>
  </si>
  <si>
    <t>spanish12</t>
  </si>
  <si>
    <t>spanic</t>
  </si>
  <si>
    <t>spanac</t>
  </si>
  <si>
    <t>spammie</t>
  </si>
  <si>
    <t>spamast</t>
  </si>
  <si>
    <t>spam13</t>
  </si>
  <si>
    <t>spain2007</t>
  </si>
  <si>
    <t>spain10</t>
  </si>
  <si>
    <t>spaghettios</t>
  </si>
  <si>
    <t>spader</t>
  </si>
  <si>
    <t>spacemy1</t>
  </si>
  <si>
    <t>spacemarines</t>
  </si>
  <si>
    <t>spacehopper</t>
  </si>
  <si>
    <t>spacecake</t>
  </si>
  <si>
    <t>spaceball1</t>
  </si>
  <si>
    <t>space4</t>
  </si>
  <si>
    <t>space1999</t>
  </si>
  <si>
    <t>space18</t>
  </si>
  <si>
    <t>space10</t>
  </si>
  <si>
    <t>space07</t>
  </si>
  <si>
    <t>sp1993</t>
  </si>
  <si>
    <t>soywapo</t>
  </si>
  <si>
    <t>soyundios</t>
  </si>
  <si>
    <t>soyuncacahuate</t>
  </si>
  <si>
    <t>soyunamierda</t>
  </si>
  <si>
    <t>soyunadiosa</t>
  </si>
  <si>
    <t>soytupapi</t>
  </si>
  <si>
    <t>soytupadre</t>
  </si>
  <si>
    <t>soytuangel</t>
  </si>
  <si>
    <t>soysexsy</t>
  </si>
  <si>
    <t>soyrico</t>
  </si>
  <si>
    <t>soynuevo</t>
  </si>
  <si>
    <t>soynueva</t>
  </si>
  <si>
    <t>soymuyhermosa</t>
  </si>
  <si>
    <t>soyel1</t>
  </si>
  <si>
    <t>soydelau</t>
  </si>
  <si>
    <t>soydecristo</t>
  </si>
  <si>
    <t>soycrema</t>
  </si>
  <si>
    <t>soycancer</t>
  </si>
  <si>
    <t>soyana</t>
  </si>
  <si>
    <t>soxie</t>
  </si>
  <si>
    <t>soxfan1</t>
  </si>
  <si>
    <t>soxers</t>
  </si>
  <si>
    <t>sowjanya</t>
  </si>
  <si>
    <t>soweird</t>
  </si>
  <si>
    <t>sovietico</t>
  </si>
  <si>
    <t>southworth</t>
  </si>
  <si>
    <t>southwest3</t>
  </si>
  <si>
    <t>southside23</t>
  </si>
  <si>
    <t>southside10</t>
  </si>
  <si>
    <t>southside09</t>
  </si>
  <si>
    <t>southsid3r</t>
  </si>
  <si>
    <t>souths1</t>
  </si>
  <si>
    <t>southpole3</t>
  </si>
  <si>
    <t>southpark6</t>
  </si>
  <si>
    <t>southpark4</t>
  </si>
  <si>
    <t>southhigh</t>
  </si>
  <si>
    <t>southgate1</t>
  </si>
  <si>
    <t>southernman</t>
  </si>
  <si>
    <t>southerncross</t>
  </si>
  <si>
    <t>southern07</t>
  </si>
  <si>
    <t>southdown</t>
  </si>
  <si>
    <t>southdale</t>
  </si>
  <si>
    <t>southbronx</t>
  </si>
  <si>
    <t>southbend1</t>
  </si>
  <si>
    <t>southbend</t>
  </si>
  <si>
    <t>southbay</t>
  </si>
  <si>
    <t>southamptonfc</t>
  </si>
  <si>
    <t>south9</t>
  </si>
  <si>
    <t>south88</t>
  </si>
  <si>
    <t>south69</t>
  </si>
  <si>
    <t>south44</t>
  </si>
  <si>
    <t>south254</t>
  </si>
  <si>
    <t>south24</t>
  </si>
  <si>
    <t>south10</t>
  </si>
  <si>
    <t>sourlemon</t>
  </si>
  <si>
    <t>sourir</t>
  </si>
  <si>
    <t>sourdough</t>
  </si>
  <si>
    <t>sourcream1</t>
  </si>
  <si>
    <t>souraya</t>
  </si>
  <si>
    <t>soupnazi</t>
  </si>
  <si>
    <t>souness</t>
  </si>
  <si>
    <t>soundcheck</t>
  </si>
  <si>
    <t>soulshine</t>
  </si>
  <si>
    <t>soulseek</t>
  </si>
  <si>
    <t>soulsearch</t>
  </si>
  <si>
    <t>soullove</t>
  </si>
  <si>
    <t>souljahz</t>
  </si>
  <si>
    <t>souljahs</t>
  </si>
  <si>
    <t>soulja2</t>
  </si>
  <si>
    <t>soulcrew</t>
  </si>
  <si>
    <t>soulangel</t>
  </si>
  <si>
    <t>soul88</t>
  </si>
  <si>
    <t>soul27</t>
  </si>
  <si>
    <t>sotty</t>
  </si>
  <si>
    <t>sotsot</t>
  </si>
  <si>
    <t>sotos</t>
  </si>
  <si>
    <t>soto01</t>
  </si>
  <si>
    <t>sotillo</t>
  </si>
  <si>
    <t>sothea</t>
  </si>
  <si>
    <t>sossa</t>
  </si>
  <si>
    <t>sososofie</t>
  </si>
  <si>
    <t>sosolove</t>
  </si>
  <si>
    <t>sosolina</t>
  </si>
  <si>
    <t>sosohot</t>
  </si>
  <si>
    <t>soso1234</t>
  </si>
  <si>
    <t>sosilly</t>
  </si>
  <si>
    <t>sosexy23</t>
  </si>
  <si>
    <t>sosexy22</t>
  </si>
  <si>
    <t>sosexy21</t>
  </si>
  <si>
    <t>sosexy12</t>
  </si>
  <si>
    <t>sosexy101</t>
  </si>
  <si>
    <t>sosexy07</t>
  </si>
  <si>
    <t>sosexxy</t>
  </si>
  <si>
    <t>soseductive</t>
  </si>
  <si>
    <t>sosa123</t>
  </si>
  <si>
    <t>sos666</t>
  </si>
  <si>
    <t>sos1234</t>
  </si>
  <si>
    <t>sorrypo</t>
  </si>
  <si>
    <t>sorryass</t>
  </si>
  <si>
    <t>sorry2004</t>
  </si>
  <si>
    <t>sorry15</t>
  </si>
  <si>
    <t>sorridente</t>
  </si>
  <si>
    <t>sorley</t>
  </si>
  <si>
    <t>sorinaa</t>
  </si>
  <si>
    <t>sorin1</t>
  </si>
  <si>
    <t>soricelu</t>
  </si>
  <si>
    <t>sordos</t>
  </si>
  <si>
    <t>sorbie</t>
  </si>
  <si>
    <t>soraven</t>
  </si>
  <si>
    <t>soraroxas</t>
  </si>
  <si>
    <t>soranyi</t>
  </si>
  <si>
    <t>sopie</t>
  </si>
  <si>
    <t>sophmore15</t>
  </si>
  <si>
    <t>sophmore1</t>
  </si>
  <si>
    <t>sophierox</t>
  </si>
  <si>
    <t>sophiemay</t>
  </si>
  <si>
    <t>sophiejane</t>
  </si>
  <si>
    <t>sophiebaby</t>
  </si>
  <si>
    <t>sophie56</t>
  </si>
  <si>
    <t>sophie55</t>
  </si>
  <si>
    <t>sophie2003</t>
  </si>
  <si>
    <t>sophie1999</t>
  </si>
  <si>
    <t>sophie1995</t>
  </si>
  <si>
    <t>sophie12345</t>
  </si>
  <si>
    <t>sophianum</t>
  </si>
  <si>
    <t>sophiamarie</t>
  </si>
  <si>
    <t>sophia97</t>
  </si>
  <si>
    <t>sophia19</t>
  </si>
  <si>
    <t>sophers</t>
  </si>
  <si>
    <t>sopheap</t>
  </si>
  <si>
    <t>sophal</t>
  </si>
  <si>
    <t>soperutano</t>
  </si>
  <si>
    <t>sopenco</t>
  </si>
  <si>
    <t>soowoop</t>
  </si>
  <si>
    <t>sooty7</t>
  </si>
  <si>
    <t>sooty56</t>
  </si>
  <si>
    <t>sooty3</t>
  </si>
  <si>
    <t>sootsoot</t>
  </si>
  <si>
    <t>soothing</t>
  </si>
  <si>
    <t>sooners5</t>
  </si>
  <si>
    <t>sooners24</t>
  </si>
  <si>
    <t>sooners22</t>
  </si>
  <si>
    <t>sooners06</t>
  </si>
  <si>
    <t>sooner8</t>
  </si>
  <si>
    <t>sooner2</t>
  </si>
  <si>
    <t>sooner08</t>
  </si>
  <si>
    <t>sooner05</t>
  </si>
  <si>
    <t>soogie</t>
  </si>
  <si>
    <t>sonyw810i</t>
  </si>
  <si>
    <t>sonyman</t>
  </si>
  <si>
    <t>sonyk800i</t>
  </si>
  <si>
    <t>sonyer</t>
  </si>
  <si>
    <t>sonyc</t>
  </si>
  <si>
    <t>sonyaj</t>
  </si>
  <si>
    <t>sonyab</t>
  </si>
  <si>
    <t>sonyaa</t>
  </si>
  <si>
    <t>sony21</t>
  </si>
  <si>
    <t>sony20</t>
  </si>
  <si>
    <t>sony00</t>
  </si>
  <si>
    <t>sonwil</t>
  </si>
  <si>
    <t>sontaya</t>
  </si>
  <si>
    <t>sonrisitas</t>
  </si>
  <si>
    <t>sonofman</t>
  </si>
  <si>
    <t>sonofdork1</t>
  </si>
  <si>
    <t>sonnybillwilliams</t>
  </si>
  <si>
    <t>sonny88</t>
  </si>
  <si>
    <t>sonny4</t>
  </si>
  <si>
    <t>sonny.</t>
  </si>
  <si>
    <t>sonntag</t>
  </si>
  <si>
    <t>sonnefes</t>
  </si>
  <si>
    <t>soninho</t>
  </si>
  <si>
    <t>sonicxxx</t>
  </si>
  <si>
    <t>sonicr</t>
  </si>
  <si>
    <t>sonicc</t>
  </si>
  <si>
    <t>sonic99</t>
  </si>
  <si>
    <t>sonic46</t>
  </si>
  <si>
    <t>sonic44</t>
  </si>
  <si>
    <t>sonic3d</t>
  </si>
  <si>
    <t>sonic33</t>
  </si>
  <si>
    <t>sonic2000</t>
  </si>
  <si>
    <t>sonic16</t>
  </si>
  <si>
    <t>sonic1234</t>
  </si>
  <si>
    <t>sonic06</t>
  </si>
  <si>
    <t>soniac</t>
  </si>
  <si>
    <t>sonia22</t>
  </si>
  <si>
    <t>sonia1234</t>
  </si>
  <si>
    <t>sonia.</t>
  </si>
  <si>
    <t>songebob</t>
  </si>
  <si>
    <t>sonette</t>
  </si>
  <si>
    <t>sonesta</t>
  </si>
  <si>
    <t>soneja</t>
  </si>
  <si>
    <t>sonder</t>
  </si>
  <si>
    <t>sonbahar</t>
  </si>
  <si>
    <t>sonar</t>
  </si>
  <si>
    <t>sonaly</t>
  </si>
  <si>
    <t>sonajita</t>
  </si>
  <si>
    <t>sonadoras</t>
  </si>
  <si>
    <t>sonada</t>
  </si>
  <si>
    <t>somosamigas</t>
  </si>
  <si>
    <t>somos5</t>
  </si>
  <si>
    <t>somos2</t>
  </si>
  <si>
    <t>somos1</t>
  </si>
  <si>
    <t>sommer2006</t>
  </si>
  <si>
    <t>somi85</t>
  </si>
  <si>
    <t>somethinghard</t>
  </si>
  <si>
    <t>something8</t>
  </si>
  <si>
    <t>something12</t>
  </si>
  <si>
    <t>somesome</t>
  </si>
  <si>
    <t>someone4me</t>
  </si>
  <si>
    <t>someone4</t>
  </si>
  <si>
    <t>somegirl</t>
  </si>
  <si>
    <t>someday2</t>
  </si>
  <si>
    <t>soma13</t>
  </si>
  <si>
    <t>soltan</t>
  </si>
  <si>
    <t>solstice1</t>
  </si>
  <si>
    <t>solsire</t>
  </si>
  <si>
    <t>solsikke</t>
  </si>
  <si>
    <t>soloxhoy</t>
  </si>
  <si>
    <t>solotumiamor</t>
  </si>
  <si>
    <t>solopunk</t>
  </si>
  <si>
    <t>solomon7</t>
  </si>
  <si>
    <t>solomon12</t>
  </si>
  <si>
    <t>sololoy</t>
  </si>
  <si>
    <t>sololosdos</t>
  </si>
  <si>
    <t>sololomejor</t>
  </si>
  <si>
    <t>solodos</t>
  </si>
  <si>
    <t>solocristosalva</t>
  </si>
  <si>
    <t>solochicas</t>
  </si>
  <si>
    <t>solo69</t>
  </si>
  <si>
    <t>solo21</t>
  </si>
  <si>
    <t>solo15</t>
  </si>
  <si>
    <t>solo101</t>
  </si>
  <si>
    <t>soljah1</t>
  </si>
  <si>
    <t>soljagurl</t>
  </si>
  <si>
    <t>soljaboy1</t>
  </si>
  <si>
    <t>solivio</t>
  </si>
  <si>
    <t>solivan</t>
  </si>
  <si>
    <t>solis123</t>
  </si>
  <si>
    <t>soling</t>
  </si>
  <si>
    <t>soliloquy</t>
  </si>
  <si>
    <t>solid4</t>
  </si>
  <si>
    <t>solferino</t>
  </si>
  <si>
    <t>solemio</t>
  </si>
  <si>
    <t>soledad23</t>
  </si>
  <si>
    <t>soledad21</t>
  </si>
  <si>
    <t>soledad13</t>
  </si>
  <si>
    <t>soldotna</t>
  </si>
  <si>
    <t>soldier22</t>
  </si>
  <si>
    <t>soldier10</t>
  </si>
  <si>
    <t>soldier06</t>
  </si>
  <si>
    <t>soldier01</t>
  </si>
  <si>
    <t>soldano</t>
  </si>
  <si>
    <t>soldaat</t>
  </si>
  <si>
    <t>solbadguy</t>
  </si>
  <si>
    <t>solayao</t>
  </si>
  <si>
    <t>solanlly</t>
  </si>
  <si>
    <t>solangy</t>
  </si>
  <si>
    <t>solangi</t>
  </si>
  <si>
    <t>solamo</t>
  </si>
  <si>
    <t>solaire</t>
  </si>
  <si>
    <t>sola4ever</t>
  </si>
  <si>
    <t>soksok</t>
  </si>
  <si>
    <t>sokolataki</t>
  </si>
  <si>
    <t>sokken</t>
  </si>
  <si>
    <t>sokchea</t>
  </si>
  <si>
    <t>soin2u</t>
  </si>
  <si>
    <t>soichiro</t>
  </si>
  <si>
    <t>sohotrightnow</t>
  </si>
  <si>
    <t>sohard</t>
  </si>
  <si>
    <t>sogard</t>
  </si>
  <si>
    <t>sofya</t>
  </si>
  <si>
    <t>software2</t>
  </si>
  <si>
    <t>softness</t>
  </si>
  <si>
    <t>softheart</t>
  </si>
  <si>
    <t>softdrinks</t>
  </si>
  <si>
    <t>softdrink</t>
  </si>
  <si>
    <t>softballrox</t>
  </si>
  <si>
    <t>softballqueen</t>
  </si>
  <si>
    <t>softballgurl</t>
  </si>
  <si>
    <t>softball87</t>
  </si>
  <si>
    <t>softball82</t>
  </si>
  <si>
    <t>softball73</t>
  </si>
  <si>
    <t>softball51</t>
  </si>
  <si>
    <t>softball4me</t>
  </si>
  <si>
    <t>softball41</t>
  </si>
  <si>
    <t>softball#7</t>
  </si>
  <si>
    <t>softbal3</t>
  </si>
  <si>
    <t>softair</t>
  </si>
  <si>
    <t>soft12</t>
  </si>
  <si>
    <t>sofronio</t>
  </si>
  <si>
    <t>sofresh2</t>
  </si>
  <si>
    <t>sofocles</t>
  </si>
  <si>
    <t>sofilinda</t>
  </si>
  <si>
    <t>sofiia</t>
  </si>
  <si>
    <t>sofie12</t>
  </si>
  <si>
    <t>sofiabelen</t>
  </si>
  <si>
    <t>sofia85</t>
  </si>
  <si>
    <t>sofia27</t>
  </si>
  <si>
    <t>sofia1995</t>
  </si>
  <si>
    <t>sofia1989</t>
  </si>
  <si>
    <t>sofia19</t>
  </si>
  <si>
    <t>sofia04</t>
  </si>
  <si>
    <t>sofia02</t>
  </si>
  <si>
    <t>sofi1</t>
  </si>
  <si>
    <t>sofball</t>
  </si>
  <si>
    <t>sof123</t>
  </si>
  <si>
    <t>sodapop7</t>
  </si>
  <si>
    <t>sodapop4</t>
  </si>
  <si>
    <t>sodami</t>
  </si>
  <si>
    <t>soda99</t>
  </si>
  <si>
    <t>soda13</t>
  </si>
  <si>
    <t>soda11</t>
  </si>
  <si>
    <t>socorrista</t>
  </si>
  <si>
    <t>socola</t>
  </si>
  <si>
    <t>sockssocks</t>
  </si>
  <si>
    <t>socksock</t>
  </si>
  <si>
    <t>socks15</t>
  </si>
  <si>
    <t>sockman</t>
  </si>
  <si>
    <t>socker1</t>
  </si>
  <si>
    <t>sociologie</t>
  </si>
  <si>
    <t>socialismo</t>
  </si>
  <si>
    <t>soccerwayne</t>
  </si>
  <si>
    <t>soccersoccer</t>
  </si>
  <si>
    <t>soccerrulez</t>
  </si>
  <si>
    <t>soccerrocker</t>
  </si>
  <si>
    <t>socceris#1</t>
  </si>
  <si>
    <t>soccerhottie</t>
  </si>
  <si>
    <t>soccerforlife</t>
  </si>
  <si>
    <t>soccerbabe1</t>
  </si>
  <si>
    <t>soccer&lt;3</t>
  </si>
  <si>
    <t>soccer9206</t>
  </si>
  <si>
    <t>soccer777</t>
  </si>
  <si>
    <t>soccer76</t>
  </si>
  <si>
    <t>soccer64</t>
  </si>
  <si>
    <t>soccer62</t>
  </si>
  <si>
    <t>soccer555</t>
  </si>
  <si>
    <t>soccer234</t>
  </si>
  <si>
    <t>soccer213</t>
  </si>
  <si>
    <t>soccer1991</t>
  </si>
  <si>
    <t>soccer1988</t>
  </si>
  <si>
    <t>soccer112</t>
  </si>
  <si>
    <t>soccer109</t>
  </si>
  <si>
    <t>soccer#5</t>
  </si>
  <si>
    <t>soccer#4</t>
  </si>
  <si>
    <t>soccer#12</t>
  </si>
  <si>
    <t>soccer#10</t>
  </si>
  <si>
    <t>socca12</t>
  </si>
  <si>
    <t>socal909</t>
  </si>
  <si>
    <t>socal22</t>
  </si>
  <si>
    <t>socal13</t>
  </si>
  <si>
    <t>sobreiro</t>
  </si>
  <si>
    <t>soblessed</t>
  </si>
  <si>
    <t>sobers</t>
  </si>
  <si>
    <t>sob7anallah</t>
  </si>
  <si>
    <t>soapte</t>
  </si>
  <si>
    <t>soapbox</t>
  </si>
  <si>
    <t>soadsoad</t>
  </si>
  <si>
    <t>soadrox</t>
  </si>
  <si>
    <t>soad17</t>
  </si>
  <si>
    <t>so123456</t>
  </si>
  <si>
    <t>snygging</t>
  </si>
  <si>
    <t>snuske</t>
  </si>
  <si>
    <t>snupy</t>
  </si>
  <si>
    <t>snuppy</t>
  </si>
  <si>
    <t>snuggles15</t>
  </si>
  <si>
    <t>snuggles13</t>
  </si>
  <si>
    <t>snuggle3</t>
  </si>
  <si>
    <t>snuggie</t>
  </si>
  <si>
    <t>snozzle</t>
  </si>
  <si>
    <t>snowyriver</t>
  </si>
  <si>
    <t>snowygirl</t>
  </si>
  <si>
    <t>snowy21</t>
  </si>
  <si>
    <t>snowy1234</t>
  </si>
  <si>
    <t>snowwhite0</t>
  </si>
  <si>
    <t>snowrock</t>
  </si>
  <si>
    <t>snowprince</t>
  </si>
  <si>
    <t>snowplow</t>
  </si>
  <si>
    <t>snowman99</t>
  </si>
  <si>
    <t>snowman6</t>
  </si>
  <si>
    <t>snowman420</t>
  </si>
  <si>
    <t>snowman08</t>
  </si>
  <si>
    <t>snowman07</t>
  </si>
  <si>
    <t>snowleopard</t>
  </si>
  <si>
    <t>snowice</t>
  </si>
  <si>
    <t>snowflower</t>
  </si>
  <si>
    <t>snowflake9</t>
  </si>
  <si>
    <t>snowflake.</t>
  </si>
  <si>
    <t>snowfall1</t>
  </si>
  <si>
    <t>snower</t>
  </si>
  <si>
    <t>snowbunny3</t>
  </si>
  <si>
    <t>snowboard7</t>
  </si>
  <si>
    <t>snowboard4</t>
  </si>
  <si>
    <t>snowbird2</t>
  </si>
  <si>
    <t>snowbear1</t>
  </si>
  <si>
    <t>snowbank</t>
  </si>
  <si>
    <t>snowballs1</t>
  </si>
  <si>
    <t>snowball6</t>
  </si>
  <si>
    <t>snowball2006</t>
  </si>
  <si>
    <t>snowball18</t>
  </si>
  <si>
    <t>snowball15</t>
  </si>
  <si>
    <t>snowbaby1</t>
  </si>
  <si>
    <t>snow_white</t>
  </si>
  <si>
    <t>snow94</t>
  </si>
  <si>
    <t>snow4life</t>
  </si>
  <si>
    <t>snow420</t>
  </si>
  <si>
    <t>snow19</t>
  </si>
  <si>
    <t>snow14</t>
  </si>
  <si>
    <t>snow07</t>
  </si>
  <si>
    <t>snow05</t>
  </si>
  <si>
    <t>snotra</t>
  </si>
  <si>
    <t>snort</t>
  </si>
  <si>
    <t>snopro</t>
  </si>
  <si>
    <t>snooter</t>
  </si>
  <si>
    <t>snoopythedog</t>
  </si>
  <si>
    <t>snoopy96</t>
  </si>
  <si>
    <t>snoopy82</t>
  </si>
  <si>
    <t>snoopy73</t>
  </si>
  <si>
    <t>snoopy65</t>
  </si>
  <si>
    <t>snoopy32</t>
  </si>
  <si>
    <t>snoopy30</t>
  </si>
  <si>
    <t>snoopy*</t>
  </si>
  <si>
    <t>snoopies</t>
  </si>
  <si>
    <t>snoope</t>
  </si>
  <si>
    <t>snoopdogg!</t>
  </si>
  <si>
    <t>snoop101</t>
  </si>
  <si>
    <t>snooop</t>
  </si>
  <si>
    <t>snookie5</t>
  </si>
  <si>
    <t>snoogy</t>
  </si>
  <si>
    <t>snoogins1</t>
  </si>
  <si>
    <t>snoochies</t>
  </si>
  <si>
    <t>sno123</t>
  </si>
  <si>
    <t>snitram</t>
  </si>
  <si>
    <t>sniper3</t>
  </si>
  <si>
    <t>sniper27</t>
  </si>
  <si>
    <t>sniper24</t>
  </si>
  <si>
    <t>sniper21</t>
  </si>
  <si>
    <t>sniper03</t>
  </si>
  <si>
    <t>sniggles</t>
  </si>
  <si>
    <t>sniffers1</t>
  </si>
  <si>
    <t>snicks1</t>
  </si>
  <si>
    <t>snicklefritz</t>
  </si>
  <si>
    <t>snickerz1</t>
  </si>
  <si>
    <t>snickers69</t>
  </si>
  <si>
    <t>snickers55</t>
  </si>
  <si>
    <t>snickers27</t>
  </si>
  <si>
    <t>snickers18</t>
  </si>
  <si>
    <t>snickers09</t>
  </si>
  <si>
    <t>snicker13</t>
  </si>
  <si>
    <t>sneeuwbal</t>
  </si>
  <si>
    <t>sneddy</t>
  </si>
  <si>
    <t>sneakers2</t>
  </si>
  <si>
    <t>snd123</t>
  </si>
  <si>
    <t>snarf</t>
  </si>
  <si>
    <t>snappy2</t>
  </si>
  <si>
    <t>snappy10</t>
  </si>
  <si>
    <t>snapple4</t>
  </si>
  <si>
    <t>snaple</t>
  </si>
  <si>
    <t>snapcase</t>
  </si>
  <si>
    <t>snap-on</t>
  </si>
  <si>
    <t>snakes13</t>
  </si>
  <si>
    <t>snakes123</t>
  </si>
  <si>
    <t>snakee</t>
  </si>
  <si>
    <t>snakecharmer</t>
  </si>
  <si>
    <t>snake007</t>
  </si>
  <si>
    <t>snaily</t>
  </si>
  <si>
    <t>snagglepuss</t>
  </si>
  <si>
    <t>snaggle1</t>
  </si>
  <si>
    <t>snacky</t>
  </si>
  <si>
    <t>snabero</t>
  </si>
  <si>
    <t>sna4ever</t>
  </si>
  <si>
    <t>sn1234</t>
  </si>
  <si>
    <t>smyrna1</t>
  </si>
  <si>
    <t>smyles</t>
  </si>
  <si>
    <t>smw123</t>
  </si>
  <si>
    <t>smurfje</t>
  </si>
  <si>
    <t>smurf87</t>
  </si>
  <si>
    <t>smurf19</t>
  </si>
  <si>
    <t>smurf15</t>
  </si>
  <si>
    <t>smunsher</t>
  </si>
  <si>
    <t>smukkemig</t>
  </si>
  <si>
    <t>smuggy</t>
  </si>
  <si>
    <t>smudge4</t>
  </si>
  <si>
    <t>smudge21</t>
  </si>
  <si>
    <t>smudge1994</t>
  </si>
  <si>
    <t>smudge17</t>
  </si>
  <si>
    <t>smudge07</t>
  </si>
  <si>
    <t>smudge!</t>
  </si>
  <si>
    <t>smssms</t>
  </si>
  <si>
    <t>smr123</t>
  </si>
  <si>
    <t>smp123</t>
  </si>
  <si>
    <t>smorgan</t>
  </si>
  <si>
    <t>smoov1</t>
  </si>
  <si>
    <t>smoothie7</t>
  </si>
  <si>
    <t>smooth15</t>
  </si>
  <si>
    <t>smooth11</t>
  </si>
  <si>
    <t>smoot</t>
  </si>
  <si>
    <t>smoopy</t>
  </si>
  <si>
    <t>smoogie</t>
  </si>
  <si>
    <t>smooches69</t>
  </si>
  <si>
    <t>smooches!</t>
  </si>
  <si>
    <t>smoltz29</t>
  </si>
  <si>
    <t>smokyjoe</t>
  </si>
  <si>
    <t>smokinjoe</t>
  </si>
  <si>
    <t>smokinhot</t>
  </si>
  <si>
    <t>smokingweed</t>
  </si>
  <si>
    <t>smokin247</t>
  </si>
  <si>
    <t>smokii</t>
  </si>
  <si>
    <t>smokie06</t>
  </si>
  <si>
    <t>smokeys</t>
  </si>
  <si>
    <t>smokeybaby</t>
  </si>
  <si>
    <t>smokey98</t>
  </si>
  <si>
    <t>smokey93</t>
  </si>
  <si>
    <t>smokey85</t>
  </si>
  <si>
    <t>smokey84</t>
  </si>
  <si>
    <t>smokey67</t>
  </si>
  <si>
    <t>smokey666</t>
  </si>
  <si>
    <t>smokey45</t>
  </si>
  <si>
    <t>smokey44</t>
  </si>
  <si>
    <t>smokey32</t>
  </si>
  <si>
    <t>smokey29</t>
  </si>
  <si>
    <t>smokey04</t>
  </si>
  <si>
    <t>smokeweedallday</t>
  </si>
  <si>
    <t>smokerz</t>
  </si>
  <si>
    <t>smokeout420</t>
  </si>
  <si>
    <t>smokeout1</t>
  </si>
  <si>
    <t>smokeman</t>
  </si>
  <si>
    <t>smokeitup</t>
  </si>
  <si>
    <t>smokehouse</t>
  </si>
  <si>
    <t>smokefree</t>
  </si>
  <si>
    <t>smokee1</t>
  </si>
  <si>
    <t>smokedout</t>
  </si>
  <si>
    <t>smokedog1</t>
  </si>
  <si>
    <t>smokeandfly</t>
  </si>
  <si>
    <t>smokealot</t>
  </si>
  <si>
    <t>smoke4life</t>
  </si>
  <si>
    <t>smoke4</t>
  </si>
  <si>
    <t>smoke22</t>
  </si>
  <si>
    <t>smoke15</t>
  </si>
  <si>
    <t>smoke00</t>
  </si>
  <si>
    <t>smocking</t>
  </si>
  <si>
    <t>smlsml</t>
  </si>
  <si>
    <t>smktelkom</t>
  </si>
  <si>
    <t>smizli4ka</t>
  </si>
  <si>
    <t>smizla</t>
  </si>
  <si>
    <t>smity17</t>
  </si>
  <si>
    <t>smitty77</t>
  </si>
  <si>
    <t>smitty21</t>
  </si>
  <si>
    <t>smitty12</t>
  </si>
  <si>
    <t>smitty11</t>
  </si>
  <si>
    <t>smitty08</t>
  </si>
  <si>
    <t>smitty05</t>
  </si>
  <si>
    <t>smitty01</t>
  </si>
  <si>
    <t>smitten1</t>
  </si>
  <si>
    <t>smithy12</t>
  </si>
  <si>
    <t>smiths1</t>
  </si>
  <si>
    <t>smithe</t>
  </si>
  <si>
    <t>smith88</t>
  </si>
  <si>
    <t>smith86</t>
  </si>
  <si>
    <t>smith77</t>
  </si>
  <si>
    <t>smith2007</t>
  </si>
  <si>
    <t>smith1234</t>
  </si>
  <si>
    <t>smith03</t>
  </si>
  <si>
    <t>smitch</t>
  </si>
  <si>
    <t>smirnoff66</t>
  </si>
  <si>
    <t>smilley</t>
  </si>
  <si>
    <t>smilie!</t>
  </si>
  <si>
    <t>smileys1</t>
  </si>
  <si>
    <t>smileyou</t>
  </si>
  <si>
    <t>smiley81</t>
  </si>
  <si>
    <t>smiley35</t>
  </si>
  <si>
    <t>smilewithme</t>
  </si>
  <si>
    <t>smileu</t>
  </si>
  <si>
    <t>smilesalot</t>
  </si>
  <si>
    <t>smiles:)</t>
  </si>
  <si>
    <t>smiles33</t>
  </si>
  <si>
    <t>smiles19</t>
  </si>
  <si>
    <t>smiles08</t>
  </si>
  <si>
    <t>smiles0</t>
  </si>
  <si>
    <t>smilers</t>
  </si>
  <si>
    <t>smilenow1</t>
  </si>
  <si>
    <t>smileman</t>
  </si>
  <si>
    <t>smilelots</t>
  </si>
  <si>
    <t>smilei</t>
  </si>
  <si>
    <t>smilehappy</t>
  </si>
  <si>
    <t>smileee</t>
  </si>
  <si>
    <t>smile999</t>
  </si>
  <si>
    <t>smile95</t>
  </si>
  <si>
    <t>smile82</t>
  </si>
  <si>
    <t>smile72</t>
  </si>
  <si>
    <t>smile68</t>
  </si>
  <si>
    <t>smile67</t>
  </si>
  <si>
    <t>smile555</t>
  </si>
  <si>
    <t>smile54</t>
  </si>
  <si>
    <t>smile4us</t>
  </si>
  <si>
    <t>smile35</t>
  </si>
  <si>
    <t>smile224</t>
  </si>
  <si>
    <t>smile..</t>
  </si>
  <si>
    <t>smile!!!</t>
  </si>
  <si>
    <t>smigle</t>
  </si>
  <si>
    <t>smigel</t>
  </si>
  <si>
    <t>smidgen</t>
  </si>
  <si>
    <t>smexy123</t>
  </si>
  <si>
    <t>smexy12</t>
  </si>
  <si>
    <t>smexii1</t>
  </si>
  <si>
    <t>smesme</t>
  </si>
  <si>
    <t>smellymonkey</t>
  </si>
  <si>
    <t>smelly6</t>
  </si>
  <si>
    <t>smelly4</t>
  </si>
  <si>
    <t>smelly14</t>
  </si>
  <si>
    <t>smelly10</t>
  </si>
  <si>
    <t>smello</t>
  </si>
  <si>
    <t>smellie1</t>
  </si>
  <si>
    <t>smekerul</t>
  </si>
  <si>
    <t>smekerita</t>
  </si>
  <si>
    <t>smedly</t>
  </si>
  <si>
    <t>smederevo</t>
  </si>
  <si>
    <t>smecherasu</t>
  </si>
  <si>
    <t>smecheras</t>
  </si>
  <si>
    <t>smeaton</t>
  </si>
  <si>
    <t>smashers</t>
  </si>
  <si>
    <t>smasher1</t>
  </si>
  <si>
    <t>smasha</t>
  </si>
  <si>
    <t>smash12</t>
  </si>
  <si>
    <t>smarty3</t>
  </si>
  <si>
    <t>smarty11</t>
  </si>
  <si>
    <t>smarty101</t>
  </si>
  <si>
    <t>smartwater</t>
  </si>
  <si>
    <t>smartstuff</t>
  </si>
  <si>
    <t>smartlove</t>
  </si>
  <si>
    <t>smartkid1</t>
  </si>
  <si>
    <t>smartiepants</t>
  </si>
  <si>
    <t>smarti</t>
  </si>
  <si>
    <t>smartguy1</t>
  </si>
  <si>
    <t>smartchick</t>
  </si>
  <si>
    <t>smart4</t>
  </si>
  <si>
    <t>smart22</t>
  </si>
  <si>
    <t>smart13</t>
  </si>
  <si>
    <t>smart01</t>
  </si>
  <si>
    <t>smallroom</t>
  </si>
  <si>
    <t>smallhead</t>
  </si>
  <si>
    <t>smalldog</t>
  </si>
  <si>
    <t>smalldevil</t>
  </si>
  <si>
    <t>smallbear</t>
  </si>
  <si>
    <t>smallaxe</t>
  </si>
  <si>
    <t>smakerz</t>
  </si>
  <si>
    <t>smakdat</t>
  </si>
  <si>
    <t>smaine</t>
  </si>
  <si>
    <t>smaile</t>
  </si>
  <si>
    <t>smackdown9</t>
  </si>
  <si>
    <t>smack3</t>
  </si>
  <si>
    <t>that</t>
  </si>
  <si>
    <t>sm4ever</t>
  </si>
  <si>
    <t>sm1les</t>
  </si>
  <si>
    <t>sm1992</t>
  </si>
  <si>
    <t>sm1986</t>
  </si>
  <si>
    <t>slyther</t>
  </si>
  <si>
    <t>slyfer</t>
  </si>
  <si>
    <t>slutfuck</t>
  </si>
  <si>
    <t>slut666</t>
  </si>
  <si>
    <t>slut21</t>
  </si>
  <si>
    <t>slut13</t>
  </si>
  <si>
    <t>slut1</t>
  </si>
  <si>
    <t>slut07</t>
  </si>
  <si>
    <t>slut01</t>
  </si>
  <si>
    <t>slusher</t>
  </si>
  <si>
    <t>sluggo1</t>
  </si>
  <si>
    <t>slugger7</t>
  </si>
  <si>
    <t>slugger4</t>
  </si>
  <si>
    <t>slugger3</t>
  </si>
  <si>
    <t>slowhand</t>
  </si>
  <si>
    <t>slowdown1</t>
  </si>
  <si>
    <t>slovan</t>
  </si>
  <si>
    <t>slotmachine</t>
  </si>
  <si>
    <t>sloop</t>
  </si>
  <si>
    <t>sloneczko1</t>
  </si>
  <si>
    <t>slomotion</t>
  </si>
  <si>
    <t>sloggi</t>
  </si>
  <si>
    <t>slodge</t>
  </si>
  <si>
    <t>sloany</t>
  </si>
  <si>
    <t>sloaner</t>
  </si>
  <si>
    <t>slkslk</t>
  </si>
  <si>
    <t>slippin</t>
  </si>
  <si>
    <t>slipknot99</t>
  </si>
  <si>
    <t>slipknot91</t>
  </si>
  <si>
    <t>slipknot77</t>
  </si>
  <si>
    <t>slipknot15</t>
  </si>
  <si>
    <t>slipknot101</t>
  </si>
  <si>
    <t>slinky2</t>
  </si>
  <si>
    <t>slingshot1</t>
  </si>
  <si>
    <t>sling</t>
  </si>
  <si>
    <t>slimthing</t>
  </si>
  <si>
    <t>slimshady12</t>
  </si>
  <si>
    <t>slimfast1</t>
  </si>
  <si>
    <t>slimdog</t>
  </si>
  <si>
    <t>slimd12</t>
  </si>
  <si>
    <t>slimbo</t>
  </si>
  <si>
    <t>slim86</t>
  </si>
  <si>
    <t>slim34</t>
  </si>
  <si>
    <t>slim30</t>
  </si>
  <si>
    <t>slim27</t>
  </si>
  <si>
    <t>slim25</t>
  </si>
  <si>
    <t>slim20</t>
  </si>
  <si>
    <t>slim1234</t>
  </si>
  <si>
    <t>slim04</t>
  </si>
  <si>
    <t>slikem</t>
  </si>
  <si>
    <t>slifer1</t>
  </si>
  <si>
    <t>sliding</t>
  </si>
  <si>
    <t>slideaway</t>
  </si>
  <si>
    <t>slick3</t>
  </si>
  <si>
    <t>slick12</t>
  </si>
  <si>
    <t>slick11</t>
  </si>
  <si>
    <t>slick'em</t>
  </si>
  <si>
    <t>sleuth</t>
  </si>
  <si>
    <t>sletje</t>
  </si>
  <si>
    <t>slegna1</t>
  </si>
  <si>
    <t>sleepz</t>
  </si>
  <si>
    <t>sleepy17</t>
  </si>
  <si>
    <t>sleeptight</t>
  </si>
  <si>
    <t>sleepless1</t>
  </si>
  <si>
    <t>sleepin</t>
  </si>
  <si>
    <t>sleepers1</t>
  </si>
  <si>
    <t>sleepe</t>
  </si>
  <si>
    <t>sleep22</t>
  </si>
  <si>
    <t>sledhead</t>
  </si>
  <si>
    <t>slbforever</t>
  </si>
  <si>
    <t>slb2007</t>
  </si>
  <si>
    <t>slayer93</t>
  </si>
  <si>
    <t>slayer26</t>
  </si>
  <si>
    <t>slayer15</t>
  </si>
  <si>
    <t>slayer06</t>
  </si>
  <si>
    <t>slayer0</t>
  </si>
  <si>
    <t>slawek</t>
  </si>
  <si>
    <t>slavko</t>
  </si>
  <si>
    <t>slavco</t>
  </si>
  <si>
    <t>slatter</t>
  </si>
  <si>
    <t>slatki4ka</t>
  </si>
  <si>
    <t>slaters</t>
  </si>
  <si>
    <t>slater123</t>
  </si>
  <si>
    <t>slashed</t>
  </si>
  <si>
    <t>slash15</t>
  </si>
  <si>
    <t>slash08</t>
  </si>
  <si>
    <t>slash01</t>
  </si>
  <si>
    <t>slash!</t>
  </si>
  <si>
    <t>slaptazodis</t>
  </si>
  <si>
    <t>slapshot1</t>
  </si>
  <si>
    <t>slapen</t>
  </si>
  <si>
    <t>slanks</t>
  </si>
  <si>
    <t>slamannan</t>
  </si>
  <si>
    <t>slam14</t>
  </si>
  <si>
    <t>slagbag</t>
  </si>
  <si>
    <t>slackware</t>
  </si>
  <si>
    <t>slacker2</t>
  </si>
  <si>
    <t>slaanesh</t>
  </si>
  <si>
    <t>sl2007</t>
  </si>
  <si>
    <t>sl123456</t>
  </si>
  <si>
    <t>skywest</t>
  </si>
  <si>
    <t>skywalker2</t>
  </si>
  <si>
    <t>skytten</t>
  </si>
  <si>
    <t>skytower</t>
  </si>
  <si>
    <t>skyplus</t>
  </si>
  <si>
    <t>skypie</t>
  </si>
  <si>
    <t>skynight</t>
  </si>
  <si>
    <t>skymoon</t>
  </si>
  <si>
    <t>skymaster</t>
  </si>
  <si>
    <t>skyman1</t>
  </si>
  <si>
    <t>skyller</t>
  </si>
  <si>
    <t>skyliner35</t>
  </si>
  <si>
    <t>skyline92</t>
  </si>
  <si>
    <t>skyline91</t>
  </si>
  <si>
    <t>skyline24</t>
  </si>
  <si>
    <t>skyline101</t>
  </si>
  <si>
    <t>skyline05</t>
  </si>
  <si>
    <t>skyline02</t>
  </si>
  <si>
    <t>skylin3</t>
  </si>
  <si>
    <t>skyler88</t>
  </si>
  <si>
    <t>skyler24</t>
  </si>
  <si>
    <t>skyler14</t>
  </si>
  <si>
    <t>skyler101</t>
  </si>
  <si>
    <t>skyler09</t>
  </si>
  <si>
    <t>skyler00</t>
  </si>
  <si>
    <t>skylar9</t>
  </si>
  <si>
    <t>skylar6</t>
  </si>
  <si>
    <t>skylar5198</t>
  </si>
  <si>
    <t>skylar25</t>
  </si>
  <si>
    <t>skylar23</t>
  </si>
  <si>
    <t>skyla22</t>
  </si>
  <si>
    <t>skyla00</t>
  </si>
  <si>
    <t>skygreen</t>
  </si>
  <si>
    <t>skyebird</t>
  </si>
  <si>
    <t>skye21</t>
  </si>
  <si>
    <t>skye18</t>
  </si>
  <si>
    <t>skycat</t>
  </si>
  <si>
    <t>skyblue5</t>
  </si>
  <si>
    <t>skyblue4</t>
  </si>
  <si>
    <t>skyblue16</t>
  </si>
  <si>
    <t>skyblue10</t>
  </si>
  <si>
    <t>skyblack</t>
  </si>
  <si>
    <t>sky2008</t>
  </si>
  <si>
    <t>sky143</t>
  </si>
  <si>
    <t>sky100</t>
  </si>
  <si>
    <t>skuxxx</t>
  </si>
  <si>
    <t>skunk420</t>
  </si>
  <si>
    <t>skull9</t>
  </si>
  <si>
    <t>skull22</t>
  </si>
  <si>
    <t>skudai</t>
  </si>
  <si>
    <t>skratch</t>
  </si>
  <si>
    <t>skoosh</t>
  </si>
  <si>
    <t>skoolgurl</t>
  </si>
  <si>
    <t>skoolgirl</t>
  </si>
  <si>
    <t>skool77</t>
  </si>
  <si>
    <t>skool5</t>
  </si>
  <si>
    <t>skooby1</t>
  </si>
  <si>
    <t>skoobie</t>
  </si>
  <si>
    <t>skitzo1</t>
  </si>
  <si>
    <t>skittlez!</t>
  </si>
  <si>
    <t>skittless</t>
  </si>
  <si>
    <t>skittles4me</t>
  </si>
  <si>
    <t>skittles42</t>
  </si>
  <si>
    <t>skittles19</t>
  </si>
  <si>
    <t>skittles0</t>
  </si>
  <si>
    <t>skittles*</t>
  </si>
  <si>
    <t>skirts</t>
  </si>
  <si>
    <t>skippy08</t>
  </si>
  <si>
    <t>skipper99</t>
  </si>
  <si>
    <t>skipper8</t>
  </si>
  <si>
    <t>skipp</t>
  </si>
  <si>
    <t>skipjack</t>
  </si>
  <si>
    <t>skinwhite</t>
  </si>
  <si>
    <t>skinnymini</t>
  </si>
  <si>
    <t>skinny4</t>
  </si>
  <si>
    <t>skinny3</t>
  </si>
  <si>
    <t>skinny23</t>
  </si>
  <si>
    <t>skinny11</t>
  </si>
  <si>
    <t>skinhead88</t>
  </si>
  <si>
    <t>skindred</t>
  </si>
  <si>
    <t>skin21</t>
  </si>
  <si>
    <t>skimmy</t>
  </si>
  <si>
    <t>skimming</t>
  </si>
  <si>
    <t>skimmer1</t>
  </si>
  <si>
    <t>skimask</t>
  </si>
  <si>
    <t>skill1</t>
  </si>
  <si>
    <t>skiles</t>
  </si>
  <si>
    <t>skiing13</t>
  </si>
  <si>
    <t>skidz</t>
  </si>
  <si>
    <t>skibunny1</t>
  </si>
  <si>
    <t>skiatook</t>
  </si>
  <si>
    <t>ski2005</t>
  </si>
  <si>
    <t>skg123</t>
  </si>
  <si>
    <t>sketel</t>
  </si>
  <si>
    <t>skerdi</t>
  </si>
  <si>
    <t>skelington</t>
  </si>
  <si>
    <t>skeleton1</t>
  </si>
  <si>
    <t>skeezer</t>
  </si>
  <si>
    <t>skeeto</t>
  </si>
  <si>
    <t>skeeterbug</t>
  </si>
  <si>
    <t>skeeter8</t>
  </si>
  <si>
    <t>skeeter32</t>
  </si>
  <si>
    <t>skeeter23</t>
  </si>
  <si>
    <t>skeet3</t>
  </si>
  <si>
    <t>skeet2</t>
  </si>
  <si>
    <t>skeet!</t>
  </si>
  <si>
    <t>skbskb</t>
  </si>
  <si>
    <t>skating3</t>
  </si>
  <si>
    <t>skating123</t>
  </si>
  <si>
    <t>skating12</t>
  </si>
  <si>
    <t>skateshop</t>
  </si>
  <si>
    <t>skatersrock</t>
  </si>
  <si>
    <t>skaters5</t>
  </si>
  <si>
    <t>skatergrl</t>
  </si>
  <si>
    <t>skaterboy8</t>
  </si>
  <si>
    <t>skaterboy123</t>
  </si>
  <si>
    <t>skater96</t>
  </si>
  <si>
    <t>skater87</t>
  </si>
  <si>
    <t>skater777</t>
  </si>
  <si>
    <t>skater44</t>
  </si>
  <si>
    <t>skater2007</t>
  </si>
  <si>
    <t>skater20</t>
  </si>
  <si>
    <t>skatehard</t>
  </si>
  <si>
    <t>skateboard123</t>
  </si>
  <si>
    <t>skate96</t>
  </si>
  <si>
    <t>skate93</t>
  </si>
  <si>
    <t>skate90</t>
  </si>
  <si>
    <t>skate66</t>
  </si>
  <si>
    <t>skate26</t>
  </si>
  <si>
    <t>skate25</t>
  </si>
  <si>
    <t>skate19</t>
  </si>
  <si>
    <t>skate182</t>
  </si>
  <si>
    <t>skate1234</t>
  </si>
  <si>
    <t>skate09</t>
  </si>
  <si>
    <t>skatas</t>
  </si>
  <si>
    <t>skaparapid</t>
  </si>
  <si>
    <t>skanks1</t>
  </si>
  <si>
    <t>skankface1</t>
  </si>
  <si>
    <t>skankface</t>
  </si>
  <si>
    <t>skaner</t>
  </si>
  <si>
    <t>skally</t>
  </si>
  <si>
    <t>skadoosh</t>
  </si>
  <si>
    <t>skacore</t>
  </si>
  <si>
    <t>skacinta</t>
  </si>
  <si>
    <t>ska8er</t>
  </si>
  <si>
    <t>ska-p</t>
  </si>
  <si>
    <t>sk8trboy</t>
  </si>
  <si>
    <t>sk8t3r</t>
  </si>
  <si>
    <t>sk8rbabe</t>
  </si>
  <si>
    <t>sk8more</t>
  </si>
  <si>
    <t>sk8man</t>
  </si>
  <si>
    <t>sk8land</t>
  </si>
  <si>
    <t>sk8freak</t>
  </si>
  <si>
    <t>sk8er7</t>
  </si>
  <si>
    <t>sk8er21</t>
  </si>
  <si>
    <t>sk8er15</t>
  </si>
  <si>
    <t>sk8er!</t>
  </si>
  <si>
    <t>sk8allday</t>
  </si>
  <si>
    <t>sk8777</t>
  </si>
  <si>
    <t>sk84lyf</t>
  </si>
  <si>
    <t>sk8247</t>
  </si>
  <si>
    <t>sk33t3r</t>
  </si>
  <si>
    <t>sk123456</t>
  </si>
  <si>
    <t>sjimmy</t>
  </si>
  <si>
    <t>sjimmie</t>
  </si>
  <si>
    <t>sjforever</t>
  </si>
  <si>
    <t>sj12345</t>
  </si>
  <si>
    <t>size11</t>
  </si>
  <si>
    <t>sixty4</t>
  </si>
  <si>
    <t>sixthgrade</t>
  </si>
  <si>
    <t>sixteenth</t>
  </si>
  <si>
    <t>sixpak</t>
  </si>
  <si>
    <t>sixpacks</t>
  </si>
  <si>
    <t>sixofus</t>
  </si>
  <si>
    <t>sixkiller</t>
  </si>
  <si>
    <t>sixfour</t>
  </si>
  <si>
    <t>six2six</t>
  </si>
  <si>
    <t>siwell</t>
  </si>
  <si>
    <t>sivas58</t>
  </si>
  <si>
    <t>sivakumar</t>
  </si>
  <si>
    <t>siusiu</t>
  </si>
  <si>
    <t>siulolo</t>
  </si>
  <si>
    <t>siuling</t>
  </si>
  <si>
    <t>situngkir</t>
  </si>
  <si>
    <t>sittingbull</t>
  </si>
  <si>
    <t>sitirahmah</t>
  </si>
  <si>
    <t>sitimariam</t>
  </si>
  <si>
    <t>sitdown</t>
  </si>
  <si>
    <t>sitampan</t>
  </si>
  <si>
    <t>siswanto</t>
  </si>
  <si>
    <t>sisusipuya</t>
  </si>
  <si>
    <t>sisters12</t>
  </si>
  <si>
    <t>sisterlylove</t>
  </si>
  <si>
    <t>sisterko</t>
  </si>
  <si>
    <t>sister9</t>
  </si>
  <si>
    <t>sister77</t>
  </si>
  <si>
    <t>sister25</t>
  </si>
  <si>
    <t>sister21</t>
  </si>
  <si>
    <t>sister17</t>
  </si>
  <si>
    <t>sister09</t>
  </si>
  <si>
    <t>sister03</t>
  </si>
  <si>
    <t>sister0</t>
  </si>
  <si>
    <t>sista2</t>
  </si>
  <si>
    <t>sissylou</t>
  </si>
  <si>
    <t>sissylala1</t>
  </si>
  <si>
    <t>sissyg</t>
  </si>
  <si>
    <t>sissy98</t>
  </si>
  <si>
    <t>sissy93</t>
  </si>
  <si>
    <t>sissy92</t>
  </si>
  <si>
    <t>sissy88</t>
  </si>
  <si>
    <t>sissy77</t>
  </si>
  <si>
    <t>sissy72</t>
  </si>
  <si>
    <t>sissy25</t>
  </si>
  <si>
    <t>sissy2008</t>
  </si>
  <si>
    <t>sissy09</t>
  </si>
  <si>
    <t>sissy00</t>
  </si>
  <si>
    <t>sisssy</t>
  </si>
  <si>
    <t>sisseton</t>
  </si>
  <si>
    <t>sissel</t>
  </si>
  <si>
    <t>sissa</t>
  </si>
  <si>
    <t>sisquo</t>
  </si>
  <si>
    <t>sislove</t>
  </si>
  <si>
    <t>sisinono</t>
  </si>
  <si>
    <t>siscar</t>
  </si>
  <si>
    <t>sisang</t>
  </si>
  <si>
    <t>sirmax</t>
  </si>
  <si>
    <t>sirjana</t>
  </si>
  <si>
    <t>siripa</t>
  </si>
  <si>
    <t>sirion</t>
  </si>
  <si>
    <t>sirinda</t>
  </si>
  <si>
    <t>siriluck</t>
  </si>
  <si>
    <t>siriban</t>
  </si>
  <si>
    <t>sirenito</t>
  </si>
  <si>
    <t>sirach</t>
  </si>
  <si>
    <t>siquirres</t>
  </si>
  <si>
    <t>sippy</t>
  </si>
  <si>
    <t>siper</t>
  </si>
  <si>
    <t>siosiana</t>
  </si>
  <si>
    <t>siony</t>
  </si>
  <si>
    <t>sionnach</t>
  </si>
  <si>
    <t>sionhill</t>
  </si>
  <si>
    <t>siona</t>
  </si>
  <si>
    <t>siomay</t>
  </si>
  <si>
    <t>siomara1</t>
  </si>
  <si>
    <t>siobhan11</t>
  </si>
  <si>
    <t>sintulatido</t>
  </si>
  <si>
    <t>sinthia1</t>
  </si>
  <si>
    <t>sintel</t>
  </si>
  <si>
    <t>sintaro</t>
  </si>
  <si>
    <t>sinny</t>
  </si>
  <si>
    <t>sinnott</t>
  </si>
  <si>
    <t>sinman</t>
  </si>
  <si>
    <t>sinitchi</t>
  </si>
  <si>
    <t>sinista</t>
  </si>
  <si>
    <t>singup</t>
  </si>
  <si>
    <t>singtome</t>
  </si>
  <si>
    <t>singtel</t>
  </si>
  <si>
    <t>singstar1</t>
  </si>
  <si>
    <t>singleton1</t>
  </si>
  <si>
    <t>singles1</t>
  </si>
  <si>
    <t>singleone1</t>
  </si>
  <si>
    <t>singlenlovinit</t>
  </si>
  <si>
    <t>singledout</t>
  </si>
  <si>
    <t>singleboy</t>
  </si>
  <si>
    <t>singlebitch</t>
  </si>
  <si>
    <t>singleandlovinit</t>
  </si>
  <si>
    <t>single92</t>
  </si>
  <si>
    <t>single89</t>
  </si>
  <si>
    <t>single85</t>
  </si>
  <si>
    <t>single84</t>
  </si>
  <si>
    <t>single32</t>
  </si>
  <si>
    <t>single0</t>
  </si>
  <si>
    <t>singket</t>
  </si>
  <si>
    <t>singing4</t>
  </si>
  <si>
    <t>singing123</t>
  </si>
  <si>
    <t>singing01</t>
  </si>
  <si>
    <t>singing.</t>
  </si>
  <si>
    <t>singin1</t>
  </si>
  <si>
    <t>singer89</t>
  </si>
  <si>
    <t>singer44</t>
  </si>
  <si>
    <t>singer09</t>
  </si>
  <si>
    <t>singen</t>
  </si>
  <si>
    <t>singar</t>
  </si>
  <si>
    <t>sing88</t>
  </si>
  <si>
    <t>sinead12</t>
  </si>
  <si>
    <t>sindrom</t>
  </si>
  <si>
    <t>sindri</t>
  </si>
  <si>
    <t>sindikat</t>
  </si>
  <si>
    <t>sindhuli</t>
  </si>
  <si>
    <t>sincere25</t>
  </si>
  <si>
    <t>sincere22</t>
  </si>
  <si>
    <t>sinceramente</t>
  </si>
  <si>
    <t>sincebirth</t>
  </si>
  <si>
    <t>sinaloa24</t>
  </si>
  <si>
    <t>sinaloa15</t>
  </si>
  <si>
    <t>simstwo</t>
  </si>
  <si>
    <t>simsimsim</t>
  </si>
  <si>
    <t>sims2005</t>
  </si>
  <si>
    <t>sims13</t>
  </si>
  <si>
    <t>sims1234</t>
  </si>
  <si>
    <t>simpsons9</t>
  </si>
  <si>
    <t>simpsons101</t>
  </si>
  <si>
    <t>simplified</t>
  </si>
  <si>
    <t>simplement</t>
  </si>
  <si>
    <t>simple9</t>
  </si>
  <si>
    <t>simple6</t>
  </si>
  <si>
    <t>simple26</t>
  </si>
  <si>
    <t>simple05</t>
  </si>
  <si>
    <t>simony</t>
  </si>
  <si>
    <t>simonx</t>
  </si>
  <si>
    <t>simonteamo</t>
  </si>
  <si>
    <t>simontaylor</t>
  </si>
  <si>
    <t>simonsen</t>
  </si>
  <si>
    <t>simono</t>
  </si>
  <si>
    <t>simonita</t>
  </si>
  <si>
    <t>simonet</t>
  </si>
  <si>
    <t>simones</t>
  </si>
  <si>
    <t>simone87</t>
  </si>
  <si>
    <t>simone8</t>
  </si>
  <si>
    <t>simone33</t>
  </si>
  <si>
    <t>simone23</t>
  </si>
  <si>
    <t>simone22</t>
  </si>
  <si>
    <t>simone1988</t>
  </si>
  <si>
    <t>simone07</t>
  </si>
  <si>
    <t>simonaa</t>
  </si>
  <si>
    <t>simona12</t>
  </si>
  <si>
    <t>simon99</t>
  </si>
  <si>
    <t>simon555</t>
  </si>
  <si>
    <t>simon27</t>
  </si>
  <si>
    <t>simon24</t>
  </si>
  <si>
    <t>simon22</t>
  </si>
  <si>
    <t>simon2003</t>
  </si>
  <si>
    <t>simon101</t>
  </si>
  <si>
    <t>simon09</t>
  </si>
  <si>
    <t>simon03</t>
  </si>
  <si>
    <t>simon!</t>
  </si>
  <si>
    <t>simmy123</t>
  </si>
  <si>
    <t>simmie1</t>
  </si>
  <si>
    <t>simisola</t>
  </si>
  <si>
    <t>similar</t>
  </si>
  <si>
    <t>simien</t>
  </si>
  <si>
    <t>simi21</t>
  </si>
  <si>
    <t>simeria</t>
  </si>
  <si>
    <t>simeli</t>
  </si>
  <si>
    <t>simeco</t>
  </si>
  <si>
    <t>simcha</t>
  </si>
  <si>
    <t>simbinha</t>
  </si>
  <si>
    <t>simbillo</t>
  </si>
  <si>
    <t>simbat</t>
  </si>
  <si>
    <t>simbakitty</t>
  </si>
  <si>
    <t>simbak</t>
  </si>
  <si>
    <t>simbac</t>
  </si>
  <si>
    <t>simba96</t>
  </si>
  <si>
    <t>simba89</t>
  </si>
  <si>
    <t>simba29</t>
  </si>
  <si>
    <t>simba2005</t>
  </si>
  <si>
    <t>simba100</t>
  </si>
  <si>
    <t>simba.</t>
  </si>
  <si>
    <t>simayi</t>
  </si>
  <si>
    <t>simarmata</t>
  </si>
  <si>
    <t>simarik</t>
  </si>
  <si>
    <t>simangan</t>
  </si>
  <si>
    <t>silvya</t>
  </si>
  <si>
    <t>silvinho</t>
  </si>
  <si>
    <t>silvik</t>
  </si>
  <si>
    <t>silvido</t>
  </si>
  <si>
    <t>silviano</t>
  </si>
  <si>
    <t>silvian</t>
  </si>
  <si>
    <t>silviadaniela</t>
  </si>
  <si>
    <t>silvia8</t>
  </si>
  <si>
    <t>silvia27</t>
  </si>
  <si>
    <t>silvia15</t>
  </si>
  <si>
    <t>silvia.96</t>
  </si>
  <si>
    <t>silvia.</t>
  </si>
  <si>
    <t>silvester1</t>
  </si>
  <si>
    <t>silves</t>
  </si>
  <si>
    <t>silverwind</t>
  </si>
  <si>
    <t>silverwater</t>
  </si>
  <si>
    <t>silvertone</t>
  </si>
  <si>
    <t>silvertips</t>
  </si>
  <si>
    <t>silvertab</t>
  </si>
  <si>
    <t>silversword</t>
  </si>
  <si>
    <t>silversprings</t>
  </si>
  <si>
    <t>silversmith</t>
  </si>
  <si>
    <t>silversilver</t>
  </si>
  <si>
    <t>silvershoe</t>
  </si>
  <si>
    <t>silverroof</t>
  </si>
  <si>
    <t>silverr</t>
  </si>
  <si>
    <t>silverline</t>
  </si>
  <si>
    <t>silverio1</t>
  </si>
  <si>
    <t>silvergray</t>
  </si>
  <si>
    <t>silverfin</t>
  </si>
  <si>
    <t>silverfern</t>
  </si>
  <si>
    <t>silvereyes</t>
  </si>
  <si>
    <t>silverdesk44</t>
  </si>
  <si>
    <t>silvercross</t>
  </si>
  <si>
    <t>silvercloud</t>
  </si>
  <si>
    <t>silvercity</t>
  </si>
  <si>
    <t>silverchain</t>
  </si>
  <si>
    <t>silverangel</t>
  </si>
  <si>
    <t>silver83</t>
  </si>
  <si>
    <t>silver82</t>
  </si>
  <si>
    <t>silver67</t>
  </si>
  <si>
    <t>silver47</t>
  </si>
  <si>
    <t>silver34</t>
  </si>
  <si>
    <t>silver1978</t>
  </si>
  <si>
    <t>silver101</t>
  </si>
  <si>
    <t>silvanna</t>
  </si>
  <si>
    <t>silvanaa</t>
  </si>
  <si>
    <t>sillytilly</t>
  </si>
  <si>
    <t>sillys</t>
  </si>
  <si>
    <t>sillyness</t>
  </si>
  <si>
    <t>sillyho</t>
  </si>
  <si>
    <t>sillyguy</t>
  </si>
  <si>
    <t>sillyfool</t>
  </si>
  <si>
    <t>sillybug</t>
  </si>
  <si>
    <t>sillybean</t>
  </si>
  <si>
    <t>sillyb</t>
  </si>
  <si>
    <t>silly45</t>
  </si>
  <si>
    <t>silly16</t>
  </si>
  <si>
    <t>silly02</t>
  </si>
  <si>
    <t>silliness</t>
  </si>
  <si>
    <t>siller</t>
  </si>
  <si>
    <t>sillah</t>
  </si>
  <si>
    <t>silkysmooth</t>
  </si>
  <si>
    <t>silkygirl</t>
  </si>
  <si>
    <t>silkworm</t>
  </si>
  <si>
    <t>silkia</t>
  </si>
  <si>
    <t>silkee</t>
  </si>
  <si>
    <t>siliguri</t>
  </si>
  <si>
    <t>silicoane</t>
  </si>
  <si>
    <t>sileny</t>
  </si>
  <si>
    <t>silentsam</t>
  </si>
  <si>
    <t>silentman</t>
  </si>
  <si>
    <t>silent23</t>
  </si>
  <si>
    <t>silensio</t>
  </si>
  <si>
    <t>silence7</t>
  </si>
  <si>
    <t>silas123</t>
  </si>
  <si>
    <t>silakan</t>
  </si>
  <si>
    <t>sil3nt</t>
  </si>
  <si>
    <t>siktir</t>
  </si>
  <si>
    <t>sikin</t>
  </si>
  <si>
    <t>sikhism</t>
  </si>
  <si>
    <t>sikeston</t>
  </si>
  <si>
    <t>sikander</t>
  </si>
  <si>
    <t>sijelek</t>
  </si>
  <si>
    <t>sihite</t>
  </si>
  <si>
    <t>signup1</t>
  </si>
  <si>
    <t>signout1</t>
  </si>
  <si>
    <t>signon1</t>
  </si>
  <si>
    <t>signing</t>
  </si>
  <si>
    <t>signalfire</t>
  </si>
  <si>
    <t>sigmak1</t>
  </si>
  <si>
    <t>sigmachi1</t>
  </si>
  <si>
    <t>sigma1914</t>
  </si>
  <si>
    <t>sigma13</t>
  </si>
  <si>
    <t>sigfrido</t>
  </si>
  <si>
    <t>sigang</t>
  </si>
  <si>
    <t>sifra</t>
  </si>
  <si>
    <t>sierrarose</t>
  </si>
  <si>
    <t>sierra97</t>
  </si>
  <si>
    <t>sierra96</t>
  </si>
  <si>
    <t>sierra94</t>
  </si>
  <si>
    <t>sierra2006</t>
  </si>
  <si>
    <t>sierra20</t>
  </si>
  <si>
    <t>sierra19</t>
  </si>
  <si>
    <t>siera1</t>
  </si>
  <si>
    <t>sienna05</t>
  </si>
  <si>
    <t>siemprefuerte</t>
  </si>
  <si>
    <t>siempre25</t>
  </si>
  <si>
    <t>sieed1</t>
  </si>
  <si>
    <t>sidwilson</t>
  </si>
  <si>
    <t>sidoine</t>
  </si>
  <si>
    <t>sidney69</t>
  </si>
  <si>
    <t>sidney5</t>
  </si>
  <si>
    <t>sidney14</t>
  </si>
  <si>
    <t>sidney10</t>
  </si>
  <si>
    <t>sidney05</t>
  </si>
  <si>
    <t>sidley</t>
  </si>
  <si>
    <t>siding</t>
  </si>
  <si>
    <t>sidiki</t>
  </si>
  <si>
    <t>sidharth</t>
  </si>
  <si>
    <t>sideways1</t>
  </si>
  <si>
    <t>siderman</t>
  </si>
  <si>
    <t>sideral</t>
  </si>
  <si>
    <t>sidekicks</t>
  </si>
  <si>
    <t>sidekick4</t>
  </si>
  <si>
    <t>sidekick23</t>
  </si>
  <si>
    <t>sidebottom</t>
  </si>
  <si>
    <t>siddarth</t>
  </si>
  <si>
    <t>siddalee</t>
  </si>
  <si>
    <t>sidabutar</t>
  </si>
  <si>
    <t>sicute</t>
  </si>
  <si>
    <t>sicsic</t>
  </si>
  <si>
    <t>sicosis</t>
  </si>
  <si>
    <t>sickofit</t>
  </si>
  <si>
    <t>sickie</t>
  </si>
  <si>
    <t>siciliano</t>
  </si>
  <si>
    <t>sibuyan</t>
  </si>
  <si>
    <t>sibug</t>
  </si>
  <si>
    <t>sibila</t>
  </si>
  <si>
    <t>sibelius</t>
  </si>
  <si>
    <t>sibby</t>
  </si>
  <si>
    <t>siavash</t>
  </si>
  <si>
    <t>siansian</t>
  </si>
  <si>
    <t>siamese2</t>
  </si>
  <si>
    <t>siamees</t>
  </si>
  <si>
    <t>siale</t>
  </si>
  <si>
    <t>shyt</t>
  </si>
  <si>
    <t>shyshy3</t>
  </si>
  <si>
    <t>shyshy10</t>
  </si>
  <si>
    <t>shyrah</t>
  </si>
  <si>
    <t>shynes</t>
  </si>
  <si>
    <t>shylie</t>
  </si>
  <si>
    <t>shyleen</t>
  </si>
  <si>
    <t>shygrl</t>
  </si>
  <si>
    <t>shygirl123</t>
  </si>
  <si>
    <t>shygirl12</t>
  </si>
  <si>
    <t>shydog</t>
  </si>
  <si>
    <t>shychick</t>
  </si>
  <si>
    <t>shyanne99</t>
  </si>
  <si>
    <t>shyanne8</t>
  </si>
  <si>
    <t>shyanne2</t>
  </si>
  <si>
    <t>shweet1</t>
  </si>
  <si>
    <t>shuvatara</t>
  </si>
  <si>
    <t>shutup6</t>
  </si>
  <si>
    <t>shutup11</t>
  </si>
  <si>
    <t>shutout</t>
  </si>
  <si>
    <t>shutit1</t>
  </si>
  <si>
    <t>shuter</t>
  </si>
  <si>
    <t>shuster</t>
  </si>
  <si>
    <t>shuree</t>
  </si>
  <si>
    <t>shunoguri</t>
  </si>
  <si>
    <t>shunny</t>
  </si>
  <si>
    <t>shundra</t>
  </si>
  <si>
    <t>shunda1</t>
  </si>
  <si>
    <t>shumona</t>
  </si>
  <si>
    <t>shumai</t>
  </si>
  <si>
    <t>shuling</t>
  </si>
  <si>
    <t>shukara</t>
  </si>
  <si>
    <t>shuka</t>
  </si>
  <si>
    <t>shujin</t>
  </si>
  <si>
    <t>shuhel</t>
  </si>
  <si>
    <t>shuhan</t>
  </si>
  <si>
    <t>shugo</t>
  </si>
  <si>
    <t>shugart</t>
  </si>
  <si>
    <t>shuffles</t>
  </si>
  <si>
    <t>shucky</t>
  </si>
  <si>
    <t>shubhangi</t>
  </si>
  <si>
    <t>shuaib</t>
  </si>
  <si>
    <t>shsu2005</t>
  </si>
  <si>
    <t>shs2011</t>
  </si>
  <si>
    <t>shrimpy1</t>
  </si>
  <si>
    <t>shrimps</t>
  </si>
  <si>
    <t>shrimp7</t>
  </si>
  <si>
    <t>shrimp123</t>
  </si>
  <si>
    <t>shrekfiona</t>
  </si>
  <si>
    <t>shrek5</t>
  </si>
  <si>
    <t>shrek4</t>
  </si>
  <si>
    <t>shrek13</t>
  </si>
  <si>
    <t>shrek12</t>
  </si>
  <si>
    <t>shqiptar</t>
  </si>
  <si>
    <t>shqiperi</t>
  </si>
  <si>
    <t>showstoppin</t>
  </si>
  <si>
    <t>showshow</t>
  </si>
  <si>
    <t>showmethe</t>
  </si>
  <si>
    <t>showgirl1</t>
  </si>
  <si>
    <t>showers1</t>
  </si>
  <si>
    <t>showcase1</t>
  </si>
  <si>
    <t>showbiz1</t>
  </si>
  <si>
    <t>showband</t>
  </si>
  <si>
    <t>shovel1</t>
  </si>
  <si>
    <t>shoty</t>
  </si>
  <si>
    <t>shotput1</t>
  </si>
  <si>
    <t>shotgunn</t>
  </si>
  <si>
    <t>shotgun4</t>
  </si>
  <si>
    <t>shortyone</t>
  </si>
  <si>
    <t>shortyboy</t>
  </si>
  <si>
    <t>shortybabe</t>
  </si>
  <si>
    <t>shorty73</t>
  </si>
  <si>
    <t>shorty619</t>
  </si>
  <si>
    <t>shorty59</t>
  </si>
  <si>
    <t>shorty510</t>
  </si>
  <si>
    <t>shorty323</t>
  </si>
  <si>
    <t>shorty2010</t>
  </si>
  <si>
    <t>shorty1986</t>
  </si>
  <si>
    <t>shorty1212</t>
  </si>
  <si>
    <t>shorty100</t>
  </si>
  <si>
    <t>shorty0</t>
  </si>
  <si>
    <t>shortwun</t>
  </si>
  <si>
    <t>shorts1</t>
  </si>
  <si>
    <t>shortnsweet</t>
  </si>
  <si>
    <t>shortness1</t>
  </si>
  <si>
    <t>shortkid</t>
  </si>
  <si>
    <t>shortie27</t>
  </si>
  <si>
    <t>shortie16</t>
  </si>
  <si>
    <t>shortie06</t>
  </si>
  <si>
    <t>shortie05</t>
  </si>
  <si>
    <t>shorthorns</t>
  </si>
  <si>
    <t>shortee89</t>
  </si>
  <si>
    <t>shorte1</t>
  </si>
  <si>
    <t>shortcake8</t>
  </si>
  <si>
    <t>shortcake2</t>
  </si>
  <si>
    <t>shortay1</t>
  </si>
  <si>
    <t>shortae</t>
  </si>
  <si>
    <t>short8</t>
  </si>
  <si>
    <t>short5</t>
  </si>
  <si>
    <t>short!</t>
  </si>
  <si>
    <t>shoricel</t>
  </si>
  <si>
    <t>shoran</t>
  </si>
  <si>
    <t>shopping99</t>
  </si>
  <si>
    <t>shopping6</t>
  </si>
  <si>
    <t>shopping31</t>
  </si>
  <si>
    <t>shopping24</t>
  </si>
  <si>
    <t>shopping22</t>
  </si>
  <si>
    <t>shopping16</t>
  </si>
  <si>
    <t>shopping0</t>
  </si>
  <si>
    <t>shopping!!</t>
  </si>
  <si>
    <t>shoppe</t>
  </si>
  <si>
    <t>shop89</t>
  </si>
  <si>
    <t>shop77</t>
  </si>
  <si>
    <t>shop15</t>
  </si>
  <si>
    <t>shop11</t>
  </si>
  <si>
    <t>shop10</t>
  </si>
  <si>
    <t>shop01</t>
  </si>
  <si>
    <t>shooter2</t>
  </si>
  <si>
    <t>shonice</t>
  </si>
  <si>
    <t>shonelle</t>
  </si>
  <si>
    <t>shonay</t>
  </si>
  <si>
    <t>shokata</t>
  </si>
  <si>
    <t>shofis</t>
  </si>
  <si>
    <t>shofia</t>
  </si>
  <si>
    <t>shoezone</t>
  </si>
  <si>
    <t>shoes6</t>
  </si>
  <si>
    <t>shoes4u</t>
  </si>
  <si>
    <t>shoemart</t>
  </si>
  <si>
    <t>shoemaker1</t>
  </si>
  <si>
    <t>shoegirl</t>
  </si>
  <si>
    <t>shoebox1</t>
  </si>
  <si>
    <t>shoe123</t>
  </si>
  <si>
    <t>shocktarts</t>
  </si>
  <si>
    <t>shobege</t>
  </si>
  <si>
    <t>shobe07</t>
  </si>
  <si>
    <t>shobby</t>
  </si>
  <si>
    <t>shoban</t>
  </si>
  <si>
    <t>shmilu</t>
  </si>
  <si>
    <t>shmexy</t>
  </si>
  <si>
    <t>shlomo</t>
  </si>
  <si>
    <t>shleby</t>
  </si>
  <si>
    <t>shkoder</t>
  </si>
  <si>
    <t>shizzle4</t>
  </si>
  <si>
    <t>shiznick</t>
  </si>
  <si>
    <t>shiying</t>
  </si>
  <si>
    <t>shiverz</t>
  </si>
  <si>
    <t>shivanee</t>
  </si>
  <si>
    <t>shitzoo</t>
  </si>
  <si>
    <t>shittylife</t>
  </si>
  <si>
    <t>shittykitty</t>
  </si>
  <si>
    <t>shitty4</t>
  </si>
  <si>
    <t>shitting</t>
  </si>
  <si>
    <t>shitluck</t>
  </si>
  <si>
    <t>shitlist</t>
  </si>
  <si>
    <t>shitkah</t>
  </si>
  <si>
    <t>shithole1</t>
  </si>
  <si>
    <t>shithead19</t>
  </si>
  <si>
    <t>shithead0</t>
  </si>
  <si>
    <t>shitfucker</t>
  </si>
  <si>
    <t>shitfaced1</t>
  </si>
  <si>
    <t>shitface11</t>
  </si>
  <si>
    <t>shitee</t>
  </si>
  <si>
    <t>shitbird1</t>
  </si>
  <si>
    <t>shitara</t>
  </si>
  <si>
    <t>shitake</t>
  </si>
  <si>
    <t>shit90</t>
  </si>
  <si>
    <t>shit44</t>
  </si>
  <si>
    <t>shit2</t>
  </si>
  <si>
    <t>shit15</t>
  </si>
  <si>
    <t>shit00</t>
  </si>
  <si>
    <t>shit!!</t>
  </si>
  <si>
    <t>shit!</t>
  </si>
  <si>
    <t>shishu</t>
  </si>
  <si>
    <t>shishkabob</t>
  </si>
  <si>
    <t>shishir</t>
  </si>
  <si>
    <t>shiroo</t>
  </si>
  <si>
    <t>shiroma</t>
  </si>
  <si>
    <t>shirleyteamo</t>
  </si>
  <si>
    <t>shirley69</t>
  </si>
  <si>
    <t>shirley6</t>
  </si>
  <si>
    <t>shirley3</t>
  </si>
  <si>
    <t>shirley23</t>
  </si>
  <si>
    <t>shirle</t>
  </si>
  <si>
    <t>shirely</t>
  </si>
  <si>
    <t>shireen1</t>
  </si>
  <si>
    <t>shipping1</t>
  </si>
  <si>
    <t>shippensburg</t>
  </si>
  <si>
    <t>shipoopi</t>
  </si>
  <si>
    <t>shion</t>
  </si>
  <si>
    <t>shinys</t>
  </si>
  <si>
    <t>shintara</t>
  </si>
  <si>
    <t>shinryu</t>
  </si>
  <si>
    <t>shinrone</t>
  </si>
  <si>
    <t>shinosuke</t>
  </si>
  <si>
    <t>shinook</t>
  </si>
  <si>
    <t>shinobi2</t>
  </si>
  <si>
    <t>shino1</t>
  </si>
  <si>
    <t>shinnosuke</t>
  </si>
  <si>
    <t>shinner</t>
  </si>
  <si>
    <t>shinkumi</t>
  </si>
  <si>
    <t>shinki</t>
  </si>
  <si>
    <t>shinka</t>
  </si>
  <si>
    <t>shinju</t>
  </si>
  <si>
    <t>shiniqua</t>
  </si>
  <si>
    <t>shining1</t>
  </si>
  <si>
    <t>shingler</t>
  </si>
  <si>
    <t>shinesun</t>
  </si>
  <si>
    <t>shineonme</t>
  </si>
  <si>
    <t>shinel</t>
  </si>
  <si>
    <t>shine6</t>
  </si>
  <si>
    <t>shine23</t>
  </si>
  <si>
    <t>shine19</t>
  </si>
  <si>
    <t>shine14</t>
  </si>
  <si>
    <t>shine101</t>
  </si>
  <si>
    <t>shindig1</t>
  </si>
  <si>
    <t>shinar</t>
  </si>
  <si>
    <t>shimsham</t>
  </si>
  <si>
    <t>shimmi</t>
  </si>
  <si>
    <t>shimma</t>
  </si>
  <si>
    <t>shiman</t>
  </si>
  <si>
    <t>shily</t>
  </si>
  <si>
    <t>shiloh97</t>
  </si>
  <si>
    <t>shiloh7</t>
  </si>
  <si>
    <t>shiloh5</t>
  </si>
  <si>
    <t>shiloh4</t>
  </si>
  <si>
    <t>shiloh23</t>
  </si>
  <si>
    <t>shiloh01</t>
  </si>
  <si>
    <t>shiloh!</t>
  </si>
  <si>
    <t>shillow</t>
  </si>
  <si>
    <t>shilin</t>
  </si>
  <si>
    <t>shila1</t>
  </si>
  <si>
    <t>shikis</t>
  </si>
  <si>
    <t>shiki</t>
  </si>
  <si>
    <t>shiken</t>
  </si>
  <si>
    <t>shikamarunara</t>
  </si>
  <si>
    <t>shihad</t>
  </si>
  <si>
    <t>shigeki</t>
  </si>
  <si>
    <t>shigatsu</t>
  </si>
  <si>
    <t>shift7</t>
  </si>
  <si>
    <t>shift3</t>
  </si>
  <si>
    <t>shifflett</t>
  </si>
  <si>
    <t>shieshie</t>
  </si>
  <si>
    <t>shields1</t>
  </si>
  <si>
    <t>shield1</t>
  </si>
  <si>
    <t>shiela09</t>
  </si>
  <si>
    <t>shiela08</t>
  </si>
  <si>
    <t>shiekha</t>
  </si>
  <si>
    <t>shieba</t>
  </si>
  <si>
    <t>shicken</t>
  </si>
  <si>
    <t>shibby88</t>
  </si>
  <si>
    <t>shibby6</t>
  </si>
  <si>
    <t>shibby23</t>
  </si>
  <si>
    <t>shibby14</t>
  </si>
  <si>
    <t>shibadog</t>
  </si>
  <si>
    <t>shiana</t>
  </si>
  <si>
    <t>sheyan</t>
  </si>
  <si>
    <t>shexi1</t>
  </si>
  <si>
    <t>shevonne</t>
  </si>
  <si>
    <t>shever</t>
  </si>
  <si>
    <t>shevas</t>
  </si>
  <si>
    <t>shetland1</t>
  </si>
  <si>
    <t>shetka</t>
  </si>
  <si>
    <t>sheshe3</t>
  </si>
  <si>
    <t>shesgone</t>
  </si>
  <si>
    <t>shesaid</t>
  </si>
  <si>
    <t>sheryl143</t>
  </si>
  <si>
    <t>sherwina</t>
  </si>
  <si>
    <t>sherwin143</t>
  </si>
  <si>
    <t>sherwin03</t>
  </si>
  <si>
    <t>sherules</t>
  </si>
  <si>
    <t>sherryrose</t>
  </si>
  <si>
    <t>sherrylynn</t>
  </si>
  <si>
    <t>sherry6</t>
  </si>
  <si>
    <t>sherry5</t>
  </si>
  <si>
    <t>sherry22</t>
  </si>
  <si>
    <t>sherry07</t>
  </si>
  <si>
    <t>sherry06</t>
  </si>
  <si>
    <t>sherron1</t>
  </si>
  <si>
    <t>sherrod1</t>
  </si>
  <si>
    <t>sherrard</t>
  </si>
  <si>
    <t>sherone</t>
  </si>
  <si>
    <t>sheron1</t>
  </si>
  <si>
    <t>sherock</t>
  </si>
  <si>
    <t>shermel</t>
  </si>
  <si>
    <t>shermane</t>
  </si>
  <si>
    <t>shermae</t>
  </si>
  <si>
    <t>sherm1</t>
  </si>
  <si>
    <t>sherlan</t>
  </si>
  <si>
    <t>sherla</t>
  </si>
  <si>
    <t>sherkan</t>
  </si>
  <si>
    <t>sherk2</t>
  </si>
  <si>
    <t>sherita1</t>
  </si>
  <si>
    <t>sherille</t>
  </si>
  <si>
    <t>sherika1</t>
  </si>
  <si>
    <t>sherifa</t>
  </si>
  <si>
    <t>sherien</t>
  </si>
  <si>
    <t>shergill</t>
  </si>
  <si>
    <t>sherekan</t>
  </si>
  <si>
    <t>sherek</t>
  </si>
  <si>
    <t>sherdon</t>
  </si>
  <si>
    <t>sherbit</t>
  </si>
  <si>
    <t>sheppie</t>
  </si>
  <si>
    <t>shepp</t>
  </si>
  <si>
    <t>sheona</t>
  </si>
  <si>
    <t>shenzhen</t>
  </si>
  <si>
    <t>shenmue2</t>
  </si>
  <si>
    <t>shenka</t>
  </si>
  <si>
    <t>shengwa</t>
  </si>
  <si>
    <t>shengs</t>
  </si>
  <si>
    <t>sheng19</t>
  </si>
  <si>
    <t>shenequa</t>
  </si>
  <si>
    <t>shenda</t>
  </si>
  <si>
    <t>shenard</t>
  </si>
  <si>
    <t>shenali</t>
  </si>
  <si>
    <t>shenade</t>
  </si>
  <si>
    <t>shemshem</t>
  </si>
  <si>
    <t>shemma</t>
  </si>
  <si>
    <t>shemari</t>
  </si>
  <si>
    <t>shemales</t>
  </si>
  <si>
    <t>shelster</t>
  </si>
  <si>
    <t>shelovesyou</t>
  </si>
  <si>
    <t>shellylynn</t>
  </si>
  <si>
    <t>shellygirl</t>
  </si>
  <si>
    <t>shelly92</t>
  </si>
  <si>
    <t>shelly91</t>
  </si>
  <si>
    <t>shelly87</t>
  </si>
  <si>
    <t>shelly83</t>
  </si>
  <si>
    <t>shelly79</t>
  </si>
  <si>
    <t>shelly420</t>
  </si>
  <si>
    <t>shelly35</t>
  </si>
  <si>
    <t>shelly30</t>
  </si>
  <si>
    <t>shelly03</t>
  </si>
  <si>
    <t>shellis</t>
  </si>
  <si>
    <t>shelley3</t>
  </si>
  <si>
    <t>shellbell7</t>
  </si>
  <si>
    <t>shellbeach</t>
  </si>
  <si>
    <t>shell99</t>
  </si>
  <si>
    <t>shell939</t>
  </si>
  <si>
    <t>shell69</t>
  </si>
  <si>
    <t>shell321</t>
  </si>
  <si>
    <t>shell32</t>
  </si>
  <si>
    <t>shell31</t>
  </si>
  <si>
    <t>shell19</t>
  </si>
  <si>
    <t>shell13</t>
  </si>
  <si>
    <t>shell09</t>
  </si>
  <si>
    <t>shelisa</t>
  </si>
  <si>
    <t>sheldrake</t>
  </si>
  <si>
    <t>sheldon7</t>
  </si>
  <si>
    <t>shelbys</t>
  </si>
  <si>
    <t>shelbydog</t>
  </si>
  <si>
    <t>shelbycobra</t>
  </si>
  <si>
    <t>shelby93</t>
  </si>
  <si>
    <t>shelby84</t>
  </si>
  <si>
    <t>shelby77</t>
  </si>
  <si>
    <t>shelby68</t>
  </si>
  <si>
    <t>shelby30</t>
  </si>
  <si>
    <t>shelby2007</t>
  </si>
  <si>
    <t>shelby09</t>
  </si>
  <si>
    <t>shelbster1</t>
  </si>
  <si>
    <t>shelbo1</t>
  </si>
  <si>
    <t>shelb</t>
  </si>
  <si>
    <t>shel123</t>
  </si>
  <si>
    <t>shekinah7</t>
  </si>
  <si>
    <t>shekhar</t>
  </si>
  <si>
    <t>shekel</t>
  </si>
  <si>
    <t>sheistheone</t>
  </si>
  <si>
    <t>sheisthe1</t>
  </si>
  <si>
    <t>sheilas</t>
  </si>
  <si>
    <t>sheila9</t>
  </si>
  <si>
    <t>sheila8</t>
  </si>
  <si>
    <t>sheila7</t>
  </si>
  <si>
    <t>sheila10</t>
  </si>
  <si>
    <t>sheila05</t>
  </si>
  <si>
    <t>sheila.</t>
  </si>
  <si>
    <t>sheila#1</t>
  </si>
  <si>
    <t>sheikra</t>
  </si>
  <si>
    <t>sheik1</t>
  </si>
  <si>
    <t>shehnaz</t>
  </si>
  <si>
    <t>sheeta</t>
  </si>
  <si>
    <t>sheeshee</t>
  </si>
  <si>
    <t>sheera1</t>
  </si>
  <si>
    <t>sheer</t>
  </si>
  <si>
    <t>sheepdog1</t>
  </si>
  <si>
    <t>sheep27</t>
  </si>
  <si>
    <t>sheep21</t>
  </si>
  <si>
    <t>sheep1234</t>
  </si>
  <si>
    <t>sheenal</t>
  </si>
  <si>
    <t>sheena20</t>
  </si>
  <si>
    <t>sheemie</t>
  </si>
  <si>
    <t>sheem</t>
  </si>
  <si>
    <t>sheek</t>
  </si>
  <si>
    <t>sheefa</t>
  </si>
  <si>
    <t>sheed1</t>
  </si>
  <si>
    <t>sheebah</t>
  </si>
  <si>
    <t>shedevil2</t>
  </si>
  <si>
    <t>sheckler!</t>
  </si>
  <si>
    <t>shecel</t>
  </si>
  <si>
    <t>shebie</t>
  </si>
  <si>
    <t>sheber</t>
  </si>
  <si>
    <t>sheba9</t>
  </si>
  <si>
    <t>shearing</t>
  </si>
  <si>
    <t>sheard</t>
  </si>
  <si>
    <t>sheadog</t>
  </si>
  <si>
    <t>shea2005</t>
  </si>
  <si>
    <t>shazmin</t>
  </si>
  <si>
    <t>shazmeen</t>
  </si>
  <si>
    <t>shazleen</t>
  </si>
  <si>
    <t>shayshay14</t>
  </si>
  <si>
    <t>shays</t>
  </si>
  <si>
    <t>shayona</t>
  </si>
  <si>
    <t>shayon</t>
  </si>
  <si>
    <t>shaynne</t>
  </si>
  <si>
    <t>shayney</t>
  </si>
  <si>
    <t>shayneward1</t>
  </si>
  <si>
    <t>shaynee</t>
  </si>
  <si>
    <t>shayna29</t>
  </si>
  <si>
    <t>shayna12</t>
  </si>
  <si>
    <t>shaymaa</t>
  </si>
  <si>
    <t>shaylin1</t>
  </si>
  <si>
    <t>shaylie</t>
  </si>
  <si>
    <t>shayli</t>
  </si>
  <si>
    <t>shaylee05</t>
  </si>
  <si>
    <t>shayla17</t>
  </si>
  <si>
    <t>shayla06</t>
  </si>
  <si>
    <t>shayla05</t>
  </si>
  <si>
    <t>shayla01</t>
  </si>
  <si>
    <t>shayes</t>
  </si>
  <si>
    <t>shaydee1</t>
  </si>
  <si>
    <t>shaydee</t>
  </si>
  <si>
    <t>shayboo1</t>
  </si>
  <si>
    <t>shaybird</t>
  </si>
  <si>
    <t>shaya1</t>
  </si>
  <si>
    <t>shay_shay</t>
  </si>
  <si>
    <t>shay99</t>
  </si>
  <si>
    <t>shay93</t>
  </si>
  <si>
    <t>shay34</t>
  </si>
  <si>
    <t>shay29</t>
  </si>
  <si>
    <t>shawtyisa10</t>
  </si>
  <si>
    <t>shawty95</t>
  </si>
  <si>
    <t>shawty69</t>
  </si>
  <si>
    <t>shawty55</t>
  </si>
  <si>
    <t>shawty03</t>
  </si>
  <si>
    <t>shawti</t>
  </si>
  <si>
    <t>shawnshawn</t>
  </si>
  <si>
    <t>shawnmicheals</t>
  </si>
  <si>
    <t>shawnlee</t>
  </si>
  <si>
    <t>shawnee3</t>
  </si>
  <si>
    <t>shawnee2</t>
  </si>
  <si>
    <t>shawnea</t>
  </si>
  <si>
    <t>shawncarter</t>
  </si>
  <si>
    <t>shawnboy</t>
  </si>
  <si>
    <t>shawnbaby1</t>
  </si>
  <si>
    <t>shawnbaby</t>
  </si>
  <si>
    <t>shawnay</t>
  </si>
  <si>
    <t>shawnah</t>
  </si>
  <si>
    <t>shawna30</t>
  </si>
  <si>
    <t>shawna3</t>
  </si>
  <si>
    <t>shawna21</t>
  </si>
  <si>
    <t>shawna20</t>
  </si>
  <si>
    <t>shawna16</t>
  </si>
  <si>
    <t>shawn90</t>
  </si>
  <si>
    <t>shawn79</t>
  </si>
  <si>
    <t>shawn4me</t>
  </si>
  <si>
    <t>shawn32</t>
  </si>
  <si>
    <t>shawn2008</t>
  </si>
  <si>
    <t>shawn1989</t>
  </si>
  <si>
    <t>shawn1987</t>
  </si>
  <si>
    <t>shawn0</t>
  </si>
  <si>
    <t>shaw123</t>
  </si>
  <si>
    <t>shavina</t>
  </si>
  <si>
    <t>shavers</t>
  </si>
  <si>
    <t>shavana</t>
  </si>
  <si>
    <t>shauri</t>
  </si>
  <si>
    <t>shaunte1</t>
  </si>
  <si>
    <t>shauns1</t>
  </si>
  <si>
    <t>shaunp</t>
  </si>
  <si>
    <t>shauno</t>
  </si>
  <si>
    <t>shaunna123</t>
  </si>
  <si>
    <t>shaunie1</t>
  </si>
  <si>
    <t>shaunelle</t>
  </si>
  <si>
    <t>shaunda1</t>
  </si>
  <si>
    <t>shaund</t>
  </si>
  <si>
    <t>shaunalee</t>
  </si>
  <si>
    <t>shauna12</t>
  </si>
  <si>
    <t>shaun8</t>
  </si>
  <si>
    <t>shaun77</t>
  </si>
  <si>
    <t>shaun4</t>
  </si>
  <si>
    <t>shaun29</t>
  </si>
  <si>
    <t>shaun20</t>
  </si>
  <si>
    <t>shaun18</t>
  </si>
  <si>
    <t>shaun15</t>
  </si>
  <si>
    <t>shaun1234</t>
  </si>
  <si>
    <t>shaun05</t>
  </si>
  <si>
    <t>shaun!</t>
  </si>
  <si>
    <t>shaughnessy</t>
  </si>
  <si>
    <t>shatty</t>
  </si>
  <si>
    <t>shattuck</t>
  </si>
  <si>
    <t>shatisha</t>
  </si>
  <si>
    <t>shatae</t>
  </si>
  <si>
    <t>shata</t>
  </si>
  <si>
    <t>shasty</t>
  </si>
  <si>
    <t>shasta123</t>
  </si>
  <si>
    <t>shasha94</t>
  </si>
  <si>
    <t>shasha92</t>
  </si>
  <si>
    <t>shasha9</t>
  </si>
  <si>
    <t>shasha13</t>
  </si>
  <si>
    <t>sharwin</t>
  </si>
  <si>
    <t>sharvin</t>
  </si>
  <si>
    <t>sharpshooters</t>
  </si>
  <si>
    <t>sharpie7</t>
  </si>
  <si>
    <t>sharpie6</t>
  </si>
  <si>
    <t>sharpie23</t>
  </si>
  <si>
    <t>sharpie11</t>
  </si>
  <si>
    <t>sharp11</t>
  </si>
  <si>
    <t>sharond</t>
  </si>
  <si>
    <t>sharoncita</t>
  </si>
  <si>
    <t>sharona1</t>
  </si>
  <si>
    <t>sharon95</t>
  </si>
  <si>
    <t>sharon53</t>
  </si>
  <si>
    <t>sharon44</t>
  </si>
  <si>
    <t>sharon40</t>
  </si>
  <si>
    <t>sharon28</t>
  </si>
  <si>
    <t>sharon1234</t>
  </si>
  <si>
    <t>sharon08</t>
  </si>
  <si>
    <t>sharon06</t>
  </si>
  <si>
    <t>sharnika</t>
  </si>
  <si>
    <t>sharnette</t>
  </si>
  <si>
    <t>sharna1</t>
  </si>
  <si>
    <t>sharmaine1</t>
  </si>
  <si>
    <t>sharma1</t>
  </si>
  <si>
    <t>sharlet</t>
  </si>
  <si>
    <t>sharky2</t>
  </si>
  <si>
    <t>sharks408</t>
  </si>
  <si>
    <t>sharkfin</t>
  </si>
  <si>
    <t>sharkbate</t>
  </si>
  <si>
    <t>sharka</t>
  </si>
  <si>
    <t>shark8</t>
  </si>
  <si>
    <t>shark5</t>
  </si>
  <si>
    <t>shark4</t>
  </si>
  <si>
    <t>shark3</t>
  </si>
  <si>
    <t>sharinggan</t>
  </si>
  <si>
    <t>sharilyn</t>
  </si>
  <si>
    <t>sharika1</t>
  </si>
  <si>
    <t>shariann</t>
  </si>
  <si>
    <t>sharee13</t>
  </si>
  <si>
    <t>share11</t>
  </si>
  <si>
    <t>shardy</t>
  </si>
  <si>
    <t>shards</t>
  </si>
  <si>
    <t>sharath</t>
  </si>
  <si>
    <t>sharam</t>
  </si>
  <si>
    <t>sharalyn</t>
  </si>
  <si>
    <t>shar0n</t>
  </si>
  <si>
    <t>shaquoya</t>
  </si>
  <si>
    <t>shaquita1</t>
  </si>
  <si>
    <t>shaquel</t>
  </si>
  <si>
    <t>shaquan2</t>
  </si>
  <si>
    <t>shapis</t>
  </si>
  <si>
    <t>shapers</t>
  </si>
  <si>
    <t>shaowei</t>
  </si>
  <si>
    <t>shanzie</t>
  </si>
  <si>
    <t>shanus</t>
  </si>
  <si>
    <t>shantonia</t>
  </si>
  <si>
    <t>shantara</t>
  </si>
  <si>
    <t>shanta123</t>
  </si>
  <si>
    <t>shanook</t>
  </si>
  <si>
    <t>shanny21</t>
  </si>
  <si>
    <t>shanny18</t>
  </si>
  <si>
    <t>shanny123</t>
  </si>
  <si>
    <t>shannonpaige</t>
  </si>
  <si>
    <t>shannonlouise</t>
  </si>
  <si>
    <t>shannonleto</t>
  </si>
  <si>
    <t>shannone</t>
  </si>
  <si>
    <t>shannonc</t>
  </si>
  <si>
    <t>shannon94</t>
  </si>
  <si>
    <t>shannon87</t>
  </si>
  <si>
    <t>shannon79</t>
  </si>
  <si>
    <t>shannon420</t>
  </si>
  <si>
    <t>shannon2k7</t>
  </si>
  <si>
    <t>shannon27</t>
  </si>
  <si>
    <t>shannon2006</t>
  </si>
  <si>
    <t>shannon19</t>
  </si>
  <si>
    <t>shannon143</t>
  </si>
  <si>
    <t>shannis</t>
  </si>
  <si>
    <t>shannendoherty</t>
  </si>
  <si>
    <t>shannakay</t>
  </si>
  <si>
    <t>shanna24</t>
  </si>
  <si>
    <t>shanna23</t>
  </si>
  <si>
    <t>shanna13</t>
  </si>
  <si>
    <t>shanna11</t>
  </si>
  <si>
    <t>shanna10</t>
  </si>
  <si>
    <t>shanna06</t>
  </si>
  <si>
    <t>shanks1</t>
  </si>
  <si>
    <t>shaniza</t>
  </si>
  <si>
    <t>shaning</t>
  </si>
  <si>
    <t>shanille</t>
  </si>
  <si>
    <t>shanikua</t>
  </si>
  <si>
    <t>shanice14</t>
  </si>
  <si>
    <t>shanice06</t>
  </si>
  <si>
    <t>shania8</t>
  </si>
  <si>
    <t>shania23</t>
  </si>
  <si>
    <t>shangs</t>
  </si>
  <si>
    <t>shangel</t>
  </si>
  <si>
    <t>shaneyboy</t>
  </si>
  <si>
    <t>shaneth</t>
  </si>
  <si>
    <t>shanessa</t>
  </si>
  <si>
    <t>shanerichie</t>
  </si>
  <si>
    <t>shaneoc</t>
  </si>
  <si>
    <t>shanely</t>
  </si>
  <si>
    <t>shanelong</t>
  </si>
  <si>
    <t>shaneissexy</t>
  </si>
  <si>
    <t>shaneece</t>
  </si>
  <si>
    <t>shane96</t>
  </si>
  <si>
    <t>shane94</t>
  </si>
  <si>
    <t>shane83</t>
  </si>
  <si>
    <t>shane82</t>
  </si>
  <si>
    <t>shane78</t>
  </si>
  <si>
    <t>shane34</t>
  </si>
  <si>
    <t>shane2008</t>
  </si>
  <si>
    <t>shane2004</t>
  </si>
  <si>
    <t>shane1991</t>
  </si>
  <si>
    <t>shane007</t>
  </si>
  <si>
    <t>shanda12</t>
  </si>
  <si>
    <t>shanbaby</t>
  </si>
  <si>
    <t>shanasia</t>
  </si>
  <si>
    <t>shanaj</t>
  </si>
  <si>
    <t>shanagolden</t>
  </si>
  <si>
    <t>shanaenae</t>
  </si>
  <si>
    <t>shanab</t>
  </si>
  <si>
    <t>shana8</t>
  </si>
  <si>
    <t>shana7</t>
  </si>
  <si>
    <t>shana23</t>
  </si>
  <si>
    <t>shana15</t>
  </si>
  <si>
    <t>shana14</t>
  </si>
  <si>
    <t>shana11</t>
  </si>
  <si>
    <t>shana05</t>
  </si>
  <si>
    <t>shan99</t>
  </si>
  <si>
    <t>shan24</t>
  </si>
  <si>
    <t>shan2007</t>
  </si>
  <si>
    <t>shan1994</t>
  </si>
  <si>
    <t>shamus1</t>
  </si>
  <si>
    <t>shamu123</t>
  </si>
  <si>
    <t>shamshad</t>
  </si>
  <si>
    <t>shamrock01</t>
  </si>
  <si>
    <t>shamroc</t>
  </si>
  <si>
    <t>shampu</t>
  </si>
  <si>
    <t>shampooo</t>
  </si>
  <si>
    <t>shamoya</t>
  </si>
  <si>
    <t>shamokin</t>
  </si>
  <si>
    <t>shamoan</t>
  </si>
  <si>
    <t>shammas</t>
  </si>
  <si>
    <t>shamiyah</t>
  </si>
  <si>
    <t>shamita</t>
  </si>
  <si>
    <t>shamidah</t>
  </si>
  <si>
    <t>shameonme</t>
  </si>
  <si>
    <t>shameles</t>
  </si>
  <si>
    <t>shameen</t>
  </si>
  <si>
    <t>shameela</t>
  </si>
  <si>
    <t>shameca</t>
  </si>
  <si>
    <t>shame1</t>
  </si>
  <si>
    <t>shambles1</t>
  </si>
  <si>
    <t>shamber</t>
  </si>
  <si>
    <t>shamara1</t>
  </si>
  <si>
    <t>shamar11</t>
  </si>
  <si>
    <t>shamanta</t>
  </si>
  <si>
    <t>sham24</t>
  </si>
  <si>
    <t>sham13</t>
  </si>
  <si>
    <t>sham12</t>
  </si>
  <si>
    <t>sham</t>
  </si>
  <si>
    <t>shalott</t>
  </si>
  <si>
    <t>shaloo</t>
  </si>
  <si>
    <t>shalonda1</t>
  </si>
  <si>
    <t>shallow2</t>
  </si>
  <si>
    <t>shallon</t>
  </si>
  <si>
    <t>shalisha</t>
  </si>
  <si>
    <t>shalinee</t>
  </si>
  <si>
    <t>shalicia</t>
  </si>
  <si>
    <t>shalby</t>
  </si>
  <si>
    <t>shalay</t>
  </si>
  <si>
    <t>shakyla</t>
  </si>
  <si>
    <t>shakur96</t>
  </si>
  <si>
    <t>shaklee</t>
  </si>
  <si>
    <t>shakiro</t>
  </si>
  <si>
    <t>shakira01</t>
  </si>
  <si>
    <t>shakib</t>
  </si>
  <si>
    <t>shakera1</t>
  </si>
  <si>
    <t>shakeit7</t>
  </si>
  <si>
    <t>shake3</t>
  </si>
  <si>
    <t>shake&amp;bake</t>
  </si>
  <si>
    <t>shakari</t>
  </si>
  <si>
    <t>shakai</t>
  </si>
  <si>
    <t>shak1ra</t>
  </si>
  <si>
    <t>shaishai1</t>
  </si>
  <si>
    <t>shainy</t>
  </si>
  <si>
    <t>shaina123</t>
  </si>
  <si>
    <t>shaily</t>
  </si>
  <si>
    <t>shailu</t>
  </si>
  <si>
    <t>shailla</t>
  </si>
  <si>
    <t>shailen</t>
  </si>
  <si>
    <t>shaika</t>
  </si>
  <si>
    <t>shai1</t>
  </si>
  <si>
    <t>shahzaib</t>
  </si>
  <si>
    <t>shahrol</t>
  </si>
  <si>
    <t>shahnawaz</t>
  </si>
  <si>
    <t>shahmi</t>
  </si>
  <si>
    <t>shahla</t>
  </si>
  <si>
    <t>shahid1</t>
  </si>
  <si>
    <t>shahar</t>
  </si>
  <si>
    <t>shaham</t>
  </si>
  <si>
    <t>shahadat</t>
  </si>
  <si>
    <t>shahad</t>
  </si>
  <si>
    <t>shagnasty</t>
  </si>
  <si>
    <t>shaggy84</t>
  </si>
  <si>
    <t>shaggy22</t>
  </si>
  <si>
    <t>shaggy18</t>
  </si>
  <si>
    <t>shagbag</t>
  </si>
  <si>
    <t>shagai</t>
  </si>
  <si>
    <t>shagadellic</t>
  </si>
  <si>
    <t>shaftesbury</t>
  </si>
  <si>
    <t>shafra</t>
  </si>
  <si>
    <t>shafique</t>
  </si>
  <si>
    <t>shafaq</t>
  </si>
  <si>
    <t>shaey</t>
  </si>
  <si>
    <t>shaela1</t>
  </si>
  <si>
    <t>shae93</t>
  </si>
  <si>
    <t>shae22</t>
  </si>
  <si>
    <t>shae18</t>
  </si>
  <si>
    <t>shae17</t>
  </si>
  <si>
    <t>shae08</t>
  </si>
  <si>
    <t>shadyy</t>
  </si>
  <si>
    <t>shadyx</t>
  </si>
  <si>
    <t>shadylady1</t>
  </si>
  <si>
    <t>shady9</t>
  </si>
  <si>
    <t>shady313</t>
  </si>
  <si>
    <t>shady28</t>
  </si>
  <si>
    <t>shady20</t>
  </si>
  <si>
    <t>shady15</t>
  </si>
  <si>
    <t>shady10</t>
  </si>
  <si>
    <t>shady03</t>
  </si>
  <si>
    <t>shady02</t>
  </si>
  <si>
    <t>shadowss</t>
  </si>
  <si>
    <t>shadowskill</t>
  </si>
  <si>
    <t>shadowrun1</t>
  </si>
  <si>
    <t>shadowrox</t>
  </si>
  <si>
    <t>shadownash</t>
  </si>
  <si>
    <t>shadowlover</t>
  </si>
  <si>
    <t>shadowland</t>
  </si>
  <si>
    <t>shadowfang</t>
  </si>
  <si>
    <t>shadowblade</t>
  </si>
  <si>
    <t>shadow76</t>
  </si>
  <si>
    <t>shadow65</t>
  </si>
  <si>
    <t>shadow61</t>
  </si>
  <si>
    <t>shadow42</t>
  </si>
  <si>
    <t>shadow36</t>
  </si>
  <si>
    <t>shadow321</t>
  </si>
  <si>
    <t>shadow2004</t>
  </si>
  <si>
    <t>shadow121</t>
  </si>
  <si>
    <t>shadow111</t>
  </si>
  <si>
    <t>shadow100</t>
  </si>
  <si>
    <t>shados</t>
  </si>
  <si>
    <t>shadmoss18</t>
  </si>
  <si>
    <t>shadle</t>
  </si>
  <si>
    <t>shadene</t>
  </si>
  <si>
    <t>shaded</t>
  </si>
  <si>
    <t>shaddie</t>
  </si>
  <si>
    <t>shadar</t>
  </si>
  <si>
    <t>shada1</t>
  </si>
  <si>
    <t>shad19</t>
  </si>
  <si>
    <t>shad123</t>
  </si>
  <si>
    <t>shad07</t>
  </si>
  <si>
    <t>shacola</t>
  </si>
  <si>
    <t>shackleton</t>
  </si>
  <si>
    <t>shack123</t>
  </si>
  <si>
    <t>shachi</t>
  </si>
  <si>
    <t>shacarra</t>
  </si>
  <si>
    <t>shacara</t>
  </si>
  <si>
    <t>shaboya</t>
  </si>
  <si>
    <t>shabine</t>
  </si>
  <si>
    <t>shabeena</t>
  </si>
  <si>
    <t>shabazz1</t>
  </si>
  <si>
    <t>shabach</t>
  </si>
  <si>
    <t>sha143</t>
  </si>
  <si>
    <t>sh33na</t>
  </si>
  <si>
    <t>sh2008</t>
  </si>
  <si>
    <t>sh2007</t>
  </si>
  <si>
    <t>sh1995</t>
  </si>
  <si>
    <t>sh12345</t>
  </si>
  <si>
    <t>sg1992</t>
  </si>
  <si>
    <t>sezzy</t>
  </si>
  <si>
    <t>seymone</t>
  </si>
  <si>
    <t>sexywog</t>
  </si>
  <si>
    <t>sexywill</t>
  </si>
  <si>
    <t>sexyvixen</t>
  </si>
  <si>
    <t>sexyvanessa</t>
  </si>
  <si>
    <t>sexytiff</t>
  </si>
  <si>
    <t>sexythick</t>
  </si>
  <si>
    <t>sexythang2</t>
  </si>
  <si>
    <t>sexysusan</t>
  </si>
  <si>
    <t>sexyslim12</t>
  </si>
  <si>
    <t>sexyshanny</t>
  </si>
  <si>
    <t>sexysexy8</t>
  </si>
  <si>
    <t>sexyseven</t>
  </si>
  <si>
    <t>sexyseb</t>
  </si>
  <si>
    <t>sexysash</t>
  </si>
  <si>
    <t>sexysandy</t>
  </si>
  <si>
    <t>sexysammi</t>
  </si>
  <si>
    <t>sexysami</t>
  </si>
  <si>
    <t>sexyrich</t>
  </si>
  <si>
    <t>sexyrex</t>
  </si>
  <si>
    <t>sexyred88</t>
  </si>
  <si>
    <t>sexypj</t>
  </si>
  <si>
    <t>sexypics</t>
  </si>
  <si>
    <t>sexypeter</t>
  </si>
  <si>
    <t>sexypeach</t>
  </si>
  <si>
    <t>sexypaula</t>
  </si>
  <si>
    <t>sexypao</t>
  </si>
  <si>
    <t>sexyorlando</t>
  </si>
  <si>
    <t>sexyone69</t>
  </si>
  <si>
    <t>sexynsingle</t>
  </si>
  <si>
    <t>sexyno</t>
  </si>
  <si>
    <t>sexynina</t>
  </si>
  <si>
    <t>sexyniki</t>
  </si>
  <si>
    <t>sexynigga1</t>
  </si>
  <si>
    <t>sexynath</t>
  </si>
  <si>
    <t>sexymummy</t>
  </si>
  <si>
    <t>sexymonica</t>
  </si>
  <si>
    <t>sexymomo</t>
  </si>
  <si>
    <t>sexymomma3</t>
  </si>
  <si>
    <t>sexymomma12</t>
  </si>
  <si>
    <t>sexymom2</t>
  </si>
  <si>
    <t>sexymj</t>
  </si>
  <si>
    <t>sexymi</t>
  </si>
  <si>
    <t>sexymexy1</t>
  </si>
  <si>
    <t>sexymesha</t>
  </si>
  <si>
    <t>sexymegan</t>
  </si>
  <si>
    <t>sexymeeh</t>
  </si>
  <si>
    <t>sexyme08</t>
  </si>
  <si>
    <t>sexyme07</t>
  </si>
  <si>
    <t>sexyme06</t>
  </si>
  <si>
    <t>sexymaya</t>
  </si>
  <si>
    <t>sexyman13</t>
  </si>
  <si>
    <t>sexyman123</t>
  </si>
  <si>
    <t>sexymamy</t>
  </si>
  <si>
    <t>sexymami07</t>
  </si>
  <si>
    <t>sexymamas</t>
  </si>
  <si>
    <t>sexymama27</t>
  </si>
  <si>
    <t>sexymama.</t>
  </si>
  <si>
    <t>sexymam</t>
  </si>
  <si>
    <t>sexyma2</t>
  </si>
  <si>
    <t>sexyma12</t>
  </si>
  <si>
    <t>sexyluv2</t>
  </si>
  <si>
    <t>sexylus</t>
  </si>
  <si>
    <t>sexylulu</t>
  </si>
  <si>
    <t>sexylove9</t>
  </si>
  <si>
    <t>sexylove07</t>
  </si>
  <si>
    <t>sexylloyd</t>
  </si>
  <si>
    <t>sexylj</t>
  </si>
  <si>
    <t>sexylinda</t>
  </si>
  <si>
    <t>sexylexy2</t>
  </si>
  <si>
    <t>sexylegs1</t>
  </si>
  <si>
    <t>sexyle</t>
  </si>
  <si>
    <t>sexylara</t>
  </si>
  <si>
    <t>sexyladys</t>
  </si>
  <si>
    <t>sexylady24</t>
  </si>
  <si>
    <t>sexylady11</t>
  </si>
  <si>
    <t>sexylady09</t>
  </si>
  <si>
    <t>sexylady06</t>
  </si>
  <si>
    <t>sexykey</t>
  </si>
  <si>
    <t>sexyjonny</t>
  </si>
  <si>
    <t>sexyjoey</t>
  </si>
  <si>
    <t>sexyjim</t>
  </si>
  <si>
    <t>sexyjessi</t>
  </si>
  <si>
    <t>sexyjen1</t>
  </si>
  <si>
    <t>sexyhair</t>
  </si>
  <si>
    <t>sexyguy1</t>
  </si>
  <si>
    <t>sexygurl5</t>
  </si>
  <si>
    <t>sexygurl4</t>
  </si>
  <si>
    <t>sexygurl23</t>
  </si>
  <si>
    <t>sexygurl18</t>
  </si>
  <si>
    <t>sexygurl01</t>
  </si>
  <si>
    <t>sexygrace</t>
  </si>
  <si>
    <t>sexygl</t>
  </si>
  <si>
    <t>sexygirl94</t>
  </si>
  <si>
    <t>sexygirl20</t>
  </si>
  <si>
    <t>sexygirl0</t>
  </si>
  <si>
    <t>sexygalz</t>
  </si>
  <si>
    <t>sexyfrog</t>
  </si>
  <si>
    <t>sexyfrank</t>
  </si>
  <si>
    <t>sexyfish</t>
  </si>
  <si>
    <t>sexyfemale</t>
  </si>
  <si>
    <t>sexyfem</t>
  </si>
  <si>
    <t>sexyfeet</t>
  </si>
  <si>
    <t>sexyfaye</t>
  </si>
  <si>
    <t>sexyest1</t>
  </si>
  <si>
    <t>sexyemanuel</t>
  </si>
  <si>
    <t>sexyee</t>
  </si>
  <si>
    <t>sexye1</t>
  </si>
  <si>
    <t>sexydrew</t>
  </si>
  <si>
    <t>sexydon</t>
  </si>
  <si>
    <t>sexydemon</t>
  </si>
  <si>
    <t>sexydede</t>
  </si>
  <si>
    <t>sexyde</t>
  </si>
  <si>
    <t>sexydarren</t>
  </si>
  <si>
    <t>sexycuban</t>
  </si>
  <si>
    <t>sexycowboy</t>
  </si>
  <si>
    <t>sexycow1</t>
  </si>
  <si>
    <t>sexyconor</t>
  </si>
  <si>
    <t>sexycindy</t>
  </si>
  <si>
    <t>sexychrissy</t>
  </si>
  <si>
    <t>sexychik1</t>
  </si>
  <si>
    <t>sexychick3</t>
  </si>
  <si>
    <t>sexychez</t>
  </si>
  <si>
    <t>sexychar</t>
  </si>
  <si>
    <t>sexycena1</t>
  </si>
  <si>
    <t>sexycarl</t>
  </si>
  <si>
    <t>sexycani12</t>
  </si>
  <si>
    <t>sexycam</t>
  </si>
  <si>
    <t>sexycallum</t>
  </si>
  <si>
    <t>sexyc01</t>
  </si>
  <si>
    <t>sexybumbum</t>
  </si>
  <si>
    <t>sexybrit</t>
  </si>
  <si>
    <t>sexybrad</t>
  </si>
  <si>
    <t>sexyboy4</t>
  </si>
  <si>
    <t>sexyboy16</t>
  </si>
  <si>
    <t>sexyboy11</t>
  </si>
  <si>
    <t>sexyboy01</t>
  </si>
  <si>
    <t>sexybori</t>
  </si>
  <si>
    <t>sexyblk</t>
  </si>
  <si>
    <t>sexybitchy</t>
  </si>
  <si>
    <t>sexybitch92</t>
  </si>
  <si>
    <t>sexybitch2006</t>
  </si>
  <si>
    <t>sexybitch01</t>
  </si>
  <si>
    <t>sexybitch0</t>
  </si>
  <si>
    <t>sexybitch*</t>
  </si>
  <si>
    <t>sexybiach</t>
  </si>
  <si>
    <t>sexybeast101</t>
  </si>
  <si>
    <t>sexybear1</t>
  </si>
  <si>
    <t>sexybe</t>
  </si>
  <si>
    <t>sexybastard</t>
  </si>
  <si>
    <t>sexyback6</t>
  </si>
  <si>
    <t>sexyback5</t>
  </si>
  <si>
    <t>sexybabygurl</t>
  </si>
  <si>
    <t>sexybaby93</t>
  </si>
  <si>
    <t>sexybaby22</t>
  </si>
  <si>
    <t>sexybaby16</t>
  </si>
  <si>
    <t>sexybaby09</t>
  </si>
  <si>
    <t>sexybabey</t>
  </si>
  <si>
    <t>sexybabe7</t>
  </si>
  <si>
    <t>sexybabe19</t>
  </si>
  <si>
    <t>sexybabe08</t>
  </si>
  <si>
    <t>sexybabe07</t>
  </si>
  <si>
    <t>sexyba</t>
  </si>
  <si>
    <t>sexyass3</t>
  </si>
  <si>
    <t>sexyass16</t>
  </si>
  <si>
    <t>sexyasfuck</t>
  </si>
  <si>
    <t>sexyanthony</t>
  </si>
  <si>
    <t>sexyandrew</t>
  </si>
  <si>
    <t>sexyamber</t>
  </si>
  <si>
    <t>sexyaj</t>
  </si>
  <si>
    <t>sexyabi</t>
  </si>
  <si>
    <t>sexy_black</t>
  </si>
  <si>
    <t>sexy_123</t>
  </si>
  <si>
    <t>sexy809</t>
  </si>
  <si>
    <t>sexy626</t>
  </si>
  <si>
    <t>sexy62</t>
  </si>
  <si>
    <t>sexy4ya</t>
  </si>
  <si>
    <t>sexy444</t>
  </si>
  <si>
    <t>sexy360</t>
  </si>
  <si>
    <t>sexy254</t>
  </si>
  <si>
    <t>sexy246</t>
  </si>
  <si>
    <t>sexy221</t>
  </si>
  <si>
    <t>sexy213</t>
  </si>
  <si>
    <t>sexy2012</t>
  </si>
  <si>
    <t>sexy1mama</t>
  </si>
  <si>
    <t>sexy1girl</t>
  </si>
  <si>
    <t>sexy1984</t>
  </si>
  <si>
    <t>sexy1982</t>
  </si>
  <si>
    <t>sexy147</t>
  </si>
  <si>
    <t>sexy144</t>
  </si>
  <si>
    <t>sexy123456789</t>
  </si>
  <si>
    <t>sexy109</t>
  </si>
  <si>
    <t>sexy1010</t>
  </si>
  <si>
    <t>sexy.1</t>
  </si>
  <si>
    <t>sexy.</t>
  </si>
  <si>
    <t>sexy-back</t>
  </si>
  <si>
    <t>sexy-baby</t>
  </si>
  <si>
    <t>sexxys</t>
  </si>
  <si>
    <t>sexxylady</t>
  </si>
  <si>
    <t>sexxy13</t>
  </si>
  <si>
    <t>sexxy123</t>
  </si>
  <si>
    <t>sexxy06</t>
  </si>
  <si>
    <t>sexxxy69</t>
  </si>
  <si>
    <t>sexx69</t>
  </si>
  <si>
    <t>sexualchocolate</t>
  </si>
  <si>
    <t>sextosentido</t>
  </si>
  <si>
    <t>sexto</t>
  </si>
  <si>
    <t>sexsex22</t>
  </si>
  <si>
    <t>sexsex2</t>
  </si>
  <si>
    <t>sexpot69</t>
  </si>
  <si>
    <t>sexphone</t>
  </si>
  <si>
    <t>sexologie</t>
  </si>
  <si>
    <t>sexologa</t>
  </si>
  <si>
    <t>sexoenlaciudad</t>
  </si>
  <si>
    <t>sexodiario</t>
  </si>
  <si>
    <t>sexnlove</t>
  </si>
  <si>
    <t>sexndrugs</t>
  </si>
  <si>
    <t>sexmoney</t>
  </si>
  <si>
    <t>sexmeplease</t>
  </si>
  <si>
    <t>sexmee</t>
  </si>
  <si>
    <t>sexme15</t>
  </si>
  <si>
    <t>sexkitten!</t>
  </si>
  <si>
    <t>sexking</t>
  </si>
  <si>
    <t>sexito</t>
  </si>
  <si>
    <t>sexithang</t>
  </si>
  <si>
    <t>sexis13</t>
  </si>
  <si>
    <t>sexiprincess</t>
  </si>
  <si>
    <t>seximomma</t>
  </si>
  <si>
    <t>sexime14</t>
  </si>
  <si>
    <t>sexima1</t>
  </si>
  <si>
    <t>sexilove1</t>
  </si>
  <si>
    <t>sexililrie</t>
  </si>
  <si>
    <t>sexiimamii</t>
  </si>
  <si>
    <t>sexiii1</t>
  </si>
  <si>
    <t>sexiigyal</t>
  </si>
  <si>
    <t>sexiigirl1</t>
  </si>
  <si>
    <t>sexii94</t>
  </si>
  <si>
    <t>sexii4life</t>
  </si>
  <si>
    <t>sexii44</t>
  </si>
  <si>
    <t>sexii18</t>
  </si>
  <si>
    <t>sexii07</t>
  </si>
  <si>
    <t>sexii*</t>
  </si>
  <si>
    <t>sexigrl</t>
  </si>
  <si>
    <t>sexie4</t>
  </si>
  <si>
    <t>sexie3</t>
  </si>
  <si>
    <t>sexie13</t>
  </si>
  <si>
    <t>sexie12</t>
  </si>
  <si>
    <t>sexie101</t>
  </si>
  <si>
    <t>sexi92</t>
  </si>
  <si>
    <t>sexi#1</t>
  </si>
  <si>
    <t>sexgod69</t>
  </si>
  <si>
    <t>sexgay</t>
  </si>
  <si>
    <t>sexforlife</t>
  </si>
  <si>
    <t>sexdog</t>
  </si>
  <si>
    <t>sexcsexc</t>
  </si>
  <si>
    <t>sexcii12</t>
  </si>
  <si>
    <t>sexci1</t>
  </si>
  <si>
    <t>sexchick</t>
  </si>
  <si>
    <t>sexcgirl</t>
  </si>
  <si>
    <t>sexcellent</t>
  </si>
  <si>
    <t>sexcback</t>
  </si>
  <si>
    <t>sexcandy</t>
  </si>
  <si>
    <t>sexc13</t>
  </si>
  <si>
    <t>sexc11</t>
  </si>
  <si>
    <t>sexbaby</t>
  </si>
  <si>
    <t>sex4eva</t>
  </si>
  <si>
    <t>sex2006</t>
  </si>
  <si>
    <t>sex143</t>
  </si>
  <si>
    <t>sex13</t>
  </si>
  <si>
    <t>sewing1</t>
  </si>
  <si>
    <t>sewer</t>
  </si>
  <si>
    <t>sevlow</t>
  </si>
  <si>
    <t>severus7</t>
  </si>
  <si>
    <t>severson</t>
  </si>
  <si>
    <t>severo1</t>
  </si>
  <si>
    <t>severance</t>
  </si>
  <si>
    <t>seventy3</t>
  </si>
  <si>
    <t>seventeens</t>
  </si>
  <si>
    <t>sevenmile</t>
  </si>
  <si>
    <t>sevenkids7</t>
  </si>
  <si>
    <t>sevenfive</t>
  </si>
  <si>
    <t>sevene</t>
  </si>
  <si>
    <t>seven8nine</t>
  </si>
  <si>
    <t>seven7777777</t>
  </si>
  <si>
    <t>seven31</t>
  </si>
  <si>
    <t>seven24</t>
  </si>
  <si>
    <t>seven15</t>
  </si>
  <si>
    <t>seven01</t>
  </si>
  <si>
    <t>seven!</t>
  </si>
  <si>
    <t>sevdigim</t>
  </si>
  <si>
    <t>sevas</t>
  </si>
  <si>
    <t>seussical</t>
  </si>
  <si>
    <t>seumanutafa</t>
  </si>
  <si>
    <t>setumismo</t>
  </si>
  <si>
    <t>setumisma</t>
  </si>
  <si>
    <t>setter15</t>
  </si>
  <si>
    <t>setter10</t>
  </si>
  <si>
    <t>seton1</t>
  </si>
  <si>
    <t>setmefree1</t>
  </si>
  <si>
    <t>sethro</t>
  </si>
  <si>
    <t>sethmicheal</t>
  </si>
  <si>
    <t>sethmichael</t>
  </si>
  <si>
    <t>sethlover</t>
  </si>
  <si>
    <t>sethers1</t>
  </si>
  <si>
    <t>sethelo</t>
  </si>
  <si>
    <t>sethallen</t>
  </si>
  <si>
    <t>seth89</t>
  </si>
  <si>
    <t>seth2008</t>
  </si>
  <si>
    <t>seth2000</t>
  </si>
  <si>
    <t>setgel</t>
  </si>
  <si>
    <t>setanlo</t>
  </si>
  <si>
    <t>sesuatu</t>
  </si>
  <si>
    <t>sesroh</t>
  </si>
  <si>
    <t>sesil</t>
  </si>
  <si>
    <t>seshumaru</t>
  </si>
  <si>
    <t>seshoumaru</t>
  </si>
  <si>
    <t>sesam</t>
  </si>
  <si>
    <t>seryoso</t>
  </si>
  <si>
    <t>serwwe123</t>
  </si>
  <si>
    <t>servio</t>
  </si>
  <si>
    <t>servetele</t>
  </si>
  <si>
    <t>servano</t>
  </si>
  <si>
    <t>servan</t>
  </si>
  <si>
    <t>serser</t>
  </si>
  <si>
    <t>serpong</t>
  </si>
  <si>
    <t>serpil</t>
  </si>
  <si>
    <t>serpientes</t>
  </si>
  <si>
    <t>serpent1</t>
  </si>
  <si>
    <t>serna1</t>
  </si>
  <si>
    <t>serlyn</t>
  </si>
  <si>
    <t>serly</t>
  </si>
  <si>
    <t>serita</t>
  </si>
  <si>
    <t>serioux</t>
  </si>
  <si>
    <t>seringa</t>
  </si>
  <si>
    <t>serina2</t>
  </si>
  <si>
    <t>serika</t>
  </si>
  <si>
    <t>serife</t>
  </si>
  <si>
    <t>sergioramos</t>
  </si>
  <si>
    <t>sergiomiamor</t>
  </si>
  <si>
    <t>sergiojose</t>
  </si>
  <si>
    <t>sergiodaniel</t>
  </si>
  <si>
    <t>sergio91</t>
  </si>
  <si>
    <t>sergio87</t>
  </si>
  <si>
    <t>sergio29</t>
  </si>
  <si>
    <t>sergio04</t>
  </si>
  <si>
    <t>seretlec</t>
  </si>
  <si>
    <t>seretha</t>
  </si>
  <si>
    <t>serenity33</t>
  </si>
  <si>
    <t>serenidade</t>
  </si>
  <si>
    <t>serengeti</t>
  </si>
  <si>
    <t>serenas</t>
  </si>
  <si>
    <t>serenada</t>
  </si>
  <si>
    <t>serena98</t>
  </si>
  <si>
    <t>serena6</t>
  </si>
  <si>
    <t>serena21</t>
  </si>
  <si>
    <t>sereelmejor</t>
  </si>
  <si>
    <t>seree</t>
  </si>
  <si>
    <t>serbian1</t>
  </si>
  <si>
    <t>seraphic</t>
  </si>
  <si>
    <t>serama</t>
  </si>
  <si>
    <t>seralee</t>
  </si>
  <si>
    <t>seraiah</t>
  </si>
  <si>
    <t>septina</t>
  </si>
  <si>
    <t>septiembre30</t>
  </si>
  <si>
    <t>septiembre27</t>
  </si>
  <si>
    <t>septiembre19</t>
  </si>
  <si>
    <t>septiembre17</t>
  </si>
  <si>
    <t>septiembre13</t>
  </si>
  <si>
    <t>septiembre1</t>
  </si>
  <si>
    <t>septemvri</t>
  </si>
  <si>
    <t>septembe</t>
  </si>
  <si>
    <t>sept92006</t>
  </si>
  <si>
    <t>sept172005</t>
  </si>
  <si>
    <t>sept1705</t>
  </si>
  <si>
    <t>sept1101</t>
  </si>
  <si>
    <t>sept1004</t>
  </si>
  <si>
    <t>sept0305</t>
  </si>
  <si>
    <t>sept.11</t>
  </si>
  <si>
    <t>sepsep</t>
  </si>
  <si>
    <t>seppuku</t>
  </si>
  <si>
    <t>seppie</t>
  </si>
  <si>
    <t>seperti</t>
  </si>
  <si>
    <t>senyumlah</t>
  </si>
  <si>
    <t>sentry1</t>
  </si>
  <si>
    <t>sentrell</t>
  </si>
  <si>
    <t>sentimentos</t>
  </si>
  <si>
    <t>sentimente</t>
  </si>
  <si>
    <t>sensitivity</t>
  </si>
  <si>
    <t>sensitive1</t>
  </si>
  <si>
    <t>senses1</t>
  </si>
  <si>
    <t>senseo</t>
  </si>
  <si>
    <t>sensacion1</t>
  </si>
  <si>
    <t>sennie</t>
  </si>
  <si>
    <t>senituli</t>
  </si>
  <si>
    <t>seniors2002</t>
  </si>
  <si>
    <t>seniors!</t>
  </si>
  <si>
    <t>senior3</t>
  </si>
  <si>
    <t>senior23</t>
  </si>
  <si>
    <t>senior22</t>
  </si>
  <si>
    <t>senior2</t>
  </si>
  <si>
    <t>senior15</t>
  </si>
  <si>
    <t>senior14</t>
  </si>
  <si>
    <t>senia1</t>
  </si>
  <si>
    <t>senget</t>
  </si>
  <si>
    <t>senen</t>
  </si>
  <si>
    <t>sendoh07</t>
  </si>
  <si>
    <t>senda91</t>
  </si>
  <si>
    <t>sencio</t>
  </si>
  <si>
    <t>sencico</t>
  </si>
  <si>
    <t>sence319</t>
  </si>
  <si>
    <t>senayda</t>
  </si>
  <si>
    <t>senayan</t>
  </si>
  <si>
    <t>senawang</t>
  </si>
  <si>
    <t>senatino</t>
  </si>
  <si>
    <t>senateur</t>
  </si>
  <si>
    <t>senasena</t>
  </si>
  <si>
    <t>senait</t>
  </si>
  <si>
    <t>semsenha</t>
  </si>
  <si>
    <t>semperfi!</t>
  </si>
  <si>
    <t>semiramida</t>
  </si>
  <si>
    <t>semir10</t>
  </si>
  <si>
    <t>semipur</t>
  </si>
  <si>
    <t>semiologia</t>
  </si>
  <si>
    <t>seminole2</t>
  </si>
  <si>
    <t>seminari</t>
  </si>
  <si>
    <t>semich</t>
  </si>
  <si>
    <t>sembawang</t>
  </si>
  <si>
    <t>sembahyang</t>
  </si>
  <si>
    <t>semanasanta</t>
  </si>
  <si>
    <t>semajj</t>
  </si>
  <si>
    <t>semaje</t>
  </si>
  <si>
    <t>sem123</t>
  </si>
  <si>
    <t>selvaraj</t>
  </si>
  <si>
    <t>selton</t>
  </si>
  <si>
    <t>selina3</t>
  </si>
  <si>
    <t>selima</t>
  </si>
  <si>
    <t>selfless1</t>
  </si>
  <si>
    <t>selfharm</t>
  </si>
  <si>
    <t>selenas</t>
  </si>
  <si>
    <t>selenademi</t>
  </si>
  <si>
    <t>selena98</t>
  </si>
  <si>
    <t>selena96</t>
  </si>
  <si>
    <t>selena25</t>
  </si>
  <si>
    <t>selena24</t>
  </si>
  <si>
    <t>selena16</t>
  </si>
  <si>
    <t>selena03</t>
  </si>
  <si>
    <t>selena.</t>
  </si>
  <si>
    <t>seleisha</t>
  </si>
  <si>
    <t>selangor1</t>
  </si>
  <si>
    <t>seksii</t>
  </si>
  <si>
    <t>sekiya</t>
  </si>
  <si>
    <t>sekerim</t>
  </si>
  <si>
    <t>sekali</t>
  </si>
  <si>
    <t>seiyakou</t>
  </si>
  <si>
    <t>seixal</t>
  </si>
  <si>
    <t>seisvoltios</t>
  </si>
  <si>
    <t>seishin</t>
  </si>
  <si>
    <t>seh123</t>
  </si>
  <si>
    <t>seguridad1</t>
  </si>
  <si>
    <t>segura1</t>
  </si>
  <si>
    <t>segun</t>
  </si>
  <si>
    <t>seguire</t>
  </si>
  <si>
    <t>segoviano</t>
  </si>
  <si>
    <t>sefsef</t>
  </si>
  <si>
    <t>seexxy</t>
  </si>
  <si>
    <t>seewee</t>
  </si>
  <si>
    <t>seeme2</t>
  </si>
  <si>
    <t>seemas</t>
  </si>
  <si>
    <t>seema123</t>
  </si>
  <si>
    <t>seeley</t>
  </si>
  <si>
    <t>seekgod</t>
  </si>
  <si>
    <t>seeker1</t>
  </si>
  <si>
    <t>seeee</t>
  </si>
  <si>
    <t>seeds</t>
  </si>
  <si>
    <t>seedless</t>
  </si>
  <si>
    <t>seeder</t>
  </si>
  <si>
    <t>seed97.5</t>
  </si>
  <si>
    <t>sedutora</t>
  </si>
  <si>
    <t>sedrick1</t>
  </si>
  <si>
    <t>sedillo</t>
  </si>
  <si>
    <t>security12</t>
  </si>
  <si>
    <t>securiti</t>
  </si>
  <si>
    <t>sector1</t>
  </si>
  <si>
    <t>secretwindow</t>
  </si>
  <si>
    <t>secretulmeu</t>
  </si>
  <si>
    <t>secrets69</t>
  </si>
  <si>
    <t>secreto3</t>
  </si>
  <si>
    <t>secretario</t>
  </si>
  <si>
    <t>secret911</t>
  </si>
  <si>
    <t>secret86</t>
  </si>
  <si>
    <t>secret79</t>
  </si>
  <si>
    <t>secret71</t>
  </si>
  <si>
    <t>secret44</t>
  </si>
  <si>
    <t>secret42</t>
  </si>
  <si>
    <t>secret32</t>
  </si>
  <si>
    <t>secret30</t>
  </si>
  <si>
    <t>secret29</t>
  </si>
  <si>
    <t>secret..</t>
  </si>
  <si>
    <t>secondone</t>
  </si>
  <si>
    <t>seceret</t>
  </si>
  <si>
    <t>seccion</t>
  </si>
  <si>
    <t>sebstian</t>
  </si>
  <si>
    <t>sebestian</t>
  </si>
  <si>
    <t>sebayang</t>
  </si>
  <si>
    <t>sebastqm</t>
  </si>
  <si>
    <t>sebastijan</t>
  </si>
  <si>
    <t>sebastiansito</t>
  </si>
  <si>
    <t>sebastiann</t>
  </si>
  <si>
    <t>sebastian9</t>
  </si>
  <si>
    <t>sebastian6</t>
  </si>
  <si>
    <t>sebastian18</t>
  </si>
  <si>
    <t>sebastian07</t>
  </si>
  <si>
    <t>sebastian05</t>
  </si>
  <si>
    <t>sebast1an</t>
  </si>
  <si>
    <t>sebas25</t>
  </si>
  <si>
    <t>sebas007</t>
  </si>
  <si>
    <t>seavey</t>
  </si>
  <si>
    <t>seattle8</t>
  </si>
  <si>
    <t>seattle21</t>
  </si>
  <si>
    <t>seattle12</t>
  </si>
  <si>
    <t>seattle06</t>
  </si>
  <si>
    <t>seatac</t>
  </si>
  <si>
    <t>seasun</t>
  </si>
  <si>
    <t>season11</t>
  </si>
  <si>
    <t>seasaw</t>
  </si>
  <si>
    <t>searchme</t>
  </si>
  <si>
    <t>seantot</t>
  </si>
  <si>
    <t>seanslater</t>
  </si>
  <si>
    <t>seansam</t>
  </si>
  <si>
    <t>seanp1</t>
  </si>
  <si>
    <t>seanmay</t>
  </si>
  <si>
    <t>seankyle</t>
  </si>
  <si>
    <t>seanjohn1</t>
  </si>
  <si>
    <t>seanissexy</t>
  </si>
  <si>
    <t>seanhm3</t>
  </si>
  <si>
    <t>seanh</t>
  </si>
  <si>
    <t>seandaniel</t>
  </si>
  <si>
    <t>seand</t>
  </si>
  <si>
    <t>seancody</t>
  </si>
  <si>
    <t>seanandrei</t>
  </si>
  <si>
    <t>seanalexander</t>
  </si>
  <si>
    <t>seana1</t>
  </si>
  <si>
    <t>sean5</t>
  </si>
  <si>
    <t>sean28</t>
  </si>
  <si>
    <t>sean2001</t>
  </si>
  <si>
    <t>sean111</t>
  </si>
  <si>
    <t>sean#1</t>
  </si>
  <si>
    <t>sean!!</t>
  </si>
  <si>
    <t>seamus123</t>
  </si>
  <si>
    <t>seaman1</t>
  </si>
  <si>
    <t>sealteam6</t>
  </si>
  <si>
    <t>sealey</t>
  </si>
  <si>
    <t>sealbaby</t>
  </si>
  <si>
    <t>sealab2021</t>
  </si>
  <si>
    <t>seal123</t>
  </si>
  <si>
    <t>seaisle</t>
  </si>
  <si>
    <t>seaira</t>
  </si>
  <si>
    <t>seahag</t>
  </si>
  <si>
    <t>seafield</t>
  </si>
  <si>
    <t>seacat</t>
  </si>
  <si>
    <t>seacabo</t>
  </si>
  <si>
    <t>seaborne</t>
  </si>
  <si>
    <t>se7ven</t>
  </si>
  <si>
    <t>se7ens</t>
  </si>
  <si>
    <t>sds123</t>
  </si>
  <si>
    <t>sd1990</t>
  </si>
  <si>
    <t>sd1981</t>
  </si>
  <si>
    <t>scutty</t>
  </si>
  <si>
    <t>scurvy</t>
  </si>
  <si>
    <t>scullion</t>
  </si>
  <si>
    <t>sculley</t>
  </si>
  <si>
    <t>scubas</t>
  </si>
  <si>
    <t>scuba69</t>
  </si>
  <si>
    <t>scu316</t>
  </si>
  <si>
    <t>scrunchy</t>
  </si>
  <si>
    <t>scrunchie</t>
  </si>
  <si>
    <t>scrufy</t>
  </si>
  <si>
    <t>scruffy22</t>
  </si>
  <si>
    <t>scruffy18</t>
  </si>
  <si>
    <t>scruffy13</t>
  </si>
  <si>
    <t>scruffy10</t>
  </si>
  <si>
    <t>scruffy07</t>
  </si>
  <si>
    <t>scruffty</t>
  </si>
  <si>
    <t>scruffie1</t>
  </si>
  <si>
    <t>scrivens</t>
  </si>
  <si>
    <t>scriptures</t>
  </si>
  <si>
    <t>scripture</t>
  </si>
  <si>
    <t>scribner</t>
  </si>
  <si>
    <t>screwlife</t>
  </si>
  <si>
    <t>screwed2</t>
  </si>
  <si>
    <t>screaming1</t>
  </si>
  <si>
    <t>screamin</t>
  </si>
  <si>
    <t>scream12</t>
  </si>
  <si>
    <t>scratches</t>
  </si>
  <si>
    <t>scraps1</t>
  </si>
  <si>
    <t>scrappy8</t>
  </si>
  <si>
    <t>scrappy!</t>
  </si>
  <si>
    <t>scrapple</t>
  </si>
  <si>
    <t>scrappers</t>
  </si>
  <si>
    <t>scrape</t>
  </si>
  <si>
    <t>scragg</t>
  </si>
  <si>
    <t>scouter1</t>
  </si>
  <si>
    <t>scout1212</t>
  </si>
  <si>
    <t>scout12</t>
  </si>
  <si>
    <t>scout10</t>
  </si>
  <si>
    <t>scout01</t>
  </si>
  <si>
    <t>scoty</t>
  </si>
  <si>
    <t>scottyboy1</t>
  </si>
  <si>
    <t>scotty77</t>
  </si>
  <si>
    <t>scotty4</t>
  </si>
  <si>
    <t>scotty34</t>
  </si>
  <si>
    <t>scotty27</t>
  </si>
  <si>
    <t>scotty26</t>
  </si>
  <si>
    <t>scotty16</t>
  </si>
  <si>
    <t>scotts1</t>
  </si>
  <si>
    <t>scottking</t>
  </si>
  <si>
    <t>scottishpower</t>
  </si>
  <si>
    <t>scottiedog</t>
  </si>
  <si>
    <t>scottie9</t>
  </si>
  <si>
    <t>scottie8</t>
  </si>
  <si>
    <t>scottie22</t>
  </si>
  <si>
    <t>scottf</t>
  </si>
  <si>
    <t>scottallen</t>
  </si>
  <si>
    <t>scottalan</t>
  </si>
  <si>
    <t>scott96</t>
  </si>
  <si>
    <t>scott89</t>
  </si>
  <si>
    <t>scott85</t>
  </si>
  <si>
    <t>scott82</t>
  </si>
  <si>
    <t>scott80</t>
  </si>
  <si>
    <t>scott74</t>
  </si>
  <si>
    <t>scott1991</t>
  </si>
  <si>
    <t>scott1028</t>
  </si>
  <si>
    <t>scott007</t>
  </si>
  <si>
    <t>scott0</t>
  </si>
  <si>
    <t>scotland94</t>
  </si>
  <si>
    <t>scotland87</t>
  </si>
  <si>
    <t>scotland4ever</t>
  </si>
  <si>
    <t>scotland4</t>
  </si>
  <si>
    <t>scotland2006</t>
  </si>
  <si>
    <t>scotland15</t>
  </si>
  <si>
    <t>scotiabank</t>
  </si>
  <si>
    <t>scorpion5</t>
  </si>
  <si>
    <t>scorpion25</t>
  </si>
  <si>
    <t>scorpio76</t>
  </si>
  <si>
    <t>scorpio71</t>
  </si>
  <si>
    <t>scorpio66</t>
  </si>
  <si>
    <t>scorpio59</t>
  </si>
  <si>
    <t>scorpio56</t>
  </si>
  <si>
    <t>scorp1o</t>
  </si>
  <si>
    <t>scorned1</t>
  </si>
  <si>
    <t>scoria</t>
  </si>
  <si>
    <t>scooters1</t>
  </si>
  <si>
    <t>scooter97</t>
  </si>
  <si>
    <t>scooter96</t>
  </si>
  <si>
    <t>scooter25</t>
  </si>
  <si>
    <t>scooter2006</t>
  </si>
  <si>
    <t>scoot2</t>
  </si>
  <si>
    <t>scoody</t>
  </si>
  <si>
    <t>scooda</t>
  </si>
  <si>
    <t>scoobysnax</t>
  </si>
  <si>
    <t>scoobydoo23</t>
  </si>
  <si>
    <t>scoobydoo21</t>
  </si>
  <si>
    <t>scoobydo2</t>
  </si>
  <si>
    <t>scooby96</t>
  </si>
  <si>
    <t>scooby84</t>
  </si>
  <si>
    <t>scooby82</t>
  </si>
  <si>
    <t>scooby81</t>
  </si>
  <si>
    <t>scooby44</t>
  </si>
  <si>
    <t>scooby0</t>
  </si>
  <si>
    <t>scooby*</t>
  </si>
  <si>
    <t>scoobies</t>
  </si>
  <si>
    <t>scoobers</t>
  </si>
  <si>
    <t>scoggins</t>
  </si>
  <si>
    <t>sco0by</t>
  </si>
  <si>
    <t>sclubseven</t>
  </si>
  <si>
    <t>scion07</t>
  </si>
  <si>
    <t>scion04</t>
  </si>
  <si>
    <t>scientific</t>
  </si>
  <si>
    <t>science7</t>
  </si>
  <si>
    <t>science6</t>
  </si>
  <si>
    <t>science12</t>
  </si>
  <si>
    <t>science101</t>
  </si>
  <si>
    <t>science08</t>
  </si>
  <si>
    <t>schweinsteiger</t>
  </si>
  <si>
    <t>schwartz1</t>
  </si>
  <si>
    <t>schule1</t>
  </si>
  <si>
    <t>schroeder1</t>
  </si>
  <si>
    <t>schreck</t>
  </si>
  <si>
    <t>schoonheid</t>
  </si>
  <si>
    <t>schooltime</t>
  </si>
  <si>
    <t>schoolsuck</t>
  </si>
  <si>
    <t>schoolrules</t>
  </si>
  <si>
    <t>schoolchick</t>
  </si>
  <si>
    <t>school89</t>
  </si>
  <si>
    <t>school789</t>
  </si>
  <si>
    <t>school35</t>
  </si>
  <si>
    <t>school26</t>
  </si>
  <si>
    <t>schon</t>
  </si>
  <si>
    <t>scholastic</t>
  </si>
  <si>
    <t>scholars</t>
  </si>
  <si>
    <t>scholar1</t>
  </si>
  <si>
    <t>schola</t>
  </si>
  <si>
    <t>schofield1</t>
  </si>
  <si>
    <t>schoenveter</t>
  </si>
  <si>
    <t>schnuppi</t>
  </si>
  <si>
    <t>schnookie</t>
  </si>
  <si>
    <t>schnitte</t>
  </si>
  <si>
    <t>schnegge</t>
  </si>
  <si>
    <t>schlumpfine</t>
  </si>
  <si>
    <t>schlafen</t>
  </si>
  <si>
    <t>schizophrenic</t>
  </si>
  <si>
    <t>schiphol</t>
  </si>
  <si>
    <t>schijndel</t>
  </si>
  <si>
    <t>scheller</t>
  </si>
  <si>
    <t>schelet</t>
  </si>
  <si>
    <t>schei├ƒe</t>
  </si>
  <si>
    <t>scheffer</t>
  </si>
  <si>
    <t>schatzie1</t>
  </si>
  <si>
    <t>schaller</t>
  </si>
  <si>
    <t>schakal</t>
  </si>
  <si>
    <t>schafer1</t>
  </si>
  <si>
    <t>schach</t>
  </si>
  <si>
    <t>sceptre1</t>
  </si>
  <si>
    <t>scenario</t>
  </si>
  <si>
    <t>scbeachh569</t>
  </si>
  <si>
    <t>scaun</t>
  </si>
  <si>
    <t>scarscar</t>
  </si>
  <si>
    <t>scarred1</t>
  </si>
  <si>
    <t>scarly</t>
  </si>
  <si>
    <t>scarling</t>
  </si>
  <si>
    <t>scarlett13</t>
  </si>
  <si>
    <t>scarlett!</t>
  </si>
  <si>
    <t>scarlets1</t>
  </si>
  <si>
    <t>scarletrose</t>
  </si>
  <si>
    <t>scarletred</t>
  </si>
  <si>
    <t>scarlet9</t>
  </si>
  <si>
    <t>scarlet22</t>
  </si>
  <si>
    <t>scarlet12</t>
  </si>
  <si>
    <t>scarlet!</t>
  </si>
  <si>
    <t>scarle</t>
  </si>
  <si>
    <t>scarface83</t>
  </si>
  <si>
    <t>scarface17</t>
  </si>
  <si>
    <t>scarface15</t>
  </si>
  <si>
    <t>scarface09</t>
  </si>
  <si>
    <t>scarface08</t>
  </si>
  <si>
    <t>scarface.</t>
  </si>
  <si>
    <t>scarface#1</t>
  </si>
  <si>
    <t>scape1</t>
  </si>
  <si>
    <t>scape</t>
  </si>
  <si>
    <t>scania1</t>
  </si>
  <si>
    <t>scandisk</t>
  </si>
  <si>
    <t>scandals</t>
  </si>
  <si>
    <t>scalpel</t>
  </si>
  <si>
    <t>scallywag1</t>
  </si>
  <si>
    <t>scalibur</t>
  </si>
  <si>
    <t>scaleop</t>
  </si>
  <si>
    <t>scaggs</t>
  </si>
  <si>
    <t>scaffolder</t>
  </si>
  <si>
    <t>sc4life</t>
  </si>
  <si>
    <t>sc1992</t>
  </si>
  <si>
    <t>sc0t1and</t>
  </si>
  <si>
    <t>sbarro</t>
  </si>
  <si>
    <t>sballrox</t>
  </si>
  <si>
    <t>sball25</t>
  </si>
  <si>
    <t>sball21</t>
  </si>
  <si>
    <t>sball16</t>
  </si>
  <si>
    <t>sball1</t>
  </si>
  <si>
    <t>sb4200</t>
  </si>
  <si>
    <t>sb1991</t>
  </si>
  <si>
    <t>sb1986</t>
  </si>
  <si>
    <t>sazuki</t>
  </si>
  <si>
    <t>sazabi</t>
  </si>
  <si>
    <t>sayword</t>
  </si>
  <si>
    <t>saywhat2</t>
  </si>
  <si>
    <t>sayti</t>
  </si>
  <si>
    <t>sayonako</t>
  </si>
  <si>
    <t>sayhi</t>
  </si>
  <si>
    <t>sayeed</t>
  </si>
  <si>
    <t>sayeda</t>
  </si>
  <si>
    <t>saycute</t>
  </si>
  <si>
    <t>saycon</t>
  </si>
  <si>
    <t>sayaw</t>
  </si>
  <si>
    <t>sayasukakamu</t>
  </si>
  <si>
    <t>sayangka</t>
  </si>
  <si>
    <t>sayangdya</t>
  </si>
  <si>
    <t>sayangbie</t>
  </si>
  <si>
    <t>sayangabah</t>
  </si>
  <si>
    <t>sayang80</t>
  </si>
  <si>
    <t>sayang143</t>
  </si>
  <si>
    <t>sayang12</t>
  </si>
  <si>
    <t>sayang08</t>
  </si>
  <si>
    <t>sayaganteng</t>
  </si>
  <si>
    <t>saxphone</t>
  </si>
  <si>
    <t>saxophone7</t>
  </si>
  <si>
    <t>saxophone5</t>
  </si>
  <si>
    <t>saxena</t>
  </si>
  <si>
    <t>sax123</t>
  </si>
  <si>
    <t>sawyer2</t>
  </si>
  <si>
    <t>sawyer12</t>
  </si>
  <si>
    <t>sawsawsaw</t>
  </si>
  <si>
    <t>sawoop</t>
  </si>
  <si>
    <t>sawmill</t>
  </si>
  <si>
    <t>sawgrass</t>
  </si>
  <si>
    <t>saweet1</t>
  </si>
  <si>
    <t>sawasawa</t>
  </si>
  <si>
    <t>sawanas</t>
  </si>
  <si>
    <t>sawana</t>
  </si>
  <si>
    <t>sawajiri</t>
  </si>
  <si>
    <t>savy</t>
  </si>
  <si>
    <t>savvy17</t>
  </si>
  <si>
    <t>savoy</t>
  </si>
  <si>
    <t>saviola7</t>
  </si>
  <si>
    <t>savings</t>
  </si>
  <si>
    <t>saver1</t>
  </si>
  <si>
    <t>savenaca</t>
  </si>
  <si>
    <t>savemore</t>
  </si>
  <si>
    <t>saveearth</t>
  </si>
  <si>
    <t>savedra</t>
  </si>
  <si>
    <t>saved06</t>
  </si>
  <si>
    <t>save_me</t>
  </si>
  <si>
    <t>save4it</t>
  </si>
  <si>
    <t>savannah9</t>
  </si>
  <si>
    <t>savannah25</t>
  </si>
  <si>
    <t>savani</t>
  </si>
  <si>
    <t>savaloy</t>
  </si>
  <si>
    <t>savage6</t>
  </si>
  <si>
    <t>savage18</t>
  </si>
  <si>
    <t>savafutingura</t>
  </si>
  <si>
    <t>sauveterre</t>
  </si>
  <si>
    <t>sausagedog</t>
  </si>
  <si>
    <t>sausa</t>
  </si>
  <si>
    <t>saulantonio</t>
  </si>
  <si>
    <t>saul23</t>
  </si>
  <si>
    <t>saul22</t>
  </si>
  <si>
    <t>saul15</t>
  </si>
  <si>
    <t>saul10</t>
  </si>
  <si>
    <t>saul1</t>
  </si>
  <si>
    <t>saul09</t>
  </si>
  <si>
    <t>saul06</t>
  </si>
  <si>
    <t>sauke</t>
  </si>
  <si>
    <t>saudiboy</t>
  </si>
  <si>
    <t>sauda</t>
  </si>
  <si>
    <t>saucyminx</t>
  </si>
  <si>
    <t>saucony</t>
  </si>
  <si>
    <t>saturn33</t>
  </si>
  <si>
    <t>saturn3</t>
  </si>
  <si>
    <t>saturdays</t>
  </si>
  <si>
    <t>saturdaynight</t>
  </si>
  <si>
    <t>saturday123</t>
  </si>
  <si>
    <t>satujuli</t>
  </si>
  <si>
    <t>satuhati</t>
  </si>
  <si>
    <t>satuduatiga</t>
  </si>
  <si>
    <t>satriaf150</t>
  </si>
  <si>
    <t>satorre</t>
  </si>
  <si>
    <t>satiya</t>
  </si>
  <si>
    <t>satiago</t>
  </si>
  <si>
    <t>satchy</t>
  </si>
  <si>
    <t>satcher</t>
  </si>
  <si>
    <t>satanel</t>
  </si>
  <si>
    <t>satanas1</t>
  </si>
  <si>
    <t>sasya</t>
  </si>
  <si>
    <t>sasy1</t>
  </si>
  <si>
    <t>sasusaku1</t>
  </si>
  <si>
    <t>sasunaru1</t>
  </si>
  <si>
    <t>sasuke_uchiha</t>
  </si>
  <si>
    <t>sasuke88</t>
  </si>
  <si>
    <t>sasuke08</t>
  </si>
  <si>
    <t>sasuke07</t>
  </si>
  <si>
    <t>sassylynn</t>
  </si>
  <si>
    <t>sassyluv</t>
  </si>
  <si>
    <t>sassyfras</t>
  </si>
  <si>
    <t>sassybrat</t>
  </si>
  <si>
    <t>sassyboy</t>
  </si>
  <si>
    <t>sassyass1</t>
  </si>
  <si>
    <t>sassyann</t>
  </si>
  <si>
    <t>sassy98</t>
  </si>
  <si>
    <t>sassy81</t>
  </si>
  <si>
    <t>sassy777</t>
  </si>
  <si>
    <t>sassy74</t>
  </si>
  <si>
    <t>sassy420</t>
  </si>
  <si>
    <t>sassy31</t>
  </si>
  <si>
    <t>sassy30</t>
  </si>
  <si>
    <t>sassy2000</t>
  </si>
  <si>
    <t>sassy0</t>
  </si>
  <si>
    <t>sassie3</t>
  </si>
  <si>
    <t>sass</t>
  </si>
  <si>
    <t>sasquach</t>
  </si>
  <si>
    <t>sasori13</t>
  </si>
  <si>
    <t>sasnak</t>
  </si>
  <si>
    <t>sasithon</t>
  </si>
  <si>
    <t>sashy</t>
  </si>
  <si>
    <t>sashin</t>
  </si>
  <si>
    <t>sashi1</t>
  </si>
  <si>
    <t>sashaw</t>
  </si>
  <si>
    <t>sashapup</t>
  </si>
  <si>
    <t>sashapoo</t>
  </si>
  <si>
    <t>sashan</t>
  </si>
  <si>
    <t>sashadog1</t>
  </si>
  <si>
    <t>sasha99</t>
  </si>
  <si>
    <t>sasha96</t>
  </si>
  <si>
    <t>sasha91</t>
  </si>
  <si>
    <t>sasha8</t>
  </si>
  <si>
    <t>sasha02</t>
  </si>
  <si>
    <t>sasana</t>
  </si>
  <si>
    <t>sasami1</t>
  </si>
  <si>
    <t>sasa13</t>
  </si>
  <si>
    <t>sasa1</t>
  </si>
  <si>
    <t>sas73006</t>
  </si>
  <si>
    <t>sarvida</t>
  </si>
  <si>
    <t>saruta</t>
  </si>
  <si>
    <t>sarry</t>
  </si>
  <si>
    <t>sarrat</t>
  </si>
  <si>
    <t>sarose</t>
  </si>
  <si>
    <t>sarolta</t>
  </si>
  <si>
    <t>sarmad</t>
  </si>
  <si>
    <t>sarlyn</t>
  </si>
  <si>
    <t>saritem</t>
  </si>
  <si>
    <t>sarita3</t>
  </si>
  <si>
    <t>sarita10</t>
  </si>
  <si>
    <t>sarisayang</t>
  </si>
  <si>
    <t>sarina11</t>
  </si>
  <si>
    <t>sariman</t>
  </si>
  <si>
    <t>sarifah</t>
  </si>
  <si>
    <t>sarhento</t>
  </si>
  <si>
    <t>sarha</t>
  </si>
  <si>
    <t>sargeras</t>
  </si>
  <si>
    <t>sareth</t>
  </si>
  <si>
    <t>sarena1</t>
  </si>
  <si>
    <t>saren</t>
  </si>
  <si>
    <t>sareen</t>
  </si>
  <si>
    <t>sarden</t>
  </si>
  <si>
    <t>sarbel</t>
  </si>
  <si>
    <t>saratha</t>
  </si>
  <si>
    <t>sararita</t>
  </si>
  <si>
    <t>sarar</t>
  </si>
  <si>
    <t>sarapova</t>
  </si>
  <si>
    <t>sarapao</t>
  </si>
  <si>
    <t>sarapan</t>
  </si>
  <si>
    <t>saranne</t>
  </si>
  <si>
    <t>sarania</t>
  </si>
  <si>
    <t>sarangi</t>
  </si>
  <si>
    <t>sarang7</t>
  </si>
  <si>
    <t>sarakate</t>
  </si>
  <si>
    <t>sarajevo1</t>
  </si>
  <si>
    <t>saraja</t>
  </si>
  <si>
    <t>saraiteamo</t>
  </si>
  <si>
    <t>saraita</t>
  </si>
  <si>
    <t>saraiah</t>
  </si>
  <si>
    <t>sarahrules</t>
  </si>
  <si>
    <t>sarahrae</t>
  </si>
  <si>
    <t>sarahp1</t>
  </si>
  <si>
    <t>sarahmg</t>
  </si>
  <si>
    <t>sarahlover</t>
  </si>
  <si>
    <t>sarahkelly</t>
  </si>
  <si>
    <t>sarahjane123</t>
  </si>
  <si>
    <t>sarahiteamo</t>
  </si>
  <si>
    <t>sarahiscool</t>
  </si>
  <si>
    <t>sarahi13</t>
  </si>
  <si>
    <t>sarahganda</t>
  </si>
  <si>
    <t>sarahelizabeth</t>
  </si>
  <si>
    <t>sarahdog</t>
  </si>
  <si>
    <t>sarahd1</t>
  </si>
  <si>
    <t>sarahc1</t>
  </si>
  <si>
    <t>sarahboo</t>
  </si>
  <si>
    <t>sarahbeth1</t>
  </si>
  <si>
    <t>sarah79</t>
  </si>
  <si>
    <t>sarah55</t>
  </si>
  <si>
    <t>sarah4me</t>
  </si>
  <si>
    <t>sarah456</t>
  </si>
  <si>
    <t>sarah32</t>
  </si>
  <si>
    <t>sarah1999</t>
  </si>
  <si>
    <t>sarah1981</t>
  </si>
  <si>
    <t>sarah117</t>
  </si>
  <si>
    <t>sarah104</t>
  </si>
  <si>
    <t>sarah-jane</t>
  </si>
  <si>
    <t>saragirl</t>
  </si>
  <si>
    <t>saradaniela</t>
  </si>
  <si>
    <t>sarabara</t>
  </si>
  <si>
    <t>sarababy</t>
  </si>
  <si>
    <t>saraanne</t>
  </si>
  <si>
    <t>saraalex</t>
  </si>
  <si>
    <t>saraaa</t>
  </si>
  <si>
    <t>sara97</t>
  </si>
  <si>
    <t>sara95</t>
  </si>
  <si>
    <t>sara777</t>
  </si>
  <si>
    <t>sara77</t>
  </si>
  <si>
    <t>sara55</t>
  </si>
  <si>
    <t>sara5</t>
  </si>
  <si>
    <t>sara420</t>
  </si>
  <si>
    <t>sara29</t>
  </si>
  <si>
    <t>sara1985</t>
  </si>
  <si>
    <t>sara1976</t>
  </si>
  <si>
    <t>sara111</t>
  </si>
  <si>
    <t>sara101</t>
  </si>
  <si>
    <t>sara100</t>
  </si>
  <si>
    <t>sapphire4</t>
  </si>
  <si>
    <t>sapphire09</t>
  </si>
  <si>
    <t>sapphire07</t>
  </si>
  <si>
    <t>sapot</t>
  </si>
  <si>
    <t>sapon</t>
  </si>
  <si>
    <t>sapodemierda</t>
  </si>
  <si>
    <t>sapkota</t>
  </si>
  <si>
    <t>sapitoazul</t>
  </si>
  <si>
    <t>sapinto</t>
  </si>
  <si>
    <t>sapinoso</t>
  </si>
  <si>
    <t>saphire9</t>
  </si>
  <si>
    <t>saphira12</t>
  </si>
  <si>
    <t>sapessi</t>
  </si>
  <si>
    <t>sapazo</t>
  </si>
  <si>
    <t>sapatilhas</t>
  </si>
  <si>
    <t>sapat</t>
  </si>
  <si>
    <t>sapasa</t>
  </si>
  <si>
    <t>sapari</t>
  </si>
  <si>
    <t>saojorge</t>
  </si>
  <si>
    <t>sanu123</t>
  </si>
  <si>
    <t>santya</t>
  </si>
  <si>
    <t>santuary</t>
  </si>
  <si>
    <t>santrice</t>
  </si>
  <si>
    <t>santotomas</t>
  </si>
  <si>
    <t>santosanto</t>
  </si>
  <si>
    <t>santos89</t>
  </si>
  <si>
    <t>santos15</t>
  </si>
  <si>
    <t>santos03</t>
  </si>
  <si>
    <t>santoro</t>
  </si>
  <si>
    <t>santogrial</t>
  </si>
  <si>
    <t>santiku</t>
  </si>
  <si>
    <t>santii</t>
  </si>
  <si>
    <t>santib</t>
  </si>
  <si>
    <t>santiago8</t>
  </si>
  <si>
    <t>santiago19</t>
  </si>
  <si>
    <t>santiago05</t>
  </si>
  <si>
    <t>santi22</t>
  </si>
  <si>
    <t>santhy</t>
  </si>
  <si>
    <t>santhiya</t>
  </si>
  <si>
    <t>santera</t>
  </si>
  <si>
    <t>santelices</t>
  </si>
  <si>
    <t>santasabina</t>
  </si>
  <si>
    <t>santarosadelima</t>
  </si>
  <si>
    <t>santarin</t>
  </si>
  <si>
    <t>santaria</t>
  </si>
  <si>
    <t>santapaula</t>
  </si>
  <si>
    <t>santana!</t>
  </si>
  <si>
    <t>santaman</t>
  </si>
  <si>
    <t>santaines</t>
  </si>
  <si>
    <t>santaa</t>
  </si>
  <si>
    <t>santa69</t>
  </si>
  <si>
    <t>santa22</t>
  </si>
  <si>
    <t>santa21</t>
  </si>
  <si>
    <t>santa06</t>
  </si>
  <si>
    <t>sant0s</t>
  </si>
  <si>
    <t>sansrival</t>
  </si>
  <si>
    <t>sansom</t>
  </si>
  <si>
    <t>sanpedro1</t>
  </si>
  <si>
    <t>sanota</t>
  </si>
  <si>
    <t>sanne11</t>
  </si>
  <si>
    <t>sanmiguelarcangel</t>
  </si>
  <si>
    <t>sanjus</t>
  </si>
  <si>
    <t>sanjuanbosco</t>
  </si>
  <si>
    <t>sanjuan316</t>
  </si>
  <si>
    <t>sanjoe</t>
  </si>
  <si>
    <t>sanjivani</t>
  </si>
  <si>
    <t>sanjie</t>
  </si>
  <si>
    <t>sanjesh</t>
  </si>
  <si>
    <t>sanje</t>
  </si>
  <si>
    <t>sanjae</t>
  </si>
  <si>
    <t>sanjac</t>
  </si>
  <si>
    <t>saniye</t>
  </si>
  <si>
    <t>saniya2</t>
  </si>
  <si>
    <t>sanitario</t>
  </si>
  <si>
    <t>sanisa</t>
  </si>
  <si>
    <t>saniah1</t>
  </si>
  <si>
    <t>sangui</t>
  </si>
  <si>
    <t>sangre666</t>
  </si>
  <si>
    <t>sangohan</t>
  </si>
  <si>
    <t>sango123</t>
  </si>
  <si>
    <t>sangkay</t>
  </si>
  <si>
    <t>sangka</t>
  </si>
  <si>
    <t>sangit</t>
  </si>
  <si>
    <t>sanger1</t>
  </si>
  <si>
    <t>sangeet</t>
  </si>
  <si>
    <t>sanfran7</t>
  </si>
  <si>
    <t>sanesteban</t>
  </si>
  <si>
    <t>sandyx</t>
  </si>
  <si>
    <t>sandysexy</t>
  </si>
  <si>
    <t>sandyrox</t>
  </si>
  <si>
    <t>sandypup</t>
  </si>
  <si>
    <t>sandymar</t>
  </si>
  <si>
    <t>sandylane</t>
  </si>
  <si>
    <t>sandyka</t>
  </si>
  <si>
    <t>sandyj</t>
  </si>
  <si>
    <t>sandyejunior</t>
  </si>
  <si>
    <t>sandy96</t>
  </si>
  <si>
    <t>sandy95</t>
  </si>
  <si>
    <t>sandy91</t>
  </si>
  <si>
    <t>sandy78</t>
  </si>
  <si>
    <t>sandy74</t>
  </si>
  <si>
    <t>sandy666</t>
  </si>
  <si>
    <t>sandy45</t>
  </si>
  <si>
    <t>sandy321</t>
  </si>
  <si>
    <t>sandy31</t>
  </si>
  <si>
    <t>sandy2009</t>
  </si>
  <si>
    <t>sandy2007</t>
  </si>
  <si>
    <t>sandy2000</t>
  </si>
  <si>
    <t>sandy1990</t>
  </si>
  <si>
    <t>sandy007</t>
  </si>
  <si>
    <t>sandy.</t>
  </si>
  <si>
    <t>sandunguera</t>
  </si>
  <si>
    <t>sanducu</t>
  </si>
  <si>
    <t>sandtrap</t>
  </si>
  <si>
    <t>sandsy</t>
  </si>
  <si>
    <t>sands81</t>
  </si>
  <si>
    <t>sands1</t>
  </si>
  <si>
    <t>sandrika</t>
  </si>
  <si>
    <t>sandrew</t>
  </si>
  <si>
    <t>sandramaria</t>
  </si>
  <si>
    <t>sandrag</t>
  </si>
  <si>
    <t>sandrac</t>
  </si>
  <si>
    <t>sandra81</t>
  </si>
  <si>
    <t>sandra8</t>
  </si>
  <si>
    <t>sandra54</t>
  </si>
  <si>
    <t>sandra1993</t>
  </si>
  <si>
    <t>sandra1970</t>
  </si>
  <si>
    <t>sandra0</t>
  </si>
  <si>
    <t>sandpoint</t>
  </si>
  <si>
    <t>sandkiller</t>
  </si>
  <si>
    <t>sandisk1</t>
  </si>
  <si>
    <t>sandiego06</t>
  </si>
  <si>
    <t>sandie3</t>
  </si>
  <si>
    <t>sandica</t>
  </si>
  <si>
    <t>sandi3</t>
  </si>
  <si>
    <t>sandhi</t>
  </si>
  <si>
    <t>sandfields</t>
  </si>
  <si>
    <t>sanders5</t>
  </si>
  <si>
    <t>sanders3</t>
  </si>
  <si>
    <t>sander05</t>
  </si>
  <si>
    <t>sanden</t>
  </si>
  <si>
    <t>sandell</t>
  </si>
  <si>
    <t>sandberg23</t>
  </si>
  <si>
    <t>sandamukal</t>
  </si>
  <si>
    <t>sand18</t>
  </si>
  <si>
    <t>sand15</t>
  </si>
  <si>
    <t>sanctuary1</t>
  </si>
  <si>
    <t>sancho2</t>
  </si>
  <si>
    <t>sanchie</t>
  </si>
  <si>
    <t>sanchez89</t>
  </si>
  <si>
    <t>sanchez69</t>
  </si>
  <si>
    <t>sanchez22</t>
  </si>
  <si>
    <t>sanchez11</t>
  </si>
  <si>
    <t>sanchez07</t>
  </si>
  <si>
    <t>sanch3z</t>
  </si>
  <si>
    <t>sanatorio</t>
  </si>
  <si>
    <t>sanane123</t>
  </si>
  <si>
    <t>sanai1</t>
  </si>
  <si>
    <t>sanaa2</t>
  </si>
  <si>
    <t>san1234</t>
  </si>
  <si>
    <t>san111</t>
  </si>
  <si>
    <t>san007</t>
  </si>
  <si>
    <t>samyto</t>
  </si>
  <si>
    <t>samysosa</t>
  </si>
  <si>
    <t>samy20</t>
  </si>
  <si>
    <t>samy14</t>
  </si>
  <si>
    <t>samy101</t>
  </si>
  <si>
    <t>samwinchester</t>
  </si>
  <si>
    <t>samuraikyo</t>
  </si>
  <si>
    <t>samurai12</t>
  </si>
  <si>
    <t>samung</t>
  </si>
  <si>
    <t>samul</t>
  </si>
  <si>
    <t>samuel93</t>
  </si>
  <si>
    <t>samuel28</t>
  </si>
  <si>
    <t>samuco</t>
  </si>
  <si>
    <t>samtoni</t>
  </si>
  <si>
    <t>samteamo</t>
  </si>
  <si>
    <t>samsuri</t>
  </si>
  <si>
    <t>samsungzv10</t>
  </si>
  <si>
    <t>samsunge700</t>
  </si>
  <si>
    <t>samsung900</t>
  </si>
  <si>
    <t>samsung2007</t>
  </si>
  <si>
    <t>samsung101</t>
  </si>
  <si>
    <t>samson99</t>
  </si>
  <si>
    <t>samson77</t>
  </si>
  <si>
    <t>samson3</t>
  </si>
  <si>
    <t>samson16</t>
  </si>
  <si>
    <t>samson05</t>
  </si>
  <si>
    <t>samson02</t>
  </si>
  <si>
    <t>samsodin</t>
  </si>
  <si>
    <t>samsclub1</t>
  </si>
  <si>
    <t>samsam7</t>
  </si>
  <si>
    <t>samsam4</t>
  </si>
  <si>
    <t>samsam3</t>
  </si>
  <si>
    <t>samras</t>
  </si>
  <si>
    <t>sampsonite</t>
  </si>
  <si>
    <t>sampol</t>
  </si>
  <si>
    <t>sample123</t>
  </si>
  <si>
    <t>sampiga</t>
  </si>
  <si>
    <t>sampiano</t>
  </si>
  <si>
    <t>samper</t>
  </si>
  <si>
    <t>sampayo</t>
  </si>
  <si>
    <t>sampath</t>
  </si>
  <si>
    <t>sampa</t>
  </si>
  <si>
    <t>samovar</t>
  </si>
  <si>
    <t>samosamo</t>
  </si>
  <si>
    <t>samoritu</t>
  </si>
  <si>
    <t>samona1</t>
  </si>
  <si>
    <t>samoja</t>
  </si>
  <si>
    <t>samoapride</t>
  </si>
  <si>
    <t>samoan4life</t>
  </si>
  <si>
    <t>samoan123</t>
  </si>
  <si>
    <t>samoa7</t>
  </si>
  <si>
    <t>samoa4</t>
  </si>
  <si>
    <t>samoa2007</t>
  </si>
  <si>
    <t>samoa123</t>
  </si>
  <si>
    <t>sammyson</t>
  </si>
  <si>
    <t>sammyrules</t>
  </si>
  <si>
    <t>sammyrox</t>
  </si>
  <si>
    <t>sammyjr</t>
  </si>
  <si>
    <t>sammyjane</t>
  </si>
  <si>
    <t>sammygurl</t>
  </si>
  <si>
    <t>sammybaby1</t>
  </si>
  <si>
    <t>sammy555</t>
  </si>
  <si>
    <t>sammy222</t>
  </si>
  <si>
    <t>sammy211</t>
  </si>
  <si>
    <t>sammy1989</t>
  </si>
  <si>
    <t>sammy105</t>
  </si>
  <si>
    <t>sammy100</t>
  </si>
  <si>
    <t>sammut</t>
  </si>
  <si>
    <t>sammike</t>
  </si>
  <si>
    <t>sammijo1</t>
  </si>
  <si>
    <t>sammies</t>
  </si>
  <si>
    <t>sammiebaby</t>
  </si>
  <si>
    <t>sammie99</t>
  </si>
  <si>
    <t>sammie88</t>
  </si>
  <si>
    <t>sammie33</t>
  </si>
  <si>
    <t>sammie25</t>
  </si>
  <si>
    <t>sammie2007</t>
  </si>
  <si>
    <t>sammie1993</t>
  </si>
  <si>
    <t>sammidog</t>
  </si>
  <si>
    <t>sammid</t>
  </si>
  <si>
    <t>sammi8</t>
  </si>
  <si>
    <t>sammi21</t>
  </si>
  <si>
    <t>sammi18</t>
  </si>
  <si>
    <t>sammi07</t>
  </si>
  <si>
    <t>sammel</t>
  </si>
  <si>
    <t>sammeh</t>
  </si>
  <si>
    <t>samme</t>
  </si>
  <si>
    <t>sammbo</t>
  </si>
  <si>
    <t>samm69</t>
  </si>
  <si>
    <t>samluke</t>
  </si>
  <si>
    <t>samleo</t>
  </si>
  <si>
    <t>samkok</t>
  </si>
  <si>
    <t>samjen</t>
  </si>
  <si>
    <t>samjana</t>
  </si>
  <si>
    <t>samjan</t>
  </si>
  <si>
    <t>samiscool1</t>
  </si>
  <si>
    <t>samis1</t>
  </si>
  <si>
    <t>samim</t>
  </si>
  <si>
    <t>samillano</t>
  </si>
  <si>
    <t>samilee</t>
  </si>
  <si>
    <t>samilby</t>
  </si>
  <si>
    <t>samila</t>
  </si>
  <si>
    <t>samika</t>
  </si>
  <si>
    <t>samii12</t>
  </si>
  <si>
    <t>samibaby</t>
  </si>
  <si>
    <t>samiam12</t>
  </si>
  <si>
    <t>samiam!</t>
  </si>
  <si>
    <t>sami93</t>
  </si>
  <si>
    <t>sami24</t>
  </si>
  <si>
    <t>sami1988</t>
  </si>
  <si>
    <t>sami05</t>
  </si>
  <si>
    <t>samhill</t>
  </si>
  <si>
    <t>sameone</t>
  </si>
  <si>
    <t>sameem</t>
  </si>
  <si>
    <t>sameds1</t>
  </si>
  <si>
    <t>sameday</t>
  </si>
  <si>
    <t>sameas2</t>
  </si>
  <si>
    <t>sameas</t>
  </si>
  <si>
    <t>same13</t>
  </si>
  <si>
    <t>samdee</t>
  </si>
  <si>
    <t>samboy1</t>
  </si>
  <si>
    <t>sambong</t>
  </si>
  <si>
    <t>sambone1</t>
  </si>
  <si>
    <t>sambo07</t>
  </si>
  <si>
    <t>sambigotes</t>
  </si>
  <si>
    <t>sambhav</t>
  </si>
  <si>
    <t>sambee</t>
  </si>
  <si>
    <t>sambaker</t>
  </si>
  <si>
    <t>sambag</t>
  </si>
  <si>
    <t>samayaye</t>
  </si>
  <si>
    <t>samata</t>
  </si>
  <si>
    <t>samary</t>
  </si>
  <si>
    <t>samarripa</t>
  </si>
  <si>
    <t>samaris</t>
  </si>
  <si>
    <t>samarah1</t>
  </si>
  <si>
    <t>samara2</t>
  </si>
  <si>
    <t>samanthateamo</t>
  </si>
  <si>
    <t>samantha86</t>
  </si>
  <si>
    <t>samantha420</t>
  </si>
  <si>
    <t>samantha2007</t>
  </si>
  <si>
    <t>samantha2005</t>
  </si>
  <si>
    <t>samantha1993</t>
  </si>
  <si>
    <t>samanth1</t>
  </si>
  <si>
    <t>samant</t>
  </si>
  <si>
    <t>samanha</t>
  </si>
  <si>
    <t>samame</t>
  </si>
  <si>
    <t>samal</t>
  </si>
  <si>
    <t>samaiya</t>
  </si>
  <si>
    <t>samagu</t>
  </si>
  <si>
    <t>samael666</t>
  </si>
  <si>
    <t>samae</t>
  </si>
  <si>
    <t>samadi</t>
  </si>
  <si>
    <t>samada</t>
  </si>
  <si>
    <t>samaco</t>
  </si>
  <si>
    <t>sam_sam</t>
  </si>
  <si>
    <t>sam789</t>
  </si>
  <si>
    <t>sam310</t>
  </si>
  <si>
    <t>sam213</t>
  </si>
  <si>
    <t>sam2011</t>
  </si>
  <si>
    <t>sam1sam</t>
  </si>
  <si>
    <t>sam1999</t>
  </si>
  <si>
    <t>sam16</t>
  </si>
  <si>
    <t>sam13</t>
  </si>
  <si>
    <t>sam124</t>
  </si>
  <si>
    <t>sam123456789</t>
  </si>
  <si>
    <t>sam06</t>
  </si>
  <si>
    <t>sam012</t>
  </si>
  <si>
    <t>sam01</t>
  </si>
  <si>
    <t>sam001</t>
  </si>
  <si>
    <t>salwan</t>
  </si>
  <si>
    <t>salwag1</t>
  </si>
  <si>
    <t>salwaa</t>
  </si>
  <si>
    <t>salvin</t>
  </si>
  <si>
    <t>salvador4</t>
  </si>
  <si>
    <t>salvador23</t>
  </si>
  <si>
    <t>salvador123</t>
  </si>
  <si>
    <t>salvador01</t>
  </si>
  <si>
    <t>saluyot</t>
  </si>
  <si>
    <t>salut1</t>
  </si>
  <si>
    <t>salustiano</t>
  </si>
  <si>
    <t>saluria</t>
  </si>
  <si>
    <t>saluna</t>
  </si>
  <si>
    <t>saludyvida</t>
  </si>
  <si>
    <t>saluddineroyamor</t>
  </si>
  <si>
    <t>saludable</t>
  </si>
  <si>
    <t>saltydog1</t>
  </si>
  <si>
    <t>salty2</t>
  </si>
  <si>
    <t>saltpepper</t>
  </si>
  <si>
    <t>saltire</t>
  </si>
  <si>
    <t>salthill</t>
  </si>
  <si>
    <t>saltash</t>
  </si>
  <si>
    <t>saltarina</t>
  </si>
  <si>
    <t>salsa3</t>
  </si>
  <si>
    <t>salouma</t>
  </si>
  <si>
    <t>salou2007</t>
  </si>
  <si>
    <t>salopes</t>
  </si>
  <si>
    <t>salons</t>
  </si>
  <si>
    <t>salon06</t>
  </si>
  <si>
    <t>salomon2</t>
  </si>
  <si>
    <t>salomo</t>
  </si>
  <si>
    <t>salomi</t>
  </si>
  <si>
    <t>salome12</t>
  </si>
  <si>
    <t>salom</t>
  </si>
  <si>
    <t>salmonela</t>
  </si>
  <si>
    <t>salmon13</t>
  </si>
  <si>
    <t>salmon123</t>
  </si>
  <si>
    <t>salmo123</t>
  </si>
  <si>
    <t>salmo1</t>
  </si>
  <si>
    <t>salming</t>
  </si>
  <si>
    <t>sallyy</t>
  </si>
  <si>
    <t>sallywally</t>
  </si>
  <si>
    <t>sallymay</t>
  </si>
  <si>
    <t>sallyjane</t>
  </si>
  <si>
    <t>sallybaby</t>
  </si>
  <si>
    <t>sally97</t>
  </si>
  <si>
    <t>sally93</t>
  </si>
  <si>
    <t>sally92</t>
  </si>
  <si>
    <t>sally69</t>
  </si>
  <si>
    <t>sally55</t>
  </si>
  <si>
    <t>sally50</t>
  </si>
  <si>
    <t>sally44</t>
  </si>
  <si>
    <t>sally1994</t>
  </si>
  <si>
    <t>sally19</t>
  </si>
  <si>
    <t>sally06</t>
  </si>
  <si>
    <t>sallu</t>
  </si>
  <si>
    <t>sallay</t>
  </si>
  <si>
    <t>sallah</t>
  </si>
  <si>
    <t>salis</t>
  </si>
  <si>
    <t>salipo</t>
  </si>
  <si>
    <t>salinas2</t>
  </si>
  <si>
    <t>salimo</t>
  </si>
  <si>
    <t>saliman</t>
  </si>
  <si>
    <t>salidas</t>
  </si>
  <si>
    <t>salib</t>
  </si>
  <si>
    <t>salette</t>
  </si>
  <si>
    <t>salesman</t>
  </si>
  <si>
    <t>salesianas</t>
  </si>
  <si>
    <t>salemstate</t>
  </si>
  <si>
    <t>salem23</t>
  </si>
  <si>
    <t>salem21</t>
  </si>
  <si>
    <t>salem18</t>
  </si>
  <si>
    <t>salem07</t>
  </si>
  <si>
    <t>salem05</t>
  </si>
  <si>
    <t>salem02</t>
  </si>
  <si>
    <t>salehah</t>
  </si>
  <si>
    <t>salda├▒a</t>
  </si>
  <si>
    <t>salcaja</t>
  </si>
  <si>
    <t>salbador</t>
  </si>
  <si>
    <t>salazar22</t>
  </si>
  <si>
    <t>salazar13</t>
  </si>
  <si>
    <t>salasa</t>
  </si>
  <si>
    <t>salas14</t>
  </si>
  <si>
    <t>salas123</t>
  </si>
  <si>
    <t>salao</t>
  </si>
  <si>
    <t>salang</t>
  </si>
  <si>
    <t>salamis</t>
  </si>
  <si>
    <t>salamanca1</t>
  </si>
  <si>
    <t>salamagie</t>
  </si>
  <si>
    <t>salako</t>
  </si>
  <si>
    <t>salakau369</t>
  </si>
  <si>
    <t>salaka</t>
  </si>
  <si>
    <t>salahudin</t>
  </si>
  <si>
    <t>sal12345</t>
  </si>
  <si>
    <t>sal1234</t>
  </si>
  <si>
    <t>sakuri</t>
  </si>
  <si>
    <t>sakuraysasuke</t>
  </si>
  <si>
    <t>sakurayli</t>
  </si>
  <si>
    <t>sakurasyaoran</t>
  </si>
  <si>
    <t>sakuranbo</t>
  </si>
  <si>
    <t>sakuraisho</t>
  </si>
  <si>
    <t>sakura97</t>
  </si>
  <si>
    <t>sakura91</t>
  </si>
  <si>
    <t>sakura44</t>
  </si>
  <si>
    <t>sakura2008</t>
  </si>
  <si>
    <t>sakura06</t>
  </si>
  <si>
    <t>sakura-chan</t>
  </si>
  <si>
    <t>sakuna</t>
  </si>
  <si>
    <t>sakpase1</t>
  </si>
  <si>
    <t>sakmal</t>
  </si>
  <si>
    <t>sakima</t>
  </si>
  <si>
    <t>sakazaki</t>
  </si>
  <si>
    <t>sajulan</t>
  </si>
  <si>
    <t>saiyuki1</t>
  </si>
  <si>
    <t>saisaisai</t>
  </si>
  <si>
    <t>sairita</t>
  </si>
  <si>
    <t>sairish</t>
  </si>
  <si>
    <t>sairel</t>
  </si>
  <si>
    <t>saipul</t>
  </si>
  <si>
    <t>saintsrow2</t>
  </si>
  <si>
    <t>saints99</t>
  </si>
  <si>
    <t>saints5</t>
  </si>
  <si>
    <t>saints4life</t>
  </si>
  <si>
    <t>saints1884</t>
  </si>
  <si>
    <t>saints#1</t>
  </si>
  <si>
    <t>saintrose</t>
  </si>
  <si>
    <t>saintnick</t>
  </si>
  <si>
    <t>saintmichael</t>
  </si>
  <si>
    <t>saintgabriel</t>
  </si>
  <si>
    <t>saint666</t>
  </si>
  <si>
    <t>saint24</t>
  </si>
  <si>
    <t>saint123</t>
  </si>
  <si>
    <t>saint01</t>
  </si>
  <si>
    <t>saineha</t>
  </si>
  <si>
    <t>sainabou</t>
  </si>
  <si>
    <t>saina</t>
  </si>
  <si>
    <t>saimir</t>
  </si>
  <si>
    <t>saiman</t>
  </si>
  <si>
    <t>saimai</t>
  </si>
  <si>
    <t>saimaa</t>
  </si>
  <si>
    <t>sailyn</t>
  </si>
  <si>
    <t>sailosi</t>
  </si>
  <si>
    <t>sailorman</t>
  </si>
  <si>
    <t>sailor7</t>
  </si>
  <si>
    <t>sailor3</t>
  </si>
  <si>
    <t>sailor2</t>
  </si>
  <si>
    <t>sailor123</t>
  </si>
  <si>
    <t>sailor12</t>
  </si>
  <si>
    <t>sailogmuya</t>
  </si>
  <si>
    <t>sailing2</t>
  </si>
  <si>
    <t>sailin</t>
  </si>
  <si>
    <t>sailasa</t>
  </si>
  <si>
    <t>saika</t>
  </si>
  <si>
    <t>saiiang</t>
  </si>
  <si>
    <t>saihnaa</t>
  </si>
  <si>
    <t>saidin</t>
  </si>
  <si>
    <t>saidie1</t>
  </si>
  <si>
    <t>saide</t>
  </si>
  <si>
    <t>saidamin</t>
  </si>
  <si>
    <t>saichi</t>
  </si>
  <si>
    <t>saibai</t>
  </si>
  <si>
    <t>saibaba1</t>
  </si>
  <si>
    <t>sahuayo</t>
  </si>
  <si>
    <t>sahlan</t>
  </si>
  <si>
    <t>sahian</t>
  </si>
  <si>
    <t>sahari</t>
  </si>
  <si>
    <t>sahan</t>
  </si>
  <si>
    <t>sahaja</t>
  </si>
  <si>
    <t>sah123</t>
  </si>
  <si>
    <t>sagwa</t>
  </si>
  <si>
    <t>saguna</t>
  </si>
  <si>
    <t>saguittarius</t>
  </si>
  <si>
    <t>saguid</t>
  </si>
  <si>
    <t>sagsag</t>
  </si>
  <si>
    <t>sagrevyum</t>
  </si>
  <si>
    <t>sagitarrius</t>
  </si>
  <si>
    <t>sagitarious</t>
  </si>
  <si>
    <t>sagitario8</t>
  </si>
  <si>
    <t>sagitario19</t>
  </si>
  <si>
    <t>sagitari</t>
  </si>
  <si>
    <t>saggy1</t>
  </si>
  <si>
    <t>sagem1</t>
  </si>
  <si>
    <t>sagebrush</t>
  </si>
  <si>
    <t>sage26</t>
  </si>
  <si>
    <t>sage25</t>
  </si>
  <si>
    <t>sage2004</t>
  </si>
  <si>
    <t>sage05</t>
  </si>
  <si>
    <t>sage03</t>
  </si>
  <si>
    <t>sage02</t>
  </si>
  <si>
    <t>sagasa</t>
  </si>
  <si>
    <t>sagapo12</t>
  </si>
  <si>
    <t>safwanah</t>
  </si>
  <si>
    <t>safron1</t>
  </si>
  <si>
    <t>safoda</t>
  </si>
  <si>
    <t>saffie1</t>
  </si>
  <si>
    <t>safetypin</t>
  </si>
  <si>
    <t>safeman</t>
  </si>
  <si>
    <t>safc247</t>
  </si>
  <si>
    <t>safana</t>
  </si>
  <si>
    <t>saelim</t>
  </si>
  <si>
    <t>saeful</t>
  </si>
  <si>
    <t>sadsoul</t>
  </si>
  <si>
    <t>sadra</t>
  </si>
  <si>
    <t>sadot</t>
  </si>
  <si>
    <t>sadonna</t>
  </si>
  <si>
    <t>sadness01</t>
  </si>
  <si>
    <t>sadlier</t>
  </si>
  <si>
    <t>sadistha</t>
  </si>
  <si>
    <t>sadistah</t>
  </si>
  <si>
    <t>sadiku</t>
  </si>
  <si>
    <t>sadiet</t>
  </si>
  <si>
    <t>sadiesadie</t>
  </si>
  <si>
    <t>sadiej</t>
  </si>
  <si>
    <t>sadieboo</t>
  </si>
  <si>
    <t>sadie98</t>
  </si>
  <si>
    <t>sadie95</t>
  </si>
  <si>
    <t>sadie4eva</t>
  </si>
  <si>
    <t>sadie143</t>
  </si>
  <si>
    <t>sadie001</t>
  </si>
  <si>
    <t>sadie.</t>
  </si>
  <si>
    <t>sadick</t>
  </si>
  <si>
    <t>sadface2</t>
  </si>
  <si>
    <t>sadey1</t>
  </si>
  <si>
    <t>sadewo</t>
  </si>
  <si>
    <t>sadeem</t>
  </si>
  <si>
    <t>sade20</t>
  </si>
  <si>
    <t>sade16</t>
  </si>
  <si>
    <t>sade07</t>
  </si>
  <si>
    <t>saddler</t>
  </si>
  <si>
    <t>saddleback</t>
  </si>
  <si>
    <t>saddie2</t>
  </si>
  <si>
    <t>saddest</t>
  </si>
  <si>
    <t>sadday</t>
  </si>
  <si>
    <t>sadd</t>
  </si>
  <si>
    <t>sadcow</t>
  </si>
  <si>
    <t>sadboy1</t>
  </si>
  <si>
    <t>sadasd</t>
  </si>
  <si>
    <t>sadasa</t>
  </si>
  <si>
    <t>sadas</t>
  </si>
  <si>
    <t>sadang</t>
  </si>
  <si>
    <t>sadamm</t>
  </si>
  <si>
    <t>sad187</t>
  </si>
  <si>
    <t>sad1234</t>
  </si>
  <si>
    <t>sacrifice1</t>
  </si>
  <si>
    <t>sacredgate</t>
  </si>
  <si>
    <t>sackings1</t>
  </si>
  <si>
    <t>sacker</t>
  </si>
  <si>
    <t>sachenka</t>
  </si>
  <si>
    <t>sache</t>
  </si>
  <si>
    <t>sachan</t>
  </si>
  <si>
    <t>sacavem</t>
  </si>
  <si>
    <t>sacate</t>
  </si>
  <si>
    <t>sacapunta</t>
  </si>
  <si>
    <t>sacagawea</t>
  </si>
  <si>
    <t>sabusa</t>
  </si>
  <si>
    <t>sabumafu</t>
  </si>
  <si>
    <t>sabry</t>
  </si>
  <si>
    <t>sabroso2</t>
  </si>
  <si>
    <t>sabrosito</t>
  </si>
  <si>
    <t>sabrosa1</t>
  </si>
  <si>
    <t>sabrina95</t>
  </si>
  <si>
    <t>sabrina89</t>
  </si>
  <si>
    <t>sabrina87</t>
  </si>
  <si>
    <t>sabrina77</t>
  </si>
  <si>
    <t>sabrina29</t>
  </si>
  <si>
    <t>sabres16</t>
  </si>
  <si>
    <t>sabres06</t>
  </si>
  <si>
    <t>sabredog</t>
  </si>
  <si>
    <t>sabornido</t>
  </si>
  <si>
    <t>saborlatino</t>
  </si>
  <si>
    <t>sablon</t>
  </si>
  <si>
    <t>sablex</t>
  </si>
  <si>
    <t>sablegirl</t>
  </si>
  <si>
    <t>sable6</t>
  </si>
  <si>
    <t>sable06</t>
  </si>
  <si>
    <t>sabitri</t>
  </si>
  <si>
    <t>sabira</t>
  </si>
  <si>
    <t>sabina2</t>
  </si>
  <si>
    <t>sabia</t>
  </si>
  <si>
    <t>saber12</t>
  </si>
  <si>
    <t>saben</t>
  </si>
  <si>
    <t>sabela</t>
  </si>
  <si>
    <t>sabeeha</t>
  </si>
  <si>
    <t>sabbir</t>
  </si>
  <si>
    <t>sabbi</t>
  </si>
  <si>
    <t>sabbath2</t>
  </si>
  <si>
    <t>sabbagh</t>
  </si>
  <si>
    <t>sabatino</t>
  </si>
  <si>
    <t>sabarina</t>
  </si>
  <si>
    <t>saban</t>
  </si>
  <si>
    <t>sabalo</t>
  </si>
  <si>
    <t>sabakuno</t>
  </si>
  <si>
    <t>saantha</t>
  </si>
  <si>
    <t>saajan</t>
  </si>
  <si>
    <t>saab95</t>
  </si>
  <si>
    <t>sa1995</t>
  </si>
  <si>
    <t>sa123</t>
  </si>
  <si>
    <t>sa0sin</t>
  </si>
  <si>
    <t>s987654</t>
  </si>
  <si>
    <t>s717j99</t>
  </si>
  <si>
    <t>s4281988</t>
  </si>
  <si>
    <t>s333333</t>
  </si>
  <si>
    <t>s1mps0n</t>
  </si>
  <si>
    <t>s1lent</t>
  </si>
  <si>
    <t>s1erra</t>
  </si>
  <si>
    <t>s1emens</t>
  </si>
  <si>
    <t>s151515</t>
  </si>
  <si>
    <t>s141414</t>
  </si>
  <si>
    <t>s13silvia</t>
  </si>
  <si>
    <t>s1234567890</t>
  </si>
  <si>
    <t>s112233</t>
  </si>
  <si>
    <t>s10truck</t>
  </si>
  <si>
    <t>s0m3th1ng</t>
  </si>
  <si>
    <t>s00ners</t>
  </si>
  <si>
    <t>s.w.a.t.</t>
  </si>
  <si>
    <t>s.e.x.y</t>
  </si>
  <si>
    <t>s</t>
  </si>
  <si>
    <t>kohvp</t>
  </si>
  <si>
    <t>^ohvp</t>
  </si>
  <si>
    <t>ryzamae</t>
  </si>
  <si>
    <t>ryuryu</t>
  </si>
  <si>
    <t>ryuki</t>
  </si>
  <si>
    <t>ryuhayabusa</t>
  </si>
  <si>
    <t>rytmus</t>
  </si>
  <si>
    <t>rytguy</t>
  </si>
  <si>
    <t>ryshell</t>
  </si>
  <si>
    <t>ryshel</t>
  </si>
  <si>
    <t>ryou13</t>
  </si>
  <si>
    <t>ryoga</t>
  </si>
  <si>
    <t>rylynn</t>
  </si>
  <si>
    <t>rylyn</t>
  </si>
  <si>
    <t>ryleigh13</t>
  </si>
  <si>
    <t>ryleigh07</t>
  </si>
  <si>
    <t>ryleejean</t>
  </si>
  <si>
    <t>ryleej</t>
  </si>
  <si>
    <t>rylee4</t>
  </si>
  <si>
    <t>rylee2004</t>
  </si>
  <si>
    <t>rylee01</t>
  </si>
  <si>
    <t>rylan05</t>
  </si>
  <si>
    <t>ryeleigh</t>
  </si>
  <si>
    <t>ryder21</t>
  </si>
  <si>
    <t>ryder07</t>
  </si>
  <si>
    <t>ryanyoung</t>
  </si>
  <si>
    <t>ryanwesley</t>
  </si>
  <si>
    <t>ryanty</t>
  </si>
  <si>
    <t>ryantaylor</t>
  </si>
  <si>
    <t>ryantan</t>
  </si>
  <si>
    <t>ryansmom</t>
  </si>
  <si>
    <t>ryans2</t>
  </si>
  <si>
    <t>ryanryan1</t>
  </si>
  <si>
    <t>ryanrhys</t>
  </si>
  <si>
    <t>ryanreynolds</t>
  </si>
  <si>
    <t>ryanreid</t>
  </si>
  <si>
    <t>ryanr1</t>
  </si>
  <si>
    <t>ryanpeter</t>
  </si>
  <si>
    <t>ryanowen</t>
  </si>
  <si>
    <t>ryannn</t>
  </si>
  <si>
    <t>ryanna1</t>
  </si>
  <si>
    <t>ryanme</t>
  </si>
  <si>
    <t>ryanmartin</t>
  </si>
  <si>
    <t>ryanlove1</t>
  </si>
  <si>
    <t>ryanjade</t>
  </si>
  <si>
    <t>ryanie</t>
  </si>
  <si>
    <t>ryangrant</t>
  </si>
  <si>
    <t>ryanevans</t>
  </si>
  <si>
    <t>ryanemil</t>
  </si>
  <si>
    <t>ryandavis</t>
  </si>
  <si>
    <t>ryancraig</t>
  </si>
  <si>
    <t>ryancarter</t>
  </si>
  <si>
    <t>ryanbaker</t>
  </si>
  <si>
    <t>ryananthony</t>
  </si>
  <si>
    <t>ryanandme</t>
  </si>
  <si>
    <t>ryanaaron</t>
  </si>
  <si>
    <t>ryan85</t>
  </si>
  <si>
    <t>ryan80</t>
  </si>
  <si>
    <t>ryan73</t>
  </si>
  <si>
    <t>ryan711</t>
  </si>
  <si>
    <t>ryan6</t>
  </si>
  <si>
    <t>ryan57</t>
  </si>
  <si>
    <t>ryan316</t>
  </si>
  <si>
    <t>ryan234</t>
  </si>
  <si>
    <t>ryan214</t>
  </si>
  <si>
    <t>ryan213</t>
  </si>
  <si>
    <t>ryan1986</t>
  </si>
  <si>
    <t>ryan1982</t>
  </si>
  <si>
    <t>ryan125</t>
  </si>
  <si>
    <t>ryan1219</t>
  </si>
  <si>
    <t>ryan1212</t>
  </si>
  <si>
    <t>ryan1106</t>
  </si>
  <si>
    <t>ryan1010</t>
  </si>
  <si>
    <t>ryan**</t>
  </si>
  <si>
    <t>ryan!</t>
  </si>
  <si>
    <t>ry2007</t>
  </si>
  <si>
    <t>rwallace</t>
  </si>
  <si>
    <t>rvdrvd</t>
  </si>
  <si>
    <t>ruxpin</t>
  </si>
  <si>
    <t>ruudje</t>
  </si>
  <si>
    <t>rutilia</t>
  </si>
  <si>
    <t>ruthmae</t>
  </si>
  <si>
    <t>ruthh</t>
  </si>
  <si>
    <t>ruthee</t>
  </si>
  <si>
    <t>ruthan</t>
  </si>
  <si>
    <t>ruth28</t>
  </si>
  <si>
    <t>ruth25</t>
  </si>
  <si>
    <t>ruth1994</t>
  </si>
  <si>
    <t>ruth17</t>
  </si>
  <si>
    <t>ruth05</t>
  </si>
  <si>
    <t>ruth01</t>
  </si>
  <si>
    <t>rutene</t>
  </si>
  <si>
    <t>rustyr</t>
  </si>
  <si>
    <t>rustyp</t>
  </si>
  <si>
    <t>rustyman</t>
  </si>
  <si>
    <t>rustylopez</t>
  </si>
  <si>
    <t>rustyk</t>
  </si>
  <si>
    <t>rustyj</t>
  </si>
  <si>
    <t>rusty93</t>
  </si>
  <si>
    <t>rusty91</t>
  </si>
  <si>
    <t>rustty</t>
  </si>
  <si>
    <t>rusted</t>
  </si>
  <si>
    <t>russells</t>
  </si>
  <si>
    <t>russella</t>
  </si>
  <si>
    <t>russell17</t>
  </si>
  <si>
    <t>russell14</t>
  </si>
  <si>
    <t>russel123</t>
  </si>
  <si>
    <t>russel07</t>
  </si>
  <si>
    <t>russ14</t>
  </si>
  <si>
    <t>ruslyn</t>
  </si>
  <si>
    <t>rusia</t>
  </si>
  <si>
    <t>rushie</t>
  </si>
  <si>
    <t>rush123</t>
  </si>
  <si>
    <t>rush1</t>
  </si>
  <si>
    <t>ruserious1</t>
  </si>
  <si>
    <t>rururu</t>
  </si>
  <si>
    <t>rural</t>
  </si>
  <si>
    <t>ruquinha</t>
  </si>
  <si>
    <t>ruption</t>
  </si>
  <si>
    <t>rupert4</t>
  </si>
  <si>
    <t>runt123</t>
  </si>
  <si>
    <t>runt02</t>
  </si>
  <si>
    <t>running7</t>
  </si>
  <si>
    <t>running14</t>
  </si>
  <si>
    <t>running123</t>
  </si>
  <si>
    <t>running!</t>
  </si>
  <si>
    <t>runnerup</t>
  </si>
  <si>
    <t>runners1</t>
  </si>
  <si>
    <t>runnerboy</t>
  </si>
  <si>
    <t>runner88</t>
  </si>
  <si>
    <t>runner8</t>
  </si>
  <si>
    <t>runner05</t>
  </si>
  <si>
    <t>runnels</t>
  </si>
  <si>
    <t>runite</t>
  </si>
  <si>
    <t>runescape13</t>
  </si>
  <si>
    <t>runawaytrain</t>
  </si>
  <si>
    <t>run4me</t>
  </si>
  <si>
    <t>rumtum</t>
  </si>
  <si>
    <t>rumram</t>
  </si>
  <si>
    <t>rummie</t>
  </si>
  <si>
    <t>rummer</t>
  </si>
  <si>
    <t>rumley</t>
  </si>
  <si>
    <t>rumblefish</t>
  </si>
  <si>
    <t>rum4me</t>
  </si>
  <si>
    <t>ruleta</t>
  </si>
  <si>
    <t>rulebreaker</t>
  </si>
  <si>
    <t>rukita</t>
  </si>
  <si>
    <t>rukinha</t>
  </si>
  <si>
    <t>ruizito</t>
  </si>
  <si>
    <t>ruiz28</t>
  </si>
  <si>
    <t>ruiz15</t>
  </si>
  <si>
    <t>ruiz13</t>
  </si>
  <si>
    <t>ruisilva</t>
  </si>
  <si>
    <t>ruiner</t>
  </si>
  <si>
    <t>rugrats17</t>
  </si>
  <si>
    <t>rugrat2</t>
  </si>
  <si>
    <t>ruggles1</t>
  </si>
  <si>
    <t>rugbyplayer</t>
  </si>
  <si>
    <t>rugbyman</t>
  </si>
  <si>
    <t>rugby69</t>
  </si>
  <si>
    <t>rugby101</t>
  </si>
  <si>
    <t>rugbug</t>
  </si>
  <si>
    <t>rug123</t>
  </si>
  <si>
    <t>rufusdog1</t>
  </si>
  <si>
    <t>rufus13</t>
  </si>
  <si>
    <t>rufus06</t>
  </si>
  <si>
    <t>rufio1</t>
  </si>
  <si>
    <t>rufine</t>
  </si>
  <si>
    <t>ruffus1</t>
  </si>
  <si>
    <t>ruffryderz</t>
  </si>
  <si>
    <t>ruffride</t>
  </si>
  <si>
    <t>ruffer</t>
  </si>
  <si>
    <t>ruff</t>
  </si>
  <si>
    <t>rudylyn</t>
  </si>
  <si>
    <t>rudy90</t>
  </si>
  <si>
    <t>rudy33</t>
  </si>
  <si>
    <t>rudy102</t>
  </si>
  <si>
    <t>rudy08</t>
  </si>
  <si>
    <t>rudy07</t>
  </si>
  <si>
    <t>rudy#1</t>
  </si>
  <si>
    <t>rudie1</t>
  </si>
  <si>
    <t>rudegurl</t>
  </si>
  <si>
    <t>ruddie</t>
  </si>
  <si>
    <t>rucrazy</t>
  </si>
  <si>
    <t>rucksack</t>
  </si>
  <si>
    <t>rucker1</t>
  </si>
  <si>
    <t>ruchita</t>
  </si>
  <si>
    <t>rubysue</t>
  </si>
  <si>
    <t>rubyring</t>
  </si>
  <si>
    <t>rubym</t>
  </si>
  <si>
    <t>rubyleigh</t>
  </si>
  <si>
    <t>rubyduby</t>
  </si>
  <si>
    <t>rubyann1</t>
  </si>
  <si>
    <t>ruby999</t>
  </si>
  <si>
    <t>ruby96</t>
  </si>
  <si>
    <t>ruby95</t>
  </si>
  <si>
    <t>ruby91</t>
  </si>
  <si>
    <t>ruby89</t>
  </si>
  <si>
    <t>ruby66</t>
  </si>
  <si>
    <t>ruby4</t>
  </si>
  <si>
    <t>ruby2sday</t>
  </si>
  <si>
    <t>ruby007</t>
  </si>
  <si>
    <t>rubirubi</t>
  </si>
  <si>
    <t>rubielyn</t>
  </si>
  <si>
    <t>rubiel</t>
  </si>
  <si>
    <t>rubidoux</t>
  </si>
  <si>
    <t>rubidia</t>
  </si>
  <si>
    <t>rubicel</t>
  </si>
  <si>
    <t>rubi14</t>
  </si>
  <si>
    <t>rubi1</t>
  </si>
  <si>
    <t>ruberduck1</t>
  </si>
  <si>
    <t>rubenv</t>
  </si>
  <si>
    <t>rubenf</t>
  </si>
  <si>
    <t>rubene</t>
  </si>
  <si>
    <t>ruben99</t>
  </si>
  <si>
    <t>ruben96</t>
  </si>
  <si>
    <t>ruben82</t>
  </si>
  <si>
    <t>ruben8</t>
  </si>
  <si>
    <t>ruben55</t>
  </si>
  <si>
    <t>ruben27</t>
  </si>
  <si>
    <t>ruben2007</t>
  </si>
  <si>
    <t>ruben2000</t>
  </si>
  <si>
    <t>ruben18</t>
  </si>
  <si>
    <t>ruben1234</t>
  </si>
  <si>
    <t>ruben00</t>
  </si>
  <si>
    <t>ruben.</t>
  </si>
  <si>
    <t>ruban</t>
  </si>
  <si>
    <t>rubalcava</t>
  </si>
  <si>
    <t>ruatoria</t>
  </si>
  <si>
    <t>ruatahuna</t>
  </si>
  <si>
    <t>ruapehu</t>
  </si>
  <si>
    <t>rtyuiop</t>
  </si>
  <si>
    <t>rtyrty</t>
  </si>
  <si>
    <t>rsmith1</t>
  </si>
  <si>
    <t>rshomekk71</t>
  </si>
  <si>
    <t>rsantos</t>
  </si>
  <si>
    <t>rrrsss</t>
  </si>
  <si>
    <t>rrr333</t>
  </si>
  <si>
    <t>rrpogi</t>
  </si>
  <si>
    <t>rrocky</t>
  </si>
  <si>
    <t>rrj123</t>
  </si>
  <si>
    <t>rricardo</t>
  </si>
  <si>
    <t>rramos</t>
  </si>
  <si>
    <t>rozzy</t>
  </si>
  <si>
    <t>rozanna</t>
  </si>
  <si>
    <t>rozaini</t>
  </si>
  <si>
    <t>rozaimi</t>
  </si>
  <si>
    <t>royvincent</t>
  </si>
  <si>
    <t>roypogi</t>
  </si>
  <si>
    <t>royman</t>
  </si>
  <si>
    <t>roylyn</t>
  </si>
  <si>
    <t>royjay</t>
  </si>
  <si>
    <t>royito</t>
  </si>
  <si>
    <t>roydon</t>
  </si>
  <si>
    <t>royalty5</t>
  </si>
  <si>
    <t>royals22</t>
  </si>
  <si>
    <t>royalred</t>
  </si>
  <si>
    <t>royalito</t>
  </si>
  <si>
    <t>royal23</t>
  </si>
  <si>
    <t>royal15</t>
  </si>
  <si>
    <t>royal01</t>
  </si>
  <si>
    <t>roy2007</t>
  </si>
  <si>
    <t>roxyroxs</t>
  </si>
  <si>
    <t>roxyrox1</t>
  </si>
  <si>
    <t>roxyrose</t>
  </si>
  <si>
    <t>roxyroo1</t>
  </si>
  <si>
    <t>roxyprincess</t>
  </si>
  <si>
    <t>roxypoxy</t>
  </si>
  <si>
    <t>roxylady</t>
  </si>
  <si>
    <t>roxyka</t>
  </si>
  <si>
    <t>roxyhart</t>
  </si>
  <si>
    <t>roxygirlz</t>
  </si>
  <si>
    <t>roxygirl4</t>
  </si>
  <si>
    <t>roxygirl123</t>
  </si>
  <si>
    <t>roxygirl10</t>
  </si>
  <si>
    <t>roxygirl!</t>
  </si>
  <si>
    <t>roxydoll</t>
  </si>
  <si>
    <t>roxydiva</t>
  </si>
  <si>
    <t>roxyboo</t>
  </si>
  <si>
    <t>roxyblue</t>
  </si>
  <si>
    <t>roxy98</t>
  </si>
  <si>
    <t>roxy888</t>
  </si>
  <si>
    <t>roxy84</t>
  </si>
  <si>
    <t>roxy79</t>
  </si>
  <si>
    <t>roxy777</t>
  </si>
  <si>
    <t>roxy555</t>
  </si>
  <si>
    <t>roxy4</t>
  </si>
  <si>
    <t>roxy222</t>
  </si>
  <si>
    <t>roxy2000</t>
  </si>
  <si>
    <t>roxy2</t>
  </si>
  <si>
    <t>roxy1997</t>
  </si>
  <si>
    <t>roxy1994</t>
  </si>
  <si>
    <t>roxy1987</t>
  </si>
  <si>
    <t>roxy007</t>
  </si>
  <si>
    <t>roxy.com</t>
  </si>
  <si>
    <t>roxxi1</t>
  </si>
  <si>
    <t>roxter</t>
  </si>
  <si>
    <t>roxiedog1</t>
  </si>
  <si>
    <t>roxie24</t>
  </si>
  <si>
    <t>roxie14</t>
  </si>
  <si>
    <t>roxie08</t>
  </si>
  <si>
    <t>roxi1</t>
  </si>
  <si>
    <t>roxi08</t>
  </si>
  <si>
    <t>roxberry</t>
  </si>
  <si>
    <t>roxas2</t>
  </si>
  <si>
    <t>roxanne16</t>
  </si>
  <si>
    <t>roxanne123</t>
  </si>
  <si>
    <t>roxanne08</t>
  </si>
  <si>
    <t>roxanne07</t>
  </si>
  <si>
    <t>roxanie</t>
  </si>
  <si>
    <t>roxanelu</t>
  </si>
  <si>
    <t>roxana2</t>
  </si>
  <si>
    <t>roxana123</t>
  </si>
  <si>
    <t>rowles</t>
  </si>
  <si>
    <t>rowil</t>
  </si>
  <si>
    <t>rowdy8</t>
  </si>
  <si>
    <t>rowann</t>
  </si>
  <si>
    <t>rovielyn</t>
  </si>
  <si>
    <t>roverz</t>
  </si>
  <si>
    <t>roversfc</t>
  </si>
  <si>
    <t>rovers7</t>
  </si>
  <si>
    <t>rovers07</t>
  </si>
  <si>
    <t>rovermg</t>
  </si>
  <si>
    <t>rover45</t>
  </si>
  <si>
    <t>rover416</t>
  </si>
  <si>
    <t>roush2</t>
  </si>
  <si>
    <t>roundup</t>
  </si>
  <si>
    <t>roundhouse</t>
  </si>
  <si>
    <t>roundhead</t>
  </si>
  <si>
    <t>round3</t>
  </si>
  <si>
    <t>roulston</t>
  </si>
  <si>
    <t>rougui</t>
  </si>
  <si>
    <t>rough1</t>
  </si>
  <si>
    <t>roudoudou</t>
  </si>
  <si>
    <t>rotti</t>
  </si>
  <si>
    <t>rotterdam1</t>
  </si>
  <si>
    <t>rottenapple</t>
  </si>
  <si>
    <t>rotory</t>
  </si>
  <si>
    <t>rotoni</t>
  </si>
  <si>
    <t>rotoiti</t>
  </si>
  <si>
    <t>rotinhell</t>
  </si>
  <si>
    <t>rotary1</t>
  </si>
  <si>
    <t>rosyrosy</t>
  </si>
  <si>
    <t>rosyposy</t>
  </si>
  <si>
    <t>rosyl</t>
  </si>
  <si>
    <t>rosyid</t>
  </si>
  <si>
    <t>rosy15</t>
  </si>
  <si>
    <t>rosvic</t>
  </si>
  <si>
    <t>rossy2</t>
  </si>
  <si>
    <t>rossxx</t>
  </si>
  <si>
    <t>rossmary</t>
  </si>
  <si>
    <t>rossisgay</t>
  </si>
  <si>
    <t>rossii</t>
  </si>
  <si>
    <t>rossiel</t>
  </si>
  <si>
    <t>rossica</t>
  </si>
  <si>
    <t>rosselyn</t>
  </si>
  <si>
    <t>rossas</t>
  </si>
  <si>
    <t>rossarin</t>
  </si>
  <si>
    <t>rossana1</t>
  </si>
  <si>
    <t>rossa1</t>
  </si>
  <si>
    <t>ross27</t>
  </si>
  <si>
    <t>ross24</t>
  </si>
  <si>
    <t>ross1994</t>
  </si>
  <si>
    <t>ross10</t>
  </si>
  <si>
    <t>rosquita</t>
  </si>
  <si>
    <t>rosquilla</t>
  </si>
  <si>
    <t>rosmira</t>
  </si>
  <si>
    <t>rosmer</t>
  </si>
  <si>
    <t>rosita21</t>
  </si>
  <si>
    <t>rosita19</t>
  </si>
  <si>
    <t>rosit</t>
  </si>
  <si>
    <t>rosiris</t>
  </si>
  <si>
    <t>rosimar</t>
  </si>
  <si>
    <t>rosiey</t>
  </si>
  <si>
    <t>rosiet</t>
  </si>
  <si>
    <t>rosieroo</t>
  </si>
  <si>
    <t>rosierocks</t>
  </si>
  <si>
    <t>rosierabbit</t>
  </si>
  <si>
    <t>rosiej</t>
  </si>
  <si>
    <t>rosiebaby</t>
  </si>
  <si>
    <t>rosiea</t>
  </si>
  <si>
    <t>rosie97</t>
  </si>
  <si>
    <t>rosie96</t>
  </si>
  <si>
    <t>rosie91</t>
  </si>
  <si>
    <t>rosie321</t>
  </si>
  <si>
    <t>rosie27</t>
  </si>
  <si>
    <t>rosie26</t>
  </si>
  <si>
    <t>rosie2008</t>
  </si>
  <si>
    <t>rosie20</t>
  </si>
  <si>
    <t>rosie04</t>
  </si>
  <si>
    <t>rosidi</t>
  </si>
  <si>
    <t>rosida</t>
  </si>
  <si>
    <t>rosian</t>
  </si>
  <si>
    <t>rosi12</t>
  </si>
  <si>
    <t>roshen</t>
  </si>
  <si>
    <t>roshawn1</t>
  </si>
  <si>
    <t>roseyposey</t>
  </si>
  <si>
    <t>rosey4</t>
  </si>
  <si>
    <t>rosey12</t>
  </si>
  <si>
    <t>rosewill</t>
  </si>
  <si>
    <t>rosevi</t>
  </si>
  <si>
    <t>rosetan</t>
  </si>
  <si>
    <t>roses6</t>
  </si>
  <si>
    <t>roses4you</t>
  </si>
  <si>
    <t>roses18</t>
  </si>
  <si>
    <t>roses14</t>
  </si>
  <si>
    <t>roses06</t>
  </si>
  <si>
    <t>rosepark</t>
  </si>
  <si>
    <t>rosenie</t>
  </si>
  <si>
    <t>rosenel</t>
  </si>
  <si>
    <t>rosemina</t>
  </si>
  <si>
    <t>rosemery</t>
  </si>
  <si>
    <t>roseme</t>
  </si>
  <si>
    <t>rosemcgowan</t>
  </si>
  <si>
    <t>rosemary9</t>
  </si>
  <si>
    <t>rosemarie2</t>
  </si>
  <si>
    <t>roseman</t>
  </si>
  <si>
    <t>roselynne</t>
  </si>
  <si>
    <t>roselle1</t>
  </si>
  <si>
    <t>rosella1</t>
  </si>
  <si>
    <t>roselene</t>
  </si>
  <si>
    <t>roseleen</t>
  </si>
  <si>
    <t>rosejune</t>
  </si>
  <si>
    <t>rosejun</t>
  </si>
  <si>
    <t>rosed</t>
  </si>
  <si>
    <t>roseburg</t>
  </si>
  <si>
    <t>rosebud.</t>
  </si>
  <si>
    <t>roseblanche</t>
  </si>
  <si>
    <t>roseate</t>
  </si>
  <si>
    <t>rosealee</t>
  </si>
  <si>
    <t>rose75</t>
  </si>
  <si>
    <t>rose72</t>
  </si>
  <si>
    <t>rose71</t>
  </si>
  <si>
    <t>rose68</t>
  </si>
  <si>
    <t>rose64</t>
  </si>
  <si>
    <t>rose61</t>
  </si>
  <si>
    <t>rose5</t>
  </si>
  <si>
    <t>rose444</t>
  </si>
  <si>
    <t>rose3</t>
  </si>
  <si>
    <t>rose234</t>
  </si>
  <si>
    <t>rose2012</t>
  </si>
  <si>
    <t>rose1984</t>
  </si>
  <si>
    <t>rose1982</t>
  </si>
  <si>
    <t>rose1972</t>
  </si>
  <si>
    <t>rose1313</t>
  </si>
  <si>
    <t>rose113</t>
  </si>
  <si>
    <t>rose..</t>
  </si>
  <si>
    <t>roscommon1</t>
  </si>
  <si>
    <t>roscoe9</t>
  </si>
  <si>
    <t>rosco9</t>
  </si>
  <si>
    <t>rosco14</t>
  </si>
  <si>
    <t>rosco13</t>
  </si>
  <si>
    <t>roscatu</t>
  </si>
  <si>
    <t>roscar</t>
  </si>
  <si>
    <t>rosauro</t>
  </si>
  <si>
    <t>rosasazules</t>
  </si>
  <si>
    <t>rosasalvaje</t>
  </si>
  <si>
    <t>rosarot</t>
  </si>
  <si>
    <t>rosario22</t>
  </si>
  <si>
    <t>rosamistica</t>
  </si>
  <si>
    <t>rosamargarita</t>
  </si>
  <si>
    <t>rosamar</t>
  </si>
  <si>
    <t>rosally</t>
  </si>
  <si>
    <t>rosalina1</t>
  </si>
  <si>
    <t>rosalia123</t>
  </si>
  <si>
    <t>rosaida</t>
  </si>
  <si>
    <t>rosac</t>
  </si>
  <si>
    <t>rosabell</t>
  </si>
  <si>
    <t>rosaa</t>
  </si>
  <si>
    <t>rosa99</t>
  </si>
  <si>
    <t>rosa86</t>
  </si>
  <si>
    <t>rorrito</t>
  </si>
  <si>
    <t>roro99</t>
  </si>
  <si>
    <t>roro55</t>
  </si>
  <si>
    <t>roque5</t>
  </si>
  <si>
    <t>ropucha</t>
  </si>
  <si>
    <t>rootcanal</t>
  </si>
  <si>
    <t>root123</t>
  </si>
  <si>
    <t>roosvelt</t>
  </si>
  <si>
    <t>rooster77</t>
  </si>
  <si>
    <t>rooster22</t>
  </si>
  <si>
    <t>rooroo5</t>
  </si>
  <si>
    <t>rooroo12</t>
  </si>
  <si>
    <t>rooroo01</t>
  </si>
  <si>
    <t>rooney_8</t>
  </si>
  <si>
    <t>rooney98</t>
  </si>
  <si>
    <t>roommate</t>
  </si>
  <si>
    <t>room409</t>
  </si>
  <si>
    <t>room24</t>
  </si>
  <si>
    <t>room12</t>
  </si>
  <si>
    <t>rookwood</t>
  </si>
  <si>
    <t>roody</t>
  </si>
  <si>
    <t>roochie</t>
  </si>
  <si>
    <t>roobie</t>
  </si>
  <si>
    <t>ronyrony</t>
  </si>
  <si>
    <t>rony12</t>
  </si>
  <si>
    <t>ronryan</t>
  </si>
  <si>
    <t>ronronron</t>
  </si>
  <si>
    <t>ronny2</t>
  </si>
  <si>
    <t>ronny16</t>
  </si>
  <si>
    <t>ronny12</t>
  </si>
  <si>
    <t>ronniejames</t>
  </si>
  <si>
    <t>ronnie9</t>
  </si>
  <si>
    <t>ronnie78</t>
  </si>
  <si>
    <t>ronnie55</t>
  </si>
  <si>
    <t>ronnie44</t>
  </si>
  <si>
    <t>ronnie420</t>
  </si>
  <si>
    <t>ronnie36</t>
  </si>
  <si>
    <t>ronnie33</t>
  </si>
  <si>
    <t>ronnie27</t>
  </si>
  <si>
    <t>ronnie20</t>
  </si>
  <si>
    <t>ronnie03</t>
  </si>
  <si>
    <t>ronnick</t>
  </si>
  <si>
    <t>ronlyn</t>
  </si>
  <si>
    <t>ronkswood</t>
  </si>
  <si>
    <t>ronile</t>
  </si>
  <si>
    <t>ronila</t>
  </si>
  <si>
    <t>ronick</t>
  </si>
  <si>
    <t>roni123</t>
  </si>
  <si>
    <t>ronel1</t>
  </si>
  <si>
    <t>rondre</t>
  </si>
  <si>
    <t>rondog</t>
  </si>
  <si>
    <t>rondee</t>
  </si>
  <si>
    <t>rondan</t>
  </si>
  <si>
    <t>roncha</t>
  </si>
  <si>
    <t>roncal</t>
  </si>
  <si>
    <t>ronann</t>
  </si>
  <si>
    <t>ronan123</t>
  </si>
  <si>
    <t>ronaly</t>
  </si>
  <si>
    <t>ronaldo97</t>
  </si>
  <si>
    <t>ronaldo92</t>
  </si>
  <si>
    <t>ronaldo5</t>
  </si>
  <si>
    <t>ronaldo4life</t>
  </si>
  <si>
    <t>ronaldo4</t>
  </si>
  <si>
    <t>ronaldo3</t>
  </si>
  <si>
    <t>ronaldo22</t>
  </si>
  <si>
    <t>ronaldo15</t>
  </si>
  <si>
    <t>ronaldo100</t>
  </si>
  <si>
    <t>ronaldinho_10</t>
  </si>
  <si>
    <t>ronald98</t>
  </si>
  <si>
    <t>ronald9</t>
  </si>
  <si>
    <t>ronald4</t>
  </si>
  <si>
    <t>ronald10</t>
  </si>
  <si>
    <t>ronald08</t>
  </si>
  <si>
    <t>ronald04</t>
  </si>
  <si>
    <t>ronald007</t>
  </si>
  <si>
    <t>ronald!</t>
  </si>
  <si>
    <t>ronal10</t>
  </si>
  <si>
    <t>ronacute</t>
  </si>
  <si>
    <t>rona17</t>
  </si>
  <si>
    <t>rona123</t>
  </si>
  <si>
    <t>ron4life</t>
  </si>
  <si>
    <t>ron1234</t>
  </si>
  <si>
    <t>romunawi</t>
  </si>
  <si>
    <t>romualda</t>
  </si>
  <si>
    <t>romram</t>
  </si>
  <si>
    <t>rompas</t>
  </si>
  <si>
    <t>romney</t>
  </si>
  <si>
    <t>rommel13</t>
  </si>
  <si>
    <t>romis</t>
  </si>
  <si>
    <t>romine</t>
  </si>
  <si>
    <t>romina123</t>
  </si>
  <si>
    <t>romesh</t>
  </si>
  <si>
    <t>romero7</t>
  </si>
  <si>
    <t>romero4</t>
  </si>
  <si>
    <t>romero17</t>
  </si>
  <si>
    <t>romeoteamo</t>
  </si>
  <si>
    <t>romeot</t>
  </si>
  <si>
    <t>romeos1</t>
  </si>
  <si>
    <t>romeod</t>
  </si>
  <si>
    <t>romeo85</t>
  </si>
  <si>
    <t>romeo83</t>
  </si>
  <si>
    <t>romeo666</t>
  </si>
  <si>
    <t>romeo42</t>
  </si>
  <si>
    <t>romeo2007</t>
  </si>
  <si>
    <t>romeo2000</t>
  </si>
  <si>
    <t>romeo02</t>
  </si>
  <si>
    <t>romenick</t>
  </si>
  <si>
    <t>romell1</t>
  </si>
  <si>
    <t>romeli</t>
  </si>
  <si>
    <t>rome99</t>
  </si>
  <si>
    <t>rome69</t>
  </si>
  <si>
    <t>rome23</t>
  </si>
  <si>
    <t>rome21</t>
  </si>
  <si>
    <t>rome16</t>
  </si>
  <si>
    <t>rome14</t>
  </si>
  <si>
    <t>rome06</t>
  </si>
  <si>
    <t>rome01</t>
  </si>
  <si>
    <t>romaro</t>
  </si>
  <si>
    <t>romarate</t>
  </si>
  <si>
    <t>romanz</t>
  </si>
  <si>
    <t>romantique</t>
  </si>
  <si>
    <t>romanse</t>
  </si>
  <si>
    <t>romanek</t>
  </si>
  <si>
    <t>romance4</t>
  </si>
  <si>
    <t>romance06</t>
  </si>
  <si>
    <t>romance.</t>
  </si>
  <si>
    <t>roman24</t>
  </si>
  <si>
    <t>roman16</t>
  </si>
  <si>
    <t>roman101</t>
  </si>
  <si>
    <t>romaly</t>
  </si>
  <si>
    <t>romadhon</t>
  </si>
  <si>
    <t>roma25</t>
  </si>
  <si>
    <t>roma21</t>
  </si>
  <si>
    <t>roma13</t>
  </si>
  <si>
    <t>roma11</t>
  </si>
  <si>
    <t>roma03</t>
  </si>
  <si>
    <t>roma</t>
  </si>
  <si>
    <t>rom123</t>
  </si>
  <si>
    <t>rolypoly1</t>
  </si>
  <si>
    <t>rolo16</t>
  </si>
  <si>
    <t>rollyboy</t>
  </si>
  <si>
    <t>rolly12</t>
  </si>
  <si>
    <t>rolly11</t>
  </si>
  <si>
    <t>rollup</t>
  </si>
  <si>
    <t>rolltide11</t>
  </si>
  <si>
    <t>rolltide06</t>
  </si>
  <si>
    <t>rollout1</t>
  </si>
  <si>
    <t>rollinson</t>
  </si>
  <si>
    <t>rollin90</t>
  </si>
  <si>
    <t>rollies</t>
  </si>
  <si>
    <t>rollerhockey</t>
  </si>
  <si>
    <t>roller8</t>
  </si>
  <si>
    <t>rolian</t>
  </si>
  <si>
    <t>rolemodel1</t>
  </si>
  <si>
    <t>rolands</t>
  </si>
  <si>
    <t>rolando6</t>
  </si>
  <si>
    <t>rolando12</t>
  </si>
  <si>
    <t>roland23</t>
  </si>
  <si>
    <t>roland18</t>
  </si>
  <si>
    <t>roland12</t>
  </si>
  <si>
    <t>rokusho</t>
  </si>
  <si>
    <t>rokugatsu</t>
  </si>
  <si>
    <t>rokocoko</t>
  </si>
  <si>
    <t>roknroll</t>
  </si>
  <si>
    <t>rokko</t>
  </si>
  <si>
    <t>rokcyou</t>
  </si>
  <si>
    <t>rokas</t>
  </si>
  <si>
    <t>rojonegro</t>
  </si>
  <si>
    <t>rojoloco</t>
  </si>
  <si>
    <t>rojo87</t>
  </si>
  <si>
    <t>rojo</t>
  </si>
  <si>
    <t>rojann</t>
  </si>
  <si>
    <t>roilyn</t>
  </si>
  <si>
    <t>rohkudus</t>
  </si>
  <si>
    <t>rohclem</t>
  </si>
  <si>
    <t>rohans</t>
  </si>
  <si>
    <t>rogielyn</t>
  </si>
  <si>
    <t>rogerw</t>
  </si>
  <si>
    <t>rogers2</t>
  </si>
  <si>
    <t>rogere</t>
  </si>
  <si>
    <t>rogercito</t>
  </si>
  <si>
    <t>roger24</t>
  </si>
  <si>
    <t>roger2000</t>
  </si>
  <si>
    <t>roger19</t>
  </si>
  <si>
    <t>roger1234</t>
  </si>
  <si>
    <t>roger007</t>
  </si>
  <si>
    <t>rogelioteamo</t>
  </si>
  <si>
    <t>roenick</t>
  </si>
  <si>
    <t>roelito</t>
  </si>
  <si>
    <t>roelie</t>
  </si>
  <si>
    <t>rodulf</t>
  </si>
  <si>
    <t>rodsan</t>
  </si>
  <si>
    <t>rodriteamo</t>
  </si>
  <si>
    <t>rodriguez9</t>
  </si>
  <si>
    <t>rodriguez21</t>
  </si>
  <si>
    <t>rodriguez19</t>
  </si>
  <si>
    <t>rodriguez15</t>
  </si>
  <si>
    <t>rodrigo2007</t>
  </si>
  <si>
    <t>rodrigo14</t>
  </si>
  <si>
    <t>rodolphe</t>
  </si>
  <si>
    <t>rodolfo123</t>
  </si>
  <si>
    <t>rodo123</t>
  </si>
  <si>
    <t>rodny</t>
  </si>
  <si>
    <t>rodiver</t>
  </si>
  <si>
    <t>rodgen</t>
  </si>
  <si>
    <t>rodeza</t>
  </si>
  <si>
    <t>rodesa</t>
  </si>
  <si>
    <t>rodeos1</t>
  </si>
  <si>
    <t>rodeo4life</t>
  </si>
  <si>
    <t>rodeo14</t>
  </si>
  <si>
    <t>rodeo08</t>
  </si>
  <si>
    <t>rodeo06</t>
  </si>
  <si>
    <t>rodelz</t>
  </si>
  <si>
    <t>rodella</t>
  </si>
  <si>
    <t>rodder</t>
  </si>
  <si>
    <t>rodcel</t>
  </si>
  <si>
    <t>rocwear</t>
  </si>
  <si>
    <t>rocnroll</t>
  </si>
  <si>
    <t>rockythedog</t>
  </si>
  <si>
    <t>rockyt</t>
  </si>
  <si>
    <t>rockyroad1</t>
  </si>
  <si>
    <t>rockyraccoon</t>
  </si>
  <si>
    <t>rockyp</t>
  </si>
  <si>
    <t>rockyoux</t>
  </si>
  <si>
    <t>rockyousux</t>
  </si>
  <si>
    <t>rockyouslide</t>
  </si>
  <si>
    <t>rockyourockme</t>
  </si>
  <si>
    <t>rockyouko</t>
  </si>
  <si>
    <t>rockyou93</t>
  </si>
  <si>
    <t>rockyou81</t>
  </si>
  <si>
    <t>rockyou71</t>
  </si>
  <si>
    <t>rockyou70</t>
  </si>
  <si>
    <t>rockyou66</t>
  </si>
  <si>
    <t>rockyou56</t>
  </si>
  <si>
    <t>rockyou555</t>
  </si>
  <si>
    <t>rockyou48</t>
  </si>
  <si>
    <t>rockyou42</t>
  </si>
  <si>
    <t>rockyou02</t>
  </si>
  <si>
    <t>rockyluv</t>
  </si>
  <si>
    <t>rockyah</t>
  </si>
  <si>
    <t>rocky999</t>
  </si>
  <si>
    <t>rocky98</t>
  </si>
  <si>
    <t>rocky80</t>
  </si>
  <si>
    <t>rocky79</t>
  </si>
  <si>
    <t>rocky78</t>
  </si>
  <si>
    <t>rocky74</t>
  </si>
  <si>
    <t>rocky57</t>
  </si>
  <si>
    <t>rocky54</t>
  </si>
  <si>
    <t>rocky37</t>
  </si>
  <si>
    <t>rocky34</t>
  </si>
  <si>
    <t>rocky333</t>
  </si>
  <si>
    <t>rocky30</t>
  </si>
  <si>
    <t>rocky2002</t>
  </si>
  <si>
    <t>rocky2000</t>
  </si>
  <si>
    <t>rocky1991</t>
  </si>
  <si>
    <t>rocky1986</t>
  </si>
  <si>
    <t>rocku06</t>
  </si>
  <si>
    <t>rocku01</t>
  </si>
  <si>
    <t>rocktown</t>
  </si>
  <si>
    <t>rockthisworld</t>
  </si>
  <si>
    <t>rockstart</t>
  </si>
  <si>
    <t>rockstar98</t>
  </si>
  <si>
    <t>rockstar90</t>
  </si>
  <si>
    <t>rockstar82</t>
  </si>
  <si>
    <t>rockstar72</t>
  </si>
  <si>
    <t>rockstar666</t>
  </si>
  <si>
    <t>rockstar32</t>
  </si>
  <si>
    <t>rockstar29</t>
  </si>
  <si>
    <t>rockstar19</t>
  </si>
  <si>
    <t>rockson</t>
  </si>
  <si>
    <t>rocksock</t>
  </si>
  <si>
    <t>rocksi</t>
  </si>
  <si>
    <t>rockshop</t>
  </si>
  <si>
    <t>rocks13</t>
  </si>
  <si>
    <t>rocks12</t>
  </si>
  <si>
    <t>rockrock2</t>
  </si>
  <si>
    <t>rockonbitch</t>
  </si>
  <si>
    <t>rockon87</t>
  </si>
  <si>
    <t>rockon66</t>
  </si>
  <si>
    <t>rockon4ever</t>
  </si>
  <si>
    <t>rockon16</t>
  </si>
  <si>
    <t>rockon06</t>
  </si>
  <si>
    <t>rockofages</t>
  </si>
  <si>
    <t>rocknrool</t>
  </si>
  <si>
    <t>rocknroll9</t>
  </si>
  <si>
    <t>rockmeup</t>
  </si>
  <si>
    <t>rockmeout</t>
  </si>
  <si>
    <t>rockme5</t>
  </si>
  <si>
    <t>rockme4</t>
  </si>
  <si>
    <t>rockmantic</t>
  </si>
  <si>
    <t>rockley</t>
  </si>
  <si>
    <t>rocklee2</t>
  </si>
  <si>
    <t>rockitout</t>
  </si>
  <si>
    <t>rockisthebest</t>
  </si>
  <si>
    <t>rockismylife</t>
  </si>
  <si>
    <t>rockie12</t>
  </si>
  <si>
    <t>rockidol</t>
  </si>
  <si>
    <t>rockhi5</t>
  </si>
  <si>
    <t>rockfort</t>
  </si>
  <si>
    <t>rockettes</t>
  </si>
  <si>
    <t>rocketship</t>
  </si>
  <si>
    <t>rocketscience</t>
  </si>
  <si>
    <t>rockets13</t>
  </si>
  <si>
    <t>rockets12</t>
  </si>
  <si>
    <t>rocket91</t>
  </si>
  <si>
    <t>rocket8</t>
  </si>
  <si>
    <t>rocket7</t>
  </si>
  <si>
    <t>rocket69</t>
  </si>
  <si>
    <t>rocket321</t>
  </si>
  <si>
    <t>rocket25</t>
  </si>
  <si>
    <t>rocket23</t>
  </si>
  <si>
    <t>rocket15</t>
  </si>
  <si>
    <t>rocket09</t>
  </si>
  <si>
    <t>rocket07</t>
  </si>
  <si>
    <t>rockesta</t>
  </si>
  <si>
    <t>rockerman</t>
  </si>
  <si>
    <t>rocker88</t>
  </si>
  <si>
    <t>rocker33</t>
  </si>
  <si>
    <t>rocker22</t>
  </si>
  <si>
    <t>rocker20</t>
  </si>
  <si>
    <t>rocker16</t>
  </si>
  <si>
    <t>rockdog1</t>
  </si>
  <si>
    <t>rockdevil</t>
  </si>
  <si>
    <t>rockclimb</t>
  </si>
  <si>
    <t>rockbaby1</t>
  </si>
  <si>
    <t>rockaway1</t>
  </si>
  <si>
    <t>rockaleta</t>
  </si>
  <si>
    <t>rock999</t>
  </si>
  <si>
    <t>rock9</t>
  </si>
  <si>
    <t>rock70</t>
  </si>
  <si>
    <t>rock66</t>
  </si>
  <si>
    <t>rock6</t>
  </si>
  <si>
    <t>rock57</t>
  </si>
  <si>
    <t>rock41</t>
  </si>
  <si>
    <t>rock321</t>
  </si>
  <si>
    <t>rock1994</t>
  </si>
  <si>
    <t>rock1991</t>
  </si>
  <si>
    <t>rock1988</t>
  </si>
  <si>
    <t>rock111</t>
  </si>
  <si>
    <t>rock-kiddy3000</t>
  </si>
  <si>
    <t>rocio8</t>
  </si>
  <si>
    <t>rocio7</t>
  </si>
  <si>
    <t>rocio21</t>
  </si>
  <si>
    <t>rocinante</t>
  </si>
  <si>
    <t>rociito</t>
  </si>
  <si>
    <t>rochon</t>
  </si>
  <si>
    <t>rochiel</t>
  </si>
  <si>
    <t>rochelle95</t>
  </si>
  <si>
    <t>rochelle88</t>
  </si>
  <si>
    <t>rochelle27</t>
  </si>
  <si>
    <t>rochelle22</t>
  </si>
  <si>
    <t>rochelle09</t>
  </si>
  <si>
    <t>roche1</t>
  </si>
  <si>
    <t>rochae</t>
  </si>
  <si>
    <t>roccstar</t>
  </si>
  <si>
    <t>roccosam77</t>
  </si>
  <si>
    <t>roccoo</t>
  </si>
  <si>
    <t>rocco8</t>
  </si>
  <si>
    <t>rocco69</t>
  </si>
  <si>
    <t>rocco23</t>
  </si>
  <si>
    <t>rocco12</t>
  </si>
  <si>
    <t>rocco10</t>
  </si>
  <si>
    <t>rocco05</t>
  </si>
  <si>
    <t>rocawear5</t>
  </si>
  <si>
    <t>robynh</t>
  </si>
  <si>
    <t>robyng</t>
  </si>
  <si>
    <t>robync</t>
  </si>
  <si>
    <t>robyn22</t>
  </si>
  <si>
    <t>robust</t>
  </si>
  <si>
    <t>robots123</t>
  </si>
  <si>
    <t>robotin</t>
  </si>
  <si>
    <t>robot3</t>
  </si>
  <si>
    <t>robocop2</t>
  </si>
  <si>
    <t>robo123</t>
  </si>
  <si>
    <t>robito</t>
  </si>
  <si>
    <t>robinz</t>
  </si>
  <si>
    <t>robinson3</t>
  </si>
  <si>
    <t>robinrobin</t>
  </si>
  <si>
    <t>robinray</t>
  </si>
  <si>
    <t>robinm</t>
  </si>
  <si>
    <t>robinho1</t>
  </si>
  <si>
    <t>robinet</t>
  </si>
  <si>
    <t>robin66</t>
  </si>
  <si>
    <t>robin27</t>
  </si>
  <si>
    <t>robin25</t>
  </si>
  <si>
    <t>robin03</t>
  </si>
  <si>
    <t>robin007</t>
  </si>
  <si>
    <t>robilyn</t>
  </si>
  <si>
    <t>robikam</t>
  </si>
  <si>
    <t>robica</t>
  </si>
  <si>
    <t>robhulse</t>
  </si>
  <si>
    <t>roberty</t>
  </si>
  <si>
    <t>robertscott</t>
  </si>
  <si>
    <t>robertrobert</t>
  </si>
  <si>
    <t>robertpatinson</t>
  </si>
  <si>
    <t>robertp1</t>
  </si>
  <si>
    <t>robertom</t>
  </si>
  <si>
    <t>robertocavalli</t>
  </si>
  <si>
    <t>roberto69</t>
  </si>
  <si>
    <t>roberto50</t>
  </si>
  <si>
    <t>roberto20</t>
  </si>
  <si>
    <t>robertjulie</t>
  </si>
  <si>
    <t>robertio</t>
  </si>
  <si>
    <t>robertg1</t>
  </si>
  <si>
    <t>robertelee</t>
  </si>
  <si>
    <t>robertc1</t>
  </si>
  <si>
    <t>robertc</t>
  </si>
  <si>
    <t>roberta91</t>
  </si>
  <si>
    <t>robert96</t>
  </si>
  <si>
    <t>robert78</t>
  </si>
  <si>
    <t>robert63</t>
  </si>
  <si>
    <t>robert48</t>
  </si>
  <si>
    <t>robert37</t>
  </si>
  <si>
    <t>robert212</t>
  </si>
  <si>
    <t>robert1990</t>
  </si>
  <si>
    <t>robert1988</t>
  </si>
  <si>
    <t>robella</t>
  </si>
  <si>
    <t>robear</t>
  </si>
  <si>
    <t>robbyc</t>
  </si>
  <si>
    <t>robby6</t>
  </si>
  <si>
    <t>robbiedog</t>
  </si>
  <si>
    <t>robbie94</t>
  </si>
  <si>
    <t>robbie44</t>
  </si>
  <si>
    <t>robbie28</t>
  </si>
  <si>
    <t>robbie04</t>
  </si>
  <si>
    <t>robbie0</t>
  </si>
  <si>
    <t>robbie.</t>
  </si>
  <si>
    <t>robben11</t>
  </si>
  <si>
    <t>robbase</t>
  </si>
  <si>
    <t>robayo</t>
  </si>
  <si>
    <t>rob666</t>
  </si>
  <si>
    <t>rob4eva</t>
  </si>
  <si>
    <t>rob2008</t>
  </si>
  <si>
    <t>roast1</t>
  </si>
  <si>
    <t>roanoke1</t>
  </si>
  <si>
    <t>roanie</t>
  </si>
  <si>
    <t>roane</t>
  </si>
  <si>
    <t>roamer</t>
  </si>
  <si>
    <t>roalddahl</t>
  </si>
  <si>
    <t>roadtrip1</t>
  </si>
  <si>
    <t>roadtrip06</t>
  </si>
  <si>
    <t>roadhog</t>
  </si>
  <si>
    <t>roadblock</t>
  </si>
  <si>
    <t>rnr4life</t>
  </si>
  <si>
    <t>rnb4ever</t>
  </si>
  <si>
    <t>rn4life</t>
  </si>
  <si>
    <t>rn2009</t>
  </si>
  <si>
    <t>rmstitanic</t>
  </si>
  <si>
    <t>rmjrmj</t>
  </si>
  <si>
    <t>rmiller</t>
  </si>
  <si>
    <t>rmando</t>
  </si>
  <si>
    <t>rm123456</t>
  </si>
  <si>
    <t>rkeane</t>
  </si>
  <si>
    <t>rjohn</t>
  </si>
  <si>
    <t>rj1987</t>
  </si>
  <si>
    <t>rizzas</t>
  </si>
  <si>
    <t>rizzab</t>
  </si>
  <si>
    <t>rizza12</t>
  </si>
  <si>
    <t>rizuan</t>
  </si>
  <si>
    <t>rizla1</t>
  </si>
  <si>
    <t>rizkii</t>
  </si>
  <si>
    <t>rizkie</t>
  </si>
  <si>
    <t>rizalista</t>
  </si>
  <si>
    <t>riza23</t>
  </si>
  <si>
    <t>riyota</t>
  </si>
  <si>
    <t>rivkah</t>
  </si>
  <si>
    <t>riveros</t>
  </si>
  <si>
    <t>riverland</t>
  </si>
  <si>
    <t>riverhills</t>
  </si>
  <si>
    <t>rivera69</t>
  </si>
  <si>
    <t>rivera25</t>
  </si>
  <si>
    <t>rivera18</t>
  </si>
  <si>
    <t>rivera07</t>
  </si>
  <si>
    <t>rivera04</t>
  </si>
  <si>
    <t>river77</t>
  </si>
  <si>
    <t>river44</t>
  </si>
  <si>
    <t>river4</t>
  </si>
  <si>
    <t>rivendel</t>
  </si>
  <si>
    <t>rivan</t>
  </si>
  <si>
    <t>ritzy</t>
  </si>
  <si>
    <t>rituka</t>
  </si>
  <si>
    <t>ritter12</t>
  </si>
  <si>
    <t>ritinhas</t>
  </si>
  <si>
    <t>ritchi</t>
  </si>
  <si>
    <t>ritateamo</t>
  </si>
  <si>
    <t>rita16</t>
  </si>
  <si>
    <t>rita1234</t>
  </si>
  <si>
    <t>rita10</t>
  </si>
  <si>
    <t>rissyroo</t>
  </si>
  <si>
    <t>rissa9</t>
  </si>
  <si>
    <t>rissa8</t>
  </si>
  <si>
    <t>rissa7</t>
  </si>
  <si>
    <t>rissa24</t>
  </si>
  <si>
    <t>rissa19</t>
  </si>
  <si>
    <t>rissa17</t>
  </si>
  <si>
    <t>rissa14</t>
  </si>
  <si>
    <t>rissa06</t>
  </si>
  <si>
    <t>risna</t>
  </si>
  <si>
    <t>risman</t>
  </si>
  <si>
    <t>riskey</t>
  </si>
  <si>
    <t>risinger</t>
  </si>
  <si>
    <t>rishy</t>
  </si>
  <si>
    <t>rishikul</t>
  </si>
  <si>
    <t>rishikesh</t>
  </si>
  <si>
    <t>risher</t>
  </si>
  <si>
    <t>rishel</t>
  </si>
  <si>
    <t>rishav</t>
  </si>
  <si>
    <t>rishan</t>
  </si>
  <si>
    <t>rishad</t>
  </si>
  <si>
    <t>riseabove</t>
  </si>
  <si>
    <t>riri07</t>
  </si>
  <si>
    <t>ripzone</t>
  </si>
  <si>
    <t>ripwave</t>
  </si>
  <si>
    <t>riptide1</t>
  </si>
  <si>
    <t>rippops</t>
  </si>
  <si>
    <t>rippin</t>
  </si>
  <si>
    <t>rippers</t>
  </si>
  <si>
    <t>ripnanny</t>
  </si>
  <si>
    <t>ripnana</t>
  </si>
  <si>
    <t>ripley13</t>
  </si>
  <si>
    <t>ripjaws</t>
  </si>
  <si>
    <t>ripgranny1</t>
  </si>
  <si>
    <t>ripdre</t>
  </si>
  <si>
    <t>ripcurls</t>
  </si>
  <si>
    <t>riomae</t>
  </si>
  <si>
    <t>rinrin1</t>
  </si>
  <si>
    <t>rinne</t>
  </si>
  <si>
    <t>rinkrat1</t>
  </si>
  <si>
    <t>rinker</t>
  </si>
  <si>
    <t>rinie</t>
  </si>
  <si>
    <t>ringtones</t>
  </si>
  <si>
    <t>ringsend</t>
  </si>
  <si>
    <t>ringor</t>
  </si>
  <si>
    <t>ringo5</t>
  </si>
  <si>
    <t>ringo23</t>
  </si>
  <si>
    <t>ringo2006</t>
  </si>
  <si>
    <t>rindang</t>
  </si>
  <si>
    <t>rina23</t>
  </si>
  <si>
    <t>rina15</t>
  </si>
  <si>
    <t>rina14</t>
  </si>
  <si>
    <t>rina11</t>
  </si>
  <si>
    <t>rina08</t>
  </si>
  <si>
    <t>rimsky</t>
  </si>
  <si>
    <t>rimsha</t>
  </si>
  <si>
    <t>rimba</t>
  </si>
  <si>
    <t>rileyg</t>
  </si>
  <si>
    <t>rileyf</t>
  </si>
  <si>
    <t>riley88</t>
  </si>
  <si>
    <t>riley81</t>
  </si>
  <si>
    <t>riley31</t>
  </si>
  <si>
    <t>riley25</t>
  </si>
  <si>
    <t>riles</t>
  </si>
  <si>
    <t>riku13</t>
  </si>
  <si>
    <t>rikku12</t>
  </si>
  <si>
    <t>rikkimae</t>
  </si>
  <si>
    <t>rikito</t>
  </si>
  <si>
    <t>riker1</t>
  </si>
  <si>
    <t>riise06</t>
  </si>
  <si>
    <t>rihanna13</t>
  </si>
  <si>
    <t>rigos</t>
  </si>
  <si>
    <t>rightone</t>
  </si>
  <si>
    <t>righto</t>
  </si>
  <si>
    <t>right123</t>
  </si>
  <si>
    <t>right!</t>
  </si>
  <si>
    <t>riggo</t>
  </si>
  <si>
    <t>rifleman</t>
  </si>
  <si>
    <t>riestra</t>
  </si>
  <si>
    <t>riesgo</t>
  </si>
  <si>
    <t>riegel</t>
  </si>
  <si>
    <t>ridwaan</t>
  </si>
  <si>
    <t>ridingstar</t>
  </si>
  <si>
    <t>ridgeracer</t>
  </si>
  <si>
    <t>ridgemont</t>
  </si>
  <si>
    <t>ridewithme</t>
  </si>
  <si>
    <t>ride69</t>
  </si>
  <si>
    <t>ride4you</t>
  </si>
  <si>
    <t>ride2live</t>
  </si>
  <si>
    <t>ricurita</t>
  </si>
  <si>
    <t>ricos</t>
  </si>
  <si>
    <t>ricoboy</t>
  </si>
  <si>
    <t>ricoblanco</t>
  </si>
  <si>
    <t>ricobaby1</t>
  </si>
  <si>
    <t>rico87</t>
  </si>
  <si>
    <t>rico4ever</t>
  </si>
  <si>
    <t>rico44</t>
  </si>
  <si>
    <t>rico314</t>
  </si>
  <si>
    <t>rico20</t>
  </si>
  <si>
    <t>rico01</t>
  </si>
  <si>
    <t>rickyv</t>
  </si>
  <si>
    <t>rickyullman</t>
  </si>
  <si>
    <t>rickyb1</t>
  </si>
  <si>
    <t>ricky95</t>
  </si>
  <si>
    <t>ricky91</t>
  </si>
  <si>
    <t>ricky420</t>
  </si>
  <si>
    <t>ricky32</t>
  </si>
  <si>
    <t>ricky29</t>
  </si>
  <si>
    <t>ricky2008</t>
  </si>
  <si>
    <t>ricky2007</t>
  </si>
  <si>
    <t>ricksgirl</t>
  </si>
  <si>
    <t>rickmar</t>
  </si>
  <si>
    <t>rickjames!</t>
  </si>
  <si>
    <t>rickey15</t>
  </si>
  <si>
    <t>rickey12</t>
  </si>
  <si>
    <t>rickards</t>
  </si>
  <si>
    <t>rick36</t>
  </si>
  <si>
    <t>rick25</t>
  </si>
  <si>
    <t>rick03</t>
  </si>
  <si>
    <t>richzel</t>
  </si>
  <si>
    <t>richy12</t>
  </si>
  <si>
    <t>richtea</t>
  </si>
  <si>
    <t>richmond3</t>
  </si>
  <si>
    <t>richlove</t>
  </si>
  <si>
    <t>richie91</t>
  </si>
  <si>
    <t>richie33</t>
  </si>
  <si>
    <t>richie28</t>
  </si>
  <si>
    <t>richie16</t>
  </si>
  <si>
    <t>richie08</t>
  </si>
  <si>
    <t>richie05</t>
  </si>
  <si>
    <t>richerd</t>
  </si>
  <si>
    <t>richenda</t>
  </si>
  <si>
    <t>richem</t>
  </si>
  <si>
    <t>richardjohn</t>
  </si>
  <si>
    <t>richardgere</t>
  </si>
  <si>
    <t>richarda</t>
  </si>
  <si>
    <t>richard96</t>
  </si>
  <si>
    <t>richard95</t>
  </si>
  <si>
    <t>richard87</t>
  </si>
  <si>
    <t>richard85</t>
  </si>
  <si>
    <t>richard82</t>
  </si>
  <si>
    <t>richard78</t>
  </si>
  <si>
    <t>richard76</t>
  </si>
  <si>
    <t>richard73</t>
  </si>
  <si>
    <t>richard67</t>
  </si>
  <si>
    <t>richard62</t>
  </si>
  <si>
    <t>richard40</t>
  </si>
  <si>
    <t>richard37</t>
  </si>
  <si>
    <t>richard1993</t>
  </si>
  <si>
    <t>rich77</t>
  </si>
  <si>
    <t>rich4life</t>
  </si>
  <si>
    <t>rich420</t>
  </si>
  <si>
    <t>rich10</t>
  </si>
  <si>
    <t>rich09</t>
  </si>
  <si>
    <t>rich05</t>
  </si>
  <si>
    <t>riceman</t>
  </si>
  <si>
    <t>ricelle</t>
  </si>
  <si>
    <t>ricekrispies</t>
  </si>
  <si>
    <t>ricecake1</t>
  </si>
  <si>
    <t>ricebirds</t>
  </si>
  <si>
    <t>rice12</t>
  </si>
  <si>
    <t>ricardoyyo</t>
  </si>
  <si>
    <t>ricardoquaresma</t>
  </si>
  <si>
    <t>ricardoa</t>
  </si>
  <si>
    <t>ricardo93</t>
  </si>
  <si>
    <t>ricardo92</t>
  </si>
  <si>
    <t>ricardo88</t>
  </si>
  <si>
    <t>ricardo666</t>
  </si>
  <si>
    <t>ricardo0</t>
  </si>
  <si>
    <t>ricarda1</t>
  </si>
  <si>
    <t>rican88</t>
  </si>
  <si>
    <t>rican69</t>
  </si>
  <si>
    <t>rican4life</t>
  </si>
  <si>
    <t>rican23</t>
  </si>
  <si>
    <t>rican18</t>
  </si>
  <si>
    <t>ric007</t>
  </si>
  <si>
    <t>ribeirinho</t>
  </si>
  <si>
    <t>ribbons1</t>
  </si>
  <si>
    <t>ribbin</t>
  </si>
  <si>
    <t>rianangel</t>
  </si>
  <si>
    <t>riahboo</t>
  </si>
  <si>
    <t>riah12</t>
  </si>
  <si>
    <t>riah</t>
  </si>
  <si>
    <t>rhyzza</t>
  </si>
  <si>
    <t>rhysishot</t>
  </si>
  <si>
    <t>rhys4eva</t>
  </si>
  <si>
    <t>rhys08</t>
  </si>
  <si>
    <t>rhys04</t>
  </si>
  <si>
    <t>rhys02</t>
  </si>
  <si>
    <t>rhys01</t>
  </si>
  <si>
    <t>rhyno</t>
  </si>
  <si>
    <t>rhynne</t>
  </si>
  <si>
    <t>rhylle</t>
  </si>
  <si>
    <t>rhyley</t>
  </si>
  <si>
    <t>rhyane</t>
  </si>
  <si>
    <t>rhuzel</t>
  </si>
  <si>
    <t>rhsband</t>
  </si>
  <si>
    <t>rhs2005</t>
  </si>
  <si>
    <t>rhs2004</t>
  </si>
  <si>
    <t>rhovan</t>
  </si>
  <si>
    <t>rhoney</t>
  </si>
  <si>
    <t>rhonda3</t>
  </si>
  <si>
    <t>rhonda23</t>
  </si>
  <si>
    <t>rhonda15</t>
  </si>
  <si>
    <t>rhomer</t>
  </si>
  <si>
    <t>rhocky</t>
  </si>
  <si>
    <t>rhocans</t>
  </si>
  <si>
    <t>rhizel</t>
  </si>
  <si>
    <t>rhirhi23</t>
  </si>
  <si>
    <t>rhinna</t>
  </si>
  <si>
    <t>rhines</t>
  </si>
  <si>
    <t>rhiannon3</t>
  </si>
  <si>
    <t>rhiannon12</t>
  </si>
  <si>
    <t>rhianna123</t>
  </si>
  <si>
    <t>rhiann1</t>
  </si>
  <si>
    <t>rhian123</t>
  </si>
  <si>
    <t>rhi123</t>
  </si>
  <si>
    <t>rheyn</t>
  </si>
  <si>
    <t>rhetoric</t>
  </si>
  <si>
    <t>rhenie</t>
  </si>
  <si>
    <t>rhenelyn</t>
  </si>
  <si>
    <t>rhenel</t>
  </si>
  <si>
    <t>rhene</t>
  </si>
  <si>
    <t>rhen05</t>
  </si>
  <si>
    <t>rhemy</t>
  </si>
  <si>
    <t>rhearose</t>
  </si>
  <si>
    <t>rheannon</t>
  </si>
  <si>
    <t>rhea27</t>
  </si>
  <si>
    <t>rhea18</t>
  </si>
  <si>
    <t>rhea15</t>
  </si>
  <si>
    <t>rhea14</t>
  </si>
  <si>
    <t>rhea10</t>
  </si>
  <si>
    <t>rhazta</t>
  </si>
  <si>
    <t>rhaymond</t>
  </si>
  <si>
    <t>rhamil</t>
  </si>
  <si>
    <t>rhakizta</t>
  </si>
  <si>
    <t>rh1anna</t>
  </si>
  <si>
    <t>rgpsp7382</t>
  </si>
  <si>
    <t>rfvtgbyhn</t>
  </si>
  <si>
    <t>rezman</t>
  </si>
  <si>
    <t>rezdog</t>
  </si>
  <si>
    <t>rezano</t>
  </si>
  <si>
    <t>reyzen</t>
  </si>
  <si>
    <t>reyrose</t>
  </si>
  <si>
    <t>reyrey2</t>
  </si>
  <si>
    <t>reyrey13</t>
  </si>
  <si>
    <t>reynosa1</t>
  </si>
  <si>
    <t>reynon</t>
  </si>
  <si>
    <t>reynol</t>
  </si>
  <si>
    <t>reyno</t>
  </si>
  <si>
    <t>reyni</t>
  </si>
  <si>
    <t>reynelyn</t>
  </si>
  <si>
    <t>reynaz</t>
  </si>
  <si>
    <t>reynarose</t>
  </si>
  <si>
    <t>reyna3</t>
  </si>
  <si>
    <t>reymil</t>
  </si>
  <si>
    <t>reymartin</t>
  </si>
  <si>
    <t>reyma</t>
  </si>
  <si>
    <t>reyleen</t>
  </si>
  <si>
    <t>reylee</t>
  </si>
  <si>
    <t>reyhana</t>
  </si>
  <si>
    <t>reygun</t>
  </si>
  <si>
    <t>reyes4</t>
  </si>
  <si>
    <t>reyes3</t>
  </si>
  <si>
    <t>reyes14</t>
  </si>
  <si>
    <t>reyes07</t>
  </si>
  <si>
    <t>reyes05</t>
  </si>
  <si>
    <t>reycito</t>
  </si>
  <si>
    <t>reyarturo</t>
  </si>
  <si>
    <t>rey_619</t>
  </si>
  <si>
    <t>rexson</t>
  </si>
  <si>
    <t>rexell</t>
  </si>
  <si>
    <t>rex777</t>
  </si>
  <si>
    <t>rex321</t>
  </si>
  <si>
    <t>rex2007</t>
  </si>
  <si>
    <t>rex</t>
  </si>
  <si>
    <t>rewq1234</t>
  </si>
  <si>
    <t>rewinder</t>
  </si>
  <si>
    <t>rewind1</t>
  </si>
  <si>
    <t>rewa267</t>
  </si>
  <si>
    <t>revned</t>
  </si>
  <si>
    <t>revita</t>
  </si>
  <si>
    <t>revise</t>
  </si>
  <si>
    <t>revert</t>
  </si>
  <si>
    <t>reverence</t>
  </si>
  <si>
    <t>reverb</t>
  </si>
  <si>
    <t>revengeissweet</t>
  </si>
  <si>
    <t>revenga</t>
  </si>
  <si>
    <t>revalation</t>
  </si>
  <si>
    <t>reuyan</t>
  </si>
  <si>
    <t>reureu</t>
  </si>
  <si>
    <t>reuben6</t>
  </si>
  <si>
    <t>retzel</t>
  </si>
  <si>
    <t>retype1</t>
  </si>
  <si>
    <t>rettopyrrah</t>
  </si>
  <si>
    <t>rettop</t>
  </si>
  <si>
    <t>retta1</t>
  </si>
  <si>
    <t>retrys</t>
  </si>
  <si>
    <t>retrop</t>
  </si>
  <si>
    <t>retro5</t>
  </si>
  <si>
    <t>retro4</t>
  </si>
  <si>
    <t>retrato</t>
  </si>
  <si>
    <t>retard69</t>
  </si>
  <si>
    <t>retard13</t>
  </si>
  <si>
    <t>retard01</t>
  </si>
  <si>
    <t>retard0</t>
  </si>
  <si>
    <t>retaks</t>
  </si>
  <si>
    <t>resurection</t>
  </si>
  <si>
    <t>resureccion</t>
  </si>
  <si>
    <t>restored</t>
  </si>
  <si>
    <t>restore1</t>
  </si>
  <si>
    <t>restituto</t>
  </si>
  <si>
    <t>restar</t>
  </si>
  <si>
    <t>resres</t>
  </si>
  <si>
    <t>resposta</t>
  </si>
  <si>
    <t>respected</t>
  </si>
  <si>
    <t>respect5</t>
  </si>
  <si>
    <t>respect23</t>
  </si>
  <si>
    <t>respect10</t>
  </si>
  <si>
    <t>respect.</t>
  </si>
  <si>
    <t>resonancia</t>
  </si>
  <si>
    <t>resistire</t>
  </si>
  <si>
    <t>resiste</t>
  </si>
  <si>
    <t>reshun</t>
  </si>
  <si>
    <t>reshia</t>
  </si>
  <si>
    <t>reshel</t>
  </si>
  <si>
    <t>reshay</t>
  </si>
  <si>
    <t>reshad</t>
  </si>
  <si>
    <t>resha1</t>
  </si>
  <si>
    <t>resentment</t>
  </si>
  <si>
    <t>reseau</t>
  </si>
  <si>
    <t>rescue5</t>
  </si>
  <si>
    <t>rescue01</t>
  </si>
  <si>
    <t>reruns</t>
  </si>
  <si>
    <t>rere23</t>
  </si>
  <si>
    <t>rere06</t>
  </si>
  <si>
    <t>reptiles1</t>
  </si>
  <si>
    <t>repsol69</t>
  </si>
  <si>
    <t>reppep</t>
  </si>
  <si>
    <t>reposar</t>
  </si>
  <si>
    <t>reponte</t>
  </si>
  <si>
    <t>replicate</t>
  </si>
  <si>
    <t>repair1</t>
  </si>
  <si>
    <t>reonna2006</t>
  </si>
  <si>
    <t>renzrenz</t>
  </si>
  <si>
    <t>renzo9</t>
  </si>
  <si>
    <t>renzo15</t>
  </si>
  <si>
    <t>renzo143</t>
  </si>
  <si>
    <t>renzo14</t>
  </si>
  <si>
    <t>renzo12</t>
  </si>
  <si>
    <t>renze</t>
  </si>
  <si>
    <t>renz22</t>
  </si>
  <si>
    <t>renz17</t>
  </si>
  <si>
    <t>renz15</t>
  </si>
  <si>
    <t>reny123</t>
  </si>
  <si>
    <t>rentme</t>
  </si>
  <si>
    <t>rentaw</t>
  </si>
  <si>
    <t>rental1</t>
  </si>
  <si>
    <t>renshaw</t>
  </si>
  <si>
    <t>rensan</t>
  </si>
  <si>
    <t>renrut</t>
  </si>
  <si>
    <t>renren123</t>
  </si>
  <si>
    <t>renny0</t>
  </si>
  <si>
    <t>renmore</t>
  </si>
  <si>
    <t>renmay</t>
  </si>
  <si>
    <t>renlen</t>
  </si>
  <si>
    <t>renkuhlet</t>
  </si>
  <si>
    <t>renji13</t>
  </si>
  <si>
    <t>renique</t>
  </si>
  <si>
    <t>reniku</t>
  </si>
  <si>
    <t>renfrew1</t>
  </si>
  <si>
    <t>renford</t>
  </si>
  <si>
    <t>renette</t>
  </si>
  <si>
    <t>renesha</t>
  </si>
  <si>
    <t>renerose</t>
  </si>
  <si>
    <t>renella</t>
  </si>
  <si>
    <t>renejhen</t>
  </si>
  <si>
    <t>reneisha</t>
  </si>
  <si>
    <t>reneeya</t>
  </si>
  <si>
    <t>reneemarie</t>
  </si>
  <si>
    <t>reneec</t>
  </si>
  <si>
    <t>renee79</t>
  </si>
  <si>
    <t>renee78</t>
  </si>
  <si>
    <t>renee76</t>
  </si>
  <si>
    <t>renee73</t>
  </si>
  <si>
    <t>renee66</t>
  </si>
  <si>
    <t>renee62</t>
  </si>
  <si>
    <t>renee55</t>
  </si>
  <si>
    <t>renee2008</t>
  </si>
  <si>
    <t>renee1984</t>
  </si>
  <si>
    <t>renee143</t>
  </si>
  <si>
    <t>renee101</t>
  </si>
  <si>
    <t>renee02</t>
  </si>
  <si>
    <t>renea7</t>
  </si>
  <si>
    <t>rene55</t>
  </si>
  <si>
    <t>rene30</t>
  </si>
  <si>
    <t>rene22</t>
  </si>
  <si>
    <t>rene101</t>
  </si>
  <si>
    <t>rendaje</t>
  </si>
  <si>
    <t>renche</t>
  </si>
  <si>
    <t>renate1</t>
  </si>
  <si>
    <t>renandstimpy</t>
  </si>
  <si>
    <t>renae19</t>
  </si>
  <si>
    <t>renae16</t>
  </si>
  <si>
    <t>renae05</t>
  </si>
  <si>
    <t>rena24</t>
  </si>
  <si>
    <t>rena16</t>
  </si>
  <si>
    <t>rena08</t>
  </si>
  <si>
    <t>rena07</t>
  </si>
  <si>
    <t>ren-ren</t>
  </si>
  <si>
    <t>remylyn</t>
  </si>
  <si>
    <t>remy69</t>
  </si>
  <si>
    <t>remusik</t>
  </si>
  <si>
    <t>remusica</t>
  </si>
  <si>
    <t>remuera</t>
  </si>
  <si>
    <t>remraf</t>
  </si>
  <si>
    <t>rempit90</t>
  </si>
  <si>
    <t>remoto</t>
  </si>
  <si>
    <t>remote12</t>
  </si>
  <si>
    <t>remmus1</t>
  </si>
  <si>
    <t>remmers</t>
  </si>
  <si>
    <t>remmer</t>
  </si>
  <si>
    <t>remix3</t>
  </si>
  <si>
    <t>remix2</t>
  </si>
  <si>
    <t>remington7</t>
  </si>
  <si>
    <t>remington2</t>
  </si>
  <si>
    <t>reminder1</t>
  </si>
  <si>
    <t>rementilla</t>
  </si>
  <si>
    <t>remember.</t>
  </si>
  <si>
    <t>remegio</t>
  </si>
  <si>
    <t>remedyz</t>
  </si>
  <si>
    <t>remdrrip1</t>
  </si>
  <si>
    <t>relutzu</t>
  </si>
  <si>
    <t>relojito</t>
  </si>
  <si>
    <t>rell08</t>
  </si>
  <si>
    <t>relisys1</t>
  </si>
  <si>
    <t>relene</t>
  </si>
  <si>
    <t>relax123</t>
  </si>
  <si>
    <t>relatividad</t>
  </si>
  <si>
    <t>relationships</t>
  </si>
  <si>
    <t>relajate</t>
  </si>
  <si>
    <t>reklama</t>
  </si>
  <si>
    <t>reiza</t>
  </si>
  <si>
    <t>reinor</t>
  </si>
  <si>
    <t>reinitas</t>
  </si>
  <si>
    <t>reinert</t>
  </si>
  <si>
    <t>reinell</t>
  </si>
  <si>
    <t>reinders</t>
  </si>
  <si>
    <t>reinard</t>
  </si>
  <si>
    <t>reina6</t>
  </si>
  <si>
    <t>reina21</t>
  </si>
  <si>
    <t>reina10</t>
  </si>
  <si>
    <t>reina07</t>
  </si>
  <si>
    <t>reina01</t>
  </si>
  <si>
    <t>rein12</t>
  </si>
  <si>
    <t>reimer</t>
  </si>
  <si>
    <t>reilley</t>
  </si>
  <si>
    <t>reiko1</t>
  </si>
  <si>
    <t>reign02</t>
  </si>
  <si>
    <t>reiden</t>
  </si>
  <si>
    <t>reichelle</t>
  </si>
  <si>
    <t>reianna</t>
  </si>
  <si>
    <t>rehtaeh1</t>
  </si>
  <si>
    <t>rehobeth</t>
  </si>
  <si>
    <t>regondola</t>
  </si>
  <si>
    <t>registrarse</t>
  </si>
  <si>
    <t>regista</t>
  </si>
  <si>
    <t>regine07</t>
  </si>
  <si>
    <t>reginae</t>
  </si>
  <si>
    <t>regina69</t>
  </si>
  <si>
    <t>regina6</t>
  </si>
  <si>
    <t>regina27</t>
  </si>
  <si>
    <t>regina21</t>
  </si>
  <si>
    <t>regina20</t>
  </si>
  <si>
    <t>regina17</t>
  </si>
  <si>
    <t>regina143</t>
  </si>
  <si>
    <t>regina09</t>
  </si>
  <si>
    <t>regina.</t>
  </si>
  <si>
    <t>regil</t>
  </si>
  <si>
    <t>regias</t>
  </si>
  <si>
    <t>reggieb</t>
  </si>
  <si>
    <t>reggie92</t>
  </si>
  <si>
    <t>reggie16</t>
  </si>
  <si>
    <t>reggaetonero</t>
  </si>
  <si>
    <t>reggaeton2</t>
  </si>
  <si>
    <t>reggaeroots</t>
  </si>
  <si>
    <t>reggaeman</t>
  </si>
  <si>
    <t>regents</t>
  </si>
  <si>
    <t>regeneration</t>
  </si>
  <si>
    <t>regdor</t>
  </si>
  <si>
    <t>regatta</t>
  </si>
  <si>
    <t>reganne</t>
  </si>
  <si>
    <t>regan3</t>
  </si>
  <si>
    <t>regacho</t>
  </si>
  <si>
    <t>reg369963</t>
  </si>
  <si>
    <t>refund</t>
  </si>
  <si>
    <t>refuge1</t>
  </si>
  <si>
    <t>reform</t>
  </si>
  <si>
    <t>reeses5</t>
  </si>
  <si>
    <t>reeses3</t>
  </si>
  <si>
    <t>reeses12</t>
  </si>
  <si>
    <t>reeser</t>
  </si>
  <si>
    <t>reese27</t>
  </si>
  <si>
    <t>reese11</t>
  </si>
  <si>
    <t>reese09</t>
  </si>
  <si>
    <t>reese04</t>
  </si>
  <si>
    <t>reeree3</t>
  </si>
  <si>
    <t>reeree2</t>
  </si>
  <si>
    <t>reepers</t>
  </si>
  <si>
    <t>reenay</t>
  </si>
  <si>
    <t>reehan</t>
  </si>
  <si>
    <t>reefa</t>
  </si>
  <si>
    <t>reedy</t>
  </si>
  <si>
    <t>reeds</t>
  </si>
  <si>
    <t>reed24</t>
  </si>
  <si>
    <t>reecex</t>
  </si>
  <si>
    <t>reecej</t>
  </si>
  <si>
    <t>reecea</t>
  </si>
  <si>
    <t>reebock</t>
  </si>
  <si>
    <t>redwood14</t>
  </si>
  <si>
    <t>redwings7</t>
  </si>
  <si>
    <t>redwin</t>
  </si>
  <si>
    <t>redviper</t>
  </si>
  <si>
    <t>redtoes</t>
  </si>
  <si>
    <t>redsun1</t>
  </si>
  <si>
    <t>redstar123</t>
  </si>
  <si>
    <t>redspirit</t>
  </si>
  <si>
    <t>redsox77</t>
  </si>
  <si>
    <t>redsox69</t>
  </si>
  <si>
    <t>redsox19</t>
  </si>
  <si>
    <t>redsox16</t>
  </si>
  <si>
    <t>redsoda</t>
  </si>
  <si>
    <t>redsnapper</t>
  </si>
  <si>
    <t>redskins10</t>
  </si>
  <si>
    <t>redskins08</t>
  </si>
  <si>
    <t>redskins!</t>
  </si>
  <si>
    <t>redshoes1</t>
  </si>
  <si>
    <t>redshoe1</t>
  </si>
  <si>
    <t>redsex</t>
  </si>
  <si>
    <t>redseal1</t>
  </si>
  <si>
    <t>redsauce</t>
  </si>
  <si>
    <t>reds4eva</t>
  </si>
  <si>
    <t>reds30</t>
  </si>
  <si>
    <t>reds26</t>
  </si>
  <si>
    <t>redruth</t>
  </si>
  <si>
    <t>redrum12</t>
  </si>
  <si>
    <t>redrulez</t>
  </si>
  <si>
    <t>redrow</t>
  </si>
  <si>
    <t>redroses2</t>
  </si>
  <si>
    <t>redrose5</t>
  </si>
  <si>
    <t>redrose3</t>
  </si>
  <si>
    <t>redroom1</t>
  </si>
  <si>
    <t>redrobin1</t>
  </si>
  <si>
    <t>redred7</t>
  </si>
  <si>
    <t>redred10</t>
  </si>
  <si>
    <t>redred07</t>
  </si>
  <si>
    <t>redrage</t>
  </si>
  <si>
    <t>redr0se</t>
  </si>
  <si>
    <t>redpower</t>
  </si>
  <si>
    <t>redpeppers</t>
  </si>
  <si>
    <t>redpen1</t>
  </si>
  <si>
    <t>redonion</t>
  </si>
  <si>
    <t>rednuht</t>
  </si>
  <si>
    <t>rednoseday</t>
  </si>
  <si>
    <t>redninja</t>
  </si>
  <si>
    <t>rednight</t>
  </si>
  <si>
    <t>redneon</t>
  </si>
  <si>
    <t>redneckgurl</t>
  </si>
  <si>
    <t>redneck92</t>
  </si>
  <si>
    <t>redneck84</t>
  </si>
  <si>
    <t>redneck73</t>
  </si>
  <si>
    <t>redneck68</t>
  </si>
  <si>
    <t>redneck33</t>
  </si>
  <si>
    <t>rednails1</t>
  </si>
  <si>
    <t>redmoon1</t>
  </si>
  <si>
    <t>redmen1</t>
  </si>
  <si>
    <t>redmaster</t>
  </si>
  <si>
    <t>redman18</t>
  </si>
  <si>
    <t>redliner</t>
  </si>
  <si>
    <t>redlegs</t>
  </si>
  <si>
    <t>redleg</t>
  </si>
  <si>
    <t>redkiller</t>
  </si>
  <si>
    <t>redhot9</t>
  </si>
  <si>
    <t>redhot10</t>
  </si>
  <si>
    <t>redhead93</t>
  </si>
  <si>
    <t>redhead77</t>
  </si>
  <si>
    <t>redhead24</t>
  </si>
  <si>
    <t>redhead14</t>
  </si>
  <si>
    <t>redhawks1</t>
  </si>
  <si>
    <t>redfrogs</t>
  </si>
  <si>
    <t>redfrog1</t>
  </si>
  <si>
    <t>redfive</t>
  </si>
  <si>
    <t>redfish2</t>
  </si>
  <si>
    <t>redfish138</t>
  </si>
  <si>
    <t>redfang</t>
  </si>
  <si>
    <t>redfalcon</t>
  </si>
  <si>
    <t>redelmo1</t>
  </si>
  <si>
    <t>reddys</t>
  </si>
  <si>
    <t>reddogs</t>
  </si>
  <si>
    <t>reddog6</t>
  </si>
  <si>
    <t>reddog22</t>
  </si>
  <si>
    <t>reddog123</t>
  </si>
  <si>
    <t>reddmann</t>
  </si>
  <si>
    <t>reddirt</t>
  </si>
  <si>
    <t>reddeath</t>
  </si>
  <si>
    <t>redd26</t>
  </si>
  <si>
    <t>redd19</t>
  </si>
  <si>
    <t>redd18</t>
  </si>
  <si>
    <t>redcow</t>
  </si>
  <si>
    <t>redcoats</t>
  </si>
  <si>
    <t>redcheese</t>
  </si>
  <si>
    <t>redcar02</t>
  </si>
  <si>
    <t>redcafe</t>
  </si>
  <si>
    <t>redbull5</t>
  </si>
  <si>
    <t>redbull23</t>
  </si>
  <si>
    <t>redbridge</t>
  </si>
  <si>
    <t>redbone6</t>
  </si>
  <si>
    <t>redbone12</t>
  </si>
  <si>
    <t>redballoon</t>
  </si>
  <si>
    <t>redball1</t>
  </si>
  <si>
    <t>redandpink</t>
  </si>
  <si>
    <t>redandgreen</t>
  </si>
  <si>
    <t>red8910</t>
  </si>
  <si>
    <t>red714</t>
  </si>
  <si>
    <t>red56</t>
  </si>
  <si>
    <t>red515</t>
  </si>
  <si>
    <t>red513</t>
  </si>
  <si>
    <t>red45</t>
  </si>
  <si>
    <t>red360</t>
  </si>
  <si>
    <t>red256</t>
  </si>
  <si>
    <t>red215</t>
  </si>
  <si>
    <t>red20</t>
  </si>
  <si>
    <t>red1984</t>
  </si>
  <si>
    <t>red1982</t>
  </si>
  <si>
    <t>red1981</t>
  </si>
  <si>
    <t>red1977</t>
  </si>
  <si>
    <t>red145</t>
  </si>
  <si>
    <t>red1010</t>
  </si>
  <si>
    <t>red09</t>
  </si>
  <si>
    <t>red08</t>
  </si>
  <si>
    <t>recovery2</t>
  </si>
  <si>
    <t>recordandote</t>
  </si>
  <si>
    <t>rechard</t>
  </si>
  <si>
    <t>receive</t>
  </si>
  <si>
    <t>rece1100</t>
  </si>
  <si>
    <t>recamara</t>
  </si>
  <si>
    <t>recaido</t>
  </si>
  <si>
    <t>rec123</t>
  </si>
  <si>
    <t>rec0very</t>
  </si>
  <si>
    <t>rebreb</t>
  </si>
  <si>
    <t>rebook</t>
  </si>
  <si>
    <t>rebmevon</t>
  </si>
  <si>
    <t>rebmeced</t>
  </si>
  <si>
    <t>rebert</t>
  </si>
  <si>
    <t>rebelu</t>
  </si>
  <si>
    <t>rebels3</t>
  </si>
  <si>
    <t>rebels18</t>
  </si>
  <si>
    <t>rebels13</t>
  </si>
  <si>
    <t>rebels01</t>
  </si>
  <si>
    <t>rebels!</t>
  </si>
  <si>
    <t>rebelflag1</t>
  </si>
  <si>
    <t>rebeldesincausa</t>
  </si>
  <si>
    <t>rebeldeanahi</t>
  </si>
  <si>
    <t>rebelde4life</t>
  </si>
  <si>
    <t>rebelde26</t>
  </si>
  <si>
    <t>rebelde25</t>
  </si>
  <si>
    <t>rebelde2006</t>
  </si>
  <si>
    <t>rebelde1995</t>
  </si>
  <si>
    <t>rebelde19</t>
  </si>
  <si>
    <t>rebelde100%</t>
  </si>
  <si>
    <t>rebelde09</t>
  </si>
  <si>
    <t>rebelde04</t>
  </si>
  <si>
    <t>rebelde00</t>
  </si>
  <si>
    <t>rebelde0</t>
  </si>
  <si>
    <t>rebelarmy</t>
  </si>
  <si>
    <t>rebel83</t>
  </si>
  <si>
    <t>rebel02</t>
  </si>
  <si>
    <t>rebel00</t>
  </si>
  <si>
    <t>rebel.</t>
  </si>
  <si>
    <t>rebekah7</t>
  </si>
  <si>
    <t>rebekah23</t>
  </si>
  <si>
    <t>rebedle</t>
  </si>
  <si>
    <t>rebeccam</t>
  </si>
  <si>
    <t>rebeccajones</t>
  </si>
  <si>
    <t>rebeccajane</t>
  </si>
  <si>
    <t>rebeccaa</t>
  </si>
  <si>
    <t>rebecca97</t>
  </si>
  <si>
    <t>rebecca92</t>
  </si>
  <si>
    <t>rebecca90</t>
  </si>
  <si>
    <t>rebecca66</t>
  </si>
  <si>
    <t>rebecca2005</t>
  </si>
  <si>
    <t>rebeca7</t>
  </si>
  <si>
    <t>rebby</t>
  </si>
  <si>
    <t>rebaza</t>
  </si>
  <si>
    <t>rebareba</t>
  </si>
  <si>
    <t>rebafan</t>
  </si>
  <si>
    <t>reba16</t>
  </si>
  <si>
    <t>reba123</t>
  </si>
  <si>
    <t>reba11</t>
  </si>
  <si>
    <t>reba07</t>
  </si>
  <si>
    <t>reb3lde</t>
  </si>
  <si>
    <t>reaper22</t>
  </si>
  <si>
    <t>reaper21</t>
  </si>
  <si>
    <t>reanne1</t>
  </si>
  <si>
    <t>reann</t>
  </si>
  <si>
    <t>reane</t>
  </si>
  <si>
    <t>reamay</t>
  </si>
  <si>
    <t>realwoman</t>
  </si>
  <si>
    <t>realtop</t>
  </si>
  <si>
    <t>realschule</t>
  </si>
  <si>
    <t>realpeople</t>
  </si>
  <si>
    <t>realniggaz</t>
  </si>
  <si>
    <t>realname</t>
  </si>
  <si>
    <t>realmadril</t>
  </si>
  <si>
    <t>realmadrid9</t>
  </si>
  <si>
    <t>reality8</t>
  </si>
  <si>
    <t>realino</t>
  </si>
  <si>
    <t>realin</t>
  </si>
  <si>
    <t>realhiphop</t>
  </si>
  <si>
    <t>realgurl</t>
  </si>
  <si>
    <t>realgood</t>
  </si>
  <si>
    <t>realg4life</t>
  </si>
  <si>
    <t>realg</t>
  </si>
  <si>
    <t>realboy3</t>
  </si>
  <si>
    <t>realboy</t>
  </si>
  <si>
    <t>realbetis</t>
  </si>
  <si>
    <t>real33</t>
  </si>
  <si>
    <t>real21</t>
  </si>
  <si>
    <t>real101</t>
  </si>
  <si>
    <t>real06</t>
  </si>
  <si>
    <t>real01</t>
  </si>
  <si>
    <t>reagon</t>
  </si>
  <si>
    <t>reaghan</t>
  </si>
  <si>
    <t>reagan12</t>
  </si>
  <si>
    <t>reagan04</t>
  </si>
  <si>
    <t>reagan01</t>
  </si>
  <si>
    <t>readysetgo</t>
  </si>
  <si>
    <t>ready4</t>
  </si>
  <si>
    <t>readmymind</t>
  </si>
  <si>
    <t>readit</t>
  </si>
  <si>
    <t>reading7</t>
  </si>
  <si>
    <t>readbooks</t>
  </si>
  <si>
    <t>read2me</t>
  </si>
  <si>
    <t>reachout</t>
  </si>
  <si>
    <t>reaann</t>
  </si>
  <si>
    <t>re1234</t>
  </si>
  <si>
    <t>re-play1</t>
  </si>
  <si>
    <t>re-enter</t>
  </si>
  <si>
    <t>rdsrds</t>
  </si>
  <si>
    <t>rdcrdc</t>
  </si>
  <si>
    <t>rcnrcn</t>
  </si>
  <si>
    <t>rc6969</t>
  </si>
  <si>
    <t>rbush25</t>
  </si>
  <si>
    <t>rbrown</t>
  </si>
  <si>
    <t>rbrbrb</t>
  </si>
  <si>
    <t>rbdrules</t>
  </si>
  <si>
    <t>rbc123</t>
  </si>
  <si>
    <t>razzor</t>
  </si>
  <si>
    <t>razzle123</t>
  </si>
  <si>
    <t>razzaq</t>
  </si>
  <si>
    <t>razvanu</t>
  </si>
  <si>
    <t>raztaman</t>
  </si>
  <si>
    <t>razorblades</t>
  </si>
  <si>
    <t>razor666</t>
  </si>
  <si>
    <t>razor6</t>
  </si>
  <si>
    <t>razina</t>
  </si>
  <si>
    <t>razengan</t>
  </si>
  <si>
    <t>razell</t>
  </si>
  <si>
    <t>razboi</t>
  </si>
  <si>
    <t>razalas</t>
  </si>
  <si>
    <t>razak</t>
  </si>
  <si>
    <t>rayvon1</t>
  </si>
  <si>
    <t>rayvin</t>
  </si>
  <si>
    <t>rayton</t>
  </si>
  <si>
    <t>raystar</t>
  </si>
  <si>
    <t>raysita</t>
  </si>
  <si>
    <t>rayshard</t>
  </si>
  <si>
    <t>raysen</t>
  </si>
  <si>
    <t>raysbaby</t>
  </si>
  <si>
    <t>rayrayray</t>
  </si>
  <si>
    <t>rayray77</t>
  </si>
  <si>
    <t>rayray34</t>
  </si>
  <si>
    <t>rayray31</t>
  </si>
  <si>
    <t>rayray2007</t>
  </si>
  <si>
    <t>rayray1234</t>
  </si>
  <si>
    <t>rayoflight</t>
  </si>
  <si>
    <t>rayodeluz</t>
  </si>
  <si>
    <t>raynette</t>
  </si>
  <si>
    <t>raynell1</t>
  </si>
  <si>
    <t>raynaldo</t>
  </si>
  <si>
    <t>raymond88</t>
  </si>
  <si>
    <t>raymond80</t>
  </si>
  <si>
    <t>raymond34</t>
  </si>
  <si>
    <t>raymond20</t>
  </si>
  <si>
    <t>raymond09</t>
  </si>
  <si>
    <t>raylove</t>
  </si>
  <si>
    <t>rayleigh</t>
  </si>
  <si>
    <t>rayj1</t>
  </si>
  <si>
    <t>rayhaan</t>
  </si>
  <si>
    <t>rayen</t>
  </si>
  <si>
    <t>raye</t>
  </si>
  <si>
    <t>rayder</t>
  </si>
  <si>
    <t>raydel</t>
  </si>
  <si>
    <t>raydar</t>
  </si>
  <si>
    <t>rayda</t>
  </si>
  <si>
    <t>rayana1</t>
  </si>
  <si>
    <t>rayados12</t>
  </si>
  <si>
    <t>ray4eva</t>
  </si>
  <si>
    <t>ray-ray1</t>
  </si>
  <si>
    <t>rawrr!</t>
  </si>
  <si>
    <t>rawr93</t>
  </si>
  <si>
    <t>rawr21</t>
  </si>
  <si>
    <t>rawkstar</t>
  </si>
  <si>
    <t>rawhide1</t>
  </si>
  <si>
    <t>raweewan</t>
  </si>
  <si>
    <t>rawand</t>
  </si>
  <si>
    <t>rawamangun</t>
  </si>
  <si>
    <t>ravyn1</t>
  </si>
  <si>
    <t>ravilo</t>
  </si>
  <si>
    <t>ravens21</t>
  </si>
  <si>
    <t>ravens123</t>
  </si>
  <si>
    <t>ravens05</t>
  </si>
  <si>
    <t>ravenrules</t>
  </si>
  <si>
    <t>ravenraven</t>
  </si>
  <si>
    <t>ravenmist3248</t>
  </si>
  <si>
    <t>ravenloft</t>
  </si>
  <si>
    <t>ravenlee</t>
  </si>
  <si>
    <t>ravenell</t>
  </si>
  <si>
    <t>raven94</t>
  </si>
  <si>
    <t>raven92</t>
  </si>
  <si>
    <t>raven30</t>
  </si>
  <si>
    <t>raven2007</t>
  </si>
  <si>
    <t>ravel</t>
  </si>
  <si>
    <t>rave</t>
  </si>
  <si>
    <t>raureka</t>
  </si>
  <si>
    <t>raurau</t>
  </si>
  <si>
    <t>raulta</t>
  </si>
  <si>
    <t>rauls</t>
  </si>
  <si>
    <t>raulika</t>
  </si>
  <si>
    <t>raulalberto</t>
  </si>
  <si>
    <t>raul88</t>
  </si>
  <si>
    <t>raul7</t>
  </si>
  <si>
    <t>raul24</t>
  </si>
  <si>
    <t>raul20</t>
  </si>
  <si>
    <t>raul143</t>
  </si>
  <si>
    <t>raul01</t>
  </si>
  <si>
    <t>rau11278096</t>
  </si>
  <si>
    <t>ratzushk</t>
  </si>
  <si>
    <t>ratter</t>
  </si>
  <si>
    <t>rattapoom</t>
  </si>
  <si>
    <t>rattail</t>
  </si>
  <si>
    <t>ratski</t>
  </si>
  <si>
    <t>rats13</t>
  </si>
  <si>
    <t>ratrod1</t>
  </si>
  <si>
    <t>ratos</t>
  </si>
  <si>
    <t>raton1</t>
  </si>
  <si>
    <t>ratlover</t>
  </si>
  <si>
    <t>ratiug</t>
  </si>
  <si>
    <t>ratito</t>
  </si>
  <si>
    <t>ratinhos</t>
  </si>
  <si>
    <t>ratina</t>
  </si>
  <si>
    <t>rathnure</t>
  </si>
  <si>
    <t>rathkeale</t>
  </si>
  <si>
    <t>rathdown</t>
  </si>
  <si>
    <t>ratchel</t>
  </si>
  <si>
    <t>ratatat</t>
  </si>
  <si>
    <t>ratasa</t>
  </si>
  <si>
    <t>rataplan</t>
  </si>
  <si>
    <t>rat666</t>
  </si>
  <si>
    <t>rat1996</t>
  </si>
  <si>
    <t>rasul1</t>
  </si>
  <si>
    <t>rastis</t>
  </si>
  <si>
    <t>rastaf</t>
  </si>
  <si>
    <t>rasta5</t>
  </si>
  <si>
    <t>rasta3</t>
  </si>
  <si>
    <t>rasta14</t>
  </si>
  <si>
    <t>rasta07</t>
  </si>
  <si>
    <t>rassgat</t>
  </si>
  <si>
    <t>rasidah</t>
  </si>
  <si>
    <t>rashley</t>
  </si>
  <si>
    <t>rashied</t>
  </si>
  <si>
    <t>rashid786</t>
  </si>
  <si>
    <t>rasheed2</t>
  </si>
  <si>
    <t>rashae1</t>
  </si>
  <si>
    <t>rashada</t>
  </si>
  <si>
    <t>rashad17</t>
  </si>
  <si>
    <t>rashad06</t>
  </si>
  <si>
    <t>rashad01</t>
  </si>
  <si>
    <t>rashaan1</t>
  </si>
  <si>
    <t>rashaad3</t>
  </si>
  <si>
    <t>rashaad07</t>
  </si>
  <si>
    <t>rascal90</t>
  </si>
  <si>
    <t>rascal89</t>
  </si>
  <si>
    <t>rascal03</t>
  </si>
  <si>
    <t>rasamala</t>
  </si>
  <si>
    <t>rasaan</t>
  </si>
  <si>
    <t>raruto</t>
  </si>
  <si>
    <t>raros</t>
  </si>
  <si>
    <t>rarc0810</t>
  </si>
  <si>
    <t>rarai</t>
  </si>
  <si>
    <t>raracute</t>
  </si>
  <si>
    <t>rara15</t>
  </si>
  <si>
    <t>rara</t>
  </si>
  <si>
    <t>raquelito</t>
  </si>
  <si>
    <t>raquelinha</t>
  </si>
  <si>
    <t>raquel8</t>
  </si>
  <si>
    <t>raquel20</t>
  </si>
  <si>
    <t>raquel19</t>
  </si>
  <si>
    <t>raquel15</t>
  </si>
  <si>
    <t>raquel14</t>
  </si>
  <si>
    <t>raquel07</t>
  </si>
  <si>
    <t>raquel.</t>
  </si>
  <si>
    <t>raquaza</t>
  </si>
  <si>
    <t>raqel</t>
  </si>
  <si>
    <t>raptor7</t>
  </si>
  <si>
    <t>raptor5</t>
  </si>
  <si>
    <t>raptor2</t>
  </si>
  <si>
    <t>rapster</t>
  </si>
  <si>
    <t>rapport</t>
  </si>
  <si>
    <t>rapping1</t>
  </si>
  <si>
    <t>rappin</t>
  </si>
  <si>
    <t>rapper22</t>
  </si>
  <si>
    <t>rapper01</t>
  </si>
  <si>
    <t>raplyn</t>
  </si>
  <si>
    <t>rapidb</t>
  </si>
  <si>
    <t>raphel</t>
  </si>
  <si>
    <t>rapheal1</t>
  </si>
  <si>
    <t>rapcity1</t>
  </si>
  <si>
    <t>rapchick</t>
  </si>
  <si>
    <t>rapanui</t>
  </si>
  <si>
    <t>ransford</t>
  </si>
  <si>
    <t>ranran1</t>
  </si>
  <si>
    <t>ranonlag</t>
  </si>
  <si>
    <t>ranold</t>
  </si>
  <si>
    <t>ranna</t>
  </si>
  <si>
    <t>ranmouri</t>
  </si>
  <si>
    <t>ranmayakane</t>
  </si>
  <si>
    <t>ranmas</t>
  </si>
  <si>
    <t>ranika</t>
  </si>
  <si>
    <t>rani123</t>
  </si>
  <si>
    <t>rangersfc123</t>
  </si>
  <si>
    <t>rangersfan</t>
  </si>
  <si>
    <t>rangers_1</t>
  </si>
  <si>
    <t>rangers97</t>
  </si>
  <si>
    <t>rangers95</t>
  </si>
  <si>
    <t>rangers90</t>
  </si>
  <si>
    <t>rangers87</t>
  </si>
  <si>
    <t>rangers83</t>
  </si>
  <si>
    <t>rangers52</t>
  </si>
  <si>
    <t>rangers33</t>
  </si>
  <si>
    <t>rangers31</t>
  </si>
  <si>
    <t>rangers24</t>
  </si>
  <si>
    <t>rangers2009</t>
  </si>
  <si>
    <t>rangers1998</t>
  </si>
  <si>
    <t>rangers1981</t>
  </si>
  <si>
    <t>rangers.f.c</t>
  </si>
  <si>
    <t>ranger96</t>
  </si>
  <si>
    <t>ranger92</t>
  </si>
  <si>
    <t>ranger89</t>
  </si>
  <si>
    <t>ranger6</t>
  </si>
  <si>
    <t>ranger55</t>
  </si>
  <si>
    <t>ranger28</t>
  </si>
  <si>
    <t>ranger275</t>
  </si>
  <si>
    <t>ranger08</t>
  </si>
  <si>
    <t>rangdebasanti</t>
  </si>
  <si>
    <t>ranga</t>
  </si>
  <si>
    <t>rang3r5</t>
  </si>
  <si>
    <t>ranfa11</t>
  </si>
  <si>
    <t>ranesh</t>
  </si>
  <si>
    <t>randysgirl</t>
  </si>
  <si>
    <t>randyo1</t>
  </si>
  <si>
    <t>randynotaloka</t>
  </si>
  <si>
    <t>randyg1</t>
  </si>
  <si>
    <t>randyandy</t>
  </si>
  <si>
    <t>randy99</t>
  </si>
  <si>
    <t>randy81</t>
  </si>
  <si>
    <t>randy51</t>
  </si>
  <si>
    <t>randy4ever</t>
  </si>
  <si>
    <t>randy1977</t>
  </si>
  <si>
    <t>randy007</t>
  </si>
  <si>
    <t>randy.</t>
  </si>
  <si>
    <t>randunica</t>
  </si>
  <si>
    <t>randomshit</t>
  </si>
  <si>
    <t>randompassword</t>
  </si>
  <si>
    <t>randomme</t>
  </si>
  <si>
    <t>randomly</t>
  </si>
  <si>
    <t>randomize</t>
  </si>
  <si>
    <t>randomhero</t>
  </si>
  <si>
    <t>randomchick</t>
  </si>
  <si>
    <t>random9</t>
  </si>
  <si>
    <t>random88</t>
  </si>
  <si>
    <t>random18</t>
  </si>
  <si>
    <t>random10</t>
  </si>
  <si>
    <t>random09</t>
  </si>
  <si>
    <t>randika</t>
  </si>
  <si>
    <t>randi13</t>
  </si>
  <si>
    <t>randhir</t>
  </si>
  <si>
    <t>randers</t>
  </si>
  <si>
    <t>randb</t>
  </si>
  <si>
    <t>randazzo</t>
  </si>
  <si>
    <t>randalls</t>
  </si>
  <si>
    <t>randall5</t>
  </si>
  <si>
    <t>randall3</t>
  </si>
  <si>
    <t>randall16</t>
  </si>
  <si>
    <t>randa17</t>
  </si>
  <si>
    <t>rancid22</t>
  </si>
  <si>
    <t>rancho08</t>
  </si>
  <si>
    <t>rana23</t>
  </si>
  <si>
    <t>ran21089</t>
  </si>
  <si>
    <t>ramtha</t>
  </si>
  <si>
    <t>ramsy</t>
  </si>
  <si>
    <t>ramson</t>
  </si>
  <si>
    <t>ramsey2</t>
  </si>
  <si>
    <t>ramsey12</t>
  </si>
  <si>
    <t>ramsay1</t>
  </si>
  <si>
    <t>rams88</t>
  </si>
  <si>
    <t>rampok</t>
  </si>
  <si>
    <t>rampart</t>
  </si>
  <si>
    <t>ramos5</t>
  </si>
  <si>
    <t>ramos3</t>
  </si>
  <si>
    <t>ramos24</t>
  </si>
  <si>
    <t>ramos18</t>
  </si>
  <si>
    <t>ramonramirez</t>
  </si>
  <si>
    <t>ramonj</t>
  </si>
  <si>
    <t>ramones123</t>
  </si>
  <si>
    <t>ramonela</t>
  </si>
  <si>
    <t>ramonayala</t>
  </si>
  <si>
    <t>ramona23</t>
  </si>
  <si>
    <t>ramona2</t>
  </si>
  <si>
    <t>ramon4</t>
  </si>
  <si>
    <t>ramon20</t>
  </si>
  <si>
    <t>ramon19</t>
  </si>
  <si>
    <t>ramon10</t>
  </si>
  <si>
    <t>ramon05</t>
  </si>
  <si>
    <t>ramon.</t>
  </si>
  <si>
    <t>rammstein9</t>
  </si>
  <si>
    <t>ramiza</t>
  </si>
  <si>
    <t>ramiro69</t>
  </si>
  <si>
    <t>ramiro23</t>
  </si>
  <si>
    <t>ramirez7</t>
  </si>
  <si>
    <t>ramirez15</t>
  </si>
  <si>
    <t>ramirez11</t>
  </si>
  <si>
    <t>ramirez09</t>
  </si>
  <si>
    <t>ramirez06</t>
  </si>
  <si>
    <t>ramirez.</t>
  </si>
  <si>
    <t>ramille</t>
  </si>
  <si>
    <t>rami11</t>
  </si>
  <si>
    <t>ramgirl</t>
  </si>
  <si>
    <t>ramfan</t>
  </si>
  <si>
    <t>ramdhani</t>
  </si>
  <si>
    <t>ramdel</t>
  </si>
  <si>
    <t>ramcharger</t>
  </si>
  <si>
    <t>ramborambo</t>
  </si>
  <si>
    <t>rambo22</t>
  </si>
  <si>
    <t>rambo10</t>
  </si>
  <si>
    <t>rambo07</t>
  </si>
  <si>
    <t>rambleon</t>
  </si>
  <si>
    <t>ramaya</t>
  </si>
  <si>
    <t>ramanan</t>
  </si>
  <si>
    <t>ramalde</t>
  </si>
  <si>
    <t>ramachandran</t>
  </si>
  <si>
    <t>ram143</t>
  </si>
  <si>
    <t>raluralu</t>
  </si>
  <si>
    <t>ralphb</t>
  </si>
  <si>
    <t>ralpha</t>
  </si>
  <si>
    <t>ralph9</t>
  </si>
  <si>
    <t>ralph33</t>
  </si>
  <si>
    <t>ralph28</t>
  </si>
  <si>
    <t>ralph15</t>
  </si>
  <si>
    <t>ralph14</t>
  </si>
  <si>
    <t>ralph12</t>
  </si>
  <si>
    <t>ralph02</t>
  </si>
  <si>
    <t>ralph01</t>
  </si>
  <si>
    <t>ralliv</t>
  </si>
  <si>
    <t>ralene</t>
  </si>
  <si>
    <t>raleigh2</t>
  </si>
  <si>
    <t>ral51723</t>
  </si>
  <si>
    <t>rakuen</t>
  </si>
  <si>
    <t>rakmakmak</t>
  </si>
  <si>
    <t>rakkan</t>
  </si>
  <si>
    <t>rakizta18</t>
  </si>
  <si>
    <t>rakista08</t>
  </si>
  <si>
    <t>rakion123</t>
  </si>
  <si>
    <t>rakhma</t>
  </si>
  <si>
    <t>rakell</t>
  </si>
  <si>
    <t>rakaumanga</t>
  </si>
  <si>
    <t>rakastan</t>
  </si>
  <si>
    <t>rajinibon</t>
  </si>
  <si>
    <t>rajen</t>
  </si>
  <si>
    <t>rajchavit</t>
  </si>
  <si>
    <t>rajasthan</t>
  </si>
  <si>
    <t>raja19</t>
  </si>
  <si>
    <t>raj143</t>
  </si>
  <si>
    <t>rairai1</t>
  </si>
  <si>
    <t>rainydays1</t>
  </si>
  <si>
    <t>rainui</t>
  </si>
  <si>
    <t>rainstorm1</t>
  </si>
  <si>
    <t>rainna</t>
  </si>
  <si>
    <t>raingod</t>
  </si>
  <si>
    <t>raingirl</t>
  </si>
  <si>
    <t>rainfall1</t>
  </si>
  <si>
    <t>rainey1</t>
  </si>
  <si>
    <t>raindear</t>
  </si>
  <si>
    <t>rainbowsky</t>
  </si>
  <si>
    <t>rainbows5</t>
  </si>
  <si>
    <t>rainbow78</t>
  </si>
  <si>
    <t>rainbow45</t>
  </si>
  <si>
    <t>rainbow44</t>
  </si>
  <si>
    <t>rainbow36</t>
  </si>
  <si>
    <t>rainbow04</t>
  </si>
  <si>
    <t>rainb0ws</t>
  </si>
  <si>
    <t>rainas</t>
  </si>
  <si>
    <t>rain88</t>
  </si>
  <si>
    <t>rain69</t>
  </si>
  <si>
    <t>rain19</t>
  </si>
  <si>
    <t>rain007</t>
  </si>
  <si>
    <t>raimonda</t>
  </si>
  <si>
    <t>raimel</t>
  </si>
  <si>
    <t>railynn</t>
  </si>
  <si>
    <t>railways</t>
  </si>
  <si>
    <t>railin</t>
  </si>
  <si>
    <t>raiders98</t>
  </si>
  <si>
    <t>raiders90</t>
  </si>
  <si>
    <t>raiders805</t>
  </si>
  <si>
    <t>raiders619</t>
  </si>
  <si>
    <t>raiders54</t>
  </si>
  <si>
    <t>raiders44</t>
  </si>
  <si>
    <t>raiders408</t>
  </si>
  <si>
    <t>raiders30</t>
  </si>
  <si>
    <t>raiders27</t>
  </si>
  <si>
    <t>raiders16</t>
  </si>
  <si>
    <t>raiderlover</t>
  </si>
  <si>
    <t>raider81</t>
  </si>
  <si>
    <t>raider6</t>
  </si>
  <si>
    <t>raider25</t>
  </si>
  <si>
    <t>raider150</t>
  </si>
  <si>
    <t>raider09</t>
  </si>
  <si>
    <t>raider02</t>
  </si>
  <si>
    <t>raichel</t>
  </si>
  <si>
    <t>raicel</t>
  </si>
  <si>
    <t>rahul1</t>
  </si>
  <si>
    <t>rahnee</t>
  </si>
  <si>
    <t>rahmon</t>
  </si>
  <si>
    <t>rahmania</t>
  </si>
  <si>
    <t>rahmalia</t>
  </si>
  <si>
    <t>rahmadi</t>
  </si>
  <si>
    <t>raheem13</t>
  </si>
  <si>
    <t>rahcel</t>
  </si>
  <si>
    <t>rahasia123</t>
  </si>
  <si>
    <t>raharjo</t>
  </si>
  <si>
    <t>rahama</t>
  </si>
  <si>
    <t>ragus</t>
  </si>
  <si>
    <t>raguro</t>
  </si>
  <si>
    <t>ragunan</t>
  </si>
  <si>
    <t>ragudo</t>
  </si>
  <si>
    <t>ragrag</t>
  </si>
  <si>
    <t>ragnarokonline</t>
  </si>
  <si>
    <t>ragnarock</t>
  </si>
  <si>
    <t>ragine</t>
  </si>
  <si>
    <t>ragiel</t>
  </si>
  <si>
    <t>rageatm</t>
  </si>
  <si>
    <t>rage11</t>
  </si>
  <si>
    <t>ragas</t>
  </si>
  <si>
    <t>raganrok</t>
  </si>
  <si>
    <t>ragana</t>
  </si>
  <si>
    <t>ragan1</t>
  </si>
  <si>
    <t>rafting</t>
  </si>
  <si>
    <t>rafly</t>
  </si>
  <si>
    <t>rafizah</t>
  </si>
  <si>
    <t>rafita1</t>
  </si>
  <si>
    <t>rafiki1</t>
  </si>
  <si>
    <t>raffo</t>
  </si>
  <si>
    <t>rafelin</t>
  </si>
  <si>
    <t>rafarafa</t>
  </si>
  <si>
    <t>rafaelgarcia</t>
  </si>
  <si>
    <t>rafael30</t>
  </si>
  <si>
    <t>rafael29</t>
  </si>
  <si>
    <t>raevon</t>
  </si>
  <si>
    <t>raerae5322</t>
  </si>
  <si>
    <t>raerae33</t>
  </si>
  <si>
    <t>raerae23</t>
  </si>
  <si>
    <t>raerae09</t>
  </si>
  <si>
    <t>raerae07</t>
  </si>
  <si>
    <t>raelin</t>
  </si>
  <si>
    <t>raeleen</t>
  </si>
  <si>
    <t>raegen</t>
  </si>
  <si>
    <t>raeden</t>
  </si>
  <si>
    <t>raebhoop</t>
  </si>
  <si>
    <t>rae10</t>
  </si>
  <si>
    <t>raducanu</t>
  </si>
  <si>
    <t>radtke</t>
  </si>
  <si>
    <t>radiord05</t>
  </si>
  <si>
    <t>radilla</t>
  </si>
  <si>
    <t>radiers</t>
  </si>
  <si>
    <t>radiation1</t>
  </si>
  <si>
    <t>radiah</t>
  </si>
  <si>
    <t>radheradhe</t>
  </si>
  <si>
    <t>radha123</t>
  </si>
  <si>
    <t>radecek</t>
  </si>
  <si>
    <t>radders</t>
  </si>
  <si>
    <t>radar3</t>
  </si>
  <si>
    <t>radar123</t>
  </si>
  <si>
    <t>radam</t>
  </si>
  <si>
    <t>racusor</t>
  </si>
  <si>
    <t>racsan</t>
  </si>
  <si>
    <t>raconteur</t>
  </si>
  <si>
    <t>racoma</t>
  </si>
  <si>
    <t>racman</t>
  </si>
  <si>
    <t>racker</t>
  </si>
  <si>
    <t>racingcar</t>
  </si>
  <si>
    <t>racingboy</t>
  </si>
  <si>
    <t>racing83</t>
  </si>
  <si>
    <t>racing6</t>
  </si>
  <si>
    <t>racing3</t>
  </si>
  <si>
    <t>racing25</t>
  </si>
  <si>
    <t>racing16</t>
  </si>
  <si>
    <t>racing13</t>
  </si>
  <si>
    <t>rachxx</t>
  </si>
  <si>
    <t>rachrox</t>
  </si>
  <si>
    <t>rachmawati</t>
  </si>
  <si>
    <t>rachmat</t>
  </si>
  <si>
    <t>rachii</t>
  </si>
  <si>
    <t>rachi</t>
  </si>
  <si>
    <t>racheta</t>
  </si>
  <si>
    <t>rachelxx</t>
  </si>
  <si>
    <t>rachelrules</t>
  </si>
  <si>
    <t>rachelmae</t>
  </si>
  <si>
    <t>rachelle16</t>
  </si>
  <si>
    <t>rachelle14</t>
  </si>
  <si>
    <t>rachelle123</t>
  </si>
  <si>
    <t>rachelle07</t>
  </si>
  <si>
    <t>rachelle06</t>
  </si>
  <si>
    <t>rachelbaby</t>
  </si>
  <si>
    <t>rachela</t>
  </si>
  <si>
    <t>rachel92</t>
  </si>
  <si>
    <t>rachel78</t>
  </si>
  <si>
    <t>rachel34</t>
  </si>
  <si>
    <t>rachel30</t>
  </si>
  <si>
    <t>rachel2009</t>
  </si>
  <si>
    <t>rachel1989</t>
  </si>
  <si>
    <t>rachek</t>
  </si>
  <si>
    <t>rachael22</t>
  </si>
  <si>
    <t>rachael07</t>
  </si>
  <si>
    <t>rachad</t>
  </si>
  <si>
    <t>racha</t>
  </si>
  <si>
    <t>rach7224</t>
  </si>
  <si>
    <t>rach2008</t>
  </si>
  <si>
    <t>rach2007</t>
  </si>
  <si>
    <t>rach17</t>
  </si>
  <si>
    <t>rach09</t>
  </si>
  <si>
    <t>rach05</t>
  </si>
  <si>
    <t>racewall</t>
  </si>
  <si>
    <t>racer9</t>
  </si>
  <si>
    <t>racer5</t>
  </si>
  <si>
    <t>racer45</t>
  </si>
  <si>
    <t>racer17</t>
  </si>
  <si>
    <t>racehorse1</t>
  </si>
  <si>
    <t>racecar9</t>
  </si>
  <si>
    <t>racecar27</t>
  </si>
  <si>
    <t>race20</t>
  </si>
  <si>
    <t>rabita</t>
  </si>
  <si>
    <t>rabia1</t>
  </si>
  <si>
    <t>rabecca</t>
  </si>
  <si>
    <t>rabboni</t>
  </si>
  <si>
    <t>rabble</t>
  </si>
  <si>
    <t>rabbitt1</t>
  </si>
  <si>
    <t>rabbits123</t>
  </si>
  <si>
    <t>rabbitears</t>
  </si>
  <si>
    <t>rabbit89</t>
  </si>
  <si>
    <t>rabbit84</t>
  </si>
  <si>
    <t>rabbit75</t>
  </si>
  <si>
    <t>rabbit33</t>
  </si>
  <si>
    <t>rabbit24</t>
  </si>
  <si>
    <t>rabbit20</t>
  </si>
  <si>
    <t>rabbit19</t>
  </si>
  <si>
    <t>rabanete</t>
  </si>
  <si>
    <t>rabaca</t>
  </si>
  <si>
    <t>raasay</t>
  </si>
  <si>
    <t>raafat</t>
  </si>
  <si>
    <t>ra4life</t>
  </si>
  <si>
    <t>ra2291</t>
  </si>
  <si>
    <t>ra12345</t>
  </si>
  <si>
    <t>r4f43l</t>
  </si>
  <si>
    <t>r3ggi3</t>
  </si>
  <si>
    <t>r3dr3d</t>
  </si>
  <si>
    <t>r2d2</t>
  </si>
  <si>
    <t>r1o2c3k4</t>
  </si>
  <si>
    <t>r1chmond</t>
  </si>
  <si>
    <t>r1a2c3h4</t>
  </si>
  <si>
    <t>r0nn13</t>
  </si>
  <si>
    <t>r0ckst4r</t>
  </si>
  <si>
    <t>r0ckon</t>
  </si>
  <si>
    <t>r0ckm3</t>
  </si>
  <si>
    <t>r0bins0n</t>
  </si>
  <si>
    <t>r00n3y</t>
  </si>
  <si>
    <t>qzwxec</t>
  </si>
  <si>
    <t>qwertyuiopp</t>
  </si>
  <si>
    <t>qwertyuiopl</t>
  </si>
  <si>
    <t>qwertyuiopasdfghj</t>
  </si>
  <si>
    <t>qwertyou</t>
  </si>
  <si>
    <t>qwerty@</t>
  </si>
  <si>
    <t>qwerty82</t>
  </si>
  <si>
    <t>qwerty76</t>
  </si>
  <si>
    <t>qwerty567</t>
  </si>
  <si>
    <t>qwerty555</t>
  </si>
  <si>
    <t>qwerty45</t>
  </si>
  <si>
    <t>qwerty33</t>
  </si>
  <si>
    <t>qwerty1998</t>
  </si>
  <si>
    <t>qwerty1994</t>
  </si>
  <si>
    <t>qwerty143</t>
  </si>
  <si>
    <t>qwerty1!</t>
  </si>
  <si>
    <t>qwertu</t>
  </si>
  <si>
    <t>qwertt</t>
  </si>
  <si>
    <t>qwertpoiuy</t>
  </si>
  <si>
    <t>qwertas</t>
  </si>
  <si>
    <t>qwert9</t>
  </si>
  <si>
    <t>qwert67</t>
  </si>
  <si>
    <t>qwert101</t>
  </si>
  <si>
    <t>qwert10</t>
  </si>
  <si>
    <t>qwer5678</t>
  </si>
  <si>
    <t>qwer23</t>
  </si>
  <si>
    <t>qweerty</t>
  </si>
  <si>
    <t>qween1</t>
  </si>
  <si>
    <t>qweasdqwe</t>
  </si>
  <si>
    <t>qwaszx1234</t>
  </si>
  <si>
    <t>qwased</t>
  </si>
  <si>
    <t>qwas1234</t>
  </si>
  <si>
    <t>qwas</t>
  </si>
  <si>
    <t>qwaesz</t>
  </si>
  <si>
    <t>qw12qw12</t>
  </si>
  <si>
    <t>qutiepie</t>
  </si>
  <si>
    <t>qutie</t>
  </si>
  <si>
    <t>quran1</t>
  </si>
  <si>
    <t>quoya</t>
  </si>
  <si>
    <t>quitola</t>
  </si>
  <si>
    <t>quita23</t>
  </si>
  <si>
    <t>quita2</t>
  </si>
  <si>
    <t>quita15</t>
  </si>
  <si>
    <t>quita13</t>
  </si>
  <si>
    <t>quisquella</t>
  </si>
  <si>
    <t>quismundo</t>
  </si>
  <si>
    <t>quiron</t>
  </si>
  <si>
    <t>quiroa</t>
  </si>
  <si>
    <t>quirky</t>
  </si>
  <si>
    <t>quirante</t>
  </si>
  <si>
    <t>quiqui1</t>
  </si>
  <si>
    <t>quique1</t>
  </si>
  <si>
    <t>quinzy</t>
  </si>
  <si>
    <t>quintus</t>
  </si>
  <si>
    <t>quinton2</t>
  </si>
  <si>
    <t>quintas</t>
  </si>
  <si>
    <t>quintano</t>
  </si>
  <si>
    <t>quintana1</t>
  </si>
  <si>
    <t>quinnquinn</t>
  </si>
  <si>
    <t>quinn06</t>
  </si>
  <si>
    <t>quincy25</t>
  </si>
  <si>
    <t>quincy17</t>
  </si>
  <si>
    <t>quincy01</t>
  </si>
  <si>
    <t>quincie</t>
  </si>
  <si>
    <t>quimze</t>
  </si>
  <si>
    <t>quimsing</t>
  </si>
  <si>
    <t>quimicas</t>
  </si>
  <si>
    <t>quilts</t>
  </si>
  <si>
    <t>quilava</t>
  </si>
  <si>
    <t>quilang</t>
  </si>
  <si>
    <t>quiggy</t>
  </si>
  <si>
    <t>quietone</t>
  </si>
  <si>
    <t>quiesha</t>
  </si>
  <si>
    <t>quierovolar</t>
  </si>
  <si>
    <t>quieroser</t>
  </si>
  <si>
    <t>quieroamimama</t>
  </si>
  <si>
    <t>quiero1</t>
  </si>
  <si>
    <t>quieres</t>
  </si>
  <si>
    <t>quiensoyyo</t>
  </si>
  <si>
    <t>quienmasqyo</t>
  </si>
  <si>
    <t>quienerestu</t>
  </si>
  <si>
    <t>quidato</t>
  </si>
  <si>
    <t>quiceno</t>
  </si>
  <si>
    <t>quiapo</t>
  </si>
  <si>
    <t>quevivalaraza</t>
  </si>
  <si>
    <t>quetzal1</t>
  </si>
  <si>
    <t>quester</t>
  </si>
  <si>
    <t>questa</t>
  </si>
  <si>
    <t>querote</t>
  </si>
  <si>
    <t>quero</t>
  </si>
  <si>
    <t>queridinha</t>
  </si>
  <si>
    <t>quercus</t>
  </si>
  <si>
    <t>queputas</t>
  </si>
  <si>
    <t>quepongo</t>
  </si>
  <si>
    <t>quepena</t>
  </si>
  <si>
    <t>quepedos</t>
  </si>
  <si>
    <t>quentin7</t>
  </si>
  <si>
    <t>quentin4</t>
  </si>
  <si>
    <t>quentin!</t>
  </si>
  <si>
    <t>quente</t>
  </si>
  <si>
    <t>quenna</t>
  </si>
  <si>
    <t>quemevez</t>
  </si>
  <si>
    <t>quemado</t>
  </si>
  <si>
    <t>quelinha</t>
  </si>
  <si>
    <t>quefuedelamor</t>
  </si>
  <si>
    <t>queer3</t>
  </si>
  <si>
    <t>queent1</t>
  </si>
  <si>
    <t>queensny</t>
  </si>
  <si>
    <t>queensheba</t>
  </si>
  <si>
    <t>queensbridge</t>
  </si>
  <si>
    <t>queens123</t>
  </si>
  <si>
    <t>queenrock</t>
  </si>
  <si>
    <t>queenj1</t>
  </si>
  <si>
    <t>queenie22</t>
  </si>
  <si>
    <t>queenie2</t>
  </si>
  <si>
    <t>queenie16</t>
  </si>
  <si>
    <t>queeney</t>
  </si>
  <si>
    <t>queenelizabeth</t>
  </si>
  <si>
    <t>queendiva1</t>
  </si>
  <si>
    <t>queenc1</t>
  </si>
  <si>
    <t>queenbre</t>
  </si>
  <si>
    <t>queenbee22</t>
  </si>
  <si>
    <t>queenbee21</t>
  </si>
  <si>
    <t>queenb4</t>
  </si>
  <si>
    <t>queenb23</t>
  </si>
  <si>
    <t>queenb11</t>
  </si>
  <si>
    <t>queena1</t>
  </si>
  <si>
    <t>queen98</t>
  </si>
  <si>
    <t>queen91</t>
  </si>
  <si>
    <t>queen777</t>
  </si>
  <si>
    <t>queen55</t>
  </si>
  <si>
    <t>queen4life</t>
  </si>
  <si>
    <t>queen4ever</t>
  </si>
  <si>
    <t>queen2005</t>
  </si>
  <si>
    <t>queen02</t>
  </si>
  <si>
    <t>queen*</t>
  </si>
  <si>
    <t>quebonito</t>
  </si>
  <si>
    <t>quebonitasoy</t>
  </si>
  <si>
    <t>quebella</t>
  </si>
  <si>
    <t>queasco</t>
  </si>
  <si>
    <t>queanbeyan</t>
  </si>
  <si>
    <t>pedo</t>
  </si>
  <si>
    <t>quazie</t>
  </si>
  <si>
    <t>quasim</t>
  </si>
  <si>
    <t>quasi1</t>
  </si>
  <si>
    <t>quashie</t>
  </si>
  <si>
    <t>quarta</t>
  </si>
  <si>
    <t>quantrell</t>
  </si>
  <si>
    <t>quantity</t>
  </si>
  <si>
    <t>quantico</t>
  </si>
  <si>
    <t>quangminh</t>
  </si>
  <si>
    <t>quanasia</t>
  </si>
  <si>
    <t>quanae</t>
  </si>
  <si>
    <t>quan05</t>
  </si>
  <si>
    <t>quamaine</t>
  </si>
  <si>
    <t>quake123</t>
  </si>
  <si>
    <t>quails</t>
  </si>
  <si>
    <t>quail1</t>
  </si>
  <si>
    <t>quail</t>
  </si>
  <si>
    <t>quadrant</t>
  </si>
  <si>
    <t>quade</t>
  </si>
  <si>
    <t>quadbikes</t>
  </si>
  <si>
    <t>qu33nb33</t>
  </si>
  <si>
    <t>qtpie9</t>
  </si>
  <si>
    <t>qtpie3</t>
  </si>
  <si>
    <t>qtgurl</t>
  </si>
  <si>
    <t>qsefthu</t>
  </si>
  <si>
    <t>qscqsc</t>
  </si>
  <si>
    <t>qrstuvwxyz</t>
  </si>
  <si>
    <t>qqqqqqqq1</t>
  </si>
  <si>
    <t>qqqq1111</t>
  </si>
  <si>
    <t>qqqaaazzz</t>
  </si>
  <si>
    <t>qqq123</t>
  </si>
  <si>
    <t>qq12345</t>
  </si>
  <si>
    <t>qpzmal</t>
  </si>
  <si>
    <t>qpzm7913</t>
  </si>
  <si>
    <t>qpwoeiru</t>
  </si>
  <si>
    <t>qpr4life</t>
  </si>
  <si>
    <t>qpqpqp</t>
  </si>
  <si>
    <t>qpids</t>
  </si>
  <si>
    <t>qpalzm10</t>
  </si>
  <si>
    <t>qiweiyi</t>
  </si>
  <si>
    <t>qisthi</t>
  </si>
  <si>
    <t>qiana</t>
  </si>
  <si>
    <t>qhulet</t>
  </si>
  <si>
    <t>qetuo1</t>
  </si>
  <si>
    <t>qetuo</t>
  </si>
  <si>
    <t>qe7u7fvt</t>
  </si>
  <si>
    <t>qbaby</t>
  </si>
  <si>
    <t>qazzaq123</t>
  </si>
  <si>
    <t>qazwsxqwe</t>
  </si>
  <si>
    <t>qazwsxedc12</t>
  </si>
  <si>
    <t>qazwsx90</t>
  </si>
  <si>
    <t>qazwsx789</t>
  </si>
  <si>
    <t>qazwsx7</t>
  </si>
  <si>
    <t>qazwsx5</t>
  </si>
  <si>
    <t>qazwsx4</t>
  </si>
  <si>
    <t>qazwsx21</t>
  </si>
  <si>
    <t>qazwsx0</t>
  </si>
  <si>
    <t>qazwsx.</t>
  </si>
  <si>
    <t>qazwaz</t>
  </si>
  <si>
    <t>qazqaz12</t>
  </si>
  <si>
    <t>qaz]'/</t>
  </si>
  <si>
    <t>qaz1qaz</t>
  </si>
  <si>
    <t>qaz147</t>
  </si>
  <si>
    <t>qawsedrftgyhujikolp</t>
  </si>
  <si>
    <t>qaws12</t>
  </si>
  <si>
    <t>qasimali</t>
  </si>
  <si>
    <t>qarla</t>
  </si>
  <si>
    <t>qaqaqaqa</t>
  </si>
  <si>
    <t>qaisara</t>
  </si>
  <si>
    <t>q654321</t>
  </si>
  <si>
    <t>q1q2q3q4q5</t>
  </si>
  <si>
    <t>q123q123</t>
  </si>
  <si>
    <t>q1234</t>
  </si>
  <si>
    <t>pzaway</t>
  </si>
  <si>
    <t>pythons</t>
  </si>
  <si>
    <t>pyscho</t>
  </si>
  <si>
    <t>pyro14</t>
  </si>
  <si>
    <t>pyro1</t>
  </si>
  <si>
    <t>pyrite</t>
  </si>
  <si>
    <t>pyramid8</t>
  </si>
  <si>
    <t>pxndx15</t>
  </si>
  <si>
    <t>pworld925</t>
  </si>
  <si>
    <t>pwipwi</t>
  </si>
  <si>
    <t>pwincesz</t>
  </si>
  <si>
    <t>pwiincess</t>
  </si>
  <si>
    <t>pwettygurl</t>
  </si>
  <si>
    <t>pwedeba</t>
  </si>
  <si>
    <t>pwalker</t>
  </si>
  <si>
    <t>putzi</t>
  </si>
  <si>
    <t>putulik</t>
  </si>
  <si>
    <t>puttputt1</t>
  </si>
  <si>
    <t>putte</t>
  </si>
  <si>
    <t>putricantik</t>
  </si>
  <si>
    <t>putong</t>
  </si>
  <si>
    <t>putolindo</t>
  </si>
  <si>
    <t>putol</t>
  </si>
  <si>
    <t>puto13</t>
  </si>
  <si>
    <t>putitonme</t>
  </si>
  <si>
    <t>putin</t>
  </si>
  <si>
    <t>putik</t>
  </si>
  <si>
    <t>puteri91</t>
  </si>
  <si>
    <t>puteri1</t>
  </si>
  <si>
    <t>putchie</t>
  </si>
  <si>
    <t>putazorra</t>
  </si>
  <si>
    <t>putaruru</t>
  </si>
  <si>
    <t>putanginamoka</t>
  </si>
  <si>
    <t>putanginamoh</t>
  </si>
  <si>
    <t>putanginah</t>
  </si>
  <si>
    <t>putamerda</t>
  </si>
  <si>
    <t>putama</t>
  </si>
  <si>
    <t>putaina</t>
  </si>
  <si>
    <t>puta07</t>
  </si>
  <si>
    <t>puta01</t>
  </si>
  <si>
    <t>put3ska</t>
  </si>
  <si>
    <t>pussypoppin</t>
  </si>
  <si>
    <t>pussyo</t>
  </si>
  <si>
    <t>pussykat1</t>
  </si>
  <si>
    <t>pussycat24</t>
  </si>
  <si>
    <t>pussycat13</t>
  </si>
  <si>
    <t>pussycat10</t>
  </si>
  <si>
    <t>pussycat!</t>
  </si>
  <si>
    <t>pussy91</t>
  </si>
  <si>
    <t>pussy89</t>
  </si>
  <si>
    <t>pussy77</t>
  </si>
  <si>
    <t>pussy666</t>
  </si>
  <si>
    <t>pussy247</t>
  </si>
  <si>
    <t>pussy24</t>
  </si>
  <si>
    <t>pussy10</t>
  </si>
  <si>
    <t>pussy0</t>
  </si>
  <si>
    <t>pussy.</t>
  </si>
  <si>
    <t>pussword</t>
  </si>
  <si>
    <t>pusmeong</t>
  </si>
  <si>
    <t>puskas</t>
  </si>
  <si>
    <t>puscas</t>
  </si>
  <si>
    <t>pusako</t>
  </si>
  <si>
    <t>puruntong</t>
  </si>
  <si>
    <t>purses1</t>
  </si>
  <si>
    <t>purrdy</t>
  </si>
  <si>
    <t>purpple</t>
  </si>
  <si>
    <t>purposedriven</t>
  </si>
  <si>
    <t>purplr</t>
  </si>
  <si>
    <t>purpleviolet</t>
  </si>
  <si>
    <t>purples1</t>
  </si>
  <si>
    <t>purplerules</t>
  </si>
  <si>
    <t>purplepills</t>
  </si>
  <si>
    <t>purplepen</t>
  </si>
  <si>
    <t>purplelily</t>
  </si>
  <si>
    <t>purplelicious</t>
  </si>
  <si>
    <t>purplegrapes</t>
  </si>
  <si>
    <t>purplegrape</t>
  </si>
  <si>
    <t>purplegal</t>
  </si>
  <si>
    <t>purpledolphin</t>
  </si>
  <si>
    <t>purplecows</t>
  </si>
  <si>
    <t>purplecity</t>
  </si>
  <si>
    <t>purplecar</t>
  </si>
  <si>
    <t>purplebitch</t>
  </si>
  <si>
    <t>purplebanana</t>
  </si>
  <si>
    <t>purpleandgold</t>
  </si>
  <si>
    <t>purple711</t>
  </si>
  <si>
    <t>purple59</t>
  </si>
  <si>
    <t>purple48</t>
  </si>
  <si>
    <t>purple43</t>
  </si>
  <si>
    <t>purple222</t>
  </si>
  <si>
    <t>purple1993</t>
  </si>
  <si>
    <t>purple1985</t>
  </si>
  <si>
    <t>purple1980</t>
  </si>
  <si>
    <t>purple111</t>
  </si>
  <si>
    <t>purepleasure</t>
  </si>
  <si>
    <t>pureplayaz</t>
  </si>
  <si>
    <t>pure</t>
  </si>
  <si>
    <t>purdue10</t>
  </si>
  <si>
    <t>pupylove</t>
  </si>
  <si>
    <t>pupunk</t>
  </si>
  <si>
    <t>pups101</t>
  </si>
  <si>
    <t>puppywuppy</t>
  </si>
  <si>
    <t>puppys8</t>
  </si>
  <si>
    <t>puppys3</t>
  </si>
  <si>
    <t>puppypuppy</t>
  </si>
  <si>
    <t>puppypup</t>
  </si>
  <si>
    <t>puppypal</t>
  </si>
  <si>
    <t>puppyman</t>
  </si>
  <si>
    <t>puppylove23</t>
  </si>
  <si>
    <t>puppylove10</t>
  </si>
  <si>
    <t>puppyl</t>
  </si>
  <si>
    <t>puppy98</t>
  </si>
  <si>
    <t>puppy55</t>
  </si>
  <si>
    <t>puppy26</t>
  </si>
  <si>
    <t>puppy24</t>
  </si>
  <si>
    <t>puppy02</t>
  </si>
  <si>
    <t>puppy00</t>
  </si>
  <si>
    <t>puppotato</t>
  </si>
  <si>
    <t>puppies95</t>
  </si>
  <si>
    <t>puppies21</t>
  </si>
  <si>
    <t>puppies08</t>
  </si>
  <si>
    <t>puppies05</t>
  </si>
  <si>
    <t>puppieluv</t>
  </si>
  <si>
    <t>puppie2</t>
  </si>
  <si>
    <t>puppi</t>
  </si>
  <si>
    <t>puppa</t>
  </si>
  <si>
    <t>puplover</t>
  </si>
  <si>
    <t>puplove1</t>
  </si>
  <si>
    <t>pupi19</t>
  </si>
  <si>
    <t>punyague</t>
  </si>
  <si>
    <t>punx</t>
  </si>
  <si>
    <t>puntoyaparte</t>
  </si>
  <si>
    <t>puntorojo</t>
  </si>
  <si>
    <t>puntocom</t>
  </si>
  <si>
    <t>puntitos</t>
  </si>
  <si>
    <t>punkygurl</t>
  </si>
  <si>
    <t>punky8</t>
  </si>
  <si>
    <t>punkstar1</t>
  </si>
  <si>
    <t>punkskater</t>
  </si>
  <si>
    <t>punkskate</t>
  </si>
  <si>
    <t>punks123</t>
  </si>
  <si>
    <t>punkrock8</t>
  </si>
  <si>
    <t>punkrock77</t>
  </si>
  <si>
    <t>punkrock11</t>
  </si>
  <si>
    <t>punklife</t>
  </si>
  <si>
    <t>punklady</t>
  </si>
  <si>
    <t>punking</t>
  </si>
  <si>
    <t>punkin9</t>
  </si>
  <si>
    <t>punkin88</t>
  </si>
  <si>
    <t>punkin6</t>
  </si>
  <si>
    <t>punkin18</t>
  </si>
  <si>
    <t>punkin14</t>
  </si>
  <si>
    <t>punkin10</t>
  </si>
  <si>
    <t>punkin09</t>
  </si>
  <si>
    <t>punkin04</t>
  </si>
  <si>
    <t>punkie3</t>
  </si>
  <si>
    <t>punkie10</t>
  </si>
  <si>
    <t>punkgirls</t>
  </si>
  <si>
    <t>punkgirl2</t>
  </si>
  <si>
    <t>punkergirl</t>
  </si>
  <si>
    <t>punken</t>
  </si>
  <si>
    <t>punkchick1</t>
  </si>
  <si>
    <t>punk96</t>
  </si>
  <si>
    <t>punk95</t>
  </si>
  <si>
    <t>punk56</t>
  </si>
  <si>
    <t>punk55</t>
  </si>
  <si>
    <t>punk4u</t>
  </si>
  <si>
    <t>punk44</t>
  </si>
  <si>
    <t>punk420</t>
  </si>
  <si>
    <t>punk33</t>
  </si>
  <si>
    <t>punk1993</t>
  </si>
  <si>
    <t>punk1990</t>
  </si>
  <si>
    <t>punk1223</t>
  </si>
  <si>
    <t>punk03</t>
  </si>
  <si>
    <t>punk!</t>
  </si>
  <si>
    <t>punisher12</t>
  </si>
  <si>
    <t>punipuao</t>
  </si>
  <si>
    <t>punica</t>
  </si>
  <si>
    <t>pungpon</t>
  </si>
  <si>
    <t>pungping</t>
  </si>
  <si>
    <t>pungkoy</t>
  </si>
  <si>
    <t>punggol</t>
  </si>
  <si>
    <t>punches</t>
  </si>
  <si>
    <t>puncher</t>
  </si>
  <si>
    <t>pumpkintits</t>
  </si>
  <si>
    <t>pumpkinpatch</t>
  </si>
  <si>
    <t>pumpking</t>
  </si>
  <si>
    <t>pumpkin94</t>
  </si>
  <si>
    <t>pumpkin93</t>
  </si>
  <si>
    <t>pumpkin89</t>
  </si>
  <si>
    <t>pumpkin80</t>
  </si>
  <si>
    <t>pumpkin78</t>
  </si>
  <si>
    <t>pumpkin76</t>
  </si>
  <si>
    <t>pumpkin20</t>
  </si>
  <si>
    <t>pumpkin0</t>
  </si>
  <si>
    <t>pumpers</t>
  </si>
  <si>
    <t>pumkinhead</t>
  </si>
  <si>
    <t>pumkin23</t>
  </si>
  <si>
    <t>pumkin123</t>
  </si>
  <si>
    <t>pumicpic</t>
  </si>
  <si>
    <t>pumba2</t>
  </si>
  <si>
    <t>pumasdecorazon</t>
  </si>
  <si>
    <t>pumas7</t>
  </si>
  <si>
    <t>pumas54</t>
  </si>
  <si>
    <t>pumas4life</t>
  </si>
  <si>
    <t>pumas3</t>
  </si>
  <si>
    <t>pumas18</t>
  </si>
  <si>
    <t>pumas05</t>
  </si>
  <si>
    <t>puma93</t>
  </si>
  <si>
    <t>puma2000</t>
  </si>
  <si>
    <t>puma03</t>
  </si>
  <si>
    <t>puma007</t>
  </si>
  <si>
    <t>pulutan</t>
  </si>
  <si>
    <t>pulques</t>
  </si>
  <si>
    <t>pulpsummerslam</t>
  </si>
  <si>
    <t>pulp</t>
  </si>
  <si>
    <t>pulmon</t>
  </si>
  <si>
    <t>pulliam</t>
  </si>
  <si>
    <t>pullar</t>
  </si>
  <si>
    <t>pulita</t>
  </si>
  <si>
    <t>pulis</t>
  </si>
  <si>
    <t>pulika</t>
  </si>
  <si>
    <t>pulifrici</t>
  </si>
  <si>
    <t>pulguita1</t>
  </si>
  <si>
    <t>pulchritudinous</t>
  </si>
  <si>
    <t>pulchritude</t>
  </si>
  <si>
    <t>pulaverde</t>
  </si>
  <si>
    <t>pulaupinang</t>
  </si>
  <si>
    <t>pulangdugo</t>
  </si>
  <si>
    <t>pulala</t>
  </si>
  <si>
    <t>pulaincur</t>
  </si>
  <si>
    <t>pulache</t>
  </si>
  <si>
    <t>pulaa</t>
  </si>
  <si>
    <t>pukky</t>
  </si>
  <si>
    <t>pukkel</t>
  </si>
  <si>
    <t>pukimak1</t>
  </si>
  <si>
    <t>pukikay</t>
  </si>
  <si>
    <t>puiutza</t>
  </si>
  <si>
    <t>puiutulmeu</t>
  </si>
  <si>
    <t>puinsai</t>
  </si>
  <si>
    <t>puhpuh</t>
  </si>
  <si>
    <t>pugsy1</t>
  </si>
  <si>
    <t>pugster</t>
  </si>
  <si>
    <t>pugsey</t>
  </si>
  <si>
    <t>pugs12</t>
  </si>
  <si>
    <t>pugnose</t>
  </si>
  <si>
    <t>puglet</t>
  </si>
  <si>
    <t>puggys</t>
  </si>
  <si>
    <t>pufulina</t>
  </si>
  <si>
    <t>puffy5</t>
  </si>
  <si>
    <t>puffy3</t>
  </si>
  <si>
    <t>puffs</t>
  </si>
  <si>
    <t>puffpuffpass</t>
  </si>
  <si>
    <t>puffins</t>
  </si>
  <si>
    <t>puff123</t>
  </si>
  <si>
    <t>puff1</t>
  </si>
  <si>
    <t>puertoric1</t>
  </si>
  <si>
    <t>puertoric0</t>
  </si>
  <si>
    <t>puerto2</t>
  </si>
  <si>
    <t>puepue</t>
  </si>
  <si>
    <t>puelles</t>
  </si>
  <si>
    <t>puella</t>
  </si>
  <si>
    <t>puedeser</t>
  </si>
  <si>
    <t>pueblafc</t>
  </si>
  <si>
    <t>pudgy13</t>
  </si>
  <si>
    <t>puddy123</t>
  </si>
  <si>
    <t>puddles2</t>
  </si>
  <si>
    <t>pudding12</t>
  </si>
  <si>
    <t>pudding!</t>
  </si>
  <si>
    <t>puddin11</t>
  </si>
  <si>
    <t>puddin01</t>
  </si>
  <si>
    <t>puckpuck</t>
  </si>
  <si>
    <t>puchos</t>
  </si>
  <si>
    <t>puchax</t>
  </si>
  <si>
    <t>puccino</t>
  </si>
  <si>
    <t>puccalinda</t>
  </si>
  <si>
    <t>puccah</t>
  </si>
  <si>
    <t>pucca26</t>
  </si>
  <si>
    <t>pucca21</t>
  </si>
  <si>
    <t>pucca2</t>
  </si>
  <si>
    <t>pucca16</t>
  </si>
  <si>
    <t>pucca11</t>
  </si>
  <si>
    <t>pucapuca</t>
  </si>
  <si>
    <t>puberto</t>
  </si>
  <si>
    <t>pt4life</t>
  </si>
  <si>
    <t>pt4ever</t>
  </si>
  <si>
    <t>psyko</t>
  </si>
  <si>
    <t>psycotic</t>
  </si>
  <si>
    <t>psycho88</t>
  </si>
  <si>
    <t>psycho87</t>
  </si>
  <si>
    <t>psycho5</t>
  </si>
  <si>
    <t>psycho10</t>
  </si>
  <si>
    <t>psycho01</t>
  </si>
  <si>
    <t>psychie</t>
  </si>
  <si>
    <t>psveindhoven</t>
  </si>
  <si>
    <t>psprules</t>
  </si>
  <si>
    <t>psppsp1</t>
  </si>
  <si>
    <t>pspgames</t>
  </si>
  <si>
    <t>psp2008</t>
  </si>
  <si>
    <t>psmith</t>
  </si>
  <si>
    <t>psikopat</t>
  </si>
  <si>
    <t>psikolog</t>
  </si>
  <si>
    <t>psicodelia</t>
  </si>
  <si>
    <t>psalty</t>
  </si>
  <si>
    <t>psalms37</t>
  </si>
  <si>
    <t>psalms34</t>
  </si>
  <si>
    <t>psalm18</t>
  </si>
  <si>
    <t>psalm13</t>
  </si>
  <si>
    <t>prynce</t>
  </si>
  <si>
    <t>prusia</t>
  </si>
  <si>
    <t>provincia</t>
  </si>
  <si>
    <t>province</t>
  </si>
  <si>
    <t>provider1</t>
  </si>
  <si>
    <t>proveit</t>
  </si>
  <si>
    <t>proudmom1</t>
  </si>
  <si>
    <t>proudmama</t>
  </si>
  <si>
    <t>protonix</t>
  </si>
  <si>
    <t>protoman1</t>
  </si>
  <si>
    <t>proteo</t>
  </si>
  <si>
    <t>proteccion</t>
  </si>
  <si>
    <t>proplayer</t>
  </si>
  <si>
    <t>prophetess</t>
  </si>
  <si>
    <t>proper1</t>
  </si>
  <si>
    <t>prontera</t>
  </si>
  <si>
    <t>prompt</t>
  </si>
  <si>
    <t>promotora</t>
  </si>
  <si>
    <t>promod</t>
  </si>
  <si>
    <t>promo2011</t>
  </si>
  <si>
    <t>promo2002</t>
  </si>
  <si>
    <t>promking</t>
  </si>
  <si>
    <t>promise5</t>
  </si>
  <si>
    <t>promise23</t>
  </si>
  <si>
    <t>promise21</t>
  </si>
  <si>
    <t>promise.</t>
  </si>
  <si>
    <t>proman</t>
  </si>
  <si>
    <t>prom2011</t>
  </si>
  <si>
    <t>prom09</t>
  </si>
  <si>
    <t>prom05</t>
  </si>
  <si>
    <t>prolific1</t>
  </si>
  <si>
    <t>prolife1</t>
  </si>
  <si>
    <t>prolet</t>
  </si>
  <si>
    <t>project4</t>
  </si>
  <si>
    <t>programas</t>
  </si>
  <si>
    <t>profound</t>
  </si>
  <si>
    <t>prodigio</t>
  </si>
  <si>
    <t>procter</t>
  </si>
  <si>
    <t>processing</t>
  </si>
  <si>
    <t>procedure</t>
  </si>
  <si>
    <t>prixie</t>
  </si>
  <si>
    <t>privilege</t>
  </si>
  <si>
    <t>private9</t>
  </si>
  <si>
    <t>private3</t>
  </si>
  <si>
    <t>prityme</t>
  </si>
  <si>
    <t>prittypink</t>
  </si>
  <si>
    <t>prittstick</t>
  </si>
  <si>
    <t>prita</t>
  </si>
  <si>
    <t>prissy5</t>
  </si>
  <si>
    <t>prissy4</t>
  </si>
  <si>
    <t>prissy07</t>
  </si>
  <si>
    <t>prissy05</t>
  </si>
  <si>
    <t>prissy00</t>
  </si>
  <si>
    <t>prissou</t>
  </si>
  <si>
    <t>prissila</t>
  </si>
  <si>
    <t>prissana</t>
  </si>
  <si>
    <t>prisoner1</t>
  </si>
  <si>
    <t>prismacolor</t>
  </si>
  <si>
    <t>prisioneros</t>
  </si>
  <si>
    <t>priscy1</t>
  </si>
  <si>
    <t>priscilla9</t>
  </si>
  <si>
    <t>priscilla3</t>
  </si>
  <si>
    <t>priscilla21</t>
  </si>
  <si>
    <t>priscilla12</t>
  </si>
  <si>
    <t>priscella</t>
  </si>
  <si>
    <t>pris14</t>
  </si>
  <si>
    <t>priority1</t>
  </si>
  <si>
    <t>priorato</t>
  </si>
  <si>
    <t>priolo</t>
  </si>
  <si>
    <t>prinvess</t>
  </si>
  <si>
    <t>printz</t>
  </si>
  <si>
    <t>printulmeu</t>
  </si>
  <si>
    <t>printmaster</t>
  </si>
  <si>
    <t>printf</t>
  </si>
  <si>
    <t>printesik</t>
  </si>
  <si>
    <t>printer9</t>
  </si>
  <si>
    <t>printer12</t>
  </si>
  <si>
    <t>printer!</t>
  </si>
  <si>
    <t>print1</t>
  </si>
  <si>
    <t>prinsses1</t>
  </si>
  <si>
    <t>prinie</t>
  </si>
  <si>
    <t>pringles2</t>
  </si>
  <si>
    <t>pring</t>
  </si>
  <si>
    <t>princza</t>
  </si>
  <si>
    <t>principle</t>
  </si>
  <si>
    <t>principeteamo</t>
  </si>
  <si>
    <t>principa</t>
  </si>
  <si>
    <t>princia</t>
  </si>
  <si>
    <t>princeza1</t>
  </si>
  <si>
    <t>princez3</t>
  </si>
  <si>
    <t>princesx</t>
  </si>
  <si>
    <t>princesstia</t>
  </si>
  <si>
    <t>princessstar</t>
  </si>
  <si>
    <t>princesssparkle</t>
  </si>
  <si>
    <t>princessq</t>
  </si>
  <si>
    <t>princesspunk</t>
  </si>
  <si>
    <t>princessoflove</t>
  </si>
  <si>
    <t>princesslola</t>
  </si>
  <si>
    <t>princesskitty</t>
  </si>
  <si>
    <t>princesskelly</t>
  </si>
  <si>
    <t>princesskay</t>
  </si>
  <si>
    <t>princesskate</t>
  </si>
  <si>
    <t>princesse1</t>
  </si>
  <si>
    <t>princesscutie</t>
  </si>
  <si>
    <t>princessc1</t>
  </si>
  <si>
    <t>princessana</t>
  </si>
  <si>
    <t>princessamber</t>
  </si>
  <si>
    <t>princessai</t>
  </si>
  <si>
    <t>princess73</t>
  </si>
  <si>
    <t>princess59</t>
  </si>
  <si>
    <t>princess510</t>
  </si>
  <si>
    <t>princess48</t>
  </si>
  <si>
    <t>princess46</t>
  </si>
  <si>
    <t>princess305</t>
  </si>
  <si>
    <t>princess158</t>
  </si>
  <si>
    <t>princess122</t>
  </si>
  <si>
    <t>princess108</t>
  </si>
  <si>
    <t>princess1000</t>
  </si>
  <si>
    <t>princess..</t>
  </si>
  <si>
    <t>princess#2</t>
  </si>
  <si>
    <t>princess#</t>
  </si>
  <si>
    <t>princeska</t>
  </si>
  <si>
    <t>princesitabella</t>
  </si>
  <si>
    <t>princesita22</t>
  </si>
  <si>
    <t>princesa95</t>
  </si>
  <si>
    <t>princesa9</t>
  </si>
  <si>
    <t>princesa31</t>
  </si>
  <si>
    <t>princes21</t>
  </si>
  <si>
    <t>princeharry</t>
  </si>
  <si>
    <t>princeess</t>
  </si>
  <si>
    <t>princee</t>
  </si>
  <si>
    <t>princed</t>
  </si>
  <si>
    <t>princechubby</t>
  </si>
  <si>
    <t>princeali</t>
  </si>
  <si>
    <t>princeaa</t>
  </si>
  <si>
    <t>prince96</t>
  </si>
  <si>
    <t>prince44</t>
  </si>
  <si>
    <t>prince34</t>
  </si>
  <si>
    <t>prince3121</t>
  </si>
  <si>
    <t>prince30</t>
  </si>
  <si>
    <t>prince04</t>
  </si>
  <si>
    <t>primos1</t>
  </si>
  <si>
    <t>primetime21</t>
  </si>
  <si>
    <t>primera1</t>
  </si>
  <si>
    <t>primagama</t>
  </si>
  <si>
    <t>prietena</t>
  </si>
  <si>
    <t>prieta15</t>
  </si>
  <si>
    <t>pridefc</t>
  </si>
  <si>
    <t>prideandprejudice</t>
  </si>
  <si>
    <t>prideandjoy</t>
  </si>
  <si>
    <t>pride88</t>
  </si>
  <si>
    <t>pride11</t>
  </si>
  <si>
    <t>pride05</t>
  </si>
  <si>
    <t>priddy</t>
  </si>
  <si>
    <t>pricillia</t>
  </si>
  <si>
    <t>pricila1</t>
  </si>
  <si>
    <t>prichi</t>
  </si>
  <si>
    <t>priceless1</t>
  </si>
  <si>
    <t>priamo</t>
  </si>
  <si>
    <t>prettyt</t>
  </si>
  <si>
    <t>prettysweet</t>
  </si>
  <si>
    <t>prettyshe</t>
  </si>
  <si>
    <t>prettyricky1</t>
  </si>
  <si>
    <t>prettypat</t>
  </si>
  <si>
    <t>prettyman</t>
  </si>
  <si>
    <t>prettyma</t>
  </si>
  <si>
    <t>prettyghurl</t>
  </si>
  <si>
    <t>prettybutterfly</t>
  </si>
  <si>
    <t>prettyboy3</t>
  </si>
  <si>
    <t>pretty911</t>
  </si>
  <si>
    <t>pretty78</t>
  </si>
  <si>
    <t>pretty55</t>
  </si>
  <si>
    <t>pretty50</t>
  </si>
  <si>
    <t>pretty211</t>
  </si>
  <si>
    <t>pretty2007</t>
  </si>
  <si>
    <t>pretty0</t>
  </si>
  <si>
    <t>pretas</t>
  </si>
  <si>
    <t>prestyn</t>
  </si>
  <si>
    <t>preston19</t>
  </si>
  <si>
    <t>preston09</t>
  </si>
  <si>
    <t>prestigious</t>
  </si>
  <si>
    <t>pressious</t>
  </si>
  <si>
    <t>presley77</t>
  </si>
  <si>
    <t>presley3</t>
  </si>
  <si>
    <t>presiden</t>
  </si>
  <si>
    <t>presha</t>
  </si>
  <si>
    <t>presedinte</t>
  </si>
  <si>
    <t>preschool1</t>
  </si>
  <si>
    <t>presario9</t>
  </si>
  <si>
    <t>presario2100</t>
  </si>
  <si>
    <t>prerunner</t>
  </si>
  <si>
    <t>preppy!</t>
  </si>
  <si>
    <t>prep13</t>
  </si>
  <si>
    <t>prep11</t>
  </si>
  <si>
    <t>prep10</t>
  </si>
  <si>
    <t>prentis</t>
  </si>
  <si>
    <t>premonition</t>
  </si>
  <si>
    <t>premmy</t>
  </si>
  <si>
    <t>premkumar</t>
  </si>
  <si>
    <t>premie</t>
  </si>
  <si>
    <t>premature</t>
  </si>
  <si>
    <t>pregoner</t>
  </si>
  <si>
    <t>prego08</t>
  </si>
  <si>
    <t>prefiero</t>
  </si>
  <si>
    <t>preeyaporn</t>
  </si>
  <si>
    <t>preetyinpink</t>
  </si>
  <si>
    <t>preety08</t>
  </si>
  <si>
    <t>preetty</t>
  </si>
  <si>
    <t>predicador</t>
  </si>
  <si>
    <t>predador</t>
  </si>
  <si>
    <t>preciousp</t>
  </si>
  <si>
    <t>preciousme</t>
  </si>
  <si>
    <t>precious92</t>
  </si>
  <si>
    <t>precious90</t>
  </si>
  <si>
    <t>precious28</t>
  </si>
  <si>
    <t>precious0</t>
  </si>
  <si>
    <t>preciou</t>
  </si>
  <si>
    <t>preciosa9</t>
  </si>
  <si>
    <t>preciosa89</t>
  </si>
  <si>
    <t>preciosa77</t>
  </si>
  <si>
    <t>preciosa7</t>
  </si>
  <si>
    <t>preciosa25</t>
  </si>
  <si>
    <t>preciosa22</t>
  </si>
  <si>
    <t>preciosa10</t>
  </si>
  <si>
    <t>pre123</t>
  </si>
  <si>
    <t>prazer</t>
  </si>
  <si>
    <t>prayitno</t>
  </si>
  <si>
    <t>praying1</t>
  </si>
  <si>
    <t>prayforus</t>
  </si>
  <si>
    <t>prayer07</t>
  </si>
  <si>
    <t>prayag</t>
  </si>
  <si>
    <t>pray4surf</t>
  </si>
  <si>
    <t>pratham</t>
  </si>
  <si>
    <t>prasit</t>
  </si>
  <si>
    <t>prancer7</t>
  </si>
  <si>
    <t>pramudita</t>
  </si>
  <si>
    <t>pramote</t>
  </si>
  <si>
    <t>pramesti</t>
  </si>
  <si>
    <t>praisehim1</t>
  </si>
  <si>
    <t>prairie1</t>
  </si>
  <si>
    <t>praewa</t>
  </si>
  <si>
    <t>pradika</t>
  </si>
  <si>
    <t>prada23</t>
  </si>
  <si>
    <t>prada22</t>
  </si>
  <si>
    <t>prada21</t>
  </si>
  <si>
    <t>prada2</t>
  </si>
  <si>
    <t>prada12</t>
  </si>
  <si>
    <t>practica</t>
  </si>
  <si>
    <t>prabhakar</t>
  </si>
  <si>
    <t>pr3ttygirl</t>
  </si>
  <si>
    <t>pr33ty</t>
  </si>
  <si>
    <t>pr1nce$$</t>
  </si>
  <si>
    <t>pr1nc3</t>
  </si>
  <si>
    <t>ppp555</t>
  </si>
  <si>
    <t>ppp333</t>
  </si>
  <si>
    <t>pplove</t>
  </si>
  <si>
    <t>ppinkk</t>
  </si>
  <si>
    <t>ppgrillo</t>
  </si>
  <si>
    <t>ppggirl</t>
  </si>
  <si>
    <t>ppeach</t>
  </si>
  <si>
    <t>ppaasswwoorrdd</t>
  </si>
  <si>
    <t>poy123</t>
  </si>
  <si>
    <t>powpowpow</t>
  </si>
  <si>
    <t>pownall</t>
  </si>
  <si>
    <t>powerslide</t>
  </si>
  <si>
    <t>powershot1</t>
  </si>
  <si>
    <t>powers11</t>
  </si>
  <si>
    <t>powerpuffs</t>
  </si>
  <si>
    <t>powerpc</t>
  </si>
  <si>
    <t>powerof4</t>
  </si>
  <si>
    <t>powerm</t>
  </si>
  <si>
    <t>powering</t>
  </si>
  <si>
    <t>powergirls</t>
  </si>
  <si>
    <t>powerful7</t>
  </si>
  <si>
    <t>powerdvd</t>
  </si>
  <si>
    <t>powercheer</t>
  </si>
  <si>
    <t>poweranger</t>
  </si>
  <si>
    <t>power98</t>
  </si>
  <si>
    <t>power72</t>
  </si>
  <si>
    <t>power50</t>
  </si>
  <si>
    <t>power33</t>
  </si>
  <si>
    <t>power112</t>
  </si>
  <si>
    <t>power04</t>
  </si>
  <si>
    <t>powder02</t>
  </si>
  <si>
    <t>pouvoir</t>
  </si>
  <si>
    <t>poutsa</t>
  </si>
  <si>
    <t>pousada</t>
  </si>
  <si>
    <t>pourtoi</t>
  </si>
  <si>
    <t>poundit</t>
  </si>
  <si>
    <t>poulton</t>
  </si>
  <si>
    <t>poulter</t>
  </si>
  <si>
    <t>poughkeepsie</t>
  </si>
  <si>
    <t>pouche</t>
  </si>
  <si>
    <t>pottinger</t>
  </si>
  <si>
    <t>potter96</t>
  </si>
  <si>
    <t>potter88</t>
  </si>
  <si>
    <t>potter82</t>
  </si>
  <si>
    <t>potter26</t>
  </si>
  <si>
    <t>potter21</t>
  </si>
  <si>
    <t>potter20</t>
  </si>
  <si>
    <t>potter06</t>
  </si>
  <si>
    <t>pototan</t>
  </si>
  <si>
    <t>potos</t>
  </si>
  <si>
    <t>potoloco</t>
  </si>
  <si>
    <t>poto123</t>
  </si>
  <si>
    <t>potjanee</t>
  </si>
  <si>
    <t>pothead3</t>
  </si>
  <si>
    <t>potatoe69</t>
  </si>
  <si>
    <t>potato88</t>
  </si>
  <si>
    <t>potato3</t>
  </si>
  <si>
    <t>potaie</t>
  </si>
  <si>
    <t>pot666</t>
  </si>
  <si>
    <t>postroad</t>
  </si>
  <si>
    <t>postres</t>
  </si>
  <si>
    <t>posting</t>
  </si>
  <si>
    <t>posthuman</t>
  </si>
  <si>
    <t>postbank</t>
  </si>
  <si>
    <t>postales</t>
  </si>
  <si>
    <t>possy</t>
  </si>
  <si>
    <t>possume</t>
  </si>
  <si>
    <t>possum3</t>
  </si>
  <si>
    <t>possum123</t>
  </si>
  <si>
    <t>possom1</t>
  </si>
  <si>
    <t>posseup1</t>
  </si>
  <si>
    <t>possem</t>
  </si>
  <si>
    <t>positron</t>
  </si>
  <si>
    <t>positivas</t>
  </si>
  <si>
    <t>posies</t>
  </si>
  <si>
    <t>posiden</t>
  </si>
  <si>
    <t>poshpaws</t>
  </si>
  <si>
    <t>posha</t>
  </si>
  <si>
    <t>posh13</t>
  </si>
  <si>
    <t>posh123</t>
  </si>
  <si>
    <t>poserako</t>
  </si>
  <si>
    <t>poser123</t>
  </si>
  <si>
    <t>poseidon1</t>
  </si>
  <si>
    <t>portwilliam</t>
  </si>
  <si>
    <t>portugall</t>
  </si>
  <si>
    <t>portugal9</t>
  </si>
  <si>
    <t>portugal21</t>
  </si>
  <si>
    <t>portugal2009</t>
  </si>
  <si>
    <t>portugal08</t>
  </si>
  <si>
    <t>portugal06</t>
  </si>
  <si>
    <t>portugal05</t>
  </si>
  <si>
    <t>portugal.</t>
  </si>
  <si>
    <t>portugal!</t>
  </si>
  <si>
    <t>portpirie</t>
  </si>
  <si>
    <t>portoseguro</t>
  </si>
  <si>
    <t>portocarrero</t>
  </si>
  <si>
    <t>porto12</t>
  </si>
  <si>
    <t>porthuron</t>
  </si>
  <si>
    <t>porthos</t>
  </si>
  <si>
    <t>porter123</t>
  </si>
  <si>
    <t>porter11</t>
  </si>
  <si>
    <t>portelinha</t>
  </si>
  <si>
    <t>portacio</t>
  </si>
  <si>
    <t>porshea</t>
  </si>
  <si>
    <t>porsha13</t>
  </si>
  <si>
    <t>porsh</t>
  </si>
  <si>
    <t>porsche924</t>
  </si>
  <si>
    <t>porsche25</t>
  </si>
  <si>
    <t>porro</t>
  </si>
  <si>
    <t>porqui</t>
  </si>
  <si>
    <t>porque123</t>
  </si>
  <si>
    <t>porque1</t>
  </si>
  <si>
    <t>pornthep</t>
  </si>
  <si>
    <t>pornstar3</t>
  </si>
  <si>
    <t>pornarak</t>
  </si>
  <si>
    <t>pormento</t>
  </si>
  <si>
    <t>porkypig1</t>
  </si>
  <si>
    <t>porky2</t>
  </si>
  <si>
    <t>porkies</t>
  </si>
  <si>
    <t>porkchop69</t>
  </si>
  <si>
    <t>porkchop4</t>
  </si>
  <si>
    <t>porkchop12</t>
  </si>
  <si>
    <t>porkchop09</t>
  </si>
  <si>
    <t>porkchop08</t>
  </si>
  <si>
    <t>porcino</t>
  </si>
  <si>
    <t>porchegt</t>
  </si>
  <si>
    <t>porcaro</t>
  </si>
  <si>
    <t>poquoson</t>
  </si>
  <si>
    <t>poquiz</t>
  </si>
  <si>
    <t>poquita</t>
  </si>
  <si>
    <t>populer</t>
  </si>
  <si>
    <t>populargirl</t>
  </si>
  <si>
    <t>popular2</t>
  </si>
  <si>
    <t>popular11</t>
  </si>
  <si>
    <t>poptarts7</t>
  </si>
  <si>
    <t>poptarts!</t>
  </si>
  <si>
    <t>popstar10</t>
  </si>
  <si>
    <t>pops</t>
  </si>
  <si>
    <t>poppys11</t>
  </si>
  <si>
    <t>poppys1</t>
  </si>
  <si>
    <t>poppylou</t>
  </si>
  <si>
    <t>poppyj</t>
  </si>
  <si>
    <t>poppyh</t>
  </si>
  <si>
    <t>poppydog123</t>
  </si>
  <si>
    <t>poppy89</t>
  </si>
  <si>
    <t>poppy55</t>
  </si>
  <si>
    <t>poppy26</t>
  </si>
  <si>
    <t>poppy100</t>
  </si>
  <si>
    <t>poppy04</t>
  </si>
  <si>
    <t>poppy*</t>
  </si>
  <si>
    <t>poppin4</t>
  </si>
  <si>
    <t>poppin3</t>
  </si>
  <si>
    <t>popper2</t>
  </si>
  <si>
    <t>popper123</t>
  </si>
  <si>
    <t>poppee</t>
  </si>
  <si>
    <t>poppa22</t>
  </si>
  <si>
    <t>poppa123</t>
  </si>
  <si>
    <t>poppa01</t>
  </si>
  <si>
    <t>popoyo</t>
  </si>
  <si>
    <t>popoya</t>
  </si>
  <si>
    <t>popovic</t>
  </si>
  <si>
    <t>popov</t>
  </si>
  <si>
    <t>popopopopo</t>
  </si>
  <si>
    <t>popopo0</t>
  </si>
  <si>
    <t>popooo</t>
  </si>
  <si>
    <t>popolopo</t>
  </si>
  <si>
    <t>popok</t>
  </si>
  <si>
    <t>popohead</t>
  </si>
  <si>
    <t>popogi</t>
  </si>
  <si>
    <t>popochita</t>
  </si>
  <si>
    <t>popo69</t>
  </si>
  <si>
    <t>popo16</t>
  </si>
  <si>
    <t>popo1234</t>
  </si>
  <si>
    <t>poplockdrop</t>
  </si>
  <si>
    <t>popinhas</t>
  </si>
  <si>
    <t>popeye69</t>
  </si>
  <si>
    <t>popeye5</t>
  </si>
  <si>
    <t>popeye44</t>
  </si>
  <si>
    <t>popeye3</t>
  </si>
  <si>
    <t>popeye23</t>
  </si>
  <si>
    <t>popeye22</t>
  </si>
  <si>
    <t>popeye13</t>
  </si>
  <si>
    <t>popeye11</t>
  </si>
  <si>
    <t>popeye01</t>
  </si>
  <si>
    <t>pope123</t>
  </si>
  <si>
    <t>pope11</t>
  </si>
  <si>
    <t>popcorns1</t>
  </si>
  <si>
    <t>popcornplayer</t>
  </si>
  <si>
    <t>popcorn93</t>
  </si>
  <si>
    <t>popcorn36</t>
  </si>
  <si>
    <t>popcorn20</t>
  </si>
  <si>
    <t>popcorn18</t>
  </si>
  <si>
    <t>popcorn07</t>
  </si>
  <si>
    <t>popcorn05</t>
  </si>
  <si>
    <t>popcor</t>
  </si>
  <si>
    <t>popcicles</t>
  </si>
  <si>
    <t>popboy</t>
  </si>
  <si>
    <t>popay</t>
  </si>
  <si>
    <t>pop909</t>
  </si>
  <si>
    <t>pop90</t>
  </si>
  <si>
    <t>pop555</t>
  </si>
  <si>
    <t>pop345</t>
  </si>
  <si>
    <t>pop234</t>
  </si>
  <si>
    <t>pop2007</t>
  </si>
  <si>
    <t>pop100</t>
  </si>
  <si>
    <t>pop098</t>
  </si>
  <si>
    <t>pop090</t>
  </si>
  <si>
    <t>poozer</t>
  </si>
  <si>
    <t>pootsie</t>
  </si>
  <si>
    <t>pootie2</t>
  </si>
  <si>
    <t>poostick</t>
  </si>
  <si>
    <t>poorprince</t>
  </si>
  <si>
    <t>poorpoor</t>
  </si>
  <si>
    <t>poopybum</t>
  </si>
  <si>
    <t>poopster1</t>
  </si>
  <si>
    <t>poopoopoo1</t>
  </si>
  <si>
    <t>poopooh</t>
  </si>
  <si>
    <t>poopoo8</t>
  </si>
  <si>
    <t>poopoo14</t>
  </si>
  <si>
    <t>poopoo06</t>
  </si>
  <si>
    <t>pooponu2</t>
  </si>
  <si>
    <t>pooponme</t>
  </si>
  <si>
    <t>poopnugget</t>
  </si>
  <si>
    <t>poopisgood</t>
  </si>
  <si>
    <t>poopis</t>
  </si>
  <si>
    <t>poopik</t>
  </si>
  <si>
    <t>poopiepants</t>
  </si>
  <si>
    <t>poopieface</t>
  </si>
  <si>
    <t>poopie8</t>
  </si>
  <si>
    <t>poopie69</t>
  </si>
  <si>
    <t>poopie15</t>
  </si>
  <si>
    <t>poopie07</t>
  </si>
  <si>
    <t>poopie06</t>
  </si>
  <si>
    <t>poopie*</t>
  </si>
  <si>
    <t>poopeater</t>
  </si>
  <si>
    <t>poopah</t>
  </si>
  <si>
    <t>poop98</t>
  </si>
  <si>
    <t>poop97</t>
  </si>
  <si>
    <t>poop96</t>
  </si>
  <si>
    <t>poop94</t>
  </si>
  <si>
    <t>poop93</t>
  </si>
  <si>
    <t>poop7</t>
  </si>
  <si>
    <t>poop52</t>
  </si>
  <si>
    <t>poop321</t>
  </si>
  <si>
    <t>poop32</t>
  </si>
  <si>
    <t>poop3</t>
  </si>
  <si>
    <t>poop143</t>
  </si>
  <si>
    <t>poop02</t>
  </si>
  <si>
    <t>poop007</t>
  </si>
  <si>
    <t>pooohbear</t>
  </si>
  <si>
    <t>poontang1</t>
  </si>
  <si>
    <t>poonany</t>
  </si>
  <si>
    <t>poonan</t>
  </si>
  <si>
    <t>poomplex</t>
  </si>
  <si>
    <t>poompim</t>
  </si>
  <si>
    <t>pooly</t>
  </si>
  <si>
    <t>poolmaster</t>
  </si>
  <si>
    <t>poolkool</t>
  </si>
  <si>
    <t>pooling</t>
  </si>
  <si>
    <t>poolgirl</t>
  </si>
  <si>
    <t>pool99</t>
  </si>
  <si>
    <t>pool4life</t>
  </si>
  <si>
    <t>pool09</t>
  </si>
  <si>
    <t>pooky88</t>
  </si>
  <si>
    <t>pooky16</t>
  </si>
  <si>
    <t>pooky10</t>
  </si>
  <si>
    <t>pooky01</t>
  </si>
  <si>
    <t>pookpick</t>
  </si>
  <si>
    <t>pookie86</t>
  </si>
  <si>
    <t>pookie78</t>
  </si>
  <si>
    <t>pookie73</t>
  </si>
  <si>
    <t>pookie45</t>
  </si>
  <si>
    <t>pookie2007</t>
  </si>
  <si>
    <t>pooki1</t>
  </si>
  <si>
    <t>pookeybear</t>
  </si>
  <si>
    <t>pookabear</t>
  </si>
  <si>
    <t>pook12</t>
  </si>
  <si>
    <t>poohpiglet</t>
  </si>
  <si>
    <t>poohpi</t>
  </si>
  <si>
    <t>poohluv</t>
  </si>
  <si>
    <t>poohlover1</t>
  </si>
  <si>
    <t>poohkitty</t>
  </si>
  <si>
    <t>poohkie</t>
  </si>
  <si>
    <t>poohder</t>
  </si>
  <si>
    <t>poohda1</t>
  </si>
  <si>
    <t>poohbutt1</t>
  </si>
  <si>
    <t>poohbug</t>
  </si>
  <si>
    <t>poohbear83</t>
  </si>
  <si>
    <t>poohbear76</t>
  </si>
  <si>
    <t>poohbear72</t>
  </si>
  <si>
    <t>poohbear68</t>
  </si>
  <si>
    <t>poohbear49</t>
  </si>
  <si>
    <t>poohbear30</t>
  </si>
  <si>
    <t>poohbear29</t>
  </si>
  <si>
    <t>poohbear1995</t>
  </si>
  <si>
    <t>poohbear03</t>
  </si>
  <si>
    <t>poohbabi</t>
  </si>
  <si>
    <t>poohb13</t>
  </si>
  <si>
    <t>poohandpiglet</t>
  </si>
  <si>
    <t>pooh63</t>
  </si>
  <si>
    <t>pooh60</t>
  </si>
  <si>
    <t>pooh5</t>
  </si>
  <si>
    <t>pooh4u</t>
  </si>
  <si>
    <t>pooh305</t>
  </si>
  <si>
    <t>pooh2u</t>
  </si>
  <si>
    <t>pooh2011</t>
  </si>
  <si>
    <t>pooh1992</t>
  </si>
  <si>
    <t>pooh1981</t>
  </si>
  <si>
    <t>pooh1975</t>
  </si>
  <si>
    <t>pooh0323</t>
  </si>
  <si>
    <t>poody1</t>
  </si>
  <si>
    <t>poodog</t>
  </si>
  <si>
    <t>poodles2</t>
  </si>
  <si>
    <t>poodie2</t>
  </si>
  <si>
    <t>poodee</t>
  </si>
  <si>
    <t>poochie5</t>
  </si>
  <si>
    <t>poochie123</t>
  </si>
  <si>
    <t>poochie01</t>
  </si>
  <si>
    <t>poobum1</t>
  </si>
  <si>
    <t>poobear123</t>
  </si>
  <si>
    <t>poobear11</t>
  </si>
  <si>
    <t>poobah</t>
  </si>
  <si>
    <t>pooass</t>
  </si>
  <si>
    <t>poo123456</t>
  </si>
  <si>
    <t>poo12345</t>
  </si>
  <si>
    <t>poo111</t>
  </si>
  <si>
    <t>ponyride</t>
  </si>
  <si>
    <t>ponyprincess</t>
  </si>
  <si>
    <t>ponypals</t>
  </si>
  <si>
    <t>ponylove</t>
  </si>
  <si>
    <t>pony77</t>
  </si>
  <si>
    <t>pony1</t>
  </si>
  <si>
    <t>pony08</t>
  </si>
  <si>
    <t>pony06</t>
  </si>
  <si>
    <t>pontius</t>
  </si>
  <si>
    <t>pontian</t>
  </si>
  <si>
    <t>pontiac97</t>
  </si>
  <si>
    <t>pontiac08</t>
  </si>
  <si>
    <t>pontapes</t>
  </si>
  <si>
    <t>ponsica</t>
  </si>
  <si>
    <t>ponseca</t>
  </si>
  <si>
    <t>pono</t>
  </si>
  <si>
    <t>ponkey</t>
  </si>
  <si>
    <t>pongoo</t>
  </si>
  <si>
    <t>pongolle</t>
  </si>
  <si>
    <t>pongodog</t>
  </si>
  <si>
    <t>pongo12</t>
  </si>
  <si>
    <t>pongkung</t>
  </si>
  <si>
    <t>pong</t>
  </si>
  <si>
    <t>pondok</t>
  </si>
  <si>
    <t>pond123</t>
  </si>
  <si>
    <t>poncol</t>
  </si>
  <si>
    <t>poncho17</t>
  </si>
  <si>
    <t>poncho123</t>
  </si>
  <si>
    <t>ponchito1</t>
  </si>
  <si>
    <t>poms06</t>
  </si>
  <si>
    <t>pomposo</t>
  </si>
  <si>
    <t>pompoms1</t>
  </si>
  <si>
    <t>pompom13</t>
  </si>
  <si>
    <t>pompita</t>
  </si>
  <si>
    <t>pompieri</t>
  </si>
  <si>
    <t>pompey12</t>
  </si>
  <si>
    <t>pommies</t>
  </si>
  <si>
    <t>pommel</t>
  </si>
  <si>
    <t>pomidor</t>
  </si>
  <si>
    <t>pomeroy1</t>
  </si>
  <si>
    <t>pomarance</t>
  </si>
  <si>
    <t>pomaranca</t>
  </si>
  <si>
    <t>pomalca</t>
  </si>
  <si>
    <t>pomalaza</t>
  </si>
  <si>
    <t>polzeath</t>
  </si>
  <si>
    <t>polynesia</t>
  </si>
  <si>
    <t>poly12</t>
  </si>
  <si>
    <t>poly06</t>
  </si>
  <si>
    <t>polvo</t>
  </si>
  <si>
    <t>poltair</t>
  </si>
  <si>
    <t>polska92</t>
  </si>
  <si>
    <t>polska5</t>
  </si>
  <si>
    <t>polska21</t>
  </si>
  <si>
    <t>poloys</t>
  </si>
  <si>
    <t>polorl</t>
  </si>
  <si>
    <t>pololo1</t>
  </si>
  <si>
    <t>polokid1</t>
  </si>
  <si>
    <t>polokid</t>
  </si>
  <si>
    <t>pologti</t>
  </si>
  <si>
    <t>pologt</t>
  </si>
  <si>
    <t>pologne</t>
  </si>
  <si>
    <t>poloblue</t>
  </si>
  <si>
    <t>polo44</t>
  </si>
  <si>
    <t>polo20</t>
  </si>
  <si>
    <t>polo121</t>
  </si>
  <si>
    <t>polo101</t>
  </si>
  <si>
    <t>polo05</t>
  </si>
  <si>
    <t>pollyxx</t>
  </si>
  <si>
    <t>pollywog1</t>
  </si>
  <si>
    <t>polly8</t>
  </si>
  <si>
    <t>polly08</t>
  </si>
  <si>
    <t>polly06</t>
  </si>
  <si>
    <t>pollpoll</t>
  </si>
  <si>
    <t>polloo</t>
  </si>
  <si>
    <t>pollofrito</t>
  </si>
  <si>
    <t>polloasado</t>
  </si>
  <si>
    <t>pollo90</t>
  </si>
  <si>
    <t>pollo4</t>
  </si>
  <si>
    <t>pollo32</t>
  </si>
  <si>
    <t>pollo3</t>
  </si>
  <si>
    <t>pollo0</t>
  </si>
  <si>
    <t>pollito88</t>
  </si>
  <si>
    <t>pollito8</t>
  </si>
  <si>
    <t>pollito5</t>
  </si>
  <si>
    <t>pollito20</t>
  </si>
  <si>
    <t>pollito17</t>
  </si>
  <si>
    <t>pollita123</t>
  </si>
  <si>
    <t>pollina</t>
  </si>
  <si>
    <t>pollar</t>
  </si>
  <si>
    <t>polking</t>
  </si>
  <si>
    <t>polkadots3</t>
  </si>
  <si>
    <t>polkadot9</t>
  </si>
  <si>
    <t>polkadot10</t>
  </si>
  <si>
    <t>polk21</t>
  </si>
  <si>
    <t>polizonte</t>
  </si>
  <si>
    <t>politics1</t>
  </si>
  <si>
    <t>polisci</t>
  </si>
  <si>
    <t>polis999</t>
  </si>
  <si>
    <t>polima</t>
  </si>
  <si>
    <t>poliiasi</t>
  </si>
  <si>
    <t>poligon</t>
  </si>
  <si>
    <t>poliglota</t>
  </si>
  <si>
    <t>polices</t>
  </si>
  <si>
    <t>policeofficer</t>
  </si>
  <si>
    <t>police23</t>
  </si>
  <si>
    <t>police1234</t>
  </si>
  <si>
    <t>police05</t>
  </si>
  <si>
    <t>polic</t>
  </si>
  <si>
    <t>poledance</t>
  </si>
  <si>
    <t>polding</t>
  </si>
  <si>
    <t>polas</t>
  </si>
  <si>
    <t>polaris7</t>
  </si>
  <si>
    <t>polarbear5</t>
  </si>
  <si>
    <t>polarbear3</t>
  </si>
  <si>
    <t>polarbear!</t>
  </si>
  <si>
    <t>polandspring</t>
  </si>
  <si>
    <t>poland123</t>
  </si>
  <si>
    <t>polaco1</t>
  </si>
  <si>
    <t>pokpong</t>
  </si>
  <si>
    <t>pokpokpok</t>
  </si>
  <si>
    <t>pokpokka</t>
  </si>
  <si>
    <t>pokolo</t>
  </si>
  <si>
    <t>pokey14</t>
  </si>
  <si>
    <t>pokey13</t>
  </si>
  <si>
    <t>pokey12</t>
  </si>
  <si>
    <t>pokesmot420</t>
  </si>
  <si>
    <t>pokerz</t>
  </si>
  <si>
    <t>pokerr</t>
  </si>
  <si>
    <t>poker23</t>
  </si>
  <si>
    <t>pokemonpearl</t>
  </si>
  <si>
    <t>pokemoni</t>
  </si>
  <si>
    <t>pokemon90</t>
  </si>
  <si>
    <t>pokemon16</t>
  </si>
  <si>
    <t>pokemon12345</t>
  </si>
  <si>
    <t>pokemom</t>
  </si>
  <si>
    <t>pokedude</t>
  </si>
  <si>
    <t>pokebola</t>
  </si>
  <si>
    <t>pokadot1</t>
  </si>
  <si>
    <t>poiuytreza</t>
  </si>
  <si>
    <t>poiuyt6</t>
  </si>
  <si>
    <t>poiu</t>
  </si>
  <si>
    <t>poison19</t>
  </si>
  <si>
    <t>poison12</t>
  </si>
  <si>
    <t>poipoi0</t>
  </si>
  <si>
    <t>poiple</t>
  </si>
  <si>
    <t>pointshoes</t>
  </si>
  <si>
    <t>pointman</t>
  </si>
  <si>
    <t>pointing</t>
  </si>
  <si>
    <t>pointg</t>
  </si>
  <si>
    <t>pointer1</t>
  </si>
  <si>
    <t>point6</t>
  </si>
  <si>
    <t>poink</t>
  </si>
  <si>
    <t>poiiop</t>
  </si>
  <si>
    <t>poi987</t>
  </si>
  <si>
    <t>pohnpei1</t>
  </si>
  <si>
    <t>pogung</t>
  </si>
  <si>
    <t>pogitalagaako</t>
  </si>
  <si>
    <t>pogiit</t>
  </si>
  <si>
    <t>pogi99</t>
  </si>
  <si>
    <t>pogi31</t>
  </si>
  <si>
    <t>pogi16</t>
  </si>
  <si>
    <t>pogi15</t>
  </si>
  <si>
    <t>pogi10</t>
  </si>
  <si>
    <t>pogi1</t>
  </si>
  <si>
    <t>pogi09</t>
  </si>
  <si>
    <t>poezie</t>
  </si>
  <si>
    <t>poetpoet</t>
  </si>
  <si>
    <t>poet13</t>
  </si>
  <si>
    <t>poespoes</t>
  </si>
  <si>
    <t>poepie1</t>
  </si>
  <si>
    <t>poepdoos</t>
  </si>
  <si>
    <t>poep1</t>
  </si>
  <si>
    <t>podracer</t>
  </si>
  <si>
    <t>pocorn</t>
  </si>
  <si>
    <t>poco12</t>
  </si>
  <si>
    <t>pockettown</t>
  </si>
  <si>
    <t>pocket2</t>
  </si>
  <si>
    <t>pochy</t>
  </si>
  <si>
    <t>pochos</t>
  </si>
  <si>
    <t>pocholos</t>
  </si>
  <si>
    <t>pocholin</t>
  </si>
  <si>
    <t>pocholata</t>
  </si>
  <si>
    <t>pochipochi</t>
  </si>
  <si>
    <t>pochero</t>
  </si>
  <si>
    <t>pochacco13</t>
  </si>
  <si>
    <t>pochacca</t>
  </si>
  <si>
    <t>pobrecita</t>
  </si>
  <si>
    <t>pmpn8ez</t>
  </si>
  <si>
    <t>pmpmpm</t>
  </si>
  <si>
    <t>pmoney1</t>
  </si>
  <si>
    <t>pmoments</t>
  </si>
  <si>
    <t>pmanning</t>
  </si>
  <si>
    <t>plzhelp</t>
  </si>
  <si>
    <t>plymouth3</t>
  </si>
  <si>
    <t>plutoe</t>
  </si>
  <si>
    <t>pluto69</t>
  </si>
  <si>
    <t>pluto6</t>
  </si>
  <si>
    <t>pluto22</t>
  </si>
  <si>
    <t>pluto07</t>
  </si>
  <si>
    <t>plusplus</t>
  </si>
  <si>
    <t>plush1</t>
  </si>
  <si>
    <t>plunky</t>
  </si>
  <si>
    <t>plunder</t>
  </si>
  <si>
    <t>plumpy1</t>
  </si>
  <si>
    <t>plummer16</t>
  </si>
  <si>
    <t>plumitas</t>
  </si>
  <si>
    <t>plumhouse</t>
  </si>
  <si>
    <t>plumer</t>
  </si>
  <si>
    <t>plumbing1</t>
  </si>
  <si>
    <t>plugandplay</t>
  </si>
  <si>
    <t>pluffy</t>
  </si>
  <si>
    <t>pluche</t>
  </si>
  <si>
    <t>ploychompoo</t>
  </si>
  <si>
    <t>plops</t>
  </si>
  <si>
    <t>ploppers</t>
  </si>
  <si>
    <t>plopilor</t>
  </si>
  <si>
    <t>plopeni</t>
  </si>
  <si>
    <t>plopaso</t>
  </si>
  <si>
    <t>plop00</t>
  </si>
  <si>
    <t>plonkers</t>
  </si>
  <si>
    <t>plong2x</t>
  </si>
  <si>
    <t>plokoon</t>
  </si>
  <si>
    <t>plmnko</t>
  </si>
  <si>
    <t>plmko</t>
  </si>
  <si>
    <t>plimplim</t>
  </si>
  <si>
    <t>plieswifey</t>
  </si>
  <si>
    <t>plies3</t>
  </si>
  <si>
    <t>plies22</t>
  </si>
  <si>
    <t>plies20</t>
  </si>
  <si>
    <t>plies15</t>
  </si>
  <si>
    <t>plies01</t>
  </si>
  <si>
    <t>pliers</t>
  </si>
  <si>
    <t>pleuntje</t>
  </si>
  <si>
    <t>plepleple</t>
  </si>
  <si>
    <t>plenitude</t>
  </si>
  <si>
    <t>pleeze</t>
  </si>
  <si>
    <t>plebes</t>
  </si>
  <si>
    <t>pleather</t>
  </si>
  <si>
    <t>pleasure3</t>
  </si>
  <si>
    <t>pleasure22</t>
  </si>
  <si>
    <t>pleasure01</t>
  </si>
  <si>
    <t>pleases</t>
  </si>
  <si>
    <t>pleasenote</t>
  </si>
  <si>
    <t>please9</t>
  </si>
  <si>
    <t>please33</t>
  </si>
  <si>
    <t>please22</t>
  </si>
  <si>
    <t>plazola</t>
  </si>
  <si>
    <t>playme1</t>
  </si>
  <si>
    <t>playmate7</t>
  </si>
  <si>
    <t>playmate18</t>
  </si>
  <si>
    <t>playmate06</t>
  </si>
  <si>
    <t>playito</t>
  </si>
  <si>
    <t>playitloud</t>
  </si>
  <si>
    <t>playin</t>
  </si>
  <si>
    <t>playhouse1</t>
  </si>
  <si>
    <t>playgurl13</t>
  </si>
  <si>
    <t>playgroup</t>
  </si>
  <si>
    <t>playgirl92</t>
  </si>
  <si>
    <t>playgirl1992</t>
  </si>
  <si>
    <t>playgirl18</t>
  </si>
  <si>
    <t>playgirl05</t>
  </si>
  <si>
    <t>playg1rl</t>
  </si>
  <si>
    <t>playful69</t>
  </si>
  <si>
    <t>playersonly</t>
  </si>
  <si>
    <t>playerplayer</t>
  </si>
  <si>
    <t>playergirl</t>
  </si>
  <si>
    <t>player94</t>
  </si>
  <si>
    <t>player91</t>
  </si>
  <si>
    <t>player76</t>
  </si>
  <si>
    <t>player68</t>
  </si>
  <si>
    <t>player66</t>
  </si>
  <si>
    <t>player4u</t>
  </si>
  <si>
    <t>player02</t>
  </si>
  <si>
    <t>playdate</t>
  </si>
  <si>
    <t>playboy83</t>
  </si>
  <si>
    <t>playboy818</t>
  </si>
  <si>
    <t>playboy789</t>
  </si>
  <si>
    <t>playboy777</t>
  </si>
  <si>
    <t>playboy50</t>
  </si>
  <si>
    <t>playboy1987</t>
  </si>
  <si>
    <t>playboy121</t>
  </si>
  <si>
    <t>playboy02</t>
  </si>
  <si>
    <t>playboi18</t>
  </si>
  <si>
    <t>playboi13</t>
  </si>
  <si>
    <t>playbhoy</t>
  </si>
  <si>
    <t>playa93</t>
  </si>
  <si>
    <t>playa55</t>
  </si>
  <si>
    <t>playa18</t>
  </si>
  <si>
    <t>playa007</t>
  </si>
  <si>
    <t>play_girl</t>
  </si>
  <si>
    <t>play17</t>
  </si>
  <si>
    <t>play10</t>
  </si>
  <si>
    <t>plavusica</t>
  </si>
  <si>
    <t>platvoet</t>
  </si>
  <si>
    <t>platium</t>
  </si>
  <si>
    <t>platinum8</t>
  </si>
  <si>
    <t>platinum77</t>
  </si>
  <si>
    <t>platinum7</t>
  </si>
  <si>
    <t>platinum23</t>
  </si>
  <si>
    <t>platinum22</t>
  </si>
  <si>
    <t>platanero</t>
  </si>
  <si>
    <t>platan0</t>
  </si>
  <si>
    <t>platan</t>
  </si>
  <si>
    <t>plastics1</t>
  </si>
  <si>
    <t>plastick</t>
  </si>
  <si>
    <t>plastic7</t>
  </si>
  <si>
    <t>plastic123</t>
  </si>
  <si>
    <t>plastic!</t>
  </si>
  <si>
    <t>plaster1</t>
  </si>
  <si>
    <t>plaplapla</t>
  </si>
  <si>
    <t>plants2</t>
  </si>
  <si>
    <t>plank</t>
  </si>
  <si>
    <t>planetrock</t>
  </si>
  <si>
    <t>planete</t>
  </si>
  <si>
    <t>planetdance</t>
  </si>
  <si>
    <t>planet5</t>
  </si>
  <si>
    <t>plan123</t>
  </si>
  <si>
    <t>plamer</t>
  </si>
  <si>
    <t>placida</t>
  </si>
  <si>
    <t>placemat</t>
  </si>
  <si>
    <t>placebo2</t>
  </si>
  <si>
    <t>place1</t>
  </si>
  <si>
    <t>pla123</t>
  </si>
  <si>
    <t>pkilla</t>
  </si>
  <si>
    <t>pj1234</t>
  </si>
  <si>
    <t>pi├▒acolada</t>
  </si>
  <si>
    <t>pizzazz</t>
  </si>
  <si>
    <t>pizzaroll</t>
  </si>
  <si>
    <t>pizzapie1</t>
  </si>
  <si>
    <t>pizzahut11</t>
  </si>
  <si>
    <t>pizzahead</t>
  </si>
  <si>
    <t>pizzah</t>
  </si>
  <si>
    <t>pizzagirl1</t>
  </si>
  <si>
    <t>pizzaface1</t>
  </si>
  <si>
    <t>pizza69</t>
  </si>
  <si>
    <t>pizza44</t>
  </si>
  <si>
    <t>pizza20</t>
  </si>
  <si>
    <t>pizza00</t>
  </si>
  <si>
    <t>pizdele</t>
  </si>
  <si>
    <t>pizdaa</t>
  </si>
  <si>
    <t>pizarro1</t>
  </si>
  <si>
    <t>piyoko</t>
  </si>
  <si>
    <t>piyanan</t>
  </si>
  <si>
    <t>piyada</t>
  </si>
  <si>
    <t>pixy</t>
  </si>
  <si>
    <t>pixota</t>
  </si>
  <si>
    <t>pixley</t>
  </si>
  <si>
    <t>pixiez</t>
  </si>
  <si>
    <t>pixies7</t>
  </si>
  <si>
    <t>pixies12</t>
  </si>
  <si>
    <t>pixiee</t>
  </si>
  <si>
    <t>pixiedust8</t>
  </si>
  <si>
    <t>pixiedust5</t>
  </si>
  <si>
    <t>pixiedust!</t>
  </si>
  <si>
    <t>pixiedog</t>
  </si>
  <si>
    <t>pixie88</t>
  </si>
  <si>
    <t>pixie77</t>
  </si>
  <si>
    <t>pixie25</t>
  </si>
  <si>
    <t>pixie2008</t>
  </si>
  <si>
    <t>pixie18</t>
  </si>
  <si>
    <t>pixie17</t>
  </si>
  <si>
    <t>pixie09</t>
  </si>
  <si>
    <t>pixie04</t>
  </si>
  <si>
    <t>pixelchix</t>
  </si>
  <si>
    <t>pix4me</t>
  </si>
  <si>
    <t>pix123</t>
  </si>
  <si>
    <t>piulita</t>
  </si>
  <si>
    <t>pitviper</t>
  </si>
  <si>
    <t>pituxo</t>
  </si>
  <si>
    <t>pitus</t>
  </si>
  <si>
    <t>pitty1</t>
  </si>
  <si>
    <t>pittman1</t>
  </si>
  <si>
    <t>pittbulls</t>
  </si>
  <si>
    <t>pitt01</t>
  </si>
  <si>
    <t>pitstop1</t>
  </si>
  <si>
    <t>pitinho</t>
  </si>
  <si>
    <t>pitina</t>
  </si>
  <si>
    <t>pitimini</t>
  </si>
  <si>
    <t>pitiful</t>
  </si>
  <si>
    <t>piticutz</t>
  </si>
  <si>
    <t>piticmic</t>
  </si>
  <si>
    <t>piters</t>
  </si>
  <si>
    <t>pitdog</t>
  </si>
  <si>
    <t>pitchu</t>
  </si>
  <si>
    <t>pitchfork</t>
  </si>
  <si>
    <t>pitcher6</t>
  </si>
  <si>
    <t>pitcher21</t>
  </si>
  <si>
    <t>pitcher11</t>
  </si>
  <si>
    <t>pitbull420</t>
  </si>
  <si>
    <t>pitbull10</t>
  </si>
  <si>
    <t>pitbull09</t>
  </si>
  <si>
    <t>pitbu11</t>
  </si>
  <si>
    <t>pitboss</t>
  </si>
  <si>
    <t>pitada</t>
  </si>
  <si>
    <t>pitaboa</t>
  </si>
  <si>
    <t>pita18</t>
  </si>
  <si>
    <t>pita13</t>
  </si>
  <si>
    <t>pita12</t>
  </si>
  <si>
    <t>pistons4</t>
  </si>
  <si>
    <t>pistolita</t>
  </si>
  <si>
    <t>pistol2</t>
  </si>
  <si>
    <t>pistol123</t>
  </si>
  <si>
    <t>pissword1</t>
  </si>
  <si>
    <t>pissonu</t>
  </si>
  <si>
    <t>pissmeoff1</t>
  </si>
  <si>
    <t>pissed!</t>
  </si>
  <si>
    <t>pispiote</t>
  </si>
  <si>
    <t>pisona</t>
  </si>
  <si>
    <t>piscoya</t>
  </si>
  <si>
    <t>pisces83</t>
  </si>
  <si>
    <t>pisces7</t>
  </si>
  <si>
    <t>pisces6</t>
  </si>
  <si>
    <t>pisces5</t>
  </si>
  <si>
    <t>pisces28</t>
  </si>
  <si>
    <t>pisces19</t>
  </si>
  <si>
    <t>pisces11</t>
  </si>
  <si>
    <t>pisces01</t>
  </si>
  <si>
    <t>pirulais</t>
  </si>
  <si>
    <t>pirujas</t>
  </si>
  <si>
    <t>pirueta</t>
  </si>
  <si>
    <t>piropos</t>
  </si>
  <si>
    <t>pirolas</t>
  </si>
  <si>
    <t>pirita</t>
  </si>
  <si>
    <t>pirilau</t>
  </si>
  <si>
    <t>pirihira</t>
  </si>
  <si>
    <t>piratita</t>
  </si>
  <si>
    <t>piratica</t>
  </si>
  <si>
    <t>pirates69</t>
  </si>
  <si>
    <t>pirates22</t>
  </si>
  <si>
    <t>pirates14</t>
  </si>
  <si>
    <t>pirated</t>
  </si>
  <si>
    <t>pirate77</t>
  </si>
  <si>
    <t>pirate07</t>
  </si>
  <si>
    <t>pirate05</t>
  </si>
  <si>
    <t>piranhas</t>
  </si>
  <si>
    <t>pipthedog</t>
  </si>
  <si>
    <t>pippin06</t>
  </si>
  <si>
    <t>pippin01</t>
  </si>
  <si>
    <t>pipper123</t>
  </si>
  <si>
    <t>pippay</t>
  </si>
  <si>
    <t>pipote</t>
  </si>
  <si>
    <t>pipocadoce</t>
  </si>
  <si>
    <t>pipo29</t>
  </si>
  <si>
    <t>pipo123</t>
  </si>
  <si>
    <t>pipiwai</t>
  </si>
  <si>
    <t>pipitsa</t>
  </si>
  <si>
    <t>pipiri</t>
  </si>
  <si>
    <t>pipinka</t>
  </si>
  <si>
    <t>pipin1</t>
  </si>
  <si>
    <t>pipica</t>
  </si>
  <si>
    <t>pipian</t>
  </si>
  <si>
    <t>pipi1000</t>
  </si>
  <si>
    <t>piperjane</t>
  </si>
  <si>
    <t>piper9</t>
  </si>
  <si>
    <t>piper89</t>
  </si>
  <si>
    <t>piper7</t>
  </si>
  <si>
    <t>piper24</t>
  </si>
  <si>
    <t>piper22</t>
  </si>
  <si>
    <t>pipelayer</t>
  </si>
  <si>
    <t>pipe123</t>
  </si>
  <si>
    <t>pipdog</t>
  </si>
  <si>
    <t>pipbud</t>
  </si>
  <si>
    <t>pipayz</t>
  </si>
  <si>
    <t>pipang</t>
  </si>
  <si>
    <t>pionono</t>
  </si>
  <si>
    <t>pioneer11</t>
  </si>
  <si>
    <t>piolines</t>
  </si>
  <si>
    <t>piolin5</t>
  </si>
  <si>
    <t>piolin14</t>
  </si>
  <si>
    <t>piolim</t>
  </si>
  <si>
    <t>piolet</t>
  </si>
  <si>
    <t>piojo7</t>
  </si>
  <si>
    <t>pioggia</t>
  </si>
  <si>
    <t>pinto3</t>
  </si>
  <si>
    <t>pintaz</t>
  </si>
  <si>
    <t>pintassilgo</t>
  </si>
  <si>
    <t>pinta18</t>
  </si>
  <si>
    <t>pinstripe</t>
  </si>
  <si>
    <t>pinoyz</t>
  </si>
  <si>
    <t>pinoy5</t>
  </si>
  <si>
    <t>pinoy22</t>
  </si>
  <si>
    <t>pinoy17</t>
  </si>
  <si>
    <t>pinot</t>
  </si>
  <si>
    <t>pinochito</t>
  </si>
  <si>
    <t>pinny</t>
  </si>
  <si>
    <t>pinnochio</t>
  </si>
  <si>
    <t>pinkzone</t>
  </si>
  <si>
    <t>pinkypink1</t>
  </si>
  <si>
    <t>pinkyellow</t>
  </si>
  <si>
    <t>pinkydoo</t>
  </si>
  <si>
    <t>pinkybar</t>
  </si>
  <si>
    <t>pinky98</t>
  </si>
  <si>
    <t>pinky35</t>
  </si>
  <si>
    <t>pinky31</t>
  </si>
  <si>
    <t>pinky222</t>
  </si>
  <si>
    <t>pinky2000</t>
  </si>
  <si>
    <t>pinky116</t>
  </si>
  <si>
    <t>pinky001</t>
  </si>
  <si>
    <t>pinky0</t>
  </si>
  <si>
    <t>pinky*</t>
  </si>
  <si>
    <t>pinktulip</t>
  </si>
  <si>
    <t>pinktastic</t>
  </si>
  <si>
    <t>pinkt</t>
  </si>
  <si>
    <t>pinkston1</t>
  </si>
  <si>
    <t>pinkstarz</t>
  </si>
  <si>
    <t>pinkstar3</t>
  </si>
  <si>
    <t>pinksock</t>
  </si>
  <si>
    <t>pinksmile</t>
  </si>
  <si>
    <t>pinkshirt</t>
  </si>
  <si>
    <t>pinkscarf</t>
  </si>
  <si>
    <t>pinkrox2</t>
  </si>
  <si>
    <t>pinkroses1</t>
  </si>
  <si>
    <t>pinkrose2</t>
  </si>
  <si>
    <t>pinkranger</t>
  </si>
  <si>
    <t>pinkpwincess</t>
  </si>
  <si>
    <t>pinkprincess123</t>
  </si>
  <si>
    <t>pinkpoppy</t>
  </si>
  <si>
    <t>pinkpoop1</t>
  </si>
  <si>
    <t>pinkponies</t>
  </si>
  <si>
    <t>pinkpolish</t>
  </si>
  <si>
    <t>pinkpink12</t>
  </si>
  <si>
    <t>pinkpine</t>
  </si>
  <si>
    <t>pinkpigs.</t>
  </si>
  <si>
    <t>pinkpaws</t>
  </si>
  <si>
    <t>pinkpanther07</t>
  </si>
  <si>
    <t>pinkpan</t>
  </si>
  <si>
    <t>pinkp</t>
  </si>
  <si>
    <t>pinknpurple</t>
  </si>
  <si>
    <t>pinkmoney</t>
  </si>
  <si>
    <t>pinkme4</t>
  </si>
  <si>
    <t>pinkmartini</t>
  </si>
  <si>
    <t>pinklovers</t>
  </si>
  <si>
    <t>pinklover7</t>
  </si>
  <si>
    <t>pinklover13</t>
  </si>
  <si>
    <t>pinkllama</t>
  </si>
  <si>
    <t>pinklady3</t>
  </si>
  <si>
    <t>pinklady08</t>
  </si>
  <si>
    <t>pinkk1</t>
  </si>
  <si>
    <t>pinkjade</t>
  </si>
  <si>
    <t>pinkito</t>
  </si>
  <si>
    <t>pinkis1</t>
  </si>
  <si>
    <t>pinkiepie1</t>
  </si>
  <si>
    <t>pinkie14</t>
  </si>
  <si>
    <t>pinkie06</t>
  </si>
  <si>
    <t>pinkie01</t>
  </si>
  <si>
    <t>pinki6</t>
  </si>
  <si>
    <t>pinki4</t>
  </si>
  <si>
    <t>pinkhead</t>
  </si>
  <si>
    <t>pinkgold</t>
  </si>
  <si>
    <t>pinkgoddess</t>
  </si>
  <si>
    <t>pinkgirl25</t>
  </si>
  <si>
    <t>pinkgem</t>
  </si>
  <si>
    <t>pinkfloyd7</t>
  </si>
  <si>
    <t>pinkflames</t>
  </si>
  <si>
    <t>pinkfeet</t>
  </si>
  <si>
    <t>pinkfashion</t>
  </si>
  <si>
    <t>pinkfan</t>
  </si>
  <si>
    <t>pinkes</t>
  </si>
  <si>
    <t>pinkerton1</t>
  </si>
  <si>
    <t>pinker7</t>
  </si>
  <si>
    <t>pinkdream</t>
  </si>
  <si>
    <t>pinkdog2</t>
  </si>
  <si>
    <t>pinkdaisy</t>
  </si>
  <si>
    <t>pinkcutie1</t>
  </si>
  <si>
    <t>pinkcolor</t>
  </si>
  <si>
    <t>pinkcloud</t>
  </si>
  <si>
    <t>pinkchik</t>
  </si>
  <si>
    <t>pinkcell</t>
  </si>
  <si>
    <t>pinkblack1</t>
  </si>
  <si>
    <t>pinkbits</t>
  </si>
  <si>
    <t>pinkball</t>
  </si>
  <si>
    <t>pinkbabe01</t>
  </si>
  <si>
    <t>pinkas</t>
  </si>
  <si>
    <t>pink_princess</t>
  </si>
  <si>
    <t>pink_pink</t>
  </si>
  <si>
    <t>pink828</t>
  </si>
  <si>
    <t>pink812</t>
  </si>
  <si>
    <t>pink805</t>
  </si>
  <si>
    <t>pink786</t>
  </si>
  <si>
    <t>pink73</t>
  </si>
  <si>
    <t>pink678</t>
  </si>
  <si>
    <t>pink62</t>
  </si>
  <si>
    <t>pink61</t>
  </si>
  <si>
    <t>pink5678</t>
  </si>
  <si>
    <t>pink510</t>
  </si>
  <si>
    <t>pink4321</t>
  </si>
  <si>
    <t>pink408</t>
  </si>
  <si>
    <t>pink316</t>
  </si>
  <si>
    <t>pink218</t>
  </si>
  <si>
    <t>pink201</t>
  </si>
  <si>
    <t>pink1pink</t>
  </si>
  <si>
    <t>pink1979</t>
  </si>
  <si>
    <t>pink1432</t>
  </si>
  <si>
    <t>pink132</t>
  </si>
  <si>
    <t>pink128</t>
  </si>
  <si>
    <t>pink1214</t>
  </si>
  <si>
    <t>pink11s</t>
  </si>
  <si>
    <t>pink113</t>
  </si>
  <si>
    <t>pink1124</t>
  </si>
  <si>
    <t>pink1122</t>
  </si>
  <si>
    <t>pink112</t>
  </si>
  <si>
    <t>pink108</t>
  </si>
  <si>
    <t>pink105</t>
  </si>
  <si>
    <t>pink1012</t>
  </si>
  <si>
    <t>pink1005</t>
  </si>
  <si>
    <t>pink0323</t>
  </si>
  <si>
    <t>pink010</t>
  </si>
  <si>
    <t>pink.123</t>
  </si>
  <si>
    <t>pink-princess</t>
  </si>
  <si>
    <t>pinguins</t>
  </si>
  <si>
    <t>pinguin1</t>
  </si>
  <si>
    <t>pingot</t>
  </si>
  <si>
    <t>pingkian</t>
  </si>
  <si>
    <t>pingasa</t>
  </si>
  <si>
    <t>pinepine</t>
  </si>
  <si>
    <t>pinelopi</t>
  </si>
  <si>
    <t>pineapple0</t>
  </si>
  <si>
    <t>pine12</t>
  </si>
  <si>
    <t>pindang</t>
  </si>
  <si>
    <t>pincki</t>
  </si>
  <si>
    <t>pinchme</t>
  </si>
  <si>
    <t>pinchemadre</t>
  </si>
  <si>
    <t>pinch</t>
  </si>
  <si>
    <t>pincesita</t>
  </si>
  <si>
    <t>pinballs</t>
  </si>
  <si>
    <t>pinaygirl</t>
  </si>
  <si>
    <t>pinay7</t>
  </si>
  <si>
    <t>pinay4</t>
  </si>
  <si>
    <t>pinay123</t>
  </si>
  <si>
    <t>pinargote</t>
  </si>
  <si>
    <t>pinarello</t>
  </si>
  <si>
    <t>pinakacute</t>
  </si>
  <si>
    <t>pimzaza</t>
  </si>
  <si>
    <t>pimsiri</t>
  </si>
  <si>
    <t>pimpthis</t>
  </si>
  <si>
    <t>pimpsquad</t>
  </si>
  <si>
    <t>pimps12</t>
  </si>
  <si>
    <t>pimppp</t>
  </si>
  <si>
    <t>pimppink</t>
  </si>
  <si>
    <t>pimpona</t>
  </si>
  <si>
    <t>pimpology101</t>
  </si>
  <si>
    <t>pimpology1</t>
  </si>
  <si>
    <t>pimpn8ez</t>
  </si>
  <si>
    <t>pimpmobile</t>
  </si>
  <si>
    <t>pimple2</t>
  </si>
  <si>
    <t>pimpinu2</t>
  </si>
  <si>
    <t>pimping7</t>
  </si>
  <si>
    <t>pimping101</t>
  </si>
  <si>
    <t>pimpin25</t>
  </si>
  <si>
    <t>pimpin19</t>
  </si>
  <si>
    <t>pimpin100</t>
  </si>
  <si>
    <t>pimphoes</t>
  </si>
  <si>
    <t>pimpette69</t>
  </si>
  <si>
    <t>pimpette08</t>
  </si>
  <si>
    <t>pimpes</t>
  </si>
  <si>
    <t>pimpd</t>
  </si>
  <si>
    <t>pimpcc</t>
  </si>
  <si>
    <t>pimpc5</t>
  </si>
  <si>
    <t>pimpao</t>
  </si>
  <si>
    <t>pimp900</t>
  </si>
  <si>
    <t>pimp808</t>
  </si>
  <si>
    <t>pimp80</t>
  </si>
  <si>
    <t>pimp789</t>
  </si>
  <si>
    <t>pimp75</t>
  </si>
  <si>
    <t>pimp74</t>
  </si>
  <si>
    <t>pimp67</t>
  </si>
  <si>
    <t>pimp4</t>
  </si>
  <si>
    <t>pimp37</t>
  </si>
  <si>
    <t>pimp31</t>
  </si>
  <si>
    <t>pimp209</t>
  </si>
  <si>
    <t>pimp2003</t>
  </si>
  <si>
    <t>pimp1n</t>
  </si>
  <si>
    <t>pimp1996</t>
  </si>
  <si>
    <t>pimp1992</t>
  </si>
  <si>
    <t>pimp102</t>
  </si>
  <si>
    <t>pimp$$</t>
  </si>
  <si>
    <t>pimp!!</t>
  </si>
  <si>
    <t>pimmie</t>
  </si>
  <si>
    <t>pimlico</t>
  </si>
  <si>
    <t>pimjai</t>
  </si>
  <si>
    <t>pimbolie</t>
  </si>
  <si>
    <t>pilsung</t>
  </si>
  <si>
    <t>pilow</t>
  </si>
  <si>
    <t>piloncito</t>
  </si>
  <si>
    <t>pillowfight</t>
  </si>
  <si>
    <t>pillow8</t>
  </si>
  <si>
    <t>pillow7</t>
  </si>
  <si>
    <t>pillow14</t>
  </si>
  <si>
    <t>pillock</t>
  </si>
  <si>
    <t>pillo1</t>
  </si>
  <si>
    <t>pillie</t>
  </si>
  <si>
    <t>pilla</t>
  </si>
  <si>
    <t>pilipins</t>
  </si>
  <si>
    <t>pilines</t>
  </si>
  <si>
    <t>pililo</t>
  </si>
  <si>
    <t>pildorita</t>
  </si>
  <si>
    <t>pilatus</t>
  </si>
  <si>
    <t>pilates1</t>
  </si>
  <si>
    <t>pilarte</t>
  </si>
  <si>
    <t>pilar2</t>
  </si>
  <si>
    <t>pilar12</t>
  </si>
  <si>
    <t>pilang</t>
  </si>
  <si>
    <t>pilamunga</t>
  </si>
  <si>
    <t>pikotz</t>
  </si>
  <si>
    <t>pikolin</t>
  </si>
  <si>
    <t>pikkolina</t>
  </si>
  <si>
    <t>pikeville</t>
  </si>
  <si>
    <t>pikers</t>
  </si>
  <si>
    <t>pikeman</t>
  </si>
  <si>
    <t>pikara</t>
  </si>
  <si>
    <t>pikapolonica</t>
  </si>
  <si>
    <t>pikapika1</t>
  </si>
  <si>
    <t>pikaciu</t>
  </si>
  <si>
    <t>pikachu4</t>
  </si>
  <si>
    <t>pikachu22</t>
  </si>
  <si>
    <t>pikachu11</t>
  </si>
  <si>
    <t>pika25</t>
  </si>
  <si>
    <t>pika</t>
  </si>
  <si>
    <t>pijah</t>
  </si>
  <si>
    <t>pihing</t>
  </si>
  <si>
    <t>pigsfly1</t>
  </si>
  <si>
    <t>pigpig2</t>
  </si>
  <si>
    <t>pigletxx</t>
  </si>
  <si>
    <t>piglets1</t>
  </si>
  <si>
    <t>piglet98</t>
  </si>
  <si>
    <t>piglet97</t>
  </si>
  <si>
    <t>piglet92</t>
  </si>
  <si>
    <t>piglet91</t>
  </si>
  <si>
    <t>piglet90</t>
  </si>
  <si>
    <t>piglet84</t>
  </si>
  <si>
    <t>piglet2008</t>
  </si>
  <si>
    <t>piglet1995</t>
  </si>
  <si>
    <t>piglet05</t>
  </si>
  <si>
    <t>pigies</t>
  </si>
  <si>
    <t>piggyz</t>
  </si>
  <si>
    <t>piggyman</t>
  </si>
  <si>
    <t>piggybank1</t>
  </si>
  <si>
    <t>piggy91</t>
  </si>
  <si>
    <t>piggy89</t>
  </si>
  <si>
    <t>piggy81</t>
  </si>
  <si>
    <t>piggy77</t>
  </si>
  <si>
    <t>piggy66</t>
  </si>
  <si>
    <t>piggy56</t>
  </si>
  <si>
    <t>piggy55</t>
  </si>
  <si>
    <t>piggy321</t>
  </si>
  <si>
    <t>piggy27</t>
  </si>
  <si>
    <t>piggy19</t>
  </si>
  <si>
    <t>piggy06</t>
  </si>
  <si>
    <t>piggy03</t>
  </si>
  <si>
    <t>piggy007</t>
  </si>
  <si>
    <t>pigfoot</t>
  </si>
  <si>
    <t>pigcow</t>
  </si>
  <si>
    <t>pigboy</t>
  </si>
  <si>
    <t>pig1234</t>
  </si>
  <si>
    <t>pieses</t>
  </si>
  <si>
    <t>piesek1</t>
  </si>
  <si>
    <t>piesces</t>
  </si>
  <si>
    <t>pierules</t>
  </si>
  <si>
    <t>piers1</t>
  </si>
  <si>
    <t>pierrick</t>
  </si>
  <si>
    <t>pierrelouis</t>
  </si>
  <si>
    <t>pierre69</t>
  </si>
  <si>
    <t>pierre5</t>
  </si>
  <si>
    <t>pierre26</t>
  </si>
  <si>
    <t>pierre23</t>
  </si>
  <si>
    <t>pierre11</t>
  </si>
  <si>
    <t>pierra</t>
  </si>
  <si>
    <t>pierocks</t>
  </si>
  <si>
    <t>piero1</t>
  </si>
  <si>
    <t>piercito</t>
  </si>
  <si>
    <t>pierce2</t>
  </si>
  <si>
    <t>pientje</t>
  </si>
  <si>
    <t>piemonte</t>
  </si>
  <si>
    <t>pieldeangel</t>
  </si>
  <si>
    <t>piekna</t>
  </si>
  <si>
    <t>piegrande</t>
  </si>
  <si>
    <t>piedone</t>
  </si>
  <si>
    <t>piecito</t>
  </si>
  <si>
    <t>pieceofshit</t>
  </si>
  <si>
    <t>pieceofcake</t>
  </si>
  <si>
    <t>pie666</t>
  </si>
  <si>
    <t>pie222</t>
  </si>
  <si>
    <t>pidge</t>
  </si>
  <si>
    <t>picutres</t>
  </si>
  <si>
    <t>picturesrock</t>
  </si>
  <si>
    <t>pictures6</t>
  </si>
  <si>
    <t>pictures4me</t>
  </si>
  <si>
    <t>pictures22</t>
  </si>
  <si>
    <t>pictures2007</t>
  </si>
  <si>
    <t>picture23</t>
  </si>
  <si>
    <t>picthis</t>
  </si>
  <si>
    <t>pics4you</t>
  </si>
  <si>
    <t>pics3</t>
  </si>
  <si>
    <t>pics21</t>
  </si>
  <si>
    <t>pics13</t>
  </si>
  <si>
    <t>picollo</t>
  </si>
  <si>
    <t>picnic1</t>
  </si>
  <si>
    <t>picles</t>
  </si>
  <si>
    <t>pickyy</t>
  </si>
  <si>
    <t>pickles99</t>
  </si>
  <si>
    <t>pickles26</t>
  </si>
  <si>
    <t>pickles20</t>
  </si>
  <si>
    <t>pickles18</t>
  </si>
  <si>
    <t>pickles10</t>
  </si>
  <si>
    <t>pickles04</t>
  </si>
  <si>
    <t>picklepuss</t>
  </si>
  <si>
    <t>picklebutt</t>
  </si>
  <si>
    <t>pickle88</t>
  </si>
  <si>
    <t>pickle30</t>
  </si>
  <si>
    <t>pickle16</t>
  </si>
  <si>
    <t>pickle03</t>
  </si>
  <si>
    <t>pickica</t>
  </si>
  <si>
    <t>pickeral</t>
  </si>
  <si>
    <t>pickens1</t>
  </si>
  <si>
    <t>piciul</t>
  </si>
  <si>
    <t>pichulita</t>
  </si>
  <si>
    <t>pichocho</t>
  </si>
  <si>
    <t>pichilon</t>
  </si>
  <si>
    <t>pichila</t>
  </si>
  <si>
    <t>pichiche</t>
  </si>
  <si>
    <t>picgirl</t>
  </si>
  <si>
    <t>piccolo2</t>
  </si>
  <si>
    <t>piccione</t>
  </si>
  <si>
    <t>piccina</t>
  </si>
  <si>
    <t>piccies</t>
  </si>
  <si>
    <t>picatelo</t>
  </si>
  <si>
    <t>picatelacola</t>
  </si>
  <si>
    <t>picassa</t>
  </si>
  <si>
    <t>pianopiano</t>
  </si>
  <si>
    <t>pianolover</t>
  </si>
  <si>
    <t>piano8</t>
  </si>
  <si>
    <t>piano6</t>
  </si>
  <si>
    <t>piano4</t>
  </si>
  <si>
    <t>piano12</t>
  </si>
  <si>
    <t>pianissimo</t>
  </si>
  <si>
    <t>piang</t>
  </si>
  <si>
    <t>piamarie</t>
  </si>
  <si>
    <t>piagio</t>
  </si>
  <si>
    <t>piacenza</t>
  </si>
  <si>
    <t>pia123</t>
  </si>
  <si>
    <t>pi314159</t>
  </si>
  <si>
    <t>pi3.1416</t>
  </si>
  <si>
    <t>physical1</t>
  </si>
  <si>
    <t>physco1</t>
  </si>
  <si>
    <t>phyro</t>
  </si>
  <si>
    <t>phurbu</t>
  </si>
  <si>
    <t>phuntsok</t>
  </si>
  <si>
    <t>phunks</t>
  </si>
  <si>
    <t>phunk</t>
  </si>
  <si>
    <t>phucku</t>
  </si>
  <si>
    <t>phrase</t>
  </si>
  <si>
    <t>photos!</t>
  </si>
  <si>
    <t>photog1</t>
  </si>
  <si>
    <t>photobox</t>
  </si>
  <si>
    <t>photo55</t>
  </si>
  <si>
    <t>phonix1</t>
  </si>
  <si>
    <t>phonephone</t>
  </si>
  <si>
    <t>phone9</t>
  </si>
  <si>
    <t>phone8</t>
  </si>
  <si>
    <t>phone23</t>
  </si>
  <si>
    <t>phone22</t>
  </si>
  <si>
    <t>pholie</t>
  </si>
  <si>
    <t>phoenyx</t>
  </si>
  <si>
    <t>phoenixz</t>
  </si>
  <si>
    <t>phoenixs</t>
  </si>
  <si>
    <t>phoenixaz</t>
  </si>
  <si>
    <t>phoenix99</t>
  </si>
  <si>
    <t>phoenix33</t>
  </si>
  <si>
    <t>phoenix17</t>
  </si>
  <si>
    <t>phoenix14</t>
  </si>
  <si>
    <t>phoenix03</t>
  </si>
  <si>
    <t>phoenix02</t>
  </si>
  <si>
    <t>phoenix.</t>
  </si>
  <si>
    <t>phoebes</t>
  </si>
  <si>
    <t>phoebe4</t>
  </si>
  <si>
    <t>phoebe16</t>
  </si>
  <si>
    <t>phoebe04</t>
  </si>
  <si>
    <t>phoebe02</t>
  </si>
  <si>
    <t>phobee</t>
  </si>
  <si>
    <t>phnompenh</t>
  </si>
  <si>
    <t>phire</t>
  </si>
  <si>
    <t>phiomega</t>
  </si>
  <si>
    <t>philyah</t>
  </si>
  <si>
    <t>philsmith</t>
  </si>
  <si>
    <t>philppines</t>
  </si>
  <si>
    <t>philomina</t>
  </si>
  <si>
    <t>philofthefuture</t>
  </si>
  <si>
    <t>philly89</t>
  </si>
  <si>
    <t>philly76</t>
  </si>
  <si>
    <t>philly101</t>
  </si>
  <si>
    <t>philly05</t>
  </si>
  <si>
    <t>philly0</t>
  </si>
  <si>
    <t>phillips4</t>
  </si>
  <si>
    <t>phillip69</t>
  </si>
  <si>
    <t>phillip20</t>
  </si>
  <si>
    <t>phillip19</t>
  </si>
  <si>
    <t>phillip18</t>
  </si>
  <si>
    <t>phillip.</t>
  </si>
  <si>
    <t>phillies08</t>
  </si>
  <si>
    <t>philis</t>
  </si>
  <si>
    <t>philips11</t>
  </si>
  <si>
    <t>philipjames</t>
  </si>
  <si>
    <t>philip69</t>
  </si>
  <si>
    <t>philip25</t>
  </si>
  <si>
    <t>philip23</t>
  </si>
  <si>
    <t>philip20</t>
  </si>
  <si>
    <t>philip07</t>
  </si>
  <si>
    <t>philex</t>
  </si>
  <si>
    <t>philcollins</t>
  </si>
  <si>
    <t>phil419</t>
  </si>
  <si>
    <t>phil15</t>
  </si>
  <si>
    <t>phijay</t>
  </si>
  <si>
    <t>phibeta</t>
  </si>
  <si>
    <t>phi123</t>
  </si>
  <si>
    <t>pherpher</t>
  </si>
  <si>
    <t>phcare</t>
  </si>
  <si>
    <t>phaze1</t>
  </si>
  <si>
    <t>phayat</t>
  </si>
  <si>
    <t>phaulo</t>
  </si>
  <si>
    <t>phatie</t>
  </si>
  <si>
    <t>phat69</t>
  </si>
  <si>
    <t>phat23</t>
  </si>
  <si>
    <t>phat15</t>
  </si>
  <si>
    <t>phat11</t>
  </si>
  <si>
    <t>phat101</t>
  </si>
  <si>
    <t>phase</t>
  </si>
  <si>
    <t>pharon</t>
  </si>
  <si>
    <t>pharmacy07</t>
  </si>
  <si>
    <t>pharlap</t>
  </si>
  <si>
    <t>pharaon</t>
  </si>
  <si>
    <t>pharao</t>
  </si>
  <si>
    <t>phanuwat</t>
  </si>
  <si>
    <t>phantom22</t>
  </si>
  <si>
    <t>phantom07</t>
  </si>
  <si>
    <t>phanter</t>
  </si>
  <si>
    <t>phalange</t>
  </si>
  <si>
    <t>pha123</t>
  </si>
  <si>
    <t>ph34rm3</t>
  </si>
  <si>
    <t>ph0t0s</t>
  </si>
  <si>
    <t>ph03nix</t>
  </si>
  <si>
    <t>pg4life</t>
  </si>
  <si>
    <t>pezzer</t>
  </si>
  <si>
    <t>pezpez</t>
  </si>
  <si>
    <t>pez123</t>
  </si>
  <si>
    <t>peyups</t>
  </si>
  <si>
    <t>peyton2007</t>
  </si>
  <si>
    <t>peyton03</t>
  </si>
  <si>
    <t>peugeot406</t>
  </si>
  <si>
    <t>peugeot307</t>
  </si>
  <si>
    <t>petya</t>
  </si>
  <si>
    <t>pettite</t>
  </si>
  <si>
    <t>pettey</t>
  </si>
  <si>
    <t>pets1234</t>
  </si>
  <si>
    <t>petrzelka</t>
  </si>
  <si>
    <t>petruquio</t>
  </si>
  <si>
    <t>petrovic</t>
  </si>
  <si>
    <t>petraa</t>
  </si>
  <si>
    <t>petra3</t>
  </si>
  <si>
    <t>petra2</t>
  </si>
  <si>
    <t>petpets</t>
  </si>
  <si>
    <t>petpet1</t>
  </si>
  <si>
    <t>petots</t>
  </si>
  <si>
    <t>petland</t>
  </si>
  <si>
    <t>petite1</t>
  </si>
  <si>
    <t>petie7</t>
  </si>
  <si>
    <t>peteys</t>
  </si>
  <si>
    <t>petey9</t>
  </si>
  <si>
    <t>petey22</t>
  </si>
  <si>
    <t>petey06</t>
  </si>
  <si>
    <t>petewentz5</t>
  </si>
  <si>
    <t>peterxx</t>
  </si>
  <si>
    <t>peterv</t>
  </si>
  <si>
    <t>petertosh</t>
  </si>
  <si>
    <t>petersfield</t>
  </si>
  <si>
    <t>peterpan21</t>
  </si>
  <si>
    <t>peterpan11</t>
  </si>
  <si>
    <t>peterpan.</t>
  </si>
  <si>
    <t>peter92</t>
  </si>
  <si>
    <t>peter77</t>
  </si>
  <si>
    <t>peter4ever</t>
  </si>
  <si>
    <t>peter34</t>
  </si>
  <si>
    <t>peter33</t>
  </si>
  <si>
    <t>peter2008</t>
  </si>
  <si>
    <t>peter2005</t>
  </si>
  <si>
    <t>peter1992</t>
  </si>
  <si>
    <t>pete69</t>
  </si>
  <si>
    <t>pete27</t>
  </si>
  <si>
    <t>pete19</t>
  </si>
  <si>
    <t>pete15</t>
  </si>
  <si>
    <t>petala</t>
  </si>
  <si>
    <t>petal1</t>
  </si>
  <si>
    <t>pesteka</t>
  </si>
  <si>
    <t>pesiosa</t>
  </si>
  <si>
    <t>pesigan</t>
  </si>
  <si>
    <t>peshosho</t>
  </si>
  <si>
    <t>pesha</t>
  </si>
  <si>
    <t>pescao</t>
  </si>
  <si>
    <t>pescaditos</t>
  </si>
  <si>
    <t>pescadero</t>
  </si>
  <si>
    <t>pesca</t>
  </si>
  <si>
    <t>pesadillas</t>
  </si>
  <si>
    <t>peruna</t>
  </si>
  <si>
    <t>perucho1</t>
  </si>
  <si>
    <t>peru23</t>
  </si>
  <si>
    <t>peru22</t>
  </si>
  <si>
    <t>peru14</t>
  </si>
  <si>
    <t>peru05</t>
  </si>
  <si>
    <t>perty</t>
  </si>
  <si>
    <t>persy1</t>
  </si>
  <si>
    <t>personita</t>
  </si>
  <si>
    <t>personal2</t>
  </si>
  <si>
    <t>persis</t>
  </si>
  <si>
    <t>perryperry</t>
  </si>
  <si>
    <t>perryjr</t>
  </si>
  <si>
    <t>perry18</t>
  </si>
  <si>
    <t>perry13</t>
  </si>
  <si>
    <t>perrucho</t>
  </si>
  <si>
    <t>perroviejo</t>
  </si>
  <si>
    <t>perros123</t>
  </si>
  <si>
    <t>perrones</t>
  </si>
  <si>
    <t>perronegro</t>
  </si>
  <si>
    <t>perromuerto</t>
  </si>
  <si>
    <t>perrocaliente</t>
  </si>
  <si>
    <t>perro16</t>
  </si>
  <si>
    <t>perro15</t>
  </si>
  <si>
    <t>perritalinda</t>
  </si>
  <si>
    <t>perricholi</t>
  </si>
  <si>
    <t>perra2</t>
  </si>
  <si>
    <t>perra123</t>
  </si>
  <si>
    <t>perparim</t>
  </si>
  <si>
    <t>permenkaret</t>
  </si>
  <si>
    <t>perlita18</t>
  </si>
  <si>
    <t>perlico</t>
  </si>
  <si>
    <t>perli</t>
  </si>
  <si>
    <t>perla7</t>
  </si>
  <si>
    <t>perla17</t>
  </si>
  <si>
    <t>perla15</t>
  </si>
  <si>
    <t>perla01</t>
  </si>
  <si>
    <t>perky123</t>
  </si>
  <si>
    <t>perkins!</t>
  </si>
  <si>
    <t>perkey</t>
  </si>
  <si>
    <t>perjas</t>
  </si>
  <si>
    <t>periquitos</t>
  </si>
  <si>
    <t>pering</t>
  </si>
  <si>
    <t>perillo</t>
  </si>
  <si>
    <t>perikles</t>
  </si>
  <si>
    <t>pericotito</t>
  </si>
  <si>
    <t>pericinta</t>
  </si>
  <si>
    <t>perhonen</t>
  </si>
  <si>
    <t>perfume5</t>
  </si>
  <si>
    <t>perfectly</t>
  </si>
  <si>
    <t>perfect18</t>
  </si>
  <si>
    <t>perfect17</t>
  </si>
  <si>
    <t>perfect16</t>
  </si>
  <si>
    <t>perfect07</t>
  </si>
  <si>
    <t>perfect*</t>
  </si>
  <si>
    <t>perezr</t>
  </si>
  <si>
    <t>perezoso</t>
  </si>
  <si>
    <t>perez28</t>
  </si>
  <si>
    <t>perez17</t>
  </si>
  <si>
    <t>perez07</t>
  </si>
  <si>
    <t>perdona</t>
  </si>
  <si>
    <t>perdertedenuevo</t>
  </si>
  <si>
    <t>perdedores</t>
  </si>
  <si>
    <t>percya</t>
  </si>
  <si>
    <t>percy9</t>
  </si>
  <si>
    <t>percey</t>
  </si>
  <si>
    <t>percanta</t>
  </si>
  <si>
    <t>perama</t>
  </si>
  <si>
    <t>perak</t>
  </si>
  <si>
    <t>pequenyna</t>
  </si>
  <si>
    <t>pequena1</t>
  </si>
  <si>
    <t>pepudo</t>
  </si>
  <si>
    <t>pepsy</t>
  </si>
  <si>
    <t>pepsigirl1</t>
  </si>
  <si>
    <t>pepsicola2</t>
  </si>
  <si>
    <t>pepsi911</t>
  </si>
  <si>
    <t>pepsi91</t>
  </si>
  <si>
    <t>pepsi87</t>
  </si>
  <si>
    <t>pepsi77</t>
  </si>
  <si>
    <t>pepsi420</t>
  </si>
  <si>
    <t>pepsi30</t>
  </si>
  <si>
    <t>pepsi26</t>
  </si>
  <si>
    <t>pepsi12345</t>
  </si>
  <si>
    <t>peppy3</t>
  </si>
  <si>
    <t>peppy2</t>
  </si>
  <si>
    <t>peppi1</t>
  </si>
  <si>
    <t>pepperhead</t>
  </si>
  <si>
    <t>pepperell</t>
  </si>
  <si>
    <t>peppered</t>
  </si>
  <si>
    <t>pepper81</t>
  </si>
  <si>
    <t>pepper79</t>
  </si>
  <si>
    <t>pepper78</t>
  </si>
  <si>
    <t>pepper31</t>
  </si>
  <si>
    <t>pepper1234</t>
  </si>
  <si>
    <t>peppe</t>
  </si>
  <si>
    <t>pepos</t>
  </si>
  <si>
    <t>peponas</t>
  </si>
  <si>
    <t>pepitogrillo</t>
  </si>
  <si>
    <t>pepinillos</t>
  </si>
  <si>
    <t>pepicek</t>
  </si>
  <si>
    <t>pepepr</t>
  </si>
  <si>
    <t>pepenador</t>
  </si>
  <si>
    <t>pepeman</t>
  </si>
  <si>
    <t>pepela</t>
  </si>
  <si>
    <t>pepee</t>
  </si>
  <si>
    <t>pepebeto</t>
  </si>
  <si>
    <t>pepe88</t>
  </si>
  <si>
    <t>pepe2007</t>
  </si>
  <si>
    <t>pepe20</t>
  </si>
  <si>
    <t>pepe19</t>
  </si>
  <si>
    <t>peopleperson</t>
  </si>
  <si>
    <t>peoplehateme</t>
  </si>
  <si>
    <t>people98</t>
  </si>
  <si>
    <t>people44</t>
  </si>
  <si>
    <t>people23</t>
  </si>
  <si>
    <t>people06</t>
  </si>
  <si>
    <t>people00</t>
  </si>
  <si>
    <t>penyet</t>
  </si>
  <si>
    <t>pentre</t>
  </si>
  <si>
    <t>penton</t>
  </si>
  <si>
    <t>penting</t>
  </si>
  <si>
    <t>pentecostes</t>
  </si>
  <si>
    <t>pentagram5</t>
  </si>
  <si>
    <t>pentagram1</t>
  </si>
  <si>
    <t>pensula</t>
  </si>
  <si>
    <t>pensri</t>
  </si>
  <si>
    <t>pensacola9</t>
  </si>
  <si>
    <t>penrose1</t>
  </si>
  <si>
    <t>penrithpanthers</t>
  </si>
  <si>
    <t>penquins</t>
  </si>
  <si>
    <t>pennyy</t>
  </si>
  <si>
    <t>pennyx</t>
  </si>
  <si>
    <t>pennyj</t>
  </si>
  <si>
    <t>pennygirl1</t>
  </si>
  <si>
    <t>pennycat</t>
  </si>
  <si>
    <t>penny93</t>
  </si>
  <si>
    <t>penny88</t>
  </si>
  <si>
    <t>penny28</t>
  </si>
  <si>
    <t>penny2005</t>
  </si>
  <si>
    <t>penny143</t>
  </si>
  <si>
    <t>penny111</t>
  </si>
  <si>
    <t>penny03</t>
  </si>
  <si>
    <t>pennwood</t>
  </si>
  <si>
    <t>penname</t>
  </si>
  <si>
    <t>penjol</t>
  </si>
  <si>
    <t>penita</t>
  </si>
  <si>
    <t>peniswrinkle</t>
  </si>
  <si>
    <t>peniss1</t>
  </si>
  <si>
    <t>penis9</t>
  </si>
  <si>
    <t>penis8</t>
  </si>
  <si>
    <t>penis420</t>
  </si>
  <si>
    <t>penis07</t>
  </si>
  <si>
    <t>pening</t>
  </si>
  <si>
    <t>penicillin</t>
  </si>
  <si>
    <t>penguins4</t>
  </si>
  <si>
    <t>penguinlover</t>
  </si>
  <si>
    <t>penguinlove</t>
  </si>
  <si>
    <t>penguin94</t>
  </si>
  <si>
    <t>penguin89</t>
  </si>
  <si>
    <t>penguin19</t>
  </si>
  <si>
    <t>penguin07</t>
  </si>
  <si>
    <t>penguen</t>
  </si>
  <si>
    <t>pengu</t>
  </si>
  <si>
    <t>pengok</t>
  </si>
  <si>
    <t>pengi</t>
  </si>
  <si>
    <t>pengelly</t>
  </si>
  <si>
    <t>penfish</t>
  </si>
  <si>
    <t>penetrante</t>
  </si>
  <si>
    <t>penetrador</t>
  </si>
  <si>
    <t>penetracion</t>
  </si>
  <si>
    <t>penesote</t>
  </si>
  <si>
    <t>penepene</t>
  </si>
  <si>
    <t>penelope4</t>
  </si>
  <si>
    <t>penelope!</t>
  </si>
  <si>
    <t>pendot</t>
  </si>
  <si>
    <t>pendog</t>
  </si>
  <si>
    <t>pendex</t>
  </si>
  <si>
    <t>pendejita</t>
  </si>
  <si>
    <t>pendeja69</t>
  </si>
  <si>
    <t>pencildick</t>
  </si>
  <si>
    <t>pencil9</t>
  </si>
  <si>
    <t>pencil4</t>
  </si>
  <si>
    <t>pencil13</t>
  </si>
  <si>
    <t>penbird</t>
  </si>
  <si>
    <t>penandpaper</t>
  </si>
  <si>
    <t>penampang</t>
  </si>
  <si>
    <t>pena13</t>
  </si>
  <si>
    <t>pen15club</t>
  </si>
  <si>
    <t>peluza1</t>
  </si>
  <si>
    <t>pelusota</t>
  </si>
  <si>
    <t>pelusina</t>
  </si>
  <si>
    <t>pelusa8</t>
  </si>
  <si>
    <t>pelusa22</t>
  </si>
  <si>
    <t>pelusa20</t>
  </si>
  <si>
    <t>pelusa12</t>
  </si>
  <si>
    <t>pelusa01</t>
  </si>
  <si>
    <t>peluka</t>
  </si>
  <si>
    <t>peluchona</t>
  </si>
  <si>
    <t>peluche7</t>
  </si>
  <si>
    <t>peluche21</t>
  </si>
  <si>
    <t>peluche17</t>
  </si>
  <si>
    <t>peluche15</t>
  </si>
  <si>
    <t>pelton</t>
  </si>
  <si>
    <t>pelpel</t>
  </si>
  <si>
    <t>pelotuda</t>
  </si>
  <si>
    <t>pelotero1</t>
  </si>
  <si>
    <t>pelonete</t>
  </si>
  <si>
    <t>pelon25</t>
  </si>
  <si>
    <t>pelon15</t>
  </si>
  <si>
    <t>pelon08</t>
  </si>
  <si>
    <t>pelon06</t>
  </si>
  <si>
    <t>pelolais</t>
  </si>
  <si>
    <t>pellos</t>
  </si>
  <si>
    <t>pelling</t>
  </si>
  <si>
    <t>pellepelle</t>
  </si>
  <si>
    <t>pellecer</t>
  </si>
  <si>
    <t>pelis</t>
  </si>
  <si>
    <t>pelikaan</t>
  </si>
  <si>
    <t>peligrosa1</t>
  </si>
  <si>
    <t>pelican2</t>
  </si>
  <si>
    <t>pelepele</t>
  </si>
  <si>
    <t>pelenaise</t>
  </si>
  <si>
    <t>pelehake</t>
  </si>
  <si>
    <t>pele123</t>
  </si>
  <si>
    <t>pelaut</t>
  </si>
  <si>
    <t>pelangocha</t>
  </si>
  <si>
    <t>pelangi1</t>
  </si>
  <si>
    <t>pelaito</t>
  </si>
  <si>
    <t>peksman</t>
  </si>
  <si>
    <t>pekosita</t>
  </si>
  <si>
    <t>pekopeko</t>
  </si>
  <si>
    <t>pekines</t>
  </si>
  <si>
    <t>peke123</t>
  </si>
  <si>
    <t>pekador</t>
  </si>
  <si>
    <t>peiuanh</t>
  </si>
  <si>
    <t>peighton1</t>
  </si>
  <si>
    <t>peguis</t>
  </si>
  <si>
    <t>peggyann</t>
  </si>
  <si>
    <t>peggy13</t>
  </si>
  <si>
    <t>pegassus</t>
  </si>
  <si>
    <t>pegase</t>
  </si>
  <si>
    <t>peezy1</t>
  </si>
  <si>
    <t>peewee34</t>
  </si>
  <si>
    <t>peerasak</t>
  </si>
  <si>
    <t>peeps9</t>
  </si>
  <si>
    <t>peepod</t>
  </si>
  <si>
    <t>peepaw</t>
  </si>
  <si>
    <t>peenuts</t>
  </si>
  <si>
    <t>peekskill</t>
  </si>
  <si>
    <t>peekie</t>
  </si>
  <si>
    <t>peeker</t>
  </si>
  <si>
    <t>peegee</t>
  </si>
  <si>
    <t>peechy</t>
  </si>
  <si>
    <t>peebody</t>
  </si>
  <si>
    <t>pee123</t>
  </si>
  <si>
    <t>pedrow</t>
  </si>
  <si>
    <t>pedropicapiedra</t>
  </si>
  <si>
    <t>pedromanuel</t>
  </si>
  <si>
    <t>pedrolopes</t>
  </si>
  <si>
    <t>pedroj</t>
  </si>
  <si>
    <t>pedro81</t>
  </si>
  <si>
    <t>pedro77</t>
  </si>
  <si>
    <t>pedro1234</t>
  </si>
  <si>
    <t>pedro.</t>
  </si>
  <si>
    <t>pedrinhu</t>
  </si>
  <si>
    <t>pedraza1</t>
  </si>
  <si>
    <t>pedota</t>
  </si>
  <si>
    <t>pedofilia</t>
  </si>
  <si>
    <t>pedley</t>
  </si>
  <si>
    <t>pedersen12</t>
  </si>
  <si>
    <t>peddie</t>
  </si>
  <si>
    <t>pecpec</t>
  </si>
  <si>
    <t>pecker69</t>
  </si>
  <si>
    <t>peciosa</t>
  </si>
  <si>
    <t>pecinta</t>
  </si>
  <si>
    <t>pechochura</t>
  </si>
  <si>
    <t>pecheche</t>
  </si>
  <si>
    <t>peces</t>
  </si>
  <si>
    <t>pecan1</t>
  </si>
  <si>
    <t>pebruari</t>
  </si>
  <si>
    <t>pebbles94</t>
  </si>
  <si>
    <t>pebbles55</t>
  </si>
  <si>
    <t>pebbles17</t>
  </si>
  <si>
    <t>pebbles02</t>
  </si>
  <si>
    <t>pebbles0</t>
  </si>
  <si>
    <t>pebb1es</t>
  </si>
  <si>
    <t>pearls.</t>
  </si>
  <si>
    <t>pearlpearl</t>
  </si>
  <si>
    <t>pearldrum</t>
  </si>
  <si>
    <t>pearl92</t>
  </si>
  <si>
    <t>pearl77</t>
  </si>
  <si>
    <t>pearl28</t>
  </si>
  <si>
    <t>pearl21</t>
  </si>
  <si>
    <t>pearl16</t>
  </si>
  <si>
    <t>pearl10</t>
  </si>
  <si>
    <t>pearl06</t>
  </si>
  <si>
    <t>pearl03</t>
  </si>
  <si>
    <t>pearl!</t>
  </si>
  <si>
    <t>pear13</t>
  </si>
  <si>
    <t>peapea1</t>
  </si>
  <si>
    <t>peanuts99</t>
  </si>
  <si>
    <t>peanutbutter1</t>
  </si>
  <si>
    <t>peanutbutt</t>
  </si>
  <si>
    <t>peanut999</t>
  </si>
  <si>
    <t>peanut92</t>
  </si>
  <si>
    <t>peanut83</t>
  </si>
  <si>
    <t>peanut71</t>
  </si>
  <si>
    <t>peanut52</t>
  </si>
  <si>
    <t>peanut420</t>
  </si>
  <si>
    <t>peanut29</t>
  </si>
  <si>
    <t>peanut007</t>
  </si>
  <si>
    <t>peachy9</t>
  </si>
  <si>
    <t>peachie1</t>
  </si>
  <si>
    <t>peachfuzz1</t>
  </si>
  <si>
    <t>peaches92</t>
  </si>
  <si>
    <t>peaches89</t>
  </si>
  <si>
    <t>peaches85</t>
  </si>
  <si>
    <t>peaches4u</t>
  </si>
  <si>
    <t>peaches31</t>
  </si>
  <si>
    <t>peaches28</t>
  </si>
  <si>
    <t>peach77</t>
  </si>
  <si>
    <t>peach23</t>
  </si>
  <si>
    <t>peacez</t>
  </si>
  <si>
    <t>peacetoall</t>
  </si>
  <si>
    <t>peacetayo</t>
  </si>
  <si>
    <t>peacer</t>
  </si>
  <si>
    <t>peacepipe</t>
  </si>
  <si>
    <t>peaceout3</t>
  </si>
  <si>
    <t>peaceout.</t>
  </si>
  <si>
    <t>peacegod</t>
  </si>
  <si>
    <t>peacea</t>
  </si>
  <si>
    <t>peace95</t>
  </si>
  <si>
    <t>peace86</t>
  </si>
  <si>
    <t>peace666</t>
  </si>
  <si>
    <t>peace2you</t>
  </si>
  <si>
    <t>peace2me</t>
  </si>
  <si>
    <t>peace143</t>
  </si>
  <si>
    <t>peace03</t>
  </si>
  <si>
    <t>peace02</t>
  </si>
  <si>
    <t>pddogwdk</t>
  </si>
  <si>
    <t>pdavid</t>
  </si>
  <si>
    <t>pcdrox</t>
  </si>
  <si>
    <t>pcdolls</t>
  </si>
  <si>
    <t>pcaa7688</t>
  </si>
  <si>
    <t>pbr123</t>
  </si>
  <si>
    <t>pbear1</t>
  </si>
  <si>
    <t>pbc561</t>
  </si>
  <si>
    <t>pb1234</t>
  </si>
  <si>
    <t>pazaway12</t>
  </si>
  <si>
    <t>payton8</t>
  </si>
  <si>
    <t>payton24</t>
  </si>
  <si>
    <t>payton18</t>
  </si>
  <si>
    <t>payoon</t>
  </si>
  <si>
    <t>payner</t>
  </si>
  <si>
    <t>payce</t>
  </si>
  <si>
    <t>payables</t>
  </si>
  <si>
    <t>paxromana</t>
  </si>
  <si>
    <t>pawiks</t>
  </si>
  <si>
    <t>pawer</t>
  </si>
  <si>
    <t>pawana</t>
  </si>
  <si>
    <t>pavilion90</t>
  </si>
  <si>
    <t>pavilion23</t>
  </si>
  <si>
    <t>pavia</t>
  </si>
  <si>
    <t>pavelbure</t>
  </si>
  <si>
    <t>pavel1</t>
  </si>
  <si>
    <t>paveena</t>
  </si>
  <si>
    <t>pav123</t>
  </si>
  <si>
    <t>paupau1</t>
  </si>
  <si>
    <t>paulyne</t>
  </si>
  <si>
    <t>paulxxx</t>
  </si>
  <si>
    <t>paulwall3</t>
  </si>
  <si>
    <t>paulv</t>
  </si>
  <si>
    <t>paulthomas</t>
  </si>
  <si>
    <t>paultan</t>
  </si>
  <si>
    <t>pauloricardo</t>
  </si>
  <si>
    <t>paulom</t>
  </si>
  <si>
    <t>paulog</t>
  </si>
  <si>
    <t>paulod</t>
  </si>
  <si>
    <t>paulocute</t>
  </si>
  <si>
    <t>paulo8</t>
  </si>
  <si>
    <t>paulo24</t>
  </si>
  <si>
    <t>paulo16</t>
  </si>
  <si>
    <t>paulo1234</t>
  </si>
  <si>
    <t>paulo11</t>
  </si>
  <si>
    <t>paulo09</t>
  </si>
  <si>
    <t>paulmae</t>
  </si>
  <si>
    <t>paully1</t>
  </si>
  <si>
    <t>paulkim</t>
  </si>
  <si>
    <t>pauljo</t>
  </si>
  <si>
    <t>pauljay</t>
  </si>
  <si>
    <t>paulinecute</t>
  </si>
  <si>
    <t>pauline9</t>
  </si>
  <si>
    <t>pauline5</t>
  </si>
  <si>
    <t>pauline21</t>
  </si>
  <si>
    <t>pauline16</t>
  </si>
  <si>
    <t>pauline06</t>
  </si>
  <si>
    <t>paulina7</t>
  </si>
  <si>
    <t>paulina21</t>
  </si>
  <si>
    <t>paulina11</t>
  </si>
  <si>
    <t>paulina10</t>
  </si>
  <si>
    <t>paulie3</t>
  </si>
  <si>
    <t>paulforever</t>
  </si>
  <si>
    <t>pauleric</t>
  </si>
  <si>
    <t>pauleene</t>
  </si>
  <si>
    <t>pauledward</t>
  </si>
  <si>
    <t>pauldean</t>
  </si>
  <si>
    <t>paulbanks</t>
  </si>
  <si>
    <t>paulamarie</t>
  </si>
  <si>
    <t>paulaganda</t>
  </si>
  <si>
    <t>pauladeanda</t>
  </si>
  <si>
    <t>paulacute</t>
  </si>
  <si>
    <t>paula88</t>
  </si>
  <si>
    <t>paula08</t>
  </si>
  <si>
    <t>paul97</t>
  </si>
  <si>
    <t>paul94</t>
  </si>
  <si>
    <t>paul89</t>
  </si>
  <si>
    <t>paul87</t>
  </si>
  <si>
    <t>paul75</t>
  </si>
  <si>
    <t>paul66</t>
  </si>
  <si>
    <t>paul64</t>
  </si>
  <si>
    <t>paul4life</t>
  </si>
  <si>
    <t>paul43</t>
  </si>
  <si>
    <t>paul1986</t>
  </si>
  <si>
    <t>paul1985</t>
  </si>
  <si>
    <t>paul1981</t>
  </si>
  <si>
    <t>paul1979</t>
  </si>
  <si>
    <t>paugasol</t>
  </si>
  <si>
    <t>paucute</t>
  </si>
  <si>
    <t>paty5</t>
  </si>
  <si>
    <t>paty01</t>
  </si>
  <si>
    <t>patula</t>
  </si>
  <si>
    <t>pattyp</t>
  </si>
  <si>
    <t>patty91</t>
  </si>
  <si>
    <t>patty8</t>
  </si>
  <si>
    <t>patty78</t>
  </si>
  <si>
    <t>patty77</t>
  </si>
  <si>
    <t>patty1234</t>
  </si>
  <si>
    <t>patty111</t>
  </si>
  <si>
    <t>patties</t>
  </si>
  <si>
    <t>pattie1</t>
  </si>
  <si>
    <t>patterson3</t>
  </si>
  <si>
    <t>pattee</t>
  </si>
  <si>
    <t>patsgirl</t>
  </si>
  <si>
    <t>patrona</t>
  </si>
  <si>
    <t>patrique</t>
  </si>
  <si>
    <t>patriots22</t>
  </si>
  <si>
    <t>patriots21</t>
  </si>
  <si>
    <t>patriots13</t>
  </si>
  <si>
    <t>patriots11</t>
  </si>
  <si>
    <t>patriots07</t>
  </si>
  <si>
    <t>patrik1</t>
  </si>
  <si>
    <t>patrickjr</t>
  </si>
  <si>
    <t>patrickg</t>
  </si>
  <si>
    <t>patrickc</t>
  </si>
  <si>
    <t>patrick98</t>
  </si>
  <si>
    <t>patrick97</t>
  </si>
  <si>
    <t>patrick95</t>
  </si>
  <si>
    <t>patrick911</t>
  </si>
  <si>
    <t>patrick44</t>
  </si>
  <si>
    <t>patrick420</t>
  </si>
  <si>
    <t>patrick34</t>
  </si>
  <si>
    <t>patricita</t>
  </si>
  <si>
    <t>patricioestrella</t>
  </si>
  <si>
    <t>patricio9</t>
  </si>
  <si>
    <t>patricio25</t>
  </si>
  <si>
    <t>patricija</t>
  </si>
  <si>
    <t>patriciateamo</t>
  </si>
  <si>
    <t>patriciar</t>
  </si>
  <si>
    <t>patriciamae</t>
  </si>
  <si>
    <t>patriciacute</t>
  </si>
  <si>
    <t>patriciab</t>
  </si>
  <si>
    <t>patricia99</t>
  </si>
  <si>
    <t>patricia1994</t>
  </si>
  <si>
    <t>patricia02</t>
  </si>
  <si>
    <t>patricia0</t>
  </si>
  <si>
    <t>patrice27</t>
  </si>
  <si>
    <t>patrice123</t>
  </si>
  <si>
    <t>patrice07</t>
  </si>
  <si>
    <t>patriaomuerte</t>
  </si>
  <si>
    <t>patria7</t>
  </si>
  <si>
    <t>patr1c1a</t>
  </si>
  <si>
    <t>patoka</t>
  </si>
  <si>
    <t>pato7</t>
  </si>
  <si>
    <t>pato16</t>
  </si>
  <si>
    <t>patman1</t>
  </si>
  <si>
    <t>patitoteamo</t>
  </si>
  <si>
    <t>patitofeo2</t>
  </si>
  <si>
    <t>patitobebe</t>
  </si>
  <si>
    <t>patito17</t>
  </si>
  <si>
    <t>patito10</t>
  </si>
  <si>
    <t>patipati</t>
  </si>
  <si>
    <t>patino1</t>
  </si>
  <si>
    <t>patience3</t>
  </si>
  <si>
    <t>patience2</t>
  </si>
  <si>
    <t>pati14</t>
  </si>
  <si>
    <t>pathma</t>
  </si>
  <si>
    <t>patgreen1</t>
  </si>
  <si>
    <t>paters0n</t>
  </si>
  <si>
    <t>patero</t>
  </si>
  <si>
    <t>paterne</t>
  </si>
  <si>
    <t>patent</t>
  </si>
  <si>
    <t>patchway</t>
  </si>
  <si>
    <t>patchuchay</t>
  </si>
  <si>
    <t>patchs1</t>
  </si>
  <si>
    <t>patcho</t>
  </si>
  <si>
    <t>patchie1</t>
  </si>
  <si>
    <t>patches95</t>
  </si>
  <si>
    <t>patches92</t>
  </si>
  <si>
    <t>patches69</t>
  </si>
  <si>
    <t>patches20</t>
  </si>
  <si>
    <t>patches16</t>
  </si>
  <si>
    <t>patches09</t>
  </si>
  <si>
    <t>patches05</t>
  </si>
  <si>
    <t>patch6</t>
  </si>
  <si>
    <t>patch21</t>
  </si>
  <si>
    <t>patch2005</t>
  </si>
  <si>
    <t>patareco</t>
  </si>
  <si>
    <t>patang</t>
  </si>
  <si>
    <t>patan</t>
  </si>
  <si>
    <t>patalinghug</t>
  </si>
  <si>
    <t>patahati</t>
  </si>
  <si>
    <t>patadas</t>
  </si>
  <si>
    <t>pataco</t>
  </si>
  <si>
    <t>patacake</t>
  </si>
  <si>
    <t>pat4ever</t>
  </si>
  <si>
    <t>pat2009</t>
  </si>
  <si>
    <t>pat2008</t>
  </si>
  <si>
    <t>pat2006</t>
  </si>
  <si>
    <t>pat1996</t>
  </si>
  <si>
    <t>pat1981</t>
  </si>
  <si>
    <t>pat1976</t>
  </si>
  <si>
    <t>pasword7</t>
  </si>
  <si>
    <t>pastys</t>
  </si>
  <si>
    <t>pastoriza</t>
  </si>
  <si>
    <t>pastolero</t>
  </si>
  <si>
    <t>pastito</t>
  </si>
  <si>
    <t>pasteleria</t>
  </si>
  <si>
    <t>pastabake</t>
  </si>
  <si>
    <t>pasta13</t>
  </si>
  <si>
    <t>passy1</t>
  </si>
  <si>
    <t>passwprd1</t>
  </si>
  <si>
    <t>password~</t>
  </si>
  <si>
    <t>passwordrockyou</t>
  </si>
  <si>
    <t>passwordrock</t>
  </si>
  <si>
    <t>passwordone</t>
  </si>
  <si>
    <t>passworddd</t>
  </si>
  <si>
    <t>passworda</t>
  </si>
  <si>
    <t>password911</t>
  </si>
  <si>
    <t>password61</t>
  </si>
  <si>
    <t>password60</t>
  </si>
  <si>
    <t>password58</t>
  </si>
  <si>
    <t>password53</t>
  </si>
  <si>
    <t>password51</t>
  </si>
  <si>
    <t>password2k7</t>
  </si>
  <si>
    <t>password247</t>
  </si>
  <si>
    <t>password1977</t>
  </si>
  <si>
    <t>password+</t>
  </si>
  <si>
    <t>passwoord</t>
  </si>
  <si>
    <t>passwerd2</t>
  </si>
  <si>
    <t>passward1</t>
  </si>
  <si>
    <t>passvord</t>
  </si>
  <si>
    <t>passtime</t>
  </si>
  <si>
    <t>passsword1</t>
  </si>
  <si>
    <t>passrockyou</t>
  </si>
  <si>
    <t>passnew</t>
  </si>
  <si>
    <t>passion4life</t>
  </si>
  <si>
    <t>passion17</t>
  </si>
  <si>
    <t>passion05</t>
  </si>
  <si>
    <t>passera</t>
  </si>
  <si>
    <t>passatempo</t>
  </si>
  <si>
    <t>passat03</t>
  </si>
  <si>
    <t>passaporte</t>
  </si>
  <si>
    <t>passaic1</t>
  </si>
  <si>
    <t>passagem</t>
  </si>
  <si>
    <t>passage1</t>
  </si>
  <si>
    <t>pass999</t>
  </si>
  <si>
    <t>pass98</t>
  </si>
  <si>
    <t>pass88</t>
  </si>
  <si>
    <t>pass69</t>
  </si>
  <si>
    <t>pass3word</t>
  </si>
  <si>
    <t>pass321</t>
  </si>
  <si>
    <t>pass2you</t>
  </si>
  <si>
    <t>pass1on</t>
  </si>
  <si>
    <t>pass121</t>
  </si>
  <si>
    <t>pass09</t>
  </si>
  <si>
    <t>pass07</t>
  </si>
  <si>
    <t>pass04</t>
  </si>
  <si>
    <t>paspoort</t>
  </si>
  <si>
    <t>pasmer</t>
  </si>
  <si>
    <t>pasley</t>
  </si>
  <si>
    <t>pasko</t>
  </si>
  <si>
    <t>paskalis</t>
  </si>
  <si>
    <t>paskal</t>
  </si>
  <si>
    <t>pasillas</t>
  </si>
  <si>
    <t>pasikat</t>
  </si>
  <si>
    <t>pasigcity</t>
  </si>
  <si>
    <t>pasig</t>
  </si>
  <si>
    <t>pasiencia</t>
  </si>
  <si>
    <t>pashupati</t>
  </si>
  <si>
    <t>pashion</t>
  </si>
  <si>
    <t>pasefika</t>
  </si>
  <si>
    <t>paschall</t>
  </si>
  <si>
    <t>paschal1</t>
  </si>
  <si>
    <t>pasaway17</t>
  </si>
  <si>
    <t>pasaway15</t>
  </si>
  <si>
    <t>pasaway1</t>
  </si>
  <si>
    <t>pasaway09</t>
  </si>
  <si>
    <t>pasaway07</t>
  </si>
  <si>
    <t>pasaway06</t>
  </si>
  <si>
    <t>pasas</t>
  </si>
  <si>
    <t>pasarika</t>
  </si>
  <si>
    <t>pasarici</t>
  </si>
  <si>
    <t>pasarea</t>
  </si>
  <si>
    <t>pasaman</t>
  </si>
  <si>
    <t>parween</t>
  </si>
  <si>
    <t>parvinha</t>
  </si>
  <si>
    <t>parvalhao</t>
  </si>
  <si>
    <t>paruza</t>
  </si>
  <si>
    <t>partytime!</t>
  </si>
  <si>
    <t>partypooper</t>
  </si>
  <si>
    <t>partypoker</t>
  </si>
  <si>
    <t>partygirl4</t>
  </si>
  <si>
    <t>partygirl!</t>
  </si>
  <si>
    <t>partyallthetime</t>
  </si>
  <si>
    <t>party100</t>
  </si>
  <si>
    <t>party00</t>
  </si>
  <si>
    <t>parttime</t>
  </si>
  <si>
    <t>partoza</t>
  </si>
  <si>
    <t>partos</t>
  </si>
  <si>
    <t>partners1</t>
  </si>
  <si>
    <t>partir</t>
  </si>
  <si>
    <t>particular</t>
  </si>
  <si>
    <t>parthenon</t>
  </si>
  <si>
    <t>parth</t>
  </si>
  <si>
    <t>partain</t>
  </si>
  <si>
    <t>parry</t>
  </si>
  <si>
    <t>parrott1</t>
  </si>
  <si>
    <t>parrotbay1</t>
  </si>
  <si>
    <t>parrotbay</t>
  </si>
  <si>
    <t>parraga</t>
  </si>
  <si>
    <t>parotmo</t>
  </si>
  <si>
    <t>parolla</t>
  </si>
  <si>
    <t>parol</t>
  </si>
  <si>
    <t>parodia</t>
  </si>
  <si>
    <t>parmesan</t>
  </si>
  <si>
    <t>parman</t>
  </si>
  <si>
    <t>parmalat</t>
  </si>
  <si>
    <t>parliment</t>
  </si>
  <si>
    <t>parksey</t>
  </si>
  <si>
    <t>parkroad</t>
  </si>
  <si>
    <t>parkman</t>
  </si>
  <si>
    <t>parklinkin</t>
  </si>
  <si>
    <t>parking1</t>
  </si>
  <si>
    <t>parkhill1</t>
  </si>
  <si>
    <t>parket</t>
  </si>
  <si>
    <t>parkers1</t>
  </si>
  <si>
    <t>parker98</t>
  </si>
  <si>
    <t>parker8</t>
  </si>
  <si>
    <t>parke</t>
  </si>
  <si>
    <t>park06</t>
  </si>
  <si>
    <t>parissa</t>
  </si>
  <si>
    <t>pariso</t>
  </si>
  <si>
    <t>parisl</t>
  </si>
  <si>
    <t>parisina</t>
  </si>
  <si>
    <t>paris97</t>
  </si>
  <si>
    <t>paris93</t>
  </si>
  <si>
    <t>paris76</t>
  </si>
  <si>
    <t>paris75</t>
  </si>
  <si>
    <t>paris2006</t>
  </si>
  <si>
    <t>paris12345</t>
  </si>
  <si>
    <t>paris1234</t>
  </si>
  <si>
    <t>paris.</t>
  </si>
  <si>
    <t>parinda</t>
  </si>
  <si>
    <t>parima</t>
  </si>
  <si>
    <t>pariente</t>
  </si>
  <si>
    <t>pariaman</t>
  </si>
  <si>
    <t>parfois</t>
  </si>
  <si>
    <t>parents12</t>
  </si>
  <si>
    <t>parel</t>
  </si>
  <si>
    <t>pare05</t>
  </si>
  <si>
    <t>parceros</t>
  </si>
  <si>
    <t>parazitzii</t>
  </si>
  <si>
    <t>parawhore</t>
  </si>
  <si>
    <t>parawee</t>
  </si>
  <si>
    <t>paraty</t>
  </si>
  <si>
    <t>paraquedista</t>
  </si>
  <si>
    <t>paraq</t>
  </si>
  <si>
    <t>paraparaumu</t>
  </si>
  <si>
    <t>paraon</t>
  </si>
  <si>
    <t>paran</t>
  </si>
  <si>
    <t>paramorerocks</t>
  </si>
  <si>
    <t>paramore24</t>
  </si>
  <si>
    <t>paramore14</t>
  </si>
  <si>
    <t>paramor</t>
  </si>
  <si>
    <t>paramjit</t>
  </si>
  <si>
    <t>param</t>
  </si>
  <si>
    <t>paralyzer</t>
  </si>
  <si>
    <t>paralelogramo</t>
  </si>
  <si>
    <t>parak</t>
  </si>
  <si>
    <t>paradoks</t>
  </si>
  <si>
    <t>paradise17</t>
  </si>
  <si>
    <t>paradise15</t>
  </si>
  <si>
    <t>paradise08</t>
  </si>
  <si>
    <t>paradise07</t>
  </si>
  <si>
    <t>paradise!</t>
  </si>
  <si>
    <t>paradicsom</t>
  </si>
  <si>
    <t>paracito</t>
  </si>
  <si>
    <t>paquito1</t>
  </si>
  <si>
    <t>papyto</t>
  </si>
  <si>
    <t>papychulo</t>
  </si>
  <si>
    <t>papucho1</t>
  </si>
  <si>
    <t>papuanewguinea</t>
  </si>
  <si>
    <t>papson</t>
  </si>
  <si>
    <t>pappu</t>
  </si>
  <si>
    <t>pappas1</t>
  </si>
  <si>
    <t>papousek</t>
  </si>
  <si>
    <t>papou1</t>
  </si>
  <si>
    <t>papopapo</t>
  </si>
  <si>
    <t>papooh</t>
  </si>
  <si>
    <t>papolo1</t>
  </si>
  <si>
    <t>papmam</t>
  </si>
  <si>
    <t>papito12</t>
  </si>
  <si>
    <t>papit</t>
  </si>
  <si>
    <t>papirriqui</t>
  </si>
  <si>
    <t>papiroflexia</t>
  </si>
  <si>
    <t>papiriqui</t>
  </si>
  <si>
    <t>papio</t>
  </si>
  <si>
    <t>papiloma</t>
  </si>
  <si>
    <t>papillons</t>
  </si>
  <si>
    <t>papillon7</t>
  </si>
  <si>
    <t>papii</t>
  </si>
  <si>
    <t>papi33</t>
  </si>
  <si>
    <t>papi31</t>
  </si>
  <si>
    <t>papi27</t>
  </si>
  <si>
    <t>papi22</t>
  </si>
  <si>
    <t>papi1234</t>
  </si>
  <si>
    <t>papi06</t>
  </si>
  <si>
    <t>papi03</t>
  </si>
  <si>
    <t>papi02</t>
  </si>
  <si>
    <t>papertowel</t>
  </si>
  <si>
    <t>paperpaper</t>
  </si>
  <si>
    <t>paperman</t>
  </si>
  <si>
    <t>paperina</t>
  </si>
  <si>
    <t>papercup</t>
  </si>
  <si>
    <t>paperclip3</t>
  </si>
  <si>
    <t>paperclip123</t>
  </si>
  <si>
    <t>paperbag1</t>
  </si>
  <si>
    <t>paper7</t>
  </si>
  <si>
    <t>paper4</t>
  </si>
  <si>
    <t>paper14</t>
  </si>
  <si>
    <t>paper10</t>
  </si>
  <si>
    <t>paper!</t>
  </si>
  <si>
    <t>papeleta</t>
  </si>
  <si>
    <t>papaya!</t>
  </si>
  <si>
    <t>paparon</t>
  </si>
  <si>
    <t>papara</t>
  </si>
  <si>
    <t>papanui</t>
  </si>
  <si>
    <t>papantla</t>
  </si>
  <si>
    <t>papanana</t>
  </si>
  <si>
    <t>papamama1</t>
  </si>
  <si>
    <t>papamaci</t>
  </si>
  <si>
    <t>papalo</t>
  </si>
  <si>
    <t>papalina</t>
  </si>
  <si>
    <t>papalii</t>
  </si>
  <si>
    <t>papaleo</t>
  </si>
  <si>
    <t>papale</t>
  </si>
  <si>
    <t>papahead</t>
  </si>
  <si>
    <t>papagirl</t>
  </si>
  <si>
    <t>papadan</t>
  </si>
  <si>
    <t>papa88</t>
  </si>
  <si>
    <t>papa84</t>
  </si>
  <si>
    <t>papa77</t>
  </si>
  <si>
    <t>papa33</t>
  </si>
  <si>
    <t>papa24</t>
  </si>
  <si>
    <t>papa2008</t>
  </si>
  <si>
    <t>papa19</t>
  </si>
  <si>
    <t>papa04</t>
  </si>
  <si>
    <t>papa03</t>
  </si>
  <si>
    <t>paoola</t>
  </si>
  <si>
    <t>paoloa</t>
  </si>
  <si>
    <t>paolo7</t>
  </si>
  <si>
    <t>paolo3</t>
  </si>
  <si>
    <t>paolo15</t>
  </si>
  <si>
    <t>paolo01</t>
  </si>
  <si>
    <t>paolla</t>
  </si>
  <si>
    <t>paoliz</t>
  </si>
  <si>
    <t>paolita12</t>
  </si>
  <si>
    <t>paolinha</t>
  </si>
  <si>
    <t>paolette</t>
  </si>
  <si>
    <t>paolayyo</t>
  </si>
  <si>
    <t>paolanicole</t>
  </si>
  <si>
    <t>paolalinda</t>
  </si>
  <si>
    <t>paolagarcia</t>
  </si>
  <si>
    <t>paolad</t>
  </si>
  <si>
    <t>paolab</t>
  </si>
  <si>
    <t>paola90</t>
  </si>
  <si>
    <t>paola77</t>
  </si>
  <si>
    <t>paola1992</t>
  </si>
  <si>
    <t>paola1990</t>
  </si>
  <si>
    <t>paokole</t>
  </si>
  <si>
    <t>paocute</t>
  </si>
  <si>
    <t>pao1234</t>
  </si>
  <si>
    <t>panzona</t>
  </si>
  <si>
    <t>panzerfaust</t>
  </si>
  <si>
    <t>panucho</t>
  </si>
  <si>
    <t>panty</t>
  </si>
  <si>
    <t>pantufinha</t>
  </si>
  <si>
    <t>pantua</t>
  </si>
  <si>
    <t>pantry</t>
  </si>
  <si>
    <t>pantos</t>
  </si>
  <si>
    <t>pantomima</t>
  </si>
  <si>
    <t>pantog</t>
  </si>
  <si>
    <t>pantiwa</t>
  </si>
  <si>
    <t>pantig</t>
  </si>
  <si>
    <t>panthers33</t>
  </si>
  <si>
    <t>panthers32</t>
  </si>
  <si>
    <t>panthers31</t>
  </si>
  <si>
    <t>panthers21</t>
  </si>
  <si>
    <t>panthers14</t>
  </si>
  <si>
    <t>panthers04</t>
  </si>
  <si>
    <t>pantherfan</t>
  </si>
  <si>
    <t>panthere</t>
  </si>
  <si>
    <t>panther96</t>
  </si>
  <si>
    <t>panther94</t>
  </si>
  <si>
    <t>panther34</t>
  </si>
  <si>
    <t>panther33</t>
  </si>
  <si>
    <t>panther19</t>
  </si>
  <si>
    <t>panther#1</t>
  </si>
  <si>
    <t>pantera420</t>
  </si>
  <si>
    <t>pantera08</t>
  </si>
  <si>
    <t>panteeone</t>
  </si>
  <si>
    <t>pantat1</t>
  </si>
  <si>
    <t>pantasya</t>
  </si>
  <si>
    <t>pantas</t>
  </si>
  <si>
    <t>pantano</t>
  </si>
  <si>
    <t>pansoy</t>
  </si>
  <si>
    <t>panson1</t>
  </si>
  <si>
    <t>panselutza</t>
  </si>
  <si>
    <t>panotes</t>
  </si>
  <si>
    <t>panong</t>
  </si>
  <si>
    <t>panocho</t>
  </si>
  <si>
    <t>panochas</t>
  </si>
  <si>
    <t>pannida</t>
  </si>
  <si>
    <t>panipani</t>
  </si>
  <si>
    <t>panino</t>
  </si>
  <si>
    <t>panika</t>
  </si>
  <si>
    <t>paniclover</t>
  </si>
  <si>
    <t>panicatd</t>
  </si>
  <si>
    <t>panic11</t>
  </si>
  <si>
    <t>panic01</t>
  </si>
  <si>
    <t>pangyaw</t>
  </si>
  <si>
    <t>pangpon</t>
  </si>
  <si>
    <t>pangkou</t>
  </si>
  <si>
    <t>pangke</t>
  </si>
  <si>
    <t>panggah</t>
  </si>
  <si>
    <t>pangetme</t>
  </si>
  <si>
    <t>panget13</t>
  </si>
  <si>
    <t>pangel</t>
  </si>
  <si>
    <t>pangee</t>
  </si>
  <si>
    <t>pangas</t>
  </si>
  <si>
    <t>pangalanko</t>
  </si>
  <si>
    <t>pang1234</t>
  </si>
  <si>
    <t>pang123</t>
  </si>
  <si>
    <t>paneer</t>
  </si>
  <si>
    <t>pandorinha</t>
  </si>
  <si>
    <t>pandora123</t>
  </si>
  <si>
    <t>pandora12</t>
  </si>
  <si>
    <t>pandita1</t>
  </si>
  <si>
    <t>pandista</t>
  </si>
  <si>
    <t>pandillero</t>
  </si>
  <si>
    <t>pandet</t>
  </si>
  <si>
    <t>pandecoco</t>
  </si>
  <si>
    <t>pandass</t>
  </si>
  <si>
    <t>pandasrule</t>
  </si>
  <si>
    <t>pandas25</t>
  </si>
  <si>
    <t>pandas12</t>
  </si>
  <si>
    <t>pandalomejor</t>
  </si>
  <si>
    <t>pandaeselmejor</t>
  </si>
  <si>
    <t>pandabear5</t>
  </si>
  <si>
    <t>pandaba</t>
  </si>
  <si>
    <t>pandaan</t>
  </si>
  <si>
    <t>panda91</t>
  </si>
  <si>
    <t>panda90</t>
  </si>
  <si>
    <t>panda82</t>
  </si>
  <si>
    <t>panda45</t>
  </si>
  <si>
    <t>panda44</t>
  </si>
  <si>
    <t>panda1994</t>
  </si>
  <si>
    <t>pand0ra</t>
  </si>
  <si>
    <t>pancu</t>
  </si>
  <si>
    <t>pancoran</t>
  </si>
  <si>
    <t>pancitas</t>
  </si>
  <si>
    <t>pancho33</t>
  </si>
  <si>
    <t>pancho23</t>
  </si>
  <si>
    <t>pancho10</t>
  </si>
  <si>
    <t>panchito02</t>
  </si>
  <si>
    <t>panch0</t>
  </si>
  <si>
    <t>pancake99</t>
  </si>
  <si>
    <t>pancake5</t>
  </si>
  <si>
    <t>pancake17</t>
  </si>
  <si>
    <t>pancake12</t>
  </si>
  <si>
    <t>pancake10</t>
  </si>
  <si>
    <t>panamena</t>
  </si>
  <si>
    <t>panama3</t>
  </si>
  <si>
    <t>panama13</t>
  </si>
  <si>
    <t>panama01</t>
  </si>
  <si>
    <t>panahon</t>
  </si>
  <si>
    <t>panagiwths</t>
  </si>
  <si>
    <t>pana8a</t>
  </si>
  <si>
    <t>pana12</t>
  </si>
  <si>
    <t>pamplinas</t>
  </si>
  <si>
    <t>pampered1</t>
  </si>
  <si>
    <t>pampeliska</t>
  </si>
  <si>
    <t>pamganda</t>
  </si>
  <si>
    <t>pamfil</t>
  </si>
  <si>
    <t>pamelia</t>
  </si>
  <si>
    <t>pamelalove</t>
  </si>
  <si>
    <t>pamelajane</t>
  </si>
  <si>
    <t>pamela89</t>
  </si>
  <si>
    <t>pamela79</t>
  </si>
  <si>
    <t>pamela75</t>
  </si>
  <si>
    <t>pamela5</t>
  </si>
  <si>
    <t>pamela26</t>
  </si>
  <si>
    <t>pamela2007</t>
  </si>
  <si>
    <t>pamela04</t>
  </si>
  <si>
    <t>pamee</t>
  </si>
  <si>
    <t>pame19</t>
  </si>
  <si>
    <t>pame1</t>
  </si>
  <si>
    <t>pamcute</t>
  </si>
  <si>
    <t>pamala1</t>
  </si>
  <si>
    <t>pam0530</t>
  </si>
  <si>
    <t>pam-pam</t>
  </si>
  <si>
    <t>palompon</t>
  </si>
  <si>
    <t>palomera</t>
  </si>
  <si>
    <t>paloma16</t>
  </si>
  <si>
    <t>paloma15</t>
  </si>
  <si>
    <t>paloma13</t>
  </si>
  <si>
    <t>palolis</t>
  </si>
  <si>
    <t>palmtree2</t>
  </si>
  <si>
    <t>palmtree13</t>
  </si>
  <si>
    <t>palmer7</t>
  </si>
  <si>
    <t>palmen</t>
  </si>
  <si>
    <t>palmdale1</t>
  </si>
  <si>
    <t>palmanova</t>
  </si>
  <si>
    <t>palm1234</t>
  </si>
  <si>
    <t>pallatanga</t>
  </si>
  <si>
    <t>paliparan</t>
  </si>
  <si>
    <t>palino</t>
  </si>
  <si>
    <t>palikpik</t>
  </si>
  <si>
    <t>palidhjee</t>
  </si>
  <si>
    <t>palida</t>
  </si>
  <si>
    <t>palcon</t>
  </si>
  <si>
    <t>palau1</t>
  </si>
  <si>
    <t>palasyo</t>
  </si>
  <si>
    <t>palaso</t>
  </si>
  <si>
    <t>palasi</t>
  </si>
  <si>
    <t>palarie</t>
  </si>
  <si>
    <t>palamos</t>
  </si>
  <si>
    <t>palama</t>
  </si>
  <si>
    <t>palalon</t>
  </si>
  <si>
    <t>palak</t>
  </si>
  <si>
    <t>palagan</t>
  </si>
  <si>
    <t>paladino</t>
  </si>
  <si>
    <t>palade</t>
  </si>
  <si>
    <t>palad</t>
  </si>
  <si>
    <t>palacio12</t>
  </si>
  <si>
    <t>palace01</t>
  </si>
  <si>
    <t>palabritas</t>
  </si>
  <si>
    <t>pakuranga</t>
  </si>
  <si>
    <t>pakopako</t>
  </si>
  <si>
    <t>paknot</t>
  </si>
  <si>
    <t>paklong</t>
  </si>
  <si>
    <t>pakjira</t>
  </si>
  <si>
    <t>pakipride</t>
  </si>
  <si>
    <t>pakipaki</t>
  </si>
  <si>
    <t>pakigal</t>
  </si>
  <si>
    <t>pakidermo</t>
  </si>
  <si>
    <t>paki12</t>
  </si>
  <si>
    <t>paki1</t>
  </si>
  <si>
    <t>pakhrin</t>
  </si>
  <si>
    <t>pakdee</t>
  </si>
  <si>
    <t>pakamon</t>
  </si>
  <si>
    <t>pajaso</t>
  </si>
  <si>
    <t>paiute</t>
  </si>
  <si>
    <t>pairs</t>
  </si>
  <si>
    <t>paintball4</t>
  </si>
  <si>
    <t>painpain</t>
  </si>
  <si>
    <t>pain69</t>
  </si>
  <si>
    <t>pain13</t>
  </si>
  <si>
    <t>paijan</t>
  </si>
  <si>
    <t>paigex</t>
  </si>
  <si>
    <t>paiger1</t>
  </si>
  <si>
    <t>paigelouise</t>
  </si>
  <si>
    <t>paige32</t>
  </si>
  <si>
    <t>paige28</t>
  </si>
  <si>
    <t>paige2010</t>
  </si>
  <si>
    <t>paige2007</t>
  </si>
  <si>
    <t>paige2003</t>
  </si>
  <si>
    <t>paige2002</t>
  </si>
  <si>
    <t>paige1992</t>
  </si>
  <si>
    <t>paige12345</t>
  </si>
  <si>
    <t>paiden</t>
  </si>
  <si>
    <t>paideia</t>
  </si>
  <si>
    <t>paharel</t>
  </si>
  <si>
    <t>pahare</t>
  </si>
  <si>
    <t>pagobo</t>
  </si>
  <si>
    <t>pagey</t>
  </si>
  <si>
    <t>page07</t>
  </si>
  <si>
    <t>page</t>
  </si>
  <si>
    <t>pagcor</t>
  </si>
  <si>
    <t>pagara</t>
  </si>
  <si>
    <t>pagal</t>
  </si>
  <si>
    <t>pag-ibig</t>
  </si>
  <si>
    <t>paeton</t>
  </si>
  <si>
    <t>paepal</t>
  </si>
  <si>
    <t>padthai</t>
  </si>
  <si>
    <t>padpad</t>
  </si>
  <si>
    <t>padmeamidala</t>
  </si>
  <si>
    <t>padme1</t>
  </si>
  <si>
    <t>padios</t>
  </si>
  <si>
    <t>padington</t>
  </si>
  <si>
    <t>paderborn</t>
  </si>
  <si>
    <t>paderanga</t>
  </si>
  <si>
    <t>paddywack</t>
  </si>
  <si>
    <t>paddycat</t>
  </si>
  <si>
    <t>paddy2006</t>
  </si>
  <si>
    <t>paddy10</t>
  </si>
  <si>
    <t>pacuteako</t>
  </si>
  <si>
    <t>pacodog</t>
  </si>
  <si>
    <t>paco94</t>
  </si>
  <si>
    <t>paco93</t>
  </si>
  <si>
    <t>paco20</t>
  </si>
  <si>
    <t>pacman7</t>
  </si>
  <si>
    <t>pacman69</t>
  </si>
  <si>
    <t>pacman26</t>
  </si>
  <si>
    <t>paclibar</t>
  </si>
  <si>
    <t>packing</t>
  </si>
  <si>
    <t>packey</t>
  </si>
  <si>
    <t>packers6</t>
  </si>
  <si>
    <t>packers5</t>
  </si>
  <si>
    <t>packers22</t>
  </si>
  <si>
    <t>packers12</t>
  </si>
  <si>
    <t>packers11</t>
  </si>
  <si>
    <t>packardb</t>
  </si>
  <si>
    <t>packard3</t>
  </si>
  <si>
    <t>pack123</t>
  </si>
  <si>
    <t>pacifique</t>
  </si>
  <si>
    <t>pacia</t>
  </si>
  <si>
    <t>pachyderm</t>
  </si>
  <si>
    <t>pachos</t>
  </si>
  <si>
    <t>pacholin</t>
  </si>
  <si>
    <t>pachinko</t>
  </si>
  <si>
    <t>pachina</t>
  </si>
  <si>
    <t>pachekin</t>
  </si>
  <si>
    <t>pachacamac</t>
  </si>
  <si>
    <t>paceyw</t>
  </si>
  <si>
    <t>pacesetter</t>
  </si>
  <si>
    <t>pacers3</t>
  </si>
  <si>
    <t>pacelli</t>
  </si>
  <si>
    <t>pacatelas</t>
  </si>
  <si>
    <t>pacatan</t>
  </si>
  <si>
    <t>pacaldo</t>
  </si>
  <si>
    <t>pabuaran</t>
  </si>
  <si>
    <t>pabroa</t>
  </si>
  <si>
    <t>pablopicasso</t>
  </si>
  <si>
    <t>pablol</t>
  </si>
  <si>
    <t>pablokudai</t>
  </si>
  <si>
    <t>pabloe</t>
  </si>
  <si>
    <t>pablodaniel</t>
  </si>
  <si>
    <t>pablo90</t>
  </si>
  <si>
    <t>pablo69</t>
  </si>
  <si>
    <t>pablo6</t>
  </si>
  <si>
    <t>pablo1994</t>
  </si>
  <si>
    <t>pablo143</t>
  </si>
  <si>
    <t>pablo08</t>
  </si>
  <si>
    <t>pablo04</t>
  </si>
  <si>
    <t>pablis</t>
  </si>
  <si>
    <t>pabli</t>
  </si>
  <si>
    <t>pabelonia</t>
  </si>
  <si>
    <t>pabellon</t>
  </si>
  <si>
    <t>paars</t>
  </si>
  <si>
    <t>paardenbloem</t>
  </si>
  <si>
    <t>paSSword</t>
  </si>
  <si>
    <t>pa66word</t>
  </si>
  <si>
    <t>pRINCESS</t>
  </si>
  <si>
    <t>p@ssword1</t>
  </si>
  <si>
    <t>p@SSW0RD</t>
  </si>
  <si>
    <t>p999999</t>
  </si>
  <si>
    <t>p99999</t>
  </si>
  <si>
    <t>p76ers</t>
  </si>
  <si>
    <t>p4life</t>
  </si>
  <si>
    <t>p3opl3</t>
  </si>
  <si>
    <t>p33kaboo</t>
  </si>
  <si>
    <t>p30pl3</t>
  </si>
  <si>
    <t>p1tcher</t>
  </si>
  <si>
    <t>p1tbull</t>
  </si>
  <si>
    <t>p1nkp1nk</t>
  </si>
  <si>
    <t>p1ngp0ng</t>
  </si>
  <si>
    <t>p0wd3r</t>
  </si>
  <si>
    <t>p0pstar</t>
  </si>
  <si>
    <t>p0mp0m</t>
  </si>
  <si>
    <t>p00p</t>
  </si>
  <si>
    <t>p.rico</t>
  </si>
  <si>
    <t>ozzyboy1</t>
  </si>
  <si>
    <t>ozzy23</t>
  </si>
  <si>
    <t>ozzy22</t>
  </si>
  <si>
    <t>ozzy21</t>
  </si>
  <si>
    <t>ozzy2002</t>
  </si>
  <si>
    <t>ozzy06</t>
  </si>
  <si>
    <t>ozziecat</t>
  </si>
  <si>
    <t>ozzie99</t>
  </si>
  <si>
    <t>ozzie7</t>
  </si>
  <si>
    <t>ozzie13</t>
  </si>
  <si>
    <t>ozwald</t>
  </si>
  <si>
    <t>oyunaa</t>
  </si>
  <si>
    <t>oymojkiyd</t>
  </si>
  <si>
    <t>oyinlola</t>
  </si>
  <si>
    <t>oyecomova</t>
  </si>
  <si>
    <t>oxymoron1</t>
  </si>
  <si>
    <t>oxide</t>
  </si>
  <si>
    <t>oxegen06</t>
  </si>
  <si>
    <t>oxana</t>
  </si>
  <si>
    <t>owusu</t>
  </si>
  <si>
    <t>owenthomas</t>
  </si>
  <si>
    <t>owenss</t>
  </si>
  <si>
    <t>owens06</t>
  </si>
  <si>
    <t>owen2007</t>
  </si>
  <si>
    <t>owen2003</t>
  </si>
  <si>
    <t>owen15</t>
  </si>
  <si>
    <t>owen101</t>
  </si>
  <si>
    <t>owen09</t>
  </si>
  <si>
    <t>owange</t>
  </si>
  <si>
    <t>ovidius</t>
  </si>
  <si>
    <t>ovidel</t>
  </si>
  <si>
    <t>overyou!</t>
  </si>
  <si>
    <t>overtown</t>
  </si>
  <si>
    <t>overthehill</t>
  </si>
  <si>
    <t>overdose1</t>
  </si>
  <si>
    <t>overcomers</t>
  </si>
  <si>
    <t>oveja</t>
  </si>
  <si>
    <t>ovarense</t>
  </si>
  <si>
    <t>outsider1</t>
  </si>
  <si>
    <t>outsidaz</t>
  </si>
  <si>
    <t>outpost</t>
  </si>
  <si>
    <t>outono</t>
  </si>
  <si>
    <t>outoftime</t>
  </si>
  <si>
    <t>outloud</t>
  </si>
  <si>
    <t>outlaw9</t>
  </si>
  <si>
    <t>outlaw44</t>
  </si>
  <si>
    <t>outkast2</t>
  </si>
  <si>
    <t>outburst</t>
  </si>
  <si>
    <t>outbound</t>
  </si>
  <si>
    <t>ousucks</t>
  </si>
  <si>
    <t>oussou</t>
  </si>
  <si>
    <t>ourladypeace</t>
  </si>
  <si>
    <t>ouran</t>
  </si>
  <si>
    <t>our3babies</t>
  </si>
  <si>
    <t>oujisama</t>
  </si>
  <si>
    <t>ouch13</t>
  </si>
  <si>
    <t>oublie</t>
  </si>
  <si>
    <t>ou8one2</t>
  </si>
  <si>
    <t>ou8124me2</t>
  </si>
  <si>
    <t>ou812345</t>
  </si>
  <si>
    <t>otto11</t>
  </si>
  <si>
    <t>otraves</t>
  </si>
  <si>
    <t>otosan</t>
  </si>
  <si>
    <t>otoniel1</t>
  </si>
  <si>
    <t>otomotif</t>
  </si>
  <si>
    <t>otis16</t>
  </si>
  <si>
    <t>otis14</t>
  </si>
  <si>
    <t>otis11</t>
  </si>
  <si>
    <t>otis06</t>
  </si>
  <si>
    <t>otilio</t>
  </si>
  <si>
    <t>othelo</t>
  </si>
  <si>
    <t>othell</t>
  </si>
  <si>
    <t>otep666</t>
  </si>
  <si>
    <t>otelul</t>
  </si>
  <si>
    <t>otelo</t>
  </si>
  <si>
    <t>otavio</t>
  </si>
  <si>
    <t>osvaldoteamo</t>
  </si>
  <si>
    <t>osvaldo19</t>
  </si>
  <si>
    <t>osupokes</t>
  </si>
  <si>
    <t>osuna</t>
  </si>
  <si>
    <t>osu2002</t>
  </si>
  <si>
    <t>ostrava</t>
  </si>
  <si>
    <t>ossining</t>
  </si>
  <si>
    <t>osscar</t>
  </si>
  <si>
    <t>osorio1</t>
  </si>
  <si>
    <t>oso1234</t>
  </si>
  <si>
    <t>osmena</t>
  </si>
  <si>
    <t>osman21</t>
  </si>
  <si>
    <t>oslec</t>
  </si>
  <si>
    <t>oskie1</t>
  </si>
  <si>
    <t>ositobobito</t>
  </si>
  <si>
    <t>osito4</t>
  </si>
  <si>
    <t>ositapolar</t>
  </si>
  <si>
    <t>ositapanda</t>
  </si>
  <si>
    <t>osita25</t>
  </si>
  <si>
    <t>osita12</t>
  </si>
  <si>
    <t>osita10</t>
  </si>
  <si>
    <t>osiel1</t>
  </si>
  <si>
    <t>oside</t>
  </si>
  <si>
    <t>osicran</t>
  </si>
  <si>
    <t>oshita</t>
  </si>
  <si>
    <t>oshit</t>
  </si>
  <si>
    <t>oshiana</t>
  </si>
  <si>
    <t>oseph</t>
  </si>
  <si>
    <t>oscaryyo</t>
  </si>
  <si>
    <t>oscarxxx</t>
  </si>
  <si>
    <t>oscartkm</t>
  </si>
  <si>
    <t>oscarmayer</t>
  </si>
  <si>
    <t>oscarluis</t>
  </si>
  <si>
    <t>oscarlover</t>
  </si>
  <si>
    <t>oscarino</t>
  </si>
  <si>
    <t>oscarh</t>
  </si>
  <si>
    <t>oscardog1</t>
  </si>
  <si>
    <t>oscardelahoya</t>
  </si>
  <si>
    <t>oscarcat1</t>
  </si>
  <si>
    <t>oscar98</t>
  </si>
  <si>
    <t>oscar777</t>
  </si>
  <si>
    <t>oscar75</t>
  </si>
  <si>
    <t>oscar70</t>
  </si>
  <si>
    <t>oscar44</t>
  </si>
  <si>
    <t>oscar34</t>
  </si>
  <si>
    <t>oscar2000</t>
  </si>
  <si>
    <t>oscar1995</t>
  </si>
  <si>
    <t>oscar1994</t>
  </si>
  <si>
    <t>osbourne1</t>
  </si>
  <si>
    <t>osbourn</t>
  </si>
  <si>
    <t>osborn1</t>
  </si>
  <si>
    <t>osamayor</t>
  </si>
  <si>
    <t>osabel</t>
  </si>
  <si>
    <t>ortopedia</t>
  </si>
  <si>
    <t>ortonrko</t>
  </si>
  <si>
    <t>ortizz</t>
  </si>
  <si>
    <t>ortiz5</t>
  </si>
  <si>
    <t>ortega123</t>
  </si>
  <si>
    <t>ortansa</t>
  </si>
  <si>
    <t>ortalla</t>
  </si>
  <si>
    <t>orrette</t>
  </si>
  <si>
    <t>orpheus1</t>
  </si>
  <si>
    <t>oroville</t>
  </si>
  <si>
    <t>orooro</t>
  </si>
  <si>
    <t>orolfo</t>
  </si>
  <si>
    <t>orocovis</t>
  </si>
  <si>
    <t>ornitoring</t>
  </si>
  <si>
    <t>orlyn</t>
  </si>
  <si>
    <t>orly22</t>
  </si>
  <si>
    <t>orlilover</t>
  </si>
  <si>
    <t>orli</t>
  </si>
  <si>
    <t>orlandoo</t>
  </si>
  <si>
    <t>orlandob1</t>
  </si>
  <si>
    <t>orlando93</t>
  </si>
  <si>
    <t>orlando90</t>
  </si>
  <si>
    <t>orlando4ever</t>
  </si>
  <si>
    <t>orlando44</t>
  </si>
  <si>
    <t>orlando26</t>
  </si>
  <si>
    <t>orlando04</t>
  </si>
  <si>
    <t>orlando02</t>
  </si>
  <si>
    <t>orlando*</t>
  </si>
  <si>
    <t>orissa</t>
  </si>
  <si>
    <t>orion11</t>
  </si>
  <si>
    <t>orion08</t>
  </si>
  <si>
    <t>orietta</t>
  </si>
  <si>
    <t>oricare</t>
  </si>
  <si>
    <t>orias</t>
  </si>
  <si>
    <t>oriane</t>
  </si>
  <si>
    <t>orgil</t>
  </si>
  <si>
    <t>organization</t>
  </si>
  <si>
    <t>organica</t>
  </si>
  <si>
    <t>orfelina</t>
  </si>
  <si>
    <t>oreois1</t>
  </si>
  <si>
    <t>oreogirl</t>
  </si>
  <si>
    <t>oreofe</t>
  </si>
  <si>
    <t>oreo98</t>
  </si>
  <si>
    <t>oreo5</t>
  </si>
  <si>
    <t>oreo41</t>
  </si>
  <si>
    <t>oreo34</t>
  </si>
  <si>
    <t>oreo2003</t>
  </si>
  <si>
    <t>oreo007</t>
  </si>
  <si>
    <t>oreo#1</t>
  </si>
  <si>
    <t>orejotas</t>
  </si>
  <si>
    <t>orejita</t>
  </si>
  <si>
    <t>oreiro</t>
  </si>
  <si>
    <t>oregon21</t>
  </si>
  <si>
    <t>oregan</t>
  </si>
  <si>
    <t>ordonio</t>
  </si>
  <si>
    <t>ordnas</t>
  </si>
  <si>
    <t>ordnance1</t>
  </si>
  <si>
    <t>ordinary1</t>
  </si>
  <si>
    <t>orchids1</t>
  </si>
  <si>
    <t>orbitgum1</t>
  </si>
  <si>
    <t>orbiso</t>
  </si>
  <si>
    <t>orbelina</t>
  </si>
  <si>
    <t>oratory</t>
  </si>
  <si>
    <t>oranuch</t>
  </si>
  <si>
    <t>oranit</t>
  </si>
  <si>
    <t>orangesandlemons</t>
  </si>
  <si>
    <t>oranges8</t>
  </si>
  <si>
    <t>oranges123</t>
  </si>
  <si>
    <t>orangejello</t>
  </si>
  <si>
    <t>orangehair</t>
  </si>
  <si>
    <t>orangeade</t>
  </si>
  <si>
    <t>orange94</t>
  </si>
  <si>
    <t>orange79</t>
  </si>
  <si>
    <t>orange72</t>
  </si>
  <si>
    <t>orange58</t>
  </si>
  <si>
    <t>orange52</t>
  </si>
  <si>
    <t>orange43</t>
  </si>
  <si>
    <t>orange31</t>
  </si>
  <si>
    <t>orange100</t>
  </si>
  <si>
    <t>oranda</t>
  </si>
  <si>
    <t>oralsex1</t>
  </si>
  <si>
    <t>opulent</t>
  </si>
  <si>
    <t>optus123</t>
  </si>
  <si>
    <t>optronix</t>
  </si>
  <si>
    <t>optiquest1</t>
  </si>
  <si>
    <t>optimized</t>
  </si>
  <si>
    <t>optimax</t>
  </si>
  <si>
    <t>opsops</t>
  </si>
  <si>
    <t>opphighschool</t>
  </si>
  <si>
    <t>oploks</t>
  </si>
  <si>
    <t>opiana</t>
  </si>
  <si>
    <t>ophilia</t>
  </si>
  <si>
    <t>opeth666</t>
  </si>
  <si>
    <t>opeth1</t>
  </si>
  <si>
    <t>openwater</t>
  </si>
  <si>
    <t>openup7</t>
  </si>
  <si>
    <t>openup2</t>
  </si>
  <si>
    <t>opensesme</t>
  </si>
  <si>
    <t>opensesamy</t>
  </si>
  <si>
    <t>openseason</t>
  </si>
  <si>
    <t>opener</t>
  </si>
  <si>
    <t>opendoors</t>
  </si>
  <si>
    <t>opendoor1</t>
  </si>
  <si>
    <t>open26</t>
  </si>
  <si>
    <t>open22</t>
  </si>
  <si>
    <t>open13</t>
  </si>
  <si>
    <t>open11</t>
  </si>
  <si>
    <t>opelousas</t>
  </si>
  <si>
    <t>opelopel</t>
  </si>
  <si>
    <t>opaque</t>
  </si>
  <si>
    <t>opalopal</t>
  </si>
  <si>
    <t>opaline</t>
  </si>
  <si>
    <t>opal23</t>
  </si>
  <si>
    <t>opal13</t>
  </si>
  <si>
    <t>opal03</t>
  </si>
  <si>
    <t>opaenoma</t>
  </si>
  <si>
    <t>oottat</t>
  </si>
  <si>
    <t>oopsoops</t>
  </si>
  <si>
    <t>oopsies</t>
  </si>
  <si>
    <t>oooooo6</t>
  </si>
  <si>
    <t>ooo999</t>
  </si>
  <si>
    <t>oomsin</t>
  </si>
  <si>
    <t>oohyeah</t>
  </si>
  <si>
    <t>oohbaby</t>
  </si>
  <si>
    <t>oohay</t>
  </si>
  <si>
    <t>ooboob</t>
  </si>
  <si>
    <t>onzeh4ever</t>
  </si>
  <si>
    <t>onyx14</t>
  </si>
  <si>
    <t>onyx13</t>
  </si>
  <si>
    <t>onyx12</t>
  </si>
  <si>
    <t>onurum</t>
  </si>
  <si>
    <t>onthesix</t>
  </si>
  <si>
    <t>onthank</t>
  </si>
  <si>
    <t>onmyown07</t>
  </si>
  <si>
    <t>onlyu2</t>
  </si>
  <si>
    <t>onlymeandyou</t>
  </si>
  <si>
    <t>onlyme8</t>
  </si>
  <si>
    <t>onlyme7</t>
  </si>
  <si>
    <t>onlyme13</t>
  </si>
  <si>
    <t>onlyboy</t>
  </si>
  <si>
    <t>only_one</t>
  </si>
  <si>
    <t>only4love</t>
  </si>
  <si>
    <t>onlinenow</t>
  </si>
  <si>
    <t>oniuqa</t>
  </si>
  <si>
    <t>onisor</t>
  </si>
  <si>
    <t>oning</t>
  </si>
  <si>
    <t>onimusha1</t>
  </si>
  <si>
    <t>oniizu</t>
  </si>
  <si>
    <t>oniichan</t>
  </si>
  <si>
    <t>onifur</t>
  </si>
  <si>
    <t>onichan</t>
  </si>
  <si>
    <t>onfire4god</t>
  </si>
  <si>
    <t>oneyear1</t>
  </si>
  <si>
    <t>oneword1</t>
  </si>
  <si>
    <t>onewish23</t>
  </si>
  <si>
    <t>onewish!</t>
  </si>
  <si>
    <t>onetwostep</t>
  </si>
  <si>
    <t>onetwo1</t>
  </si>
  <si>
    <t>onesha</t>
  </si>
  <si>
    <t>onemanarmy</t>
  </si>
  <si>
    <t>oneman1</t>
  </si>
  <si>
    <t>oneluv69</t>
  </si>
  <si>
    <t>oneluv2</t>
  </si>
  <si>
    <t>oneloveforever</t>
  </si>
  <si>
    <t>onelove88</t>
  </si>
  <si>
    <t>onelove86</t>
  </si>
  <si>
    <t>onelove4me</t>
  </si>
  <si>
    <t>onelove18</t>
  </si>
  <si>
    <t>onelove14</t>
  </si>
  <si>
    <t>onelove05</t>
  </si>
  <si>
    <t>onelove0</t>
  </si>
  <si>
    <t>onelord</t>
  </si>
  <si>
    <t>onelifetolive</t>
  </si>
  <si>
    <t>onelag</t>
  </si>
  <si>
    <t>oneilove</t>
  </si>
  <si>
    <t>oneill21</t>
  </si>
  <si>
    <t>oneika</t>
  </si>
  <si>
    <t>onehottie</t>
  </si>
  <si>
    <t>onehello</t>
  </si>
  <si>
    <t>onefamily</t>
  </si>
  <si>
    <t>onefaith</t>
  </si>
  <si>
    <t>oneeight</t>
  </si>
  <si>
    <t>oneclick</t>
  </si>
  <si>
    <t>onebitch</t>
  </si>
  <si>
    <t>one4you</t>
  </si>
  <si>
    <t>one1two2</t>
  </si>
  <si>
    <t>ondeng</t>
  </si>
  <si>
    <t>onbelay</t>
  </si>
  <si>
    <t>onald</t>
  </si>
  <si>
    <t>omygod1</t>
  </si>
  <si>
    <t>ompalompa</t>
  </si>
  <si>
    <t>omnimon</t>
  </si>
  <si>
    <t>omniknight</t>
  </si>
  <si>
    <t>omnibook</t>
  </si>
  <si>
    <t>omnamahshivay</t>
  </si>
  <si>
    <t>ommuruga</t>
  </si>
  <si>
    <t>omigod</t>
  </si>
  <si>
    <t>omgwtfbbq</t>
  </si>
  <si>
    <t>omgwtf!</t>
  </si>
  <si>
    <t>omgtkkyb</t>
  </si>
  <si>
    <t>omgosh1</t>
  </si>
  <si>
    <t>omfgwtf</t>
  </si>
  <si>
    <t>omeunome</t>
  </si>
  <si>
    <t>omeishacamia</t>
  </si>
  <si>
    <t>omegaman</t>
  </si>
  <si>
    <t>omega92</t>
  </si>
  <si>
    <t>omega88</t>
  </si>
  <si>
    <t>omega23</t>
  </si>
  <si>
    <t>omega18</t>
  </si>
  <si>
    <t>omega01</t>
  </si>
  <si>
    <t>omaryyo</t>
  </si>
  <si>
    <t>omary</t>
  </si>
  <si>
    <t>omartekiero</t>
  </si>
  <si>
    <t>omartamo</t>
  </si>
  <si>
    <t>omarta</t>
  </si>
  <si>
    <t>omarss</t>
  </si>
  <si>
    <t>omarrr</t>
  </si>
  <si>
    <t>omarjose</t>
  </si>
  <si>
    <t>omarivan</t>
  </si>
  <si>
    <t>omarion89</t>
  </si>
  <si>
    <t>omarion84</t>
  </si>
  <si>
    <t>omarion17</t>
  </si>
  <si>
    <t>omarion16</t>
  </si>
  <si>
    <t>omarion09</t>
  </si>
  <si>
    <t>omari84</t>
  </si>
  <si>
    <t>omarf</t>
  </si>
  <si>
    <t>omare</t>
  </si>
  <si>
    <t>omarc</t>
  </si>
  <si>
    <t>omarb9</t>
  </si>
  <si>
    <t>omar92</t>
  </si>
  <si>
    <t>omar88</t>
  </si>
  <si>
    <t>omar777</t>
  </si>
  <si>
    <t>omar2007</t>
  </si>
  <si>
    <t>omar2000</t>
  </si>
  <si>
    <t>omar1990</t>
  </si>
  <si>
    <t>omar007</t>
  </si>
  <si>
    <t>omania</t>
  </si>
  <si>
    <t>omahony</t>
  </si>
  <si>
    <t>omaha1</t>
  </si>
  <si>
    <t>olympus1</t>
  </si>
  <si>
    <t>oluwatoyin</t>
  </si>
  <si>
    <t>oluwa1</t>
  </si>
  <si>
    <t>oluseyi</t>
  </si>
  <si>
    <t>olsenracela</t>
  </si>
  <si>
    <t>olsen17</t>
  </si>
  <si>
    <t>olsen123</t>
  </si>
  <si>
    <t>oloughlin</t>
  </si>
  <si>
    <t>olores</t>
  </si>
  <si>
    <t>oloolo</t>
  </si>
  <si>
    <t>olman</t>
  </si>
  <si>
    <t>ollied</t>
  </si>
  <si>
    <t>ollie22</t>
  </si>
  <si>
    <t>ollie2007</t>
  </si>
  <si>
    <t>ollie2006</t>
  </si>
  <si>
    <t>olivieri</t>
  </si>
  <si>
    <t>oliviaxx</t>
  </si>
  <si>
    <t>olivia95</t>
  </si>
  <si>
    <t>olivia81</t>
  </si>
  <si>
    <t>olivia55</t>
  </si>
  <si>
    <t>olivia333</t>
  </si>
  <si>
    <t>olivia33</t>
  </si>
  <si>
    <t>olivia31</t>
  </si>
  <si>
    <t>olivia25</t>
  </si>
  <si>
    <t>olivia2000</t>
  </si>
  <si>
    <t>olivette</t>
  </si>
  <si>
    <t>olives2</t>
  </si>
  <si>
    <t>oliverx</t>
  </si>
  <si>
    <t>oliversykes</t>
  </si>
  <si>
    <t>olivercat</t>
  </si>
  <si>
    <t>oliveraton</t>
  </si>
  <si>
    <t>oliver89</t>
  </si>
  <si>
    <t>oliver82</t>
  </si>
  <si>
    <t>oliver78</t>
  </si>
  <si>
    <t>oliver42</t>
  </si>
  <si>
    <t>oliver321</t>
  </si>
  <si>
    <t>oliver32</t>
  </si>
  <si>
    <t>oliver2005</t>
  </si>
  <si>
    <t>oliver1994</t>
  </si>
  <si>
    <t>oliver101</t>
  </si>
  <si>
    <t>olivel</t>
  </si>
  <si>
    <t>olive88</t>
  </si>
  <si>
    <t>olive23</t>
  </si>
  <si>
    <t>olivares1</t>
  </si>
  <si>
    <t>olimpija</t>
  </si>
  <si>
    <t>olimpica</t>
  </si>
  <si>
    <t>olimpic</t>
  </si>
  <si>
    <t>olimpiadas</t>
  </si>
  <si>
    <t>olimpia19</t>
  </si>
  <si>
    <t>oligofren</t>
  </si>
  <si>
    <t>olicia</t>
  </si>
  <si>
    <t>olgutza</t>
  </si>
  <si>
    <t>olguita1</t>
  </si>
  <si>
    <t>olga23</t>
  </si>
  <si>
    <t>olga12</t>
  </si>
  <si>
    <t>oleunited</t>
  </si>
  <si>
    <t>olebrumm</t>
  </si>
  <si>
    <t>oleander1</t>
  </si>
  <si>
    <t>oldtraford</t>
  </si>
  <si>
    <t>oldpeople1</t>
  </si>
  <si>
    <t>oldnumber7</t>
  </si>
  <si>
    <t>oldnavy23</t>
  </si>
  <si>
    <t>oldmaid</t>
  </si>
  <si>
    <t>oldcrow</t>
  </si>
  <si>
    <t>oldblue1</t>
  </si>
  <si>
    <t>oldbaby</t>
  </si>
  <si>
    <t>olathe</t>
  </si>
  <si>
    <t>olariu</t>
  </si>
  <si>
    <t>olanchito</t>
  </si>
  <si>
    <t>olamilekan</t>
  </si>
  <si>
    <t>olaiza</t>
  </si>
  <si>
    <t>olaes</t>
  </si>
  <si>
    <t>oladipupo</t>
  </si>
  <si>
    <t>olabode</t>
  </si>
  <si>
    <t>oktaviana</t>
  </si>
  <si>
    <t>okletsgo</t>
  </si>
  <si>
    <t>oklaz405</t>
  </si>
  <si>
    <t>oklahoma7</t>
  </si>
  <si>
    <t>oklahoma5</t>
  </si>
  <si>
    <t>oklahoma405</t>
  </si>
  <si>
    <t>oklahoma4</t>
  </si>
  <si>
    <t>oklahoma22</t>
  </si>
  <si>
    <t>okkkkk</t>
  </si>
  <si>
    <t>okininam</t>
  </si>
  <si>
    <t>okie</t>
  </si>
  <si>
    <t>okidokie</t>
  </si>
  <si>
    <t>okiboto</t>
  </si>
  <si>
    <t>okeylang</t>
  </si>
  <si>
    <t>okeydokey1</t>
  </si>
  <si>
    <t>okeith</t>
  </si>
  <si>
    <t>okeechobee</t>
  </si>
  <si>
    <t>okee123</t>
  </si>
  <si>
    <t>okedan</t>
  </si>
  <si>
    <t>okbaby</t>
  </si>
  <si>
    <t>okayy</t>
  </si>
  <si>
    <t>okaoka</t>
  </si>
  <si>
    <t>okanagan</t>
  </si>
  <si>
    <t>okami1</t>
  </si>
  <si>
    <t>ok2use</t>
  </si>
  <si>
    <t>ojuice</t>
  </si>
  <si>
    <t>ojitosbonitos</t>
  </si>
  <si>
    <t>ojales</t>
  </si>
  <si>
    <t>oisin1</t>
  </si>
  <si>
    <t>oireachtas</t>
  </si>
  <si>
    <t>oinkz</t>
  </si>
  <si>
    <t>oilly</t>
  </si>
  <si>
    <t>oilers1</t>
  </si>
  <si>
    <t>oilegor</t>
  </si>
  <si>
    <t>oil1234</t>
  </si>
  <si>
    <t>oikoik</t>
  </si>
  <si>
    <t>oicu8123</t>
  </si>
  <si>
    <t>oi1234</t>
  </si>
  <si>
    <t>ohyes1</t>
  </si>
  <si>
    <t>ohyeah7</t>
  </si>
  <si>
    <t>ohvpsojk</t>
  </si>
  <si>
    <t>ohshit2</t>
  </si>
  <si>
    <t>ohnine</t>
  </si>
  <si>
    <t>ohmigod</t>
  </si>
  <si>
    <t>ohmeohmy</t>
  </si>
  <si>
    <t>ohiostate2</t>
  </si>
  <si>
    <t>ohiostate!</t>
  </si>
  <si>
    <t>ohio69</t>
  </si>
  <si>
    <t>ohio10</t>
  </si>
  <si>
    <t>ohio06</t>
  </si>
  <si>
    <t>ohhyeah</t>
  </si>
  <si>
    <t>ohhmen</t>
  </si>
  <si>
    <t>ohhellyeah</t>
  </si>
  <si>
    <t>ohgosh</t>
  </si>
  <si>
    <t>oheight</t>
  </si>
  <si>
    <t>ohdang1</t>
  </si>
  <si>
    <t>ohbaby123</t>
  </si>
  <si>
    <t>ohbabe</t>
  </si>
  <si>
    <t>ohanna</t>
  </si>
  <si>
    <t>ohanlon</t>
  </si>
  <si>
    <t>ogrito</t>
  </si>
  <si>
    <t>ogorman</t>
  </si>
  <si>
    <t>oflodor</t>
  </si>
  <si>
    <t>oficinag3</t>
  </si>
  <si>
    <t>offers</t>
  </si>
  <si>
    <t>offenbach</t>
  </si>
  <si>
    <t>odulio</t>
  </si>
  <si>
    <t>odonovan</t>
  </si>
  <si>
    <t>odonoghue</t>
  </si>
  <si>
    <t>odojkiyd</t>
  </si>
  <si>
    <t>ododod</t>
  </si>
  <si>
    <t>odjebi</t>
  </si>
  <si>
    <t>odisseia</t>
  </si>
  <si>
    <t>oding</t>
  </si>
  <si>
    <t>odin</t>
  </si>
  <si>
    <t>odiedog</t>
  </si>
  <si>
    <t>odethe</t>
  </si>
  <si>
    <t>odete</t>
  </si>
  <si>
    <t>odeng</t>
  </si>
  <si>
    <t>ocuspocus</t>
  </si>
  <si>
    <t>oculista</t>
  </si>
  <si>
    <t>octupus</t>
  </si>
  <si>
    <t>octubre2006</t>
  </si>
  <si>
    <t>octubre1990</t>
  </si>
  <si>
    <t>octubre08</t>
  </si>
  <si>
    <t>octubre01</t>
  </si>
  <si>
    <t>octogon</t>
  </si>
  <si>
    <t>octobe</t>
  </si>
  <si>
    <t>octaviana</t>
  </si>
  <si>
    <t>octavia11</t>
  </si>
  <si>
    <t>oct72006</t>
  </si>
  <si>
    <t>oct689</t>
  </si>
  <si>
    <t>oct62007</t>
  </si>
  <si>
    <t>oct214</t>
  </si>
  <si>
    <t>oct1803</t>
  </si>
  <si>
    <t>oct14th</t>
  </si>
  <si>
    <t>oct1406</t>
  </si>
  <si>
    <t>oct12005</t>
  </si>
  <si>
    <t>oct1023</t>
  </si>
  <si>
    <t>oct102004</t>
  </si>
  <si>
    <t>oct1010</t>
  </si>
  <si>
    <t>oct0606</t>
  </si>
  <si>
    <t>oconner</t>
  </si>
  <si>
    <t>oclarit</t>
  </si>
  <si>
    <t>ochoa14</t>
  </si>
  <si>
    <t>ochoa123</t>
  </si>
  <si>
    <t>ochenta</t>
  </si>
  <si>
    <t>oceanmist</t>
  </si>
  <si>
    <t>oceanic815</t>
  </si>
  <si>
    <t>oceanfree</t>
  </si>
  <si>
    <t>oceaneyes</t>
  </si>
  <si>
    <t>oceandream</t>
  </si>
  <si>
    <t>oceanbreeze</t>
  </si>
  <si>
    <t>oceanavenue</t>
  </si>
  <si>
    <t>ocean777</t>
  </si>
  <si>
    <t>ocean44</t>
  </si>
  <si>
    <t>ocean14</t>
  </si>
  <si>
    <t>ocean06</t>
  </si>
  <si>
    <t>ocean01</t>
  </si>
  <si>
    <t>occlumency</t>
  </si>
  <si>
    <t>ocampo1</t>
  </si>
  <si>
    <t>oc2ber</t>
  </si>
  <si>
    <t>obsession1</t>
  </si>
  <si>
    <t>obsessed1</t>
  </si>
  <si>
    <t>observe</t>
  </si>
  <si>
    <t>observation</t>
  </si>
  <si>
    <t>oblitas</t>
  </si>
  <si>
    <t>obladi</t>
  </si>
  <si>
    <t>obieone</t>
  </si>
  <si>
    <t>obias</t>
  </si>
  <si>
    <t>obgyne</t>
  </si>
  <si>
    <t>oberon1</t>
  </si>
  <si>
    <t>oberhausen</t>
  </si>
  <si>
    <t>obeja</t>
  </si>
  <si>
    <t>obedoza</t>
  </si>
  <si>
    <t>ob1kenobi</t>
  </si>
  <si>
    <t>oatmeal7</t>
  </si>
  <si>
    <t>oatmeal2</t>
  </si>
  <si>
    <t>oatlands</t>
  </si>
  <si>
    <t>oasis17</t>
  </si>
  <si>
    <t>oasis16</t>
  </si>
  <si>
    <t>oaoaoa</t>
  </si>
  <si>
    <t>oandasan</t>
  </si>
  <si>
    <t>oakwell</t>
  </si>
  <si>
    <t>oakton</t>
  </si>
  <si>
    <t>oakmont</t>
  </si>
  <si>
    <t>oakley05</t>
  </si>
  <si>
    <t>oakland13</t>
  </si>
  <si>
    <t>oakcreek</t>
  </si>
  <si>
    <t>oakboy</t>
  </si>
  <si>
    <t>o6joojkiyd</t>
  </si>
  <si>
    <t>o'neill</t>
  </si>
  <si>
    <t>nz4life</t>
  </si>
  <si>
    <t>nyyanks</t>
  </si>
  <si>
    <t>nyyankees2</t>
  </si>
  <si>
    <t>nysha1</t>
  </si>
  <si>
    <t>nyree1</t>
  </si>
  <si>
    <t>nynyny</t>
  </si>
  <si>
    <t>nyny</t>
  </si>
  <si>
    <t>nymphomaniac</t>
  </si>
  <si>
    <t>nymphet</t>
  </si>
  <si>
    <t>nylynnej</t>
  </si>
  <si>
    <t>nyltiac</t>
  </si>
  <si>
    <t>nyla07</t>
  </si>
  <si>
    <t>nykia</t>
  </si>
  <si>
    <t>nygiants1</t>
  </si>
  <si>
    <t>nyfinest</t>
  </si>
  <si>
    <t>nyeisha</t>
  </si>
  <si>
    <t>nydia1</t>
  </si>
  <si>
    <t>nyc4ever</t>
  </si>
  <si>
    <t>nyc2007</t>
  </si>
  <si>
    <t>nybaby</t>
  </si>
  <si>
    <t>nyappy</t>
  </si>
  <si>
    <t>nyaman</t>
  </si>
  <si>
    <t>nyakiz</t>
  </si>
  <si>
    <t>nyaisha</t>
  </si>
  <si>
    <t>nya123</t>
  </si>
  <si>
    <t>ny11435</t>
  </si>
  <si>
    <t>ny11229</t>
  </si>
  <si>
    <t>ny11214</t>
  </si>
  <si>
    <t>nx74205</t>
  </si>
  <si>
    <t>nx2000</t>
  </si>
  <si>
    <t>nwachukwu</t>
  </si>
  <si>
    <t>nuuita</t>
  </si>
  <si>
    <t>nutty6</t>
  </si>
  <si>
    <t>nuttha</t>
  </si>
  <si>
    <t>nutta</t>
  </si>
  <si>
    <t>nuts69</t>
  </si>
  <si>
    <t>nuts4u</t>
  </si>
  <si>
    <t>nutnut1</t>
  </si>
  <si>
    <t>nuthatch</t>
  </si>
  <si>
    <t>nutcase1</t>
  </si>
  <si>
    <t>nutbag</t>
  </si>
  <si>
    <t>nustytan21</t>
  </si>
  <si>
    <t>nussie</t>
  </si>
  <si>
    <t>nusespune</t>
  </si>
  <si>
    <t>nurulnadia</t>
  </si>
  <si>
    <t>nurullah</t>
  </si>
  <si>
    <t>nurudin</t>
  </si>
  <si>
    <t>nursyafiqah</t>
  </si>
  <si>
    <t>nursing25</t>
  </si>
  <si>
    <t>nursing23</t>
  </si>
  <si>
    <t>nurse99</t>
  </si>
  <si>
    <t>nurse9</t>
  </si>
  <si>
    <t>nurse82</t>
  </si>
  <si>
    <t>nurse77</t>
  </si>
  <si>
    <t>nurse4</t>
  </si>
  <si>
    <t>nurse2010</t>
  </si>
  <si>
    <t>nurse20</t>
  </si>
  <si>
    <t>nurse1973</t>
  </si>
  <si>
    <t>nurse00</t>
  </si>
  <si>
    <t>nurple</t>
  </si>
  <si>
    <t>nurnadia</t>
  </si>
  <si>
    <t>nurlita</t>
  </si>
  <si>
    <t>nurjahan</t>
  </si>
  <si>
    <t>nurizzati</t>
  </si>
  <si>
    <t>nurian</t>
  </si>
  <si>
    <t>nurhani</t>
  </si>
  <si>
    <t>nurfarhana</t>
  </si>
  <si>
    <t>nurfarahin</t>
  </si>
  <si>
    <t>nurbaya</t>
  </si>
  <si>
    <t>nurazura</t>
  </si>
  <si>
    <t>nuratiqah</t>
  </si>
  <si>
    <t>nuralia</t>
  </si>
  <si>
    <t>nuraisyah</t>
  </si>
  <si>
    <t>nunush</t>
  </si>
  <si>
    <t>nunubaby</t>
  </si>
  <si>
    <t>nunu09</t>
  </si>
  <si>
    <t>nunu01</t>
  </si>
  <si>
    <t>nunos</t>
  </si>
  <si>
    <t>nunong</t>
  </si>
  <si>
    <t>nuno12</t>
  </si>
  <si>
    <t>nuno11</t>
  </si>
  <si>
    <t>nunnunnun</t>
  </si>
  <si>
    <t>nuni12</t>
  </si>
  <si>
    <t>nunez23</t>
  </si>
  <si>
    <t>nuncas</t>
  </si>
  <si>
    <t>nunavik</t>
  </si>
  <si>
    <t>nummy1</t>
  </si>
  <si>
    <t>nummer</t>
  </si>
  <si>
    <t>numbskull</t>
  </si>
  <si>
    <t>numberonebitch</t>
  </si>
  <si>
    <t>number71</t>
  </si>
  <si>
    <t>number64</t>
  </si>
  <si>
    <t>number61</t>
  </si>
  <si>
    <t>number1hottie</t>
  </si>
  <si>
    <t>number1g</t>
  </si>
  <si>
    <t>number1.</t>
  </si>
  <si>
    <t>number09</t>
  </si>
  <si>
    <t>numbaone</t>
  </si>
  <si>
    <t>numba25</t>
  </si>
  <si>
    <t>numba11</t>
  </si>
  <si>
    <t>num1stunna</t>
  </si>
  <si>
    <t>nulek</t>
  </si>
  <si>
    <t>nuknick</t>
  </si>
  <si>
    <t>nukkah</t>
  </si>
  <si>
    <t>nukie123</t>
  </si>
  <si>
    <t>nukie1</t>
  </si>
  <si>
    <t>nuinarak</t>
  </si>
  <si>
    <t>nuimage</t>
  </si>
  <si>
    <t>nuhaka</t>
  </si>
  <si>
    <t>nuggetz</t>
  </si>
  <si>
    <t>nuggets23</t>
  </si>
  <si>
    <t>nugget29</t>
  </si>
  <si>
    <t>nugget22</t>
  </si>
  <si>
    <t>nugget06</t>
  </si>
  <si>
    <t>nugget04</t>
  </si>
  <si>
    <t>nugget00</t>
  </si>
  <si>
    <t>nugg3t</t>
  </si>
  <si>
    <t>nuffluv</t>
  </si>
  <si>
    <t>nufc4lyf</t>
  </si>
  <si>
    <t>nufc4ever</t>
  </si>
  <si>
    <t>nuevecito</t>
  </si>
  <si>
    <t>nuesca</t>
  </si>
  <si>
    <t>nueng111</t>
  </si>
  <si>
    <t>nuebe9</t>
  </si>
  <si>
    <t>nudalo</t>
  </si>
  <si>
    <t>nuclear1</t>
  </si>
  <si>
    <t>nuckie</t>
  </si>
  <si>
    <t>nuchy</t>
  </si>
  <si>
    <t>nuchjarin</t>
  </si>
  <si>
    <t>nuchjaree</t>
  </si>
  <si>
    <t>nubnub</t>
  </si>
  <si>
    <t>nubbie</t>
  </si>
  <si>
    <t>nuamchefazi</t>
  </si>
  <si>
    <t>nuages</t>
  </si>
  <si>
    <t>ntlworld</t>
  </si>
  <si>
    <t>ntinoula</t>
  </si>
  <si>
    <t>nsyncs</t>
  </si>
  <si>
    <t>nsyncers</t>
  </si>
  <si>
    <t>nsync4ever</t>
  </si>
  <si>
    <t>nsync17</t>
  </si>
  <si>
    <t>nsync10</t>
  </si>
  <si>
    <t>nsnsns</t>
  </si>
  <si>
    <t>nsb123</t>
  </si>
  <si>
    <t>ns2000</t>
  </si>
  <si>
    <t>nr1995</t>
  </si>
  <si>
    <t>nphilly</t>
  </si>
  <si>
    <t>np3228</t>
  </si>
  <si>
    <t>noxnox</t>
  </si>
  <si>
    <t>nowyouknow</t>
  </si>
  <si>
    <t>noword</t>
  </si>
  <si>
    <t>nowicki</t>
  </si>
  <si>
    <t>nowayinhell</t>
  </si>
  <si>
    <t>nowaydude</t>
  </si>
  <si>
    <t>noway69</t>
  </si>
  <si>
    <t>noway22</t>
  </si>
  <si>
    <t>noway0</t>
  </si>
  <si>
    <t>nowar</t>
  </si>
  <si>
    <t>nowandlater</t>
  </si>
  <si>
    <t>novinar</t>
  </si>
  <si>
    <t>noviembre6</t>
  </si>
  <si>
    <t>noviembre25</t>
  </si>
  <si>
    <t>noviembre24</t>
  </si>
  <si>
    <t>novida</t>
  </si>
  <si>
    <t>novicio</t>
  </si>
  <si>
    <t>novelita</t>
  </si>
  <si>
    <t>novatech</t>
  </si>
  <si>
    <t>novasenhadoorkut</t>
  </si>
  <si>
    <t>novales</t>
  </si>
  <si>
    <t>novagirl</t>
  </si>
  <si>
    <t>nova72</t>
  </si>
  <si>
    <t>nova65</t>
  </si>
  <si>
    <t>nova22</t>
  </si>
  <si>
    <t>nov989</t>
  </si>
  <si>
    <t>nov42006</t>
  </si>
  <si>
    <t>nov241990</t>
  </si>
  <si>
    <t>nov1890</t>
  </si>
  <si>
    <t>nov1586</t>
  </si>
  <si>
    <t>nov1405</t>
  </si>
  <si>
    <t>nov1191</t>
  </si>
  <si>
    <t>nov1183</t>
  </si>
  <si>
    <t>nov1106</t>
  </si>
  <si>
    <t>nov0505</t>
  </si>
  <si>
    <t>nov.01</t>
  </si>
  <si>
    <t>nousha</t>
  </si>
  <si>
    <t>nouria</t>
  </si>
  <si>
    <t>notyours2</t>
  </si>
  <si>
    <t>notygurl</t>
  </si>
  <si>
    <t>notsure1</t>
  </si>
  <si>
    <t>notstupid</t>
  </si>
  <si>
    <t>notruelove</t>
  </si>
  <si>
    <t>notone</t>
  </si>
  <si>
    <t>notme2</t>
  </si>
  <si>
    <t>notloved</t>
  </si>
  <si>
    <t>notlistening</t>
  </si>
  <si>
    <t>notley</t>
  </si>
  <si>
    <t>notknown</t>
  </si>
  <si>
    <t>nothingnew</t>
  </si>
  <si>
    <t>nothingisforever</t>
  </si>
  <si>
    <t>nothing21</t>
  </si>
  <si>
    <t>nothing101</t>
  </si>
  <si>
    <t>nothing01</t>
  </si>
  <si>
    <t>nother</t>
  </si>
  <si>
    <t>notgood</t>
  </si>
  <si>
    <t>notforhire</t>
  </si>
  <si>
    <t>notfalling</t>
  </si>
  <si>
    <t>noterindas</t>
  </si>
  <si>
    <t>notenough</t>
  </si>
  <si>
    <t>notengonovio</t>
  </si>
  <si>
    <t>notelodire</t>
  </si>
  <si>
    <t>notelling</t>
  </si>
  <si>
    <t>notell</t>
  </si>
  <si>
    <t>notelavoyadecir</t>
  </si>
  <si>
    <t>notelasabes</t>
  </si>
  <si>
    <t>noteinteresa</t>
  </si>
  <si>
    <t>notebook8</t>
  </si>
  <si>
    <t>notebook5</t>
  </si>
  <si>
    <t>notario</t>
  </si>
  <si>
    <t>not4you2</t>
  </si>
  <si>
    <t>not4u2see</t>
  </si>
  <si>
    <t>not4long</t>
  </si>
  <si>
    <t>not123</t>
  </si>
  <si>
    <t>not</t>
  </si>
  <si>
    <t>tellin</t>
  </si>
  <si>
    <t>nosybitch1</t>
  </si>
  <si>
    <t>nosybitch</t>
  </si>
  <si>
    <t>nostrebor</t>
  </si>
  <si>
    <t>nostaw</t>
  </si>
  <si>
    <t>nosoygay</t>
  </si>
  <si>
    <t>nosotros1</t>
  </si>
  <si>
    <t>nosmoking1</t>
  </si>
  <si>
    <t>noshin</t>
  </si>
  <si>
    <t>nosekponer</t>
  </si>
  <si>
    <t>nosehairs</t>
  </si>
  <si>
    <t>nosecuales</t>
  </si>
  <si>
    <t>nosecrets</t>
  </si>
  <si>
    <t>noseasmetiche</t>
  </si>
  <si>
    <t>nose21</t>
  </si>
  <si>
    <t>nose13</t>
  </si>
  <si>
    <t>nosaints</t>
  </si>
  <si>
    <t>nosabesnada</t>
  </si>
  <si>
    <t>norway123</t>
  </si>
  <si>
    <t>norvic</t>
  </si>
  <si>
    <t>norven</t>
  </si>
  <si>
    <t>norton123</t>
  </si>
  <si>
    <t>norton12</t>
  </si>
  <si>
    <t>norton06</t>
  </si>
  <si>
    <t>northside13</t>
  </si>
  <si>
    <t>northpark</t>
  </si>
  <si>
    <t>northland1</t>
  </si>
  <si>
    <t>northend1</t>
  </si>
  <si>
    <t>northbrook</t>
  </si>
  <si>
    <t>north5</t>
  </si>
  <si>
    <t>norte1</t>
  </si>
  <si>
    <t>norseman</t>
  </si>
  <si>
    <t>norrin</t>
  </si>
  <si>
    <t>norocos</t>
  </si>
  <si>
    <t>norms</t>
  </si>
  <si>
    <t>normina</t>
  </si>
  <si>
    <t>normen</t>
  </si>
  <si>
    <t>normat</t>
  </si>
  <si>
    <t>normanton</t>
  </si>
  <si>
    <t>normando</t>
  </si>
  <si>
    <t>norman9</t>
  </si>
  <si>
    <t>norman89</t>
  </si>
  <si>
    <t>norman88</t>
  </si>
  <si>
    <t>norman5</t>
  </si>
  <si>
    <t>norman22</t>
  </si>
  <si>
    <t>norman21</t>
  </si>
  <si>
    <t>norman16</t>
  </si>
  <si>
    <t>norman10</t>
  </si>
  <si>
    <t>norman09</t>
  </si>
  <si>
    <t>normalyn</t>
  </si>
  <si>
    <t>normae</t>
  </si>
  <si>
    <t>normaangelica</t>
  </si>
  <si>
    <t>norma13</t>
  </si>
  <si>
    <t>norly</t>
  </si>
  <si>
    <t>norlina</t>
  </si>
  <si>
    <t>norlaila</t>
  </si>
  <si>
    <t>norick</t>
  </si>
  <si>
    <t>noria</t>
  </si>
  <si>
    <t>norhata</t>
  </si>
  <si>
    <t>noreyni</t>
  </si>
  <si>
    <t>norene</t>
  </si>
  <si>
    <t>noren</t>
  </si>
  <si>
    <t>norelyn</t>
  </si>
  <si>
    <t>norelia</t>
  </si>
  <si>
    <t>noregret</t>
  </si>
  <si>
    <t>nordica</t>
  </si>
  <si>
    <t>norcross</t>
  </si>
  <si>
    <t>norcom</t>
  </si>
  <si>
    <t>norazila</t>
  </si>
  <si>
    <t>noraziah</t>
  </si>
  <si>
    <t>noras</t>
  </si>
  <si>
    <t>noraisa</t>
  </si>
  <si>
    <t>noraina</t>
  </si>
  <si>
    <t>noraimah</t>
  </si>
  <si>
    <t>noraidah</t>
  </si>
  <si>
    <t>nora23</t>
  </si>
  <si>
    <t>nora13</t>
  </si>
  <si>
    <t>nora05</t>
  </si>
  <si>
    <t>nor*cal</t>
  </si>
  <si>
    <t>nopuedo</t>
  </si>
  <si>
    <t>noppon</t>
  </si>
  <si>
    <t>nopodras</t>
  </si>
  <si>
    <t>noplacelikehome</t>
  </si>
  <si>
    <t>nopeeking</t>
  </si>
  <si>
    <t>nopeek</t>
  </si>
  <si>
    <t>nopasword</t>
  </si>
  <si>
    <t>nopasanada</t>
  </si>
  <si>
    <t>noorjahan</t>
  </si>
  <si>
    <t>noor12</t>
  </si>
  <si>
    <t>noopy</t>
  </si>
  <si>
    <t>noonnarak</t>
  </si>
  <si>
    <t>noone4me</t>
  </si>
  <si>
    <t>noomay</t>
  </si>
  <si>
    <t>noolek</t>
  </si>
  <si>
    <t>nooknik</t>
  </si>
  <si>
    <t>nookie7</t>
  </si>
  <si>
    <t>nookie18</t>
  </si>
  <si>
    <t>noodless</t>
  </si>
  <si>
    <t>noodles11</t>
  </si>
  <si>
    <t>noodles01</t>
  </si>
  <si>
    <t>noodlebrain</t>
  </si>
  <si>
    <t>noodle7</t>
  </si>
  <si>
    <t>noodle15</t>
  </si>
  <si>
    <t>noodle07</t>
  </si>
  <si>
    <t>noodle05</t>
  </si>
  <si>
    <t>noodang</t>
  </si>
  <si>
    <t>nooblet</t>
  </si>
  <si>
    <t>nonyas</t>
  </si>
  <si>
    <t>nonrev</t>
  </si>
  <si>
    <t>nonoyko</t>
  </si>
  <si>
    <t>nonose</t>
  </si>
  <si>
    <t>nono23</t>
  </si>
  <si>
    <t>nono06</t>
  </si>
  <si>
    <t>nonlove</t>
  </si>
  <si>
    <t>nongpong</t>
  </si>
  <si>
    <t>nongple</t>
  </si>
  <si>
    <t>nongpim</t>
  </si>
  <si>
    <t>nongnui</t>
  </si>
  <si>
    <t>nongnine</t>
  </si>
  <si>
    <t>nongnew</t>
  </si>
  <si>
    <t>nongna</t>
  </si>
  <si>
    <t>nongkwang</t>
  </si>
  <si>
    <t>nongjoy</t>
  </si>
  <si>
    <t>nongda</t>
  </si>
  <si>
    <t>nongbee</t>
  </si>
  <si>
    <t>nong2522</t>
  </si>
  <si>
    <t>nong123</t>
  </si>
  <si>
    <t>noney</t>
  </si>
  <si>
    <t>nonever</t>
  </si>
  <si>
    <t>nonette</t>
  </si>
  <si>
    <t>none33</t>
  </si>
  <si>
    <t>nona16</t>
  </si>
  <si>
    <t>nomore4</t>
  </si>
  <si>
    <t>nomore3</t>
  </si>
  <si>
    <t>nomore123</t>
  </si>
  <si>
    <t>nomore.</t>
  </si>
  <si>
    <t>nomolos</t>
  </si>
  <si>
    <t>nomelace</t>
  </si>
  <si>
    <t>nomeacuerdo1</t>
  </si>
  <si>
    <t>nomar1</t>
  </si>
  <si>
    <t>nomannocry</t>
  </si>
  <si>
    <t>noman1</t>
  </si>
  <si>
    <t>nomadic1</t>
  </si>
  <si>
    <t>nomad7</t>
  </si>
  <si>
    <t>nolyn</t>
  </si>
  <si>
    <t>noluv</t>
  </si>
  <si>
    <t>nolove69</t>
  </si>
  <si>
    <t>nolove12</t>
  </si>
  <si>
    <t>nolove08</t>
  </si>
  <si>
    <t>nolooking</t>
  </si>
  <si>
    <t>nollas</t>
  </si>
  <si>
    <t>nollaig</t>
  </si>
  <si>
    <t>noles21</t>
  </si>
  <si>
    <t>noles04</t>
  </si>
  <si>
    <t>nolava</t>
  </si>
  <si>
    <t>nolan23</t>
  </si>
  <si>
    <t>nolan08</t>
  </si>
  <si>
    <t>nolan06</t>
  </si>
  <si>
    <t>noknarak</t>
  </si>
  <si>
    <t>noknaka</t>
  </si>
  <si>
    <t>nokitax</t>
  </si>
  <si>
    <t>nokias1</t>
  </si>
  <si>
    <t>nokian81</t>
  </si>
  <si>
    <t>nokiamobile</t>
  </si>
  <si>
    <t>nokiaku</t>
  </si>
  <si>
    <t>nokia9500</t>
  </si>
  <si>
    <t>nokia8</t>
  </si>
  <si>
    <t>nokia66</t>
  </si>
  <si>
    <t>nokia6270</t>
  </si>
  <si>
    <t>nokia6235</t>
  </si>
  <si>
    <t>nokia6200</t>
  </si>
  <si>
    <t>nokia6103</t>
  </si>
  <si>
    <t>nokia6100</t>
  </si>
  <si>
    <t>nokia6030</t>
  </si>
  <si>
    <t>nokia5210</t>
  </si>
  <si>
    <t>nokia5140</t>
  </si>
  <si>
    <t>nokia33</t>
  </si>
  <si>
    <t>nokia3205</t>
  </si>
  <si>
    <t>nokia24</t>
  </si>
  <si>
    <t>nokia2300</t>
  </si>
  <si>
    <t>nokia2280</t>
  </si>
  <si>
    <t>nokia19</t>
  </si>
  <si>
    <t>nokia18</t>
  </si>
  <si>
    <t>nokia1234</t>
  </si>
  <si>
    <t>nokia!</t>
  </si>
  <si>
    <t>nok2504</t>
  </si>
  <si>
    <t>noisey</t>
  </si>
  <si>
    <t>noinarak</t>
  </si>
  <si>
    <t>noinah</t>
  </si>
  <si>
    <t>nohnoh</t>
  </si>
  <si>
    <t>nohea1</t>
  </si>
  <si>
    <t>nogoal</t>
  </si>
  <si>
    <t>nofuture</t>
  </si>
  <si>
    <t>noforget</t>
  </si>
  <si>
    <t>nofear4</t>
  </si>
  <si>
    <t>nofear2</t>
  </si>
  <si>
    <t>nofear15</t>
  </si>
  <si>
    <t>noexisteelamor</t>
  </si>
  <si>
    <t>noexcuses</t>
  </si>
  <si>
    <t>noentres</t>
  </si>
  <si>
    <t>noemi2</t>
  </si>
  <si>
    <t>noemi17</t>
  </si>
  <si>
    <t>noemi15</t>
  </si>
  <si>
    <t>noellie</t>
  </si>
  <si>
    <t>noelle15</t>
  </si>
  <si>
    <t>noelle10</t>
  </si>
  <si>
    <t>noelle!</t>
  </si>
  <si>
    <t>noelia10</t>
  </si>
  <si>
    <t>noelangel</t>
  </si>
  <si>
    <t>noel44</t>
  </si>
  <si>
    <t>noel28</t>
  </si>
  <si>
    <t>noel1</t>
  </si>
  <si>
    <t>noedaniel</t>
  </si>
  <si>
    <t>nodoka</t>
  </si>
  <si>
    <t>nodnol</t>
  </si>
  <si>
    <t>noddie</t>
  </si>
  <si>
    <t>nodado</t>
  </si>
  <si>
    <t>noclue1</t>
  </si>
  <si>
    <t>nociram</t>
  </si>
  <si>
    <t>nochebuena</t>
  </si>
  <si>
    <t>nochat</t>
  </si>
  <si>
    <t>nochance1</t>
  </si>
  <si>
    <t>noceda</t>
  </si>
  <si>
    <t>nobuta</t>
  </si>
  <si>
    <t>noboyz</t>
  </si>
  <si>
    <t>noboys1</t>
  </si>
  <si>
    <t>noborder</t>
  </si>
  <si>
    <t>nobodyisperfect</t>
  </si>
  <si>
    <t>nobody7</t>
  </si>
  <si>
    <t>nobody5</t>
  </si>
  <si>
    <t>nobodies</t>
  </si>
  <si>
    <t>nobnob</t>
  </si>
  <si>
    <t>nobjockey</t>
  </si>
  <si>
    <t>nobbys</t>
  </si>
  <si>
    <t>noballs</t>
  </si>
  <si>
    <t>noangel1</t>
  </si>
  <si>
    <t>noami</t>
  </si>
  <si>
    <t>noahsmom</t>
  </si>
  <si>
    <t>noahryan</t>
  </si>
  <si>
    <t>noahlove</t>
  </si>
  <si>
    <t>noahbaby1</t>
  </si>
  <si>
    <t>noah95</t>
  </si>
  <si>
    <t>noah88</t>
  </si>
  <si>
    <t>noah4ever</t>
  </si>
  <si>
    <t>noah2001</t>
  </si>
  <si>
    <t>noah2</t>
  </si>
  <si>
    <t>noah100</t>
  </si>
  <si>
    <t>no1son</t>
  </si>
  <si>
    <t>no1princess</t>
  </si>
  <si>
    <t>no1better</t>
  </si>
  <si>
    <t>no1baby</t>
  </si>
  <si>
    <t>no12trust</t>
  </si>
  <si>
    <t>no12345</t>
  </si>
  <si>
    <t>no.14.girl</t>
  </si>
  <si>
    <t>nnicky</t>
  </si>
  <si>
    <t>nnaesor</t>
  </si>
  <si>
    <t>nn4673n</t>
  </si>
  <si>
    <t>nmutua</t>
  </si>
  <si>
    <t>nmb123</t>
  </si>
  <si>
    <t>nlove</t>
  </si>
  <si>
    <t>nk2008</t>
  </si>
  <si>
    <t>nji90okm</t>
  </si>
  <si>
    <t>njgirl</t>
  </si>
  <si>
    <t>ni├▒oteamo</t>
  </si>
  <si>
    <t>ni├▒amal</t>
  </si>
  <si>
    <t>nizza</t>
  </si>
  <si>
    <t>niyati</t>
  </si>
  <si>
    <t>niyaboo</t>
  </si>
  <si>
    <t>nixons</t>
  </si>
  <si>
    <t>niwde</t>
  </si>
  <si>
    <t>niven</t>
  </si>
  <si>
    <t>niveen</t>
  </si>
  <si>
    <t>niugnep</t>
  </si>
  <si>
    <t>nitza</t>
  </si>
  <si>
    <t>nittin</t>
  </si>
  <si>
    <t>nitroso</t>
  </si>
  <si>
    <t>nitro7</t>
  </si>
  <si>
    <t>nitikorn</t>
  </si>
  <si>
    <t>nithiya</t>
  </si>
  <si>
    <t>nitemare1</t>
  </si>
  <si>
    <t>nitapooh</t>
  </si>
  <si>
    <t>nitacute</t>
  </si>
  <si>
    <t>nitabug</t>
  </si>
  <si>
    <t>nitababy</t>
  </si>
  <si>
    <t>nita1980</t>
  </si>
  <si>
    <t>nissanr34</t>
  </si>
  <si>
    <t>nissanr33</t>
  </si>
  <si>
    <t>nissangtr</t>
  </si>
  <si>
    <t>nissan98</t>
  </si>
  <si>
    <t>nissan93</t>
  </si>
  <si>
    <t>nissan51</t>
  </si>
  <si>
    <t>nissan24</t>
  </si>
  <si>
    <t>nissan2006</t>
  </si>
  <si>
    <t>nissan2002</t>
  </si>
  <si>
    <t>nisnis</t>
  </si>
  <si>
    <t>nisita</t>
  </si>
  <si>
    <t>nishu</t>
  </si>
  <si>
    <t>nishita</t>
  </si>
  <si>
    <t>nishelle</t>
  </si>
  <si>
    <t>nishas</t>
  </si>
  <si>
    <t>nishar</t>
  </si>
  <si>
    <t>nishaj</t>
  </si>
  <si>
    <t>nisha88</t>
  </si>
  <si>
    <t>nisha87</t>
  </si>
  <si>
    <t>nisha05</t>
  </si>
  <si>
    <t>nisha01</t>
  </si>
  <si>
    <t>nisey1</t>
  </si>
  <si>
    <t>nisarat</t>
  </si>
  <si>
    <t>nisanisa</t>
  </si>
  <si>
    <t>nisachol</t>
  </si>
  <si>
    <t>nisa90</t>
  </si>
  <si>
    <t>nirvanita</t>
  </si>
  <si>
    <t>nirvanarox</t>
  </si>
  <si>
    <t>nirvana90</t>
  </si>
  <si>
    <t>nirvana89</t>
  </si>
  <si>
    <t>nirvana79</t>
  </si>
  <si>
    <t>nirvana19</t>
  </si>
  <si>
    <t>nirvana14</t>
  </si>
  <si>
    <t>nirvana101</t>
  </si>
  <si>
    <t>nirvana0</t>
  </si>
  <si>
    <t>nirali</t>
  </si>
  <si>
    <t>nirakar</t>
  </si>
  <si>
    <t>nique8</t>
  </si>
  <si>
    <t>nique13</t>
  </si>
  <si>
    <t>nique08</t>
  </si>
  <si>
    <t>nipster</t>
  </si>
  <si>
    <t>nipples3</t>
  </si>
  <si>
    <t>nipple2</t>
  </si>
  <si>
    <t>nipper123</t>
  </si>
  <si>
    <t>ninuta</t>
  </si>
  <si>
    <t>ninuka</t>
  </si>
  <si>
    <t>ninuca</t>
  </si>
  <si>
    <t>nintendos</t>
  </si>
  <si>
    <t>nintendog</t>
  </si>
  <si>
    <t>nintendo5</t>
  </si>
  <si>
    <t>ninoteamo</t>
  </si>
  <si>
    <t>ninonina</t>
  </si>
  <si>
    <t>ninoni</t>
  </si>
  <si>
    <t>ninolindo</t>
  </si>
  <si>
    <t>ninobrown1</t>
  </si>
  <si>
    <t>ninobravo</t>
  </si>
  <si>
    <t>nino77</t>
  </si>
  <si>
    <t>nino27</t>
  </si>
  <si>
    <t>nino14</t>
  </si>
  <si>
    <t>nino05</t>
  </si>
  <si>
    <t>ninjazx6r</t>
  </si>
  <si>
    <t>ninjalo</t>
  </si>
  <si>
    <t>ninjakitty</t>
  </si>
  <si>
    <t>ninjaboy1</t>
  </si>
  <si>
    <t>ninja95</t>
  </si>
  <si>
    <t>ninja900</t>
  </si>
  <si>
    <t>ninja600</t>
  </si>
  <si>
    <t>ninja500</t>
  </si>
  <si>
    <t>ninja26</t>
  </si>
  <si>
    <t>ninja24</t>
  </si>
  <si>
    <t>nininhas</t>
  </si>
  <si>
    <t>ninian</t>
  </si>
  <si>
    <t>nini97</t>
  </si>
  <si>
    <t>nini89</t>
  </si>
  <si>
    <t>nini77</t>
  </si>
  <si>
    <t>nini27</t>
  </si>
  <si>
    <t>nini2007</t>
  </si>
  <si>
    <t>nini19</t>
  </si>
  <si>
    <t>nini1234</t>
  </si>
  <si>
    <t>ningza</t>
  </si>
  <si>
    <t>ninguno1</t>
  </si>
  <si>
    <t>ning2x</t>
  </si>
  <si>
    <t>nineta</t>
  </si>
  <si>
    <t>niner1</t>
  </si>
  <si>
    <t>ninel</t>
  </si>
  <si>
    <t>nine9nine</t>
  </si>
  <si>
    <t>nine23</t>
  </si>
  <si>
    <t>ninash</t>
  </si>
  <si>
    <t>ninasayang</t>
  </si>
  <si>
    <t>ninasakura</t>
  </si>
  <si>
    <t>ninarica</t>
  </si>
  <si>
    <t>ninana</t>
  </si>
  <si>
    <t>ninalyn</t>
  </si>
  <si>
    <t>ninaloca</t>
  </si>
  <si>
    <t>ninaboo</t>
  </si>
  <si>
    <t>ninabear</t>
  </si>
  <si>
    <t>ninabean</t>
  </si>
  <si>
    <t>nina99</t>
  </si>
  <si>
    <t>nina97</t>
  </si>
  <si>
    <t>nina94</t>
  </si>
  <si>
    <t>nina4ever</t>
  </si>
  <si>
    <t>nina2009</t>
  </si>
  <si>
    <t>nina2000</t>
  </si>
  <si>
    <t>nina1996</t>
  </si>
  <si>
    <t>nina1995</t>
  </si>
  <si>
    <t>nina1991</t>
  </si>
  <si>
    <t>nina1985</t>
  </si>
  <si>
    <t>nin666</t>
  </si>
  <si>
    <t>nin10do</t>
  </si>
  <si>
    <t>nimmy</t>
  </si>
  <si>
    <t>nimia</t>
  </si>
  <si>
    <t>nimfomana</t>
  </si>
  <si>
    <t>nimeninustie</t>
  </si>
  <si>
    <t>nilza</t>
  </si>
  <si>
    <t>nilsson</t>
  </si>
  <si>
    <t>nilly</t>
  </si>
  <si>
    <t>nilka</t>
  </si>
  <si>
    <t>nildah</t>
  </si>
  <si>
    <t>nilawati</t>
  </si>
  <si>
    <t>niksta</t>
  </si>
  <si>
    <t>nikotina</t>
  </si>
  <si>
    <t>nikonf5</t>
  </si>
  <si>
    <t>nikond100</t>
  </si>
  <si>
    <t>nikols</t>
  </si>
  <si>
    <t>nikolee</t>
  </si>
  <si>
    <t>nikole02</t>
  </si>
  <si>
    <t>nikolaz</t>
  </si>
  <si>
    <t>niko88</t>
  </si>
  <si>
    <t>niko10</t>
  </si>
  <si>
    <t>niknak1</t>
  </si>
  <si>
    <t>nikksta</t>
  </si>
  <si>
    <t>nikkob</t>
  </si>
  <si>
    <t>nikko21</t>
  </si>
  <si>
    <t>nikko15</t>
  </si>
  <si>
    <t>nikkis1</t>
  </si>
  <si>
    <t>nikkimarie</t>
  </si>
  <si>
    <t>nikkijoy</t>
  </si>
  <si>
    <t>nikkiganda</t>
  </si>
  <si>
    <t>nikkif</t>
  </si>
  <si>
    <t>nikkie4</t>
  </si>
  <si>
    <t>nikkie13</t>
  </si>
  <si>
    <t>nikkie08</t>
  </si>
  <si>
    <t>nikkidoo</t>
  </si>
  <si>
    <t>nikkid1</t>
  </si>
  <si>
    <t>nikkibabe</t>
  </si>
  <si>
    <t>nikki67</t>
  </si>
  <si>
    <t>nikki4life</t>
  </si>
  <si>
    <t>nikki4eva</t>
  </si>
  <si>
    <t>nikki34</t>
  </si>
  <si>
    <t>nikki12345</t>
  </si>
  <si>
    <t>nikki#1</t>
  </si>
  <si>
    <t>nikkai</t>
  </si>
  <si>
    <t>nikka22</t>
  </si>
  <si>
    <t>nikka123</t>
  </si>
  <si>
    <t>nikitha</t>
  </si>
  <si>
    <t>nikita9</t>
  </si>
  <si>
    <t>nikita77</t>
  </si>
  <si>
    <t>nikita3</t>
  </si>
  <si>
    <t>nikita21</t>
  </si>
  <si>
    <t>nikita08</t>
  </si>
  <si>
    <t>nikijean</t>
  </si>
  <si>
    <t>niki6454</t>
  </si>
  <si>
    <t>niki15</t>
  </si>
  <si>
    <t>niki11</t>
  </si>
  <si>
    <t>niki1</t>
  </si>
  <si>
    <t>niki09</t>
  </si>
  <si>
    <t>nikhat</t>
  </si>
  <si>
    <t>nikeshoe</t>
  </si>
  <si>
    <t>nike93</t>
  </si>
  <si>
    <t>nike77</t>
  </si>
  <si>
    <t>nike60</t>
  </si>
  <si>
    <t>nike6.0</t>
  </si>
  <si>
    <t>nike500</t>
  </si>
  <si>
    <t>nike4life</t>
  </si>
  <si>
    <t>nike4eva</t>
  </si>
  <si>
    <t>nike42</t>
  </si>
  <si>
    <t>nike2008</t>
  </si>
  <si>
    <t>nike2005</t>
  </si>
  <si>
    <t>nike2001</t>
  </si>
  <si>
    <t>nike2000</t>
  </si>
  <si>
    <t>nikaurys</t>
  </si>
  <si>
    <t>nikana</t>
  </si>
  <si>
    <t>nikali</t>
  </si>
  <si>
    <t>nikaa</t>
  </si>
  <si>
    <t>nika10</t>
  </si>
  <si>
    <t>nika09</t>
  </si>
  <si>
    <t>nihilsinedeo</t>
  </si>
  <si>
    <t>nightworld</t>
  </si>
  <si>
    <t>nightwing1</t>
  </si>
  <si>
    <t>nightroad</t>
  </si>
  <si>
    <t>nightnurse</t>
  </si>
  <si>
    <t>nightmoon</t>
  </si>
  <si>
    <t>nightmare4</t>
  </si>
  <si>
    <t>nightie</t>
  </si>
  <si>
    <t>nightgirl</t>
  </si>
  <si>
    <t>nightfall1</t>
  </si>
  <si>
    <t>nightboy</t>
  </si>
  <si>
    <t>nightblue</t>
  </si>
  <si>
    <t>night666</t>
  </si>
  <si>
    <t>night12</t>
  </si>
  <si>
    <t>night08</t>
  </si>
  <si>
    <t>niggy3</t>
  </si>
  <si>
    <t>niggy1</t>
  </si>
  <si>
    <t>niggerwhat</t>
  </si>
  <si>
    <t>nigger1234</t>
  </si>
  <si>
    <t>nigger101</t>
  </si>
  <si>
    <t>niggar1</t>
  </si>
  <si>
    <t>niggaman</t>
  </si>
  <si>
    <t>niggahz</t>
  </si>
  <si>
    <t>nigga88</t>
  </si>
  <si>
    <t>nigga44</t>
  </si>
  <si>
    <t>nigga34</t>
  </si>
  <si>
    <t>nigga27</t>
  </si>
  <si>
    <t>nigga20</t>
  </si>
  <si>
    <t>nigerians</t>
  </si>
  <si>
    <t>niger1</t>
  </si>
  <si>
    <t>nigel03</t>
  </si>
  <si>
    <t>nifnif</t>
  </si>
  <si>
    <t>nifled</t>
  </si>
  <si>
    <t>niffty</t>
  </si>
  <si>
    <t>nifemi</t>
  </si>
  <si>
    <t>nifares</t>
  </si>
  <si>
    <t>niewiem</t>
  </si>
  <si>
    <t>nievedecoco</t>
  </si>
  <si>
    <t>nievas</t>
  </si>
  <si>
    <t>nietzche</t>
  </si>
  <si>
    <t>nietes</t>
  </si>
  <si>
    <t>nieshia</t>
  </si>
  <si>
    <t>nientje</t>
  </si>
  <si>
    <t>niekoh</t>
  </si>
  <si>
    <t>niecoh</t>
  </si>
  <si>
    <t>niecel</t>
  </si>
  <si>
    <t>nidec</t>
  </si>
  <si>
    <t>nicute</t>
  </si>
  <si>
    <t>nicteha</t>
  </si>
  <si>
    <t>nicquan</t>
  </si>
  <si>
    <t>nicotin</t>
  </si>
  <si>
    <t>nicopico</t>
  </si>
  <si>
    <t>nicoole</t>
  </si>
  <si>
    <t>nicolw</t>
  </si>
  <si>
    <t>nicolle3</t>
  </si>
  <si>
    <t>nicolexx</t>
  </si>
  <si>
    <t>nicolete</t>
  </si>
  <si>
    <t>nicoleta1</t>
  </si>
  <si>
    <t>nicolescu</t>
  </si>
  <si>
    <t>nicolerose</t>
  </si>
  <si>
    <t>nicoleo</t>
  </si>
  <si>
    <t>nicolene</t>
  </si>
  <si>
    <t>nicolelouise</t>
  </si>
  <si>
    <t>nicolejean</t>
  </si>
  <si>
    <t>nicolejane</t>
  </si>
  <si>
    <t>nicolef</t>
  </si>
  <si>
    <t>nicoleen</t>
  </si>
  <si>
    <t>nicolebaby</t>
  </si>
  <si>
    <t>nicole@</t>
  </si>
  <si>
    <t>nicole&lt;3</t>
  </si>
  <si>
    <t>nicole50</t>
  </si>
  <si>
    <t>nicole4eva</t>
  </si>
  <si>
    <t>nicole48</t>
  </si>
  <si>
    <t>nicole47</t>
  </si>
  <si>
    <t>nicole333</t>
  </si>
  <si>
    <t>nicole321</t>
  </si>
  <si>
    <t>nicole2003</t>
  </si>
  <si>
    <t>nicole1012</t>
  </si>
  <si>
    <t>nicole012</t>
  </si>
  <si>
    <t>nicolas99</t>
  </si>
  <si>
    <t>nicolas22</t>
  </si>
  <si>
    <t>nicolas17</t>
  </si>
  <si>
    <t>nicolas13</t>
  </si>
  <si>
    <t>nicolas08</t>
  </si>
  <si>
    <t>nicolaj</t>
  </si>
  <si>
    <t>nicolai1</t>
  </si>
  <si>
    <t>nicolac</t>
  </si>
  <si>
    <t>nicola89</t>
  </si>
  <si>
    <t>nicola82</t>
  </si>
  <si>
    <t>nicola69</t>
  </si>
  <si>
    <t>nicola2k7</t>
  </si>
  <si>
    <t>nicol5</t>
  </si>
  <si>
    <t>nicoe</t>
  </si>
  <si>
    <t>nicodemo</t>
  </si>
  <si>
    <t>nicoara</t>
  </si>
  <si>
    <t>nicoal</t>
  </si>
  <si>
    <t>nico29</t>
  </si>
  <si>
    <t>nico28</t>
  </si>
  <si>
    <t>nico2003</t>
  </si>
  <si>
    <t>nico18</t>
  </si>
  <si>
    <t>nico143</t>
  </si>
  <si>
    <t>nickypoo1</t>
  </si>
  <si>
    <t>nickyh</t>
  </si>
  <si>
    <t>nicky99</t>
  </si>
  <si>
    <t>nicky98</t>
  </si>
  <si>
    <t>nicky94</t>
  </si>
  <si>
    <t>nicky911</t>
  </si>
  <si>
    <t>nicky89</t>
  </si>
  <si>
    <t>nicky88</t>
  </si>
  <si>
    <t>nicky4</t>
  </si>
  <si>
    <t>nicky20</t>
  </si>
  <si>
    <t>nicky1234</t>
  </si>
  <si>
    <t>nicky05</t>
  </si>
  <si>
    <t>nicky02</t>
  </si>
  <si>
    <t>nicky001</t>
  </si>
  <si>
    <t>nickwheeler</t>
  </si>
  <si>
    <t>nicksucks</t>
  </si>
  <si>
    <t>nickstokes</t>
  </si>
  <si>
    <t>nickss</t>
  </si>
  <si>
    <t>nicksbaby</t>
  </si>
  <si>
    <t>nickole7</t>
  </si>
  <si>
    <t>nickolaus</t>
  </si>
  <si>
    <t>nicko23</t>
  </si>
  <si>
    <t>nicknme</t>
  </si>
  <si>
    <t>nicknack1</t>
  </si>
  <si>
    <t>nickmc</t>
  </si>
  <si>
    <t>nickjonas13</t>
  </si>
  <si>
    <t>nickjb</t>
  </si>
  <si>
    <t>nickj16</t>
  </si>
  <si>
    <t>nickissexy</t>
  </si>
  <si>
    <t>nickismine</t>
  </si>
  <si>
    <t>nickilove</t>
  </si>
  <si>
    <t>nickian</t>
  </si>
  <si>
    <t>nicki5</t>
  </si>
  <si>
    <t>nicki27</t>
  </si>
  <si>
    <t>nickho</t>
  </si>
  <si>
    <t>nickhexum</t>
  </si>
  <si>
    <t>nickhead</t>
  </si>
  <si>
    <t>nickha</t>
  </si>
  <si>
    <t>nickel12</t>
  </si>
  <si>
    <t>nickd</t>
  </si>
  <si>
    <t>nickboy</t>
  </si>
  <si>
    <t>nickb4</t>
  </si>
  <si>
    <t>nickatnite</t>
  </si>
  <si>
    <t>nickandjoe</t>
  </si>
  <si>
    <t>nickalos</t>
  </si>
  <si>
    <t>nickalex</t>
  </si>
  <si>
    <t>nickalas</t>
  </si>
  <si>
    <t>nickaj</t>
  </si>
  <si>
    <t>nick9</t>
  </si>
  <si>
    <t>nick62</t>
  </si>
  <si>
    <t>nick57</t>
  </si>
  <si>
    <t>nick54</t>
  </si>
  <si>
    <t>nick456</t>
  </si>
  <si>
    <t>nick37</t>
  </si>
  <si>
    <t>nick36</t>
  </si>
  <si>
    <t>nick35</t>
  </si>
  <si>
    <t>nick2001</t>
  </si>
  <si>
    <t>nick1996</t>
  </si>
  <si>
    <t>nick1995</t>
  </si>
  <si>
    <t>nick1989</t>
  </si>
  <si>
    <t>nick1983</t>
  </si>
  <si>
    <t>nick1979</t>
  </si>
  <si>
    <t>nick1229</t>
  </si>
  <si>
    <t>nick1025</t>
  </si>
  <si>
    <t>nick100</t>
  </si>
  <si>
    <t>nicinha</t>
  </si>
  <si>
    <t>nicholo</t>
  </si>
  <si>
    <t>nicholette</t>
  </si>
  <si>
    <t>nicholet</t>
  </si>
  <si>
    <t>nichole95</t>
  </si>
  <si>
    <t>nichole94</t>
  </si>
  <si>
    <t>nichole34</t>
  </si>
  <si>
    <t>nichole03</t>
  </si>
  <si>
    <t>nicholass</t>
  </si>
  <si>
    <t>nicholas92</t>
  </si>
  <si>
    <t>nicholas91</t>
  </si>
  <si>
    <t>nicholas83</t>
  </si>
  <si>
    <t>nicholas77</t>
  </si>
  <si>
    <t>nicholas69</t>
  </si>
  <si>
    <t>nicholas33</t>
  </si>
  <si>
    <t>nicholas32</t>
  </si>
  <si>
    <t>nicholas29</t>
  </si>
  <si>
    <t>nicholas20</t>
  </si>
  <si>
    <t>nicholas0</t>
  </si>
  <si>
    <t>nichiren</t>
  </si>
  <si>
    <t>nichie</t>
  </si>
  <si>
    <t>nichapat</t>
  </si>
  <si>
    <t>nichaela</t>
  </si>
  <si>
    <t>nichael</t>
  </si>
  <si>
    <t>nich22</t>
  </si>
  <si>
    <t>nicetry2</t>
  </si>
  <si>
    <t>nicest</t>
  </si>
  <si>
    <t>nicers</t>
  </si>
  <si>
    <t>nicerack</t>
  </si>
  <si>
    <t>nicer</t>
  </si>
  <si>
    <t>niceperson</t>
  </si>
  <si>
    <t>niceone1</t>
  </si>
  <si>
    <t>niceja</t>
  </si>
  <si>
    <t>nicegirls</t>
  </si>
  <si>
    <t>nicegirl2</t>
  </si>
  <si>
    <t>niceee</t>
  </si>
  <si>
    <t>nice45</t>
  </si>
  <si>
    <t>nice2007</t>
  </si>
  <si>
    <t>nice2</t>
  </si>
  <si>
    <t>nice10</t>
  </si>
  <si>
    <t>nicart</t>
  </si>
  <si>
    <t>nicaraguita</t>
  </si>
  <si>
    <t>nica28</t>
  </si>
  <si>
    <t>nica100</t>
  </si>
  <si>
    <t>nibor</t>
  </si>
  <si>
    <t>niblett</t>
  </si>
  <si>
    <t>nibles</t>
  </si>
  <si>
    <t>nibblez</t>
  </si>
  <si>
    <t>nibbles9</t>
  </si>
  <si>
    <t>nibbles8</t>
  </si>
  <si>
    <t>nibber</t>
  </si>
  <si>
    <t>niasha</t>
  </si>
  <si>
    <t>niaomi</t>
  </si>
  <si>
    <t>niamhc</t>
  </si>
  <si>
    <t>niamh07</t>
  </si>
  <si>
    <t>nially</t>
  </si>
  <si>
    <t>niah12</t>
  </si>
  <si>
    <t>nia12345</t>
  </si>
  <si>
    <t>nia</t>
  </si>
  <si>
    <t>nhulunbuy</t>
  </si>
  <si>
    <t>nhs2009</t>
  </si>
  <si>
    <t>nhoveem</t>
  </si>
  <si>
    <t>nhlnhl</t>
  </si>
  <si>
    <t>nhlanhla</t>
  </si>
  <si>
    <t>nhinguyen</t>
  </si>
  <si>
    <t>nhikkie</t>
  </si>
  <si>
    <t>nhieqoe</t>
  </si>
  <si>
    <t>nhiecoy</t>
  </si>
  <si>
    <t>nhie22</t>
  </si>
  <si>
    <t>nhie20</t>
  </si>
  <si>
    <t>nhie10</t>
  </si>
  <si>
    <t>nhie05</t>
  </si>
  <si>
    <t>nhie03</t>
  </si>
  <si>
    <t>nhie01</t>
  </si>
  <si>
    <t>nhico</t>
  </si>
  <si>
    <t>nhey17</t>
  </si>
  <si>
    <t>nhey08</t>
  </si>
  <si>
    <t>nhess</t>
  </si>
  <si>
    <t>nhels</t>
  </si>
  <si>
    <t>nhelia</t>
  </si>
  <si>
    <t>nhatminh</t>
  </si>
  <si>
    <t>nhard</t>
  </si>
  <si>
    <t>nhanie</t>
  </si>
  <si>
    <t>nguyen10</t>
  </si>
  <si>
    <t>ngompol</t>
  </si>
  <si>
    <t>ngoc</t>
  </si>
  <si>
    <t>ngipon</t>
  </si>
  <si>
    <t>ngipin</t>
  </si>
  <si>
    <t>ngatihine</t>
  </si>
  <si>
    <t>ngarutoa</t>
  </si>
  <si>
    <t>nfgrocks</t>
  </si>
  <si>
    <t>nezinha</t>
  </si>
  <si>
    <t>neyser</t>
  </si>
  <si>
    <t>nexteli860</t>
  </si>
  <si>
    <t>nextel860</t>
  </si>
  <si>
    <t>nextel6</t>
  </si>
  <si>
    <t>next2me</t>
  </si>
  <si>
    <t>newyorkk</t>
  </si>
  <si>
    <t>newyorkgirl</t>
  </si>
  <si>
    <t>newyork95</t>
  </si>
  <si>
    <t>newyork94</t>
  </si>
  <si>
    <t>newyork93</t>
  </si>
  <si>
    <t>newyork76</t>
  </si>
  <si>
    <t>newyork4life</t>
  </si>
  <si>
    <t>newyork28</t>
  </si>
  <si>
    <t>newyork2006</t>
  </si>
  <si>
    <t>newyork2004</t>
  </si>
  <si>
    <t>newyork20</t>
  </si>
  <si>
    <t>newyork02</t>
  </si>
  <si>
    <t>newyork00</t>
  </si>
  <si>
    <t>newyears06</t>
  </si>
  <si>
    <t>newyear2</t>
  </si>
  <si>
    <t>newword1</t>
  </si>
  <si>
    <t>newtownards</t>
  </si>
  <si>
    <t>newtonian</t>
  </si>
  <si>
    <t>newton66</t>
  </si>
  <si>
    <t>newton13</t>
  </si>
  <si>
    <t>newton12</t>
  </si>
  <si>
    <t>newton07</t>
  </si>
  <si>
    <t>newton01</t>
  </si>
  <si>
    <t>newstreet</t>
  </si>
  <si>
    <t>newsome1</t>
  </si>
  <si>
    <t>newsboys1</t>
  </si>
  <si>
    <t>news2me</t>
  </si>
  <si>
    <t>newroad</t>
  </si>
  <si>
    <t>newport77</t>
  </si>
  <si>
    <t>newport6</t>
  </si>
  <si>
    <t>newport13</t>
  </si>
  <si>
    <t>newport07</t>
  </si>
  <si>
    <t>newport06</t>
  </si>
  <si>
    <t>newplymouth</t>
  </si>
  <si>
    <t>newpeople</t>
  </si>
  <si>
    <t>newpassword2</t>
  </si>
  <si>
    <t>newpassword1</t>
  </si>
  <si>
    <t>newpaltz</t>
  </si>
  <si>
    <t>neworleans1</t>
  </si>
  <si>
    <t>newnew10</t>
  </si>
  <si>
    <t>newmommy06</t>
  </si>
  <si>
    <t>newmom1</t>
  </si>
  <si>
    <t>newmills</t>
  </si>
  <si>
    <t>newme2008</t>
  </si>
  <si>
    <t>newme2007</t>
  </si>
  <si>
    <t>newman88</t>
  </si>
  <si>
    <t>newman7</t>
  </si>
  <si>
    <t>newlyweds1</t>
  </si>
  <si>
    <t>newlyf</t>
  </si>
  <si>
    <t>newlove2</t>
  </si>
  <si>
    <t>newlifes</t>
  </si>
  <si>
    <t>newlife27</t>
  </si>
  <si>
    <t>newlife11</t>
  </si>
  <si>
    <t>newkid1</t>
  </si>
  <si>
    <t>newjersey9</t>
  </si>
  <si>
    <t>newjersey7</t>
  </si>
  <si>
    <t>newjersey5</t>
  </si>
  <si>
    <t>newjersey3</t>
  </si>
  <si>
    <t>newjersey2</t>
  </si>
  <si>
    <t>newidea</t>
  </si>
  <si>
    <t>newheart</t>
  </si>
  <si>
    <t>newday2</t>
  </si>
  <si>
    <t>newdawn</t>
  </si>
  <si>
    <t>newcombe</t>
  </si>
  <si>
    <t>newcastle09</t>
  </si>
  <si>
    <t>newcastle06</t>
  </si>
  <si>
    <t>newcast1e</t>
  </si>
  <si>
    <t>newboy1</t>
  </si>
  <si>
    <t>newborn2</t>
  </si>
  <si>
    <t>newblue</t>
  </si>
  <si>
    <t>newbegining</t>
  </si>
  <si>
    <t>newbee</t>
  </si>
  <si>
    <t>newark973</t>
  </si>
  <si>
    <t>new4me</t>
  </si>
  <si>
    <t>new2day</t>
  </si>
  <si>
    <t>new100</t>
  </si>
  <si>
    <t>nevzat</t>
  </si>
  <si>
    <t>neves7</t>
  </si>
  <si>
    <t>neverthesame</t>
  </si>
  <si>
    <t>neverthat</t>
  </si>
  <si>
    <t>neversoft</t>
  </si>
  <si>
    <t>neverr</t>
  </si>
  <si>
    <t>nevermindme</t>
  </si>
  <si>
    <t>neverinthelife</t>
  </si>
  <si>
    <t>nevergo</t>
  </si>
  <si>
    <t>neverforgetyou</t>
  </si>
  <si>
    <t>never13</t>
  </si>
  <si>
    <t>never09</t>
  </si>
  <si>
    <t>neveen</t>
  </si>
  <si>
    <t>neveah05</t>
  </si>
  <si>
    <t>nevaya</t>
  </si>
  <si>
    <t>nevastamea</t>
  </si>
  <si>
    <t>nevarez1</t>
  </si>
  <si>
    <t>nevaeh24</t>
  </si>
  <si>
    <t>nevaeh2005</t>
  </si>
  <si>
    <t>nevaeh16</t>
  </si>
  <si>
    <t>nevaeh15</t>
  </si>
  <si>
    <t>nevada123</t>
  </si>
  <si>
    <t>nevada08</t>
  </si>
  <si>
    <t>neumann1</t>
  </si>
  <si>
    <t>neubauer</t>
  </si>
  <si>
    <t>network2</t>
  </si>
  <si>
    <t>netwerk</t>
  </si>
  <si>
    <t>netto</t>
  </si>
  <si>
    <t>netten</t>
  </si>
  <si>
    <t>netskie</t>
  </si>
  <si>
    <t>nets</t>
  </si>
  <si>
    <t>netra</t>
  </si>
  <si>
    <t>netoteamo</t>
  </si>
  <si>
    <t>netnapa</t>
  </si>
  <si>
    <t>nethra</t>
  </si>
  <si>
    <t>netcafe</t>
  </si>
  <si>
    <t>nesya</t>
  </si>
  <si>
    <t>nesvita</t>
  </si>
  <si>
    <t>nesto1</t>
  </si>
  <si>
    <t>nestitor</t>
  </si>
  <si>
    <t>nessuna</t>
  </si>
  <si>
    <t>nessar</t>
  </si>
  <si>
    <t>nessan</t>
  </si>
  <si>
    <t>nessam</t>
  </si>
  <si>
    <t>nessaboo1</t>
  </si>
  <si>
    <t>nessa87</t>
  </si>
  <si>
    <t>nessa86</t>
  </si>
  <si>
    <t>nessa32</t>
  </si>
  <si>
    <t>nessa28</t>
  </si>
  <si>
    <t>nessa20</t>
  </si>
  <si>
    <t>nessa!</t>
  </si>
  <si>
    <t>ness88</t>
  </si>
  <si>
    <t>ness22</t>
  </si>
  <si>
    <t>ness21</t>
  </si>
  <si>
    <t>nesly</t>
  </si>
  <si>
    <t>nesha21</t>
  </si>
  <si>
    <t>nesha16</t>
  </si>
  <si>
    <t>nesha01</t>
  </si>
  <si>
    <t>neryy</t>
  </si>
  <si>
    <t>neryta</t>
  </si>
  <si>
    <t>nerys</t>
  </si>
  <si>
    <t>nery21</t>
  </si>
  <si>
    <t>nerubian</t>
  </si>
  <si>
    <t>nertila</t>
  </si>
  <si>
    <t>nerra</t>
  </si>
  <si>
    <t>neros</t>
  </si>
  <si>
    <t>neroncito</t>
  </si>
  <si>
    <t>nerona</t>
  </si>
  <si>
    <t>nerlyn</t>
  </si>
  <si>
    <t>neriteamo</t>
  </si>
  <si>
    <t>neriss</t>
  </si>
  <si>
    <t>neriel</t>
  </si>
  <si>
    <t>nereyda1</t>
  </si>
  <si>
    <t>nerdz</t>
  </si>
  <si>
    <t>nerdy!</t>
  </si>
  <si>
    <t>nerd16</t>
  </si>
  <si>
    <t>nerang</t>
  </si>
  <si>
    <t>nerak16</t>
  </si>
  <si>
    <t>nequa1</t>
  </si>
  <si>
    <t>neptune7</t>
  </si>
  <si>
    <t>nepal12</t>
  </si>
  <si>
    <t>neovo</t>
  </si>
  <si>
    <t>neoqeav</t>
  </si>
  <si>
    <t>neonmoon</t>
  </si>
  <si>
    <t>neongenesis</t>
  </si>
  <si>
    <t>neon97</t>
  </si>
  <si>
    <t>neon01</t>
  </si>
  <si>
    <t>neoman</t>
  </si>
  <si>
    <t>neocortex</t>
  </si>
  <si>
    <t>neo666</t>
  </si>
  <si>
    <t>nenyta</t>
  </si>
  <si>
    <t>nenys</t>
  </si>
  <si>
    <t>nenuk</t>
  </si>
  <si>
    <t>nenith</t>
  </si>
  <si>
    <t>nenita7</t>
  </si>
  <si>
    <t>nenita29</t>
  </si>
  <si>
    <t>nenita21</t>
  </si>
  <si>
    <t>nenita19</t>
  </si>
  <si>
    <t>nenita11</t>
  </si>
  <si>
    <t>nenica</t>
  </si>
  <si>
    <t>nenhuma</t>
  </si>
  <si>
    <t>nengsih</t>
  </si>
  <si>
    <t>nenggeulis</t>
  </si>
  <si>
    <t>neneynena</t>
  </si>
  <si>
    <t>nenesexy</t>
  </si>
  <si>
    <t>nenel</t>
  </si>
  <si>
    <t>neneka</t>
  </si>
  <si>
    <t>nenecute</t>
  </si>
  <si>
    <t>nene99</t>
  </si>
  <si>
    <t>nene90</t>
  </si>
  <si>
    <t>nene6363</t>
  </si>
  <si>
    <t>nene4life</t>
  </si>
  <si>
    <t>nene2010</t>
  </si>
  <si>
    <t>nene1996</t>
  </si>
  <si>
    <t>nene1991</t>
  </si>
  <si>
    <t>nene143</t>
  </si>
  <si>
    <t>nenastar</t>
  </si>
  <si>
    <t>nenass</t>
  </si>
  <si>
    <t>nenapink</t>
  </si>
  <si>
    <t>nenamoza</t>
  </si>
  <si>
    <t>nenamala</t>
  </si>
  <si>
    <t>nenalok</t>
  </si>
  <si>
    <t>nenahermoza</t>
  </si>
  <si>
    <t>nenabb</t>
  </si>
  <si>
    <t>nena94</t>
  </si>
  <si>
    <t>nena85</t>
  </si>
  <si>
    <t>nena6362</t>
  </si>
  <si>
    <t>nena31</t>
  </si>
  <si>
    <t>nena2008</t>
  </si>
  <si>
    <t>nena2003</t>
  </si>
  <si>
    <t>nena1987</t>
  </si>
  <si>
    <t>nemrac1</t>
  </si>
  <si>
    <t>nemolover</t>
  </si>
  <si>
    <t>nemo94</t>
  </si>
  <si>
    <t>nemo86</t>
  </si>
  <si>
    <t>nemo83</t>
  </si>
  <si>
    <t>nemo77</t>
  </si>
  <si>
    <t>nemo66</t>
  </si>
  <si>
    <t>nemo2003</t>
  </si>
  <si>
    <t>nemesis7</t>
  </si>
  <si>
    <t>nemequittepas</t>
  </si>
  <si>
    <t>nemampojma</t>
  </si>
  <si>
    <t>nelzen</t>
  </si>
  <si>
    <t>nelva</t>
  </si>
  <si>
    <t>nelutza</t>
  </si>
  <si>
    <t>nelson9</t>
  </si>
  <si>
    <t>nelson33</t>
  </si>
  <si>
    <t>nelson31</t>
  </si>
  <si>
    <t>nelson27</t>
  </si>
  <si>
    <t>nelson17</t>
  </si>
  <si>
    <t>nelson1234</t>
  </si>
  <si>
    <t>nelson!</t>
  </si>
  <si>
    <t>nellz</t>
  </si>
  <si>
    <t>nellyrules</t>
  </si>
  <si>
    <t>nellyp</t>
  </si>
  <si>
    <t>nellynel1</t>
  </si>
  <si>
    <t>nellym</t>
  </si>
  <si>
    <t>nellylove</t>
  </si>
  <si>
    <t>nellyk</t>
  </si>
  <si>
    <t>nellyd</t>
  </si>
  <si>
    <t>nelly94</t>
  </si>
  <si>
    <t>nelly29</t>
  </si>
  <si>
    <t>nelly26</t>
  </si>
  <si>
    <t>nelly2008</t>
  </si>
  <si>
    <t>nellie14</t>
  </si>
  <si>
    <t>nellie12</t>
  </si>
  <si>
    <t>nellie02</t>
  </si>
  <si>
    <t>neller</t>
  </si>
  <si>
    <t>nelle07</t>
  </si>
  <si>
    <t>nell16</t>
  </si>
  <si>
    <t>neljun</t>
  </si>
  <si>
    <t>nelis</t>
  </si>
  <si>
    <t>nelio</t>
  </si>
  <si>
    <t>nelida1</t>
  </si>
  <si>
    <t>nelcy</t>
  </si>
  <si>
    <t>nelbert</t>
  </si>
  <si>
    <t>nelas</t>
  </si>
  <si>
    <t>nektarios</t>
  </si>
  <si>
    <t>nektar</t>
  </si>
  <si>
    <t>nekole</t>
  </si>
  <si>
    <t>nekoda</t>
  </si>
  <si>
    <t>neko12</t>
  </si>
  <si>
    <t>neka15</t>
  </si>
  <si>
    <t>neka07</t>
  </si>
  <si>
    <t>nejikun</t>
  </si>
  <si>
    <t>neji123</t>
  </si>
  <si>
    <t>neita</t>
  </si>
  <si>
    <t>neiman1</t>
  </si>
  <si>
    <t>neimad</t>
  </si>
  <si>
    <t>neilyn</t>
  </si>
  <si>
    <t>neilston</t>
  </si>
  <si>
    <t>neilsen</t>
  </si>
  <si>
    <t>neilbaby</t>
  </si>
  <si>
    <t>neilandrew</t>
  </si>
  <si>
    <t>neil88</t>
  </si>
  <si>
    <t>neil15</t>
  </si>
  <si>
    <t>neil09</t>
  </si>
  <si>
    <t>neil07</t>
  </si>
  <si>
    <t>neika</t>
  </si>
  <si>
    <t>neidin</t>
  </si>
  <si>
    <t>neicy1</t>
  </si>
  <si>
    <t>nehaneha</t>
  </si>
  <si>
    <t>negroyblanco</t>
  </si>
  <si>
    <t>negroide</t>
  </si>
  <si>
    <t>negroako</t>
  </si>
  <si>
    <t>negro6</t>
  </si>
  <si>
    <t>negro19</t>
  </si>
  <si>
    <t>negro16</t>
  </si>
  <si>
    <t>negro11</t>
  </si>
  <si>
    <t>negro07</t>
  </si>
  <si>
    <t>negrita7</t>
  </si>
  <si>
    <t>negrita28</t>
  </si>
  <si>
    <t>negrita20</t>
  </si>
  <si>
    <t>negrita12</t>
  </si>
  <si>
    <t>negrita05</t>
  </si>
  <si>
    <t>negre</t>
  </si>
  <si>
    <t>negrafea</t>
  </si>
  <si>
    <t>negra69</t>
  </si>
  <si>
    <t>negra23</t>
  </si>
  <si>
    <t>negra10</t>
  </si>
  <si>
    <t>negra05</t>
  </si>
  <si>
    <t>negga99</t>
  </si>
  <si>
    <t>nefretiti</t>
  </si>
  <si>
    <t>neffy</t>
  </si>
  <si>
    <t>neffie</t>
  </si>
  <si>
    <t>nefertity</t>
  </si>
  <si>
    <t>neetu</t>
  </si>
  <si>
    <t>neetneves</t>
  </si>
  <si>
    <t>neenee3</t>
  </si>
  <si>
    <t>neenee14</t>
  </si>
  <si>
    <t>neena1</t>
  </si>
  <si>
    <t>neeltje</t>
  </si>
  <si>
    <t>neela</t>
  </si>
  <si>
    <t>neekah</t>
  </si>
  <si>
    <t>needluv</t>
  </si>
  <si>
    <t>needlove1</t>
  </si>
  <si>
    <t>need4weed</t>
  </si>
  <si>
    <t>need2know</t>
  </si>
  <si>
    <t>nedyarb</t>
  </si>
  <si>
    <t>nedsunited</t>
  </si>
  <si>
    <t>nedra</t>
  </si>
  <si>
    <t>nedlog</t>
  </si>
  <si>
    <t>nedelea</t>
  </si>
  <si>
    <t>necunoscuta</t>
  </si>
  <si>
    <t>necunoscut</t>
  </si>
  <si>
    <t>nectarina</t>
  </si>
  <si>
    <t>necroscope</t>
  </si>
  <si>
    <t>necrophilia</t>
  </si>
  <si>
    <t>necro777</t>
  </si>
  <si>
    <t>necklace1</t>
  </si>
  <si>
    <t>neciosup</t>
  </si>
  <si>
    <t>necia1</t>
  </si>
  <si>
    <t>nechole</t>
  </si>
  <si>
    <t>nechi</t>
  </si>
  <si>
    <t>necesario</t>
  </si>
  <si>
    <t>nebuneala</t>
  </si>
  <si>
    <t>nebulosa</t>
  </si>
  <si>
    <t>neb123</t>
  </si>
  <si>
    <t>neatstuff</t>
  </si>
  <si>
    <t>neatherd</t>
  </si>
  <si>
    <t>neandertal</t>
  </si>
  <si>
    <t>nea123</t>
  </si>
  <si>
    <t>ne123456</t>
  </si>
  <si>
    <t>ndpndnt</t>
  </si>
  <si>
    <t>nctarheels</t>
  </si>
  <si>
    <t>ncncnc</t>
  </si>
  <si>
    <t>nciole</t>
  </si>
  <si>
    <t>ncaa07</t>
  </si>
  <si>
    <t>ncaa06</t>
  </si>
  <si>
    <t>nc1234</t>
  </si>
  <si>
    <t>nbridaz1</t>
  </si>
  <si>
    <t>nbnbnb</t>
  </si>
  <si>
    <t>nbaplaya</t>
  </si>
  <si>
    <t>nbalive1</t>
  </si>
  <si>
    <t>nbalive08</t>
  </si>
  <si>
    <t>nbalive06</t>
  </si>
  <si>
    <t>nbaballers</t>
  </si>
  <si>
    <t>nba2k7</t>
  </si>
  <si>
    <t>nba23</t>
  </si>
  <si>
    <t>nba2005</t>
  </si>
  <si>
    <t>nb4ever</t>
  </si>
  <si>
    <t>nazrina</t>
  </si>
  <si>
    <t>nazley</t>
  </si>
  <si>
    <t>nazist</t>
  </si>
  <si>
    <t>nazima</t>
  </si>
  <si>
    <t>nazi123</t>
  </si>
  <si>
    <t>nazhan</t>
  </si>
  <si>
    <t>nazatul</t>
  </si>
  <si>
    <t>nazaire</t>
  </si>
  <si>
    <t>nayumi</t>
  </si>
  <si>
    <t>naysrules</t>
  </si>
  <si>
    <t>nayntin</t>
  </si>
  <si>
    <t>nayner</t>
  </si>
  <si>
    <t>naynay6</t>
  </si>
  <si>
    <t>naynay23</t>
  </si>
  <si>
    <t>naynay19</t>
  </si>
  <si>
    <t>nayelitha</t>
  </si>
  <si>
    <t>nayeli7</t>
  </si>
  <si>
    <t>nayeli5</t>
  </si>
  <si>
    <t>nayeli3</t>
  </si>
  <si>
    <t>nay_nay</t>
  </si>
  <si>
    <t>nawin</t>
  </si>
  <si>
    <t>nawaal</t>
  </si>
  <si>
    <t>navypier</t>
  </si>
  <si>
    <t>navygurl</t>
  </si>
  <si>
    <t>navy30</t>
  </si>
  <si>
    <t>navy19</t>
  </si>
  <si>
    <t>navojoa</t>
  </si>
  <si>
    <t>navnav</t>
  </si>
  <si>
    <t>navintar</t>
  </si>
  <si>
    <t>navina</t>
  </si>
  <si>
    <t>navigator1</t>
  </si>
  <si>
    <t>navie</t>
  </si>
  <si>
    <t>navidad25</t>
  </si>
  <si>
    <t>navidad1</t>
  </si>
  <si>
    <t>navaeh</t>
  </si>
  <si>
    <t>nauto</t>
  </si>
  <si>
    <t>nausica</t>
  </si>
  <si>
    <t>naurah</t>
  </si>
  <si>
    <t>naujas</t>
  </si>
  <si>
    <t>naughty28</t>
  </si>
  <si>
    <t>naughty21</t>
  </si>
  <si>
    <t>naughty19</t>
  </si>
  <si>
    <t>naty23</t>
  </si>
  <si>
    <t>naty1988</t>
  </si>
  <si>
    <t>naty19</t>
  </si>
  <si>
    <t>naty17</t>
  </si>
  <si>
    <t>nature3</t>
  </si>
  <si>
    <t>nature12</t>
  </si>
  <si>
    <t>naturalbeauty</t>
  </si>
  <si>
    <t>natuna</t>
  </si>
  <si>
    <t>natumi</t>
  </si>
  <si>
    <t>nattyice</t>
  </si>
  <si>
    <t>natty18</t>
  </si>
  <si>
    <t>nattnatt</t>
  </si>
  <si>
    <t>nattie3</t>
  </si>
  <si>
    <t>nattie1</t>
  </si>
  <si>
    <t>natti</t>
  </si>
  <si>
    <t>natthapong</t>
  </si>
  <si>
    <t>natterz</t>
  </si>
  <si>
    <t>nattaphon</t>
  </si>
  <si>
    <t>nattakarn</t>
  </si>
  <si>
    <t>nattakan</t>
  </si>
  <si>
    <t>nattacha</t>
  </si>
  <si>
    <t>natori</t>
  </si>
  <si>
    <t>natomas</t>
  </si>
  <si>
    <t>natnic</t>
  </si>
  <si>
    <t>natkat</t>
  </si>
  <si>
    <t>natividade</t>
  </si>
  <si>
    <t>nativehoney</t>
  </si>
  <si>
    <t>nativebitch</t>
  </si>
  <si>
    <t>nativebeauty</t>
  </si>
  <si>
    <t>native4</t>
  </si>
  <si>
    <t>native3</t>
  </si>
  <si>
    <t>native21</t>
  </si>
  <si>
    <t>native14</t>
  </si>
  <si>
    <t>native13</t>
  </si>
  <si>
    <t>native08</t>
  </si>
  <si>
    <t>native!</t>
  </si>
  <si>
    <t>natisfit</t>
  </si>
  <si>
    <t>natii</t>
  </si>
  <si>
    <t>nati22</t>
  </si>
  <si>
    <t>nati12</t>
  </si>
  <si>
    <t>nathy123</t>
  </si>
  <si>
    <t>nathou</t>
  </si>
  <si>
    <t>nathiya</t>
  </si>
  <si>
    <t>nathanx</t>
  </si>
  <si>
    <t>nathanw</t>
  </si>
  <si>
    <t>nathanjohn</t>
  </si>
  <si>
    <t>nathaniel9</t>
  </si>
  <si>
    <t>nathaniel5</t>
  </si>
  <si>
    <t>nathan&lt;3</t>
  </si>
  <si>
    <t>nathan76</t>
  </si>
  <si>
    <t>nathan666</t>
  </si>
  <si>
    <t>natgeo</t>
  </si>
  <si>
    <t>naterocks</t>
  </si>
  <si>
    <t>natence</t>
  </si>
  <si>
    <t>nateman</t>
  </si>
  <si>
    <t>nateadams</t>
  </si>
  <si>
    <t>nate725</t>
  </si>
  <si>
    <t>nate32</t>
  </si>
  <si>
    <t>nate2008</t>
  </si>
  <si>
    <t>nate2007</t>
  </si>
  <si>
    <t>nate2005</t>
  </si>
  <si>
    <t>nate2004</t>
  </si>
  <si>
    <t>nate2003</t>
  </si>
  <si>
    <t>natdan</t>
  </si>
  <si>
    <t>natchanok</t>
  </si>
  <si>
    <t>natay</t>
  </si>
  <si>
    <t>natassha</t>
  </si>
  <si>
    <t>natashita</t>
  </si>
  <si>
    <t>natashia1</t>
  </si>
  <si>
    <t>natashab</t>
  </si>
  <si>
    <t>natasha99</t>
  </si>
  <si>
    <t>natasha86</t>
  </si>
  <si>
    <t>natasha20</t>
  </si>
  <si>
    <t>natasha1996</t>
  </si>
  <si>
    <t>natasha08</t>
  </si>
  <si>
    <t>natasha06</t>
  </si>
  <si>
    <t>natasha!</t>
  </si>
  <si>
    <t>natascia</t>
  </si>
  <si>
    <t>natari</t>
  </si>
  <si>
    <t>nataraki</t>
  </si>
  <si>
    <t>natapong</t>
  </si>
  <si>
    <t>natalyteamo</t>
  </si>
  <si>
    <t>nataly23</t>
  </si>
  <si>
    <t>nataly20</t>
  </si>
  <si>
    <t>natalin</t>
  </si>
  <si>
    <t>nataliem</t>
  </si>
  <si>
    <t>natalieann</t>
  </si>
  <si>
    <t>natalie94</t>
  </si>
  <si>
    <t>natalie92</t>
  </si>
  <si>
    <t>natalie91</t>
  </si>
  <si>
    <t>natalie82</t>
  </si>
  <si>
    <t>nataliah</t>
  </si>
  <si>
    <t>natalia77</t>
  </si>
  <si>
    <t>natalia25</t>
  </si>
  <si>
    <t>natalia1995</t>
  </si>
  <si>
    <t>natalia19</t>
  </si>
  <si>
    <t>natalia17</t>
  </si>
  <si>
    <t>natalia09</t>
  </si>
  <si>
    <t>natalia02</t>
  </si>
  <si>
    <t>natalia00</t>
  </si>
  <si>
    <t>natalia.</t>
  </si>
  <si>
    <t>natalea</t>
  </si>
  <si>
    <t>nataile</t>
  </si>
  <si>
    <t>natahlia</t>
  </si>
  <si>
    <t>natacion1</t>
  </si>
  <si>
    <t>nat2006</t>
  </si>
  <si>
    <t>nat1996</t>
  </si>
  <si>
    <t>nat1989</t>
  </si>
  <si>
    <t>nasty23</t>
  </si>
  <si>
    <t>nasty08</t>
  </si>
  <si>
    <t>nastenka</t>
  </si>
  <si>
    <t>nastea</t>
  </si>
  <si>
    <t>nassire</t>
  </si>
  <si>
    <t>nassau1</t>
  </si>
  <si>
    <t>nassan</t>
  </si>
  <si>
    <t>nasnip</t>
  </si>
  <si>
    <t>nasly</t>
  </si>
  <si>
    <t>nasirah</t>
  </si>
  <si>
    <t>nasir4</t>
  </si>
  <si>
    <t>nasir06</t>
  </si>
  <si>
    <t>nasilsin</t>
  </si>
  <si>
    <t>nashpa</t>
  </si>
  <si>
    <t>nashiba</t>
  </si>
  <si>
    <t>nashelle</t>
  </si>
  <si>
    <t>nash88</t>
  </si>
  <si>
    <t>nash11</t>
  </si>
  <si>
    <t>nash09</t>
  </si>
  <si>
    <t>nash</t>
  </si>
  <si>
    <t>naseri</t>
  </si>
  <si>
    <t>nascar69</t>
  </si>
  <si>
    <t>nascar25</t>
  </si>
  <si>
    <t>nascar23</t>
  </si>
  <si>
    <t>nascar19</t>
  </si>
  <si>
    <t>nascar13</t>
  </si>
  <si>
    <t>nascar101</t>
  </si>
  <si>
    <t>nasario</t>
  </si>
  <si>
    <t>narzis</t>
  </si>
  <si>
    <t>narziez</t>
  </si>
  <si>
    <t>narvas</t>
  </si>
  <si>
    <t>narutos</t>
  </si>
  <si>
    <t>narutoboy</t>
  </si>
  <si>
    <t>naruto999</t>
  </si>
  <si>
    <t>naruto911</t>
  </si>
  <si>
    <t>naruto87</t>
  </si>
  <si>
    <t>naruto33</t>
  </si>
  <si>
    <t>naruto28</t>
  </si>
  <si>
    <t>naruto1999</t>
  </si>
  <si>
    <t>naruto1997</t>
  </si>
  <si>
    <t>naruto1990</t>
  </si>
  <si>
    <t>naruto12345</t>
  </si>
  <si>
    <t>naruto007</t>
  </si>
  <si>
    <t>naruto*</t>
  </si>
  <si>
    <t>naruta</t>
  </si>
  <si>
    <t>naruse</t>
  </si>
  <si>
    <t>naruk</t>
  </si>
  <si>
    <t>naruemol</t>
  </si>
  <si>
    <t>narromine</t>
  </si>
  <si>
    <t>narongchai</t>
  </si>
  <si>
    <t>narnia5</t>
  </si>
  <si>
    <t>narmada</t>
  </si>
  <si>
    <t>narlyn</t>
  </si>
  <si>
    <t>nario</t>
  </si>
  <si>
    <t>narina</t>
  </si>
  <si>
    <t>narin</t>
  </si>
  <si>
    <t>narges</t>
  </si>
  <si>
    <t>narfnarf</t>
  </si>
  <si>
    <t>nardz</t>
  </si>
  <si>
    <t>nards</t>
  </si>
  <si>
    <t>nardoo</t>
  </si>
  <si>
    <t>nardito</t>
  </si>
  <si>
    <t>nardin</t>
  </si>
  <si>
    <t>narcos</t>
  </si>
  <si>
    <t>narco</t>
  </si>
  <si>
    <t>narciso1</t>
  </si>
  <si>
    <t>narcise</t>
  </si>
  <si>
    <t>narbonne</t>
  </si>
  <si>
    <t>narasimha</t>
  </si>
  <si>
    <t>naranja1</t>
  </si>
  <si>
    <t>narakka</t>
  </si>
  <si>
    <t>naraja</t>
  </si>
  <si>
    <t>naquila</t>
  </si>
  <si>
    <t>naqiuddin</t>
  </si>
  <si>
    <t>nappy5</t>
  </si>
  <si>
    <t>nappy12</t>
  </si>
  <si>
    <t>napolian</t>
  </si>
  <si>
    <t>napkins</t>
  </si>
  <si>
    <t>naperville</t>
  </si>
  <si>
    <t>naosabes</t>
  </si>
  <si>
    <t>naomip</t>
  </si>
  <si>
    <t>naomik</t>
  </si>
  <si>
    <t>naomih</t>
  </si>
  <si>
    <t>naomi5</t>
  </si>
  <si>
    <t>naomi4</t>
  </si>
  <si>
    <t>naomi21</t>
  </si>
  <si>
    <t>naomi2008</t>
  </si>
  <si>
    <t>naomi10</t>
  </si>
  <si>
    <t>naomi020506</t>
  </si>
  <si>
    <t>naomi!</t>
  </si>
  <si>
    <t>nao</t>
  </si>
  <si>
    <t>sei</t>
  </si>
  <si>
    <t>nany23</t>
  </si>
  <si>
    <t>nany123</t>
  </si>
  <si>
    <t>nanung</t>
  </si>
  <si>
    <t>nanuke</t>
  </si>
  <si>
    <t>nanuk</t>
  </si>
  <si>
    <t>nanu123</t>
  </si>
  <si>
    <t>nantyglo</t>
  </si>
  <si>
    <t>nantha</t>
  </si>
  <si>
    <t>nante</t>
  </si>
  <si>
    <t>nansy</t>
  </si>
  <si>
    <t>nanopogi</t>
  </si>
  <si>
    <t>nanokas</t>
  </si>
  <si>
    <t>nanok</t>
  </si>
  <si>
    <t>nanoda</t>
  </si>
  <si>
    <t>nano07</t>
  </si>
  <si>
    <t>nannyrose</t>
  </si>
  <si>
    <t>nannypat</t>
  </si>
  <si>
    <t>nannyp</t>
  </si>
  <si>
    <t>nannyd</t>
  </si>
  <si>
    <t>nannyann</t>
  </si>
  <si>
    <t>nanny9</t>
  </si>
  <si>
    <t>nanny31</t>
  </si>
  <si>
    <t>nanny25</t>
  </si>
  <si>
    <t>nanny19</t>
  </si>
  <si>
    <t>nanny15</t>
  </si>
  <si>
    <t>nanny14</t>
  </si>
  <si>
    <t>nanny12</t>
  </si>
  <si>
    <t>nanny06</t>
  </si>
  <si>
    <t>nannette1</t>
  </si>
  <si>
    <t>nannapat</t>
  </si>
  <si>
    <t>nanis7</t>
  </si>
  <si>
    <t>naninhas</t>
  </si>
  <si>
    <t>naninani1</t>
  </si>
  <si>
    <t>nanielita</t>
  </si>
  <si>
    <t>naniboo</t>
  </si>
  <si>
    <t>nani87</t>
  </si>
  <si>
    <t>nani69</t>
  </si>
  <si>
    <t>nanetta</t>
  </si>
  <si>
    <t>naner1</t>
  </si>
  <si>
    <t>naneki</t>
  </si>
  <si>
    <t>nandus</t>
  </si>
  <si>
    <t>nando9</t>
  </si>
  <si>
    <t>nando21</t>
  </si>
  <si>
    <t>nandis</t>
  </si>
  <si>
    <t>nandie</t>
  </si>
  <si>
    <t>nandes</t>
  </si>
  <si>
    <t>nandana</t>
  </si>
  <si>
    <t>nancyw</t>
  </si>
  <si>
    <t>nancyk</t>
  </si>
  <si>
    <t>nancydrew1</t>
  </si>
  <si>
    <t>nancy86</t>
  </si>
  <si>
    <t>nancy1995</t>
  </si>
  <si>
    <t>nancy1987</t>
  </si>
  <si>
    <t>nancy03</t>
  </si>
  <si>
    <t>nancii</t>
  </si>
  <si>
    <t>nanci1</t>
  </si>
  <si>
    <t>nanche</t>
  </si>
  <si>
    <t>nanax</t>
  </si>
  <si>
    <t>nanasmith</t>
  </si>
  <si>
    <t>nanank</t>
  </si>
  <si>
    <t>nananene</t>
  </si>
  <si>
    <t>nananana1</t>
  </si>
  <si>
    <t>nanakuli1</t>
  </si>
  <si>
    <t>nanae</t>
  </si>
  <si>
    <t>nanachan</t>
  </si>
  <si>
    <t>nanaboo1</t>
  </si>
  <si>
    <t>nanabetty</t>
  </si>
  <si>
    <t>nanaandpapa</t>
  </si>
  <si>
    <t>nanaakua</t>
  </si>
  <si>
    <t>nanaadjoa</t>
  </si>
  <si>
    <t>nana82</t>
  </si>
  <si>
    <t>nana79</t>
  </si>
  <si>
    <t>nana60</t>
  </si>
  <si>
    <t>nana6</t>
  </si>
  <si>
    <t>nana54</t>
  </si>
  <si>
    <t>nana52</t>
  </si>
  <si>
    <t>nana40</t>
  </si>
  <si>
    <t>nana4</t>
  </si>
  <si>
    <t>nana37</t>
  </si>
  <si>
    <t>nana32</t>
  </si>
  <si>
    <t>nana305</t>
  </si>
  <si>
    <t>nana3</t>
  </si>
  <si>
    <t>nana2004</t>
  </si>
  <si>
    <t>nana2003</t>
  </si>
  <si>
    <t>nana1997</t>
  </si>
  <si>
    <t>nana001</t>
  </si>
  <si>
    <t>nan2530</t>
  </si>
  <si>
    <t>nan2529</t>
  </si>
  <si>
    <t>namtip</t>
  </si>
  <si>
    <t>namreh</t>
  </si>
  <si>
    <t>namotasa</t>
  </si>
  <si>
    <t>namora</t>
  </si>
  <si>
    <t>nammi</t>
  </si>
  <si>
    <t>namman</t>
  </si>
  <si>
    <t>namibe</t>
  </si>
  <si>
    <t>namhom</t>
  </si>
  <si>
    <t>name1234</t>
  </si>
  <si>
    <t>nallely1</t>
  </si>
  <si>
    <t>nalisa</t>
  </si>
  <si>
    <t>nalika</t>
  </si>
  <si>
    <t>nalgene</t>
  </si>
  <si>
    <t>nalendra</t>
  </si>
  <si>
    <t>naldy</t>
  </si>
  <si>
    <t>nalda</t>
  </si>
  <si>
    <t>nalagirl1</t>
  </si>
  <si>
    <t>nalabeans11</t>
  </si>
  <si>
    <t>nala96</t>
  </si>
  <si>
    <t>nala2006</t>
  </si>
  <si>
    <t>nala18</t>
  </si>
  <si>
    <t>nala04</t>
  </si>
  <si>
    <t>nala00</t>
  </si>
  <si>
    <t>nakyia</t>
  </si>
  <si>
    <t>nakupo</t>
  </si>
  <si>
    <t>nakputa</t>
  </si>
  <si>
    <t>nakorn</t>
  </si>
  <si>
    <t>nakoda</t>
  </si>
  <si>
    <t>nakesha</t>
  </si>
  <si>
    <t>nakeeta</t>
  </si>
  <si>
    <t>nakedness</t>
  </si>
  <si>
    <t>nakatzu</t>
  </si>
  <si>
    <t>nakasha</t>
  </si>
  <si>
    <t>nakanaka</t>
  </si>
  <si>
    <t>nakalimutankona</t>
  </si>
  <si>
    <t>nakahara</t>
  </si>
  <si>
    <t>najubava</t>
  </si>
  <si>
    <t>najjah</t>
  </si>
  <si>
    <t>najat</t>
  </si>
  <si>
    <t>naiza</t>
  </si>
  <si>
    <t>naiou1</t>
  </si>
  <si>
    <t>naimas</t>
  </si>
  <si>
    <t>nailyn</t>
  </si>
  <si>
    <t>nailers</t>
  </si>
  <si>
    <t>naijah</t>
  </si>
  <si>
    <t>naiesha</t>
  </si>
  <si>
    <t>nahnah1</t>
  </si>
  <si>
    <t>nahla</t>
  </si>
  <si>
    <t>nahira</t>
  </si>
  <si>
    <t>nahim</t>
  </si>
  <si>
    <t>nahal</t>
  </si>
  <si>
    <t>nah123</t>
  </si>
  <si>
    <t>nagehan</t>
  </si>
  <si>
    <t>nageek</t>
  </si>
  <si>
    <t>naganda</t>
  </si>
  <si>
    <t>nagamas</t>
  </si>
  <si>
    <t>nagaer</t>
  </si>
  <si>
    <t>nafissa</t>
  </si>
  <si>
    <t>nafila</t>
  </si>
  <si>
    <t>naenae23</t>
  </si>
  <si>
    <t>nadzieja</t>
  </si>
  <si>
    <t>nadyaa</t>
  </si>
  <si>
    <t>nadoosh</t>
  </si>
  <si>
    <t>nadiyah1</t>
  </si>
  <si>
    <t>nadisha</t>
  </si>
  <si>
    <t>nadine89</t>
  </si>
  <si>
    <t>nadine87</t>
  </si>
  <si>
    <t>nadine6</t>
  </si>
  <si>
    <t>nadine5</t>
  </si>
  <si>
    <t>nadine23</t>
  </si>
  <si>
    <t>nadine20</t>
  </si>
  <si>
    <t>nadine01</t>
  </si>
  <si>
    <t>nadika</t>
  </si>
  <si>
    <t>nadiia</t>
  </si>
  <si>
    <t>nadifa</t>
  </si>
  <si>
    <t>nadiel</t>
  </si>
  <si>
    <t>nadiaw</t>
  </si>
  <si>
    <t>nadiatul</t>
  </si>
  <si>
    <t>nadia94</t>
  </si>
  <si>
    <t>nadia92</t>
  </si>
  <si>
    <t>nadia90</t>
  </si>
  <si>
    <t>nadia25</t>
  </si>
  <si>
    <t>nadia16</t>
  </si>
  <si>
    <t>nadhil</t>
  </si>
  <si>
    <t>nadeto</t>
  </si>
  <si>
    <t>nadenka</t>
  </si>
  <si>
    <t>nadabueno</t>
  </si>
  <si>
    <t>nada22</t>
  </si>
  <si>
    <t>nada1</t>
  </si>
  <si>
    <t>nacionalito</t>
  </si>
  <si>
    <t>nacho2</t>
  </si>
  <si>
    <t>nacho12</t>
  </si>
  <si>
    <t>nacho0</t>
  </si>
  <si>
    <t>nabor1</t>
  </si>
  <si>
    <t>nabong</t>
  </si>
  <si>
    <t>nabimuhammad</t>
  </si>
  <si>
    <t>nabilita</t>
  </si>
  <si>
    <t>nabil1</t>
  </si>
  <si>
    <t>nabiel</t>
  </si>
  <si>
    <t>nabhan</t>
  </si>
  <si>
    <t>nabela</t>
  </si>
  <si>
    <t>naasir</t>
  </si>
  <si>
    <t>na3na3</t>
  </si>
  <si>
    <t>n@ruto</t>
  </si>
  <si>
    <t>n987654321</t>
  </si>
  <si>
    <t>n8than</t>
  </si>
  <si>
    <t>n7777777</t>
  </si>
  <si>
    <t>n654321</t>
  </si>
  <si>
    <t>n555555</t>
  </si>
  <si>
    <t>n4t4lie</t>
  </si>
  <si>
    <t>n3wport</t>
  </si>
  <si>
    <t>n3v3rm0r3</t>
  </si>
  <si>
    <t>n3v3rland</t>
  </si>
  <si>
    <t>n3grita</t>
  </si>
  <si>
    <t>n2jesus</t>
  </si>
  <si>
    <t>n1ggaz</t>
  </si>
  <si>
    <t>n1ggaplz</t>
  </si>
  <si>
    <t>n1gg3r</t>
  </si>
  <si>
    <t>n131313</t>
  </si>
  <si>
    <t>n0reen</t>
  </si>
  <si>
    <t>mzwilliams</t>
  </si>
  <si>
    <t>mztrina</t>
  </si>
  <si>
    <t>mztaytay</t>
  </si>
  <si>
    <t>mztaylor</t>
  </si>
  <si>
    <t>mzsmith</t>
  </si>
  <si>
    <t>mzsexi</t>
  </si>
  <si>
    <t>mznewbooty</t>
  </si>
  <si>
    <t>mznene</t>
  </si>
  <si>
    <t>mzmoss</t>
  </si>
  <si>
    <t>mzkeke</t>
  </si>
  <si>
    <t>mzjohnson</t>
  </si>
  <si>
    <t>mzcute</t>
  </si>
  <si>
    <t>mz2cute</t>
  </si>
  <si>
    <t>mz.newbooty</t>
  </si>
  <si>
    <t>mz.jackson</t>
  </si>
  <si>
    <t>mz.cutie</t>
  </si>
  <si>
    <t>mz.chrisbrown</t>
  </si>
  <si>
    <t>mz.carter</t>
  </si>
  <si>
    <t>myzoey</t>
  </si>
  <si>
    <t>myzach</t>
  </si>
  <si>
    <t>myyear08</t>
  </si>
  <si>
    <t>mywish1</t>
  </si>
  <si>
    <t>myvoice</t>
  </si>
  <si>
    <t>mytwins1</t>
  </si>
  <si>
    <t>myturn2</t>
  </si>
  <si>
    <t>mytimmy</t>
  </si>
  <si>
    <t>mytime1</t>
  </si>
  <si>
    <t>mytime07</t>
  </si>
  <si>
    <t>mythology1</t>
  </si>
  <si>
    <t>mything</t>
  </si>
  <si>
    <t>mysweetlord</t>
  </si>
  <si>
    <t>mysweetangel</t>
  </si>
  <si>
    <t>mysunny</t>
  </si>
  <si>
    <t>mystic4</t>
  </si>
  <si>
    <t>mystic22</t>
  </si>
  <si>
    <t>mysteryman</t>
  </si>
  <si>
    <t>mysteryboy</t>
  </si>
  <si>
    <t>mystery5</t>
  </si>
  <si>
    <t>mystery4</t>
  </si>
  <si>
    <t>mystery21</t>
  </si>
  <si>
    <t>mystery12</t>
  </si>
  <si>
    <t>mysterio7</t>
  </si>
  <si>
    <t>myst1cal</t>
  </si>
  <si>
    <t>myspaceshow</t>
  </si>
  <si>
    <t>myspacerules</t>
  </si>
  <si>
    <t>myspaceiscool</t>
  </si>
  <si>
    <t>myspace98</t>
  </si>
  <si>
    <t>myspace85</t>
  </si>
  <si>
    <t>myspace83</t>
  </si>
  <si>
    <t>myspace80</t>
  </si>
  <si>
    <t>myspace78</t>
  </si>
  <si>
    <t>myspace711</t>
  </si>
  <si>
    <t>myspace40</t>
  </si>
  <si>
    <t>myspace35</t>
  </si>
  <si>
    <t>myspace2008</t>
  </si>
  <si>
    <t>myspace143</t>
  </si>
  <si>
    <t>myspace121</t>
  </si>
  <si>
    <t>myspace1.</t>
  </si>
  <si>
    <t>myspace1!</t>
  </si>
  <si>
    <t>myson01</t>
  </si>
  <si>
    <t>mysoace</t>
  </si>
  <si>
    <t>mysnowy</t>
  </si>
  <si>
    <t>mysims</t>
  </si>
  <si>
    <t>myshorty</t>
  </si>
  <si>
    <t>myshoe</t>
  </si>
  <si>
    <t>mysharona</t>
  </si>
  <si>
    <t>myself7</t>
  </si>
  <si>
    <t>myself21</t>
  </si>
  <si>
    <t>myself16</t>
  </si>
  <si>
    <t>myself12</t>
  </si>
  <si>
    <t>myself11</t>
  </si>
  <si>
    <t>mysavior1</t>
  </si>
  <si>
    <t>mysadie1</t>
  </si>
  <si>
    <t>myrusty</t>
  </si>
  <si>
    <t>myrule</t>
  </si>
  <si>
    <t>myron12</t>
  </si>
  <si>
    <t>myromeo1</t>
  </si>
  <si>
    <t>myrock1</t>
  </si>
  <si>
    <t>myrnita</t>
  </si>
  <si>
    <t>myrmidon</t>
  </si>
  <si>
    <t>myrichie</t>
  </si>
  <si>
    <t>myrel</t>
  </si>
  <si>
    <t>myreen</t>
  </si>
  <si>
    <t>myranger</t>
  </si>
  <si>
    <t>myralyn</t>
  </si>
  <si>
    <t>myraflor</t>
  </si>
  <si>
    <t>myra14</t>
  </si>
  <si>
    <t>mypuppy1</t>
  </si>
  <si>
    <t>mypoppy</t>
  </si>
  <si>
    <t>mypony1</t>
  </si>
  <si>
    <t>mypicz</t>
  </si>
  <si>
    <t>mypasword</t>
  </si>
  <si>
    <t>mypasswords</t>
  </si>
  <si>
    <t>mypasswordispassword</t>
  </si>
  <si>
    <t>mypassion</t>
  </si>
  <si>
    <t>mypass12</t>
  </si>
  <si>
    <t>myparty</t>
  </si>
  <si>
    <t>myparis</t>
  </si>
  <si>
    <t>mypain</t>
  </si>
  <si>
    <t>myownway</t>
  </si>
  <si>
    <t>myowns</t>
  </si>
  <si>
    <t>myoscar</t>
  </si>
  <si>
    <t>myonlyone1</t>
  </si>
  <si>
    <t>myonlyhope</t>
  </si>
  <si>
    <t>myonelove</t>
  </si>
  <si>
    <t>myolivia</t>
  </si>
  <si>
    <t>mynike</t>
  </si>
  <si>
    <t>mynigger1</t>
  </si>
  <si>
    <t>mynicole</t>
  </si>
  <si>
    <t>mynelly</t>
  </si>
  <si>
    <t>mynameistom</t>
  </si>
  <si>
    <t>mynameis123</t>
  </si>
  <si>
    <t>mynameis12</t>
  </si>
  <si>
    <t>myname23</t>
  </si>
  <si>
    <t>myname21</t>
  </si>
  <si>
    <t>myname16</t>
  </si>
  <si>
    <t>myname15</t>
  </si>
  <si>
    <t>myname!</t>
  </si>
  <si>
    <t>mymys</t>
  </si>
  <si>
    <t>mymymy1</t>
  </si>
  <si>
    <t>mymy08</t>
  </si>
  <si>
    <t>mymumisthebest</t>
  </si>
  <si>
    <t>mymumiscool</t>
  </si>
  <si>
    <t>mymoney2</t>
  </si>
  <si>
    <t>mymomis1</t>
  </si>
  <si>
    <t>mymolly1</t>
  </si>
  <si>
    <t>mymick</t>
  </si>
  <si>
    <t>mymeme</t>
  </si>
  <si>
    <t>mymegan</t>
  </si>
  <si>
    <t>mymatty</t>
  </si>
  <si>
    <t>mymates</t>
  </si>
  <si>
    <t>mymarine1</t>
  </si>
  <si>
    <t>mymarco</t>
  </si>
  <si>
    <t>mymarc</t>
  </si>
  <si>
    <t>myluv5</t>
  </si>
  <si>
    <t>myluv12</t>
  </si>
  <si>
    <t>myluna</t>
  </si>
  <si>
    <t>mylulu</t>
  </si>
  <si>
    <t>myluis</t>
  </si>
  <si>
    <t>mylow1</t>
  </si>
  <si>
    <t>mylovez</t>
  </si>
  <si>
    <t>myloverboy</t>
  </si>
  <si>
    <t>mylover!</t>
  </si>
  <si>
    <t>mylovemylove</t>
  </si>
  <si>
    <t>myloveluis</t>
  </si>
  <si>
    <t>mylovelife</t>
  </si>
  <si>
    <t>myloveispure</t>
  </si>
  <si>
    <t>myloveforu</t>
  </si>
  <si>
    <t>mylove87</t>
  </si>
  <si>
    <t>mylove84</t>
  </si>
  <si>
    <t>mylove45</t>
  </si>
  <si>
    <t>mylove43</t>
  </si>
  <si>
    <t>mylove30</t>
  </si>
  <si>
    <t>mylove1234</t>
  </si>
  <si>
    <t>mylittleman</t>
  </si>
  <si>
    <t>mylittlegirl</t>
  </si>
  <si>
    <t>mylittle</t>
  </si>
  <si>
    <t>mylissa</t>
  </si>
  <si>
    <t>mylinda</t>
  </si>
  <si>
    <t>mylilsis</t>
  </si>
  <si>
    <t>mylifeisgood</t>
  </si>
  <si>
    <t>mylife91</t>
  </si>
  <si>
    <t>mylife20</t>
  </si>
  <si>
    <t>mylife03</t>
  </si>
  <si>
    <t>myleslie</t>
  </si>
  <si>
    <t>myles7</t>
  </si>
  <si>
    <t>myles13</t>
  </si>
  <si>
    <t>myles123</t>
  </si>
  <si>
    <t>myleo</t>
  </si>
  <si>
    <t>mylarry</t>
  </si>
  <si>
    <t>mylacey</t>
  </si>
  <si>
    <t>mykoda</t>
  </si>
  <si>
    <t>mykobe</t>
  </si>
  <si>
    <t>mykids94</t>
  </si>
  <si>
    <t>mykey</t>
  </si>
  <si>
    <t>mykelle</t>
  </si>
  <si>
    <t>mykelko</t>
  </si>
  <si>
    <t>mykela</t>
  </si>
  <si>
    <t>mykal99</t>
  </si>
  <si>
    <t>myjoy</t>
  </si>
  <si>
    <t>myjordan</t>
  </si>
  <si>
    <t>myjojo</t>
  </si>
  <si>
    <t>myjoe</t>
  </si>
  <si>
    <t>myjesse</t>
  </si>
  <si>
    <t>myivan</t>
  </si>
  <si>
    <t>myisha1</t>
  </si>
  <si>
    <t>myindia</t>
  </si>
  <si>
    <t>myhumps7</t>
  </si>
  <si>
    <t>myhump!</t>
  </si>
  <si>
    <t>myhomie</t>
  </si>
  <si>
    <t>myholly</t>
  </si>
  <si>
    <t>myheart21</t>
  </si>
  <si>
    <t>myheart!</t>
  </si>
  <si>
    <t>myh3art</t>
  </si>
  <si>
    <t>myguys</t>
  </si>
  <si>
    <t>mygurlz</t>
  </si>
  <si>
    <t>mygril</t>
  </si>
  <si>
    <t>mygraphics</t>
  </si>
  <si>
    <t>mygrandma</t>
  </si>
  <si>
    <t>mygood</t>
  </si>
  <si>
    <t>mygirls06</t>
  </si>
  <si>
    <t>mygirl16</t>
  </si>
  <si>
    <t>mygirl123</t>
  </si>
  <si>
    <t>mygirl06</t>
  </si>
  <si>
    <t>mygirl!</t>
  </si>
  <si>
    <t>myfun</t>
  </si>
  <si>
    <t>myfrog</t>
  </si>
  <si>
    <t>myfriends3</t>
  </si>
  <si>
    <t>myfrend</t>
  </si>
  <si>
    <t>myfren</t>
  </si>
  <si>
    <t>myfreinds</t>
  </si>
  <si>
    <t>myfoto</t>
  </si>
  <si>
    <t>myflower</t>
  </si>
  <si>
    <t>myfamily12</t>
  </si>
  <si>
    <t>myeye</t>
  </si>
  <si>
    <t>mye-mail</t>
  </si>
  <si>
    <t>mydusty</t>
  </si>
  <si>
    <t>myduck</t>
  </si>
  <si>
    <t>mydream2</t>
  </si>
  <si>
    <t>mydog8it</t>
  </si>
  <si>
    <t>mydog2</t>
  </si>
  <si>
    <t>mydevin</t>
  </si>
  <si>
    <t>myderek</t>
  </si>
  <si>
    <t>mydadis#1</t>
  </si>
  <si>
    <t>mycoolpics</t>
  </si>
  <si>
    <t>mycomp</t>
  </si>
  <si>
    <t>mycoke</t>
  </si>
  <si>
    <t>mycivic</t>
  </si>
  <si>
    <t>mycity</t>
  </si>
  <si>
    <t>mychicken</t>
  </si>
  <si>
    <t>mycherry</t>
  </si>
  <si>
    <t>mybuddy2</t>
  </si>
  <si>
    <t>mybryan</t>
  </si>
  <si>
    <t>mybrother1</t>
  </si>
  <si>
    <t>myboyz1</t>
  </si>
  <si>
    <t>myboys13</t>
  </si>
  <si>
    <t>myboys123</t>
  </si>
  <si>
    <t>myboys09</t>
  </si>
  <si>
    <t>mybooty1</t>
  </si>
  <si>
    <t>myboo6</t>
  </si>
  <si>
    <t>myboo27</t>
  </si>
  <si>
    <t>myboo05</t>
  </si>
  <si>
    <t>myblack</t>
  </si>
  <si>
    <t>mybible</t>
  </si>
  <si>
    <t>mybhebe</t>
  </si>
  <si>
    <t>mybheb</t>
  </si>
  <si>
    <t>mybff1</t>
  </si>
  <si>
    <t>mybelle1</t>
  </si>
  <si>
    <t>mybears</t>
  </si>
  <si>
    <t>mybai</t>
  </si>
  <si>
    <t>mybabyu</t>
  </si>
  <si>
    <t>mybabyko</t>
  </si>
  <si>
    <t>mybabychris</t>
  </si>
  <si>
    <t>mybabyc</t>
  </si>
  <si>
    <t>mybabyb</t>
  </si>
  <si>
    <t>mybaby4ever</t>
  </si>
  <si>
    <t>mybaby2006</t>
  </si>
  <si>
    <t>mybaby#1</t>
  </si>
  <si>
    <t>mybabies!</t>
  </si>
  <si>
    <t>mybabes1</t>
  </si>
  <si>
    <t>mybaba</t>
  </si>
  <si>
    <t>myass123</t>
  </si>
  <si>
    <t>myasia1</t>
  </si>
  <si>
    <t>myasawa</t>
  </si>
  <si>
    <t>myarose</t>
  </si>
  <si>
    <t>myanicole</t>
  </si>
  <si>
    <t>myangel69</t>
  </si>
  <si>
    <t>myangel08</t>
  </si>
  <si>
    <t>myangel01</t>
  </si>
  <si>
    <t>myandy</t>
  </si>
  <si>
    <t>myallah</t>
  </si>
  <si>
    <t>myall</t>
  </si>
  <si>
    <t>myalbum</t>
  </si>
  <si>
    <t>myaddress</t>
  </si>
  <si>
    <t>mya2001</t>
  </si>
  <si>
    <t>my_world</t>
  </si>
  <si>
    <t>myJesus</t>
  </si>
  <si>
    <t>my6angels</t>
  </si>
  <si>
    <t>my4cats</t>
  </si>
  <si>
    <t>my3baby</t>
  </si>
  <si>
    <t>my2monkeys</t>
  </si>
  <si>
    <t>my2luvs</t>
  </si>
  <si>
    <t>my2boyzz</t>
  </si>
  <si>
    <t>my2007</t>
  </si>
  <si>
    <t>my1password</t>
  </si>
  <si>
    <t>my1pass</t>
  </si>
  <si>
    <t>my1mommy</t>
  </si>
  <si>
    <t>my-baby</t>
  </si>
  <si>
    <t>chem</t>
  </si>
  <si>
    <t>mwuaah</t>
  </si>
  <si>
    <t>mwtwaj</t>
  </si>
  <si>
    <t>mwraki</t>
  </si>
  <si>
    <t>mwilson</t>
  </si>
  <si>
    <t>mwhite</t>
  </si>
  <si>
    <t>mwahxxx</t>
  </si>
  <si>
    <t>mwah69</t>
  </si>
  <si>
    <t>mwah!!</t>
  </si>
  <si>
    <t>mvplover</t>
  </si>
  <si>
    <t>mville1</t>
  </si>
  <si>
    <t>mvhs08</t>
  </si>
  <si>
    <t>mv740</t>
  </si>
  <si>
    <t>mv5000</t>
  </si>
  <si>
    <t>muziklaban</t>
  </si>
  <si>
    <t>muzang</t>
  </si>
  <si>
    <t>muzaffer</t>
  </si>
  <si>
    <t>muwaah</t>
  </si>
  <si>
    <t>mutzz</t>
  </si>
  <si>
    <t>mutty</t>
  </si>
  <si>
    <t>muttaqin</t>
  </si>
  <si>
    <t>muting</t>
  </si>
  <si>
    <t>mutigers</t>
  </si>
  <si>
    <t>mutantes</t>
  </si>
  <si>
    <t>mutale</t>
  </si>
  <si>
    <t>mustlove1</t>
  </si>
  <si>
    <t>mustbeme</t>
  </si>
  <si>
    <t>mustari</t>
  </si>
  <si>
    <t>mustard!</t>
  </si>
  <si>
    <t>mustapa</t>
  </si>
  <si>
    <t>mustangz</t>
  </si>
  <si>
    <t>mustangv8</t>
  </si>
  <si>
    <t>mustangs33</t>
  </si>
  <si>
    <t>mustangs17</t>
  </si>
  <si>
    <t>mustangs16</t>
  </si>
  <si>
    <t>mustangs.</t>
  </si>
  <si>
    <t>mustanggt1</t>
  </si>
  <si>
    <t>mustang78</t>
  </si>
  <si>
    <t>mustang64</t>
  </si>
  <si>
    <t>mustang500</t>
  </si>
  <si>
    <t>mustang4me</t>
  </si>
  <si>
    <t>mustang46</t>
  </si>
  <si>
    <t>mustang41</t>
  </si>
  <si>
    <t>mustang2002</t>
  </si>
  <si>
    <t>mustang101</t>
  </si>
  <si>
    <t>mustang*</t>
  </si>
  <si>
    <t>mustafam</t>
  </si>
  <si>
    <t>mustafah</t>
  </si>
  <si>
    <t>mustafa12</t>
  </si>
  <si>
    <t>mussolini</t>
  </si>
  <si>
    <t>musser</t>
  </si>
  <si>
    <t>musse</t>
  </si>
  <si>
    <t>musrat</t>
  </si>
  <si>
    <t>musolini</t>
  </si>
  <si>
    <t>muslimah1</t>
  </si>
  <si>
    <t>musirull</t>
  </si>
  <si>
    <t>musique1</t>
  </si>
  <si>
    <t>musicrox1</t>
  </si>
  <si>
    <t>musicme</t>
  </si>
  <si>
    <t>musicluvr</t>
  </si>
  <si>
    <t>musicforever</t>
  </si>
  <si>
    <t>musicality</t>
  </si>
  <si>
    <t>musical3</t>
  </si>
  <si>
    <t>musica25</t>
  </si>
  <si>
    <t>music&lt;3</t>
  </si>
  <si>
    <t>music98</t>
  </si>
  <si>
    <t>music4all</t>
  </si>
  <si>
    <t>music411</t>
  </si>
  <si>
    <t>music34</t>
  </si>
  <si>
    <t>music2007</t>
  </si>
  <si>
    <t>music2006</t>
  </si>
  <si>
    <t>music143</t>
  </si>
  <si>
    <t>music007</t>
  </si>
  <si>
    <t>music*</t>
  </si>
  <si>
    <t>music!!</t>
  </si>
  <si>
    <t>mushroom7</t>
  </si>
  <si>
    <t>mushroom6</t>
  </si>
  <si>
    <t>mushroom18</t>
  </si>
  <si>
    <t>mushroom123</t>
  </si>
  <si>
    <t>mushrom</t>
  </si>
  <si>
    <t>mushka1</t>
  </si>
  <si>
    <t>mushies</t>
  </si>
  <si>
    <t>musher</t>
  </si>
  <si>
    <t>musas</t>
  </si>
  <si>
    <t>murumo</t>
  </si>
  <si>
    <t>mursal</t>
  </si>
  <si>
    <t>murry</t>
  </si>
  <si>
    <t>murriel</t>
  </si>
  <si>
    <t>murrays</t>
  </si>
  <si>
    <t>murray5</t>
  </si>
  <si>
    <t>murray4</t>
  </si>
  <si>
    <t>murray3</t>
  </si>
  <si>
    <t>murray123</t>
  </si>
  <si>
    <t>murphyx</t>
  </si>
  <si>
    <t>murphyslaw</t>
  </si>
  <si>
    <t>murphy24</t>
  </si>
  <si>
    <t>murphy18</t>
  </si>
  <si>
    <t>murphy00</t>
  </si>
  <si>
    <t>murmeli</t>
  </si>
  <si>
    <t>murillo13</t>
  </si>
  <si>
    <t>murillo1</t>
  </si>
  <si>
    <t>muriendolento</t>
  </si>
  <si>
    <t>muriendo</t>
  </si>
  <si>
    <t>murguia</t>
  </si>
  <si>
    <t>murders</t>
  </si>
  <si>
    <t>murderer1</t>
  </si>
  <si>
    <t>murder6</t>
  </si>
  <si>
    <t>murder12</t>
  </si>
  <si>
    <t>murder!</t>
  </si>
  <si>
    <t>murdaman</t>
  </si>
  <si>
    <t>muraturi</t>
  </si>
  <si>
    <t>muratti</t>
  </si>
  <si>
    <t>murati</t>
  </si>
  <si>
    <t>murariu</t>
  </si>
  <si>
    <t>muranguita</t>
  </si>
  <si>
    <t>muqtadir</t>
  </si>
  <si>
    <t>muppetshow</t>
  </si>
  <si>
    <t>muppet7</t>
  </si>
  <si>
    <t>munster06</t>
  </si>
  <si>
    <t>munshi</t>
  </si>
  <si>
    <t>munky13</t>
  </si>
  <si>
    <t>munkie1</t>
  </si>
  <si>
    <t>munkey7</t>
  </si>
  <si>
    <t>munimuni</t>
  </si>
  <si>
    <t>munieca</t>
  </si>
  <si>
    <t>municipio</t>
  </si>
  <si>
    <t>municipalidad</t>
  </si>
  <si>
    <t>munich58</t>
  </si>
  <si>
    <t>munera</t>
  </si>
  <si>
    <t>muneerah</t>
  </si>
  <si>
    <t>muneca22</t>
  </si>
  <si>
    <t>muneca18</t>
  </si>
  <si>
    <t>mundoreal</t>
  </si>
  <si>
    <t>mundord</t>
  </si>
  <si>
    <t>mundodecolores</t>
  </si>
  <si>
    <t>mundis</t>
  </si>
  <si>
    <t>mundial2006</t>
  </si>
  <si>
    <t>mundee</t>
  </si>
  <si>
    <t>munchos</t>
  </si>
  <si>
    <t>munchkin84</t>
  </si>
  <si>
    <t>munchkin6</t>
  </si>
  <si>
    <t>munchkin13</t>
  </si>
  <si>
    <t>munchkin10</t>
  </si>
  <si>
    <t>munchkin08</t>
  </si>
  <si>
    <t>munchies2</t>
  </si>
  <si>
    <t>munchie7</t>
  </si>
  <si>
    <t>munchie2</t>
  </si>
  <si>
    <t>munchie10</t>
  </si>
  <si>
    <t>muncha</t>
  </si>
  <si>
    <t>muncada</t>
  </si>
  <si>
    <t>munafik</t>
  </si>
  <si>
    <t>mumof4</t>
  </si>
  <si>
    <t>mummyl</t>
  </si>
  <si>
    <t>mummyk</t>
  </si>
  <si>
    <t>mummy99</t>
  </si>
  <si>
    <t>mummy7</t>
  </si>
  <si>
    <t>mummy666</t>
  </si>
  <si>
    <t>mummy4</t>
  </si>
  <si>
    <t>mummy35</t>
  </si>
  <si>
    <t>mummy25</t>
  </si>
  <si>
    <t>mummy24</t>
  </si>
  <si>
    <t>mummy06</t>
  </si>
  <si>
    <t>mumita</t>
  </si>
  <si>
    <t>muminek</t>
  </si>
  <si>
    <t>mumble7</t>
  </si>
  <si>
    <t>mumata</t>
  </si>
  <si>
    <t>mum=dad</t>
  </si>
  <si>
    <t>mum12345</t>
  </si>
  <si>
    <t>multicolor</t>
  </si>
  <si>
    <t>multi1</t>
  </si>
  <si>
    <t>mullaghbawn</t>
  </si>
  <si>
    <t>mulhouse</t>
  </si>
  <si>
    <t>mulhall</t>
  </si>
  <si>
    <t>muledeer</t>
  </si>
  <si>
    <t>mulatto</t>
  </si>
  <si>
    <t>mukhtaar</t>
  </si>
  <si>
    <t>mukhlis</t>
  </si>
  <si>
    <t>mukamu</t>
  </si>
  <si>
    <t>muk123</t>
  </si>
  <si>
    <t>mujahidmuda</t>
  </si>
  <si>
    <t>muirfield</t>
  </si>
  <si>
    <t>muielatoti</t>
  </si>
  <si>
    <t>muielamata</t>
  </si>
  <si>
    <t>muiecfr</t>
  </si>
  <si>
    <t>muieall</t>
  </si>
  <si>
    <t>muhbaby</t>
  </si>
  <si>
    <t>mugwump</t>
  </si>
  <si>
    <t>muggy</t>
  </si>
  <si>
    <t>mugglenet</t>
  </si>
  <si>
    <t>mugget</t>
  </si>
  <si>
    <t>mufidah</t>
  </si>
  <si>
    <t>muffys</t>
  </si>
  <si>
    <t>muffy6</t>
  </si>
  <si>
    <t>muffins7</t>
  </si>
  <si>
    <t>muffinpie</t>
  </si>
  <si>
    <t>muffin94</t>
  </si>
  <si>
    <t>muffin85</t>
  </si>
  <si>
    <t>muffin84</t>
  </si>
  <si>
    <t>muffin83</t>
  </si>
  <si>
    <t>muffin77</t>
  </si>
  <si>
    <t>muffin29</t>
  </si>
  <si>
    <t>muffin2007</t>
  </si>
  <si>
    <t>muffin03</t>
  </si>
  <si>
    <t>muffin0</t>
  </si>
  <si>
    <t>muffie1234</t>
  </si>
  <si>
    <t>muffers1</t>
  </si>
  <si>
    <t>muffassa</t>
  </si>
  <si>
    <t>muff</t>
  </si>
  <si>
    <t>mufc2007</t>
  </si>
  <si>
    <t>mufc1999</t>
  </si>
  <si>
    <t>mufc12</t>
  </si>
  <si>
    <t>mufc11</t>
  </si>
  <si>
    <t>mufasa5</t>
  </si>
  <si>
    <t>mufasa13</t>
  </si>
  <si>
    <t>mufaro</t>
  </si>
  <si>
    <t>muesli</t>
  </si>
  <si>
    <t>muertito</t>
  </si>
  <si>
    <t>muerte2</t>
  </si>
  <si>
    <t>muerdeme</t>
  </si>
  <si>
    <t>muenster</t>
  </si>
  <si>
    <t>muelon</t>
  </si>
  <si>
    <t>muebles</t>
  </si>
  <si>
    <t>mudvayne2</t>
  </si>
  <si>
    <t>mudvaine</t>
  </si>
  <si>
    <t>mudflap1</t>
  </si>
  <si>
    <t>mudface</t>
  </si>
  <si>
    <t>mucus</t>
  </si>
  <si>
    <t>mucles</t>
  </si>
  <si>
    <t>mucica</t>
  </si>
  <si>
    <t>muchosbesos</t>
  </si>
  <si>
    <t>muchacha1</t>
  </si>
  <si>
    <t>mubin</t>
  </si>
  <si>
    <t>mubanga</t>
  </si>
  <si>
    <t>muammar</t>
  </si>
  <si>
    <t>muaks</t>
  </si>
  <si>
    <t>muah15</t>
  </si>
  <si>
    <t>muah!!</t>
  </si>
  <si>
    <t>muah!</t>
  </si>
  <si>
    <t>muadong</t>
  </si>
  <si>
    <t>mtpleasant</t>
  </si>
  <si>
    <t>mtown1</t>
  </si>
  <si>
    <t>mtown</t>
  </si>
  <si>
    <t>mtlove</t>
  </si>
  <si>
    <t>mtforever</t>
  </si>
  <si>
    <t>mt.zion</t>
  </si>
  <si>
    <t>mst3000</t>
  </si>
  <si>
    <t>msred</t>
  </si>
  <si>
    <t>msnmessenger7.5</t>
  </si>
  <si>
    <t>msnasty</t>
  </si>
  <si>
    <t>msn4life</t>
  </si>
  <si>
    <t>msmissy</t>
  </si>
  <si>
    <t>msmickey</t>
  </si>
  <si>
    <t>msmegan</t>
  </si>
  <si>
    <t>mslonely</t>
  </si>
  <si>
    <t>msjohnson1</t>
  </si>
  <si>
    <t>msfred</t>
  </si>
  <si>
    <t>mschin</t>
  </si>
  <si>
    <t>mscherry</t>
  </si>
  <si>
    <t>msbossy1</t>
  </si>
  <si>
    <t>msbeauty</t>
  </si>
  <si>
    <t>msbeautiful</t>
  </si>
  <si>
    <t>msamerica</t>
  </si>
  <si>
    <t>msallen</t>
  </si>
  <si>
    <t>ms1996</t>
  </si>
  <si>
    <t>ms1987</t>
  </si>
  <si>
    <t>ms072576</t>
  </si>
  <si>
    <t>ms.williams</t>
  </si>
  <si>
    <t>ms.tink</t>
  </si>
  <si>
    <t>ms.thickness</t>
  </si>
  <si>
    <t>ms.simmons</t>
  </si>
  <si>
    <t>ms.peaches</t>
  </si>
  <si>
    <t>ms.johnson</t>
  </si>
  <si>
    <t>ms.green</t>
  </si>
  <si>
    <t>mrvegas</t>
  </si>
  <si>
    <t>mrswilson</t>
  </si>
  <si>
    <t>mrsway</t>
  </si>
  <si>
    <t>mrsross</t>
  </si>
  <si>
    <t>mrsreed</t>
  </si>
  <si>
    <t>mrsradcliffe</t>
  </si>
  <si>
    <t>mrsparker</t>
  </si>
  <si>
    <t>mrsnuggles</t>
  </si>
  <si>
    <t>mrsmrs</t>
  </si>
  <si>
    <t>mrsmps</t>
  </si>
  <si>
    <t>mrslove</t>
  </si>
  <si>
    <t>mrslee</t>
  </si>
  <si>
    <t>mrsfoster</t>
  </si>
  <si>
    <t>mrsboyd</t>
  </si>
  <si>
    <t>mrsbanks</t>
  </si>
  <si>
    <t>mrsandman</t>
  </si>
  <si>
    <t>mrs.williams</t>
  </si>
  <si>
    <t>mrs.scott</t>
  </si>
  <si>
    <t>mrs.adams</t>
  </si>
  <si>
    <t>mrplayboy</t>
  </si>
  <si>
    <t>mrparker</t>
  </si>
  <si>
    <t>mrnick</t>
  </si>
  <si>
    <t>mrmoon</t>
  </si>
  <si>
    <t>mrmonk</t>
  </si>
  <si>
    <t>mrmatt</t>
  </si>
  <si>
    <t>mrmanson</t>
  </si>
  <si>
    <t>mrmagoo1</t>
  </si>
  <si>
    <t>mrlover1</t>
  </si>
  <si>
    <t>mrjones1</t>
  </si>
  <si>
    <t>mrivas</t>
  </si>
  <si>
    <t>mritech</t>
  </si>
  <si>
    <t>mrincredible</t>
  </si>
  <si>
    <t>mridula</t>
  </si>
  <si>
    <t>mrhandsome</t>
  </si>
  <si>
    <t>mrhahn</t>
  </si>
  <si>
    <t>mrgrumpy</t>
  </si>
  <si>
    <t>mrfreeze</t>
  </si>
  <si>
    <t>mrfred</t>
  </si>
  <si>
    <t>mrenee</t>
  </si>
  <si>
    <t>mrducky</t>
  </si>
  <si>
    <t>mrducks</t>
  </si>
  <si>
    <t>mrdean</t>
  </si>
  <si>
    <t>mrcool1</t>
  </si>
  <si>
    <t>mrcheese</t>
  </si>
  <si>
    <t>mrbump</t>
  </si>
  <si>
    <t>mrbrown1</t>
  </si>
  <si>
    <t>mrbobo</t>
  </si>
  <si>
    <t>mrblonde</t>
  </si>
  <si>
    <t>mrbeen</t>
  </si>
  <si>
    <t>mr2006</t>
  </si>
  <si>
    <t>mr.wacky</t>
  </si>
  <si>
    <t>mr.snuggles</t>
  </si>
  <si>
    <t>mr.pimp</t>
  </si>
  <si>
    <t>mr.niceguy</t>
  </si>
  <si>
    <t>mr.jones</t>
  </si>
  <si>
    <t>mperry</t>
  </si>
  <si>
    <t>mperez</t>
  </si>
  <si>
    <t>mpenzi</t>
  </si>
  <si>
    <t>mpc4000</t>
  </si>
  <si>
    <t>mpaula</t>
  </si>
  <si>
    <t>mp5navy</t>
  </si>
  <si>
    <t>mp4player</t>
  </si>
  <si>
    <t>mp2006</t>
  </si>
  <si>
    <t>mp1980</t>
  </si>
  <si>
    <t>mp12345</t>
  </si>
  <si>
    <t>mozzarella</t>
  </si>
  <si>
    <t>mozillafirefox</t>
  </si>
  <si>
    <t>mozilla1</t>
  </si>
  <si>
    <t>mozcom</t>
  </si>
  <si>
    <t>mozart3</t>
  </si>
  <si>
    <t>moyross</t>
  </si>
  <si>
    <t>moyong</t>
  </si>
  <si>
    <t>moycullen</t>
  </si>
  <si>
    <t>mowser</t>
  </si>
  <si>
    <t>movies7</t>
  </si>
  <si>
    <t>moviemaker</t>
  </si>
  <si>
    <t>movielover</t>
  </si>
  <si>
    <t>movie2</t>
  </si>
  <si>
    <t>movie123</t>
  </si>
  <si>
    <t>movida</t>
  </si>
  <si>
    <t>moveout</t>
  </si>
  <si>
    <t>movebitch1</t>
  </si>
  <si>
    <t>mousy13</t>
  </si>
  <si>
    <t>mousey3</t>
  </si>
  <si>
    <t>mousers</t>
  </si>
  <si>
    <t>moused</t>
  </si>
  <si>
    <t>mousecat</t>
  </si>
  <si>
    <t>mouse87</t>
  </si>
  <si>
    <t>mouse44</t>
  </si>
  <si>
    <t>mouse30</t>
  </si>
  <si>
    <t>mouse27</t>
  </si>
  <si>
    <t>mouse24</t>
  </si>
  <si>
    <t>mouse000</t>
  </si>
  <si>
    <t>mouschi</t>
  </si>
  <si>
    <t>mourning33</t>
  </si>
  <si>
    <t>mourne</t>
  </si>
  <si>
    <t>mourinha</t>
  </si>
  <si>
    <t>mourice</t>
  </si>
  <si>
    <t>moureen</t>
  </si>
  <si>
    <t>moura</t>
  </si>
  <si>
    <t>mountycounty</t>
  </si>
  <si>
    <t>mountida</t>
  </si>
  <si>
    <t>mountdew</t>
  </si>
  <si>
    <t>mountainview</t>
  </si>
  <si>
    <t>mounas</t>
  </si>
  <si>
    <t>moulin1</t>
  </si>
  <si>
    <t>mouise</t>
  </si>
  <si>
    <t>moubarak</t>
  </si>
  <si>
    <t>motylek1</t>
  </si>
  <si>
    <t>motov360</t>
  </si>
  <si>
    <t>motorstar</t>
  </si>
  <si>
    <t>motorolak1</t>
  </si>
  <si>
    <t>motorolaa</t>
  </si>
  <si>
    <t>motorola89</t>
  </si>
  <si>
    <t>motorola21</t>
  </si>
  <si>
    <t>motorku</t>
  </si>
  <si>
    <t>motori</t>
  </si>
  <si>
    <t>motorhome</t>
  </si>
  <si>
    <t>motor7</t>
  </si>
  <si>
    <t>moton1</t>
  </si>
  <si>
    <t>motomad</t>
  </si>
  <si>
    <t>motohead</t>
  </si>
  <si>
    <t>motocross2</t>
  </si>
  <si>
    <t>motoboy</t>
  </si>
  <si>
    <t>moto07</t>
  </si>
  <si>
    <t>moto06</t>
  </si>
  <si>
    <t>motis</t>
  </si>
  <si>
    <t>motika</t>
  </si>
  <si>
    <t>motherteresa</t>
  </si>
  <si>
    <t>motherofthree</t>
  </si>
  <si>
    <t>motherfucker123</t>
  </si>
  <si>
    <t>motherfocker</t>
  </si>
  <si>
    <t>motherbitch</t>
  </si>
  <si>
    <t>mother93</t>
  </si>
  <si>
    <t>mother79</t>
  </si>
  <si>
    <t>mother74</t>
  </si>
  <si>
    <t>mother71</t>
  </si>
  <si>
    <t>mother67</t>
  </si>
  <si>
    <t>mother57</t>
  </si>
  <si>
    <t>mother45</t>
  </si>
  <si>
    <t>mother35</t>
  </si>
  <si>
    <t>mother2b</t>
  </si>
  <si>
    <t>mother29</t>
  </si>
  <si>
    <t>mother26</t>
  </si>
  <si>
    <t>mother20</t>
  </si>
  <si>
    <t>mother0</t>
  </si>
  <si>
    <t>mothe</t>
  </si>
  <si>
    <t>moterbikes</t>
  </si>
  <si>
    <t>motarola</t>
  </si>
  <si>
    <t>motanul</t>
  </si>
  <si>
    <t>motanica</t>
  </si>
  <si>
    <t>mota12</t>
  </si>
  <si>
    <t>mot123</t>
  </si>
  <si>
    <t>mostyn</t>
  </si>
  <si>
    <t>mostroso</t>
  </si>
  <si>
    <t>mostrito</t>
  </si>
  <si>
    <t>mostly</t>
  </si>
  <si>
    <t>mosthigh1</t>
  </si>
  <si>
    <t>mosteiros</t>
  </si>
  <si>
    <t>mossoro</t>
  </si>
  <si>
    <t>mossi</t>
  </si>
  <si>
    <t>mossa</t>
  </si>
  <si>
    <t>moss87</t>
  </si>
  <si>
    <t>mosquis</t>
  </si>
  <si>
    <t>mosqueteros</t>
  </si>
  <si>
    <t>moskau</t>
  </si>
  <si>
    <t>moshimo</t>
  </si>
  <si>
    <t>moshers</t>
  </si>
  <si>
    <t>mosesc</t>
  </si>
  <si>
    <t>moses5</t>
  </si>
  <si>
    <t>moses4</t>
  </si>
  <si>
    <t>moses23</t>
  </si>
  <si>
    <t>moses01</t>
  </si>
  <si>
    <t>moscato</t>
  </si>
  <si>
    <t>morxito</t>
  </si>
  <si>
    <t>morwen</t>
  </si>
  <si>
    <t>morty1</t>
  </si>
  <si>
    <t>morten1</t>
  </si>
  <si>
    <t>morsey</t>
  </si>
  <si>
    <t>morron</t>
  </si>
  <si>
    <t>morrobay</t>
  </si>
  <si>
    <t>morrisson</t>
  </si>
  <si>
    <t>morrissa</t>
  </si>
  <si>
    <t>morrison7</t>
  </si>
  <si>
    <t>morrison69</t>
  </si>
  <si>
    <t>morrison12</t>
  </si>
  <si>
    <t>morrish</t>
  </si>
  <si>
    <t>morris99</t>
  </si>
  <si>
    <t>morris77</t>
  </si>
  <si>
    <t>morris4</t>
  </si>
  <si>
    <t>morris3</t>
  </si>
  <si>
    <t>morris25</t>
  </si>
  <si>
    <t>morris14</t>
  </si>
  <si>
    <t>morris11</t>
  </si>
  <si>
    <t>morris07</t>
  </si>
  <si>
    <t>morris03</t>
  </si>
  <si>
    <t>morris01</t>
  </si>
  <si>
    <t>morrinsville</t>
  </si>
  <si>
    <t>morphine1</t>
  </si>
  <si>
    <t>morongas</t>
  </si>
  <si>
    <t>morocar</t>
  </si>
  <si>
    <t>mornington</t>
  </si>
  <si>
    <t>morninglory</t>
  </si>
  <si>
    <t>mornin</t>
  </si>
  <si>
    <t>mormongirl</t>
  </si>
  <si>
    <t>mormonboys</t>
  </si>
  <si>
    <t>mormon17</t>
  </si>
  <si>
    <t>morman</t>
  </si>
  <si>
    <t>moriras</t>
  </si>
  <si>
    <t>morino</t>
  </si>
  <si>
    <t>morinho</t>
  </si>
  <si>
    <t>morillon</t>
  </si>
  <si>
    <t>moriko</t>
  </si>
  <si>
    <t>morica</t>
  </si>
  <si>
    <t>moribundo</t>
  </si>
  <si>
    <t>morgul</t>
  </si>
  <si>
    <t>morgs</t>
  </si>
  <si>
    <t>morgon1</t>
  </si>
  <si>
    <t>morgano</t>
  </si>
  <si>
    <t>morganmarie</t>
  </si>
  <si>
    <t>morganm</t>
  </si>
  <si>
    <t>morgane1</t>
  </si>
  <si>
    <t>morgand</t>
  </si>
  <si>
    <t>morgan91</t>
  </si>
  <si>
    <t>morgan80</t>
  </si>
  <si>
    <t>morgan2011</t>
  </si>
  <si>
    <t>morgan2001</t>
  </si>
  <si>
    <t>morgan1994</t>
  </si>
  <si>
    <t>morgan100</t>
  </si>
  <si>
    <t>morgain</t>
  </si>
  <si>
    <t>morethanthat</t>
  </si>
  <si>
    <t>morethan1</t>
  </si>
  <si>
    <t>moreno21</t>
  </si>
  <si>
    <t>morenita24</t>
  </si>
  <si>
    <t>morenita10</t>
  </si>
  <si>
    <t>moreninho</t>
  </si>
  <si>
    <t>morenikeji</t>
  </si>
  <si>
    <t>morenazo</t>
  </si>
  <si>
    <t>morenadefuego</t>
  </si>
  <si>
    <t>morena93</t>
  </si>
  <si>
    <t>morena6</t>
  </si>
  <si>
    <t>morena33</t>
  </si>
  <si>
    <t>morena24</t>
  </si>
  <si>
    <t>morena11</t>
  </si>
  <si>
    <t>moremoney2</t>
  </si>
  <si>
    <t>moreland1</t>
  </si>
  <si>
    <t>moreco</t>
  </si>
  <si>
    <t>more123</t>
  </si>
  <si>
    <t>more12</t>
  </si>
  <si>
    <t>mordida</t>
  </si>
  <si>
    <t>morcao</t>
  </si>
  <si>
    <t>morbid6</t>
  </si>
  <si>
    <t>moranguita1</t>
  </si>
  <si>
    <t>morallos</t>
  </si>
  <si>
    <t>moralesgarcia</t>
  </si>
  <si>
    <t>morales4</t>
  </si>
  <si>
    <t>morales21</t>
  </si>
  <si>
    <t>morales18</t>
  </si>
  <si>
    <t>morales12</t>
  </si>
  <si>
    <t>morales04</t>
  </si>
  <si>
    <t>morakot</t>
  </si>
  <si>
    <t>morado7</t>
  </si>
  <si>
    <t>morado18</t>
  </si>
  <si>
    <t>moquete</t>
  </si>
  <si>
    <t>mootlook</t>
  </si>
  <si>
    <t>mooster1</t>
  </si>
  <si>
    <t>moosh</t>
  </si>
  <si>
    <t>moose45</t>
  </si>
  <si>
    <t>moose321</t>
  </si>
  <si>
    <t>moose27</t>
  </si>
  <si>
    <t>moose18</t>
  </si>
  <si>
    <t>moorthy</t>
  </si>
  <si>
    <t>moorlands</t>
  </si>
  <si>
    <t>moorends</t>
  </si>
  <si>
    <t>mooree</t>
  </si>
  <si>
    <t>moore75</t>
  </si>
  <si>
    <t>moore31</t>
  </si>
  <si>
    <t>moore23</t>
  </si>
  <si>
    <t>moore22</t>
  </si>
  <si>
    <t>moordijt</t>
  </si>
  <si>
    <t>moonstone1</t>
  </si>
  <si>
    <t>moonstar7</t>
  </si>
  <si>
    <t>moonstar3</t>
  </si>
  <si>
    <t>moonpies</t>
  </si>
  <si>
    <t>moonnight</t>
  </si>
  <si>
    <t>moonlite1</t>
  </si>
  <si>
    <t>moonlightshadow</t>
  </si>
  <si>
    <t>moonie69</t>
  </si>
  <si>
    <t>moonie2</t>
  </si>
  <si>
    <t>mooneyes</t>
  </si>
  <si>
    <t>moondoggy</t>
  </si>
  <si>
    <t>moondoggie</t>
  </si>
  <si>
    <t>moonchild1</t>
  </si>
  <si>
    <t>mooncheese</t>
  </si>
  <si>
    <t>moonboy1</t>
  </si>
  <si>
    <t>moonbeem</t>
  </si>
  <si>
    <t>moonbay</t>
  </si>
  <si>
    <t>moonbaby1</t>
  </si>
  <si>
    <t>moonandsun</t>
  </si>
  <si>
    <t>moon1984</t>
  </si>
  <si>
    <t>moomooo</t>
  </si>
  <si>
    <t>moomoo27</t>
  </si>
  <si>
    <t>moomoo16</t>
  </si>
  <si>
    <t>moomoo10</t>
  </si>
  <si>
    <t>moomoo01</t>
  </si>
  <si>
    <t>moomint</t>
  </si>
  <si>
    <t>moomin1</t>
  </si>
  <si>
    <t>moomay</t>
  </si>
  <si>
    <t>moomaw</t>
  </si>
  <si>
    <t>moolly</t>
  </si>
  <si>
    <t>mooley</t>
  </si>
  <si>
    <t>mookie98</t>
  </si>
  <si>
    <t>mookie9</t>
  </si>
  <si>
    <t>mookie2007</t>
  </si>
  <si>
    <t>mookie03</t>
  </si>
  <si>
    <t>mooka123</t>
  </si>
  <si>
    <t>mook23</t>
  </si>
  <si>
    <t>mook15</t>
  </si>
  <si>
    <t>mooimooi</t>
  </si>
  <si>
    <t>moofie</t>
  </si>
  <si>
    <t>moodybitch</t>
  </si>
  <si>
    <t>moody12</t>
  </si>
  <si>
    <t>moody06</t>
  </si>
  <si>
    <t>moodie1</t>
  </si>
  <si>
    <t>moocowmoo</t>
  </si>
  <si>
    <t>moocow91</t>
  </si>
  <si>
    <t>moocow88</t>
  </si>
  <si>
    <t>moochies</t>
  </si>
  <si>
    <t>moo_moo</t>
  </si>
  <si>
    <t>moo666</t>
  </si>
  <si>
    <t>moo321</t>
  </si>
  <si>
    <t>moo2moo</t>
  </si>
  <si>
    <t>moo12345</t>
  </si>
  <si>
    <t>moo111</t>
  </si>
  <si>
    <t>monyok</t>
  </si>
  <si>
    <t>monya</t>
  </si>
  <si>
    <t>monu16manda</t>
  </si>
  <si>
    <t>montze1429</t>
  </si>
  <si>
    <t>montyp</t>
  </si>
  <si>
    <t>montymonty</t>
  </si>
  <si>
    <t>montyd</t>
  </si>
  <si>
    <t>montycarlo</t>
  </si>
  <si>
    <t>montybaby</t>
  </si>
  <si>
    <t>monty18</t>
  </si>
  <si>
    <t>monty15</t>
  </si>
  <si>
    <t>monty14</t>
  </si>
  <si>
    <t>monty12345</t>
  </si>
  <si>
    <t>montwood</t>
  </si>
  <si>
    <t>montty</t>
  </si>
  <si>
    <t>montre1</t>
  </si>
  <si>
    <t>montpelier</t>
  </si>
  <si>
    <t>montoyita</t>
  </si>
  <si>
    <t>montolla</t>
  </si>
  <si>
    <t>montien</t>
  </si>
  <si>
    <t>montha</t>
  </si>
  <si>
    <t>montez14</t>
  </si>
  <si>
    <t>monteron</t>
  </si>
  <si>
    <t>montecito</t>
  </si>
  <si>
    <t>monteagudo</t>
  </si>
  <si>
    <t>monte85</t>
  </si>
  <si>
    <t>monte7</t>
  </si>
  <si>
    <t>monte11</t>
  </si>
  <si>
    <t>montavious</t>
  </si>
  <si>
    <t>montanna1</t>
  </si>
  <si>
    <t>montances</t>
  </si>
  <si>
    <t>montana99</t>
  </si>
  <si>
    <t>montana78</t>
  </si>
  <si>
    <t>montana27</t>
  </si>
  <si>
    <t>montana22</t>
  </si>
  <si>
    <t>montana19</t>
  </si>
  <si>
    <t>montana18</t>
  </si>
  <si>
    <t>montana14</t>
  </si>
  <si>
    <t>monta1</t>
  </si>
  <si>
    <t>monsters!</t>
  </si>
  <si>
    <t>monsterjam</t>
  </si>
  <si>
    <t>monsterhunter</t>
  </si>
  <si>
    <t>monsterbaby</t>
  </si>
  <si>
    <t>monster91</t>
  </si>
  <si>
    <t>monster33</t>
  </si>
  <si>
    <t>monster32</t>
  </si>
  <si>
    <t>monster27</t>
  </si>
  <si>
    <t>monster18</t>
  </si>
  <si>
    <t>monster06</t>
  </si>
  <si>
    <t>monster04</t>
  </si>
  <si>
    <t>monstah</t>
  </si>
  <si>
    <t>monshe</t>
  </si>
  <si>
    <t>monsha</t>
  </si>
  <si>
    <t>monset</t>
  </si>
  <si>
    <t>monses</t>
  </si>
  <si>
    <t>monsee</t>
  </si>
  <si>
    <t>monroe8</t>
  </si>
  <si>
    <t>monroe23</t>
  </si>
  <si>
    <t>monroe19</t>
  </si>
  <si>
    <t>monroe16</t>
  </si>
  <si>
    <t>monroe123</t>
  </si>
  <si>
    <t>monroe10</t>
  </si>
  <si>
    <t>monray</t>
  </si>
  <si>
    <t>monoxide1</t>
  </si>
  <si>
    <t>monomo</t>
  </si>
  <si>
    <t>monokorobo</t>
  </si>
  <si>
    <t>mono10</t>
  </si>
  <si>
    <t>mono01</t>
  </si>
  <si>
    <t>monny1</t>
  </si>
  <si>
    <t>monnom</t>
  </si>
  <si>
    <t>monnie1</t>
  </si>
  <si>
    <t>monnette</t>
  </si>
  <si>
    <t>monnet</t>
  </si>
  <si>
    <t>monkies5</t>
  </si>
  <si>
    <t>monkeysee</t>
  </si>
  <si>
    <t>monkeys92</t>
  </si>
  <si>
    <t>monkeys111</t>
  </si>
  <si>
    <t>monkeys*</t>
  </si>
  <si>
    <t>monkeypoo2</t>
  </si>
  <si>
    <t>monkeypants</t>
  </si>
  <si>
    <t>monkeyp12</t>
  </si>
  <si>
    <t>monkeynutz</t>
  </si>
  <si>
    <t>monkeykey</t>
  </si>
  <si>
    <t>monkeyk</t>
  </si>
  <si>
    <t>monkeyboy3</t>
  </si>
  <si>
    <t>monkeyb</t>
  </si>
  <si>
    <t>monkey888</t>
  </si>
  <si>
    <t>monkey63</t>
  </si>
  <si>
    <t>monkey62</t>
  </si>
  <si>
    <t>monkey444</t>
  </si>
  <si>
    <t>monkey39</t>
  </si>
  <si>
    <t>monkey305</t>
  </si>
  <si>
    <t>monkey3000</t>
  </si>
  <si>
    <t>monkey2u</t>
  </si>
  <si>
    <t>monkey2011</t>
  </si>
  <si>
    <t>monkey2003</t>
  </si>
  <si>
    <t>monkey1982</t>
  </si>
  <si>
    <t>monkey187</t>
  </si>
  <si>
    <t>monkey120</t>
  </si>
  <si>
    <t>monkey1!</t>
  </si>
  <si>
    <t>monkey's</t>
  </si>
  <si>
    <t>monkey!!!</t>
  </si>
  <si>
    <t>monkeu</t>
  </si>
  <si>
    <t>monker</t>
  </si>
  <si>
    <t>monk22</t>
  </si>
  <si>
    <t>monk21</t>
  </si>
  <si>
    <t>monk</t>
  </si>
  <si>
    <t>monja</t>
  </si>
  <si>
    <t>monizzle</t>
  </si>
  <si>
    <t>monito2</t>
  </si>
  <si>
    <t>moniss</t>
  </si>
  <si>
    <t>monise</t>
  </si>
  <si>
    <t>monira</t>
  </si>
  <si>
    <t>monique79</t>
  </si>
  <si>
    <t>monique33</t>
  </si>
  <si>
    <t>monique29</t>
  </si>
  <si>
    <t>monique26</t>
  </si>
  <si>
    <t>monique02</t>
  </si>
  <si>
    <t>monique*</t>
  </si>
  <si>
    <t>moniqu1</t>
  </si>
  <si>
    <t>moniqe</t>
  </si>
  <si>
    <t>monina1</t>
  </si>
  <si>
    <t>monimon</t>
  </si>
  <si>
    <t>moniluv</t>
  </si>
  <si>
    <t>moniko</t>
  </si>
  <si>
    <t>monikiux</t>
  </si>
  <si>
    <t>monikateamo</t>
  </si>
  <si>
    <t>monikah</t>
  </si>
  <si>
    <t>monika7</t>
  </si>
  <si>
    <t>monika22</t>
  </si>
  <si>
    <t>monigota</t>
  </si>
  <si>
    <t>monifah</t>
  </si>
  <si>
    <t>monie3</t>
  </si>
  <si>
    <t>monie14</t>
  </si>
  <si>
    <t>monich</t>
  </si>
  <si>
    <t>monicat</t>
  </si>
  <si>
    <t>monica98</t>
  </si>
  <si>
    <t>monica92</t>
  </si>
  <si>
    <t>monica91</t>
  </si>
  <si>
    <t>monica90</t>
  </si>
  <si>
    <t>monica87</t>
  </si>
  <si>
    <t>monica80</t>
  </si>
  <si>
    <t>monica55</t>
  </si>
  <si>
    <t>monica34</t>
  </si>
  <si>
    <t>monic@</t>
  </si>
  <si>
    <t>moni24</t>
  </si>
  <si>
    <t>moni18</t>
  </si>
  <si>
    <t>moni08</t>
  </si>
  <si>
    <t>moni05</t>
  </si>
  <si>
    <t>mongoose3</t>
  </si>
  <si>
    <t>mongoo</t>
  </si>
  <si>
    <t>mongi</t>
  </si>
  <si>
    <t>monga</t>
  </si>
  <si>
    <t>mong00se</t>
  </si>
  <si>
    <t>monfort</t>
  </si>
  <si>
    <t>moneyx</t>
  </si>
  <si>
    <t>moneyspender</t>
  </si>
  <si>
    <t>moneymad</t>
  </si>
  <si>
    <t>moneyk</t>
  </si>
  <si>
    <t>moneyj</t>
  </si>
  <si>
    <t>moneygreen</t>
  </si>
  <si>
    <t>moneygod</t>
  </si>
  <si>
    <t>moneygang</t>
  </si>
  <si>
    <t>moneygal</t>
  </si>
  <si>
    <t>moneycash1</t>
  </si>
  <si>
    <t>moneyball</t>
  </si>
  <si>
    <t>money85</t>
  </si>
  <si>
    <t>money83</t>
  </si>
  <si>
    <t>money82</t>
  </si>
  <si>
    <t>money818</t>
  </si>
  <si>
    <t>money79</t>
  </si>
  <si>
    <t>money72</t>
  </si>
  <si>
    <t>money68</t>
  </si>
  <si>
    <t>money65</t>
  </si>
  <si>
    <t>money561</t>
  </si>
  <si>
    <t>money36</t>
  </si>
  <si>
    <t>money112</t>
  </si>
  <si>
    <t>money001</t>
  </si>
  <si>
    <t>moneva</t>
  </si>
  <si>
    <t>monet9</t>
  </si>
  <si>
    <t>monet8</t>
  </si>
  <si>
    <t>monet6</t>
  </si>
  <si>
    <t>monet2</t>
  </si>
  <si>
    <t>monet11</t>
  </si>
  <si>
    <t>monesit</t>
  </si>
  <si>
    <t>monena</t>
  </si>
  <si>
    <t>moneek</t>
  </si>
  <si>
    <t>monedita</t>
  </si>
  <si>
    <t>monedero</t>
  </si>
  <si>
    <t>monedas</t>
  </si>
  <si>
    <t>moneas</t>
  </si>
  <si>
    <t>mondschein</t>
  </si>
  <si>
    <t>mondragon1</t>
  </si>
  <si>
    <t>mondiala</t>
  </si>
  <si>
    <t>monday99</t>
  </si>
  <si>
    <t>monday8</t>
  </si>
  <si>
    <t>monday7</t>
  </si>
  <si>
    <t>monday15</t>
  </si>
  <si>
    <t>monday13</t>
  </si>
  <si>
    <t>monday08</t>
  </si>
  <si>
    <t>mondas</t>
  </si>
  <si>
    <t>mondahoops</t>
  </si>
  <si>
    <t>moncul</t>
  </si>
  <si>
    <t>monchito1</t>
  </si>
  <si>
    <t>monchis1</t>
  </si>
  <si>
    <t>moncherry</t>
  </si>
  <si>
    <t>monchat</t>
  </si>
  <si>
    <t>moncarlo</t>
  </si>
  <si>
    <t>moncao</t>
  </si>
  <si>
    <t>monca</t>
  </si>
  <si>
    <t>monarchy</t>
  </si>
  <si>
    <t>monarchs1</t>
  </si>
  <si>
    <t>monarch2</t>
  </si>
  <si>
    <t>monarch06</t>
  </si>
  <si>
    <t>monalisa2</t>
  </si>
  <si>
    <t>monalie</t>
  </si>
  <si>
    <t>monakiki</t>
  </si>
  <si>
    <t>monae3</t>
  </si>
  <si>
    <t>monae2</t>
  </si>
  <si>
    <t>monae123</t>
  </si>
  <si>
    <t>monae11</t>
  </si>
  <si>
    <t>monache</t>
  </si>
  <si>
    <t>monababy</t>
  </si>
  <si>
    <t>mona95</t>
  </si>
  <si>
    <t>mona85</t>
  </si>
  <si>
    <t>mona84</t>
  </si>
  <si>
    <t>mona19</t>
  </si>
  <si>
    <t>mona18</t>
  </si>
  <si>
    <t>mona04</t>
  </si>
  <si>
    <t>mon5ter</t>
  </si>
  <si>
    <t>mon4life</t>
  </si>
  <si>
    <t>momto4</t>
  </si>
  <si>
    <t>momsangel1</t>
  </si>
  <si>
    <t>moms2boys</t>
  </si>
  <si>
    <t>momrox</t>
  </si>
  <si>
    <t>momrip</t>
  </si>
  <si>
    <t>momopi</t>
  </si>
  <si>
    <t>momoney3</t>
  </si>
  <si>
    <t>momoka</t>
  </si>
  <si>
    <t>momof5kids</t>
  </si>
  <si>
    <t>momof4kids</t>
  </si>
  <si>
    <t>momo96</t>
  </si>
  <si>
    <t>momo95</t>
  </si>
  <si>
    <t>momo91</t>
  </si>
  <si>
    <t>momo7</t>
  </si>
  <si>
    <t>momo449</t>
  </si>
  <si>
    <t>momo2</t>
  </si>
  <si>
    <t>momo1996</t>
  </si>
  <si>
    <t>mommyu</t>
  </si>
  <si>
    <t>mommyof6</t>
  </si>
  <si>
    <t>mommylovesyou</t>
  </si>
  <si>
    <t>mommylove2</t>
  </si>
  <si>
    <t>mommyl</t>
  </si>
  <si>
    <t>mommydear</t>
  </si>
  <si>
    <t>mommy81</t>
  </si>
  <si>
    <t>mommy53</t>
  </si>
  <si>
    <t>mommy47</t>
  </si>
  <si>
    <t>mommy420</t>
  </si>
  <si>
    <t>mommy222</t>
  </si>
  <si>
    <t>mommy001</t>
  </si>
  <si>
    <t>mommy&amp;daddy</t>
  </si>
  <si>
    <t>mommom12</t>
  </si>
  <si>
    <t>mommmy1</t>
  </si>
  <si>
    <t>mommies3</t>
  </si>
  <si>
    <t>mommieof3</t>
  </si>
  <si>
    <t>mommie23</t>
  </si>
  <si>
    <t>mommi1</t>
  </si>
  <si>
    <t>mommabear1</t>
  </si>
  <si>
    <t>momma8</t>
  </si>
  <si>
    <t>momma79</t>
  </si>
  <si>
    <t>momma54</t>
  </si>
  <si>
    <t>momma32</t>
  </si>
  <si>
    <t>momma31</t>
  </si>
  <si>
    <t>momma22</t>
  </si>
  <si>
    <t>momma08</t>
  </si>
  <si>
    <t>momma03</t>
  </si>
  <si>
    <t>momknows1</t>
  </si>
  <si>
    <t>momisthebest</t>
  </si>
  <si>
    <t>momis#1</t>
  </si>
  <si>
    <t>momie</t>
  </si>
  <si>
    <t>momentum1</t>
  </si>
  <si>
    <t>momentoftruth</t>
  </si>
  <si>
    <t>moment1</t>
  </si>
  <si>
    <t>momdadsis</t>
  </si>
  <si>
    <t>momdaddy</t>
  </si>
  <si>
    <t>momdad6</t>
  </si>
  <si>
    <t>momdad22</t>
  </si>
  <si>
    <t>momdad10</t>
  </si>
  <si>
    <t>momdad0</t>
  </si>
  <si>
    <t>momdad!</t>
  </si>
  <si>
    <t>momboy</t>
  </si>
  <si>
    <t>momar</t>
  </si>
  <si>
    <t>momabear</t>
  </si>
  <si>
    <t>mom2all</t>
  </si>
  <si>
    <t>mom22</t>
  </si>
  <si>
    <t>mom1mom</t>
  </si>
  <si>
    <t>mom1999</t>
  </si>
  <si>
    <t>mom1978</t>
  </si>
  <si>
    <t>mom1974</t>
  </si>
  <si>
    <t>mom1973</t>
  </si>
  <si>
    <t>mom1960</t>
  </si>
  <si>
    <t>mom1955</t>
  </si>
  <si>
    <t>mom1120</t>
  </si>
  <si>
    <t>molsen</t>
  </si>
  <si>
    <t>molotov1</t>
  </si>
  <si>
    <t>molong</t>
  </si>
  <si>
    <t>molomolo</t>
  </si>
  <si>
    <t>molokai808</t>
  </si>
  <si>
    <t>molokai3</t>
  </si>
  <si>
    <t>moloco</t>
  </si>
  <si>
    <t>molocho</t>
  </si>
  <si>
    <t>mollypuppy</t>
  </si>
  <si>
    <t>mollypops</t>
  </si>
  <si>
    <t>mollymarie</t>
  </si>
  <si>
    <t>mollymalone</t>
  </si>
  <si>
    <t>mollylove</t>
  </si>
  <si>
    <t>mollyjean</t>
  </si>
  <si>
    <t>mollyisthebest</t>
  </si>
  <si>
    <t>mollyc1</t>
  </si>
  <si>
    <t>molly97</t>
  </si>
  <si>
    <t>molly789</t>
  </si>
  <si>
    <t>molly78</t>
  </si>
  <si>
    <t>molly777</t>
  </si>
  <si>
    <t>molly75</t>
  </si>
  <si>
    <t>molly56</t>
  </si>
  <si>
    <t>molly54</t>
  </si>
  <si>
    <t>molly42</t>
  </si>
  <si>
    <t>molly1997</t>
  </si>
  <si>
    <t>molly1994</t>
  </si>
  <si>
    <t>molly1992</t>
  </si>
  <si>
    <t>molly001</t>
  </si>
  <si>
    <t>molly#1</t>
  </si>
  <si>
    <t>molloy1</t>
  </si>
  <si>
    <t>mollieb</t>
  </si>
  <si>
    <t>mollie33</t>
  </si>
  <si>
    <t>mollie1234</t>
  </si>
  <si>
    <t>molletje</t>
  </si>
  <si>
    <t>molleke</t>
  </si>
  <si>
    <t>moll1e</t>
  </si>
  <si>
    <t>molito</t>
  </si>
  <si>
    <t>molinar</t>
  </si>
  <si>
    <t>molina2</t>
  </si>
  <si>
    <t>molika</t>
  </si>
  <si>
    <t>molesta</t>
  </si>
  <si>
    <t>molens</t>
  </si>
  <si>
    <t>molen</t>
  </si>
  <si>
    <t>moleiro</t>
  </si>
  <si>
    <t>molehill</t>
  </si>
  <si>
    <t>moldavite</t>
  </si>
  <si>
    <t>molars</t>
  </si>
  <si>
    <t>molare</t>
  </si>
  <si>
    <t>moktan</t>
  </si>
  <si>
    <t>mokomoko</t>
  </si>
  <si>
    <t>mokoloko</t>
  </si>
  <si>
    <t>mokinha</t>
  </si>
  <si>
    <t>mokie1</t>
  </si>
  <si>
    <t>moka123</t>
  </si>
  <si>
    <t>mojorisen</t>
  </si>
  <si>
    <t>mojoe1</t>
  </si>
  <si>
    <t>mojodog</t>
  </si>
  <si>
    <t>mojo420</t>
  </si>
  <si>
    <t>mojo1988</t>
  </si>
  <si>
    <t>mojo16</t>
  </si>
  <si>
    <t>mojo14</t>
  </si>
  <si>
    <t>mojo101</t>
  </si>
  <si>
    <t>mojang</t>
  </si>
  <si>
    <t>moita</t>
  </si>
  <si>
    <t>moises63</t>
  </si>
  <si>
    <t>moises3</t>
  </si>
  <si>
    <t>moises29</t>
  </si>
  <si>
    <t>moises21</t>
  </si>
  <si>
    <t>moises11</t>
  </si>
  <si>
    <t>moira1</t>
  </si>
  <si>
    <t>moinhos</t>
  </si>
  <si>
    <t>moikka</t>
  </si>
  <si>
    <t>mohdradzi</t>
  </si>
  <si>
    <t>mohanad</t>
  </si>
  <si>
    <t>mohamoud</t>
  </si>
  <si>
    <t>mohame</t>
  </si>
  <si>
    <t>mohaimen</t>
  </si>
  <si>
    <t>mohabat</t>
  </si>
  <si>
    <t>mogster</t>
  </si>
  <si>
    <t>mofo24</t>
  </si>
  <si>
    <t>mofo22</t>
  </si>
  <si>
    <t>mofo1</t>
  </si>
  <si>
    <t>moffie</t>
  </si>
  <si>
    <t>moetzz</t>
  </si>
  <si>
    <t>moennig</t>
  </si>
  <si>
    <t>moemoe4</t>
  </si>
  <si>
    <t>moemoe22</t>
  </si>
  <si>
    <t>moe2009</t>
  </si>
  <si>
    <t>modoki</t>
  </si>
  <si>
    <t>modmodmod</t>
  </si>
  <si>
    <t>modette</t>
  </si>
  <si>
    <t>modesta1</t>
  </si>
  <si>
    <t>moderntalking</t>
  </si>
  <si>
    <t>moderatto1</t>
  </si>
  <si>
    <t>moderation</t>
  </si>
  <si>
    <t>modena360</t>
  </si>
  <si>
    <t>modelj</t>
  </si>
  <si>
    <t>modelchic</t>
  </si>
  <si>
    <t>modela1</t>
  </si>
  <si>
    <t>model8</t>
  </si>
  <si>
    <t>model4</t>
  </si>
  <si>
    <t>model23</t>
  </si>
  <si>
    <t>modding</t>
  </si>
  <si>
    <t>modas</t>
  </si>
  <si>
    <t>mod123</t>
  </si>
  <si>
    <t>mocsok</t>
  </si>
  <si>
    <t>mocoverde</t>
  </si>
  <si>
    <t>mocoseco</t>
  </si>
  <si>
    <t>mocosa1</t>
  </si>
  <si>
    <t>moclov</t>
  </si>
  <si>
    <t>mochimochi</t>
  </si>
  <si>
    <t>mochilita</t>
  </si>
  <si>
    <t>mochi1</t>
  </si>
  <si>
    <t>mochashake</t>
  </si>
  <si>
    <t>mochan</t>
  </si>
  <si>
    <t>mochajoe</t>
  </si>
  <si>
    <t>mochachino</t>
  </si>
  <si>
    <t>mocha3458</t>
  </si>
  <si>
    <t>mocha22</t>
  </si>
  <si>
    <t>mocha09</t>
  </si>
  <si>
    <t>moccasin</t>
  </si>
  <si>
    <t>mobstyle</t>
  </si>
  <si>
    <t>mobley1</t>
  </si>
  <si>
    <t>mobilier</t>
  </si>
  <si>
    <t>mobili</t>
  </si>
  <si>
    <t>mobile7</t>
  </si>
  <si>
    <t>mobile5</t>
  </si>
  <si>
    <t>mobile11</t>
  </si>
  <si>
    <t>mobhead</t>
  </si>
  <si>
    <t>moberly</t>
  </si>
  <si>
    <t>mobbin</t>
  </si>
  <si>
    <t>mobbdeep1</t>
  </si>
  <si>
    <t>moamoa</t>
  </si>
  <si>
    <t>moamen</t>
  </si>
  <si>
    <t>mo12345</t>
  </si>
  <si>
    <t>mo</t>
  </si>
  <si>
    <t>mnr4ever</t>
  </si>
  <si>
    <t>mnopqrst</t>
  </si>
  <si>
    <t>mnokey</t>
  </si>
  <si>
    <t>mnmnmnmn</t>
  </si>
  <si>
    <t>mnlkpo</t>
  </si>
  <si>
    <t>mnkey</t>
  </si>
  <si>
    <t>mnk123</t>
  </si>
  <si>
    <t>mnbvc1</t>
  </si>
  <si>
    <t>mn4ever</t>
  </si>
  <si>
    <t>mn123456</t>
  </si>
  <si>
    <t>mmyddy</t>
  </si>
  <si>
    <t>mmorales</t>
  </si>
  <si>
    <t>mmmmnnnn</t>
  </si>
  <si>
    <t>mmmmmm2</t>
  </si>
  <si>
    <t>mmmm1234</t>
  </si>
  <si>
    <t>mmmjjj</t>
  </si>
  <si>
    <t>mmm222</t>
  </si>
  <si>
    <t>mmm1988</t>
  </si>
  <si>
    <t>mmk123</t>
  </si>
  <si>
    <t>mmiller</t>
  </si>
  <si>
    <t>mmichael</t>
  </si>
  <si>
    <t>mmhmm1</t>
  </si>
  <si>
    <t>mmeell</t>
  </si>
  <si>
    <t>mmb123</t>
  </si>
  <si>
    <t>mmaayy</t>
  </si>
  <si>
    <t>mm4life</t>
  </si>
  <si>
    <t>mm2007</t>
  </si>
  <si>
    <t>mm1993</t>
  </si>
  <si>
    <t>mm1992</t>
  </si>
  <si>
    <t>mm1313</t>
  </si>
  <si>
    <t>mlw123</t>
  </si>
  <si>
    <t>mlpokn</t>
  </si>
  <si>
    <t>mlpnko</t>
  </si>
  <si>
    <t>mloves</t>
  </si>
  <si>
    <t>mlissa</t>
  </si>
  <si>
    <t>mld123</t>
  </si>
  <si>
    <t>ml1987</t>
  </si>
  <si>
    <t>mksmks</t>
  </si>
  <si>
    <t>mkl123</t>
  </si>
  <si>
    <t>mking</t>
  </si>
  <si>
    <t>mkandash</t>
  </si>
  <si>
    <t>mka123</t>
  </si>
  <si>
    <t>mk123456</t>
  </si>
  <si>
    <t>mjvff1</t>
  </si>
  <si>
    <t>mjsantos</t>
  </si>
  <si>
    <t>mjs123</t>
  </si>
  <si>
    <t>mjp123</t>
  </si>
  <si>
    <t>mjollnir</t>
  </si>
  <si>
    <t>mjk123</t>
  </si>
  <si>
    <t>mjg123</t>
  </si>
  <si>
    <t>mjalcoh</t>
  </si>
  <si>
    <t>mjade</t>
  </si>
  <si>
    <t>mj1997</t>
  </si>
  <si>
    <t>mj</t>
  </si>
  <si>
    <t>mizzmag</t>
  </si>
  <si>
    <t>mizzi</t>
  </si>
  <si>
    <t>mizzdiva</t>
  </si>
  <si>
    <t>mizzcutie</t>
  </si>
  <si>
    <t>mizrahi</t>
  </si>
  <si>
    <t>mizerable</t>
  </si>
  <si>
    <t>mizer</t>
  </si>
  <si>
    <t>mizan</t>
  </si>
  <si>
    <t>miyoun</t>
  </si>
  <si>
    <t>miyazawa</t>
  </si>
  <si>
    <t>miyavi382</t>
  </si>
  <si>
    <t>miyashiro</t>
  </si>
  <si>
    <t>miyani</t>
  </si>
  <si>
    <t>miyang</t>
  </si>
  <si>
    <t>miyami</t>
  </si>
  <si>
    <t>miyah07</t>
  </si>
  <si>
    <t>miyagui</t>
  </si>
  <si>
    <t>miyaca</t>
  </si>
  <si>
    <t>miya123</t>
  </si>
  <si>
    <t>mixie</t>
  </si>
  <si>
    <t>mixalakis</t>
  </si>
  <si>
    <t>mivieja</t>
  </si>
  <si>
    <t>mivida07</t>
  </si>
  <si>
    <t>mivero</t>
  </si>
  <si>
    <t>miverde</t>
  </si>
  <si>
    <t>mivale</t>
  </si>
  <si>
    <t>miura</t>
  </si>
  <si>
    <t>mitzymoo</t>
  </si>
  <si>
    <t>mitzy7</t>
  </si>
  <si>
    <t>mitzy2</t>
  </si>
  <si>
    <t>mitzy13</t>
  </si>
  <si>
    <t>mitzuki</t>
  </si>
  <si>
    <t>mitzimoo</t>
  </si>
  <si>
    <t>mitter</t>
  </si>
  <si>
    <t>mittens9</t>
  </si>
  <si>
    <t>mittens23</t>
  </si>
  <si>
    <t>mittens123</t>
  </si>
  <si>
    <t>mitsy123</t>
  </si>
  <si>
    <t>mitrofan</t>
  </si>
  <si>
    <t>mitisor</t>
  </si>
  <si>
    <t>mithril1</t>
  </si>
  <si>
    <t>mithos</t>
  </si>
  <si>
    <t>mitelefono</t>
  </si>
  <si>
    <t>mitchu</t>
  </si>
  <si>
    <t>mitchishot</t>
  </si>
  <si>
    <t>mitchie1</t>
  </si>
  <si>
    <t>mitchell05</t>
  </si>
  <si>
    <t>mitche11</t>
  </si>
  <si>
    <t>mitchb</t>
  </si>
  <si>
    <t>mitchang</t>
  </si>
  <si>
    <t>mitch79</t>
  </si>
  <si>
    <t>mitch143</t>
  </si>
  <si>
    <t>mita123</t>
  </si>
  <si>
    <t>misuki</t>
  </si>
  <si>
    <t>misuka</t>
  </si>
  <si>
    <t>mistyx</t>
  </si>
  <si>
    <t>mistyw</t>
  </si>
  <si>
    <t>mistys1</t>
  </si>
  <si>
    <t>mistypoo</t>
  </si>
  <si>
    <t>mistymarie</t>
  </si>
  <si>
    <t>mistylady</t>
  </si>
  <si>
    <t>mistyeyes</t>
  </si>
  <si>
    <t>mistydog1</t>
  </si>
  <si>
    <t>mistycal</t>
  </si>
  <si>
    <t>mistybabe</t>
  </si>
  <si>
    <t>misty92</t>
  </si>
  <si>
    <t>misty90</t>
  </si>
  <si>
    <t>misty83</t>
  </si>
  <si>
    <t>misty27</t>
  </si>
  <si>
    <t>misty25</t>
  </si>
  <si>
    <t>misty19</t>
  </si>
  <si>
    <t>misty12345</t>
  </si>
  <si>
    <t>misty.</t>
  </si>
  <si>
    <t>mistura</t>
  </si>
  <si>
    <t>mistmist</t>
  </si>
  <si>
    <t>mistigri</t>
  </si>
  <si>
    <t>misti13</t>
  </si>
  <si>
    <t>misterk</t>
  </si>
  <si>
    <t>misterj</t>
  </si>
  <si>
    <t>misterb</t>
  </si>
  <si>
    <t>mister13</t>
  </si>
  <si>
    <t>mister123</t>
  </si>
  <si>
    <t>missyz</t>
  </si>
  <si>
    <t>missypissy</t>
  </si>
  <si>
    <t>missyousomuch</t>
  </si>
  <si>
    <t>missya1</t>
  </si>
  <si>
    <t>missy999</t>
  </si>
  <si>
    <t>missy98</t>
  </si>
  <si>
    <t>missy96</t>
  </si>
  <si>
    <t>missy81</t>
  </si>
  <si>
    <t>missy74</t>
  </si>
  <si>
    <t>missy55</t>
  </si>
  <si>
    <t>missy32</t>
  </si>
  <si>
    <t>missy31</t>
  </si>
  <si>
    <t>missy2008</t>
  </si>
  <si>
    <t>missy2004</t>
  </si>
  <si>
    <t>missy2002</t>
  </si>
  <si>
    <t>missy1987</t>
  </si>
  <si>
    <t>missy1974</t>
  </si>
  <si>
    <t>missy1969</t>
  </si>
  <si>
    <t>missy0</t>
  </si>
  <si>
    <t>misswhatever</t>
  </si>
  <si>
    <t>misswalker</t>
  </si>
  <si>
    <t>missubabe</t>
  </si>
  <si>
    <t>missuall</t>
  </si>
  <si>
    <t>missti</t>
  </si>
  <si>
    <t>missthang6</t>
  </si>
  <si>
    <t>missthang2</t>
  </si>
  <si>
    <t>misstara</t>
  </si>
  <si>
    <t>misst</t>
  </si>
  <si>
    <t>misssxc</t>
  </si>
  <si>
    <t>misssweet</t>
  </si>
  <si>
    <t>misssophie</t>
  </si>
  <si>
    <t>missross</t>
  </si>
  <si>
    <t>missriss</t>
  </si>
  <si>
    <t>missreid</t>
  </si>
  <si>
    <t>missq</t>
  </si>
  <si>
    <t>missprissy</t>
  </si>
  <si>
    <t>missprettypussy</t>
  </si>
  <si>
    <t>missnina</t>
  </si>
  <si>
    <t>missmydad</t>
  </si>
  <si>
    <t>missmonroe</t>
  </si>
  <si>
    <t>missmimi</t>
  </si>
  <si>
    <t>missmiller</t>
  </si>
  <si>
    <t>missmeme</t>
  </si>
  <si>
    <t>missmay1</t>
  </si>
  <si>
    <t>missleo</t>
  </si>
  <si>
    <t>misslaura</t>
  </si>
  <si>
    <t>missla</t>
  </si>
  <si>
    <t>misskta</t>
  </si>
  <si>
    <t>misskris</t>
  </si>
  <si>
    <t>misskelly</t>
  </si>
  <si>
    <t>misskaty</t>
  </si>
  <si>
    <t>missjanet</t>
  </si>
  <si>
    <t>missit</t>
  </si>
  <si>
    <t>mississippi101</t>
  </si>
  <si>
    <t>missionhill</t>
  </si>
  <si>
    <t>mission3</t>
  </si>
  <si>
    <t>mission22</t>
  </si>
  <si>
    <t>mission!</t>
  </si>
  <si>
    <t>missimo</t>
  </si>
  <si>
    <t>missiemoo</t>
  </si>
  <si>
    <t>missi6</t>
  </si>
  <si>
    <t>missi3</t>
  </si>
  <si>
    <t>misshoney</t>
  </si>
  <si>
    <t>misshim2</t>
  </si>
  <si>
    <t>missflirt</t>
  </si>
  <si>
    <t>missexy</t>
  </si>
  <si>
    <t>missen</t>
  </si>
  <si>
    <t>misselle</t>
  </si>
  <si>
    <t>missdad</t>
  </si>
  <si>
    <t>misscarter</t>
  </si>
  <si>
    <t>misscall</t>
  </si>
  <si>
    <t>missbooty</t>
  </si>
  <si>
    <t>missblonde</t>
  </si>
  <si>
    <t>missbeth</t>
  </si>
  <si>
    <t>missbelle</t>
  </si>
  <si>
    <t>missbella</t>
  </si>
  <si>
    <t>missbear</t>
  </si>
  <si>
    <t>missasia</t>
  </si>
  <si>
    <t>missa17</t>
  </si>
  <si>
    <t>miss69</t>
  </si>
  <si>
    <t>miss2009</t>
  </si>
  <si>
    <t>miss19</t>
  </si>
  <si>
    <t>miss101</t>
  </si>
  <si>
    <t>miss1</t>
  </si>
  <si>
    <t>miss007</t>
  </si>
  <si>
    <t>miss-sexy</t>
  </si>
  <si>
    <t>misona</t>
  </si>
  <si>
    <t>misobrina</t>
  </si>
  <si>
    <t>misnovios</t>
  </si>
  <si>
    <t>miskeen</t>
  </si>
  <si>
    <t>misiu1</t>
  </si>
  <si>
    <t>misita</t>
  </si>
  <si>
    <t>mishijas2</t>
  </si>
  <si>
    <t>mishia</t>
  </si>
  <si>
    <t>mishele</t>
  </si>
  <si>
    <t>mishaun</t>
  </si>
  <si>
    <t>mishan</t>
  </si>
  <si>
    <t>mishah</t>
  </si>
  <si>
    <t>mishacat</t>
  </si>
  <si>
    <t>misha99</t>
  </si>
  <si>
    <t>misha23</t>
  </si>
  <si>
    <t>misha21</t>
  </si>
  <si>
    <t>misha2</t>
  </si>
  <si>
    <t>misha15</t>
  </si>
  <si>
    <t>misha07</t>
  </si>
  <si>
    <t>mish</t>
  </si>
  <si>
    <t>misfotitos</t>
  </si>
  <si>
    <t>misfits13</t>
  </si>
  <si>
    <t>misfit2</t>
  </si>
  <si>
    <t>misery2</t>
  </si>
  <si>
    <t>miself</t>
  </si>
  <si>
    <t>misdiassinti</t>
  </si>
  <si>
    <t>misdemeanor</t>
  </si>
  <si>
    <t>miscute</t>
  </si>
  <si>
    <t>mische</t>
  </si>
  <si>
    <t>misbebitos</t>
  </si>
  <si>
    <t>misateamo</t>
  </si>
  <si>
    <t>misapoazul</t>
  </si>
  <si>
    <t>misao</t>
  </si>
  <si>
    <t>misak</t>
  </si>
  <si>
    <t>misaelito</t>
  </si>
  <si>
    <t>misael12</t>
  </si>
  <si>
    <t>misabel</t>
  </si>
  <si>
    <t>misaamane</t>
  </si>
  <si>
    <t>misa14</t>
  </si>
  <si>
    <t>mis4hijos</t>
  </si>
  <si>
    <t>mis15anos</t>
  </si>
  <si>
    <t>mirtita</t>
  </si>
  <si>
    <t>mirrow</t>
  </si>
  <si>
    <t>mironmiron</t>
  </si>
  <si>
    <t>mirobolant</t>
  </si>
  <si>
    <t>mirmoh</t>
  </si>
  <si>
    <t>mirlinda</t>
  </si>
  <si>
    <t>mirlene</t>
  </si>
  <si>
    <t>mirlan</t>
  </si>
  <si>
    <t>mirjan</t>
  </si>
  <si>
    <t>mirinha</t>
  </si>
  <si>
    <t>mirian123</t>
  </si>
  <si>
    <t>mirian1</t>
  </si>
  <si>
    <t>miriamm</t>
  </si>
  <si>
    <t>miriam7</t>
  </si>
  <si>
    <t>miriam30</t>
  </si>
  <si>
    <t>miriam16</t>
  </si>
  <si>
    <t>mireya123</t>
  </si>
  <si>
    <t>mirepoix</t>
  </si>
  <si>
    <t>mirena</t>
  </si>
  <si>
    <t>mirelita</t>
  </si>
  <si>
    <t>mireles1</t>
  </si>
  <si>
    <t>mirciulik</t>
  </si>
  <si>
    <t>mirciulica</t>
  </si>
  <si>
    <t>mircica</t>
  </si>
  <si>
    <t>miravalles</t>
  </si>
  <si>
    <t>miravalle</t>
  </si>
  <si>
    <t>miraton</t>
  </si>
  <si>
    <t>mirani</t>
  </si>
  <si>
    <t>miranda32</t>
  </si>
  <si>
    <t>miranda26</t>
  </si>
  <si>
    <t>miranda22</t>
  </si>
  <si>
    <t>miranda19</t>
  </si>
  <si>
    <t>miramichi</t>
  </si>
  <si>
    <t>miramesa</t>
  </si>
  <si>
    <t>miramax</t>
  </si>
  <si>
    <t>miralo</t>
  </si>
  <si>
    <t>miralem</t>
  </si>
  <si>
    <t>mirala</t>
  </si>
  <si>
    <t>mirakel</t>
  </si>
  <si>
    <t>mirajoy</t>
  </si>
  <si>
    <t>mirage12</t>
  </si>
  <si>
    <t>mirae</t>
  </si>
  <si>
    <t>miraculous</t>
  </si>
  <si>
    <t>miracle9</t>
  </si>
  <si>
    <t>miracle5</t>
  </si>
  <si>
    <t>miracle09</t>
  </si>
  <si>
    <t>miracle07</t>
  </si>
  <si>
    <t>miracle!</t>
  </si>
  <si>
    <t>mira95</t>
  </si>
  <si>
    <t>mira94</t>
  </si>
  <si>
    <t>mira13</t>
  </si>
  <si>
    <t>mira1234</t>
  </si>
  <si>
    <t>mira01</t>
  </si>
  <si>
    <t>miquelle</t>
  </si>
  <si>
    <t>miqdad</t>
  </si>
  <si>
    <t>mipopi</t>
  </si>
  <si>
    <t>mipastor</t>
  </si>
  <si>
    <t>mipaola</t>
  </si>
  <si>
    <t>miotroyo</t>
  </si>
  <si>
    <t>miosoty</t>
  </si>
  <si>
    <t>miodrag</t>
  </si>
  <si>
    <t>minush</t>
  </si>
  <si>
    <t>minus</t>
  </si>
  <si>
    <t>mintys</t>
  </si>
  <si>
    <t>mintyhippo</t>
  </si>
  <si>
    <t>minty6</t>
  </si>
  <si>
    <t>minty2</t>
  </si>
  <si>
    <t>minty11</t>
  </si>
  <si>
    <t>mintlaw</t>
  </si>
  <si>
    <t>minter1</t>
  </si>
  <si>
    <t>mintal</t>
  </si>
  <si>
    <t>mintage</t>
  </si>
  <si>
    <t>mint555</t>
  </si>
  <si>
    <t>mint</t>
  </si>
  <si>
    <t>minpin1</t>
  </si>
  <si>
    <t>minou123</t>
  </si>
  <si>
    <t>minority1</t>
  </si>
  <si>
    <t>minong</t>
  </si>
  <si>
    <t>minola</t>
  </si>
  <si>
    <t>minnies</t>
  </si>
  <si>
    <t>minnie32</t>
  </si>
  <si>
    <t>minnemouse</t>
  </si>
  <si>
    <t>minmor</t>
  </si>
  <si>
    <t>minminmin</t>
  </si>
  <si>
    <t>minkas</t>
  </si>
  <si>
    <t>mink12</t>
  </si>
  <si>
    <t>minjares</t>
  </si>
  <si>
    <t>minitruckin</t>
  </si>
  <si>
    <t>minipin</t>
  </si>
  <si>
    <t>mininha</t>
  </si>
  <si>
    <t>minin</t>
  </si>
  <si>
    <t>minimuffins</t>
  </si>
  <si>
    <t>minimoke</t>
  </si>
  <si>
    <t>minimix</t>
  </si>
  <si>
    <t>minimew</t>
  </si>
  <si>
    <t>minime7</t>
  </si>
  <si>
    <t>minime69</t>
  </si>
  <si>
    <t>minime17</t>
  </si>
  <si>
    <t>minime06</t>
  </si>
  <si>
    <t>minime04</t>
  </si>
  <si>
    <t>minilogo1</t>
  </si>
  <si>
    <t>minikeyk</t>
  </si>
  <si>
    <t>minika</t>
  </si>
  <si>
    <t>miniieej</t>
  </si>
  <si>
    <t>minigirl</t>
  </si>
  <si>
    <t>minight1</t>
  </si>
  <si>
    <t>minidude</t>
  </si>
  <si>
    <t>minicooper1</t>
  </si>
  <si>
    <t>minicoop1</t>
  </si>
  <si>
    <t>minic00per</t>
  </si>
  <si>
    <t>miniboy</t>
  </si>
  <si>
    <t>mini88</t>
  </si>
  <si>
    <t>mini86</t>
  </si>
  <si>
    <t>minhwan</t>
  </si>
  <si>
    <t>minhtam</t>
  </si>
  <si>
    <t>minhoka</t>
  </si>
  <si>
    <t>minhan</t>
  </si>
  <si>
    <t>mingy</t>
  </si>
  <si>
    <t>mingos</t>
  </si>
  <si>
    <t>minglanilla</t>
  </si>
  <si>
    <t>mingey</t>
  </si>
  <si>
    <t>minger1</t>
  </si>
  <si>
    <t>mingea</t>
  </si>
  <si>
    <t>mingas</t>
  </si>
  <si>
    <t>mineto</t>
  </si>
  <si>
    <t>minete</t>
  </si>
  <si>
    <t>minesh</t>
  </si>
  <si>
    <t>minerva7</t>
  </si>
  <si>
    <t>minerva21</t>
  </si>
  <si>
    <t>miner1</t>
  </si>
  <si>
    <t>mineonly1</t>
  </si>
  <si>
    <t>minelli</t>
  </si>
  <si>
    <t>mineee</t>
  </si>
  <si>
    <t>mined</t>
  </si>
  <si>
    <t>mineagain</t>
  </si>
  <si>
    <t>mine68</t>
  </si>
  <si>
    <t>mine4eva</t>
  </si>
  <si>
    <t>mine00</t>
  </si>
  <si>
    <t>mindyw</t>
  </si>
  <si>
    <t>mindyd</t>
  </si>
  <si>
    <t>mindyann</t>
  </si>
  <si>
    <t>mindy26</t>
  </si>
  <si>
    <t>mindy22</t>
  </si>
  <si>
    <t>mindy15</t>
  </si>
  <si>
    <t>mindtwist</t>
  </si>
  <si>
    <t>mindseye</t>
  </si>
  <si>
    <t>mindi1</t>
  </si>
  <si>
    <t>mincus</t>
  </si>
  <si>
    <t>minaxi</t>
  </si>
  <si>
    <t>minass</t>
  </si>
  <si>
    <t>minase</t>
  </si>
  <si>
    <t>minard1</t>
  </si>
  <si>
    <t>minahrempit</t>
  </si>
  <si>
    <t>minage</t>
  </si>
  <si>
    <t>minaa</t>
  </si>
  <si>
    <t>mina90</t>
  </si>
  <si>
    <t>mina29</t>
  </si>
  <si>
    <t>mina21</t>
  </si>
  <si>
    <t>mimster</t>
  </si>
  <si>
    <t>mimosapudica</t>
  </si>
  <si>
    <t>mimorena</t>
  </si>
  <si>
    <t>mimo123</t>
  </si>
  <si>
    <t>mimmy</t>
  </si>
  <si>
    <t>mimixx</t>
  </si>
  <si>
    <t>mimix</t>
  </si>
  <si>
    <t>mimiss</t>
  </si>
  <si>
    <t>miminha</t>
  </si>
  <si>
    <t>mimiluv</t>
  </si>
  <si>
    <t>mimilu</t>
  </si>
  <si>
    <t>mimihopps</t>
  </si>
  <si>
    <t>mimiganda</t>
  </si>
  <si>
    <t>mimichi</t>
  </si>
  <si>
    <t>mimibibi</t>
  </si>
  <si>
    <t>mimia</t>
  </si>
  <si>
    <t>mimi911</t>
  </si>
  <si>
    <t>mimi83</t>
  </si>
  <si>
    <t>mimi81</t>
  </si>
  <si>
    <t>mimi76</t>
  </si>
  <si>
    <t>mimi74</t>
  </si>
  <si>
    <t>mimi6969</t>
  </si>
  <si>
    <t>mimi68</t>
  </si>
  <si>
    <t>mimi66</t>
  </si>
  <si>
    <t>mimi56</t>
  </si>
  <si>
    <t>mimi36</t>
  </si>
  <si>
    <t>mimi3</t>
  </si>
  <si>
    <t>mimi1993</t>
  </si>
  <si>
    <t>mimi1989</t>
  </si>
  <si>
    <t>mimi1980</t>
  </si>
  <si>
    <t>mimi1977</t>
  </si>
  <si>
    <t>mimi007</t>
  </si>
  <si>
    <t>mimbulus</t>
  </si>
  <si>
    <t>mimbletonia</t>
  </si>
  <si>
    <t>mimartin</t>
  </si>
  <si>
    <t>mimar</t>
  </si>
  <si>
    <t>mimamamequiere</t>
  </si>
  <si>
    <t>mimadre1</t>
  </si>
  <si>
    <t>mima23</t>
  </si>
  <si>
    <t>mim123</t>
  </si>
  <si>
    <t>miltos</t>
  </si>
  <si>
    <t>miltonteamo</t>
  </si>
  <si>
    <t>milton23</t>
  </si>
  <si>
    <t>milton10</t>
  </si>
  <si>
    <t>milsap</t>
  </si>
  <si>
    <t>milothecat</t>
  </si>
  <si>
    <t>milosc1</t>
  </si>
  <si>
    <t>milootis</t>
  </si>
  <si>
    <t>milomilo1</t>
  </si>
  <si>
    <t>milokitty</t>
  </si>
  <si>
    <t>milohilo</t>
  </si>
  <si>
    <t>miloais</t>
  </si>
  <si>
    <t>milo26</t>
  </si>
  <si>
    <t>milo2005</t>
  </si>
  <si>
    <t>milo1994</t>
  </si>
  <si>
    <t>millybaby</t>
  </si>
  <si>
    <t>milly6</t>
  </si>
  <si>
    <t>milly18</t>
  </si>
  <si>
    <t>millward</t>
  </si>
  <si>
    <t>millville</t>
  </si>
  <si>
    <t>millsaps</t>
  </si>
  <si>
    <t>mills92</t>
  </si>
  <si>
    <t>millitos13</t>
  </si>
  <si>
    <t>millione</t>
  </si>
  <si>
    <t>milling</t>
  </si>
  <si>
    <t>milliman</t>
  </si>
  <si>
    <t>millieb</t>
  </si>
  <si>
    <t>millie95</t>
  </si>
  <si>
    <t>millie91</t>
  </si>
  <si>
    <t>millie66</t>
  </si>
  <si>
    <t>millie56</t>
  </si>
  <si>
    <t>millie25</t>
  </si>
  <si>
    <t>milliardo</t>
  </si>
  <si>
    <t>milli4</t>
  </si>
  <si>
    <t>millerman</t>
  </si>
  <si>
    <t>millergirl</t>
  </si>
  <si>
    <t>millerboy</t>
  </si>
  <si>
    <t>miller86</t>
  </si>
  <si>
    <t>miller84</t>
  </si>
  <si>
    <t>miller81</t>
  </si>
  <si>
    <t>miller76</t>
  </si>
  <si>
    <t>miller2006</t>
  </si>
  <si>
    <t>miller20</t>
  </si>
  <si>
    <t>miller101</t>
  </si>
  <si>
    <t>miller02</t>
  </si>
  <si>
    <t>millemus</t>
  </si>
  <si>
    <t>millas</t>
  </si>
  <si>
    <t>millare</t>
  </si>
  <si>
    <t>mill3r</t>
  </si>
  <si>
    <t>mill123</t>
  </si>
  <si>
    <t>milkyway2</t>
  </si>
  <si>
    <t>milkymoo</t>
  </si>
  <si>
    <t>milkshake8</t>
  </si>
  <si>
    <t>milkshake5</t>
  </si>
  <si>
    <t>milkshake4</t>
  </si>
  <si>
    <t>milkshake.</t>
  </si>
  <si>
    <t>milkmoney</t>
  </si>
  <si>
    <t>milkky</t>
  </si>
  <si>
    <t>milkeyway</t>
  </si>
  <si>
    <t>milkduds1</t>
  </si>
  <si>
    <t>milka123</t>
  </si>
  <si>
    <t>milk99</t>
  </si>
  <si>
    <t>milk89</t>
  </si>
  <si>
    <t>milk77</t>
  </si>
  <si>
    <t>milk33</t>
  </si>
  <si>
    <t>milk21</t>
  </si>
  <si>
    <t>milk05</t>
  </si>
  <si>
    <t>milk01</t>
  </si>
  <si>
    <t>military12</t>
  </si>
  <si>
    <t>milioner</t>
  </si>
  <si>
    <t>milindobebe</t>
  </si>
  <si>
    <t>milina</t>
  </si>
  <si>
    <t>milin</t>
  </si>
  <si>
    <t>miliki</t>
  </si>
  <si>
    <t>milike</t>
  </si>
  <si>
    <t>milik</t>
  </si>
  <si>
    <t>milicka</t>
  </si>
  <si>
    <t>mili4ka</t>
  </si>
  <si>
    <t>mili13</t>
  </si>
  <si>
    <t>mili12</t>
  </si>
  <si>
    <t>milho</t>
  </si>
  <si>
    <t>milfer</t>
  </si>
  <si>
    <t>milf22</t>
  </si>
  <si>
    <t>mileysmiley</t>
  </si>
  <si>
    <t>mileymontana</t>
  </si>
  <si>
    <t>mileycyrus123</t>
  </si>
  <si>
    <t>miley21</t>
  </si>
  <si>
    <t>mileva</t>
  </si>
  <si>
    <t>milesm</t>
  </si>
  <si>
    <t>milesd</t>
  </si>
  <si>
    <t>milescute</t>
  </si>
  <si>
    <t>miles90</t>
  </si>
  <si>
    <t>miles5</t>
  </si>
  <si>
    <t>miles08</t>
  </si>
  <si>
    <t>miles04</t>
  </si>
  <si>
    <t>milennium</t>
  </si>
  <si>
    <t>mileni</t>
  </si>
  <si>
    <t>milenario</t>
  </si>
  <si>
    <t>milena123</t>
  </si>
  <si>
    <t>milena10</t>
  </si>
  <si>
    <t>mileena1</t>
  </si>
  <si>
    <t>mileen</t>
  </si>
  <si>
    <t>mildrey</t>
  </si>
  <si>
    <t>milder</t>
  </si>
  <si>
    <t>milda</t>
  </si>
  <si>
    <t>milcka</t>
  </si>
  <si>
    <t>milany</t>
  </si>
  <si>
    <t>milanmilan</t>
  </si>
  <si>
    <t>milanko</t>
  </si>
  <si>
    <t>milanka</t>
  </si>
  <si>
    <t>milanisty</t>
  </si>
  <si>
    <t>milanfc</t>
  </si>
  <si>
    <t>milan6</t>
  </si>
  <si>
    <t>milan23</t>
  </si>
  <si>
    <t>milan07</t>
  </si>
  <si>
    <t>milan05</t>
  </si>
  <si>
    <t>milagross</t>
  </si>
  <si>
    <t>milagres</t>
  </si>
  <si>
    <t>milagr</t>
  </si>
  <si>
    <t>mila17</t>
  </si>
  <si>
    <t>mikyle</t>
  </si>
  <si>
    <t>mikute</t>
  </si>
  <si>
    <t>mikrofoni</t>
  </si>
  <si>
    <t>miko26</t>
  </si>
  <si>
    <t>miko15</t>
  </si>
  <si>
    <t>miko11</t>
  </si>
  <si>
    <t>miko09</t>
  </si>
  <si>
    <t>miko01</t>
  </si>
  <si>
    <t>mikkos</t>
  </si>
  <si>
    <t>mikko123</t>
  </si>
  <si>
    <t>mikkimikki</t>
  </si>
  <si>
    <t>mikki12</t>
  </si>
  <si>
    <t>mikkemus</t>
  </si>
  <si>
    <t>mikkas</t>
  </si>
  <si>
    <t>mikisor</t>
  </si>
  <si>
    <t>mikima</t>
  </si>
  <si>
    <t>mikiki</t>
  </si>
  <si>
    <t>mikiel</t>
  </si>
  <si>
    <t>mikie123</t>
  </si>
  <si>
    <t>miki08</t>
  </si>
  <si>
    <t>mikhal</t>
  </si>
  <si>
    <t>mikeymikey</t>
  </si>
  <si>
    <t>mikeyf</t>
  </si>
  <si>
    <t>mikeydog</t>
  </si>
  <si>
    <t>mikey94</t>
  </si>
  <si>
    <t>mikey87</t>
  </si>
  <si>
    <t>mikey83</t>
  </si>
  <si>
    <t>mikey79</t>
  </si>
  <si>
    <t>mikey666</t>
  </si>
  <si>
    <t>mikey63</t>
  </si>
  <si>
    <t>mikey34</t>
  </si>
  <si>
    <t>mikey28</t>
  </si>
  <si>
    <t>mikey0</t>
  </si>
  <si>
    <t>miket</t>
  </si>
  <si>
    <t>mikesam</t>
  </si>
  <si>
    <t>mikeryan</t>
  </si>
  <si>
    <t>mikepaul</t>
  </si>
  <si>
    <t>mikenike</t>
  </si>
  <si>
    <t>mikemo</t>
  </si>
  <si>
    <t>mikemiller</t>
  </si>
  <si>
    <t>mikemike7</t>
  </si>
  <si>
    <t>mikemel</t>
  </si>
  <si>
    <t>mikemay</t>
  </si>
  <si>
    <t>mikelson</t>
  </si>
  <si>
    <t>mikelm</t>
  </si>
  <si>
    <t>mikelarry</t>
  </si>
  <si>
    <t>mikel14</t>
  </si>
  <si>
    <t>mikel06</t>
  </si>
  <si>
    <t>mikejoy</t>
  </si>
  <si>
    <t>mikejordan</t>
  </si>
  <si>
    <t>mikejan</t>
  </si>
  <si>
    <t>mikeisha</t>
  </si>
  <si>
    <t>mikeisfit</t>
  </si>
  <si>
    <t>mikei</t>
  </si>
  <si>
    <t>mikeh</t>
  </si>
  <si>
    <t>mikegen</t>
  </si>
  <si>
    <t>mikee29</t>
  </si>
  <si>
    <t>mikedog</t>
  </si>
  <si>
    <t>mikebrown</t>
  </si>
  <si>
    <t>mikeboo</t>
  </si>
  <si>
    <t>mike8</t>
  </si>
  <si>
    <t>mike71</t>
  </si>
  <si>
    <t>mike68</t>
  </si>
  <si>
    <t>mike51</t>
  </si>
  <si>
    <t>mike305</t>
  </si>
  <si>
    <t>mike3</t>
  </si>
  <si>
    <t>mike1994</t>
  </si>
  <si>
    <t>mike1972</t>
  </si>
  <si>
    <t>mike1313</t>
  </si>
  <si>
    <t>mike122</t>
  </si>
  <si>
    <t>mike1213</t>
  </si>
  <si>
    <t>mike1203</t>
  </si>
  <si>
    <t>mike1111</t>
  </si>
  <si>
    <t>mike1031</t>
  </si>
  <si>
    <t>mike1022</t>
  </si>
  <si>
    <t>mike1021</t>
  </si>
  <si>
    <t>mike1020</t>
  </si>
  <si>
    <t>mike1012</t>
  </si>
  <si>
    <t>mike0420</t>
  </si>
  <si>
    <t>he</t>
  </si>
  <si>
    <t>mikaylee</t>
  </si>
  <si>
    <t>mikaylah1</t>
  </si>
  <si>
    <t>mikayla05</t>
  </si>
  <si>
    <t>mikayla04</t>
  </si>
  <si>
    <t>mikayla03</t>
  </si>
  <si>
    <t>mikang</t>
  </si>
  <si>
    <t>mikamoo</t>
  </si>
  <si>
    <t>mikalyn</t>
  </si>
  <si>
    <t>mikaela4</t>
  </si>
  <si>
    <t>mikaela23</t>
  </si>
  <si>
    <t>mikaela10</t>
  </si>
  <si>
    <t>mikael12</t>
  </si>
  <si>
    <t>mikababy</t>
  </si>
  <si>
    <t>mika81</t>
  </si>
  <si>
    <t>mika69</t>
  </si>
  <si>
    <t>mika4292</t>
  </si>
  <si>
    <t>mika29</t>
  </si>
  <si>
    <t>mika24</t>
  </si>
  <si>
    <t>mika2007</t>
  </si>
  <si>
    <t>mijotito</t>
  </si>
  <si>
    <t>mijmij</t>
  </si>
  <si>
    <t>mija</t>
  </si>
  <si>
    <t>miigaa</t>
  </si>
  <si>
    <t>mihermanita</t>
  </si>
  <si>
    <t>miharbi</t>
  </si>
  <si>
    <t>mihajlovic</t>
  </si>
  <si>
    <t>mihaiviteazul</t>
  </si>
  <si>
    <t>mihaip</t>
  </si>
  <si>
    <t>mihaelaa</t>
  </si>
  <si>
    <t>migz06</t>
  </si>
  <si>
    <t>migumi</t>
  </si>
  <si>
    <t>miguez</t>
  </si>
  <si>
    <t>migueltamo</t>
  </si>
  <si>
    <t>miguelsilva</t>
  </si>
  <si>
    <t>miguelm</t>
  </si>
  <si>
    <t>miguelamor</t>
  </si>
  <si>
    <t>miguel88</t>
  </si>
  <si>
    <t>miguel78</t>
  </si>
  <si>
    <t>miguel777</t>
  </si>
  <si>
    <t>miguel55</t>
  </si>
  <si>
    <t>miguel34</t>
  </si>
  <si>
    <t>miguel2008</t>
  </si>
  <si>
    <t>miguel2000</t>
  </si>
  <si>
    <t>miguel00</t>
  </si>
  <si>
    <t>migue123</t>
  </si>
  <si>
    <t>migros</t>
  </si>
  <si>
    <t>mightymo</t>
  </si>
  <si>
    <t>mighel</t>
  </si>
  <si>
    <t>migelle</t>
  </si>
  <si>
    <t>migax</t>
  </si>
  <si>
    <t>mig123</t>
  </si>
  <si>
    <t>miflaquita</t>
  </si>
  <si>
    <t>mifanatica</t>
  </si>
  <si>
    <t>mifamily</t>
  </si>
  <si>
    <t>mieyra</t>
  </si>
  <si>
    <t>miesposa</t>
  </si>
  <si>
    <t>mierda69</t>
  </si>
  <si>
    <t>mielie</t>
  </si>
  <si>
    <t>mieko1</t>
  </si>
  <si>
    <t>midoriko</t>
  </si>
  <si>
    <t>midnyte</t>
  </si>
  <si>
    <t>midnightmoon</t>
  </si>
  <si>
    <t>midnight95</t>
  </si>
  <si>
    <t>midnight82</t>
  </si>
  <si>
    <t>midnight26</t>
  </si>
  <si>
    <t>midnight0</t>
  </si>
  <si>
    <t>midnight*</t>
  </si>
  <si>
    <t>midmid</t>
  </si>
  <si>
    <t>midler</t>
  </si>
  <si>
    <t>midgett</t>
  </si>
  <si>
    <t>midget6</t>
  </si>
  <si>
    <t>midget24</t>
  </si>
  <si>
    <t>midget21</t>
  </si>
  <si>
    <t>midget123</t>
  </si>
  <si>
    <t>midget11</t>
  </si>
  <si>
    <t>midevil</t>
  </si>
  <si>
    <t>middy1</t>
  </si>
  <si>
    <t>middnight</t>
  </si>
  <si>
    <t>middleearth</t>
  </si>
  <si>
    <t>middle7</t>
  </si>
  <si>
    <t>middle11</t>
  </si>
  <si>
    <t>midcity3</t>
  </si>
  <si>
    <t>midas1</t>
  </si>
  <si>
    <t>midang</t>
  </si>
  <si>
    <t>microsoft3</t>
  </si>
  <si>
    <t>micronpc</t>
  </si>
  <si>
    <t>microice</t>
  </si>
  <si>
    <t>microbus</t>
  </si>
  <si>
    <t>microbabe</t>
  </si>
  <si>
    <t>micro02</t>
  </si>
  <si>
    <t>micoy</t>
  </si>
  <si>
    <t>micontrase├▒a</t>
  </si>
  <si>
    <t>micomputadora</t>
  </si>
  <si>
    <t>micoli</t>
  </si>
  <si>
    <t>mico23</t>
  </si>
  <si>
    <t>mico21</t>
  </si>
  <si>
    <t>mico11</t>
  </si>
  <si>
    <t>mico</t>
  </si>
  <si>
    <t>mickyyoochun</t>
  </si>
  <si>
    <t>micky92</t>
  </si>
  <si>
    <t>micky06</t>
  </si>
  <si>
    <t>mickman</t>
  </si>
  <si>
    <t>mickiemouse</t>
  </si>
  <si>
    <t>mickie92</t>
  </si>
  <si>
    <t>mickeypooh</t>
  </si>
  <si>
    <t>mickeymouse13</t>
  </si>
  <si>
    <t>mickeylover</t>
  </si>
  <si>
    <t>mickeylove</t>
  </si>
  <si>
    <t>mickeyboy</t>
  </si>
  <si>
    <t>mickeybaby</t>
  </si>
  <si>
    <t>mickeyandminnie</t>
  </si>
  <si>
    <t>mickey80</t>
  </si>
  <si>
    <t>mickey62</t>
  </si>
  <si>
    <t>mickey61</t>
  </si>
  <si>
    <t>mickey555</t>
  </si>
  <si>
    <t>mickey143</t>
  </si>
  <si>
    <t>mickey001</t>
  </si>
  <si>
    <t>micke1</t>
  </si>
  <si>
    <t>mickah</t>
  </si>
  <si>
    <t>mick88</t>
  </si>
  <si>
    <t>mick2006</t>
  </si>
  <si>
    <t>mick1234</t>
  </si>
  <si>
    <t>mick11</t>
  </si>
  <si>
    <t>mick01</t>
  </si>
  <si>
    <t>micindy</t>
  </si>
  <si>
    <t>miciano</t>
  </si>
  <si>
    <t>michys</t>
  </si>
  <si>
    <t>michola</t>
  </si>
  <si>
    <t>michoacana</t>
  </si>
  <si>
    <t>michna</t>
  </si>
  <si>
    <t>michille</t>
  </si>
  <si>
    <t>michii</t>
  </si>
  <si>
    <t>michigan88</t>
  </si>
  <si>
    <t>michigan5</t>
  </si>
  <si>
    <t>michigan4</t>
  </si>
  <si>
    <t>michigan22</t>
  </si>
  <si>
    <t>michigan20</t>
  </si>
  <si>
    <t>michigan11</t>
  </si>
  <si>
    <t>michigan07</t>
  </si>
  <si>
    <t>michigan01</t>
  </si>
  <si>
    <t>michiduta</t>
  </si>
  <si>
    <t>michiboo</t>
  </si>
  <si>
    <t>michi19</t>
  </si>
  <si>
    <t>michi15</t>
  </si>
  <si>
    <t>michelo</t>
  </si>
  <si>
    <t>michello</t>
  </si>
  <si>
    <t>michellerocks</t>
  </si>
  <si>
    <t>michelleg</t>
  </si>
  <si>
    <t>michellec</t>
  </si>
  <si>
    <t>michelle71</t>
  </si>
  <si>
    <t>michelle70</t>
  </si>
  <si>
    <t>michelle68</t>
  </si>
  <si>
    <t>michelle66</t>
  </si>
  <si>
    <t>michelle47</t>
  </si>
  <si>
    <t>michelle38</t>
  </si>
  <si>
    <t>michelle37</t>
  </si>
  <si>
    <t>michelle2008</t>
  </si>
  <si>
    <t>michelle1995</t>
  </si>
  <si>
    <t>michella1</t>
  </si>
  <si>
    <t>micheli</t>
  </si>
  <si>
    <t>michelet</t>
  </si>
  <si>
    <t>micheles</t>
  </si>
  <si>
    <t>michele6</t>
  </si>
  <si>
    <t>michele17</t>
  </si>
  <si>
    <t>michele01</t>
  </si>
  <si>
    <t>michelbrown</t>
  </si>
  <si>
    <t>michel9</t>
  </si>
  <si>
    <t>michel11</t>
  </si>
  <si>
    <t>michealowen</t>
  </si>
  <si>
    <t>michealj</t>
  </si>
  <si>
    <t>micheal07</t>
  </si>
  <si>
    <t>micheal.</t>
  </si>
  <si>
    <t>michaus</t>
  </si>
  <si>
    <t>michalle</t>
  </si>
  <si>
    <t>michalla</t>
  </si>
  <si>
    <t>michaiah</t>
  </si>
  <si>
    <t>michaelscott</t>
  </si>
  <si>
    <t>michaelp1</t>
  </si>
  <si>
    <t>michaelowen10</t>
  </si>
  <si>
    <t>michaeljay</t>
  </si>
  <si>
    <t>michaeljan</t>
  </si>
  <si>
    <t>michaelj23</t>
  </si>
  <si>
    <t>michaelcollins</t>
  </si>
  <si>
    <t>michaelc1</t>
  </si>
  <si>
    <t>michaelbuble</t>
  </si>
  <si>
    <t>michaela7</t>
  </si>
  <si>
    <t>michaela4</t>
  </si>
  <si>
    <t>michaela3</t>
  </si>
  <si>
    <t>michaela21</t>
  </si>
  <si>
    <t>michael789</t>
  </si>
  <si>
    <t>michael711</t>
  </si>
  <si>
    <t>michael70</t>
  </si>
  <si>
    <t>michael68</t>
  </si>
  <si>
    <t>michael666</t>
  </si>
  <si>
    <t>michael51</t>
  </si>
  <si>
    <t>michael212</t>
  </si>
  <si>
    <t>michael1980</t>
  </si>
  <si>
    <t>mich1983</t>
  </si>
  <si>
    <t>mich1977</t>
  </si>
  <si>
    <t>mich18</t>
  </si>
  <si>
    <t>mich101</t>
  </si>
  <si>
    <t>mich09</t>
  </si>
  <si>
    <t>mich08</t>
  </si>
  <si>
    <t>mich07</t>
  </si>
  <si>
    <t>mich01</t>
  </si>
  <si>
    <t>micey</t>
  </si>
  <si>
    <t>micemice</t>
  </si>
  <si>
    <t>mice123</t>
  </si>
  <si>
    <t>mice12</t>
  </si>
  <si>
    <t>micala</t>
  </si>
  <si>
    <t>micah2005</t>
  </si>
  <si>
    <t>micah11</t>
  </si>
  <si>
    <t>mica45</t>
  </si>
  <si>
    <t>mica26</t>
  </si>
  <si>
    <t>mica22</t>
  </si>
  <si>
    <t>mica17</t>
  </si>
  <si>
    <t>mica13</t>
  </si>
  <si>
    <t>mica09</t>
  </si>
  <si>
    <t>mic12345</t>
  </si>
  <si>
    <t>mibabi</t>
  </si>
  <si>
    <t>mibabe</t>
  </si>
  <si>
    <t>miausi</t>
  </si>
  <si>
    <t>miatot</t>
  </si>
  <si>
    <t>miasolomia</t>
  </si>
  <si>
    <t>miasha</t>
  </si>
  <si>
    <t>miann</t>
  </si>
  <si>
    <t>miangel3</t>
  </si>
  <si>
    <t>miamoryyo</t>
  </si>
  <si>
    <t>miamoreterno</t>
  </si>
  <si>
    <t>miamor28</t>
  </si>
  <si>
    <t>miamor25</t>
  </si>
  <si>
    <t>miamor22</t>
  </si>
  <si>
    <t>miamor08</t>
  </si>
  <si>
    <t>miamor04</t>
  </si>
  <si>
    <t>miamochi</t>
  </si>
  <si>
    <t>miamih</t>
  </si>
  <si>
    <t>miamigojesus</t>
  </si>
  <si>
    <t>miamig</t>
  </si>
  <si>
    <t>miamid</t>
  </si>
  <si>
    <t>miamia123</t>
  </si>
  <si>
    <t>miami99</t>
  </si>
  <si>
    <t>miami94</t>
  </si>
  <si>
    <t>miami93</t>
  </si>
  <si>
    <t>miami92</t>
  </si>
  <si>
    <t>miami77</t>
  </si>
  <si>
    <t>miami143</t>
  </si>
  <si>
    <t>miami04</t>
  </si>
  <si>
    <t>miami02</t>
  </si>
  <si>
    <t>miamado</t>
  </si>
  <si>
    <t>mialinda</t>
  </si>
  <si>
    <t>miajones</t>
  </si>
  <si>
    <t>miah19</t>
  </si>
  <si>
    <t>miah12</t>
  </si>
  <si>
    <t>miah1</t>
  </si>
  <si>
    <t>miah01</t>
  </si>
  <si>
    <t>miafaith</t>
  </si>
  <si>
    <t>mia7474</t>
  </si>
  <si>
    <t>mia4eva</t>
  </si>
  <si>
    <t>mia2009</t>
  </si>
  <si>
    <t>mia2002</t>
  </si>
  <si>
    <t>mia143</t>
  </si>
  <si>
    <t>mia12345</t>
  </si>
  <si>
    <t>mia111</t>
  </si>
  <si>
    <t>mia100</t>
  </si>
  <si>
    <t>mia08</t>
  </si>
  <si>
    <t>miDios</t>
  </si>
  <si>
    <t>mi1bebe</t>
  </si>
  <si>
    <t>mhynes</t>
  </si>
  <si>
    <t>mhyne26</t>
  </si>
  <si>
    <t>mhyne25</t>
  </si>
  <si>
    <t>mhuah</t>
  </si>
  <si>
    <t>mhsband</t>
  </si>
  <si>
    <t>mhommy</t>
  </si>
  <si>
    <t>mhing</t>
  </si>
  <si>
    <t>mhineqku</t>
  </si>
  <si>
    <t>mhinekhim</t>
  </si>
  <si>
    <t>mhinecoeh</t>
  </si>
  <si>
    <t>mhine143</t>
  </si>
  <si>
    <t>mhimi</t>
  </si>
  <si>
    <t>mhilen</t>
  </si>
  <si>
    <t>mhikaela</t>
  </si>
  <si>
    <t>mhieqoh</t>
  </si>
  <si>
    <t>mhieanddhie</t>
  </si>
  <si>
    <t>mhie28</t>
  </si>
  <si>
    <t>mhie24</t>
  </si>
  <si>
    <t>mhie06</t>
  </si>
  <si>
    <t>mhie03</t>
  </si>
  <si>
    <t>mhick</t>
  </si>
  <si>
    <t>mheryl</t>
  </si>
  <si>
    <t>mhenggay</t>
  </si>
  <si>
    <t>mhengay</t>
  </si>
  <si>
    <t>mhelmar</t>
  </si>
  <si>
    <t>mheldex</t>
  </si>
  <si>
    <t>mhelba</t>
  </si>
  <si>
    <t>mhelanie</t>
  </si>
  <si>
    <t>mhel21</t>
  </si>
  <si>
    <t>mhedz</t>
  </si>
  <si>
    <t>mhaynard</t>
  </si>
  <si>
    <t>mharon</t>
  </si>
  <si>
    <t>mharielle</t>
  </si>
  <si>
    <t>mhardy</t>
  </si>
  <si>
    <t>mhakulit</t>
  </si>
  <si>
    <t>mhaira</t>
  </si>
  <si>
    <t>mhaemhae</t>
  </si>
  <si>
    <t>mhaelyn</t>
  </si>
  <si>
    <t>mhae12</t>
  </si>
  <si>
    <t>mhacoy</t>
  </si>
  <si>
    <t>mhacmhac</t>
  </si>
  <si>
    <t>mhace</t>
  </si>
  <si>
    <t>mhaanne</t>
  </si>
  <si>
    <t>mh1993</t>
  </si>
  <si>
    <t>mgreen</t>
  </si>
  <si>
    <t>mgarcia</t>
  </si>
  <si>
    <t>mg1997</t>
  </si>
  <si>
    <t>mfucker</t>
  </si>
  <si>
    <t>mforever</t>
  </si>
  <si>
    <t>mezzopiano</t>
  </si>
  <si>
    <t>meyers1</t>
  </si>
  <si>
    <t>mexxico</t>
  </si>
  <si>
    <t>mexpride</t>
  </si>
  <si>
    <t>mexita</t>
  </si>
  <si>
    <t>meximelt</t>
  </si>
  <si>
    <t>mexicomexico</t>
  </si>
  <si>
    <t>mexico82</t>
  </si>
  <si>
    <t>mexico666</t>
  </si>
  <si>
    <t>mexico4ever</t>
  </si>
  <si>
    <t>mexico420</t>
  </si>
  <si>
    <t>mexico35</t>
  </si>
  <si>
    <t>mexico321</t>
  </si>
  <si>
    <t>mexico2005</t>
  </si>
  <si>
    <t>mexico1994</t>
  </si>
  <si>
    <t>mexico1992</t>
  </si>
  <si>
    <t>mexicans1</t>
  </si>
  <si>
    <t>mexicanmami</t>
  </si>
  <si>
    <t>mexicanito</t>
  </si>
  <si>
    <t>mexicana5</t>
  </si>
  <si>
    <t>mexicana4life</t>
  </si>
  <si>
    <t>mexicana100</t>
  </si>
  <si>
    <t>mexican69</t>
  </si>
  <si>
    <t>mexican4eva</t>
  </si>
  <si>
    <t>mexican*</t>
  </si>
  <si>
    <t>mexi123</t>
  </si>
  <si>
    <t>mewmew12</t>
  </si>
  <si>
    <t>mevalemadre</t>
  </si>
  <si>
    <t>meutia</t>
  </si>
  <si>
    <t>meumeu</t>
  </si>
  <si>
    <t>meulindo</t>
  </si>
  <si>
    <t>metzer</t>
  </si>
  <si>
    <t>mets1986</t>
  </si>
  <si>
    <t>mets13</t>
  </si>
  <si>
    <t>metroplex</t>
  </si>
  <si>
    <t>metro2</t>
  </si>
  <si>
    <t>metrillo</t>
  </si>
  <si>
    <t>metralleta</t>
  </si>
  <si>
    <t>metrakit</t>
  </si>
  <si>
    <t>metot</t>
  </si>
  <si>
    <t>metooo</t>
  </si>
  <si>
    <t>metodologia</t>
  </si>
  <si>
    <t>metiche1</t>
  </si>
  <si>
    <t>methus</t>
  </si>
  <si>
    <t>methody</t>
  </si>
  <si>
    <t>meteorito</t>
  </si>
  <si>
    <t>meteor1</t>
  </si>
  <si>
    <t>metapod</t>
  </si>
  <si>
    <t>metano</t>
  </si>
  <si>
    <t>metamorfose</t>
  </si>
  <si>
    <t>metalwork</t>
  </si>
  <si>
    <t>metallik</t>
  </si>
  <si>
    <t>metallicarox</t>
  </si>
  <si>
    <t>metallicaone</t>
  </si>
  <si>
    <t>metallica4ever</t>
  </si>
  <si>
    <t>metallica24</t>
  </si>
  <si>
    <t>metalizer</t>
  </si>
  <si>
    <t>metalhed</t>
  </si>
  <si>
    <t>metalgear2</t>
  </si>
  <si>
    <t>metalg</t>
  </si>
  <si>
    <t>metalblack</t>
  </si>
  <si>
    <t>metal91</t>
  </si>
  <si>
    <t>metal66</t>
  </si>
  <si>
    <t>metal16</t>
  </si>
  <si>
    <t>metal1234</t>
  </si>
  <si>
    <t>mest</t>
  </si>
  <si>
    <t>messmess</t>
  </si>
  <si>
    <t>messia</t>
  </si>
  <si>
    <t>messi9</t>
  </si>
  <si>
    <t>messi123</t>
  </si>
  <si>
    <t>messenjah</t>
  </si>
  <si>
    <t>messenger89</t>
  </si>
  <si>
    <t>messed</t>
  </si>
  <si>
    <t>mesinger</t>
  </si>
  <si>
    <t>meshie</t>
  </si>
  <si>
    <t>meshell1</t>
  </si>
  <si>
    <t>meshay</t>
  </si>
  <si>
    <t>mesha16</t>
  </si>
  <si>
    <t>mesha08</t>
  </si>
  <si>
    <t>mesexy1</t>
  </si>
  <si>
    <t>mesero</t>
  </si>
  <si>
    <t>meseriasu</t>
  </si>
  <si>
    <t>mesenfants</t>
  </si>
  <si>
    <t>mesamis</t>
  </si>
  <si>
    <t>mesaboogie</t>
  </si>
  <si>
    <t>meryrose</t>
  </si>
  <si>
    <t>mervin17</t>
  </si>
  <si>
    <t>mervat</t>
  </si>
  <si>
    <t>mertin</t>
  </si>
  <si>
    <t>mertie</t>
  </si>
  <si>
    <t>mertcan</t>
  </si>
  <si>
    <t>mersing</t>
  </si>
  <si>
    <t>mersin33</t>
  </si>
  <si>
    <t>merryxmas1</t>
  </si>
  <si>
    <t>merryrose</t>
  </si>
  <si>
    <t>merryn</t>
  </si>
  <si>
    <t>merryberry</t>
  </si>
  <si>
    <t>merry12</t>
  </si>
  <si>
    <t>merrick1</t>
  </si>
  <si>
    <t>meromobile</t>
  </si>
  <si>
    <t>merock1</t>
  </si>
  <si>
    <t>mermie</t>
  </si>
  <si>
    <t>mermaid6</t>
  </si>
  <si>
    <t>mermaid123</t>
  </si>
  <si>
    <t>mermaid.</t>
  </si>
  <si>
    <t>merlyna</t>
  </si>
  <si>
    <t>merlis</t>
  </si>
  <si>
    <t>merlins</t>
  </si>
  <si>
    <t>merling</t>
  </si>
  <si>
    <t>merlin9</t>
  </si>
  <si>
    <t>merlin6</t>
  </si>
  <si>
    <t>merlin33</t>
  </si>
  <si>
    <t>merlin18</t>
  </si>
  <si>
    <t>merlin14</t>
  </si>
  <si>
    <t>merlin07</t>
  </si>
  <si>
    <t>merlin03</t>
  </si>
  <si>
    <t>merlin02</t>
  </si>
  <si>
    <t>merle1</t>
  </si>
  <si>
    <t>merjorie</t>
  </si>
  <si>
    <t>merjer</t>
  </si>
  <si>
    <t>meritxell</t>
  </si>
  <si>
    <t>meritt</t>
  </si>
  <si>
    <t>merits</t>
  </si>
  <si>
    <t>merilin</t>
  </si>
  <si>
    <t>meridiano</t>
  </si>
  <si>
    <t>meriadoc</t>
  </si>
  <si>
    <t>mereseini</t>
  </si>
  <si>
    <t>merepek</t>
  </si>
  <si>
    <t>meredid</t>
  </si>
  <si>
    <t>mere123</t>
  </si>
  <si>
    <t>mercyme1</t>
  </si>
  <si>
    <t>mercy4</t>
  </si>
  <si>
    <t>mercy15</t>
  </si>
  <si>
    <t>mercy13</t>
  </si>
  <si>
    <t>mercusuar</t>
  </si>
  <si>
    <t>mercury13</t>
  </si>
  <si>
    <t>mercubuana</t>
  </si>
  <si>
    <t>mercita</t>
  </si>
  <si>
    <t>mercis</t>
  </si>
  <si>
    <t>mercian</t>
  </si>
  <si>
    <t>merch</t>
  </si>
  <si>
    <t>mercenarios</t>
  </si>
  <si>
    <t>merceds</t>
  </si>
  <si>
    <t>mercedies</t>
  </si>
  <si>
    <t>mercedess</t>
  </si>
  <si>
    <t>mercedese</t>
  </si>
  <si>
    <t>mercedes44</t>
  </si>
  <si>
    <t>mercedes24</t>
  </si>
  <si>
    <t>mercedes03</t>
  </si>
  <si>
    <t>mercedes*</t>
  </si>
  <si>
    <t>mercede1</t>
  </si>
  <si>
    <t>mercadez</t>
  </si>
  <si>
    <t>mercades1</t>
  </si>
  <si>
    <t>merca</t>
  </si>
  <si>
    <t>merasol</t>
  </si>
  <si>
    <t>merald</t>
  </si>
  <si>
    <t>mepogi</t>
  </si>
  <si>
    <t>meplus3</t>
  </si>
  <si>
    <t>mepicaelculo</t>
  </si>
  <si>
    <t>mepass</t>
  </si>
  <si>
    <t>meowzer</t>
  </si>
  <si>
    <t>meow777</t>
  </si>
  <si>
    <t>meoshi</t>
  </si>
  <si>
    <t>meonk</t>
  </si>
  <si>
    <t>meomeomeo</t>
  </si>
  <si>
    <t>menzies1</t>
  </si>
  <si>
    <t>menza</t>
  </si>
  <si>
    <t>menyebalkan</t>
  </si>
  <si>
    <t>menudo1</t>
  </si>
  <si>
    <t>mentes</t>
  </si>
  <si>
    <t>mente</t>
  </si>
  <si>
    <t>mentally</t>
  </si>
  <si>
    <t>mensur</t>
  </si>
  <si>
    <t>mensa1</t>
  </si>
  <si>
    <t>menrscum</t>
  </si>
  <si>
    <t>menrdicks</t>
  </si>
  <si>
    <t>menores</t>
  </si>
  <si>
    <t>menmine</t>
  </si>
  <si>
    <t>menme</t>
  </si>
  <si>
    <t>menlie</t>
  </si>
  <si>
    <t>menk30</t>
  </si>
  <si>
    <t>meningitis</t>
  </si>
  <si>
    <t>meninabonita</t>
  </si>
  <si>
    <t>menik</t>
  </si>
  <si>
    <t>menice</t>
  </si>
  <si>
    <t>menekse</t>
  </si>
  <si>
    <t>mendoza15</t>
  </si>
  <si>
    <t>mendoza14</t>
  </si>
  <si>
    <t>mendones</t>
  </si>
  <si>
    <t>mendoan</t>
  </si>
  <si>
    <t>mendip</t>
  </si>
  <si>
    <t>mendez2</t>
  </si>
  <si>
    <t>mendez14</t>
  </si>
  <si>
    <t>mende</t>
  </si>
  <si>
    <t>menchavez</t>
  </si>
  <si>
    <t>menchaca1</t>
  </si>
  <si>
    <t>menatwork</t>
  </si>
  <si>
    <t>menardo</t>
  </si>
  <si>
    <t>menaka</t>
  </si>
  <si>
    <t>menace2</t>
  </si>
  <si>
    <t>memyselfandI</t>
  </si>
  <si>
    <t>memyself85</t>
  </si>
  <si>
    <t>memymine</t>
  </si>
  <si>
    <t>memueroporti</t>
  </si>
  <si>
    <t>memphis12</t>
  </si>
  <si>
    <t>memphis07</t>
  </si>
  <si>
    <t>memoyyo</t>
  </si>
  <si>
    <t>memot</t>
  </si>
  <si>
    <t>memory2</t>
  </si>
  <si>
    <t>memories06</t>
  </si>
  <si>
    <t>memories!</t>
  </si>
  <si>
    <t>memo</t>
  </si>
  <si>
    <t>memmie</t>
  </si>
  <si>
    <t>memer</t>
  </si>
  <si>
    <t>mememe21</t>
  </si>
  <si>
    <t>mememe14</t>
  </si>
  <si>
    <t>mememe07</t>
  </si>
  <si>
    <t>memelas</t>
  </si>
  <si>
    <t>memekbau</t>
  </si>
  <si>
    <t>memei1112narak</t>
  </si>
  <si>
    <t>memecute</t>
  </si>
  <si>
    <t>meme89</t>
  </si>
  <si>
    <t>meme87</t>
  </si>
  <si>
    <t>meme82</t>
  </si>
  <si>
    <t>meme43</t>
  </si>
  <si>
    <t>meme29</t>
  </si>
  <si>
    <t>meme25</t>
  </si>
  <si>
    <t>meme143</t>
  </si>
  <si>
    <t>meme12345</t>
  </si>
  <si>
    <t>membrillo</t>
  </si>
  <si>
    <t>memama</t>
  </si>
  <si>
    <t>mema07</t>
  </si>
  <si>
    <t>melyta</t>
  </si>
  <si>
    <t>melynn</t>
  </si>
  <si>
    <t>melyna</t>
  </si>
  <si>
    <t>mely01</t>
  </si>
  <si>
    <t>melvinteamo</t>
  </si>
  <si>
    <t>melvincute</t>
  </si>
  <si>
    <t>melvin8</t>
  </si>
  <si>
    <t>melvin55</t>
  </si>
  <si>
    <t>melvin10</t>
  </si>
  <si>
    <t>melton1</t>
  </si>
  <si>
    <t>melski</t>
  </si>
  <si>
    <t>melsas</t>
  </si>
  <si>
    <t>melsam</t>
  </si>
  <si>
    <t>melrules</t>
  </si>
  <si>
    <t>melron</t>
  </si>
  <si>
    <t>melrick</t>
  </si>
  <si>
    <t>melric</t>
  </si>
  <si>
    <t>meloveyou1</t>
  </si>
  <si>
    <t>melosita</t>
  </si>
  <si>
    <t>melora</t>
  </si>
  <si>
    <t>melons2</t>
  </si>
  <si>
    <t>melonjuice</t>
  </si>
  <si>
    <t>melon6</t>
  </si>
  <si>
    <t>melol</t>
  </si>
  <si>
    <t>melody88</t>
  </si>
  <si>
    <t>melody19</t>
  </si>
  <si>
    <t>melody05</t>
  </si>
  <si>
    <t>melode</t>
  </si>
  <si>
    <t>melo77</t>
  </si>
  <si>
    <t>melo69</t>
  </si>
  <si>
    <t>melo22</t>
  </si>
  <si>
    <t>melo20</t>
  </si>
  <si>
    <t>melnick</t>
  </si>
  <si>
    <t>melmer</t>
  </si>
  <si>
    <t>melmel7</t>
  </si>
  <si>
    <t>melmel11</t>
  </si>
  <si>
    <t>melmark</t>
  </si>
  <si>
    <t>melly2</t>
  </si>
  <si>
    <t>melly16</t>
  </si>
  <si>
    <t>melly01</t>
  </si>
  <si>
    <t>mellojello</t>
  </si>
  <si>
    <t>mellissa2</t>
  </si>
  <si>
    <t>mellisa1</t>
  </si>
  <si>
    <t>mellicent</t>
  </si>
  <si>
    <t>mellberg</t>
  </si>
  <si>
    <t>mellai</t>
  </si>
  <si>
    <t>melki</t>
  </si>
  <si>
    <t>meljean</t>
  </si>
  <si>
    <t>melixita</t>
  </si>
  <si>
    <t>melitos</t>
  </si>
  <si>
    <t>melitas</t>
  </si>
  <si>
    <t>melissajane</t>
  </si>
  <si>
    <t>melissa82</t>
  </si>
  <si>
    <t>melissa79</t>
  </si>
  <si>
    <t>melissa666</t>
  </si>
  <si>
    <t>melissa1983</t>
  </si>
  <si>
    <t>melissa#1</t>
  </si>
  <si>
    <t>melishot</t>
  </si>
  <si>
    <t>melisa23</t>
  </si>
  <si>
    <t>melisa21</t>
  </si>
  <si>
    <t>melinte</t>
  </si>
  <si>
    <t>meline</t>
  </si>
  <si>
    <t>melinda08</t>
  </si>
  <si>
    <t>melii</t>
  </si>
  <si>
    <t>meli94</t>
  </si>
  <si>
    <t>meli26</t>
  </si>
  <si>
    <t>meli25</t>
  </si>
  <si>
    <t>meli20</t>
  </si>
  <si>
    <t>meli16</t>
  </si>
  <si>
    <t>meli10</t>
  </si>
  <si>
    <t>melhor</t>
  </si>
  <si>
    <t>melesha</t>
  </si>
  <si>
    <t>melesa</t>
  </si>
  <si>
    <t>melenudo</t>
  </si>
  <si>
    <t>melendes</t>
  </si>
  <si>
    <t>melemele</t>
  </si>
  <si>
    <t>melemel</t>
  </si>
  <si>
    <t>meldrick</t>
  </si>
  <si>
    <t>meldan</t>
  </si>
  <si>
    <t>melcute</t>
  </si>
  <si>
    <t>melcel</t>
  </si>
  <si>
    <t>melbin</t>
  </si>
  <si>
    <t>melbel1</t>
  </si>
  <si>
    <t>melbaby</t>
  </si>
  <si>
    <t>melanogaster</t>
  </si>
  <si>
    <t>melanitto</t>
  </si>
  <si>
    <t>melanija</t>
  </si>
  <si>
    <t>melaniee</t>
  </si>
  <si>
    <t>melanied</t>
  </si>
  <si>
    <t>melanie31</t>
  </si>
  <si>
    <t>melanie2005</t>
  </si>
  <si>
    <t>melanie1234</t>
  </si>
  <si>
    <t>melangkah</t>
  </si>
  <si>
    <t>melanee</t>
  </si>
  <si>
    <t>melandri</t>
  </si>
  <si>
    <t>mela24</t>
  </si>
  <si>
    <t>mela08</t>
  </si>
  <si>
    <t>mela07</t>
  </si>
  <si>
    <t>mel911</t>
  </si>
  <si>
    <t>mel4ever</t>
  </si>
  <si>
    <t>mel222</t>
  </si>
  <si>
    <t>mel2002</t>
  </si>
  <si>
    <t>mel1993</t>
  </si>
  <si>
    <t>mel1984</t>
  </si>
  <si>
    <t>mel1983</t>
  </si>
  <si>
    <t>mel1980</t>
  </si>
  <si>
    <t>mel1974</t>
  </si>
  <si>
    <t>mel12345</t>
  </si>
  <si>
    <t>mel12</t>
  </si>
  <si>
    <t>mekhip</t>
  </si>
  <si>
    <t>mekalove</t>
  </si>
  <si>
    <t>meka84</t>
  </si>
  <si>
    <t>meka2007</t>
  </si>
  <si>
    <t>meka11</t>
  </si>
  <si>
    <t>meka06</t>
  </si>
  <si>
    <t>meka05</t>
  </si>
  <si>
    <t>mejoy</t>
  </si>
  <si>
    <t>mejorsola</t>
  </si>
  <si>
    <t>mejorado</t>
  </si>
  <si>
    <t>meishi</t>
  </si>
  <si>
    <t>meirion</t>
  </si>
  <si>
    <t>meinliebe</t>
  </si>
  <si>
    <t>meihui</t>
  </si>
  <si>
    <t>meier</t>
  </si>
  <si>
    <t>meidoorn</t>
  </si>
  <si>
    <t>meichan</t>
  </si>
  <si>
    <t>mehrdad</t>
  </si>
  <si>
    <t>mehboob</t>
  </si>
  <si>
    <t>megz11</t>
  </si>
  <si>
    <t>megz</t>
  </si>
  <si>
    <t>megs14</t>
  </si>
  <si>
    <t>megs123</t>
  </si>
  <si>
    <t>megomi</t>
  </si>
  <si>
    <t>megmog</t>
  </si>
  <si>
    <t>meglee</t>
  </si>
  <si>
    <t>meghans</t>
  </si>
  <si>
    <t>meghanc</t>
  </si>
  <si>
    <t>meghana</t>
  </si>
  <si>
    <t>meghan99</t>
  </si>
  <si>
    <t>meghan98</t>
  </si>
  <si>
    <t>meghan16</t>
  </si>
  <si>
    <t>meghan15</t>
  </si>
  <si>
    <t>meghan02</t>
  </si>
  <si>
    <t>meggiepoo</t>
  </si>
  <si>
    <t>meggie11</t>
  </si>
  <si>
    <t>megger</t>
  </si>
  <si>
    <t>megazord</t>
  </si>
  <si>
    <t>megasari</t>
  </si>
  <si>
    <t>meganscott</t>
  </si>
  <si>
    <t>meganmc</t>
  </si>
  <si>
    <t>meganmae</t>
  </si>
  <si>
    <t>meganm1</t>
  </si>
  <si>
    <t>meganlove</t>
  </si>
  <si>
    <t>meganking</t>
  </si>
  <si>
    <t>meganjade</t>
  </si>
  <si>
    <t>meganiscool</t>
  </si>
  <si>
    <t>megan80</t>
  </si>
  <si>
    <t>megan77</t>
  </si>
  <si>
    <t>megan29</t>
  </si>
  <si>
    <t>megan2001</t>
  </si>
  <si>
    <t>megan1996</t>
  </si>
  <si>
    <t>megan1989</t>
  </si>
  <si>
    <t>megan111</t>
  </si>
  <si>
    <t>megamanzx</t>
  </si>
  <si>
    <t>megamanx1</t>
  </si>
  <si>
    <t>megaman6</t>
  </si>
  <si>
    <t>megaman101</t>
  </si>
  <si>
    <t>megalos</t>
  </si>
  <si>
    <t>megaloca</t>
  </si>
  <si>
    <t>megabite</t>
  </si>
  <si>
    <t>megababy</t>
  </si>
  <si>
    <t>mega15</t>
  </si>
  <si>
    <t>mega06</t>
  </si>
  <si>
    <t>meg456</t>
  </si>
  <si>
    <t>meg321</t>
  </si>
  <si>
    <t>meg1995</t>
  </si>
  <si>
    <t>meg1994</t>
  </si>
  <si>
    <t>meg1986</t>
  </si>
  <si>
    <t>meg12345</t>
  </si>
  <si>
    <t>meg111</t>
  </si>
  <si>
    <t>meezie</t>
  </si>
  <si>
    <t>meezer</t>
  </si>
  <si>
    <t>meetjoeblack</t>
  </si>
  <si>
    <t>meeshy</t>
  </si>
  <si>
    <t>meeshu</t>
  </si>
  <si>
    <t>meerah</t>
  </si>
  <si>
    <t>meepers</t>
  </si>
  <si>
    <t>meenie</t>
  </si>
  <si>
    <t>meemeemee</t>
  </si>
  <si>
    <t>meemee3</t>
  </si>
  <si>
    <t>meeks1</t>
  </si>
  <si>
    <t>meekoo</t>
  </si>
  <si>
    <t>meekis</t>
  </si>
  <si>
    <t>meegos</t>
  </si>
  <si>
    <t>meeeee1</t>
  </si>
  <si>
    <t>meechai</t>
  </si>
  <si>
    <t>medussa</t>
  </si>
  <si>
    <t>medusita</t>
  </si>
  <si>
    <t>medtek</t>
  </si>
  <si>
    <t>medrep</t>
  </si>
  <si>
    <t>medmed</t>
  </si>
  <si>
    <t>medjugorje</t>
  </si>
  <si>
    <t>meditate</t>
  </si>
  <si>
    <t>meditacion</t>
  </si>
  <si>
    <t>medina123</t>
  </si>
  <si>
    <t>medina08</t>
  </si>
  <si>
    <t>medina07</t>
  </si>
  <si>
    <t>medin</t>
  </si>
  <si>
    <t>medika</t>
  </si>
  <si>
    <t>medicalert</t>
  </si>
  <si>
    <t>medic5</t>
  </si>
  <si>
    <t>medic08</t>
  </si>
  <si>
    <t>mediaplayer</t>
  </si>
  <si>
    <t>median</t>
  </si>
  <si>
    <t>media123</t>
  </si>
  <si>
    <t>media100</t>
  </si>
  <si>
    <t>medgine</t>
  </si>
  <si>
    <t>medenilla</t>
  </si>
  <si>
    <t>meddie</t>
  </si>
  <si>
    <t>medass</t>
  </si>
  <si>
    <t>medallo1</t>
  </si>
  <si>
    <t>mecomeco</t>
  </si>
  <si>
    <t>mecole</t>
  </si>
  <si>
    <t>mechquest</t>
  </si>
  <si>
    <t>mecho</t>
  </si>
  <si>
    <t>mechi1</t>
  </si>
  <si>
    <t>mechanix</t>
  </si>
  <si>
    <t>mecanografia</t>
  </si>
  <si>
    <t>mecaela</t>
  </si>
  <si>
    <t>mebelle</t>
  </si>
  <si>
    <t>meb123</t>
  </si>
  <si>
    <t>meathead2</t>
  </si>
  <si>
    <t>meatbay</t>
  </si>
  <si>
    <t>meatball9</t>
  </si>
  <si>
    <t>meatball3</t>
  </si>
  <si>
    <t>meatball12</t>
  </si>
  <si>
    <t>meat11</t>
  </si>
  <si>
    <t>meason</t>
  </si>
  <si>
    <t>meanpeoplesuck</t>
  </si>
  <si>
    <t>meanman</t>
  </si>
  <si>
    <t>meaningless</t>
  </si>
  <si>
    <t>meanies</t>
  </si>
  <si>
    <t>meangirls4</t>
  </si>
  <si>
    <t>meangirl2</t>
  </si>
  <si>
    <t>meandmymom</t>
  </si>
  <si>
    <t>meandmygirl</t>
  </si>
  <si>
    <t>meandmydog</t>
  </si>
  <si>
    <t>meandmyboys</t>
  </si>
  <si>
    <t>meandjeff</t>
  </si>
  <si>
    <t>meander</t>
  </si>
  <si>
    <t>meanddad</t>
  </si>
  <si>
    <t>meand1</t>
  </si>
  <si>
    <t>meancute</t>
  </si>
  <si>
    <t>meanass1</t>
  </si>
  <si>
    <t>mean123</t>
  </si>
  <si>
    <t>meamoo</t>
  </si>
  <si>
    <t>meaman</t>
  </si>
  <si>
    <t>meallday</t>
  </si>
  <si>
    <t>meagon</t>
  </si>
  <si>
    <t>meagan5</t>
  </si>
  <si>
    <t>meagan15</t>
  </si>
  <si>
    <t>meagan10</t>
  </si>
  <si>
    <t>meagan!</t>
  </si>
  <si>
    <t>meadville</t>
  </si>
  <si>
    <t>meadowbank</t>
  </si>
  <si>
    <t>meadow2</t>
  </si>
  <si>
    <t>me_me_me</t>
  </si>
  <si>
    <t>me@you</t>
  </si>
  <si>
    <t>me4livf</t>
  </si>
  <si>
    <t>me2003</t>
  </si>
  <si>
    <t>me1you2</t>
  </si>
  <si>
    <t>me1982</t>
  </si>
  <si>
    <t>me1981</t>
  </si>
  <si>
    <t>me1976</t>
  </si>
  <si>
    <t>me1974</t>
  </si>
  <si>
    <t>me1313</t>
  </si>
  <si>
    <t>me123me</t>
  </si>
  <si>
    <t>me&amp;u4eva</t>
  </si>
  <si>
    <t>mdp123</t>
  </si>
  <si>
    <t>mdmdmd</t>
  </si>
  <si>
    <t>md1986</t>
  </si>
  <si>
    <t>md1985</t>
  </si>
  <si>
    <t>mcswain</t>
  </si>
  <si>
    <t>mcrrocks!</t>
  </si>
  <si>
    <t>mcrocks</t>
  </si>
  <si>
    <t>mcrlover1</t>
  </si>
  <si>
    <t>mcrgirl</t>
  </si>
  <si>
    <t>mcrafi</t>
  </si>
  <si>
    <t>mcrae</t>
  </si>
  <si>
    <t>mcr420</t>
  </si>
  <si>
    <t>mcr0123</t>
  </si>
  <si>
    <t>mcnutt</t>
  </si>
  <si>
    <t>mcnasty8</t>
  </si>
  <si>
    <t>mcnary</t>
  </si>
  <si>
    <t>mcnamee</t>
  </si>
  <si>
    <t>mcmillion</t>
  </si>
  <si>
    <t>mcmcmcmc</t>
  </si>
  <si>
    <t>mclain</t>
  </si>
  <si>
    <t>mcklein</t>
  </si>
  <si>
    <t>mckibben</t>
  </si>
  <si>
    <t>mckevin</t>
  </si>
  <si>
    <t>mckeon</t>
  </si>
  <si>
    <t>mckenzie13</t>
  </si>
  <si>
    <t>mckenzie03</t>
  </si>
  <si>
    <t>mckenzie02</t>
  </si>
  <si>
    <t>mckenz1e</t>
  </si>
  <si>
    <t>mckenna7</t>
  </si>
  <si>
    <t>mckenna4</t>
  </si>
  <si>
    <t>mckayla01</t>
  </si>
  <si>
    <t>mckaye</t>
  </si>
  <si>
    <t>mckale</t>
  </si>
  <si>
    <t>mcjajs</t>
  </si>
  <si>
    <t>mcintyre1</t>
  </si>
  <si>
    <t>mchs07</t>
  </si>
  <si>
    <t>mcheaven</t>
  </si>
  <si>
    <t>mchammer1</t>
  </si>
  <si>
    <t>mchael</t>
  </si>
  <si>
    <t>mcgwire</t>
  </si>
  <si>
    <t>mcgurk</t>
  </si>
  <si>
    <t>mcflylover</t>
  </si>
  <si>
    <t>mcfly92</t>
  </si>
  <si>
    <t>mcfly22</t>
  </si>
  <si>
    <t>mcfly11</t>
  </si>
  <si>
    <t>mcfadden1</t>
  </si>
  <si>
    <t>mcenzie</t>
  </si>
  <si>
    <t>mcdowell1</t>
  </si>
  <si>
    <t>mcdougle</t>
  </si>
  <si>
    <t>mcdevitt</t>
  </si>
  <si>
    <t>mcdaniels</t>
  </si>
  <si>
    <t>mccrea</t>
  </si>
  <si>
    <t>mccrae</t>
  </si>
  <si>
    <t>mccracken1</t>
  </si>
  <si>
    <t>mccomb</t>
  </si>
  <si>
    <t>mccluskey</t>
  </si>
  <si>
    <t>mcclure1</t>
  </si>
  <si>
    <t>mccloskey</t>
  </si>
  <si>
    <t>mcclintock</t>
  </si>
  <si>
    <t>mccleary</t>
  </si>
  <si>
    <t>mcclay</t>
  </si>
  <si>
    <t>mccartney7</t>
  </si>
  <si>
    <t>mccallister</t>
  </si>
  <si>
    <t>mccabe1</t>
  </si>
  <si>
    <t>mcalister</t>
  </si>
  <si>
    <t>mcalinden</t>
  </si>
  <si>
    <t>mcadam</t>
  </si>
  <si>
    <t>mc2002</t>
  </si>
  <si>
    <t>mc1997</t>
  </si>
  <si>
    <t>mc1993</t>
  </si>
  <si>
    <t>mc1989</t>
  </si>
  <si>
    <t>mc1988</t>
  </si>
  <si>
    <t>mc1985</t>
  </si>
  <si>
    <t>mc1982</t>
  </si>
  <si>
    <t>mc123</t>
  </si>
  <si>
    <t>mbyron</t>
  </si>
  <si>
    <t>mbmbmb</t>
  </si>
  <si>
    <t>mbcmbc</t>
  </si>
  <si>
    <t>mbc333</t>
  </si>
  <si>
    <t>mb2003</t>
  </si>
  <si>
    <t>mb1984</t>
  </si>
  <si>
    <t>mb12345</t>
  </si>
  <si>
    <t>mazzie1</t>
  </si>
  <si>
    <t>mazza1</t>
  </si>
  <si>
    <t>mazmaz</t>
  </si>
  <si>
    <t>mazlum</t>
  </si>
  <si>
    <t>mazing</t>
  </si>
  <si>
    <t>mazilu</t>
  </si>
  <si>
    <t>maziana</t>
  </si>
  <si>
    <t>mazellan</t>
  </si>
  <si>
    <t>mazda929</t>
  </si>
  <si>
    <t>mazda84</t>
  </si>
  <si>
    <t>mazda8</t>
  </si>
  <si>
    <t>mazda12</t>
  </si>
  <si>
    <t>mazatlan5</t>
  </si>
  <si>
    <t>mazatenango</t>
  </si>
  <si>
    <t>mazaltov</t>
  </si>
  <si>
    <t>mayvel</t>
  </si>
  <si>
    <t>mayusculas</t>
  </si>
  <si>
    <t>maytwo</t>
  </si>
  <si>
    <t>mayssa</t>
  </si>
  <si>
    <t>mayritabonita</t>
  </si>
  <si>
    <t>mayrita1</t>
  </si>
  <si>
    <t>mayraj</t>
  </si>
  <si>
    <t>mayrag</t>
  </si>
  <si>
    <t>mayra7</t>
  </si>
  <si>
    <t>mayra23</t>
  </si>
  <si>
    <t>mayra01</t>
  </si>
  <si>
    <t>mayouno</t>
  </si>
  <si>
    <t>mayorqueyo</t>
  </si>
  <si>
    <t>mayor1</t>
  </si>
  <si>
    <t>mayo88</t>
  </si>
  <si>
    <t>mayo86</t>
  </si>
  <si>
    <t>mayo1</t>
  </si>
  <si>
    <t>mayo04</t>
  </si>
  <si>
    <t>mayo03</t>
  </si>
  <si>
    <t>mayo</t>
  </si>
  <si>
    <t>maynaruk</t>
  </si>
  <si>
    <t>maymay3</t>
  </si>
  <si>
    <t>maymay22</t>
  </si>
  <si>
    <t>maymay19</t>
  </si>
  <si>
    <t>maymay07</t>
  </si>
  <si>
    <t>maylynn</t>
  </si>
  <si>
    <t>mayly</t>
  </si>
  <si>
    <t>mayliza</t>
  </si>
  <si>
    <t>maylinda</t>
  </si>
  <si>
    <t>mayle</t>
  </si>
  <si>
    <t>maylani</t>
  </si>
  <si>
    <t>maykon</t>
  </si>
  <si>
    <t>mayker</t>
  </si>
  <si>
    <t>mayjung</t>
  </si>
  <si>
    <t>mayjohn</t>
  </si>
  <si>
    <t>mayjane</t>
  </si>
  <si>
    <t>mayito1</t>
  </si>
  <si>
    <t>mayitas</t>
  </si>
  <si>
    <t>mayita1</t>
  </si>
  <si>
    <t>mayhem666</t>
  </si>
  <si>
    <t>mayfair123</t>
  </si>
  <si>
    <t>mayer83</t>
  </si>
  <si>
    <t>mayemaye</t>
  </si>
  <si>
    <t>mayelle</t>
  </si>
  <si>
    <t>mayeight</t>
  </si>
  <si>
    <t>mayee</t>
  </si>
  <si>
    <t>maydee</t>
  </si>
  <si>
    <t>maychelle</t>
  </si>
  <si>
    <t>maybeyes</t>
  </si>
  <si>
    <t>maybeme</t>
  </si>
  <si>
    <t>maybell1</t>
  </si>
  <si>
    <t>maybe7</t>
  </si>
  <si>
    <t>maybe2</t>
  </si>
  <si>
    <t>mayate</t>
  </si>
  <si>
    <t>mayani</t>
  </si>
  <si>
    <t>mayala</t>
  </si>
  <si>
    <t>mayaj</t>
  </si>
  <si>
    <t>maya92</t>
  </si>
  <si>
    <t>maya91</t>
  </si>
  <si>
    <t>maya29</t>
  </si>
  <si>
    <t>maya27</t>
  </si>
  <si>
    <t>maya2007</t>
  </si>
  <si>
    <t>maya09</t>
  </si>
  <si>
    <t>may91992</t>
  </si>
  <si>
    <t>may8th</t>
  </si>
  <si>
    <t>may890</t>
  </si>
  <si>
    <t>may82005</t>
  </si>
  <si>
    <t>may82003</t>
  </si>
  <si>
    <t>may81996</t>
  </si>
  <si>
    <t>may81987</t>
  </si>
  <si>
    <t>may777</t>
  </si>
  <si>
    <t>may71994</t>
  </si>
  <si>
    <t>may706</t>
  </si>
  <si>
    <t>may689</t>
  </si>
  <si>
    <t>may61994</t>
  </si>
  <si>
    <t>may61993</t>
  </si>
  <si>
    <t>may61987</t>
  </si>
  <si>
    <t>may61986</t>
  </si>
  <si>
    <t>may52004</t>
  </si>
  <si>
    <t>may51991</t>
  </si>
  <si>
    <t>may51982</t>
  </si>
  <si>
    <t>may513</t>
  </si>
  <si>
    <t>may511</t>
  </si>
  <si>
    <t>may495</t>
  </si>
  <si>
    <t>may494</t>
  </si>
  <si>
    <t>may488</t>
  </si>
  <si>
    <t>may32007</t>
  </si>
  <si>
    <t>may32006</t>
  </si>
  <si>
    <t>may31984</t>
  </si>
  <si>
    <t>may31979</t>
  </si>
  <si>
    <t>may302006</t>
  </si>
  <si>
    <t>may301986</t>
  </si>
  <si>
    <t>may2nd</t>
  </si>
  <si>
    <t>may291990</t>
  </si>
  <si>
    <t>may291987</t>
  </si>
  <si>
    <t>may290</t>
  </si>
  <si>
    <t>may289</t>
  </si>
  <si>
    <t>may282008</t>
  </si>
  <si>
    <t>may282002</t>
  </si>
  <si>
    <t>may281994</t>
  </si>
  <si>
    <t>may272000</t>
  </si>
  <si>
    <t>may271994</t>
  </si>
  <si>
    <t>may262007</t>
  </si>
  <si>
    <t>may262001</t>
  </si>
  <si>
    <t>may252005</t>
  </si>
  <si>
    <t>may251989</t>
  </si>
  <si>
    <t>may251988</t>
  </si>
  <si>
    <t>may242006</t>
  </si>
  <si>
    <t>may241997</t>
  </si>
  <si>
    <t>may241996</t>
  </si>
  <si>
    <t>may241993</t>
  </si>
  <si>
    <t>may241991</t>
  </si>
  <si>
    <t>may241989</t>
  </si>
  <si>
    <t>may241988</t>
  </si>
  <si>
    <t>may231988</t>
  </si>
  <si>
    <t>may221986</t>
  </si>
  <si>
    <t>may221984</t>
  </si>
  <si>
    <t>may221983</t>
  </si>
  <si>
    <t>may202000</t>
  </si>
  <si>
    <t>may201987</t>
  </si>
  <si>
    <t>may19th</t>
  </si>
  <si>
    <t>may192003</t>
  </si>
  <si>
    <t>may191995</t>
  </si>
  <si>
    <t>may191986</t>
  </si>
  <si>
    <t>may191985</t>
  </si>
  <si>
    <t>may190</t>
  </si>
  <si>
    <t>may1883</t>
  </si>
  <si>
    <t>may181991</t>
  </si>
  <si>
    <t>may1807</t>
  </si>
  <si>
    <t>may1805</t>
  </si>
  <si>
    <t>may1792</t>
  </si>
  <si>
    <t>may1788</t>
  </si>
  <si>
    <t>may1706</t>
  </si>
  <si>
    <t>may1696</t>
  </si>
  <si>
    <t>may1693</t>
  </si>
  <si>
    <t>may1687</t>
  </si>
  <si>
    <t>may161995</t>
  </si>
  <si>
    <t>may161987</t>
  </si>
  <si>
    <t>may1603</t>
  </si>
  <si>
    <t>may1599</t>
  </si>
  <si>
    <t>may1588</t>
  </si>
  <si>
    <t>may1506</t>
  </si>
  <si>
    <t>may1505</t>
  </si>
  <si>
    <t>may1493</t>
  </si>
  <si>
    <t>may1492</t>
  </si>
  <si>
    <t>may1488</t>
  </si>
  <si>
    <t>may141986</t>
  </si>
  <si>
    <t>may1403</t>
  </si>
  <si>
    <t>may1402</t>
  </si>
  <si>
    <t>may1397</t>
  </si>
  <si>
    <t>may1393</t>
  </si>
  <si>
    <t>may1389</t>
  </si>
  <si>
    <t>may1387</t>
  </si>
  <si>
    <t>may132004</t>
  </si>
  <si>
    <t>may131993</t>
  </si>
  <si>
    <t>may131991</t>
  </si>
  <si>
    <t>may1287</t>
  </si>
  <si>
    <t>may121992</t>
  </si>
  <si>
    <t>may11991</t>
  </si>
  <si>
    <t>may1192</t>
  </si>
  <si>
    <t>may112006</t>
  </si>
  <si>
    <t>may111992</t>
  </si>
  <si>
    <t>may111990</t>
  </si>
  <si>
    <t>may1107</t>
  </si>
  <si>
    <t>may1106</t>
  </si>
  <si>
    <t>may1092</t>
  </si>
  <si>
    <t>may1088</t>
  </si>
  <si>
    <t>may104</t>
  </si>
  <si>
    <t>may101997</t>
  </si>
  <si>
    <t>may101993</t>
  </si>
  <si>
    <t>may1008</t>
  </si>
  <si>
    <t>may0889</t>
  </si>
  <si>
    <t>may0606</t>
  </si>
  <si>
    <t>may0523</t>
  </si>
  <si>
    <t>may0504</t>
  </si>
  <si>
    <t>may0305</t>
  </si>
  <si>
    <t>may012</t>
  </si>
  <si>
    <t>maxypaxy</t>
  </si>
  <si>
    <t>maxymoo</t>
  </si>
  <si>
    <t>maxy11</t>
  </si>
  <si>
    <t>maxxy1</t>
  </si>
  <si>
    <t>maxxer</t>
  </si>
  <si>
    <t>maxwell08</t>
  </si>
  <si>
    <t>maxwell00</t>
  </si>
  <si>
    <t>maxton</t>
  </si>
  <si>
    <t>maxthedog1</t>
  </si>
  <si>
    <t>maxmin</t>
  </si>
  <si>
    <t>maxmen</t>
  </si>
  <si>
    <t>maxman1</t>
  </si>
  <si>
    <t>maxita</t>
  </si>
  <si>
    <t>maxine5</t>
  </si>
  <si>
    <t>maxine23</t>
  </si>
  <si>
    <t>maxine16</t>
  </si>
  <si>
    <t>maxine14</t>
  </si>
  <si>
    <t>maxine10</t>
  </si>
  <si>
    <t>maxina</t>
  </si>
  <si>
    <t>maximus8</t>
  </si>
  <si>
    <t>maximus10</t>
  </si>
  <si>
    <t>maxims</t>
  </si>
  <si>
    <t>maximoff</t>
  </si>
  <si>
    <t>maxima98</t>
  </si>
  <si>
    <t>maxima06</t>
  </si>
  <si>
    <t>maxima05</t>
  </si>
  <si>
    <t>maxima03</t>
  </si>
  <si>
    <t>maxima00</t>
  </si>
  <si>
    <t>maxilopez</t>
  </si>
  <si>
    <t>maxilofacial</t>
  </si>
  <si>
    <t>maxiepad</t>
  </si>
  <si>
    <t>maxi1234</t>
  </si>
  <si>
    <t>maxey</t>
  </si>
  <si>
    <t>maxer</t>
  </si>
  <si>
    <t>maxedout</t>
  </si>
  <si>
    <t>maxdadog</t>
  </si>
  <si>
    <t>maxcine</t>
  </si>
  <si>
    <t>maxamas</t>
  </si>
  <si>
    <t>max789</t>
  </si>
  <si>
    <t>max4me</t>
  </si>
  <si>
    <t>max4life</t>
  </si>
  <si>
    <t>max212</t>
  </si>
  <si>
    <t>max1997</t>
  </si>
  <si>
    <t>max1991</t>
  </si>
  <si>
    <t>max1988</t>
  </si>
  <si>
    <t>max1983</t>
  </si>
  <si>
    <t>max182</t>
  </si>
  <si>
    <t>max10</t>
  </si>
  <si>
    <t>mawkish</t>
  </si>
  <si>
    <t>mawardi</t>
  </si>
  <si>
    <t>mavros</t>
  </si>
  <si>
    <t>mavreen</t>
  </si>
  <si>
    <t>mavmav</t>
  </si>
  <si>
    <t>maviss</t>
  </si>
  <si>
    <t>maverick9</t>
  </si>
  <si>
    <t>maverick6</t>
  </si>
  <si>
    <t>maverick19</t>
  </si>
  <si>
    <t>maverick18</t>
  </si>
  <si>
    <t>maverick14</t>
  </si>
  <si>
    <t>maverick!</t>
  </si>
  <si>
    <t>maver1ck</t>
  </si>
  <si>
    <t>mausie</t>
  </si>
  <si>
    <t>mauro2</t>
  </si>
  <si>
    <t>mauro13</t>
  </si>
  <si>
    <t>maurixio</t>
  </si>
  <si>
    <t>maurits</t>
  </si>
  <si>
    <t>mauricio9</t>
  </si>
  <si>
    <t>mauricio25</t>
  </si>
  <si>
    <t>mauricio19</t>
  </si>
  <si>
    <t>mauricio16</t>
  </si>
  <si>
    <t>mauricio10</t>
  </si>
  <si>
    <t>maurice88</t>
  </si>
  <si>
    <t>maurice25</t>
  </si>
  <si>
    <t>maurice24</t>
  </si>
  <si>
    <t>maurice15</t>
  </si>
  <si>
    <t>maureen23</t>
  </si>
  <si>
    <t>maupin</t>
  </si>
  <si>
    <t>maunga</t>
  </si>
  <si>
    <t>maulia</t>
  </si>
  <si>
    <t>mauli</t>
  </si>
  <si>
    <t>mauldin</t>
  </si>
  <si>
    <t>mauicute</t>
  </si>
  <si>
    <t>maui18</t>
  </si>
  <si>
    <t>maui11</t>
  </si>
  <si>
    <t>maui05</t>
  </si>
  <si>
    <t>mauban</t>
  </si>
  <si>
    <t>matutano</t>
  </si>
  <si>
    <t>maturita</t>
  </si>
  <si>
    <t>mattywatty</t>
  </si>
  <si>
    <t>mattyr</t>
  </si>
  <si>
    <t>matty88</t>
  </si>
  <si>
    <t>matty6</t>
  </si>
  <si>
    <t>matty4</t>
  </si>
  <si>
    <t>matty29</t>
  </si>
  <si>
    <t>matty27</t>
  </si>
  <si>
    <t>matty24</t>
  </si>
  <si>
    <t>matty03</t>
  </si>
  <si>
    <t>mattsucks</t>
  </si>
  <si>
    <t>mattmark</t>
  </si>
  <si>
    <t>mattluver</t>
  </si>
  <si>
    <t>mattlucas</t>
  </si>
  <si>
    <t>mattk</t>
  </si>
  <si>
    <t>mattix</t>
  </si>
  <si>
    <t>mattismine</t>
  </si>
  <si>
    <t>mattishida</t>
  </si>
  <si>
    <t>mattimeo</t>
  </si>
  <si>
    <t>mattie21</t>
  </si>
  <si>
    <t>mattie1234</t>
  </si>
  <si>
    <t>matthunt</t>
  </si>
  <si>
    <t>matthew90</t>
  </si>
  <si>
    <t>matthew81</t>
  </si>
  <si>
    <t>matthew80</t>
  </si>
  <si>
    <t>matthew666</t>
  </si>
  <si>
    <t>matthew65</t>
  </si>
  <si>
    <t>matthew516</t>
  </si>
  <si>
    <t>matthew1995</t>
  </si>
  <si>
    <t>matthew1989</t>
  </si>
  <si>
    <t>matteson</t>
  </si>
  <si>
    <t>mattdog</t>
  </si>
  <si>
    <t>mattdamon1</t>
  </si>
  <si>
    <t>mattcross</t>
  </si>
  <si>
    <t>mattcole</t>
  </si>
  <si>
    <t>mattchew</t>
  </si>
  <si>
    <t>mattc1</t>
  </si>
  <si>
    <t>matt84</t>
  </si>
  <si>
    <t>matt777</t>
  </si>
  <si>
    <t>matt72</t>
  </si>
  <si>
    <t>matt71</t>
  </si>
  <si>
    <t>matt6969</t>
  </si>
  <si>
    <t>matt678</t>
  </si>
  <si>
    <t>matt56</t>
  </si>
  <si>
    <t>matt555</t>
  </si>
  <si>
    <t>matt52</t>
  </si>
  <si>
    <t>matt43</t>
  </si>
  <si>
    <t>matt42</t>
  </si>
  <si>
    <t>matt1993</t>
  </si>
  <si>
    <t>matt1986</t>
  </si>
  <si>
    <t>matt1217</t>
  </si>
  <si>
    <t>matt000</t>
  </si>
  <si>
    <t>matrix4</t>
  </si>
  <si>
    <t>matrix28</t>
  </si>
  <si>
    <t>matrix2007</t>
  </si>
  <si>
    <t>matriks</t>
  </si>
  <si>
    <t>matrex</t>
  </si>
  <si>
    <t>matjaz</t>
  </si>
  <si>
    <t>matisa</t>
  </si>
  <si>
    <t>matis</t>
  </si>
  <si>
    <t>matinha</t>
  </si>
  <si>
    <t>matildo</t>
  </si>
  <si>
    <t>matild</t>
  </si>
  <si>
    <t>matilah</t>
  </si>
  <si>
    <t>matice</t>
  </si>
  <si>
    <t>matias10</t>
  </si>
  <si>
    <t>matian</t>
  </si>
  <si>
    <t>mathss</t>
  </si>
  <si>
    <t>maths1</t>
  </si>
  <si>
    <t>mathrules</t>
  </si>
  <si>
    <t>mathman</t>
  </si>
  <si>
    <t>mathlover</t>
  </si>
  <si>
    <t>mathhew</t>
  </si>
  <si>
    <t>mathew94</t>
  </si>
  <si>
    <t>mathew69</t>
  </si>
  <si>
    <t>mathew27</t>
  </si>
  <si>
    <t>mathew20</t>
  </si>
  <si>
    <t>mathew16</t>
  </si>
  <si>
    <t>mathew15</t>
  </si>
  <si>
    <t>mathew09</t>
  </si>
  <si>
    <t>mathew04</t>
  </si>
  <si>
    <t>mathew!</t>
  </si>
  <si>
    <t>matheus1</t>
  </si>
  <si>
    <t>matheny22</t>
  </si>
  <si>
    <t>mathbook</t>
  </si>
  <si>
    <t>mathana</t>
  </si>
  <si>
    <t>math1</t>
  </si>
  <si>
    <t>mateusz1</t>
  </si>
  <si>
    <t>matete</t>
  </si>
  <si>
    <t>mateta</t>
  </si>
  <si>
    <t>mates123</t>
  </si>
  <si>
    <t>materile</t>
  </si>
  <si>
    <t>matera</t>
  </si>
  <si>
    <t>mater123</t>
  </si>
  <si>
    <t>mateo633</t>
  </si>
  <si>
    <t>mateo26</t>
  </si>
  <si>
    <t>mateo2007</t>
  </si>
  <si>
    <t>mateo16</t>
  </si>
  <si>
    <t>mateo13</t>
  </si>
  <si>
    <t>mateo12</t>
  </si>
  <si>
    <t>mateo06</t>
  </si>
  <si>
    <t>mateo03</t>
  </si>
  <si>
    <t>matchay</t>
  </si>
  <si>
    <t>matauri</t>
  </si>
  <si>
    <t>matatag</t>
  </si>
  <si>
    <t>matasuge</t>
  </si>
  <si>
    <t>matapang</t>
  </si>
  <si>
    <t>matane</t>
  </si>
  <si>
    <t>matamoros1</t>
  </si>
  <si>
    <t>matalinoako</t>
  </si>
  <si>
    <t>matalasi</t>
  </si>
  <si>
    <t>mataji</t>
  </si>
  <si>
    <t>mataicurva</t>
  </si>
  <si>
    <t>matahum</t>
  </si>
  <si>
    <t>mataeproasta</t>
  </si>
  <si>
    <t>mataele</t>
  </si>
  <si>
    <t>mataafa</t>
  </si>
  <si>
    <t>mat633</t>
  </si>
  <si>
    <t>mat1234</t>
  </si>
  <si>
    <t>mat100</t>
  </si>
  <si>
    <t>masura</t>
  </si>
  <si>
    <t>masuki</t>
  </si>
  <si>
    <t>mastika</t>
  </si>
  <si>
    <t>mastershake</t>
  </si>
  <si>
    <t>masterr</t>
  </si>
  <si>
    <t>masterpi</t>
  </si>
  <si>
    <t>masterp2</t>
  </si>
  <si>
    <t>masterkiller</t>
  </si>
  <si>
    <t>masterjay</t>
  </si>
  <si>
    <t>masteremo</t>
  </si>
  <si>
    <t>master91</t>
  </si>
  <si>
    <t>master80</t>
  </si>
  <si>
    <t>master51</t>
  </si>
  <si>
    <t>master29</t>
  </si>
  <si>
    <t>master28</t>
  </si>
  <si>
    <t>master117</t>
  </si>
  <si>
    <t>master!</t>
  </si>
  <si>
    <t>maste</t>
  </si>
  <si>
    <t>mastan</t>
  </si>
  <si>
    <t>massielita</t>
  </si>
  <si>
    <t>massiah</t>
  </si>
  <si>
    <t>masses</t>
  </si>
  <si>
    <t>massarelos</t>
  </si>
  <si>
    <t>massam</t>
  </si>
  <si>
    <t>massala</t>
  </si>
  <si>
    <t>massage05</t>
  </si>
  <si>
    <t>massa1</t>
  </si>
  <si>
    <t>masquenada</t>
  </si>
  <si>
    <t>masputo</t>
  </si>
  <si>
    <t>masonr</t>
  </si>
  <si>
    <t>masonman1</t>
  </si>
  <si>
    <t>masond1</t>
  </si>
  <si>
    <t>masonc</t>
  </si>
  <si>
    <t>mason98</t>
  </si>
  <si>
    <t>mason88</t>
  </si>
  <si>
    <t>mason27</t>
  </si>
  <si>
    <t>mason20</t>
  </si>
  <si>
    <t>masohi</t>
  </si>
  <si>
    <t>masochist</t>
  </si>
  <si>
    <t>maskell</t>
  </si>
  <si>
    <t>maska</t>
  </si>
  <si>
    <t>masimo</t>
  </si>
  <si>
    <t>masila</t>
  </si>
  <si>
    <t>mashup</t>
  </si>
  <si>
    <t>mashon</t>
  </si>
  <si>
    <t>mashmash</t>
  </si>
  <si>
    <t>mashiara</t>
  </si>
  <si>
    <t>mashe</t>
  </si>
  <si>
    <t>mashay</t>
  </si>
  <si>
    <t>masha1</t>
  </si>
  <si>
    <t>masfino</t>
  </si>
  <si>
    <t>mase</t>
  </si>
  <si>
    <t>mascoutah</t>
  </si>
  <si>
    <t>mascota2</t>
  </si>
  <si>
    <t>mascatu</t>
  </si>
  <si>
    <t>mascarada</t>
  </si>
  <si>
    <t>mascaracan</t>
  </si>
  <si>
    <t>masatepe</t>
  </si>
  <si>
    <t>masari</t>
  </si>
  <si>
    <t>masana</t>
  </si>
  <si>
    <t>masamok</t>
  </si>
  <si>
    <t>masakazu</t>
  </si>
  <si>
    <t>masacremusical</t>
  </si>
  <si>
    <t>marzy</t>
  </si>
  <si>
    <t>marzo1992</t>
  </si>
  <si>
    <t>marzo1980</t>
  </si>
  <si>
    <t>marzo06</t>
  </si>
  <si>
    <t>marzo02</t>
  </si>
  <si>
    <t>marz123</t>
  </si>
  <si>
    <t>maryzark</t>
  </si>
  <si>
    <t>maryza</t>
  </si>
  <si>
    <t>maryx</t>
  </si>
  <si>
    <t>maryutza</t>
  </si>
  <si>
    <t>marystar</t>
  </si>
  <si>
    <t>marysela</t>
  </si>
  <si>
    <t>marysabel</t>
  </si>
  <si>
    <t>marypaul</t>
  </si>
  <si>
    <t>maryp</t>
  </si>
  <si>
    <t>maryouma</t>
  </si>
  <si>
    <t>maryon</t>
  </si>
  <si>
    <t>maryneth</t>
  </si>
  <si>
    <t>marynell</t>
  </si>
  <si>
    <t>maryn</t>
  </si>
  <si>
    <t>marymarie</t>
  </si>
  <si>
    <t>marymack</t>
  </si>
  <si>
    <t>marylo</t>
  </si>
  <si>
    <t>marylin1</t>
  </si>
  <si>
    <t>maryli</t>
  </si>
  <si>
    <t>marylene</t>
  </si>
  <si>
    <t>marylena</t>
  </si>
  <si>
    <t>marylee1</t>
  </si>
  <si>
    <t>maryland9</t>
  </si>
  <si>
    <t>marykaye</t>
  </si>
  <si>
    <t>maryjoy18</t>
  </si>
  <si>
    <t>maryjoseph</t>
  </si>
  <si>
    <t>maryjane6</t>
  </si>
  <si>
    <t>maryjane.</t>
  </si>
  <si>
    <t>maryjan</t>
  </si>
  <si>
    <t>maryiscool</t>
  </si>
  <si>
    <t>maryia</t>
  </si>
  <si>
    <t>maryfrance</t>
  </si>
  <si>
    <t>maryfield</t>
  </si>
  <si>
    <t>maryfel</t>
  </si>
  <si>
    <t>marydavis</t>
  </si>
  <si>
    <t>marybelle</t>
  </si>
  <si>
    <t>marybella</t>
  </si>
  <si>
    <t>maryann3</t>
  </si>
  <si>
    <t>maryann22</t>
  </si>
  <si>
    <t>mary75</t>
  </si>
  <si>
    <t>mary73</t>
  </si>
  <si>
    <t>mary57</t>
  </si>
  <si>
    <t>mary4</t>
  </si>
  <si>
    <t>mary37</t>
  </si>
  <si>
    <t>mary36</t>
  </si>
  <si>
    <t>mary2003</t>
  </si>
  <si>
    <t>mary1992</t>
  </si>
  <si>
    <t>mary1990</t>
  </si>
  <si>
    <t>mary1988</t>
  </si>
  <si>
    <t>mary1977</t>
  </si>
  <si>
    <t>mary.jane</t>
  </si>
  <si>
    <t>mary#1</t>
  </si>
  <si>
    <t>mary!</t>
  </si>
  <si>
    <t>marxist</t>
  </si>
  <si>
    <t>marwel</t>
  </si>
  <si>
    <t>marvon</t>
  </si>
  <si>
    <t>marvolo</t>
  </si>
  <si>
    <t>marvinthemartian</t>
  </si>
  <si>
    <t>marvinko</t>
  </si>
  <si>
    <t>marvince</t>
  </si>
  <si>
    <t>marvin89</t>
  </si>
  <si>
    <t>marvin82</t>
  </si>
  <si>
    <t>marvin44</t>
  </si>
  <si>
    <t>marvin42</t>
  </si>
  <si>
    <t>marvin05</t>
  </si>
  <si>
    <t>marvik</t>
  </si>
  <si>
    <t>marvien</t>
  </si>
  <si>
    <t>marvick</t>
  </si>
  <si>
    <t>marv1n</t>
  </si>
  <si>
    <t>maruma</t>
  </si>
  <si>
    <t>martyrdom</t>
  </si>
  <si>
    <t>martynas</t>
  </si>
  <si>
    <t>martyn1</t>
  </si>
  <si>
    <t>martymcfly</t>
  </si>
  <si>
    <t>martymar</t>
  </si>
  <si>
    <t>martyj</t>
  </si>
  <si>
    <t>marty9</t>
  </si>
  <si>
    <t>marty6</t>
  </si>
  <si>
    <t>marty16</t>
  </si>
  <si>
    <t>martize</t>
  </si>
  <si>
    <t>martinluther</t>
  </si>
  <si>
    <t>martinie</t>
  </si>
  <si>
    <t>martinico</t>
  </si>
  <si>
    <t>martini5</t>
  </si>
  <si>
    <t>martini4</t>
  </si>
  <si>
    <t>martini21</t>
  </si>
  <si>
    <t>martini10</t>
  </si>
  <si>
    <t>martinhas</t>
  </si>
  <si>
    <t>martinez99</t>
  </si>
  <si>
    <t>martinez26</t>
  </si>
  <si>
    <t>martinez05</t>
  </si>
  <si>
    <t>martince</t>
  </si>
  <si>
    <t>martina13</t>
  </si>
  <si>
    <t>martina123</t>
  </si>
  <si>
    <t>martina12</t>
  </si>
  <si>
    <t>martina!</t>
  </si>
  <si>
    <t>martin94</t>
  </si>
  <si>
    <t>martin90</t>
  </si>
  <si>
    <t>martin83</t>
  </si>
  <si>
    <t>martin82</t>
  </si>
  <si>
    <t>martin68</t>
  </si>
  <si>
    <t>martin34</t>
  </si>
  <si>
    <t>martin2006</t>
  </si>
  <si>
    <t>martin*</t>
  </si>
  <si>
    <t>martialart</t>
  </si>
  <si>
    <t>marthina</t>
  </si>
  <si>
    <t>marthalucia</t>
  </si>
  <si>
    <t>martha8</t>
  </si>
  <si>
    <t>martha6</t>
  </si>
  <si>
    <t>martha26</t>
  </si>
  <si>
    <t>martha24</t>
  </si>
  <si>
    <t>martha101</t>
  </si>
  <si>
    <t>martella</t>
  </si>
  <si>
    <t>martell2</t>
  </si>
  <si>
    <t>martalog</t>
  </si>
  <si>
    <t>martain</t>
  </si>
  <si>
    <t>martag</t>
  </si>
  <si>
    <t>martaf</t>
  </si>
  <si>
    <t>martac</t>
  </si>
  <si>
    <t>marta94</t>
  </si>
  <si>
    <t>mart1n3z</t>
  </si>
  <si>
    <t>marsie</t>
  </si>
  <si>
    <t>marsida</t>
  </si>
  <si>
    <t>marshill</t>
  </si>
  <si>
    <t>marshh</t>
  </si>
  <si>
    <t>marshella</t>
  </si>
  <si>
    <t>marshawn1</t>
  </si>
  <si>
    <t>marshalltown</t>
  </si>
  <si>
    <t>marshall85</t>
  </si>
  <si>
    <t>marshall81</t>
  </si>
  <si>
    <t>marshall8</t>
  </si>
  <si>
    <t>marshall6</t>
  </si>
  <si>
    <t>marshall28</t>
  </si>
  <si>
    <t>marshall21</t>
  </si>
  <si>
    <t>marshall14</t>
  </si>
  <si>
    <t>marsha2</t>
  </si>
  <si>
    <t>marsha123</t>
  </si>
  <si>
    <t>marsha12</t>
  </si>
  <si>
    <t>marselle</t>
  </si>
  <si>
    <t>marsala</t>
  </si>
  <si>
    <t>mars31</t>
  </si>
  <si>
    <t>mars21</t>
  </si>
  <si>
    <t>mars17</t>
  </si>
  <si>
    <t>mars1234</t>
  </si>
  <si>
    <t>marryme2</t>
  </si>
  <si>
    <t>marroon</t>
  </si>
  <si>
    <t>marrona</t>
  </si>
  <si>
    <t>marroco</t>
  </si>
  <si>
    <t>marrob</t>
  </si>
  <si>
    <t>married95</t>
  </si>
  <si>
    <t>married94</t>
  </si>
  <si>
    <t>married9</t>
  </si>
  <si>
    <t>married14</t>
  </si>
  <si>
    <t>married09</t>
  </si>
  <si>
    <t>marrel</t>
  </si>
  <si>
    <t>marreco</t>
  </si>
  <si>
    <t>marqus1</t>
  </si>
  <si>
    <t>marquitta</t>
  </si>
  <si>
    <t>marquise23</t>
  </si>
  <si>
    <t>marquise08</t>
  </si>
  <si>
    <t>marquisa</t>
  </si>
  <si>
    <t>marquetta</t>
  </si>
  <si>
    <t>marquet</t>
  </si>
  <si>
    <t>marques4</t>
  </si>
  <si>
    <t>marquee1</t>
  </si>
  <si>
    <t>marquavius</t>
  </si>
  <si>
    <t>maroulaki</t>
  </si>
  <si>
    <t>marosa</t>
  </si>
  <si>
    <t>maroon4</t>
  </si>
  <si>
    <t>maroon11</t>
  </si>
  <si>
    <t>marold</t>
  </si>
  <si>
    <t>marol</t>
  </si>
  <si>
    <t>maroko</t>
  </si>
  <si>
    <t>marnic</t>
  </si>
  <si>
    <t>marmutz</t>
  </si>
  <si>
    <t>marmotzel</t>
  </si>
  <si>
    <t>marmer</t>
  </si>
  <si>
    <t>marmar9</t>
  </si>
  <si>
    <t>marmar28</t>
  </si>
  <si>
    <t>marmar22</t>
  </si>
  <si>
    <t>marmar13</t>
  </si>
  <si>
    <t>marmar10</t>
  </si>
  <si>
    <t>marmar08</t>
  </si>
  <si>
    <t>marlyn11</t>
  </si>
  <si>
    <t>marlyn06</t>
  </si>
  <si>
    <t>marluxia</t>
  </si>
  <si>
    <t>marlton</t>
  </si>
  <si>
    <t>marlow1</t>
  </si>
  <si>
    <t>marlouie</t>
  </si>
  <si>
    <t>marlons</t>
  </si>
  <si>
    <t>marlonbrando</t>
  </si>
  <si>
    <t>marlona</t>
  </si>
  <si>
    <t>marlon9</t>
  </si>
  <si>
    <t>marlon4</t>
  </si>
  <si>
    <t>marlon27</t>
  </si>
  <si>
    <t>marlon10</t>
  </si>
  <si>
    <t>marlon05</t>
  </si>
  <si>
    <t>marlise</t>
  </si>
  <si>
    <t>marlin2</t>
  </si>
  <si>
    <t>marlies1</t>
  </si>
  <si>
    <t>marlie01</t>
  </si>
  <si>
    <t>marli1</t>
  </si>
  <si>
    <t>marleyman</t>
  </si>
  <si>
    <t>marley77</t>
  </si>
  <si>
    <t>marley69</t>
  </si>
  <si>
    <t>marley42</t>
  </si>
  <si>
    <t>marley32</t>
  </si>
  <si>
    <t>marley25</t>
  </si>
  <si>
    <t>marley04</t>
  </si>
  <si>
    <t>marley03</t>
  </si>
  <si>
    <t>marles</t>
  </si>
  <si>
    <t>marlenny</t>
  </si>
  <si>
    <t>marlenes</t>
  </si>
  <si>
    <t>marlene8</t>
  </si>
  <si>
    <t>marlene5</t>
  </si>
  <si>
    <t>marlean</t>
  </si>
  <si>
    <t>marlboro3</t>
  </si>
  <si>
    <t>marlboro18</t>
  </si>
  <si>
    <t>marlboro13</t>
  </si>
  <si>
    <t>marlboro07</t>
  </si>
  <si>
    <t>marland</t>
  </si>
  <si>
    <t>markzz</t>
  </si>
  <si>
    <t>markyy</t>
  </si>
  <si>
    <t>markyd</t>
  </si>
  <si>
    <t>markybaby</t>
  </si>
  <si>
    <t>marky7</t>
  </si>
  <si>
    <t>marky5</t>
  </si>
  <si>
    <t>marky143</t>
  </si>
  <si>
    <t>marky13</t>
  </si>
  <si>
    <t>markus11</t>
  </si>
  <si>
    <t>marktaylor</t>
  </si>
  <si>
    <t>marktan</t>
  </si>
  <si>
    <t>marksteven</t>
  </si>
  <si>
    <t>markscott</t>
  </si>
  <si>
    <t>markread</t>
  </si>
  <si>
    <t>markpaulo</t>
  </si>
  <si>
    <t>markoliver</t>
  </si>
  <si>
    <t>marknoel</t>
  </si>
  <si>
    <t>marknicole</t>
  </si>
  <si>
    <t>markmae</t>
  </si>
  <si>
    <t>markluv</t>
  </si>
  <si>
    <t>marklie</t>
  </si>
  <si>
    <t>marklen</t>
  </si>
  <si>
    <t>marklee1</t>
  </si>
  <si>
    <t>marklawrence</t>
  </si>
  <si>
    <t>markkoh</t>
  </si>
  <si>
    <t>markjhen</t>
  </si>
  <si>
    <t>markjade</t>
  </si>
  <si>
    <t>markita1</t>
  </si>
  <si>
    <t>markit</t>
  </si>
  <si>
    <t>markis1</t>
  </si>
  <si>
    <t>markie7</t>
  </si>
  <si>
    <t>markie01</t>
  </si>
  <si>
    <t>markhunter</t>
  </si>
  <si>
    <t>marketka</t>
  </si>
  <si>
    <t>markesha</t>
  </si>
  <si>
    <t>marker7</t>
  </si>
  <si>
    <t>marker123</t>
  </si>
  <si>
    <t>marker12</t>
  </si>
  <si>
    <t>markemo</t>
  </si>
  <si>
    <t>markella</t>
  </si>
  <si>
    <t>markel12</t>
  </si>
  <si>
    <t>markedward</t>
  </si>
  <si>
    <t>markcus</t>
  </si>
  <si>
    <t>markbrown</t>
  </si>
  <si>
    <t>markapril</t>
  </si>
  <si>
    <t>markam</t>
  </si>
  <si>
    <t>markalex</t>
  </si>
  <si>
    <t>markadrian</t>
  </si>
  <si>
    <t>mark90</t>
  </si>
  <si>
    <t>mark71</t>
  </si>
  <si>
    <t>mark68</t>
  </si>
  <si>
    <t>mark57</t>
  </si>
  <si>
    <t>mark56</t>
  </si>
  <si>
    <t>mark54</t>
  </si>
  <si>
    <t>mark5</t>
  </si>
  <si>
    <t>mark214</t>
  </si>
  <si>
    <t>mark1980</t>
  </si>
  <si>
    <t>mark1972</t>
  </si>
  <si>
    <t>mark123456</t>
  </si>
  <si>
    <t>mark1025</t>
  </si>
  <si>
    <t>mark014</t>
  </si>
  <si>
    <t>marjul</t>
  </si>
  <si>
    <t>marjosh</t>
  </si>
  <si>
    <t>marjos</t>
  </si>
  <si>
    <t>marjorie22</t>
  </si>
  <si>
    <t>marjor</t>
  </si>
  <si>
    <t>marjolijn</t>
  </si>
  <si>
    <t>marjoire</t>
  </si>
  <si>
    <t>marjoan</t>
  </si>
  <si>
    <t>marjho</t>
  </si>
  <si>
    <t>marjhen</t>
  </si>
  <si>
    <t>marjetica</t>
  </si>
  <si>
    <t>marjee</t>
  </si>
  <si>
    <t>mariz143</t>
  </si>
  <si>
    <t>mariyluis</t>
  </si>
  <si>
    <t>mariyan</t>
  </si>
  <si>
    <t>marixx</t>
  </si>
  <si>
    <t>marivy</t>
  </si>
  <si>
    <t>mariuxy</t>
  </si>
  <si>
    <t>mariusteiubesc</t>
  </si>
  <si>
    <t>mariusm</t>
  </si>
  <si>
    <t>maritza4</t>
  </si>
  <si>
    <t>maritos</t>
  </si>
  <si>
    <t>maritha</t>
  </si>
  <si>
    <t>maristella</t>
  </si>
  <si>
    <t>marissa96</t>
  </si>
  <si>
    <t>marissa94</t>
  </si>
  <si>
    <t>marissa92</t>
  </si>
  <si>
    <t>marissa02</t>
  </si>
  <si>
    <t>marissa00</t>
  </si>
  <si>
    <t>marissa.</t>
  </si>
  <si>
    <t>marisola</t>
  </si>
  <si>
    <t>marisol4</t>
  </si>
  <si>
    <t>marisol3</t>
  </si>
  <si>
    <t>marisol21</t>
  </si>
  <si>
    <t>marisol07</t>
  </si>
  <si>
    <t>marisol03</t>
  </si>
  <si>
    <t>marisah</t>
  </si>
  <si>
    <t>marisa98</t>
  </si>
  <si>
    <t>marisa4</t>
  </si>
  <si>
    <t>marisa3</t>
  </si>
  <si>
    <t>marisa21</t>
  </si>
  <si>
    <t>marisa2006</t>
  </si>
  <si>
    <t>marisa18</t>
  </si>
  <si>
    <t>marisa!</t>
  </si>
  <si>
    <t>maris18</t>
  </si>
  <si>
    <t>maris16</t>
  </si>
  <si>
    <t>mariposarosa</t>
  </si>
  <si>
    <t>mariposa33</t>
  </si>
  <si>
    <t>mariposa32</t>
  </si>
  <si>
    <t>maripepa</t>
  </si>
  <si>
    <t>mariow</t>
  </si>
  <si>
    <t>mariota</t>
  </si>
  <si>
    <t>mariosilva</t>
  </si>
  <si>
    <t>marioroberto</t>
  </si>
  <si>
    <t>marioperez</t>
  </si>
  <si>
    <t>marion7</t>
  </si>
  <si>
    <t>marion22</t>
  </si>
  <si>
    <t>marioluigi</t>
  </si>
  <si>
    <t>mariojosue</t>
  </si>
  <si>
    <t>marioj</t>
  </si>
  <si>
    <t>mariodaniel</t>
  </si>
  <si>
    <t>marioangel</t>
  </si>
  <si>
    <t>mario92</t>
  </si>
  <si>
    <t>mario31</t>
  </si>
  <si>
    <t>mario1996</t>
  </si>
  <si>
    <t>mario1993</t>
  </si>
  <si>
    <t>mario1980</t>
  </si>
  <si>
    <t>mario12345</t>
  </si>
  <si>
    <t>mario04</t>
  </si>
  <si>
    <t>mario007</t>
  </si>
  <si>
    <t>marino123</t>
  </si>
  <si>
    <t>marinika</t>
  </si>
  <si>
    <t>marinier</t>
  </si>
  <si>
    <t>marines6</t>
  </si>
  <si>
    <t>marines5</t>
  </si>
  <si>
    <t>marines25</t>
  </si>
  <si>
    <t>marines23</t>
  </si>
  <si>
    <t>marines13</t>
  </si>
  <si>
    <t>marines02</t>
  </si>
  <si>
    <t>marines.</t>
  </si>
  <si>
    <t>mariners!</t>
  </si>
  <si>
    <t>marineros</t>
  </si>
  <si>
    <t>marinerito</t>
  </si>
  <si>
    <t>marine20</t>
  </si>
  <si>
    <t>marine17</t>
  </si>
  <si>
    <t>marine11</t>
  </si>
  <si>
    <t>marine04</t>
  </si>
  <si>
    <t>marine!</t>
  </si>
  <si>
    <t>marinamarina</t>
  </si>
  <si>
    <t>marina92</t>
  </si>
  <si>
    <t>marina9</t>
  </si>
  <si>
    <t>marina22</t>
  </si>
  <si>
    <t>marina00</t>
  </si>
  <si>
    <t>marimel</t>
  </si>
  <si>
    <t>marilyn69</t>
  </si>
  <si>
    <t>marilyn62</t>
  </si>
  <si>
    <t>marilyn6</t>
  </si>
  <si>
    <t>marilyn23</t>
  </si>
  <si>
    <t>marilyn21</t>
  </si>
  <si>
    <t>marilyn18</t>
  </si>
  <si>
    <t>marilyn07</t>
  </si>
  <si>
    <t>marilyn06</t>
  </si>
  <si>
    <t>marillita</t>
  </si>
  <si>
    <t>marillac</t>
  </si>
  <si>
    <t>marilex</t>
  </si>
  <si>
    <t>marilau</t>
  </si>
  <si>
    <t>mariku</t>
  </si>
  <si>
    <t>mariko1</t>
  </si>
  <si>
    <t>marijuna</t>
  </si>
  <si>
    <t>marijuana7</t>
  </si>
  <si>
    <t>marijuana2</t>
  </si>
  <si>
    <t>marigold1</t>
  </si>
  <si>
    <t>mariglen</t>
  </si>
  <si>
    <t>marigil</t>
  </si>
  <si>
    <t>marigaby</t>
  </si>
  <si>
    <t>mariga</t>
  </si>
  <si>
    <t>marifa</t>
  </si>
  <si>
    <t>mariesa</t>
  </si>
  <si>
    <t>mariela10</t>
  </si>
  <si>
    <t>mariela07</t>
  </si>
  <si>
    <t>mariel123</t>
  </si>
  <si>
    <t>mariefrance</t>
  </si>
  <si>
    <t>marieflor</t>
  </si>
  <si>
    <t>mariecar</t>
  </si>
  <si>
    <t>marie999</t>
  </si>
  <si>
    <t>marie71</t>
  </si>
  <si>
    <t>marie70</t>
  </si>
  <si>
    <t>marie620</t>
  </si>
  <si>
    <t>marie58</t>
  </si>
  <si>
    <t>marie528</t>
  </si>
  <si>
    <t>marie49</t>
  </si>
  <si>
    <t>marie47</t>
  </si>
  <si>
    <t>marie214</t>
  </si>
  <si>
    <t>marie1977</t>
  </si>
  <si>
    <t>marie1975</t>
  </si>
  <si>
    <t>marie1968</t>
  </si>
  <si>
    <t>marie1223</t>
  </si>
  <si>
    <t>marie012</t>
  </si>
  <si>
    <t>mariden</t>
  </si>
  <si>
    <t>maridao</t>
  </si>
  <si>
    <t>maridan</t>
  </si>
  <si>
    <t>maricotas</t>
  </si>
  <si>
    <t>marichela</t>
  </si>
  <si>
    <t>maricel1</t>
  </si>
  <si>
    <t>maricarcute</t>
  </si>
  <si>
    <t>maricao</t>
  </si>
  <si>
    <t>maribi</t>
  </si>
  <si>
    <t>maribel7</t>
  </si>
  <si>
    <t>maribel5</t>
  </si>
  <si>
    <t>mariayjuan</t>
  </si>
  <si>
    <t>mariasharapova</t>
  </si>
  <si>
    <t>mariasara</t>
  </si>
  <si>
    <t>mariasantos</t>
  </si>
  <si>
    <t>mariarose</t>
  </si>
  <si>
    <t>marianz</t>
  </si>
  <si>
    <t>marianux</t>
  </si>
  <si>
    <t>marianitas</t>
  </si>
  <si>
    <t>marianita12</t>
  </si>
  <si>
    <t>mariangely</t>
  </si>
  <si>
    <t>mariangelica</t>
  </si>
  <si>
    <t>mariangeles</t>
  </si>
  <si>
    <t>marianelly</t>
  </si>
  <si>
    <t>mariancute</t>
  </si>
  <si>
    <t>marianasilva</t>
  </si>
  <si>
    <t>marianag</t>
  </si>
  <si>
    <t>mariana24</t>
  </si>
  <si>
    <t>mariana16</t>
  </si>
  <si>
    <t>mariana04</t>
  </si>
  <si>
    <t>marian8</t>
  </si>
  <si>
    <t>marian27</t>
  </si>
  <si>
    <t>marian22</t>
  </si>
  <si>
    <t>marian15</t>
  </si>
  <si>
    <t>marian143</t>
  </si>
  <si>
    <t>marian07</t>
  </si>
  <si>
    <t>mariamay</t>
  </si>
  <si>
    <t>mariama1</t>
  </si>
  <si>
    <t>mariam786</t>
  </si>
  <si>
    <t>marialucy</t>
  </si>
  <si>
    <t>marialu</t>
  </si>
  <si>
    <t>marialorena</t>
  </si>
  <si>
    <t>marialoca</t>
  </si>
  <si>
    <t>marialee</t>
  </si>
  <si>
    <t>mariajoana</t>
  </si>
  <si>
    <t>mariahs</t>
  </si>
  <si>
    <t>mariahj</t>
  </si>
  <si>
    <t>mariahc1</t>
  </si>
  <si>
    <t>mariah77</t>
  </si>
  <si>
    <t>mariah30</t>
  </si>
  <si>
    <t>mariah101</t>
  </si>
  <si>
    <t>mariadelosangele</t>
  </si>
  <si>
    <t>mariade</t>
  </si>
  <si>
    <t>mariada</t>
  </si>
  <si>
    <t>mariachiara</t>
  </si>
  <si>
    <t>mariacarla</t>
  </si>
  <si>
    <t>mariabeatriz</t>
  </si>
  <si>
    <t>mariaanna</t>
  </si>
  <si>
    <t>mariaandreina</t>
  </si>
  <si>
    <t>mariaamelia</t>
  </si>
  <si>
    <t>maria82</t>
  </si>
  <si>
    <t>maria79</t>
  </si>
  <si>
    <t>maria76</t>
  </si>
  <si>
    <t>maria58</t>
  </si>
  <si>
    <t>maria555</t>
  </si>
  <si>
    <t>maria54</t>
  </si>
  <si>
    <t>maria1977</t>
  </si>
  <si>
    <t>maria001</t>
  </si>
  <si>
    <t>mari91</t>
  </si>
  <si>
    <t>mari90</t>
  </si>
  <si>
    <t>mari76</t>
  </si>
  <si>
    <t>mari420</t>
  </si>
  <si>
    <t>mari2009</t>
  </si>
  <si>
    <t>mari2008</t>
  </si>
  <si>
    <t>mari2006</t>
  </si>
  <si>
    <t>mari04</t>
  </si>
  <si>
    <t>marhen</t>
  </si>
  <si>
    <t>marhaban</t>
  </si>
  <si>
    <t>margy</t>
  </si>
  <si>
    <t>margotte</t>
  </si>
  <si>
    <t>margon</t>
  </si>
  <si>
    <t>margo2</t>
  </si>
  <si>
    <t>margiori</t>
  </si>
  <si>
    <t>margie23</t>
  </si>
  <si>
    <t>margie123</t>
  </si>
  <si>
    <t>marghioala</t>
  </si>
  <si>
    <t>marghe</t>
  </si>
  <si>
    <t>marges</t>
  </si>
  <si>
    <t>margerie</t>
  </si>
  <si>
    <t>margera.</t>
  </si>
  <si>
    <t>margene</t>
  </si>
  <si>
    <t>marge123</t>
  </si>
  <si>
    <t>margarita8</t>
  </si>
  <si>
    <t>margarita2008</t>
  </si>
  <si>
    <t>margarita123</t>
  </si>
  <si>
    <t>margarita12</t>
  </si>
  <si>
    <t>margaretann</t>
  </si>
  <si>
    <t>margaret88</t>
  </si>
  <si>
    <t>margaret6</t>
  </si>
  <si>
    <t>margaret16</t>
  </si>
  <si>
    <t>margaret07</t>
  </si>
  <si>
    <t>marfe</t>
  </si>
  <si>
    <t>marez</t>
  </si>
  <si>
    <t>mareve</t>
  </si>
  <si>
    <t>marenz</t>
  </si>
  <si>
    <t>maremar</t>
  </si>
  <si>
    <t>marell</t>
  </si>
  <si>
    <t>marelita</t>
  </si>
  <si>
    <t>marele</t>
  </si>
  <si>
    <t>mareee</t>
  </si>
  <si>
    <t>maree12</t>
  </si>
  <si>
    <t>marecris</t>
  </si>
  <si>
    <t>marechal</t>
  </si>
  <si>
    <t>mare123</t>
  </si>
  <si>
    <t>mare</t>
  </si>
  <si>
    <t>mardom</t>
  </si>
  <si>
    <t>mardiyuana</t>
  </si>
  <si>
    <t>mardis</t>
  </si>
  <si>
    <t>mardian</t>
  </si>
  <si>
    <t>mardare</t>
  </si>
  <si>
    <t>marcusjr</t>
  </si>
  <si>
    <t>marcus98</t>
  </si>
  <si>
    <t>marcus97</t>
  </si>
  <si>
    <t>marcus94</t>
  </si>
  <si>
    <t>marcus90</t>
  </si>
  <si>
    <t>marcus87</t>
  </si>
  <si>
    <t>marcus77</t>
  </si>
  <si>
    <t>marcus34</t>
  </si>
  <si>
    <t>marcus31</t>
  </si>
  <si>
    <t>marcus29</t>
  </si>
  <si>
    <t>marcus#1</t>
  </si>
  <si>
    <t>marcoy</t>
  </si>
  <si>
    <t>marcotte</t>
  </si>
  <si>
    <t>marcotequiero</t>
  </si>
  <si>
    <t>marcos88</t>
  </si>
  <si>
    <t>marcos4</t>
  </si>
  <si>
    <t>marcos24</t>
  </si>
  <si>
    <t>marcos1234</t>
  </si>
  <si>
    <t>marcos09</t>
  </si>
  <si>
    <t>marcos07</t>
  </si>
  <si>
    <t>marcos05</t>
  </si>
  <si>
    <t>marcos04</t>
  </si>
  <si>
    <t>marcos!</t>
  </si>
  <si>
    <t>marconi1</t>
  </si>
  <si>
    <t>marcolove</t>
  </si>
  <si>
    <t>marcolina</t>
  </si>
  <si>
    <t>marcole</t>
  </si>
  <si>
    <t>marcojr</t>
  </si>
  <si>
    <t>marcoe</t>
  </si>
  <si>
    <t>marcodaniel</t>
  </si>
  <si>
    <t>marco98</t>
  </si>
  <si>
    <t>marco93</t>
  </si>
  <si>
    <t>marco72</t>
  </si>
  <si>
    <t>marco30</t>
  </si>
  <si>
    <t>marco02</t>
  </si>
  <si>
    <t>marcjr</t>
  </si>
  <si>
    <t>marcjoy</t>
  </si>
  <si>
    <t>marcin1</t>
  </si>
  <si>
    <t>marchsix</t>
  </si>
  <si>
    <t>marchmarch</t>
  </si>
  <si>
    <t>marchfive</t>
  </si>
  <si>
    <t>marchetti</t>
  </si>
  <si>
    <t>marchael</t>
  </si>
  <si>
    <t>march8th</t>
  </si>
  <si>
    <t>march32008</t>
  </si>
  <si>
    <t>march314</t>
  </si>
  <si>
    <t>march28th</t>
  </si>
  <si>
    <t>march27th</t>
  </si>
  <si>
    <t>march25th</t>
  </si>
  <si>
    <t>march22006</t>
  </si>
  <si>
    <t>march201987</t>
  </si>
  <si>
    <t>march18th</t>
  </si>
  <si>
    <t>march1806</t>
  </si>
  <si>
    <t>march17th</t>
  </si>
  <si>
    <t>march152008</t>
  </si>
  <si>
    <t>march1234</t>
  </si>
  <si>
    <t>march1187</t>
  </si>
  <si>
    <t>march10th</t>
  </si>
  <si>
    <t>march1006</t>
  </si>
  <si>
    <t>march0108</t>
  </si>
  <si>
    <t>march!</t>
  </si>
  <si>
    <t>marceteamo</t>
  </si>
  <si>
    <t>marcelo23</t>
  </si>
  <si>
    <t>marcelo2</t>
  </si>
  <si>
    <t>marcelo17</t>
  </si>
  <si>
    <t>marcelo12</t>
  </si>
  <si>
    <t>marcello1</t>
  </si>
  <si>
    <t>marcella38</t>
  </si>
  <si>
    <t>marcelis</t>
  </si>
  <si>
    <t>marcela123</t>
  </si>
  <si>
    <t>marcel88</t>
  </si>
  <si>
    <t>marcel7</t>
  </si>
  <si>
    <t>marcel22</t>
  </si>
  <si>
    <t>marcel13</t>
  </si>
  <si>
    <t>marcel123</t>
  </si>
  <si>
    <t>marcel10</t>
  </si>
  <si>
    <t>marcel07</t>
  </si>
  <si>
    <t>marce17</t>
  </si>
  <si>
    <t>marce12</t>
  </si>
  <si>
    <t>marce03</t>
  </si>
  <si>
    <t>marcador</t>
  </si>
  <si>
    <t>marc101</t>
  </si>
  <si>
    <t>marble2</t>
  </si>
  <si>
    <t>marble12</t>
  </si>
  <si>
    <t>marbelys</t>
  </si>
  <si>
    <t>marbelis</t>
  </si>
  <si>
    <t>marbar</t>
  </si>
  <si>
    <t>marawan</t>
  </si>
  <si>
    <t>maravilla2</t>
  </si>
  <si>
    <t>marasi</t>
  </si>
  <si>
    <t>marash</t>
  </si>
  <si>
    <t>marann</t>
  </si>
  <si>
    <t>maramag</t>
  </si>
  <si>
    <t>marama1</t>
  </si>
  <si>
    <t>maralyn</t>
  </si>
  <si>
    <t>marais</t>
  </si>
  <si>
    <t>marah1</t>
  </si>
  <si>
    <t>marabu</t>
  </si>
  <si>
    <t>mara77</t>
  </si>
  <si>
    <t>mara03</t>
  </si>
  <si>
    <t>mar1lyn</t>
  </si>
  <si>
    <t>maquel</t>
  </si>
  <si>
    <t>maputol</t>
  </si>
  <si>
    <t>mapuana</t>
  </si>
  <si>
    <t>mapril</t>
  </si>
  <si>
    <t>mapleleaf1</t>
  </si>
  <si>
    <t>maplegirl</t>
  </si>
  <si>
    <t>maple3</t>
  </si>
  <si>
    <t>mapispetine</t>
  </si>
  <si>
    <t>mapili</t>
  </si>
  <si>
    <t>mapexdrums</t>
  </si>
  <si>
    <t>mapanao</t>
  </si>
  <si>
    <t>mapachin</t>
  </si>
  <si>
    <t>mapaches</t>
  </si>
  <si>
    <t>mapa12</t>
  </si>
  <si>
    <t>maori123</t>
  </si>
  <si>
    <t>maoam</t>
  </si>
  <si>
    <t>mao123</t>
  </si>
  <si>
    <t>manzana8</t>
  </si>
  <si>
    <t>manzana123</t>
  </si>
  <si>
    <t>manymany</t>
  </si>
  <si>
    <t>manyar</t>
  </si>
  <si>
    <t>manvir</t>
  </si>
  <si>
    <t>manuxx</t>
  </si>
  <si>
    <t>manutd93</t>
  </si>
  <si>
    <t>manutd89</t>
  </si>
  <si>
    <t>manutd27</t>
  </si>
  <si>
    <t>manutd23</t>
  </si>
  <si>
    <t>manutd18</t>
  </si>
  <si>
    <t>manutd16</t>
  </si>
  <si>
    <t>manusiu</t>
  </si>
  <si>
    <t>manurule1</t>
  </si>
  <si>
    <t>manunitedrule</t>
  </si>
  <si>
    <t>manunited12</t>
  </si>
  <si>
    <t>manunited11</t>
  </si>
  <si>
    <t>manunited10</t>
  </si>
  <si>
    <t>manulife</t>
  </si>
  <si>
    <t>manula</t>
  </si>
  <si>
    <t>manuginobili</t>
  </si>
  <si>
    <t>manuera</t>
  </si>
  <si>
    <t>manuelr</t>
  </si>
  <si>
    <t>manuelas</t>
  </si>
  <si>
    <t>manuela7</t>
  </si>
  <si>
    <t>manuela123</t>
  </si>
  <si>
    <t>manuel94</t>
  </si>
  <si>
    <t>manuel2007</t>
  </si>
  <si>
    <t>manuel2006</t>
  </si>
  <si>
    <t>manuel03</t>
  </si>
  <si>
    <t>manudo</t>
  </si>
  <si>
    <t>manu91</t>
  </si>
  <si>
    <t>manu4evr</t>
  </si>
  <si>
    <t>manu27</t>
  </si>
  <si>
    <t>manu2000</t>
  </si>
  <si>
    <t>manu1996</t>
  </si>
  <si>
    <t>manu18</t>
  </si>
  <si>
    <t>manu007</t>
  </si>
  <si>
    <t>mantita</t>
  </si>
  <si>
    <t>manticora</t>
  </si>
  <si>
    <t>manthy</t>
  </si>
  <si>
    <t>manter</t>
  </si>
  <si>
    <t>manteno</t>
  </si>
  <si>
    <t>manteigas</t>
  </si>
  <si>
    <t>mantab</t>
  </si>
  <si>
    <t>manta1</t>
  </si>
  <si>
    <t>mansilla</t>
  </si>
  <si>
    <t>mansan</t>
  </si>
  <si>
    <t>manoula</t>
  </si>
  <si>
    <t>manosh</t>
  </si>
  <si>
    <t>manopla</t>
  </si>
  <si>
    <t>manoman1</t>
  </si>
  <si>
    <t>manoharan</t>
  </si>
  <si>
    <t>manoch</t>
  </si>
  <si>
    <t>mannyy</t>
  </si>
  <si>
    <t>mannyramirez</t>
  </si>
  <si>
    <t>mannym</t>
  </si>
  <si>
    <t>manny9</t>
  </si>
  <si>
    <t>manny81</t>
  </si>
  <si>
    <t>manny77</t>
  </si>
  <si>
    <t>manny30</t>
  </si>
  <si>
    <t>manny25</t>
  </si>
  <si>
    <t>mannor</t>
  </si>
  <si>
    <t>mannis</t>
  </si>
  <si>
    <t>manning4</t>
  </si>
  <si>
    <t>manniefresh</t>
  </si>
  <si>
    <t>mannie2</t>
  </si>
  <si>
    <t>mannheim68</t>
  </si>
  <si>
    <t>mannen</t>
  </si>
  <si>
    <t>manne</t>
  </si>
  <si>
    <t>mannan</t>
  </si>
  <si>
    <t>mann01</t>
  </si>
  <si>
    <t>manmar</t>
  </si>
  <si>
    <t>manman7</t>
  </si>
  <si>
    <t>manman15</t>
  </si>
  <si>
    <t>manman08</t>
  </si>
  <si>
    <t>manman06</t>
  </si>
  <si>
    <t>manmad</t>
  </si>
  <si>
    <t>manley1</t>
  </si>
  <si>
    <t>manjung</t>
  </si>
  <si>
    <t>manjot</t>
  </si>
  <si>
    <t>manjie</t>
  </si>
  <si>
    <t>manjer</t>
  </si>
  <si>
    <t>manjari</t>
  </si>
  <si>
    <t>manizer</t>
  </si>
  <si>
    <t>manix</t>
  </si>
  <si>
    <t>manito1</t>
  </si>
  <si>
    <t>manist</t>
  </si>
  <si>
    <t>manismanja</t>
  </si>
  <si>
    <t>manisbgt</t>
  </si>
  <si>
    <t>maniqui</t>
  </si>
  <si>
    <t>manila23</t>
  </si>
  <si>
    <t>manike</t>
  </si>
  <si>
    <t>manija</t>
  </si>
  <si>
    <t>manigos</t>
  </si>
  <si>
    <t>manigo</t>
  </si>
  <si>
    <t>manifest1</t>
  </si>
  <si>
    <t>maniest</t>
  </si>
  <si>
    <t>manie123</t>
  </si>
  <si>
    <t>manicure1</t>
  </si>
  <si>
    <t>manico</t>
  </si>
  <si>
    <t>maniboo</t>
  </si>
  <si>
    <t>maniako</t>
  </si>
  <si>
    <t>maniac7</t>
  </si>
  <si>
    <t>mani17</t>
  </si>
  <si>
    <t>mani11</t>
  </si>
  <si>
    <t>mani10</t>
  </si>
  <si>
    <t>manheaven</t>
  </si>
  <si>
    <t>manhcuong</t>
  </si>
  <si>
    <t>mangune</t>
  </si>
  <si>
    <t>manguiat</t>
  </si>
  <si>
    <t>mangui</t>
  </si>
  <si>
    <t>mangoz</t>
  </si>
  <si>
    <t>mangopeach</t>
  </si>
  <si>
    <t>mango4</t>
  </si>
  <si>
    <t>mango321</t>
  </si>
  <si>
    <t>mango28</t>
  </si>
  <si>
    <t>mango26</t>
  </si>
  <si>
    <t>mango101</t>
  </si>
  <si>
    <t>mango09</t>
  </si>
  <si>
    <t>mango05</t>
  </si>
  <si>
    <t>mangle</t>
  </si>
  <si>
    <t>mangilao</t>
  </si>
  <si>
    <t>manghud</t>
  </si>
  <si>
    <t>manggahan</t>
  </si>
  <si>
    <t>mangax</t>
  </si>
  <si>
    <t>mangafan</t>
  </si>
  <si>
    <t>mangabat</t>
  </si>
  <si>
    <t>manfer</t>
  </si>
  <si>
    <t>maner1</t>
  </si>
  <si>
    <t>manen</t>
  </si>
  <si>
    <t>maneca</t>
  </si>
  <si>
    <t>mane123</t>
  </si>
  <si>
    <t>mandyp</t>
  </si>
  <si>
    <t>mandyjane</t>
  </si>
  <si>
    <t>mandyj</t>
  </si>
  <si>
    <t>mandybaby</t>
  </si>
  <si>
    <t>mandy90</t>
  </si>
  <si>
    <t>mandy86</t>
  </si>
  <si>
    <t>mandy83</t>
  </si>
  <si>
    <t>mandy80</t>
  </si>
  <si>
    <t>mandy77</t>
  </si>
  <si>
    <t>mandy66</t>
  </si>
  <si>
    <t>mandy45</t>
  </si>
  <si>
    <t>mandy35</t>
  </si>
  <si>
    <t>mandy32</t>
  </si>
  <si>
    <t>mandy27</t>
  </si>
  <si>
    <t>mandy2007</t>
  </si>
  <si>
    <t>mandy1980</t>
  </si>
  <si>
    <t>mandy0</t>
  </si>
  <si>
    <t>manduul</t>
  </si>
  <si>
    <t>mandraque</t>
  </si>
  <si>
    <t>mandor</t>
  </si>
  <si>
    <t>mandm2</t>
  </si>
  <si>
    <t>mandla</t>
  </si>
  <si>
    <t>mandible</t>
  </si>
  <si>
    <t>mandi7</t>
  </si>
  <si>
    <t>mandi5</t>
  </si>
  <si>
    <t>mandi2</t>
  </si>
  <si>
    <t>mandi17</t>
  </si>
  <si>
    <t>mandi11</t>
  </si>
  <si>
    <t>mandi101</t>
  </si>
  <si>
    <t>manderin</t>
  </si>
  <si>
    <t>mandell1</t>
  </si>
  <si>
    <t>mandeep1</t>
  </si>
  <si>
    <t>mandee12</t>
  </si>
  <si>
    <t>mandawe</t>
  </si>
  <si>
    <t>mandate</t>
  </si>
  <si>
    <t>mandat</t>
  </si>
  <si>
    <t>mandarina1</t>
  </si>
  <si>
    <t>mandarae</t>
  </si>
  <si>
    <t>mandan</t>
  </si>
  <si>
    <t>mandamarie</t>
  </si>
  <si>
    <t>mandamanda</t>
  </si>
  <si>
    <t>mandababy</t>
  </si>
  <si>
    <t>manda6</t>
  </si>
  <si>
    <t>manda24</t>
  </si>
  <si>
    <t>manda2008</t>
  </si>
  <si>
    <t>manda10</t>
  </si>
  <si>
    <t>manda03</t>
  </si>
  <si>
    <t>mancunian</t>
  </si>
  <si>
    <t>mancityfc</t>
  </si>
  <si>
    <t>mancity11</t>
  </si>
  <si>
    <t>mancini1</t>
  </si>
  <si>
    <t>manchy</t>
  </si>
  <si>
    <t>manchito</t>
  </si>
  <si>
    <t>manchester91</t>
  </si>
  <si>
    <t>manchester9</t>
  </si>
  <si>
    <t>manchester2008</t>
  </si>
  <si>
    <t>manchester2006</t>
  </si>
  <si>
    <t>manchester2</t>
  </si>
  <si>
    <t>manchester1234</t>
  </si>
  <si>
    <t>manbat</t>
  </si>
  <si>
    <t>manaytay</t>
  </si>
  <si>
    <t>manaury</t>
  </si>
  <si>
    <t>manato</t>
  </si>
  <si>
    <t>manata</t>
  </si>
  <si>
    <t>manana1</t>
  </si>
  <si>
    <t>manaki</t>
  </si>
  <si>
    <t>manaila</t>
  </si>
  <si>
    <t>manago</t>
  </si>
  <si>
    <t>managment</t>
  </si>
  <si>
    <t>manager7</t>
  </si>
  <si>
    <t>manager2</t>
  </si>
  <si>
    <t>manager01</t>
  </si>
  <si>
    <t>manachai</t>
  </si>
  <si>
    <t>mana23</t>
  </si>
  <si>
    <t>mana19</t>
  </si>
  <si>
    <t>mana1</t>
  </si>
  <si>
    <t>mana01</t>
  </si>
  <si>
    <t>man_united</t>
  </si>
  <si>
    <t>man666</t>
  </si>
  <si>
    <t>man111</t>
  </si>
  <si>
    <t>man.u.</t>
  </si>
  <si>
    <t>man.u</t>
  </si>
  <si>
    <t>mamyy</t>
  </si>
  <si>
    <t>mamuti</t>
  </si>
  <si>
    <t>mamute</t>
  </si>
  <si>
    <t>mamuta</t>
  </si>
  <si>
    <t>mamusia1</t>
  </si>
  <si>
    <t>mampos</t>
  </si>
  <si>
    <t>mamoun</t>
  </si>
  <si>
    <t>mamoshi</t>
  </si>
  <si>
    <t>mamore</t>
  </si>
  <si>
    <t>mamochito</t>
  </si>
  <si>
    <t>mamochis</t>
  </si>
  <si>
    <t>mammysgirl</t>
  </si>
  <si>
    <t>mammys</t>
  </si>
  <si>
    <t>mammydaddy</t>
  </si>
  <si>
    <t>mammut</t>
  </si>
  <si>
    <t>mammma</t>
  </si>
  <si>
    <t>mammasgurl</t>
  </si>
  <si>
    <t>mammapapa</t>
  </si>
  <si>
    <t>mammaa</t>
  </si>
  <si>
    <t>mamiyyo</t>
  </si>
  <si>
    <t>mamitza</t>
  </si>
  <si>
    <t>mamitamia</t>
  </si>
  <si>
    <t>mamita5</t>
  </si>
  <si>
    <t>mamita22</t>
  </si>
  <si>
    <t>mamita11</t>
  </si>
  <si>
    <t>mamita01</t>
  </si>
  <si>
    <t>mamior</t>
  </si>
  <si>
    <t>maminta</t>
  </si>
  <si>
    <t>maminita</t>
  </si>
  <si>
    <t>mamichula2</t>
  </si>
  <si>
    <t>mami7</t>
  </si>
  <si>
    <t>mami30</t>
  </si>
  <si>
    <t>mami29</t>
  </si>
  <si>
    <t>mami101</t>
  </si>
  <si>
    <t>mamert</t>
  </si>
  <si>
    <t>mamer</t>
  </si>
  <si>
    <t>mamc-mann</t>
  </si>
  <si>
    <t>mamba1</t>
  </si>
  <si>
    <t>mamayo</t>
  </si>
  <si>
    <t>mamawako</t>
  </si>
  <si>
    <t>mamaverga</t>
  </si>
  <si>
    <t>mamateiubesc</t>
  </si>
  <si>
    <t>mamasita3</t>
  </si>
  <si>
    <t>mamasita123</t>
  </si>
  <si>
    <t>mamasboy3</t>
  </si>
  <si>
    <t>mamasbaby1</t>
  </si>
  <si>
    <t>mamasang</t>
  </si>
  <si>
    <t>mamas7</t>
  </si>
  <si>
    <t>mamas123</t>
  </si>
  <si>
    <t>mamas12</t>
  </si>
  <si>
    <t>mamaruth</t>
  </si>
  <si>
    <t>mamara</t>
  </si>
  <si>
    <t>mamaparo</t>
  </si>
  <si>
    <t>mamangon</t>
  </si>
  <si>
    <t>mamanda</t>
  </si>
  <si>
    <t>mamanana</t>
  </si>
  <si>
    <t>maman12</t>
  </si>
  <si>
    <t>mamamita</t>
  </si>
  <si>
    <t>mamamia69</t>
  </si>
  <si>
    <t>mamamia10</t>
  </si>
  <si>
    <t>mamamay</t>
  </si>
  <si>
    <t>mamaloveme</t>
  </si>
  <si>
    <t>mamaliza</t>
  </si>
  <si>
    <t>mamajulia</t>
  </si>
  <si>
    <t>mamajen</t>
  </si>
  <si>
    <t>mamagurl</t>
  </si>
  <si>
    <t>mamaeva</t>
  </si>
  <si>
    <t>mamaduck</t>
  </si>
  <si>
    <t>mamadear</t>
  </si>
  <si>
    <t>mamacita3</t>
  </si>
  <si>
    <t>mamacita10</t>
  </si>
  <si>
    <t>mamachela</t>
  </si>
  <si>
    <t>mamac</t>
  </si>
  <si>
    <t>mamabonita</t>
  </si>
  <si>
    <t>mamaandme</t>
  </si>
  <si>
    <t>mama94</t>
  </si>
  <si>
    <t>mama76</t>
  </si>
  <si>
    <t>mama62</t>
  </si>
  <si>
    <t>mama47</t>
  </si>
  <si>
    <t>mama2b</t>
  </si>
  <si>
    <t>mama2009</t>
  </si>
  <si>
    <t>mama2008</t>
  </si>
  <si>
    <t>mama2004</t>
  </si>
  <si>
    <t>mama1967</t>
  </si>
  <si>
    <t>malynda</t>
  </si>
  <si>
    <t>malyna</t>
  </si>
  <si>
    <t>malvern1</t>
  </si>
  <si>
    <t>malvavisco</t>
  </si>
  <si>
    <t>maluv</t>
  </si>
  <si>
    <t>malupothi</t>
  </si>
  <si>
    <t>malunes</t>
  </si>
  <si>
    <t>malulu</t>
  </si>
  <si>
    <t>maltings</t>
  </si>
  <si>
    <t>maltez</t>
  </si>
  <si>
    <t>maltas</t>
  </si>
  <si>
    <t>malpartida</t>
  </si>
  <si>
    <t>malous</t>
  </si>
  <si>
    <t>malouf</t>
  </si>
  <si>
    <t>malou98</t>
  </si>
  <si>
    <t>malou1</t>
  </si>
  <si>
    <t>malota</t>
  </si>
  <si>
    <t>malonda</t>
  </si>
  <si>
    <t>malolo</t>
  </si>
  <si>
    <t>maloko</t>
  </si>
  <si>
    <t>malody</t>
  </si>
  <si>
    <t>mallory7</t>
  </si>
  <si>
    <t>mallory123</t>
  </si>
  <si>
    <t>mallorie1</t>
  </si>
  <si>
    <t>mallita</t>
  </si>
  <si>
    <t>malling</t>
  </si>
  <si>
    <t>malliga</t>
  </si>
  <si>
    <t>mallely</t>
  </si>
  <si>
    <t>mallcity</t>
  </si>
  <si>
    <t>malkolm</t>
  </si>
  <si>
    <t>malitia</t>
  </si>
  <si>
    <t>malisimo</t>
  </si>
  <si>
    <t>malis</t>
  </si>
  <si>
    <t>maliq</t>
  </si>
  <si>
    <t>malinutza</t>
  </si>
  <si>
    <t>malino</t>
  </si>
  <si>
    <t>malikc</t>
  </si>
  <si>
    <t>malika123</t>
  </si>
  <si>
    <t>malik26</t>
  </si>
  <si>
    <t>malik101</t>
  </si>
  <si>
    <t>malihan</t>
  </si>
  <si>
    <t>malic1</t>
  </si>
  <si>
    <t>malibu88</t>
  </si>
  <si>
    <t>malibu67</t>
  </si>
  <si>
    <t>malibu16</t>
  </si>
  <si>
    <t>malibu13</t>
  </si>
  <si>
    <t>malibu02</t>
  </si>
  <si>
    <t>malianteo</t>
  </si>
  <si>
    <t>malian</t>
  </si>
  <si>
    <t>malia5</t>
  </si>
  <si>
    <t>malia2</t>
  </si>
  <si>
    <t>malia04</t>
  </si>
  <si>
    <t>mali12</t>
  </si>
  <si>
    <t>mali1</t>
  </si>
  <si>
    <t>malhadinha</t>
  </si>
  <si>
    <t>malgal</t>
  </si>
  <si>
    <t>maley</t>
  </si>
  <si>
    <t>malesha</t>
  </si>
  <si>
    <t>malelega</t>
  </si>
  <si>
    <t>malele</t>
  </si>
  <si>
    <t>maleigh</t>
  </si>
  <si>
    <t>maleen</t>
  </si>
  <si>
    <t>malediven</t>
  </si>
  <si>
    <t>malecita</t>
  </si>
  <si>
    <t>malebolgia</t>
  </si>
  <si>
    <t>maleah2</t>
  </si>
  <si>
    <t>maldo</t>
  </si>
  <si>
    <t>malditoperro</t>
  </si>
  <si>
    <t>malditoduende</t>
  </si>
  <si>
    <t>malditame</t>
  </si>
  <si>
    <t>maldita28</t>
  </si>
  <si>
    <t>maldita15</t>
  </si>
  <si>
    <t>maldita123</t>
  </si>
  <si>
    <t>maldades</t>
  </si>
  <si>
    <t>malcolm3</t>
  </si>
  <si>
    <t>malcolm22</t>
  </si>
  <si>
    <t>malcolm12</t>
  </si>
  <si>
    <t>malboro1</t>
  </si>
  <si>
    <t>malbicho</t>
  </si>
  <si>
    <t>malbas</t>
  </si>
  <si>
    <t>malaza</t>
  </si>
  <si>
    <t>malaysia12</t>
  </si>
  <si>
    <t>malaykoh</t>
  </si>
  <si>
    <t>malaya2</t>
  </si>
  <si>
    <t>malata</t>
  </si>
  <si>
    <t>malarkey</t>
  </si>
  <si>
    <t>malarit</t>
  </si>
  <si>
    <t>malapo</t>
  </si>
  <si>
    <t>malantod</t>
  </si>
  <si>
    <t>malamute1</t>
  </si>
  <si>
    <t>malakismeni</t>
  </si>
  <si>
    <t>malakias</t>
  </si>
  <si>
    <t>malakay</t>
  </si>
  <si>
    <t>malakai2</t>
  </si>
  <si>
    <t>malak1</t>
  </si>
  <si>
    <t>malaga1</t>
  </si>
  <si>
    <t>malachi8</t>
  </si>
  <si>
    <t>malachi09</t>
  </si>
  <si>
    <t>malachi03</t>
  </si>
  <si>
    <t>malacad</t>
  </si>
  <si>
    <t>mala12</t>
  </si>
  <si>
    <t>makyla1</t>
  </si>
  <si>
    <t>makya1</t>
  </si>
  <si>
    <t>makunat</t>
  </si>
  <si>
    <t>makukula</t>
  </si>
  <si>
    <t>maktoob</t>
  </si>
  <si>
    <t>makmur</t>
  </si>
  <si>
    <t>makmak123</t>
  </si>
  <si>
    <t>makky</t>
  </si>
  <si>
    <t>makker</t>
  </si>
  <si>
    <t>makiyo</t>
  </si>
  <si>
    <t>makiyah1</t>
  </si>
  <si>
    <t>makita1</t>
  </si>
  <si>
    <t>makinmoney</t>
  </si>
  <si>
    <t>makingmoney</t>
  </si>
  <si>
    <t>makinde</t>
  </si>
  <si>
    <t>makim</t>
  </si>
  <si>
    <t>makilan</t>
  </si>
  <si>
    <t>makiel</t>
  </si>
  <si>
    <t>makibaoh</t>
  </si>
  <si>
    <t>makiba</t>
  </si>
  <si>
    <t>makiaveli</t>
  </si>
  <si>
    <t>makiah01</t>
  </si>
  <si>
    <t>makia1</t>
  </si>
  <si>
    <t>makeup7</t>
  </si>
  <si>
    <t>makeup3</t>
  </si>
  <si>
    <t>makeon</t>
  </si>
  <si>
    <t>makenzie5</t>
  </si>
  <si>
    <t>makenzie12</t>
  </si>
  <si>
    <t>makenzie03</t>
  </si>
  <si>
    <t>makennah</t>
  </si>
  <si>
    <t>makenna5</t>
  </si>
  <si>
    <t>makenna01</t>
  </si>
  <si>
    <t>makelove1</t>
  </si>
  <si>
    <t>makeeba</t>
  </si>
  <si>
    <t>makedonac</t>
  </si>
  <si>
    <t>makedon</t>
  </si>
  <si>
    <t>makebelieve</t>
  </si>
  <si>
    <t>makeawish1</t>
  </si>
  <si>
    <t>makeamove</t>
  </si>
  <si>
    <t>makaylab</t>
  </si>
  <si>
    <t>makayla22</t>
  </si>
  <si>
    <t>makayla14</t>
  </si>
  <si>
    <t>makavelithedon</t>
  </si>
  <si>
    <t>makaroner</t>
  </si>
  <si>
    <t>makarna</t>
  </si>
  <si>
    <t>makarios</t>
  </si>
  <si>
    <t>makamandag</t>
  </si>
  <si>
    <t>makalo</t>
  </si>
  <si>
    <t>makalita</t>
  </si>
  <si>
    <t>makaela1</t>
  </si>
  <si>
    <t>makabayan</t>
  </si>
  <si>
    <t>majuro</t>
  </si>
  <si>
    <t>majoras</t>
  </si>
  <si>
    <t>major09</t>
  </si>
  <si>
    <t>major04</t>
  </si>
  <si>
    <t>majolinda</t>
  </si>
  <si>
    <t>majolie</t>
  </si>
  <si>
    <t>majoe</t>
  </si>
  <si>
    <t>majo15</t>
  </si>
  <si>
    <t>majo08</t>
  </si>
  <si>
    <t>majnoon</t>
  </si>
  <si>
    <t>majitop</t>
  </si>
  <si>
    <t>majimboo</t>
  </si>
  <si>
    <t>majik</t>
  </si>
  <si>
    <t>majestic12</t>
  </si>
  <si>
    <t>majed</t>
  </si>
  <si>
    <t>majandra</t>
  </si>
  <si>
    <t>majami</t>
  </si>
  <si>
    <t>majalqoh</t>
  </si>
  <si>
    <t>majaco1201</t>
  </si>
  <si>
    <t>maja123</t>
  </si>
  <si>
    <t>maj123</t>
  </si>
  <si>
    <t>maizel</t>
  </si>
  <si>
    <t>maiyeumotnguoi</t>
  </si>
  <si>
    <t>maiyah</t>
  </si>
  <si>
    <t>maiya1</t>
  </si>
  <si>
    <t>maithao</t>
  </si>
  <si>
    <t>maitha</t>
  </si>
  <si>
    <t>maitelupita</t>
  </si>
  <si>
    <t>maite1</t>
  </si>
  <si>
    <t>maisurah</t>
  </si>
  <si>
    <t>maisie3</t>
  </si>
  <si>
    <t>maisara</t>
  </si>
  <si>
    <t>mairoula</t>
  </si>
  <si>
    <t>maireny</t>
  </si>
  <si>
    <t>maire12</t>
  </si>
  <si>
    <t>mairaa</t>
  </si>
  <si>
    <t>maiquel</t>
  </si>
  <si>
    <t>maiorca</t>
  </si>
  <si>
    <t>maioha</t>
  </si>
  <si>
    <t>mainz</t>
  </si>
  <si>
    <t>mainst</t>
  </si>
  <si>
    <t>mains</t>
  </si>
  <si>
    <t>maine7</t>
  </si>
  <si>
    <t>maine27</t>
  </si>
  <si>
    <t>maine09</t>
  </si>
  <si>
    <t>maine06</t>
  </si>
  <si>
    <t>maine01</t>
  </si>
  <si>
    <t>maincoon</t>
  </si>
  <si>
    <t>mainas</t>
  </si>
  <si>
    <t>mailtome</t>
  </si>
  <si>
    <t>mail2me</t>
  </si>
  <si>
    <t>mail123</t>
  </si>
  <si>
    <t>maikki</t>
  </si>
  <si>
    <t>maiincearca</t>
  </si>
  <si>
    <t>maiiam</t>
  </si>
  <si>
    <t>maihang</t>
  </si>
  <si>
    <t>maierhofer</t>
  </si>
  <si>
    <t>maiden6</t>
  </si>
  <si>
    <t>maide</t>
  </si>
  <si>
    <t>maicol1</t>
  </si>
  <si>
    <t>maichan</t>
  </si>
  <si>
    <t>maicel</t>
  </si>
  <si>
    <t>maica123</t>
  </si>
  <si>
    <t>maibaby</t>
  </si>
  <si>
    <t>maiarose</t>
  </si>
  <si>
    <t>maian</t>
  </si>
  <si>
    <t>maialino</t>
  </si>
  <si>
    <t>maia13</t>
  </si>
  <si>
    <t>mai007</t>
  </si>
  <si>
    <t>mahubby</t>
  </si>
  <si>
    <t>mahsa</t>
  </si>
  <si>
    <t>mahrya</t>
  </si>
  <si>
    <t>mahoot</t>
  </si>
  <si>
    <t>mahomed</t>
  </si>
  <si>
    <t>mahogani</t>
  </si>
  <si>
    <t>mahnigga</t>
  </si>
  <si>
    <t>mahmhine</t>
  </si>
  <si>
    <t>mahlove</t>
  </si>
  <si>
    <t>mahlee</t>
  </si>
  <si>
    <t>mahjal</t>
  </si>
  <si>
    <t>maheshika</t>
  </si>
  <si>
    <t>maheshi</t>
  </si>
  <si>
    <t>mahdia</t>
  </si>
  <si>
    <t>mahbub</t>
  </si>
  <si>
    <t>mahboob</t>
  </si>
  <si>
    <t>mahboi</t>
  </si>
  <si>
    <t>mahavir</t>
  </si>
  <si>
    <t>maharishi</t>
  </si>
  <si>
    <t>mahapatih</t>
  </si>
  <si>
    <t>mahangel</t>
  </si>
  <si>
    <t>mahamaya</t>
  </si>
  <si>
    <t>mahalquoh</t>
  </si>
  <si>
    <t>mahalqoh21</t>
  </si>
  <si>
    <t>mahalqoh18</t>
  </si>
  <si>
    <t>mahalqho</t>
  </si>
  <si>
    <t>mahalq21</t>
  </si>
  <si>
    <t>mahalq18</t>
  </si>
  <si>
    <t>mahalq14</t>
  </si>
  <si>
    <t>mahalkoh21</t>
  </si>
  <si>
    <t>mahalkoh12</t>
  </si>
  <si>
    <t>mahalko06</t>
  </si>
  <si>
    <t>mahalkitabhe</t>
  </si>
  <si>
    <t>mahalkita7</t>
  </si>
  <si>
    <t>mahalkita23</t>
  </si>
  <si>
    <t>mahalkita22</t>
  </si>
  <si>
    <t>mahalkita17</t>
  </si>
  <si>
    <t>mahalkita11</t>
  </si>
  <si>
    <t>mahalkita05</t>
  </si>
  <si>
    <t>mahalkia</t>
  </si>
  <si>
    <t>mahalcouh</t>
  </si>
  <si>
    <t>mahalcoh15</t>
  </si>
  <si>
    <t>mahalcoh07</t>
  </si>
  <si>
    <t>mahalbaby</t>
  </si>
  <si>
    <t>mahal69</t>
  </si>
  <si>
    <t>mahal4ever</t>
  </si>
  <si>
    <t>mahal!</t>
  </si>
  <si>
    <t>mahad</t>
  </si>
  <si>
    <t>mahabbah</t>
  </si>
  <si>
    <t>magzy</t>
  </si>
  <si>
    <t>magyk</t>
  </si>
  <si>
    <t>magy123</t>
  </si>
  <si>
    <t>magsayo</t>
  </si>
  <si>
    <t>magsakay</t>
  </si>
  <si>
    <t>magritte</t>
  </si>
  <si>
    <t>magracia</t>
  </si>
  <si>
    <t>magpusao</t>
  </si>
  <si>
    <t>magpili</t>
  </si>
  <si>
    <t>magpakailanman</t>
  </si>
  <si>
    <t>magoo12</t>
  </si>
  <si>
    <t>magodeoz666</t>
  </si>
  <si>
    <t>mago22</t>
  </si>
  <si>
    <t>magnussen</t>
  </si>
  <si>
    <t>magnus2</t>
  </si>
  <si>
    <t>magnum22</t>
  </si>
  <si>
    <t>magnum13</t>
  </si>
  <si>
    <t>magnoon</t>
  </si>
  <si>
    <t>magnolie</t>
  </si>
  <si>
    <t>magnex</t>
  </si>
  <si>
    <t>magnetism</t>
  </si>
  <si>
    <t>magnesio</t>
  </si>
  <si>
    <t>magnda</t>
  </si>
  <si>
    <t>magmoo</t>
  </si>
  <si>
    <t>magmas</t>
  </si>
  <si>
    <t>magma</t>
  </si>
  <si>
    <t>magix</t>
  </si>
  <si>
    <t>maginoo</t>
  </si>
  <si>
    <t>magilla</t>
  </si>
  <si>
    <t>magikmuzik</t>
  </si>
  <si>
    <t>magikal</t>
  </si>
  <si>
    <t>magictricks</t>
  </si>
  <si>
    <t>magicsword</t>
  </si>
  <si>
    <t>magicmarker</t>
  </si>
  <si>
    <t>magicj</t>
  </si>
  <si>
    <t>magicians</t>
  </si>
  <si>
    <t>magicfairy</t>
  </si>
  <si>
    <t>magiceye</t>
  </si>
  <si>
    <t>magice</t>
  </si>
  <si>
    <t>magicdog</t>
  </si>
  <si>
    <t>magicbaby</t>
  </si>
  <si>
    <t>magic98</t>
  </si>
  <si>
    <t>magic888</t>
  </si>
  <si>
    <t>magic777</t>
  </si>
  <si>
    <t>magic333</t>
  </si>
  <si>
    <t>magic2005</t>
  </si>
  <si>
    <t>magic143</t>
  </si>
  <si>
    <t>magic0</t>
  </si>
  <si>
    <t>magia7</t>
  </si>
  <si>
    <t>maghari</t>
  </si>
  <si>
    <t>maggis</t>
  </si>
  <si>
    <t>maggielou</t>
  </si>
  <si>
    <t>maggiedog1</t>
  </si>
  <si>
    <t>maggieann</t>
  </si>
  <si>
    <t>maggie91</t>
  </si>
  <si>
    <t>maggie66</t>
  </si>
  <si>
    <t>maggie32</t>
  </si>
  <si>
    <t>maggie2008</t>
  </si>
  <si>
    <t>maggie0</t>
  </si>
  <si>
    <t>maggay</t>
  </si>
  <si>
    <t>maggan</t>
  </si>
  <si>
    <t>magestic</t>
  </si>
  <si>
    <t>magesh</t>
  </si>
  <si>
    <t>magenta29</t>
  </si>
  <si>
    <t>magelyn</t>
  </si>
  <si>
    <t>magela</t>
  </si>
  <si>
    <t>magee1</t>
  </si>
  <si>
    <t>magdika</t>
  </si>
  <si>
    <t>magdeline</t>
  </si>
  <si>
    <t>magdeburg</t>
  </si>
  <si>
    <t>magdayao</t>
  </si>
  <si>
    <t>magdamo</t>
  </si>
  <si>
    <t>magdalina</t>
  </si>
  <si>
    <t>magdalena7</t>
  </si>
  <si>
    <t>magdadaro</t>
  </si>
  <si>
    <t>magda15</t>
  </si>
  <si>
    <t>magbitang</t>
  </si>
  <si>
    <t>magaso016</t>
  </si>
  <si>
    <t>magas</t>
  </si>
  <si>
    <t>magaru</t>
  </si>
  <si>
    <t>magaret</t>
  </si>
  <si>
    <t>magara</t>
  </si>
  <si>
    <t>magandaq</t>
  </si>
  <si>
    <t>magandaakoh</t>
  </si>
  <si>
    <t>maganda8</t>
  </si>
  <si>
    <t>maganda08</t>
  </si>
  <si>
    <t>magalys</t>
  </si>
  <si>
    <t>magaly12</t>
  </si>
  <si>
    <t>magale</t>
  </si>
  <si>
    <t>magaganda</t>
  </si>
  <si>
    <t>magaen</t>
  </si>
  <si>
    <t>maga12</t>
  </si>
  <si>
    <t>mafuta</t>
  </si>
  <si>
    <t>mafren</t>
  </si>
  <si>
    <t>mafiosos</t>
  </si>
  <si>
    <t>mafioso7</t>
  </si>
  <si>
    <t>mafiosa1</t>
  </si>
  <si>
    <t>mafia14</t>
  </si>
  <si>
    <t>mafia123</t>
  </si>
  <si>
    <t>mafia10</t>
  </si>
  <si>
    <t>maffin</t>
  </si>
  <si>
    <t>maffew</t>
  </si>
  <si>
    <t>mafer21</t>
  </si>
  <si>
    <t>mafer10</t>
  </si>
  <si>
    <t>mafe123</t>
  </si>
  <si>
    <t>mafe07</t>
  </si>
  <si>
    <t>mafaye</t>
  </si>
  <si>
    <t>mafas</t>
  </si>
  <si>
    <t>maf123</t>
  </si>
  <si>
    <t>maeyan</t>
  </si>
  <si>
    <t>maeven</t>
  </si>
  <si>
    <t>maetan</t>
  </si>
  <si>
    <t>maestros</t>
  </si>
  <si>
    <t>maestas</t>
  </si>
  <si>
    <t>maeroa</t>
  </si>
  <si>
    <t>maeric</t>
  </si>
  <si>
    <t>maequerida</t>
  </si>
  <si>
    <t>maenel</t>
  </si>
  <si>
    <t>maemark</t>
  </si>
  <si>
    <t>maemae12</t>
  </si>
  <si>
    <t>maemae08</t>
  </si>
  <si>
    <t>maeian</t>
  </si>
  <si>
    <t>maegel</t>
  </si>
  <si>
    <t>maedel</t>
  </si>
  <si>
    <t>maeche</t>
  </si>
  <si>
    <t>maeca</t>
  </si>
  <si>
    <t>maebell</t>
  </si>
  <si>
    <t>maebaby</t>
  </si>
  <si>
    <t>mae21</t>
  </si>
  <si>
    <t>mae1996</t>
  </si>
  <si>
    <t>mae1988</t>
  </si>
  <si>
    <t>mae15</t>
  </si>
  <si>
    <t>mae13</t>
  </si>
  <si>
    <t>mae12345</t>
  </si>
  <si>
    <t>madzkie</t>
  </si>
  <si>
    <t>madzcute</t>
  </si>
  <si>
    <t>madusa1</t>
  </si>
  <si>
    <t>maduri</t>
  </si>
  <si>
    <t>madsky</t>
  </si>
  <si>
    <t>madsheep</t>
  </si>
  <si>
    <t>madruga</t>
  </si>
  <si>
    <t>madrinan</t>
  </si>
  <si>
    <t>madridd</t>
  </si>
  <si>
    <t>madrid7</t>
  </si>
  <si>
    <t>madria</t>
  </si>
  <si>
    <t>madrededios</t>
  </si>
  <si>
    <t>madrax</t>
  </si>
  <si>
    <t>madpackit</t>
  </si>
  <si>
    <t>madonna73</t>
  </si>
  <si>
    <t>madonna5</t>
  </si>
  <si>
    <t>madonna4</t>
  </si>
  <si>
    <t>madonna12</t>
  </si>
  <si>
    <t>madnick</t>
  </si>
  <si>
    <t>madness2</t>
  </si>
  <si>
    <t>madness12</t>
  </si>
  <si>
    <t>madmoney1</t>
  </si>
  <si>
    <t>madmen</t>
  </si>
  <si>
    <t>madmel</t>
  </si>
  <si>
    <t>madmax3</t>
  </si>
  <si>
    <t>madman14</t>
  </si>
  <si>
    <t>madmadmad</t>
  </si>
  <si>
    <t>madlinks</t>
  </si>
  <si>
    <t>madline</t>
  </si>
  <si>
    <t>madlangbayan</t>
  </si>
  <si>
    <t>madjack</t>
  </si>
  <si>
    <t>madisont</t>
  </si>
  <si>
    <t>madisonlynn</t>
  </si>
  <si>
    <t>madisonlee</t>
  </si>
  <si>
    <t>madisonc</t>
  </si>
  <si>
    <t>madison78</t>
  </si>
  <si>
    <t>madison44</t>
  </si>
  <si>
    <t>madison30</t>
  </si>
  <si>
    <t>madison2002</t>
  </si>
  <si>
    <t>madis</t>
  </si>
  <si>
    <t>madion</t>
  </si>
  <si>
    <t>mading</t>
  </si>
  <si>
    <t>madigrace</t>
  </si>
  <si>
    <t>madi14</t>
  </si>
  <si>
    <t>madi03</t>
  </si>
  <si>
    <t>madi01</t>
  </si>
  <si>
    <t>madhura</t>
  </si>
  <si>
    <t>madfun</t>
  </si>
  <si>
    <t>madero1</t>
  </si>
  <si>
    <t>madera559</t>
  </si>
  <si>
    <t>madera1</t>
  </si>
  <si>
    <t>mader</t>
  </si>
  <si>
    <t>madelyn08</t>
  </si>
  <si>
    <t>madelyn04</t>
  </si>
  <si>
    <t>madelyn01</t>
  </si>
  <si>
    <t>madelon</t>
  </si>
  <si>
    <t>madeline15</t>
  </si>
  <si>
    <t>madeline13</t>
  </si>
  <si>
    <t>madeline12</t>
  </si>
  <si>
    <t>madeline01</t>
  </si>
  <si>
    <t>madeleyn</t>
  </si>
  <si>
    <t>madelain</t>
  </si>
  <si>
    <t>madeinhell</t>
  </si>
  <si>
    <t>made27</t>
  </si>
  <si>
    <t>made12</t>
  </si>
  <si>
    <t>maddy99</t>
  </si>
  <si>
    <t>maddy96</t>
  </si>
  <si>
    <t>maddy2006</t>
  </si>
  <si>
    <t>maddy17</t>
  </si>
  <si>
    <t>maddy00</t>
  </si>
  <si>
    <t>maddox3</t>
  </si>
  <si>
    <t>maddog7</t>
  </si>
  <si>
    <t>maddog69</t>
  </si>
  <si>
    <t>maddog33</t>
  </si>
  <si>
    <t>maddog10</t>
  </si>
  <si>
    <t>maddog08</t>
  </si>
  <si>
    <t>maddog02</t>
  </si>
  <si>
    <t>maddocks</t>
  </si>
  <si>
    <t>maddlove</t>
  </si>
  <si>
    <t>maddisyn</t>
  </si>
  <si>
    <t>maddierose</t>
  </si>
  <si>
    <t>maddiemay</t>
  </si>
  <si>
    <t>maddiemae1</t>
  </si>
  <si>
    <t>maddiegirl</t>
  </si>
  <si>
    <t>maddie45</t>
  </si>
  <si>
    <t>maddie26</t>
  </si>
  <si>
    <t>maddie1234</t>
  </si>
  <si>
    <t>maddie.</t>
  </si>
  <si>
    <t>maddi3</t>
  </si>
  <si>
    <t>maddi23</t>
  </si>
  <si>
    <t>maddi123</t>
  </si>
  <si>
    <t>maddi05</t>
  </si>
  <si>
    <t>maddi03</t>
  </si>
  <si>
    <t>maddens</t>
  </si>
  <si>
    <t>madden6</t>
  </si>
  <si>
    <t>madden27</t>
  </si>
  <si>
    <t>madden26</t>
  </si>
  <si>
    <t>madden23</t>
  </si>
  <si>
    <t>madden21</t>
  </si>
  <si>
    <t>madden2005</t>
  </si>
  <si>
    <t>madden05</t>
  </si>
  <si>
    <t>maddee</t>
  </si>
  <si>
    <t>madd1e</t>
  </si>
  <si>
    <t>madcat1</t>
  </si>
  <si>
    <t>madcap</t>
  </si>
  <si>
    <t>madboys</t>
  </si>
  <si>
    <t>madboy1</t>
  </si>
  <si>
    <t>madave</t>
  </si>
  <si>
    <t>madalynutza</t>
  </si>
  <si>
    <t>madalynn1</t>
  </si>
  <si>
    <t>madalyne</t>
  </si>
  <si>
    <t>madalyn7</t>
  </si>
  <si>
    <t>madalyn06</t>
  </si>
  <si>
    <t>madalinaa</t>
  </si>
  <si>
    <t>madaleno</t>
  </si>
  <si>
    <t>madaboutyou</t>
  </si>
  <si>
    <t>mada123</t>
  </si>
  <si>
    <t>mad4life</t>
  </si>
  <si>
    <t>mad420</t>
  </si>
  <si>
    <t>maczel</t>
  </si>
  <si>
    <t>macymay1</t>
  </si>
  <si>
    <t>macyleigh</t>
  </si>
  <si>
    <t>macygrey</t>
  </si>
  <si>
    <t>macygirl</t>
  </si>
  <si>
    <t>macydog</t>
  </si>
  <si>
    <t>macy23</t>
  </si>
  <si>
    <t>macy22</t>
  </si>
  <si>
    <t>macy13</t>
  </si>
  <si>
    <t>macy12</t>
  </si>
  <si>
    <t>macy10</t>
  </si>
  <si>
    <t>macy1</t>
  </si>
  <si>
    <t>macy07</t>
  </si>
  <si>
    <t>macwin</t>
  </si>
  <si>
    <t>macuska</t>
  </si>
  <si>
    <t>mactony</t>
  </si>
  <si>
    <t>mactal</t>
  </si>
  <si>
    <t>macstar</t>
  </si>
  <si>
    <t>macpac</t>
  </si>
  <si>
    <t>macoyz</t>
  </si>
  <si>
    <t>macoris</t>
  </si>
  <si>
    <t>macopa</t>
  </si>
  <si>
    <t>maconga</t>
  </si>
  <si>
    <t>macoh</t>
  </si>
  <si>
    <t>macmac23</t>
  </si>
  <si>
    <t>macmac22</t>
  </si>
  <si>
    <t>macmac12</t>
  </si>
  <si>
    <t>macmac11</t>
  </si>
  <si>
    <t>macmac10</t>
  </si>
  <si>
    <t>maclau</t>
  </si>
  <si>
    <t>mackyd</t>
  </si>
  <si>
    <t>macky08</t>
  </si>
  <si>
    <t>mackoo</t>
  </si>
  <si>
    <t>mackman</t>
  </si>
  <si>
    <t>mackinley</t>
  </si>
  <si>
    <t>mackin2</t>
  </si>
  <si>
    <t>mackie24</t>
  </si>
  <si>
    <t>macki</t>
  </si>
  <si>
    <t>mackhie</t>
  </si>
  <si>
    <t>mackey11</t>
  </si>
  <si>
    <t>mackey1</t>
  </si>
  <si>
    <t>mackenzie16</t>
  </si>
  <si>
    <t>mackenzie!</t>
  </si>
  <si>
    <t>mackenzi1</t>
  </si>
  <si>
    <t>mackem</t>
  </si>
  <si>
    <t>mackay1</t>
  </si>
  <si>
    <t>mackaroo</t>
  </si>
  <si>
    <t>mack13</t>
  </si>
  <si>
    <t>macita</t>
  </si>
  <si>
    <t>macin</t>
  </si>
  <si>
    <t>macie01</t>
  </si>
  <si>
    <t>macias15</t>
  </si>
  <si>
    <t>maci4ka</t>
  </si>
  <si>
    <t>machorra</t>
  </si>
  <si>
    <t>macho6</t>
  </si>
  <si>
    <t>macho22</t>
  </si>
  <si>
    <t>macho19</t>
  </si>
  <si>
    <t>machiskinic</t>
  </si>
  <si>
    <t>machintosh</t>
  </si>
  <si>
    <t>machine12</t>
  </si>
  <si>
    <t>machichi7</t>
  </si>
  <si>
    <t>macheko</t>
  </si>
  <si>
    <t>machao</t>
  </si>
  <si>
    <t>mach1</t>
  </si>
  <si>
    <t>macgirl</t>
  </si>
  <si>
    <t>macfly</t>
  </si>
  <si>
    <t>macfarlane</t>
  </si>
  <si>
    <t>macers</t>
  </si>
  <si>
    <t>maceira</t>
  </si>
  <si>
    <t>mace11</t>
  </si>
  <si>
    <t>mace</t>
  </si>
  <si>
    <t>macdre12</t>
  </si>
  <si>
    <t>macdog1</t>
  </si>
  <si>
    <t>macdaddy2</t>
  </si>
  <si>
    <t>maccie</t>
  </si>
  <si>
    <t>maccas1</t>
  </si>
  <si>
    <t>macca10</t>
  </si>
  <si>
    <t>macayan</t>
  </si>
  <si>
    <t>macatuno</t>
  </si>
  <si>
    <t>macata</t>
  </si>
  <si>
    <t>macaroni7</t>
  </si>
  <si>
    <t>macaron</t>
  </si>
  <si>
    <t>macarie</t>
  </si>
  <si>
    <t>macari</t>
  </si>
  <si>
    <t>macarena1</t>
  </si>
  <si>
    <t>macarandan</t>
  </si>
  <si>
    <t>macarambon</t>
  </si>
  <si>
    <t>macandog</t>
  </si>
  <si>
    <t>macam</t>
  </si>
  <si>
    <t>macalla</t>
  </si>
  <si>
    <t>macala</t>
  </si>
  <si>
    <t>macaela</t>
  </si>
  <si>
    <t>macacpetine</t>
  </si>
  <si>
    <t>macabenta</t>
  </si>
  <si>
    <t>macabebe</t>
  </si>
  <si>
    <t>macaanto</t>
  </si>
  <si>
    <t>macaan</t>
  </si>
  <si>
    <t>mac666</t>
  </si>
  <si>
    <t>mac4ever</t>
  </si>
  <si>
    <t>mac2003</t>
  </si>
  <si>
    <t>mac1987</t>
  </si>
  <si>
    <t>mac101</t>
  </si>
  <si>
    <t>mabuyo</t>
  </si>
  <si>
    <t>mabuhayka</t>
  </si>
  <si>
    <t>mabinty</t>
  </si>
  <si>
    <t>mabhe12</t>
  </si>
  <si>
    <t>mabeli</t>
  </si>
  <si>
    <t>mabele</t>
  </si>
  <si>
    <t>mabel16</t>
  </si>
  <si>
    <t>mabebe</t>
  </si>
  <si>
    <t>mabby</t>
  </si>
  <si>
    <t>mabantot</t>
  </si>
  <si>
    <t>mabanta</t>
  </si>
  <si>
    <t>mabano</t>
  </si>
  <si>
    <t>mabale</t>
  </si>
  <si>
    <t>mabahoka</t>
  </si>
  <si>
    <t>mababyboi</t>
  </si>
  <si>
    <t>maayan</t>
  </si>
  <si>
    <t>maataa</t>
  </si>
  <si>
    <t>maanyag</t>
  </si>
  <si>
    <t>maantje</t>
  </si>
  <si>
    <t>maan18</t>
  </si>
  <si>
    <t>maan10</t>
  </si>
  <si>
    <t>maagii</t>
  </si>
  <si>
    <t>maa123</t>
  </si>
  <si>
    <t>ma1990</t>
  </si>
  <si>
    <t>ma1989</t>
  </si>
  <si>
    <t>ma1988</t>
  </si>
  <si>
    <t>ma-ann</t>
  </si>
  <si>
    <t>m999999</t>
  </si>
  <si>
    <t>m90210</t>
  </si>
  <si>
    <t>m88888</t>
  </si>
  <si>
    <t>m777777</t>
  </si>
  <si>
    <t>m4rt1n</t>
  </si>
  <si>
    <t>m4life</t>
  </si>
  <si>
    <t>m4carbine</t>
  </si>
  <si>
    <t>m3ndoza</t>
  </si>
  <si>
    <t>m252525</t>
  </si>
  <si>
    <t>m212121</t>
  </si>
  <si>
    <t>m1racle</t>
  </si>
  <si>
    <t>m1kayla</t>
  </si>
  <si>
    <t>m1cheal</t>
  </si>
  <si>
    <t>m1che11e</t>
  </si>
  <si>
    <t>m1a2t3</t>
  </si>
  <si>
    <t>m1a2r3i4a5</t>
  </si>
  <si>
    <t>m1a2r3i4</t>
  </si>
  <si>
    <t>m147258</t>
  </si>
  <si>
    <t>m12151982</t>
  </si>
  <si>
    <t>m121212</t>
  </si>
  <si>
    <t>m1012648</t>
  </si>
  <si>
    <t>m0t0cr0ss</t>
  </si>
  <si>
    <t>m0nst3r</t>
  </si>
  <si>
    <t>m0nika</t>
  </si>
  <si>
    <t>m0n1qu3</t>
  </si>
  <si>
    <t>m0n0p0ly</t>
  </si>
  <si>
    <t>m0mmy1</t>
  </si>
  <si>
    <t>m042506t</t>
  </si>
  <si>
    <t>m00kie</t>
  </si>
  <si>
    <t>m.u.f.c.</t>
  </si>
  <si>
    <t>m.pokora</t>
  </si>
  <si>
    <t>lyzel</t>
  </si>
  <si>
    <t>lyssie1</t>
  </si>
  <si>
    <t>lyssa13</t>
  </si>
  <si>
    <t>lyss13</t>
  </si>
  <si>
    <t>lysette1</t>
  </si>
  <si>
    <t>lyron</t>
  </si>
  <si>
    <t>lyrics1</t>
  </si>
  <si>
    <t>lyric12</t>
  </si>
  <si>
    <t>lyon69</t>
  </si>
  <si>
    <t>lynzkie</t>
  </si>
  <si>
    <t>lynzi</t>
  </si>
  <si>
    <t>lynzel</t>
  </si>
  <si>
    <t>lynz</t>
  </si>
  <si>
    <t>lynxlynx</t>
  </si>
  <si>
    <t>lynx247</t>
  </si>
  <si>
    <t>lynwood13</t>
  </si>
  <si>
    <t>lynnsey</t>
  </si>
  <si>
    <t>lynners</t>
  </si>
  <si>
    <t>lynnea1</t>
  </si>
  <si>
    <t>lynne9</t>
  </si>
  <si>
    <t>lynne18</t>
  </si>
  <si>
    <t>lynne17</t>
  </si>
  <si>
    <t>lynne15</t>
  </si>
  <si>
    <t>lynne0921</t>
  </si>
  <si>
    <t>lynn79</t>
  </si>
  <si>
    <t>lynn59</t>
  </si>
  <si>
    <t>lynn45</t>
  </si>
  <si>
    <t>lynn34</t>
  </si>
  <si>
    <t>lynn1992</t>
  </si>
  <si>
    <t>lynn1973</t>
  </si>
  <si>
    <t>lynn12345</t>
  </si>
  <si>
    <t>lynmarie</t>
  </si>
  <si>
    <t>lynlyn1</t>
  </si>
  <si>
    <t>lynkim</t>
  </si>
  <si>
    <t>lynken</t>
  </si>
  <si>
    <t>lynjay</t>
  </si>
  <si>
    <t>lynise</t>
  </si>
  <si>
    <t>lynie</t>
  </si>
  <si>
    <t>lynette24</t>
  </si>
  <si>
    <t>lynette15</t>
  </si>
  <si>
    <t>lynette14</t>
  </si>
  <si>
    <t>lynette12</t>
  </si>
  <si>
    <t>lynette07</t>
  </si>
  <si>
    <t>lynet</t>
  </si>
  <si>
    <t>lynessa</t>
  </si>
  <si>
    <t>lynesha</t>
  </si>
  <si>
    <t>lynds1</t>
  </si>
  <si>
    <t>lynds</t>
  </si>
  <si>
    <t>lyn2x</t>
  </si>
  <si>
    <t>lyn1991</t>
  </si>
  <si>
    <t>lymuel</t>
  </si>
  <si>
    <t>lymington</t>
  </si>
  <si>
    <t>lyllian</t>
  </si>
  <si>
    <t>lyle123</t>
  </si>
  <si>
    <t>lylas14</t>
  </si>
  <si>
    <t>lyka01</t>
  </si>
  <si>
    <t>lyfejennings</t>
  </si>
  <si>
    <t>lydiah</t>
  </si>
  <si>
    <t>lydiagrace</t>
  </si>
  <si>
    <t>lydia92</t>
  </si>
  <si>
    <t>lydia16</t>
  </si>
  <si>
    <t>lydel</t>
  </si>
  <si>
    <t>lxp123</t>
  </si>
  <si>
    <t>lvmykids</t>
  </si>
  <si>
    <t>luzminda</t>
  </si>
  <si>
    <t>luzmilita</t>
  </si>
  <si>
    <t>luzero</t>
  </si>
  <si>
    <t>luzern</t>
  </si>
  <si>
    <t>luzdiana</t>
  </si>
  <si>
    <t>luzclara</t>
  </si>
  <si>
    <t>luzana</t>
  </si>
  <si>
    <t>luzamor</t>
  </si>
  <si>
    <t>luxuria</t>
  </si>
  <si>
    <t>luxious</t>
  </si>
  <si>
    <t>luvzya</t>
  </si>
  <si>
    <t>luvyhoo</t>
  </si>
  <si>
    <t>luvyeah</t>
  </si>
  <si>
    <t>luvyahh</t>
  </si>
  <si>
    <t>luvyabbz</t>
  </si>
  <si>
    <t>luvyaall</t>
  </si>
  <si>
    <t>luvya5</t>
  </si>
  <si>
    <t>luvya21</t>
  </si>
  <si>
    <t>luvvy</t>
  </si>
  <si>
    <t>luvver</t>
  </si>
  <si>
    <t>luvumom</t>
  </si>
  <si>
    <t>luvu17</t>
  </si>
  <si>
    <t>luvu02</t>
  </si>
  <si>
    <t>luvtony</t>
  </si>
  <si>
    <t>luvtay</t>
  </si>
  <si>
    <t>luvsux7</t>
  </si>
  <si>
    <t>luvsuck</t>
  </si>
  <si>
    <t>luvstinks1</t>
  </si>
  <si>
    <t>luvster</t>
  </si>
  <si>
    <t>luvsoccer</t>
  </si>
  <si>
    <t>luvsean</t>
  </si>
  <si>
    <t>luvs21</t>
  </si>
  <si>
    <t>luvricky</t>
  </si>
  <si>
    <t>luvrgrl</t>
  </si>
  <si>
    <t>luvqto</t>
  </si>
  <si>
    <t>luvqoh</t>
  </si>
  <si>
    <t>luvonly1</t>
  </si>
  <si>
    <t>luvnme</t>
  </si>
  <si>
    <t>luvnathan</t>
  </si>
  <si>
    <t>luvmyman</t>
  </si>
  <si>
    <t>luvmykids3</t>
  </si>
  <si>
    <t>luvmyhubby</t>
  </si>
  <si>
    <t>luvmuffin</t>
  </si>
  <si>
    <t>luvmoney</t>
  </si>
  <si>
    <t>luvme92</t>
  </si>
  <si>
    <t>luvme9</t>
  </si>
  <si>
    <t>luvme17</t>
  </si>
  <si>
    <t>luvly12</t>
  </si>
  <si>
    <t>luvlucy</t>
  </si>
  <si>
    <t>luvlotz</t>
  </si>
  <si>
    <t>luvkush</t>
  </si>
  <si>
    <t>luvjose</t>
  </si>
  <si>
    <t>luvislife</t>
  </si>
  <si>
    <t>luvinu4eva</t>
  </si>
  <si>
    <t>luvinu1</t>
  </si>
  <si>
    <t>luvinpink</t>
  </si>
  <si>
    <t>luvinme2</t>
  </si>
  <si>
    <t>luvinlyf</t>
  </si>
  <si>
    <t>luvinlee</t>
  </si>
  <si>
    <t>luvingyou</t>
  </si>
  <si>
    <t>luvinben</t>
  </si>
  <si>
    <t>luvin??</t>
  </si>
  <si>
    <t>luvies</t>
  </si>
  <si>
    <t>luvgod1</t>
  </si>
  <si>
    <t>luvgirl</t>
  </si>
  <si>
    <t>luvers1</t>
  </si>
  <si>
    <t>luverne</t>
  </si>
  <si>
    <t>luver4life</t>
  </si>
  <si>
    <t>luver4</t>
  </si>
  <si>
    <t>luver14</t>
  </si>
  <si>
    <t>luver123</t>
  </si>
  <si>
    <t>luver01</t>
  </si>
  <si>
    <t>luvemo</t>
  </si>
  <si>
    <t>luvely1</t>
  </si>
  <si>
    <t>luvelmo</t>
  </si>
  <si>
    <t>luvebug</t>
  </si>
  <si>
    <t>luve12</t>
  </si>
  <si>
    <t>luve</t>
  </si>
  <si>
    <t>luvdick</t>
  </si>
  <si>
    <t>luvbug23</t>
  </si>
  <si>
    <t>luvbug!</t>
  </si>
  <si>
    <t>luvbrandon</t>
  </si>
  <si>
    <t>luvbirds</t>
  </si>
  <si>
    <t>luvbebe</t>
  </si>
  <si>
    <t>luvbear</t>
  </si>
  <si>
    <t>luvbball</t>
  </si>
  <si>
    <t>luvbabe</t>
  </si>
  <si>
    <t>luvandre</t>
  </si>
  <si>
    <t>luvalot1</t>
  </si>
  <si>
    <t>luv_me</t>
  </si>
  <si>
    <t>luv88</t>
  </si>
  <si>
    <t>luv4mom</t>
  </si>
  <si>
    <t>luv4dogs</t>
  </si>
  <si>
    <t>luv333</t>
  </si>
  <si>
    <t>luv2xlr8</t>
  </si>
  <si>
    <t>luv2teach</t>
  </si>
  <si>
    <t>luv2talk</t>
  </si>
  <si>
    <t>luv2me</t>
  </si>
  <si>
    <t>luv2danz</t>
  </si>
  <si>
    <t>luv2cook</t>
  </si>
  <si>
    <t>luv2chat</t>
  </si>
  <si>
    <t>luv269</t>
  </si>
  <si>
    <t>luv2006</t>
  </si>
  <si>
    <t>luv15</t>
  </si>
  <si>
    <t>luv12345</t>
  </si>
  <si>
    <t>luv12</t>
  </si>
  <si>
    <t>luuluu</t>
  </si>
  <si>
    <t>lutontownfc</t>
  </si>
  <si>
    <t>lutonfc</t>
  </si>
  <si>
    <t>luton</t>
  </si>
  <si>
    <t>lutadora</t>
  </si>
  <si>
    <t>lustful</t>
  </si>
  <si>
    <t>lust666</t>
  </si>
  <si>
    <t>lusica</t>
  </si>
  <si>
    <t>lushlady</t>
  </si>
  <si>
    <t>lushia</t>
  </si>
  <si>
    <t>lushgirl</t>
  </si>
  <si>
    <t>lushbabe</t>
  </si>
  <si>
    <t>lusesita</t>
  </si>
  <si>
    <t>luserito</t>
  </si>
  <si>
    <t>luser</t>
  </si>
  <si>
    <t>lurveyou</t>
  </si>
  <si>
    <t>lurker</t>
  </si>
  <si>
    <t>lurch1</t>
  </si>
  <si>
    <t>lurch</t>
  </si>
  <si>
    <t>lupitha</t>
  </si>
  <si>
    <t>lupita24</t>
  </si>
  <si>
    <t>lupita17</t>
  </si>
  <si>
    <t>lupita14</t>
  </si>
  <si>
    <t>lupita08</t>
  </si>
  <si>
    <t>lupino</t>
  </si>
  <si>
    <t>lupina</t>
  </si>
  <si>
    <t>lupetz</t>
  </si>
  <si>
    <t>lupes</t>
  </si>
  <si>
    <t>lupercio</t>
  </si>
  <si>
    <t>lupelupe</t>
  </si>
  <si>
    <t>lupelele</t>
  </si>
  <si>
    <t>lupe82</t>
  </si>
  <si>
    <t>lupe25</t>
  </si>
  <si>
    <t>lupe16</t>
  </si>
  <si>
    <t>lupanih</t>
  </si>
  <si>
    <t>lupabgt</t>
  </si>
  <si>
    <t>luong</t>
  </si>
  <si>
    <t>luoluo</t>
  </si>
  <si>
    <t>luoise</t>
  </si>
  <si>
    <t>lunita7</t>
  </si>
  <si>
    <t>lunita26</t>
  </si>
  <si>
    <t>lunita14</t>
  </si>
  <si>
    <t>lunilla</t>
  </si>
  <si>
    <t>lunica</t>
  </si>
  <si>
    <t>lungsekom</t>
  </si>
  <si>
    <t>lungay</t>
  </si>
  <si>
    <t>lundy</t>
  </si>
  <si>
    <t>lunch1</t>
  </si>
  <si>
    <t>lunatiko</t>
  </si>
  <si>
    <t>lunaticos</t>
  </si>
  <si>
    <t>lunareja</t>
  </si>
  <si>
    <t>lunamar</t>
  </si>
  <si>
    <t>lunalunitalunera</t>
  </si>
  <si>
    <t>lunaloca</t>
  </si>
  <si>
    <t>lunalinda</t>
  </si>
  <si>
    <t>lunadequeso</t>
  </si>
  <si>
    <t>luna83</t>
  </si>
  <si>
    <t>luna777</t>
  </si>
  <si>
    <t>luna66</t>
  </si>
  <si>
    <t>luna6</t>
  </si>
  <si>
    <t>luna2005</t>
  </si>
  <si>
    <t>luna1991</t>
  </si>
  <si>
    <t>luna101</t>
  </si>
  <si>
    <t>luna04</t>
  </si>
  <si>
    <t>luna007</t>
  </si>
  <si>
    <t>luna0</t>
  </si>
  <si>
    <t>lumpi</t>
  </si>
  <si>
    <t>lumibao</t>
  </si>
  <si>
    <t>lumbini</t>
  </si>
  <si>
    <t>lumberton1</t>
  </si>
  <si>
    <t>lumbee2</t>
  </si>
  <si>
    <t>lulzim</t>
  </si>
  <si>
    <t>lulyta</t>
  </si>
  <si>
    <t>luluvz</t>
  </si>
  <si>
    <t>luluss</t>
  </si>
  <si>
    <t>lulung</t>
  </si>
  <si>
    <t>lulululu1</t>
  </si>
  <si>
    <t>lululemon</t>
  </si>
  <si>
    <t>lulula</t>
  </si>
  <si>
    <t>lulu94</t>
  </si>
  <si>
    <t>lulu86</t>
  </si>
  <si>
    <t>lulu79</t>
  </si>
  <si>
    <t>lulu76</t>
  </si>
  <si>
    <t>lulu7</t>
  </si>
  <si>
    <t>lulu67</t>
  </si>
  <si>
    <t>lulu5858</t>
  </si>
  <si>
    <t>lulu56</t>
  </si>
  <si>
    <t>lulu555</t>
  </si>
  <si>
    <t>lulu2006</t>
  </si>
  <si>
    <t>lulu1990</t>
  </si>
  <si>
    <t>lulu1212</t>
  </si>
  <si>
    <t>luljeta</t>
  </si>
  <si>
    <t>luliluli</t>
  </si>
  <si>
    <t>lulabel</t>
  </si>
  <si>
    <t>luky13</t>
  </si>
  <si>
    <t>luknam</t>
  </si>
  <si>
    <t>lukluk</t>
  </si>
  <si>
    <t>lukiepoo</t>
  </si>
  <si>
    <t>lukieboy</t>
  </si>
  <si>
    <t>lukie3</t>
  </si>
  <si>
    <t>lukeys</t>
  </si>
  <si>
    <t>lukeyboi</t>
  </si>
  <si>
    <t>lukey2</t>
  </si>
  <si>
    <t>lukesmom</t>
  </si>
  <si>
    <t>lukesmith</t>
  </si>
  <si>
    <t>lukerules</t>
  </si>
  <si>
    <t>lukemoore</t>
  </si>
  <si>
    <t>lukelover</t>
  </si>
  <si>
    <t>lukeissexy</t>
  </si>
  <si>
    <t>lukeday</t>
  </si>
  <si>
    <t>luke94</t>
  </si>
  <si>
    <t>luke45</t>
  </si>
  <si>
    <t>luke42</t>
  </si>
  <si>
    <t>luke33</t>
  </si>
  <si>
    <t>luke1991</t>
  </si>
  <si>
    <t>luke007</t>
  </si>
  <si>
    <t>lukas15</t>
  </si>
  <si>
    <t>lujzika</t>
  </si>
  <si>
    <t>luizao</t>
  </si>
  <si>
    <t>luixinho</t>
  </si>
  <si>
    <t>luisvargas</t>
  </si>
  <si>
    <t>luistq</t>
  </si>
  <si>
    <t>luistorres</t>
  </si>
  <si>
    <t>luisramos</t>
  </si>
  <si>
    <t>luisperez</t>
  </si>
  <si>
    <t>luismorales</t>
  </si>
  <si>
    <t>luismichel</t>
  </si>
  <si>
    <t>luismartins</t>
  </si>
  <si>
    <t>luisluna</t>
  </si>
  <si>
    <t>luisleon</t>
  </si>
  <si>
    <t>luisja</t>
  </si>
  <si>
    <t>luisj</t>
  </si>
  <si>
    <t>luisitos</t>
  </si>
  <si>
    <t>luisitop</t>
  </si>
  <si>
    <t>luisito22</t>
  </si>
  <si>
    <t>luisito123</t>
  </si>
  <si>
    <t>luisiloveu</t>
  </si>
  <si>
    <t>luishernandez</t>
  </si>
  <si>
    <t>luisga</t>
  </si>
  <si>
    <t>luisfabian</t>
  </si>
  <si>
    <t>luisemanuel</t>
  </si>
  <si>
    <t>luiselmejor</t>
  </si>
  <si>
    <t>luised</t>
  </si>
  <si>
    <t>luiscito</t>
  </si>
  <si>
    <t>luisar</t>
  </si>
  <si>
    <t>luisalex</t>
  </si>
  <si>
    <t>luisacute</t>
  </si>
  <si>
    <t>luisaana</t>
  </si>
  <si>
    <t>luisa8</t>
  </si>
  <si>
    <t>luisa3</t>
  </si>
  <si>
    <t>luisa21</t>
  </si>
  <si>
    <t>luisa18</t>
  </si>
  <si>
    <t>luisa15</t>
  </si>
  <si>
    <t>luisa09</t>
  </si>
  <si>
    <t>luisa03</t>
  </si>
  <si>
    <t>luis91</t>
  </si>
  <si>
    <t>luis9</t>
  </si>
  <si>
    <t>luis85</t>
  </si>
  <si>
    <t>luis80</t>
  </si>
  <si>
    <t>luis789</t>
  </si>
  <si>
    <t>luis619</t>
  </si>
  <si>
    <t>luis51</t>
  </si>
  <si>
    <t>luis214</t>
  </si>
  <si>
    <t>luis2006</t>
  </si>
  <si>
    <t>luis1998</t>
  </si>
  <si>
    <t>luis1996</t>
  </si>
  <si>
    <t>luis1983</t>
  </si>
  <si>
    <t>luis1210</t>
  </si>
  <si>
    <t>luis1010</t>
  </si>
  <si>
    <t>luijen</t>
  </si>
  <si>
    <t>luijay</t>
  </si>
  <si>
    <t>luigi5</t>
  </si>
  <si>
    <t>luigi21</t>
  </si>
  <si>
    <t>luglio</t>
  </si>
  <si>
    <t>lugaw</t>
  </si>
  <si>
    <t>luffyou</t>
  </si>
  <si>
    <t>luffyoo</t>
  </si>
  <si>
    <t>luffyew</t>
  </si>
  <si>
    <t>luffy1</t>
  </si>
  <si>
    <t>lufc1919</t>
  </si>
  <si>
    <t>luevano</t>
  </si>
  <si>
    <t>ludwika</t>
  </si>
  <si>
    <t>ludnica</t>
  </si>
  <si>
    <t>ludacris15</t>
  </si>
  <si>
    <t>ludacris13</t>
  </si>
  <si>
    <t>luda1</t>
  </si>
  <si>
    <t>lucyx</t>
  </si>
  <si>
    <t>lucyrules</t>
  </si>
  <si>
    <t>lucyna</t>
  </si>
  <si>
    <t>lucymay1</t>
  </si>
  <si>
    <t>lucymar</t>
  </si>
  <si>
    <t>lucykate</t>
  </si>
  <si>
    <t>lucygucy</t>
  </si>
  <si>
    <t>lucygoosey</t>
  </si>
  <si>
    <t>lucybell1</t>
  </si>
  <si>
    <t>lucy80</t>
  </si>
  <si>
    <t>lucy66</t>
  </si>
  <si>
    <t>lucy54</t>
  </si>
  <si>
    <t>lucy37</t>
  </si>
  <si>
    <t>lucy34</t>
  </si>
  <si>
    <t>lucy321</t>
  </si>
  <si>
    <t>lucy1998</t>
  </si>
  <si>
    <t>lucy1997</t>
  </si>
  <si>
    <t>lucy1992</t>
  </si>
  <si>
    <t>lucy1991</t>
  </si>
  <si>
    <t>lucy1985</t>
  </si>
  <si>
    <t>lucus1</t>
  </si>
  <si>
    <t>lucuna</t>
  </si>
  <si>
    <t>lucretia1</t>
  </si>
  <si>
    <t>luckywoman</t>
  </si>
  <si>
    <t>luckyt</t>
  </si>
  <si>
    <t>luckys2</t>
  </si>
  <si>
    <t>luckyrox</t>
  </si>
  <si>
    <t>luckypenny</t>
  </si>
  <si>
    <t>luckynumber7</t>
  </si>
  <si>
    <t>luckynumber</t>
  </si>
  <si>
    <t>luckyme4</t>
  </si>
  <si>
    <t>luckyme21</t>
  </si>
  <si>
    <t>luckyman1</t>
  </si>
  <si>
    <t>luckyluck</t>
  </si>
  <si>
    <t>luckylove1</t>
  </si>
  <si>
    <t>luckyjoe</t>
  </si>
  <si>
    <t>luckyduck2</t>
  </si>
  <si>
    <t>luckydube</t>
  </si>
  <si>
    <t>luckydogg</t>
  </si>
  <si>
    <t>luckyd0g</t>
  </si>
  <si>
    <t>luckyboo</t>
  </si>
  <si>
    <t>luckybird</t>
  </si>
  <si>
    <t>lucky_13</t>
  </si>
  <si>
    <t>lucky_1</t>
  </si>
  <si>
    <t>lucky71</t>
  </si>
  <si>
    <t>lucky68</t>
  </si>
  <si>
    <t>lucky626</t>
  </si>
  <si>
    <t>lucky48</t>
  </si>
  <si>
    <t>lucky43</t>
  </si>
  <si>
    <t>lucky1994</t>
  </si>
  <si>
    <t>lucky1991</t>
  </si>
  <si>
    <t>lucky1985</t>
  </si>
  <si>
    <t>lucky137</t>
  </si>
  <si>
    <t>lucky#5</t>
  </si>
  <si>
    <t>luckky</t>
  </si>
  <si>
    <t>luckie2</t>
  </si>
  <si>
    <t>luckie12</t>
  </si>
  <si>
    <t>luck123</t>
  </si>
  <si>
    <t>lucitania</t>
  </si>
  <si>
    <t>lucious69</t>
  </si>
  <si>
    <t>lucios</t>
  </si>
  <si>
    <t>lucion</t>
  </si>
  <si>
    <t>lucio1</t>
  </si>
  <si>
    <t>lucinka1</t>
  </si>
  <si>
    <t>lucilleball</t>
  </si>
  <si>
    <t>lucille3</t>
  </si>
  <si>
    <t>lucille23</t>
  </si>
  <si>
    <t>lucille12</t>
  </si>
  <si>
    <t>lucila1</t>
  </si>
  <si>
    <t>lucii</t>
  </si>
  <si>
    <t>lucify</t>
  </si>
  <si>
    <t>lucifer69</t>
  </si>
  <si>
    <t>lucifer2</t>
  </si>
  <si>
    <t>luciel</t>
  </si>
  <si>
    <t>lucie3</t>
  </si>
  <si>
    <t>lucian1</t>
  </si>
  <si>
    <t>luciakaito</t>
  </si>
  <si>
    <t>luciac</t>
  </si>
  <si>
    <t>lucia6</t>
  </si>
  <si>
    <t>lucia20</t>
  </si>
  <si>
    <t>luchue</t>
  </si>
  <si>
    <t>luchiano</t>
  </si>
  <si>
    <t>lucertola</t>
  </si>
  <si>
    <t>lucero89</t>
  </si>
  <si>
    <t>lucero20</t>
  </si>
  <si>
    <t>lucero16</t>
  </si>
  <si>
    <t>lucernas</t>
  </si>
  <si>
    <t>luceli</t>
  </si>
  <si>
    <t>lucasteamo</t>
  </si>
  <si>
    <t>lucaso</t>
  </si>
  <si>
    <t>lucask</t>
  </si>
  <si>
    <t>lucash</t>
  </si>
  <si>
    <t>lucasd</t>
  </si>
  <si>
    <t>lucas96</t>
  </si>
  <si>
    <t>lucas95</t>
  </si>
  <si>
    <t>lucas85</t>
  </si>
  <si>
    <t>lucas84</t>
  </si>
  <si>
    <t>lucas530</t>
  </si>
  <si>
    <t>lucas4eva</t>
  </si>
  <si>
    <t>lucas19</t>
  </si>
  <si>
    <t>lucas03</t>
  </si>
  <si>
    <t>lucario1</t>
  </si>
  <si>
    <t>lucano</t>
  </si>
  <si>
    <t>luca2006</t>
  </si>
  <si>
    <t>luca2005</t>
  </si>
  <si>
    <t>luca12</t>
  </si>
  <si>
    <t>lubylou</t>
  </si>
  <si>
    <t>lubukpakam</t>
  </si>
  <si>
    <t>lubong</t>
  </si>
  <si>
    <t>lubo25</t>
  </si>
  <si>
    <t>lubenita</t>
  </si>
  <si>
    <t>lubber</t>
  </si>
  <si>
    <t>lubango</t>
  </si>
  <si>
    <t>lubang</t>
  </si>
  <si>
    <t>luanegra</t>
  </si>
  <si>
    <t>lua123</t>
  </si>
  <si>
    <t>lt1234</t>
  </si>
  <si>
    <t>lsvtec</t>
  </si>
  <si>
    <t>lscott</t>
  </si>
  <si>
    <t>lreyes</t>
  </si>
  <si>
    <t>lpoolfc</t>
  </si>
  <si>
    <t>lplp..</t>
  </si>
  <si>
    <t>lp90st</t>
  </si>
  <si>
    <t>lp1992</t>
  </si>
  <si>
    <t>lozzie1</t>
  </si>
  <si>
    <t>lozza06</t>
  </si>
  <si>
    <t>lozer4life</t>
  </si>
  <si>
    <t>lozares</t>
  </si>
  <si>
    <t>lozanito</t>
  </si>
  <si>
    <t>loz666</t>
  </si>
  <si>
    <t>loyals</t>
  </si>
  <si>
    <t>lowrey</t>
  </si>
  <si>
    <t>lowr1der</t>
  </si>
  <si>
    <t>lowered</t>
  </si>
  <si>
    <t>lowelyn</t>
  </si>
  <si>
    <t>lowe</t>
  </si>
  <si>
    <t>lowbrass</t>
  </si>
  <si>
    <t>lovya1</t>
  </si>
  <si>
    <t>lovu4ever</t>
  </si>
  <si>
    <t>lovryou</t>
  </si>
  <si>
    <t>lovinya</t>
  </si>
  <si>
    <t>lovino</t>
  </si>
  <si>
    <t>lovinme3</t>
  </si>
  <si>
    <t>lovinlife7</t>
  </si>
  <si>
    <t>lovinjames</t>
  </si>
  <si>
    <t>lovingod</t>
  </si>
  <si>
    <t>lovingmyself</t>
  </si>
  <si>
    <t>lovingmom</t>
  </si>
  <si>
    <t>lovingher</t>
  </si>
  <si>
    <t>lovingfamily</t>
  </si>
  <si>
    <t>lovingboy</t>
  </si>
  <si>
    <t>loving24</t>
  </si>
  <si>
    <t>loving23</t>
  </si>
  <si>
    <t>loving18</t>
  </si>
  <si>
    <t>loving13</t>
  </si>
  <si>
    <t>loving08</t>
  </si>
  <si>
    <t>loving.</t>
  </si>
  <si>
    <t>loving!</t>
  </si>
  <si>
    <t>lovin2</t>
  </si>
  <si>
    <t>lovie123</t>
  </si>
  <si>
    <t>lovgod</t>
  </si>
  <si>
    <t>lovezoe</t>
  </si>
  <si>
    <t>lovezero</t>
  </si>
  <si>
    <t>lovezach</t>
  </si>
  <si>
    <t>loveyui</t>
  </si>
  <si>
    <t>loveyoumum</t>
  </si>
  <si>
    <t>loveyoumine</t>
  </si>
  <si>
    <t>loveyouloads</t>
  </si>
  <si>
    <t>loveyoujoy</t>
  </si>
  <si>
    <t>loveyouh</t>
  </si>
  <si>
    <t>loveyougod</t>
  </si>
  <si>
    <t>loveyoudear</t>
  </si>
  <si>
    <t>loveyou87</t>
  </si>
  <si>
    <t>loveyou520</t>
  </si>
  <si>
    <t>loveyou45</t>
  </si>
  <si>
    <t>loveyou42</t>
  </si>
  <si>
    <t>loveyou04</t>
  </si>
  <si>
    <t>loveyou03</t>
  </si>
  <si>
    <t>loveylove</t>
  </si>
  <si>
    <t>loveyaxoxo</t>
  </si>
  <si>
    <t>loveyah1</t>
  </si>
  <si>
    <t>loveyababy</t>
  </si>
  <si>
    <t>loveya89</t>
  </si>
  <si>
    <t>loveya88</t>
  </si>
  <si>
    <t>loveya87</t>
  </si>
  <si>
    <t>loveya4eva</t>
  </si>
  <si>
    <t>loveya32</t>
  </si>
  <si>
    <t>loveya26</t>
  </si>
  <si>
    <t>lovey6</t>
  </si>
  <si>
    <t>lovey15</t>
  </si>
  <si>
    <t>lovey13</t>
  </si>
  <si>
    <t>lovexox</t>
  </si>
  <si>
    <t>lovex33</t>
  </si>
  <si>
    <t>lovex2</t>
  </si>
  <si>
    <t>lovex1</t>
  </si>
  <si>
    <t>lovewayne</t>
  </si>
  <si>
    <t>lovevic</t>
  </si>
  <si>
    <t>loveuu1</t>
  </si>
  <si>
    <t>loveutom</t>
  </si>
  <si>
    <t>loveusher</t>
  </si>
  <si>
    <t>loveurself</t>
  </si>
  <si>
    <t>loveupaul</t>
  </si>
  <si>
    <t>loveunot</t>
  </si>
  <si>
    <t>loveun</t>
  </si>
  <si>
    <t>loveumom1</t>
  </si>
  <si>
    <t>loveuma</t>
  </si>
  <si>
    <t>loveuga</t>
  </si>
  <si>
    <t>loveud</t>
  </si>
  <si>
    <t>loveuboy</t>
  </si>
  <si>
    <t>loveuboo</t>
  </si>
  <si>
    <t>loveubaby1</t>
  </si>
  <si>
    <t>loveu88</t>
  </si>
  <si>
    <t>loveu2much</t>
  </si>
  <si>
    <t>loveu27</t>
  </si>
  <si>
    <t>loveu20</t>
  </si>
  <si>
    <t>loveu19</t>
  </si>
  <si>
    <t>loveu17</t>
  </si>
  <si>
    <t>lovetroy1</t>
  </si>
  <si>
    <t>lovetrey</t>
  </si>
  <si>
    <t>lovetosurf</t>
  </si>
  <si>
    <t>lovetor</t>
  </si>
  <si>
    <t>lovetokill</t>
  </si>
  <si>
    <t>lovetj</t>
  </si>
  <si>
    <t>loveting</t>
  </si>
  <si>
    <t>lovethyself</t>
  </si>
  <si>
    <t>lovetc</t>
  </si>
  <si>
    <t>lovetay</t>
  </si>
  <si>
    <t>lovetam</t>
  </si>
  <si>
    <t>lovesyou1</t>
  </si>
  <si>
    <t>lovesux5</t>
  </si>
  <si>
    <t>lovesucks11</t>
  </si>
  <si>
    <t>lovesu1</t>
  </si>
  <si>
    <t>lovestory1</t>
  </si>
  <si>
    <t>lovestorm</t>
  </si>
  <si>
    <t>lovespell9</t>
  </si>
  <si>
    <t>lovesoul</t>
  </si>
  <si>
    <t>loveso</t>
  </si>
  <si>
    <t>lovesme1</t>
  </si>
  <si>
    <t>lovesit2</t>
  </si>
  <si>
    <t>lovesis1</t>
  </si>
  <si>
    <t>lovesie</t>
  </si>
  <si>
    <t>loveshy</t>
  </si>
  <si>
    <t>loveshack1</t>
  </si>
  <si>
    <t>lovesha</t>
  </si>
  <si>
    <t>lovesgreen</t>
  </si>
  <si>
    <t>lovesasuke</t>
  </si>
  <si>
    <t>loves4ever</t>
  </si>
  <si>
    <t>loves28</t>
  </si>
  <si>
    <t>loves21</t>
  </si>
  <si>
    <t>loves19</t>
  </si>
  <si>
    <t>loves143</t>
  </si>
  <si>
    <t>loves07</t>
  </si>
  <si>
    <t>loverz69</t>
  </si>
  <si>
    <t>loverx</t>
  </si>
  <si>
    <t>loveruby</t>
  </si>
  <si>
    <t>loversex</t>
  </si>
  <si>
    <t>lovers93</t>
  </si>
  <si>
    <t>lovers91</t>
  </si>
  <si>
    <t>lovers55</t>
  </si>
  <si>
    <t>lovers34</t>
  </si>
  <si>
    <t>lovers2008</t>
  </si>
  <si>
    <t>lovers2007</t>
  </si>
  <si>
    <t>loveroses</t>
  </si>
  <si>
    <t>loverose1</t>
  </si>
  <si>
    <t>loveroger</t>
  </si>
  <si>
    <t>loverman1</t>
  </si>
  <si>
    <t>loverm</t>
  </si>
  <si>
    <t>loveriza</t>
  </si>
  <si>
    <t>loverichard</t>
  </si>
  <si>
    <t>lovergurl3</t>
  </si>
  <si>
    <t>lovergirl4</t>
  </si>
  <si>
    <t>lovergirl18</t>
  </si>
  <si>
    <t>lovergirl14</t>
  </si>
  <si>
    <t>lovergirl01</t>
  </si>
  <si>
    <t>loverforlife</t>
  </si>
  <si>
    <t>lovered1</t>
  </si>
  <si>
    <t>lovereal</t>
  </si>
  <si>
    <t>loverboy87</t>
  </si>
  <si>
    <t>loverboy16</t>
  </si>
  <si>
    <t>loverboy14</t>
  </si>
  <si>
    <t>loverboy05</t>
  </si>
  <si>
    <t>loverboy02</t>
  </si>
  <si>
    <t>loverboy01</t>
  </si>
  <si>
    <t>loverboy0</t>
  </si>
  <si>
    <t>loverble</t>
  </si>
  <si>
    <t>lover_boy</t>
  </si>
  <si>
    <t>lover79</t>
  </si>
  <si>
    <t>lover72</t>
  </si>
  <si>
    <t>lover567</t>
  </si>
  <si>
    <t>lover46</t>
  </si>
  <si>
    <t>lover38</t>
  </si>
  <si>
    <t>lover35</t>
  </si>
  <si>
    <t>lover321</t>
  </si>
  <si>
    <t>lover2u</t>
  </si>
  <si>
    <t>lover2009</t>
  </si>
  <si>
    <t>lover2002</t>
  </si>
  <si>
    <t>lover1213</t>
  </si>
  <si>
    <t>lover$</t>
  </si>
  <si>
    <t>loveqto</t>
  </si>
  <si>
    <t>loveqt</t>
  </si>
  <si>
    <t>lovepup</t>
  </si>
  <si>
    <t>lovepui</t>
  </si>
  <si>
    <t>loveprang</t>
  </si>
  <si>
    <t>lovepr</t>
  </si>
  <si>
    <t>lovepj</t>
  </si>
  <si>
    <t>lovepink4</t>
  </si>
  <si>
    <t>lovepink08</t>
  </si>
  <si>
    <t>lovepet</t>
  </si>
  <si>
    <t>lovepaul1</t>
  </si>
  <si>
    <t>lovepassion</t>
  </si>
  <si>
    <t>loveparis</t>
  </si>
  <si>
    <t>lovepalm</t>
  </si>
  <si>
    <t>loveorhateme</t>
  </si>
  <si>
    <t>loveofmine</t>
  </si>
  <si>
    <t>lovenz</t>
  </si>
  <si>
    <t>lovenuy</t>
  </si>
  <si>
    <t>lovenothate</t>
  </si>
  <si>
    <t>lovenic</t>
  </si>
  <si>
    <t>lovenepal</t>
  </si>
  <si>
    <t>lovender</t>
  </si>
  <si>
    <t>lovenaruto</t>
  </si>
  <si>
    <t>lovemywife</t>
  </si>
  <si>
    <t>lovemymom1</t>
  </si>
  <si>
    <t>lovemylove</t>
  </si>
  <si>
    <t>lovemusic2</t>
  </si>
  <si>
    <t>lovemonica</t>
  </si>
  <si>
    <t>lovemim</t>
  </si>
  <si>
    <t>lovemikey</t>
  </si>
  <si>
    <t>lovemich</t>
  </si>
  <si>
    <t>lovemex</t>
  </si>
  <si>
    <t>lovemeright</t>
  </si>
  <si>
    <t>lovemen1</t>
  </si>
  <si>
    <t>lovemelvin</t>
  </si>
  <si>
    <t>lovemelongtime</t>
  </si>
  <si>
    <t>lovemebitch</t>
  </si>
  <si>
    <t>loveme96</t>
  </si>
  <si>
    <t>loveme911</t>
  </si>
  <si>
    <t>loveme82</t>
  </si>
  <si>
    <t>loveme80</t>
  </si>
  <si>
    <t>loveme73</t>
  </si>
  <si>
    <t>loveme4whoiam</t>
  </si>
  <si>
    <t>loveme4evr</t>
  </si>
  <si>
    <t>loveme36</t>
  </si>
  <si>
    <t>loveme2010</t>
  </si>
  <si>
    <t>loveme!!</t>
  </si>
  <si>
    <t>lovemari</t>
  </si>
  <si>
    <t>lovemarcus</t>
  </si>
  <si>
    <t>lovemamy</t>
  </si>
  <si>
    <t>lovemahal</t>
  </si>
  <si>
    <t>lovelyyou</t>
  </si>
  <si>
    <t>lovelyu</t>
  </si>
  <si>
    <t>lovelyme2</t>
  </si>
  <si>
    <t>lovelyman</t>
  </si>
  <si>
    <t>lovelylyn</t>
  </si>
  <si>
    <t>lovelyfamily</t>
  </si>
  <si>
    <t>lovelyeyes</t>
  </si>
  <si>
    <t>lovelybones</t>
  </si>
  <si>
    <t>lovely97</t>
  </si>
  <si>
    <t>lovely96</t>
  </si>
  <si>
    <t>lovely79</t>
  </si>
  <si>
    <t>lovely786</t>
  </si>
  <si>
    <t>lovely76</t>
  </si>
  <si>
    <t>lovely75</t>
  </si>
  <si>
    <t>lovely73</t>
  </si>
  <si>
    <t>lovely55</t>
  </si>
  <si>
    <t>lovely38</t>
  </si>
  <si>
    <t>lovely2u</t>
  </si>
  <si>
    <t>loveluis1</t>
  </si>
  <si>
    <t>loveloveu</t>
  </si>
  <si>
    <t>lovelove14</t>
  </si>
  <si>
    <t>lovelouis</t>
  </si>
  <si>
    <t>lovelondon</t>
  </si>
  <si>
    <t>lovelola</t>
  </si>
  <si>
    <t>lovelite</t>
  </si>
  <si>
    <t>lovelikethis</t>
  </si>
  <si>
    <t>lovelife23</t>
  </si>
  <si>
    <t>lovelife19</t>
  </si>
  <si>
    <t>loveless123</t>
  </si>
  <si>
    <t>loveless.</t>
  </si>
  <si>
    <t>loveleon</t>
  </si>
  <si>
    <t>lovelaura</t>
  </si>
  <si>
    <t>lovelance</t>
  </si>
  <si>
    <t>lovekurt</t>
  </si>
  <si>
    <t>lovekun</t>
  </si>
  <si>
    <t>lovekoy</t>
  </si>
  <si>
    <t>lovekob</t>
  </si>
  <si>
    <t>loveko09</t>
  </si>
  <si>
    <t>lovekev</t>
  </si>
  <si>
    <t>lovekayla1</t>
  </si>
  <si>
    <t>lovekatie</t>
  </si>
  <si>
    <t>lovekame</t>
  </si>
  <si>
    <t>loveka</t>
  </si>
  <si>
    <t>lovek2</t>
  </si>
  <si>
    <t>lovejin</t>
  </si>
  <si>
    <t>lovejapan</t>
  </si>
  <si>
    <t>loveivan</t>
  </si>
  <si>
    <t>loveit9</t>
  </si>
  <si>
    <t>loveispower</t>
  </si>
  <si>
    <t>loveispoison</t>
  </si>
  <si>
    <t>loveisbullshit</t>
  </si>
  <si>
    <t>loveis4u</t>
  </si>
  <si>
    <t>loveis25</t>
  </si>
  <si>
    <t>loveinyou</t>
  </si>
  <si>
    <t>loveie</t>
  </si>
  <si>
    <t>lovehyde</t>
  </si>
  <si>
    <t>lovehurtz1</t>
  </si>
  <si>
    <t>lovehurts123</t>
  </si>
  <si>
    <t>lovehurts08</t>
  </si>
  <si>
    <t>lovehina1</t>
  </si>
  <si>
    <t>lovehim8</t>
  </si>
  <si>
    <t>lovehim4eva</t>
  </si>
  <si>
    <t>lovehim14</t>
  </si>
  <si>
    <t>lovehim13</t>
  </si>
  <si>
    <t>lovehi5</t>
  </si>
  <si>
    <t>lovehatetragedy</t>
  </si>
  <si>
    <t>lovehates</t>
  </si>
  <si>
    <t>lovehate9</t>
  </si>
  <si>
    <t>lovehard</t>
  </si>
  <si>
    <t>lovehappy</t>
  </si>
  <si>
    <t>lovehan</t>
  </si>
  <si>
    <t>loveh1m</t>
  </si>
  <si>
    <t>lovegoddess</t>
  </si>
  <si>
    <t>lovegod1st</t>
  </si>
  <si>
    <t>lovegirl2</t>
  </si>
  <si>
    <t>lovegirl13</t>
  </si>
  <si>
    <t>lovegerard</t>
  </si>
  <si>
    <t>lovefrogs</t>
  </si>
  <si>
    <t>lovefrank</t>
  </si>
  <si>
    <t>loveforlove</t>
  </si>
  <si>
    <t>lovefootball</t>
  </si>
  <si>
    <t>loveflower</t>
  </si>
  <si>
    <t>lovefah</t>
  </si>
  <si>
    <t>lovefa</t>
  </si>
  <si>
    <t>loveeyou</t>
  </si>
  <si>
    <t>loveevery1</t>
  </si>
  <si>
    <t>loveerik</t>
  </si>
  <si>
    <t>loveerica</t>
  </si>
  <si>
    <t>loveen</t>
  </si>
  <si>
    <t>lovee7</t>
  </si>
  <si>
    <t>loveduke</t>
  </si>
  <si>
    <t>lovedon</t>
  </si>
  <si>
    <t>lovedew</t>
  </si>
  <si>
    <t>lovedead</t>
  </si>
  <si>
    <t>lovedao</t>
  </si>
  <si>
    <t>lovedane</t>
  </si>
  <si>
    <t>lovedana</t>
  </si>
  <si>
    <t>lovedada</t>
  </si>
  <si>
    <t>loved8</t>
  </si>
  <si>
    <t>loved23</t>
  </si>
  <si>
    <t>loved14</t>
  </si>
  <si>
    <t>lovecraig</t>
  </si>
  <si>
    <t>loveco2</t>
  </si>
  <si>
    <t>lovecity</t>
  </si>
  <si>
    <t>lovechin</t>
  </si>
  <si>
    <t>lovechel</t>
  </si>
  <si>
    <t>lovechat</t>
  </si>
  <si>
    <t>lovechai</t>
  </si>
  <si>
    <t>lovecg</t>
  </si>
  <si>
    <t>lovecesar</t>
  </si>
  <si>
    <t>lovecata</t>
  </si>
  <si>
    <t>lovecat1</t>
  </si>
  <si>
    <t>lovecarl</t>
  </si>
  <si>
    <t>lovecandy1</t>
  </si>
  <si>
    <t>lovecam</t>
  </si>
  <si>
    <t>loveca</t>
  </si>
  <si>
    <t>lovebug94</t>
  </si>
  <si>
    <t>lovebug81</t>
  </si>
  <si>
    <t>lovebug79</t>
  </si>
  <si>
    <t>lovebug78</t>
  </si>
  <si>
    <t>lovebug31</t>
  </si>
  <si>
    <t>lovebug16</t>
  </si>
  <si>
    <t>lovebug*</t>
  </si>
  <si>
    <t>lovebrandon</t>
  </si>
  <si>
    <t>lovebrad</t>
  </si>
  <si>
    <t>lovebone</t>
  </si>
  <si>
    <t>loveboat1</t>
  </si>
  <si>
    <t>lovebird5</t>
  </si>
  <si>
    <t>lovebilly4</t>
  </si>
  <si>
    <t>lovebibi</t>
  </si>
  <si>
    <t>lovebf</t>
  </si>
  <si>
    <t>lovebeth</t>
  </si>
  <si>
    <t>lovebelle</t>
  </si>
  <si>
    <t>lovebad</t>
  </si>
  <si>
    <t>loveathome</t>
  </si>
  <si>
    <t>loveasia</t>
  </si>
  <si>
    <t>lovearnel</t>
  </si>
  <si>
    <t>loveaor</t>
  </si>
  <si>
    <t>loveanny</t>
  </si>
  <si>
    <t>loveangie</t>
  </si>
  <si>
    <t>loveandrey</t>
  </si>
  <si>
    <t>loveandkisses</t>
  </si>
  <si>
    <t>loveanddeath</t>
  </si>
  <si>
    <t>loveamy</t>
  </si>
  <si>
    <t>lovealwayz</t>
  </si>
  <si>
    <t>lovealvin</t>
  </si>
  <si>
    <t>loveale</t>
  </si>
  <si>
    <t>loveaek</t>
  </si>
  <si>
    <t>loveady</t>
  </si>
  <si>
    <t>loveadam1</t>
  </si>
  <si>
    <t>loveable5</t>
  </si>
  <si>
    <t>loveable21</t>
  </si>
  <si>
    <t>loveable14</t>
  </si>
  <si>
    <t>loveabby</t>
  </si>
  <si>
    <t>loveaa</t>
  </si>
  <si>
    <t>love_sux</t>
  </si>
  <si>
    <t>love_14</t>
  </si>
  <si>
    <t>love_123</t>
  </si>
  <si>
    <t>love978</t>
  </si>
  <si>
    <t>love925</t>
  </si>
  <si>
    <t>love852</t>
  </si>
  <si>
    <t>love824</t>
  </si>
  <si>
    <t>love747</t>
  </si>
  <si>
    <t>love729</t>
  </si>
  <si>
    <t>love723</t>
  </si>
  <si>
    <t>love721</t>
  </si>
  <si>
    <t>love720</t>
  </si>
  <si>
    <t>love717</t>
  </si>
  <si>
    <t>love615</t>
  </si>
  <si>
    <t>love525</t>
  </si>
  <si>
    <t>love519</t>
  </si>
  <si>
    <t>love5150</t>
  </si>
  <si>
    <t>love504</t>
  </si>
  <si>
    <t>love4pain</t>
  </si>
  <si>
    <t>love4l</t>
  </si>
  <si>
    <t>love4josh</t>
  </si>
  <si>
    <t>love4jon</t>
  </si>
  <si>
    <t>love4ever!</t>
  </si>
  <si>
    <t>love4dad</t>
  </si>
  <si>
    <t>love4baby</t>
  </si>
  <si>
    <t>love4321</t>
  </si>
  <si>
    <t>love423</t>
  </si>
  <si>
    <t>love416</t>
  </si>
  <si>
    <t>love412</t>
  </si>
  <si>
    <t>love404</t>
  </si>
  <si>
    <t>love400</t>
  </si>
  <si>
    <t>love337</t>
  </si>
  <si>
    <t>love331</t>
  </si>
  <si>
    <t>love328</t>
  </si>
  <si>
    <t>love301</t>
  </si>
  <si>
    <t>love2skate</t>
  </si>
  <si>
    <t>love2race</t>
  </si>
  <si>
    <t>love2luv</t>
  </si>
  <si>
    <t>love2loveyou</t>
  </si>
  <si>
    <t>love2death</t>
  </si>
  <si>
    <t>love2530</t>
  </si>
  <si>
    <t>love2526</t>
  </si>
  <si>
    <t>love248</t>
  </si>
  <si>
    <t>love2425</t>
  </si>
  <si>
    <t>love2345</t>
  </si>
  <si>
    <t>love2324</t>
  </si>
  <si>
    <t>love217</t>
  </si>
  <si>
    <t>love207</t>
  </si>
  <si>
    <t>love2014</t>
  </si>
  <si>
    <t>love1only</t>
  </si>
  <si>
    <t>love1more</t>
  </si>
  <si>
    <t>love1bug</t>
  </si>
  <si>
    <t>love1973</t>
  </si>
  <si>
    <t>love1970</t>
  </si>
  <si>
    <t>love1969</t>
  </si>
  <si>
    <t>love1964</t>
  </si>
  <si>
    <t>love191</t>
  </si>
  <si>
    <t>love1821</t>
  </si>
  <si>
    <t>love1618</t>
  </si>
  <si>
    <t>love1314520</t>
  </si>
  <si>
    <t>love128</t>
  </si>
  <si>
    <t>love127</t>
  </si>
  <si>
    <t>love1229</t>
  </si>
  <si>
    <t>love1203</t>
  </si>
  <si>
    <t>love1130</t>
  </si>
  <si>
    <t>love1129</t>
  </si>
  <si>
    <t>love1110</t>
  </si>
  <si>
    <t>love106</t>
  </si>
  <si>
    <t>love1031</t>
  </si>
  <si>
    <t>love100%</t>
  </si>
  <si>
    <t>love0928</t>
  </si>
  <si>
    <t>love0708</t>
  </si>
  <si>
    <t>love0603</t>
  </si>
  <si>
    <t>love0405</t>
  </si>
  <si>
    <t>love0401</t>
  </si>
  <si>
    <t>love0312</t>
  </si>
  <si>
    <t>love0308</t>
  </si>
  <si>
    <t>love0213</t>
  </si>
  <si>
    <t>love0210</t>
  </si>
  <si>
    <t>love0147</t>
  </si>
  <si>
    <t>love-sucks</t>
  </si>
  <si>
    <t>love&amp;hope</t>
  </si>
  <si>
    <t>lovbug</t>
  </si>
  <si>
    <t>lovas</t>
  </si>
  <si>
    <t>lovana</t>
  </si>
  <si>
    <t>lovables</t>
  </si>
  <si>
    <t>lovable14</t>
  </si>
  <si>
    <t>lovable12</t>
  </si>
  <si>
    <t>lovable!</t>
  </si>
  <si>
    <t>lov3ya</t>
  </si>
  <si>
    <t>lov3him</t>
  </si>
  <si>
    <t>lov143</t>
  </si>
  <si>
    <t>louwho1</t>
  </si>
  <si>
    <t>louvina</t>
  </si>
  <si>
    <t>louriz</t>
  </si>
  <si>
    <t>lourene</t>
  </si>
  <si>
    <t>lourdes23</t>
  </si>
  <si>
    <t>lourdes11</t>
  </si>
  <si>
    <t>loulou95</t>
  </si>
  <si>
    <t>loulou82</t>
  </si>
  <si>
    <t>loulou33</t>
  </si>
  <si>
    <t>loulou23</t>
  </si>
  <si>
    <t>loulou14</t>
  </si>
  <si>
    <t>loulou10</t>
  </si>
  <si>
    <t>loulou04</t>
  </si>
  <si>
    <t>loulou02</t>
  </si>
  <si>
    <t>loukura</t>
  </si>
  <si>
    <t>louissaha</t>
  </si>
  <si>
    <t>louislane</t>
  </si>
  <si>
    <t>louiselane</t>
  </si>
  <si>
    <t>louise67</t>
  </si>
  <si>
    <t>louise57</t>
  </si>
  <si>
    <t>louise46</t>
  </si>
  <si>
    <t>louise38</t>
  </si>
  <si>
    <t>louise36</t>
  </si>
  <si>
    <t>louise35</t>
  </si>
  <si>
    <t>louise1983</t>
  </si>
  <si>
    <t>louise1982</t>
  </si>
  <si>
    <t>louise1980</t>
  </si>
  <si>
    <t>louise12345</t>
  </si>
  <si>
    <t>louisdog</t>
  </si>
  <si>
    <t>louisana</t>
  </si>
  <si>
    <t>louisa13</t>
  </si>
  <si>
    <t>louis90</t>
  </si>
  <si>
    <t>louis4ever</t>
  </si>
  <si>
    <t>louis33</t>
  </si>
  <si>
    <t>louis15</t>
  </si>
  <si>
    <t>louigie</t>
  </si>
  <si>
    <t>louigi</t>
  </si>
  <si>
    <t>louiemae</t>
  </si>
  <si>
    <t>louieko</t>
  </si>
  <si>
    <t>louied</t>
  </si>
  <si>
    <t>louiecute</t>
  </si>
  <si>
    <t>louieangelo</t>
  </si>
  <si>
    <t>louiea</t>
  </si>
  <si>
    <t>louie82</t>
  </si>
  <si>
    <t>louie77</t>
  </si>
  <si>
    <t>louie33</t>
  </si>
  <si>
    <t>louie28</t>
  </si>
  <si>
    <t>louie25</t>
  </si>
  <si>
    <t>louie19</t>
  </si>
  <si>
    <t>louie15</t>
  </si>
  <si>
    <t>louie1234</t>
  </si>
  <si>
    <t>louie10</t>
  </si>
  <si>
    <t>lougen</t>
  </si>
  <si>
    <t>loudette</t>
  </si>
  <si>
    <t>loudermilk</t>
  </si>
  <si>
    <t>louby</t>
  </si>
  <si>
    <t>loubear</t>
  </si>
  <si>
    <t>loubaby</t>
  </si>
  <si>
    <t>lou1993</t>
  </si>
  <si>
    <t>lou1234</t>
  </si>
  <si>
    <t>lou101</t>
  </si>
  <si>
    <t>lotuse</t>
  </si>
  <si>
    <t>lotus99</t>
  </si>
  <si>
    <t>lotty123</t>
  </si>
  <si>
    <t>lottie2</t>
  </si>
  <si>
    <t>lottie14</t>
  </si>
  <si>
    <t>lottie!</t>
  </si>
  <si>
    <t>lottes</t>
  </si>
  <si>
    <t>lotte123</t>
  </si>
  <si>
    <t>lotta</t>
  </si>
  <si>
    <t>lotsky</t>
  </si>
  <si>
    <t>lotrrules</t>
  </si>
  <si>
    <t>lotolua</t>
  </si>
  <si>
    <t>lotofire</t>
  </si>
  <si>
    <t>lotie</t>
  </si>
  <si>
    <t>lostsheep</t>
  </si>
  <si>
    <t>lostplanet</t>
  </si>
  <si>
    <t>lostock</t>
  </si>
  <si>
    <t>lostlove3</t>
  </si>
  <si>
    <t>lostkid</t>
  </si>
  <si>
    <t>lostinside</t>
  </si>
  <si>
    <t>lostdog</t>
  </si>
  <si>
    <t>lostboys1</t>
  </si>
  <si>
    <t>lostangels</t>
  </si>
  <si>
    <t>lost99</t>
  </si>
  <si>
    <t>lost86</t>
  </si>
  <si>
    <t>lost69</t>
  </si>
  <si>
    <t>lost28</t>
  </si>
  <si>
    <t>lost11</t>
  </si>
  <si>
    <t>lost1</t>
  </si>
  <si>
    <t>lost05</t>
  </si>
  <si>
    <t>losser1</t>
  </si>
  <si>
    <t>losraperos</t>
  </si>
  <si>
    <t>lospollitosdicen</t>
  </si>
  <si>
    <t>lospatos</t>
  </si>
  <si>
    <t>lospalos</t>
  </si>
  <si>
    <t>losnietos</t>
  </si>
  <si>
    <t>losmiserables</t>
  </si>
  <si>
    <t>loskieromuxo</t>
  </si>
  <si>
    <t>loskieromucho</t>
  </si>
  <si>
    <t>losers4</t>
  </si>
  <si>
    <t>losers22</t>
  </si>
  <si>
    <t>losers12</t>
  </si>
  <si>
    <t>loserrr</t>
  </si>
  <si>
    <t>loserr.</t>
  </si>
  <si>
    <t>loserlove</t>
  </si>
  <si>
    <t>losergurl</t>
  </si>
  <si>
    <t>loserface3</t>
  </si>
  <si>
    <t>loser75</t>
  </si>
  <si>
    <t>loser555</t>
  </si>
  <si>
    <t>loser52</t>
  </si>
  <si>
    <t>loser48</t>
  </si>
  <si>
    <t>loser2008</t>
  </si>
  <si>
    <t>loser182</t>
  </si>
  <si>
    <t>loser143</t>
  </si>
  <si>
    <t>losdelbarrio</t>
  </si>
  <si>
    <t>loscuates</t>
  </si>
  <si>
    <t>losbanos</t>
  </si>
  <si>
    <t>losaria</t>
  </si>
  <si>
    <t>losangels</t>
  </si>
  <si>
    <t>losalini</t>
  </si>
  <si>
    <t>los</t>
  </si>
  <si>
    <t>lorycyk</t>
  </si>
  <si>
    <t>loryann</t>
  </si>
  <si>
    <t>loryan</t>
  </si>
  <si>
    <t>lorvie</t>
  </si>
  <si>
    <t>lorrin</t>
  </si>
  <si>
    <t>lorreine</t>
  </si>
  <si>
    <t>lorraine8</t>
  </si>
  <si>
    <t>lorraine28</t>
  </si>
  <si>
    <t>lorraine23</t>
  </si>
  <si>
    <t>lorney</t>
  </si>
  <si>
    <t>lorne</t>
  </si>
  <si>
    <t>lornam</t>
  </si>
  <si>
    <t>lornah</t>
  </si>
  <si>
    <t>lorlie</t>
  </si>
  <si>
    <t>lorinel</t>
  </si>
  <si>
    <t>lorimer1</t>
  </si>
  <si>
    <t>lorilie</t>
  </si>
  <si>
    <t>loriga</t>
  </si>
  <si>
    <t>loriemel</t>
  </si>
  <si>
    <t>loriemay</t>
  </si>
  <si>
    <t>lorielyn</t>
  </si>
  <si>
    <t>loriejane</t>
  </si>
  <si>
    <t>lorie12</t>
  </si>
  <si>
    <t>lorianna</t>
  </si>
  <si>
    <t>lori99</t>
  </si>
  <si>
    <t>lori24</t>
  </si>
  <si>
    <t>lori23</t>
  </si>
  <si>
    <t>lori07</t>
  </si>
  <si>
    <t>lori01</t>
  </si>
  <si>
    <t>loreza</t>
  </si>
  <si>
    <t>lorey</t>
  </si>
  <si>
    <t>loresto</t>
  </si>
  <si>
    <t>lorenzo25</t>
  </si>
  <si>
    <t>lorenzo19</t>
  </si>
  <si>
    <t>lorenzo09</t>
  </si>
  <si>
    <t>lorenzo05</t>
  </si>
  <si>
    <t>lorenzo.</t>
  </si>
  <si>
    <t>lorensa</t>
  </si>
  <si>
    <t>loreno</t>
  </si>
  <si>
    <t>lorenaa</t>
  </si>
  <si>
    <t>lorena93</t>
  </si>
  <si>
    <t>lorena19</t>
  </si>
  <si>
    <t>lorena09</t>
  </si>
  <si>
    <t>lorena00</t>
  </si>
  <si>
    <t>loren22</t>
  </si>
  <si>
    <t>loren18</t>
  </si>
  <si>
    <t>loreena</t>
  </si>
  <si>
    <t>lore27</t>
  </si>
  <si>
    <t>lore13</t>
  </si>
  <si>
    <t>lore</t>
  </si>
  <si>
    <t>lordz</t>
  </si>
  <si>
    <t>lordy1</t>
  </si>
  <si>
    <t>lordul</t>
  </si>
  <si>
    <t>lordnikon</t>
  </si>
  <si>
    <t>lordknows</t>
  </si>
  <si>
    <t>lordjim</t>
  </si>
  <si>
    <t>lordie</t>
  </si>
  <si>
    <t>lordi1</t>
  </si>
  <si>
    <t>lordel</t>
  </si>
  <si>
    <t>lorde</t>
  </si>
  <si>
    <t>lordbyron</t>
  </si>
  <si>
    <t>lord5673</t>
  </si>
  <si>
    <t>lord4me</t>
  </si>
  <si>
    <t>lord26</t>
  </si>
  <si>
    <t>lord1</t>
  </si>
  <si>
    <t>lorca</t>
  </si>
  <si>
    <t>lorax</t>
  </si>
  <si>
    <t>loranger</t>
  </si>
  <si>
    <t>lor3na</t>
  </si>
  <si>
    <t>loquita2</t>
  </si>
  <si>
    <t>loquin</t>
  </si>
  <si>
    <t>loquesea1</t>
  </si>
  <si>
    <t>loptica</t>
  </si>
  <si>
    <t>lopezfamily</t>
  </si>
  <si>
    <t>lopeze</t>
  </si>
  <si>
    <t>lopez95</t>
  </si>
  <si>
    <t>lopez93</t>
  </si>
  <si>
    <t>lopez27</t>
  </si>
  <si>
    <t>lopez04</t>
  </si>
  <si>
    <t>loper</t>
  </si>
  <si>
    <t>lopas</t>
  </si>
  <si>
    <t>looter</t>
  </si>
  <si>
    <t>looser14</t>
  </si>
  <si>
    <t>looser12</t>
  </si>
  <si>
    <t>looser.</t>
  </si>
  <si>
    <t>loosehead</t>
  </si>
  <si>
    <t>loose2</t>
  </si>
  <si>
    <t>loopylo</t>
  </si>
  <si>
    <t>loopy78</t>
  </si>
  <si>
    <t>loopy69</t>
  </si>
  <si>
    <t>loops1</t>
  </si>
  <si>
    <t>looppy</t>
  </si>
  <si>
    <t>looppool</t>
  </si>
  <si>
    <t>loop12</t>
  </si>
  <si>
    <t>loonys</t>
  </si>
  <si>
    <t>looneybin</t>
  </si>
  <si>
    <t>looll</t>
  </si>
  <si>
    <t>loolee</t>
  </si>
  <si>
    <t>lookkate</t>
  </si>
  <si>
    <t>lookjeab</t>
  </si>
  <si>
    <t>lookinboy1</t>
  </si>
  <si>
    <t>lookin4u</t>
  </si>
  <si>
    <t>lookforme</t>
  </si>
  <si>
    <t>lookdown</t>
  </si>
  <si>
    <t>lookatmenow</t>
  </si>
  <si>
    <t>look2me</t>
  </si>
  <si>
    <t>look2good</t>
  </si>
  <si>
    <t>look1</t>
  </si>
  <si>
    <t>loobylu</t>
  </si>
  <si>
    <t>loo123</t>
  </si>
  <si>
    <t>lonoke</t>
  </si>
  <si>
    <t>lonnie5</t>
  </si>
  <si>
    <t>lonnie28</t>
  </si>
  <si>
    <t>lonnie05</t>
  </si>
  <si>
    <t>lonney</t>
  </si>
  <si>
    <t>lonkhonglong</t>
  </si>
  <si>
    <t>lonie</t>
  </si>
  <si>
    <t>longwaytogo</t>
  </si>
  <si>
    <t>longway2go</t>
  </si>
  <si>
    <t>longton</t>
  </si>
  <si>
    <t>longskie</t>
  </si>
  <si>
    <t>longside</t>
  </si>
  <si>
    <t>longo13</t>
  </si>
  <si>
    <t>longnose</t>
  </si>
  <si>
    <t>longmore</t>
  </si>
  <si>
    <t>longlevens</t>
  </si>
  <si>
    <t>longlegs1</t>
  </si>
  <si>
    <t>longkang</t>
  </si>
  <si>
    <t>longhorns6</t>
  </si>
  <si>
    <t>longhorns05</t>
  </si>
  <si>
    <t>longhornfan</t>
  </si>
  <si>
    <t>longhorn23</t>
  </si>
  <si>
    <t>longhorn11</t>
  </si>
  <si>
    <t>longhead</t>
  </si>
  <si>
    <t>longga</t>
  </si>
  <si>
    <t>longe</t>
  </si>
  <si>
    <t>longday</t>
  </si>
  <si>
    <t>longboy</t>
  </si>
  <si>
    <t>longbay</t>
  </si>
  <si>
    <t>longba</t>
  </si>
  <si>
    <t>longas</t>
  </si>
  <si>
    <t>long2x</t>
  </si>
  <si>
    <t>long24</t>
  </si>
  <si>
    <t>long12</t>
  </si>
  <si>
    <t>lonergan</t>
  </si>
  <si>
    <t>loner123</t>
  </si>
  <si>
    <t>loner12</t>
  </si>
  <si>
    <t>lonely88</t>
  </si>
  <si>
    <t>lonely19</t>
  </si>
  <si>
    <t>lonely06</t>
  </si>
  <si>
    <t>lone123</t>
  </si>
  <si>
    <t>london97</t>
  </si>
  <si>
    <t>london30</t>
  </si>
  <si>
    <t>london2008</t>
  </si>
  <si>
    <t>londen1</t>
  </si>
  <si>
    <t>londale</t>
  </si>
  <si>
    <t>lonchis</t>
  </si>
  <si>
    <t>lon123</t>
  </si>
  <si>
    <t>lompoc1</t>
  </si>
  <si>
    <t>lomerio</t>
  </si>
  <si>
    <t>lomejordemivida</t>
  </si>
  <si>
    <t>lombris</t>
  </si>
  <si>
    <t>lomax1</t>
  </si>
  <si>
    <t>lolz12</t>
  </si>
  <si>
    <t>lolwtf</t>
  </si>
  <si>
    <t>lolppp</t>
  </si>
  <si>
    <t>lolota</t>
  </si>
  <si>
    <t>loloman</t>
  </si>
  <si>
    <t>lolok</t>
  </si>
  <si>
    <t>loloh</t>
  </si>
  <si>
    <t>loloboy</t>
  </si>
  <si>
    <t>lolo87</t>
  </si>
  <si>
    <t>lolo82</t>
  </si>
  <si>
    <t>lolo666</t>
  </si>
  <si>
    <t>lolo31</t>
  </si>
  <si>
    <t>lolo2</t>
  </si>
  <si>
    <t>lolo1991</t>
  </si>
  <si>
    <t>lolo1990</t>
  </si>
  <si>
    <t>lolo1212</t>
  </si>
  <si>
    <t>lolo07</t>
  </si>
  <si>
    <t>lolo05</t>
  </si>
  <si>
    <t>lolo03</t>
  </si>
  <si>
    <t>lollyy</t>
  </si>
  <si>
    <t>lollys1</t>
  </si>
  <si>
    <t>lollypop99</t>
  </si>
  <si>
    <t>lollypop22</t>
  </si>
  <si>
    <t>lollypop08</t>
  </si>
  <si>
    <t>lollyb</t>
  </si>
  <si>
    <t>lolly69</t>
  </si>
  <si>
    <t>lolly22</t>
  </si>
  <si>
    <t>lolly21</t>
  </si>
  <si>
    <t>lolly!</t>
  </si>
  <si>
    <t>lollipops2</t>
  </si>
  <si>
    <t>lollipop96</t>
  </si>
  <si>
    <t>lollipop92</t>
  </si>
  <si>
    <t>lollipop18</t>
  </si>
  <si>
    <t>lollipop07</t>
  </si>
  <si>
    <t>lollie_pop</t>
  </si>
  <si>
    <t>lollie4</t>
  </si>
  <si>
    <t>lolkik</t>
  </si>
  <si>
    <t>lolix</t>
  </si>
  <si>
    <t>lolitka</t>
  </si>
  <si>
    <t>lolita99</t>
  </si>
  <si>
    <t>lolita69</t>
  </si>
  <si>
    <t>lolita23q</t>
  </si>
  <si>
    <t>lolita08</t>
  </si>
  <si>
    <t>lolita07</t>
  </si>
  <si>
    <t>lolita.</t>
  </si>
  <si>
    <t>lolipop87</t>
  </si>
  <si>
    <t>lolipop8</t>
  </si>
  <si>
    <t>lolipop21</t>
  </si>
  <si>
    <t>lolip</t>
  </si>
  <si>
    <t>lolin</t>
  </si>
  <si>
    <t>lolilu</t>
  </si>
  <si>
    <t>lolilol</t>
  </si>
  <si>
    <t>loli</t>
  </si>
  <si>
    <t>lolfunny</t>
  </si>
  <si>
    <t>lolas1</t>
  </si>
  <si>
    <t>lolarocks</t>
  </si>
  <si>
    <t>lolalucy</t>
  </si>
  <si>
    <t>lolalatrailera</t>
  </si>
  <si>
    <t>lolajane</t>
  </si>
  <si>
    <t>loladas</t>
  </si>
  <si>
    <t>lolaboa</t>
  </si>
  <si>
    <t>lolabella</t>
  </si>
  <si>
    <t>lolabear1</t>
  </si>
  <si>
    <t>lolab</t>
  </si>
  <si>
    <t>lola84</t>
  </si>
  <si>
    <t>lola83</t>
  </si>
  <si>
    <t>lola82</t>
  </si>
  <si>
    <t>lola78</t>
  </si>
  <si>
    <t>lola52</t>
  </si>
  <si>
    <t>lola45</t>
  </si>
  <si>
    <t>lola222</t>
  </si>
  <si>
    <t>lola2000</t>
  </si>
  <si>
    <t>lola159</t>
  </si>
  <si>
    <t>lola111</t>
  </si>
  <si>
    <t>lola007</t>
  </si>
  <si>
    <t>lola001</t>
  </si>
  <si>
    <t>lol95</t>
  </si>
  <si>
    <t>lol2006</t>
  </si>
  <si>
    <t>lol10</t>
  </si>
  <si>
    <t>lol090</t>
  </si>
  <si>
    <t>lol09</t>
  </si>
  <si>
    <t>lokyto</t>
  </si>
  <si>
    <t>lokos13</t>
  </si>
  <si>
    <t>lokomia</t>
  </si>
  <si>
    <t>lokohan</t>
  </si>
  <si>
    <t>loko21</t>
  </si>
  <si>
    <t>loko16</t>
  </si>
  <si>
    <t>loko1</t>
  </si>
  <si>
    <t>lokix</t>
  </si>
  <si>
    <t>lokitolindo</t>
  </si>
  <si>
    <t>lokito10</t>
  </si>
  <si>
    <t>lokitagrone</t>
  </si>
  <si>
    <t>lokita93</t>
  </si>
  <si>
    <t>lokita91</t>
  </si>
  <si>
    <t>lokita4u</t>
  </si>
  <si>
    <t>lokita24</t>
  </si>
  <si>
    <t>lokita07</t>
  </si>
  <si>
    <t>lokit</t>
  </si>
  <si>
    <t>lokio</t>
  </si>
  <si>
    <t>loking</t>
  </si>
  <si>
    <t>lokie12</t>
  </si>
  <si>
    <t>lokie</t>
  </si>
  <si>
    <t>lokibear</t>
  </si>
  <si>
    <t>loki87</t>
  </si>
  <si>
    <t>loki20</t>
  </si>
  <si>
    <t>loki1</t>
  </si>
  <si>
    <t>loki00</t>
  </si>
  <si>
    <t>lokeras</t>
  </si>
  <si>
    <t>lokelani1</t>
  </si>
  <si>
    <t>lokaxti</t>
  </si>
  <si>
    <t>loka33</t>
  </si>
  <si>
    <t>loka28</t>
  </si>
  <si>
    <t>loka06</t>
  </si>
  <si>
    <t>loka01</t>
  </si>
  <si>
    <t>loiza</t>
  </si>
  <si>
    <t>loisjean</t>
  </si>
  <si>
    <t>loisel</t>
  </si>
  <si>
    <t>loisa</t>
  </si>
  <si>
    <t>loirah</t>
  </si>
  <si>
    <t>loide</t>
  </si>
  <si>
    <t>loidas</t>
  </si>
  <si>
    <t>logout1</t>
  </si>
  <si>
    <t>logitech7</t>
  </si>
  <si>
    <t>logitech12</t>
  </si>
  <si>
    <t>loginme</t>
  </si>
  <si>
    <t>logina</t>
  </si>
  <si>
    <t>loggan</t>
  </si>
  <si>
    <t>logarta</t>
  </si>
  <si>
    <t>loganville</t>
  </si>
  <si>
    <t>logantyler</t>
  </si>
  <si>
    <t>logansmom</t>
  </si>
  <si>
    <t>logansgirl</t>
  </si>
  <si>
    <t>loganray</t>
  </si>
  <si>
    <t>loganishot</t>
  </si>
  <si>
    <t>loganbear</t>
  </si>
  <si>
    <t>loganallen</t>
  </si>
  <si>
    <t>logan93</t>
  </si>
  <si>
    <t>logan87</t>
  </si>
  <si>
    <t>logan85</t>
  </si>
  <si>
    <t>logan42</t>
  </si>
  <si>
    <t>logan33</t>
  </si>
  <si>
    <t>logan29</t>
  </si>
  <si>
    <t>logan143</t>
  </si>
  <si>
    <t>logan12345</t>
  </si>
  <si>
    <t>logan1221</t>
  </si>
  <si>
    <t>logan1020</t>
  </si>
  <si>
    <t>lofton1</t>
  </si>
  <si>
    <t>loetje</t>
  </si>
  <si>
    <t>loera</t>
  </si>
  <si>
    <t>loeder</t>
  </si>
  <si>
    <t>lodge1</t>
  </si>
  <si>
    <t>lodge</t>
  </si>
  <si>
    <t>loders</t>
  </si>
  <si>
    <t>locoz</t>
  </si>
  <si>
    <t>locoxti</t>
  </si>
  <si>
    <t>locosdeamor</t>
  </si>
  <si>
    <t>locos2</t>
  </si>
  <si>
    <t>locodog</t>
  </si>
  <si>
    <t>loco99</t>
  </si>
  <si>
    <t>loco87</t>
  </si>
  <si>
    <t>loco777</t>
  </si>
  <si>
    <t>loco66</t>
  </si>
  <si>
    <t>loco4life</t>
  </si>
  <si>
    <t>loco20</t>
  </si>
  <si>
    <t>loco1234</t>
  </si>
  <si>
    <t>loco007</t>
  </si>
  <si>
    <t>locman</t>
  </si>
  <si>
    <t>locksley</t>
  </si>
  <si>
    <t>locknload</t>
  </si>
  <si>
    <t>locklock</t>
  </si>
  <si>
    <t>lockhaven</t>
  </si>
  <si>
    <t>lockerbie</t>
  </si>
  <si>
    <t>locker14</t>
  </si>
  <si>
    <t>lock12</t>
  </si>
  <si>
    <t>lochlomond</t>
  </si>
  <si>
    <t>lochlann</t>
  </si>
  <si>
    <t>lochinvar</t>
  </si>
  <si>
    <t>lochee</t>
  </si>
  <si>
    <t>locax100pre</t>
  </si>
  <si>
    <t>locatel</t>
  </si>
  <si>
    <t>locasi</t>
  </si>
  <si>
    <t>locademia</t>
  </si>
  <si>
    <t>locachica</t>
  </si>
  <si>
    <t>loca92</t>
  </si>
  <si>
    <t>loca90</t>
  </si>
  <si>
    <t>loca45</t>
  </si>
  <si>
    <t>loca2000</t>
  </si>
  <si>
    <t>lobster4</t>
  </si>
  <si>
    <t>loboss</t>
  </si>
  <si>
    <t>lobos18</t>
  </si>
  <si>
    <t>lobo88</t>
  </si>
  <si>
    <t>lobo84</t>
  </si>
  <si>
    <t>lobo22</t>
  </si>
  <si>
    <t>lobo16</t>
  </si>
  <si>
    <t>lobo1234</t>
  </si>
  <si>
    <t>loblolly</t>
  </si>
  <si>
    <t>lobelia</t>
  </si>
  <si>
    <t>loaner</t>
  </si>
  <si>
    <t>lo0ser</t>
  </si>
  <si>
    <t>lmnopqrst</t>
  </si>
  <si>
    <t>lmmjvsd</t>
  </si>
  <si>
    <t>lmarie1</t>
  </si>
  <si>
    <t>lmao1234</t>
  </si>
  <si>
    <t>lmao101</t>
  </si>
  <si>
    <t>lmamanager</t>
  </si>
  <si>
    <t>lmalma</t>
  </si>
  <si>
    <t>lm1989</t>
  </si>
  <si>
    <t>lm12345</t>
  </si>
  <si>
    <t>llyod1</t>
  </si>
  <si>
    <t>lloyed</t>
  </si>
  <si>
    <t>lloydpolite</t>
  </si>
  <si>
    <t>lloydi</t>
  </si>
  <si>
    <t>lloyd14</t>
  </si>
  <si>
    <t>lloyd07</t>
  </si>
  <si>
    <t>lloron13</t>
  </si>
  <si>
    <t>lllll1</t>
  </si>
  <si>
    <t>lll333</t>
  </si>
  <si>
    <t>llkoolj</t>
  </si>
  <si>
    <t>llerrad</t>
  </si>
  <si>
    <t>llcooljj</t>
  </si>
  <si>
    <t>llb123</t>
  </si>
  <si>
    <t>llauren</t>
  </si>
  <si>
    <t>llarena</t>
  </si>
  <si>
    <t>llantwit</t>
  </si>
  <si>
    <t>llanishen</t>
  </si>
  <si>
    <t>llamas3</t>
  </si>
  <si>
    <t>llamarada</t>
  </si>
  <si>
    <t>llamaduck</t>
  </si>
  <si>
    <t>llamadas</t>
  </si>
  <si>
    <t>llamada</t>
  </si>
  <si>
    <t>llabyellov</t>
  </si>
  <si>
    <t>ll1924</t>
  </si>
  <si>
    <t>ll1234</t>
  </si>
  <si>
    <t>lkmlkm</t>
  </si>
  <si>
    <t>lklklklk</t>
  </si>
  <si>
    <t>lkjlkjlkj</t>
  </si>
  <si>
    <t>ljupco</t>
  </si>
  <si>
    <t>ljane</t>
  </si>
  <si>
    <t>lj4ever</t>
  </si>
  <si>
    <t>lizzyy</t>
  </si>
  <si>
    <t>lizzywizzy</t>
  </si>
  <si>
    <t>lizzyta</t>
  </si>
  <si>
    <t>lizzyloo</t>
  </si>
  <si>
    <t>lizzy8</t>
  </si>
  <si>
    <t>lizzy2006</t>
  </si>
  <si>
    <t>lizzita</t>
  </si>
  <si>
    <t>lizziebeth</t>
  </si>
  <si>
    <t>lizzieb</t>
  </si>
  <si>
    <t>lizzie0</t>
  </si>
  <si>
    <t>lizzette1</t>
  </si>
  <si>
    <t>lizzett</t>
  </si>
  <si>
    <t>lizzete</t>
  </si>
  <si>
    <t>lizzerd</t>
  </si>
  <si>
    <t>lizethe</t>
  </si>
  <si>
    <t>lizeth10</t>
  </si>
  <si>
    <t>lizeht</t>
  </si>
  <si>
    <t>lizecita</t>
  </si>
  <si>
    <t>lizbonita</t>
  </si>
  <si>
    <t>lizbeth7</t>
  </si>
  <si>
    <t>lizbe</t>
  </si>
  <si>
    <t>lizare</t>
  </si>
  <si>
    <t>lizards2</t>
  </si>
  <si>
    <t>lizardbreath</t>
  </si>
  <si>
    <t>lizard99</t>
  </si>
  <si>
    <t>lizard8</t>
  </si>
  <si>
    <t>lizard15</t>
  </si>
  <si>
    <t>lizarb</t>
  </si>
  <si>
    <t>lizarazu</t>
  </si>
  <si>
    <t>lizann</t>
  </si>
  <si>
    <t>lizajane1</t>
  </si>
  <si>
    <t>liza28</t>
  </si>
  <si>
    <t>liza25</t>
  </si>
  <si>
    <t>liza1</t>
  </si>
  <si>
    <t>liza09</t>
  </si>
  <si>
    <t>liza02</t>
  </si>
  <si>
    <t>liz2008</t>
  </si>
  <si>
    <t>liz2004</t>
  </si>
  <si>
    <t>liz1992</t>
  </si>
  <si>
    <t>liz1989</t>
  </si>
  <si>
    <t>liz1982</t>
  </si>
  <si>
    <t>liyahstar</t>
  </si>
  <si>
    <t>liyah13</t>
  </si>
  <si>
    <t>liyah08</t>
  </si>
  <si>
    <t>liyah06</t>
  </si>
  <si>
    <t>livy</t>
  </si>
  <si>
    <t>livramento</t>
  </si>
  <si>
    <t>livonia</t>
  </si>
  <si>
    <t>livinlife1</t>
  </si>
  <si>
    <t>living4</t>
  </si>
  <si>
    <t>livina</t>
  </si>
  <si>
    <t>livie1</t>
  </si>
  <si>
    <t>liviaa</t>
  </si>
  <si>
    <t>livestr0ng</t>
  </si>
  <si>
    <t>liverpoolsuck</t>
  </si>
  <si>
    <t>liverpoolrocks</t>
  </si>
  <si>
    <t>liverpoolisthebest</t>
  </si>
  <si>
    <t>liverpoolfc8</t>
  </si>
  <si>
    <t>liverpoolfc12</t>
  </si>
  <si>
    <t>liverpoolarethebest</t>
  </si>
  <si>
    <t>liverpool@</t>
  </si>
  <si>
    <t>liverpool87</t>
  </si>
  <si>
    <t>liverpool86</t>
  </si>
  <si>
    <t>liverpool84</t>
  </si>
  <si>
    <t>liverpool81</t>
  </si>
  <si>
    <t>liverpool79</t>
  </si>
  <si>
    <t>liverpool786</t>
  </si>
  <si>
    <t>liverpool78</t>
  </si>
  <si>
    <t>liverpool1990</t>
  </si>
  <si>
    <t>liverpool123456</t>
  </si>
  <si>
    <t>liverpoo1</t>
  </si>
  <si>
    <t>liverock</t>
  </si>
  <si>
    <t>liverlover</t>
  </si>
  <si>
    <t>livenow</t>
  </si>
  <si>
    <t>livemylife</t>
  </si>
  <si>
    <t>livemealone</t>
  </si>
  <si>
    <t>lively1</t>
  </si>
  <si>
    <t>livelovelearn</t>
  </si>
  <si>
    <t>livelife5</t>
  </si>
  <si>
    <t>livelife23</t>
  </si>
  <si>
    <t>livelife15</t>
  </si>
  <si>
    <t>livelife0</t>
  </si>
  <si>
    <t>livelaugh</t>
  </si>
  <si>
    <t>liveforhim</t>
  </si>
  <si>
    <t>livefastdiefun</t>
  </si>
  <si>
    <t>live4now</t>
  </si>
  <si>
    <t>live4luv</t>
  </si>
  <si>
    <t>live4jc</t>
  </si>
  <si>
    <t>live4eva</t>
  </si>
  <si>
    <t>live15</t>
  </si>
  <si>
    <t>livan</t>
  </si>
  <si>
    <t>liv3lif3</t>
  </si>
  <si>
    <t>litzi</t>
  </si>
  <si>
    <t>littrell1</t>
  </si>
  <si>
    <t>littlewomen</t>
  </si>
  <si>
    <t>littlepiglet</t>
  </si>
  <si>
    <t>littlepea</t>
  </si>
  <si>
    <t>littleone!</t>
  </si>
  <si>
    <t>littlen</t>
  </si>
  <si>
    <t>littlemel</t>
  </si>
  <si>
    <t>littleme1</t>
  </si>
  <si>
    <t>littleman123</t>
  </si>
  <si>
    <t>littleman12</t>
  </si>
  <si>
    <t>littlehottie</t>
  </si>
  <si>
    <t>littleg1</t>
  </si>
  <si>
    <t>littleface</t>
  </si>
  <si>
    <t>littlee08</t>
  </si>
  <si>
    <t>littledragon</t>
  </si>
  <si>
    <t>littledogs</t>
  </si>
  <si>
    <t>littledick</t>
  </si>
  <si>
    <t>littledancer</t>
  </si>
  <si>
    <t>littlebutt</t>
  </si>
  <si>
    <t>littleblue</t>
  </si>
  <si>
    <t>littlebit7</t>
  </si>
  <si>
    <t>littlebit3</t>
  </si>
  <si>
    <t>littlebear1</t>
  </si>
  <si>
    <t>littleb2</t>
  </si>
  <si>
    <t>little33</t>
  </si>
  <si>
    <t>little22</t>
  </si>
  <si>
    <t>little21</t>
  </si>
  <si>
    <t>little04</t>
  </si>
  <si>
    <t>littel</t>
  </si>
  <si>
    <t>litros</t>
  </si>
  <si>
    <t>litolito</t>
  </si>
  <si>
    <t>lithos</t>
  </si>
  <si>
    <t>lithgow</t>
  </si>
  <si>
    <t>liteskin1</t>
  </si>
  <si>
    <t>literato</t>
  </si>
  <si>
    <t>litea</t>
  </si>
  <si>
    <t>litakino</t>
  </si>
  <si>
    <t>lita23</t>
  </si>
  <si>
    <t>lita18</t>
  </si>
  <si>
    <t>lita16</t>
  </si>
  <si>
    <t>lita1</t>
  </si>
  <si>
    <t>listopad</t>
  </si>
  <si>
    <t>listones</t>
  </si>
  <si>
    <t>listerine1</t>
  </si>
  <si>
    <t>lister1</t>
  </si>
  <si>
    <t>listenup</t>
  </si>
  <si>
    <t>listed</t>
  </si>
  <si>
    <t>listeamo</t>
  </si>
  <si>
    <t>lissita</t>
  </si>
  <si>
    <t>lissie1</t>
  </si>
  <si>
    <t>lissette12</t>
  </si>
  <si>
    <t>lissbeth</t>
  </si>
  <si>
    <t>lissandra</t>
  </si>
  <si>
    <t>lissa21</t>
  </si>
  <si>
    <t>lissa08</t>
  </si>
  <si>
    <t>lissa04</t>
  </si>
  <si>
    <t>lisnagry</t>
  </si>
  <si>
    <t>lisha2</t>
  </si>
  <si>
    <t>lisha12</t>
  </si>
  <si>
    <t>lisbonne</t>
  </si>
  <si>
    <t>lisbonlions67</t>
  </si>
  <si>
    <t>lisanicole</t>
  </si>
  <si>
    <t>lisali</t>
  </si>
  <si>
    <t>lisala</t>
  </si>
  <si>
    <t>lisak</t>
  </si>
  <si>
    <t>lisajames</t>
  </si>
  <si>
    <t>lisahall</t>
  </si>
  <si>
    <t>lisafrank1</t>
  </si>
  <si>
    <t>lisad</t>
  </si>
  <si>
    <t>lisaaa</t>
  </si>
  <si>
    <t>lisa98</t>
  </si>
  <si>
    <t>lisa95</t>
  </si>
  <si>
    <t>lisa234</t>
  </si>
  <si>
    <t>lisa2002</t>
  </si>
  <si>
    <t>lisa1994</t>
  </si>
  <si>
    <t>lisa1966</t>
  </si>
  <si>
    <t>lisa143</t>
  </si>
  <si>
    <t>lisa111</t>
  </si>
  <si>
    <t>liriko</t>
  </si>
  <si>
    <t>lirica</t>
  </si>
  <si>
    <t>liranzo</t>
  </si>
  <si>
    <t>liquidforce</t>
  </si>
  <si>
    <t>liquid01</t>
  </si>
  <si>
    <t>lipsy</t>
  </si>
  <si>
    <t>lipss</t>
  </si>
  <si>
    <t>lipson</t>
  </si>
  <si>
    <t>lips15</t>
  </si>
  <si>
    <t>lippys</t>
  </si>
  <si>
    <t>lipinho</t>
  </si>
  <si>
    <t>lipice</t>
  </si>
  <si>
    <t>lipgloss91</t>
  </si>
  <si>
    <t>lipgloss9</t>
  </si>
  <si>
    <t>lipgloss16</t>
  </si>
  <si>
    <t>lipgloss11</t>
  </si>
  <si>
    <t>lipgloss01</t>
  </si>
  <si>
    <t>lipgloss*</t>
  </si>
  <si>
    <t>liontin</t>
  </si>
  <si>
    <t>liontiger</t>
  </si>
  <si>
    <t>liontari</t>
  </si>
  <si>
    <t>lionsrock</t>
  </si>
  <si>
    <t>lionsheart</t>
  </si>
  <si>
    <t>lionshead</t>
  </si>
  <si>
    <t>lions8</t>
  </si>
  <si>
    <t>lions24</t>
  </si>
  <si>
    <t>lions16</t>
  </si>
  <si>
    <t>lions14</t>
  </si>
  <si>
    <t>lionhearted</t>
  </si>
  <si>
    <t>lioneye</t>
  </si>
  <si>
    <t>lioness2</t>
  </si>
  <si>
    <t>lioncubs</t>
  </si>
  <si>
    <t>lionardo</t>
  </si>
  <si>
    <t>liona</t>
  </si>
  <si>
    <t>lion80</t>
  </si>
  <si>
    <t>lion32</t>
  </si>
  <si>
    <t>lioara</t>
  </si>
  <si>
    <t>lio123</t>
  </si>
  <si>
    <t>linzey</t>
  </si>
  <si>
    <t>linz11</t>
  </si>
  <si>
    <t>linz10</t>
  </si>
  <si>
    <t>linux1</t>
  </si>
  <si>
    <t>linuel</t>
  </si>
  <si>
    <t>lintlicker</t>
  </si>
  <si>
    <t>linthicum</t>
  </si>
  <si>
    <t>lintball</t>
  </si>
  <si>
    <t>lintah</t>
  </si>
  <si>
    <t>linoleum</t>
  </si>
  <si>
    <t>linny1</t>
  </si>
  <si>
    <t>linneth</t>
  </si>
  <si>
    <t>linnae</t>
  </si>
  <si>
    <t>links123</t>
  </si>
  <si>
    <t>linklover</t>
  </si>
  <si>
    <t>linkipark</t>
  </si>
  <si>
    <t>linkinpark12</t>
  </si>
  <si>
    <t>linkinp1</t>
  </si>
  <si>
    <t>linkin88</t>
  </si>
  <si>
    <t>linkin182</t>
  </si>
  <si>
    <t>linkin01</t>
  </si>
  <si>
    <t>linkin-park</t>
  </si>
  <si>
    <t>linkimpark</t>
  </si>
  <si>
    <t>link21</t>
  </si>
  <si>
    <t>link20</t>
  </si>
  <si>
    <t>link07</t>
  </si>
  <si>
    <t>link01</t>
  </si>
  <si>
    <t>linjoker</t>
  </si>
  <si>
    <t>linito</t>
  </si>
  <si>
    <t>linilla</t>
  </si>
  <si>
    <t>linhxinh</t>
  </si>
  <si>
    <t>lingus</t>
  </si>
  <si>
    <t>linguistics</t>
  </si>
  <si>
    <t>lingnoy</t>
  </si>
  <si>
    <t>lingling2</t>
  </si>
  <si>
    <t>lingkungan</t>
  </si>
  <si>
    <t>lingkung</t>
  </si>
  <si>
    <t>lingan</t>
  </si>
  <si>
    <t>ling88</t>
  </si>
  <si>
    <t>ling123</t>
  </si>
  <si>
    <t>ling</t>
  </si>
  <si>
    <t>linedancer</t>
  </si>
  <si>
    <t>linea</t>
  </si>
  <si>
    <t>lindzey</t>
  </si>
  <si>
    <t>lindz33</t>
  </si>
  <si>
    <t>lindseylou</t>
  </si>
  <si>
    <t>lindseyg</t>
  </si>
  <si>
    <t>lindsey88</t>
  </si>
  <si>
    <t>lindsey84</t>
  </si>
  <si>
    <t>lindsey77</t>
  </si>
  <si>
    <t>lindsey32</t>
  </si>
  <si>
    <t>lindsey08</t>
  </si>
  <si>
    <t>lindsey04</t>
  </si>
  <si>
    <t>lindsers</t>
  </si>
  <si>
    <t>lindsaym</t>
  </si>
  <si>
    <t>lindsay99</t>
  </si>
  <si>
    <t>lindsay86</t>
  </si>
  <si>
    <t>lindsay69</t>
  </si>
  <si>
    <t>lindsay08</t>
  </si>
  <si>
    <t>lindsay05</t>
  </si>
  <si>
    <t>lindsay0</t>
  </si>
  <si>
    <t>linds13</t>
  </si>
  <si>
    <t>linds07</t>
  </si>
  <si>
    <t>lindolindo</t>
  </si>
  <si>
    <t>lindissima</t>
  </si>
  <si>
    <t>lindisimo</t>
  </si>
  <si>
    <t>lindic</t>
  </si>
  <si>
    <t>linderman</t>
  </si>
  <si>
    <t>lindeman</t>
  </si>
  <si>
    <t>lindbergh</t>
  </si>
  <si>
    <t>lindaz</t>
  </si>
  <si>
    <t>lindasue1</t>
  </si>
  <si>
    <t>lindaprincesita</t>
  </si>
  <si>
    <t>lindakaren</t>
  </si>
  <si>
    <t>lindajean</t>
  </si>
  <si>
    <t>lindab1</t>
  </si>
  <si>
    <t>linda91</t>
  </si>
  <si>
    <t>linda83</t>
  </si>
  <si>
    <t>linda809</t>
  </si>
  <si>
    <t>linda666</t>
  </si>
  <si>
    <t>linda50</t>
  </si>
  <si>
    <t>linda29</t>
  </si>
  <si>
    <t>linda1997</t>
  </si>
  <si>
    <t>linda123456</t>
  </si>
  <si>
    <t>lincolnls</t>
  </si>
  <si>
    <t>lincoln33</t>
  </si>
  <si>
    <t>lincoln11</t>
  </si>
  <si>
    <t>lincoln05</t>
  </si>
  <si>
    <t>lincoln.</t>
  </si>
  <si>
    <t>linaza</t>
  </si>
  <si>
    <t>linard</t>
  </si>
  <si>
    <t>linao</t>
  </si>
  <si>
    <t>linam</t>
  </si>
  <si>
    <t>linababy</t>
  </si>
  <si>
    <t>linaac</t>
  </si>
  <si>
    <t>lina87</t>
  </si>
  <si>
    <t>lina20</t>
  </si>
  <si>
    <t>lina17</t>
  </si>
  <si>
    <t>lina16</t>
  </si>
  <si>
    <t>lina143</t>
  </si>
  <si>
    <t>lina13</t>
  </si>
  <si>
    <t>lina11</t>
  </si>
  <si>
    <t>lina05</t>
  </si>
  <si>
    <t>lina04</t>
  </si>
  <si>
    <t>limwel</t>
  </si>
  <si>
    <t>limpin</t>
  </si>
  <si>
    <t>limpiada</t>
  </si>
  <si>
    <t>limpia</t>
  </si>
  <si>
    <t>limpbiz</t>
  </si>
  <si>
    <t>limpangog</t>
  </si>
  <si>
    <t>limons</t>
  </si>
  <si>
    <t>limonero</t>
  </si>
  <si>
    <t>limetree</t>
  </si>
  <si>
    <t>limen</t>
  </si>
  <si>
    <t>limejello</t>
  </si>
  <si>
    <t>limegreen8</t>
  </si>
  <si>
    <t>limegreen29</t>
  </si>
  <si>
    <t>limegreen14</t>
  </si>
  <si>
    <t>limegreen12</t>
  </si>
  <si>
    <t>limecoke</t>
  </si>
  <si>
    <t>limeblue</t>
  </si>
  <si>
    <t>lime22</t>
  </si>
  <si>
    <t>lime11</t>
  </si>
  <si>
    <t>lime-green</t>
  </si>
  <si>
    <t>limboy</t>
  </si>
  <si>
    <t>limbago</t>
  </si>
  <si>
    <t>limalaasno</t>
  </si>
  <si>
    <t>limahl</t>
  </si>
  <si>
    <t>lim123</t>
  </si>
  <si>
    <t>lilzae</t>
  </si>
  <si>
    <t>lilywhite</t>
  </si>
  <si>
    <t>lilypop</t>
  </si>
  <si>
    <t>lilyn</t>
  </si>
  <si>
    <t>lilyjade</t>
  </si>
  <si>
    <t>lilyflower</t>
  </si>
  <si>
    <t>lilyann3</t>
  </si>
  <si>
    <t>lilya</t>
  </si>
  <si>
    <t>lily98</t>
  </si>
  <si>
    <t>lily321</t>
  </si>
  <si>
    <t>lily31</t>
  </si>
  <si>
    <t>lily3</t>
  </si>
  <si>
    <t>lily1994</t>
  </si>
  <si>
    <t>lily-rose</t>
  </si>
  <si>
    <t>lilwiz</t>
  </si>
  <si>
    <t>lilwildchild</t>
  </si>
  <si>
    <t>lilwil</t>
  </si>
  <si>
    <t>lilwhite</t>
  </si>
  <si>
    <t>lilwezzy1</t>
  </si>
  <si>
    <t>lilwezzy</t>
  </si>
  <si>
    <t>lilwebbie</t>
  </si>
  <si>
    <t>lilwayne17</t>
  </si>
  <si>
    <t>lilwayne!</t>
  </si>
  <si>
    <t>lilwane</t>
  </si>
  <si>
    <t>lilvick1</t>
  </si>
  <si>
    <t>lilvick</t>
  </si>
  <si>
    <t>lilval</t>
  </si>
  <si>
    <t>liluno1</t>
  </si>
  <si>
    <t>liluno</t>
  </si>
  <si>
    <t>liltyty</t>
  </si>
  <si>
    <t>liltwon</t>
  </si>
  <si>
    <t>liltwin1</t>
  </si>
  <si>
    <t>liltweet</t>
  </si>
  <si>
    <t>liltwan</t>
  </si>
  <si>
    <t>lilturk</t>
  </si>
  <si>
    <t>liltravis</t>
  </si>
  <si>
    <t>liltonio</t>
  </si>
  <si>
    <t>liltink1</t>
  </si>
  <si>
    <t>liltexas</t>
  </si>
  <si>
    <t>liltazz</t>
  </si>
  <si>
    <t>liltaz1</t>
  </si>
  <si>
    <t>lilt15</t>
  </si>
  <si>
    <t>lilt</t>
  </si>
  <si>
    <t>lilsunshine</t>
  </si>
  <si>
    <t>lilsugar</t>
  </si>
  <si>
    <t>lilsteve1</t>
  </si>
  <si>
    <t>lilsmurf</t>
  </si>
  <si>
    <t>lilsis24</t>
  </si>
  <si>
    <t>lilsis123</t>
  </si>
  <si>
    <t>lilsis!</t>
  </si>
  <si>
    <t>lilshy</t>
  </si>
  <si>
    <t>lilshit2</t>
  </si>
  <si>
    <t>lilsexi1</t>
  </si>
  <si>
    <t>lilscott</t>
  </si>
  <si>
    <t>lilsan</t>
  </si>
  <si>
    <t>lilrudy1</t>
  </si>
  <si>
    <t>lilruby</t>
  </si>
  <si>
    <t>lilroxy</t>
  </si>
  <si>
    <t>lilron1</t>
  </si>
  <si>
    <t>lilrob06</t>
  </si>
  <si>
    <t>lilreg</t>
  </si>
  <si>
    <t>lilreds</t>
  </si>
  <si>
    <t>lilredd1</t>
  </si>
  <si>
    <t>lilred4</t>
  </si>
  <si>
    <t>lilred16</t>
  </si>
  <si>
    <t>lilred06</t>
  </si>
  <si>
    <t>lilraver</t>
  </si>
  <si>
    <t>lilrat</t>
  </si>
  <si>
    <t>lilrandy</t>
  </si>
  <si>
    <t>lilrae</t>
  </si>
  <si>
    <t>lilrabbit</t>
  </si>
  <si>
    <t>lilpunkin</t>
  </si>
  <si>
    <t>lilpunk7</t>
  </si>
  <si>
    <t>lilposer</t>
  </si>
  <si>
    <t>lilpop1</t>
  </si>
  <si>
    <t>lilpogi</t>
  </si>
  <si>
    <t>lilplayer1</t>
  </si>
  <si>
    <t>lilplayer</t>
  </si>
  <si>
    <t>lilplaya1</t>
  </si>
  <si>
    <t>lilpimp8</t>
  </si>
  <si>
    <t>lilpimp07</t>
  </si>
  <si>
    <t>lilpimp06</t>
  </si>
  <si>
    <t>lilpiglet</t>
  </si>
  <si>
    <t>lilpeach</t>
  </si>
  <si>
    <t>lilota</t>
  </si>
  <si>
    <t>lilostich</t>
  </si>
  <si>
    <t>liloso</t>
  </si>
  <si>
    <t>lilone88</t>
  </si>
  <si>
    <t>lilone8</t>
  </si>
  <si>
    <t>lilone7</t>
  </si>
  <si>
    <t>lilone20</t>
  </si>
  <si>
    <t>liloldme</t>
  </si>
  <si>
    <t>lilo89</t>
  </si>
  <si>
    <t>lilo16</t>
  </si>
  <si>
    <t>lilo11</t>
  </si>
  <si>
    <t>lilo101</t>
  </si>
  <si>
    <t>lilo10</t>
  </si>
  <si>
    <t>lilo03</t>
  </si>
  <si>
    <t>lilo&amp;stitch</t>
  </si>
  <si>
    <t>lilnoah</t>
  </si>
  <si>
    <t>lilnisha</t>
  </si>
  <si>
    <t>lilninja</t>
  </si>
  <si>
    <t>lilnikki1</t>
  </si>
  <si>
    <t>lilnika</t>
  </si>
  <si>
    <t>lilnick1</t>
  </si>
  <si>
    <t>lilmomma4</t>
  </si>
  <si>
    <t>lilmo1</t>
  </si>
  <si>
    <t>lilmj1</t>
  </si>
  <si>
    <t>lilmizzy</t>
  </si>
  <si>
    <t>lilmizzmee</t>
  </si>
  <si>
    <t>lilmitch</t>
  </si>
  <si>
    <t>lilmissgiggles</t>
  </si>
  <si>
    <t>lilmine</t>
  </si>
  <si>
    <t>lilmin</t>
  </si>
  <si>
    <t>lilmike7</t>
  </si>
  <si>
    <t>lilmhine</t>
  </si>
  <si>
    <t>lilmexican</t>
  </si>
  <si>
    <t>lilmenace</t>
  </si>
  <si>
    <t>lilmelo</t>
  </si>
  <si>
    <t>lilmeka</t>
  </si>
  <si>
    <t>lilme12</t>
  </si>
  <si>
    <t>lilmax1</t>
  </si>
  <si>
    <t>lilmari</t>
  </si>
  <si>
    <t>lilmarcus1</t>
  </si>
  <si>
    <t>lilman19</t>
  </si>
  <si>
    <t>lilman18</t>
  </si>
  <si>
    <t>lilmami13</t>
  </si>
  <si>
    <t>lilmama95</t>
  </si>
  <si>
    <t>lilmama93</t>
  </si>
  <si>
    <t>lilmama26</t>
  </si>
  <si>
    <t>lilmama19</t>
  </si>
  <si>
    <t>lilmama.</t>
  </si>
  <si>
    <t>lilmak</t>
  </si>
  <si>
    <t>lilmafia</t>
  </si>
  <si>
    <t>lilmae</t>
  </si>
  <si>
    <t>lilma3</t>
  </si>
  <si>
    <t>lillywhite</t>
  </si>
  <si>
    <t>lillyrox</t>
  </si>
  <si>
    <t>lillymon</t>
  </si>
  <si>
    <t>lillymarie</t>
  </si>
  <si>
    <t>lillylove</t>
  </si>
  <si>
    <t>lillylilly</t>
  </si>
  <si>
    <t>lillyd</t>
  </si>
  <si>
    <t>lillycat1</t>
  </si>
  <si>
    <t>lilly97</t>
  </si>
  <si>
    <t>lilly95</t>
  </si>
  <si>
    <t>lilly94</t>
  </si>
  <si>
    <t>lilly9</t>
  </si>
  <si>
    <t>lilly777</t>
  </si>
  <si>
    <t>lilly30</t>
  </si>
  <si>
    <t>lilly100</t>
  </si>
  <si>
    <t>lilly00</t>
  </si>
  <si>
    <t>lillus</t>
  </si>
  <si>
    <t>lilluda</t>
  </si>
  <si>
    <t>lillouie</t>
  </si>
  <si>
    <t>lillilly</t>
  </si>
  <si>
    <t>lillie5</t>
  </si>
  <si>
    <t>lillie3</t>
  </si>
  <si>
    <t>lillie12</t>
  </si>
  <si>
    <t>lillian9</t>
  </si>
  <si>
    <t>lillian18</t>
  </si>
  <si>
    <t>lillian13</t>
  </si>
  <si>
    <t>lillian11</t>
  </si>
  <si>
    <t>lillian10</t>
  </si>
  <si>
    <t>lillian!</t>
  </si>
  <si>
    <t>lillebron</t>
  </si>
  <si>
    <t>lillea</t>
  </si>
  <si>
    <t>lillatina</t>
  </si>
  <si>
    <t>lillard</t>
  </si>
  <si>
    <t>lilkobe8</t>
  </si>
  <si>
    <t>lilkk1</t>
  </si>
  <si>
    <t>lilkim23</t>
  </si>
  <si>
    <t>lilkim21</t>
  </si>
  <si>
    <t>lilkid12</t>
  </si>
  <si>
    <t>lilkey</t>
  </si>
  <si>
    <t>lilkam</t>
  </si>
  <si>
    <t>lilk123</t>
  </si>
  <si>
    <t>lilk12</t>
  </si>
  <si>
    <t>liljoshua</t>
  </si>
  <si>
    <t>liljosh1</t>
  </si>
  <si>
    <t>liljohnny1</t>
  </si>
  <si>
    <t>liljohn3</t>
  </si>
  <si>
    <t>liljoe13</t>
  </si>
  <si>
    <t>liljoc</t>
  </si>
  <si>
    <t>liljj12</t>
  </si>
  <si>
    <t>liljessie</t>
  </si>
  <si>
    <t>liljesse</t>
  </si>
  <si>
    <t>liljenny</t>
  </si>
  <si>
    <t>liljean</t>
  </si>
  <si>
    <t>liljaz</t>
  </si>
  <si>
    <t>liljay23</t>
  </si>
  <si>
    <t>liljay123</t>
  </si>
  <si>
    <t>liljan</t>
  </si>
  <si>
    <t>liljaja</t>
  </si>
  <si>
    <t>lilj14</t>
  </si>
  <si>
    <t>liliyana</t>
  </si>
  <si>
    <t>lilith13</t>
  </si>
  <si>
    <t>lilipop</t>
  </si>
  <si>
    <t>lilimar</t>
  </si>
  <si>
    <t>lilibel</t>
  </si>
  <si>
    <t>liliateamo</t>
  </si>
  <si>
    <t>lilias</t>
  </si>
  <si>
    <t>liliann</t>
  </si>
  <si>
    <t>lilianag</t>
  </si>
  <si>
    <t>lilianaa</t>
  </si>
  <si>
    <t>liliana4</t>
  </si>
  <si>
    <t>liliana25</t>
  </si>
  <si>
    <t>liliana20</t>
  </si>
  <si>
    <t>liliana17</t>
  </si>
  <si>
    <t>liliana09</t>
  </si>
  <si>
    <t>lilian21</t>
  </si>
  <si>
    <t>lilian13</t>
  </si>
  <si>
    <t>lili98</t>
  </si>
  <si>
    <t>lili95</t>
  </si>
  <si>
    <t>lili77</t>
  </si>
  <si>
    <t>lili7</t>
  </si>
  <si>
    <t>lili5</t>
  </si>
  <si>
    <t>lili24</t>
  </si>
  <si>
    <t>lili2006</t>
  </si>
  <si>
    <t>lili1988</t>
  </si>
  <si>
    <t>lili1717</t>
  </si>
  <si>
    <t>lili12345</t>
  </si>
  <si>
    <t>lili07</t>
  </si>
  <si>
    <t>lili05</t>
  </si>
  <si>
    <t>lili02</t>
  </si>
  <si>
    <t>lilhoward</t>
  </si>
  <si>
    <t>lilhood</t>
  </si>
  <si>
    <t>lilhomies</t>
  </si>
  <si>
    <t>lilhomie1</t>
  </si>
  <si>
    <t>lilgirl09</t>
  </si>
  <si>
    <t>lilghetto</t>
  </si>
  <si>
    <t>lilg23</t>
  </si>
  <si>
    <t>lilg15</t>
  </si>
  <si>
    <t>lilfizz06</t>
  </si>
  <si>
    <t>lilfaith</t>
  </si>
  <si>
    <t>lilerica</t>
  </si>
  <si>
    <t>lile22</t>
  </si>
  <si>
    <t>lildro</t>
  </si>
  <si>
    <t>lildrew1</t>
  </si>
  <si>
    <t>lildrea</t>
  </si>
  <si>
    <t>lildom</t>
  </si>
  <si>
    <t>lildog1</t>
  </si>
  <si>
    <t>lildion</t>
  </si>
  <si>
    <t>lildice</t>
  </si>
  <si>
    <t>lildiamond</t>
  </si>
  <si>
    <t>lildevil94</t>
  </si>
  <si>
    <t>lildevil7</t>
  </si>
  <si>
    <t>lildevil5</t>
  </si>
  <si>
    <t>lildevil06</t>
  </si>
  <si>
    <t>lildee4</t>
  </si>
  <si>
    <t>lildee23</t>
  </si>
  <si>
    <t>lildee2</t>
  </si>
  <si>
    <t>lildee13</t>
  </si>
  <si>
    <t>lildeb</t>
  </si>
  <si>
    <t>lildean</t>
  </si>
  <si>
    <t>lilde</t>
  </si>
  <si>
    <t>lildd1</t>
  </si>
  <si>
    <t>lildady</t>
  </si>
  <si>
    <t>lild08</t>
  </si>
  <si>
    <t>lild07</t>
  </si>
  <si>
    <t>lilcute1</t>
  </si>
  <si>
    <t>lilcris</t>
  </si>
  <si>
    <t>lilchunk</t>
  </si>
  <si>
    <t>lilchris7</t>
  </si>
  <si>
    <t>lilchola13</t>
  </si>
  <si>
    <t>lilchiq</t>
  </si>
  <si>
    <t>lilchik</t>
  </si>
  <si>
    <t>lilchicka</t>
  </si>
  <si>
    <t>lilcc</t>
  </si>
  <si>
    <t>lilcarl</t>
  </si>
  <si>
    <t>lilbubba1</t>
  </si>
  <si>
    <t>lilbruce</t>
  </si>
  <si>
    <t>lilbre1</t>
  </si>
  <si>
    <t>lilbratt</t>
  </si>
  <si>
    <t>lilboosie2</t>
  </si>
  <si>
    <t>lilbooboo</t>
  </si>
  <si>
    <t>lilboo2</t>
  </si>
  <si>
    <t>lilbo1</t>
  </si>
  <si>
    <t>lilblu</t>
  </si>
  <si>
    <t>lilbj</t>
  </si>
  <si>
    <t>lilbitch!</t>
  </si>
  <si>
    <t>lilbit92</t>
  </si>
  <si>
    <t>lilbit83</t>
  </si>
  <si>
    <t>lilbit4</t>
  </si>
  <si>
    <t>lilbit32</t>
  </si>
  <si>
    <t>lilbit27</t>
  </si>
  <si>
    <t>lilbit24</t>
  </si>
  <si>
    <t>lilbecky</t>
  </si>
  <si>
    <t>lilbabyg</t>
  </si>
  <si>
    <t>lilb22</t>
  </si>
  <si>
    <t>lilb11</t>
  </si>
  <si>
    <t>lilb07</t>
  </si>
  <si>
    <t>lilass</t>
  </si>
  <si>
    <t>lilasa</t>
  </si>
  <si>
    <t>lilangel7</t>
  </si>
  <si>
    <t>lilangel5</t>
  </si>
  <si>
    <t>lilangel24</t>
  </si>
  <si>
    <t>lilangel16</t>
  </si>
  <si>
    <t>lilangel14</t>
  </si>
  <si>
    <t>lilangel123</t>
  </si>
  <si>
    <t>lilangel04</t>
  </si>
  <si>
    <t>lilangel!</t>
  </si>
  <si>
    <t>lilandy</t>
  </si>
  <si>
    <t>lilandre</t>
  </si>
  <si>
    <t>lilamp</t>
  </si>
  <si>
    <t>lilallen</t>
  </si>
  <si>
    <t>lilalex1</t>
  </si>
  <si>
    <t>lilal1</t>
  </si>
  <si>
    <t>lilai</t>
  </si>
  <si>
    <t>lilady</t>
  </si>
  <si>
    <t>liladam</t>
  </si>
  <si>
    <t>lilac7</t>
  </si>
  <si>
    <t>lilac22</t>
  </si>
  <si>
    <t>lilac2</t>
  </si>
  <si>
    <t>lilac14</t>
  </si>
  <si>
    <t>lilac123</t>
  </si>
  <si>
    <t>lilabz</t>
  </si>
  <si>
    <t>lila21</t>
  </si>
  <si>
    <t>lila17</t>
  </si>
  <si>
    <t>lila13</t>
  </si>
  <si>
    <t>lila101</t>
  </si>
  <si>
    <t>lila10</t>
  </si>
  <si>
    <t>lil_gurl</t>
  </si>
  <si>
    <t>lil2007</t>
  </si>
  <si>
    <t>lil-wayne</t>
  </si>
  <si>
    <t>lil-man</t>
  </si>
  <si>
    <t>lil-bit</t>
  </si>
  <si>
    <t>lil-angel</t>
  </si>
  <si>
    <t>bit</t>
  </si>
  <si>
    <t>likoliko</t>
  </si>
  <si>
    <t>likita</t>
  </si>
  <si>
    <t>liking</t>
  </si>
  <si>
    <t>likeu2</t>
  </si>
  <si>
    <t>likeu1</t>
  </si>
  <si>
    <t>likeso</t>
  </si>
  <si>
    <t>likeok</t>
  </si>
  <si>
    <t>likens</t>
  </si>
  <si>
    <t>likeit2</t>
  </si>
  <si>
    <t>likeiloveu</t>
  </si>
  <si>
    <t>likefuck</t>
  </si>
  <si>
    <t>liinda</t>
  </si>
  <si>
    <t>liibaan</t>
  </si>
  <si>
    <t>ligiaelena</t>
  </si>
  <si>
    <t>lightz</t>
  </si>
  <si>
    <t>lightt</t>
  </si>
  <si>
    <t>lights12</t>
  </si>
  <si>
    <t>lightning4</t>
  </si>
  <si>
    <t>lightner</t>
  </si>
  <si>
    <t>light666</t>
  </si>
  <si>
    <t>light11</t>
  </si>
  <si>
    <t>light100</t>
  </si>
  <si>
    <t>liger7</t>
  </si>
  <si>
    <t>ligeia</t>
  </si>
  <si>
    <t>liftmeup</t>
  </si>
  <si>
    <t>lifesux69</t>
  </si>
  <si>
    <t>lifesux6</t>
  </si>
  <si>
    <t>lifesucks69</t>
  </si>
  <si>
    <t>lifesucks.</t>
  </si>
  <si>
    <t>lifestyle1</t>
  </si>
  <si>
    <t>lifestream</t>
  </si>
  <si>
    <t>lifesong</t>
  </si>
  <si>
    <t>lifeskills</t>
  </si>
  <si>
    <t>lifeordeath</t>
  </si>
  <si>
    <t>lifeissuck</t>
  </si>
  <si>
    <t>lifeisok</t>
  </si>
  <si>
    <t>lifeisbad</t>
  </si>
  <si>
    <t>lifechanges</t>
  </si>
  <si>
    <t>lifeboats</t>
  </si>
  <si>
    <t>lifeafterdeath</t>
  </si>
  <si>
    <t>life78</t>
  </si>
  <si>
    <t>life555</t>
  </si>
  <si>
    <t>life55</t>
  </si>
  <si>
    <t>life4life</t>
  </si>
  <si>
    <t>life34</t>
  </si>
  <si>
    <t>life33</t>
  </si>
  <si>
    <t>life2death</t>
  </si>
  <si>
    <t>life27</t>
  </si>
  <si>
    <t>life244</t>
  </si>
  <si>
    <t>life2001</t>
  </si>
  <si>
    <t>life14</t>
  </si>
  <si>
    <t>life04</t>
  </si>
  <si>
    <t>life&amp;death</t>
  </si>
  <si>
    <t>liezla</t>
  </si>
  <si>
    <t>lieur</t>
  </si>
  <si>
    <t>liesie</t>
  </si>
  <si>
    <t>lienad</t>
  </si>
  <si>
    <t>liecel</t>
  </si>
  <si>
    <t>liean</t>
  </si>
  <si>
    <t>liduska</t>
  </si>
  <si>
    <t>lidio</t>
  </si>
  <si>
    <t>lidiane</t>
  </si>
  <si>
    <t>lidia07</t>
  </si>
  <si>
    <t>licuadora</t>
  </si>
  <si>
    <t>licon</t>
  </si>
  <si>
    <t>lickthis</t>
  </si>
  <si>
    <t>licks</t>
  </si>
  <si>
    <t>lickme!</t>
  </si>
  <si>
    <t>lickle</t>
  </si>
  <si>
    <t>lickie</t>
  </si>
  <si>
    <t>lickher</t>
  </si>
  <si>
    <t>lickdick</t>
  </si>
  <si>
    <t>licia08</t>
  </si>
  <si>
    <t>lichas</t>
  </si>
  <si>
    <t>liceuldearta</t>
  </si>
  <si>
    <t>liceonaval</t>
  </si>
  <si>
    <t>liceoguatemala</t>
  </si>
  <si>
    <t>liceista</t>
  </si>
  <si>
    <t>licean</t>
  </si>
  <si>
    <t>licatan</t>
  </si>
  <si>
    <t>librans</t>
  </si>
  <si>
    <t>libra924</t>
  </si>
  <si>
    <t>libra923</t>
  </si>
  <si>
    <t>libra75</t>
  </si>
  <si>
    <t>libra72</t>
  </si>
  <si>
    <t>libra71</t>
  </si>
  <si>
    <t>libra67</t>
  </si>
  <si>
    <t>libra65</t>
  </si>
  <si>
    <t>libra55</t>
  </si>
  <si>
    <t>libra1981</t>
  </si>
  <si>
    <t>libra1013</t>
  </si>
  <si>
    <t>libra00</t>
  </si>
  <si>
    <t>liboria</t>
  </si>
  <si>
    <t>libna</t>
  </si>
  <si>
    <t>liberty8</t>
  </si>
  <si>
    <t>liberty77</t>
  </si>
  <si>
    <t>liberty02</t>
  </si>
  <si>
    <t>liberty!</t>
  </si>
  <si>
    <t>libertine1</t>
  </si>
  <si>
    <t>libertina</t>
  </si>
  <si>
    <t>libertador</t>
  </si>
  <si>
    <t>libertad12</t>
  </si>
  <si>
    <t>libelule</t>
  </si>
  <si>
    <t>libby99</t>
  </si>
  <si>
    <t>libby25</t>
  </si>
  <si>
    <t>libby10</t>
  </si>
  <si>
    <t>libbi</t>
  </si>
  <si>
    <t>libaliba</t>
  </si>
  <si>
    <t>liar1234</t>
  </si>
  <si>
    <t>liar123</t>
  </si>
  <si>
    <t>liar12</t>
  </si>
  <si>
    <t>lianes</t>
  </si>
  <si>
    <t>lianah</t>
  </si>
  <si>
    <t>liana12</t>
  </si>
  <si>
    <t>lian24</t>
  </si>
  <si>
    <t>lian23</t>
  </si>
  <si>
    <t>lian14</t>
  </si>
  <si>
    <t>liamtaylor</t>
  </si>
  <si>
    <t>liamrules</t>
  </si>
  <si>
    <t>liamross</t>
  </si>
  <si>
    <t>liammail</t>
  </si>
  <si>
    <t>liamjack</t>
  </si>
  <si>
    <t>liamissexy</t>
  </si>
  <si>
    <t>liamgallagher</t>
  </si>
  <si>
    <t>liamclarke</t>
  </si>
  <si>
    <t>liamben</t>
  </si>
  <si>
    <t>liam99</t>
  </si>
  <si>
    <t>liam22</t>
  </si>
  <si>
    <t>liam2001</t>
  </si>
  <si>
    <t>liam19</t>
  </si>
  <si>
    <t>liam00</t>
  </si>
  <si>
    <t>liaki</t>
  </si>
  <si>
    <t>lhscheer</t>
  </si>
  <si>
    <t>lhs2005</t>
  </si>
  <si>
    <t>lhorna</t>
  </si>
  <si>
    <t>lhen22</t>
  </si>
  <si>
    <t>lhen17</t>
  </si>
  <si>
    <t>lhen14</t>
  </si>
  <si>
    <t>lheira</t>
  </si>
  <si>
    <t>lheila</t>
  </si>
  <si>
    <t>lheann</t>
  </si>
  <si>
    <t>lhean</t>
  </si>
  <si>
    <t>lhanlhan</t>
  </si>
  <si>
    <t>lhalay</t>
  </si>
  <si>
    <t>lhady18</t>
  </si>
  <si>
    <t>lh1234</t>
  </si>
  <si>
    <t>lgreen</t>
  </si>
  <si>
    <t>lg4life</t>
  </si>
  <si>
    <t>lg2008</t>
  </si>
  <si>
    <t>lfcrules</t>
  </si>
  <si>
    <t>lfcrdabest</t>
  </si>
  <si>
    <t>lfcmad</t>
  </si>
  <si>
    <t>lfcm_lfcm</t>
  </si>
  <si>
    <t>lfcforlife</t>
  </si>
  <si>
    <t>lf1234</t>
  </si>
  <si>
    <t>lezzy</t>
  </si>
  <si>
    <t>lezly</t>
  </si>
  <si>
    <t>lezeil</t>
  </si>
  <si>
    <t>lezbo1</t>
  </si>
  <si>
    <t>leyser</t>
  </si>
  <si>
    <t>leysa</t>
  </si>
  <si>
    <t>leylani</t>
  </si>
  <si>
    <t>leylah</t>
  </si>
  <si>
    <t>leylaa</t>
  </si>
  <si>
    <t>leydis</t>
  </si>
  <si>
    <t>leyder</t>
  </si>
  <si>
    <t>lexy14</t>
  </si>
  <si>
    <t>lexy13</t>
  </si>
  <si>
    <t>lexy09</t>
  </si>
  <si>
    <t>lexy06</t>
  </si>
  <si>
    <t>lexy04</t>
  </si>
  <si>
    <t>lexus8</t>
  </si>
  <si>
    <t>lexus5</t>
  </si>
  <si>
    <t>lexus25</t>
  </si>
  <si>
    <t>lexus22</t>
  </si>
  <si>
    <t>lexton</t>
  </si>
  <si>
    <t>lexmarkz11</t>
  </si>
  <si>
    <t>lexmark123</t>
  </si>
  <si>
    <t>lexmar</t>
  </si>
  <si>
    <t>lexius</t>
  </si>
  <si>
    <t>lexis3</t>
  </si>
  <si>
    <t>lexis123</t>
  </si>
  <si>
    <t>lexis07</t>
  </si>
  <si>
    <t>lexirose</t>
  </si>
  <si>
    <t>leximarie</t>
  </si>
  <si>
    <t>lexilove</t>
  </si>
  <si>
    <t>lexies</t>
  </si>
  <si>
    <t>lexielu</t>
  </si>
  <si>
    <t>lexie10</t>
  </si>
  <si>
    <t>lexie09</t>
  </si>
  <si>
    <t>lexia</t>
  </si>
  <si>
    <t>lexi91</t>
  </si>
  <si>
    <t>lexi87</t>
  </si>
  <si>
    <t>lexi69</t>
  </si>
  <si>
    <t>lexi44</t>
  </si>
  <si>
    <t>lexi1998</t>
  </si>
  <si>
    <t>lexi1995</t>
  </si>
  <si>
    <t>lexi143</t>
  </si>
  <si>
    <t>lexander</t>
  </si>
  <si>
    <t>lexa12</t>
  </si>
  <si>
    <t>lex</t>
  </si>
  <si>
    <t>lewisxx</t>
  </si>
  <si>
    <t>lewisville</t>
  </si>
  <si>
    <t>lewiston1</t>
  </si>
  <si>
    <t>lewispaul</t>
  </si>
  <si>
    <t>lewislee</t>
  </si>
  <si>
    <t>lewisk</t>
  </si>
  <si>
    <t>lewis96</t>
  </si>
  <si>
    <t>lewis9</t>
  </si>
  <si>
    <t>lewis52</t>
  </si>
  <si>
    <t>lewis2k7</t>
  </si>
  <si>
    <t>lewis27</t>
  </si>
  <si>
    <t>lewis22</t>
  </si>
  <si>
    <t>lewis2008</t>
  </si>
  <si>
    <t>lewis2003</t>
  </si>
  <si>
    <t>lewis17</t>
  </si>
  <si>
    <t>lewis16</t>
  </si>
  <si>
    <t>lewallen</t>
  </si>
  <si>
    <t>levron</t>
  </si>
  <si>
    <t>levontae</t>
  </si>
  <si>
    <t>levonne</t>
  </si>
  <si>
    <t>levone</t>
  </si>
  <si>
    <t>levii</t>
  </si>
  <si>
    <t>levi99</t>
  </si>
  <si>
    <t>levi33</t>
  </si>
  <si>
    <t>levi2008</t>
  </si>
  <si>
    <t>levi2007</t>
  </si>
  <si>
    <t>levi2005</t>
  </si>
  <si>
    <t>levi2000</t>
  </si>
  <si>
    <t>levi10</t>
  </si>
  <si>
    <t>leverne</t>
  </si>
  <si>
    <t>leverett</t>
  </si>
  <si>
    <t>levemente</t>
  </si>
  <si>
    <t>leutza</t>
  </si>
  <si>
    <t>leutul</t>
  </si>
  <si>
    <t>leuri</t>
  </si>
  <si>
    <t>letticia</t>
  </si>
  <si>
    <t>lettice</t>
  </si>
  <si>
    <t>letti</t>
  </si>
  <si>
    <t>letter2</t>
  </si>
  <si>
    <t>letshavesex</t>
  </si>
  <si>
    <t>letsgo123</t>
  </si>
  <si>
    <t>letsgo!</t>
  </si>
  <si>
    <t>letsfight</t>
  </si>
  <si>
    <t>letschat</t>
  </si>
  <si>
    <t>lets</t>
  </si>
  <si>
    <t>letreros</t>
  </si>
  <si>
    <t>letrelle</t>
  </si>
  <si>
    <t>letnan</t>
  </si>
  <si>
    <t>letmetry</t>
  </si>
  <si>
    <t>letmethink</t>
  </si>
  <si>
    <t>letmelive</t>
  </si>
  <si>
    <t>letmein6</t>
  </si>
  <si>
    <t>letmego1</t>
  </si>
  <si>
    <t>letloose</t>
  </si>
  <si>
    <t>letitia1</t>
  </si>
  <si>
    <t>letisha1</t>
  </si>
  <si>
    <t>leticiam</t>
  </si>
  <si>
    <t>leticia01</t>
  </si>
  <si>
    <t>lethalb</t>
  </si>
  <si>
    <t>letgo1</t>
  </si>
  <si>
    <t>letal</t>
  </si>
  <si>
    <t>lestrange</t>
  </si>
  <si>
    <t>leston</t>
  </si>
  <si>
    <t>lesters</t>
  </si>
  <si>
    <t>lesterpogi</t>
  </si>
  <si>
    <t>lesterlester</t>
  </si>
  <si>
    <t>lester7</t>
  </si>
  <si>
    <t>lester5</t>
  </si>
  <si>
    <t>lester4</t>
  </si>
  <si>
    <t>lester22</t>
  </si>
  <si>
    <t>lestat3</t>
  </si>
  <si>
    <t>lestat123</t>
  </si>
  <si>
    <t>lessy</t>
  </si>
  <si>
    <t>lespaul69</t>
  </si>
  <si>
    <t>lesly08</t>
  </si>
  <si>
    <t>lesliemae</t>
  </si>
  <si>
    <t>leslie96</t>
  </si>
  <si>
    <t>leslie82</t>
  </si>
  <si>
    <t>leslie32</t>
  </si>
  <si>
    <t>leslie28</t>
  </si>
  <si>
    <t>leslie27</t>
  </si>
  <si>
    <t>leslie143</t>
  </si>
  <si>
    <t>leslie1234</t>
  </si>
  <si>
    <t>lesley12</t>
  </si>
  <si>
    <t>leslei</t>
  </si>
  <si>
    <t>lesl1e</t>
  </si>
  <si>
    <t>leskovac</t>
  </si>
  <si>
    <t>leska</t>
  </si>
  <si>
    <t>lesette</t>
  </si>
  <si>
    <t>lesbien</t>
  </si>
  <si>
    <t>lesbica</t>
  </si>
  <si>
    <t>lesbian8</t>
  </si>
  <si>
    <t>lesbian21</t>
  </si>
  <si>
    <t>lesbi</t>
  </si>
  <si>
    <t>lesage</t>
  </si>
  <si>
    <t>lerry</t>
  </si>
  <si>
    <t>leroyjr</t>
  </si>
  <si>
    <t>leroyd</t>
  </si>
  <si>
    <t>leroyc</t>
  </si>
  <si>
    <t>leroybrown</t>
  </si>
  <si>
    <t>leroy6</t>
  </si>
  <si>
    <t>leroy23</t>
  </si>
  <si>
    <t>leroy22</t>
  </si>
  <si>
    <t>leroy16</t>
  </si>
  <si>
    <t>leovigildo</t>
  </si>
  <si>
    <t>leovardo</t>
  </si>
  <si>
    <t>leothecat</t>
  </si>
  <si>
    <t>leotequiero</t>
  </si>
  <si>
    <t>leorox</t>
  </si>
  <si>
    <t>leorick</t>
  </si>
  <si>
    <t>leopold1</t>
  </si>
  <si>
    <t>leopaul</t>
  </si>
  <si>
    <t>leopard6</t>
  </si>
  <si>
    <t>leopard3</t>
  </si>
  <si>
    <t>leopard22</t>
  </si>
  <si>
    <t>leopard12</t>
  </si>
  <si>
    <t>leopar</t>
  </si>
  <si>
    <t>leonteamo</t>
  </si>
  <si>
    <t>leonskennedy</t>
  </si>
  <si>
    <t>leonrdo</t>
  </si>
  <si>
    <t>leonkennedy</t>
  </si>
  <si>
    <t>leoniza</t>
  </si>
  <si>
    <t>leonino</t>
  </si>
  <si>
    <t>leonilda</t>
  </si>
  <si>
    <t>leonice</t>
  </si>
  <si>
    <t>leong</t>
  </si>
  <si>
    <t>leonelita</t>
  </si>
  <si>
    <t>leonel123</t>
  </si>
  <si>
    <t>leoneil</t>
  </si>
  <si>
    <t>leone1</t>
  </si>
  <si>
    <t>leonardo3</t>
  </si>
  <si>
    <t>leonardo18</t>
  </si>
  <si>
    <t>leonardo10</t>
  </si>
  <si>
    <t>leonardo05</t>
  </si>
  <si>
    <t>leonard3</t>
  </si>
  <si>
    <t>leonard123</t>
  </si>
  <si>
    <t>leonard08</t>
  </si>
  <si>
    <t>leonal</t>
  </si>
  <si>
    <t>leona23</t>
  </si>
  <si>
    <t>leon99</t>
  </si>
  <si>
    <t>leon55</t>
  </si>
  <si>
    <t>leon29</t>
  </si>
  <si>
    <t>leon19</t>
  </si>
  <si>
    <t>leon16</t>
  </si>
  <si>
    <t>leon09</t>
  </si>
  <si>
    <t>leomary</t>
  </si>
  <si>
    <t>leojoy</t>
  </si>
  <si>
    <t>leojoe</t>
  </si>
  <si>
    <t>leogirls</t>
  </si>
  <si>
    <t>leocute</t>
  </si>
  <si>
    <t>leocruz</t>
  </si>
  <si>
    <t>leoaries</t>
  </si>
  <si>
    <t>leoann</t>
  </si>
  <si>
    <t>leo731</t>
  </si>
  <si>
    <t>leo4eva</t>
  </si>
  <si>
    <t>leo300</t>
  </si>
  <si>
    <t>leo24</t>
  </si>
  <si>
    <t>leo2000</t>
  </si>
  <si>
    <t>leo1978</t>
  </si>
  <si>
    <t>leo1977</t>
  </si>
  <si>
    <t>leo0812</t>
  </si>
  <si>
    <t>leo04</t>
  </si>
  <si>
    <t>lenzy</t>
  </si>
  <si>
    <t>lenzkie</t>
  </si>
  <si>
    <t>lenuska</t>
  </si>
  <si>
    <t>lenuj</t>
  </si>
  <si>
    <t>lente</t>
  </si>
  <si>
    <t>lenoel</t>
  </si>
  <si>
    <t>lennyb</t>
  </si>
  <si>
    <t>lenny6</t>
  </si>
  <si>
    <t>lenny5</t>
  </si>
  <si>
    <t>lenny14</t>
  </si>
  <si>
    <t>lenny09</t>
  </si>
  <si>
    <t>lennon8</t>
  </si>
  <si>
    <t>lennon69</t>
  </si>
  <si>
    <t>lennon3</t>
  </si>
  <si>
    <t>lennon1980</t>
  </si>
  <si>
    <t>lennon12</t>
  </si>
  <si>
    <t>lennon01</t>
  </si>
  <si>
    <t>lennon!</t>
  </si>
  <si>
    <t>lennette</t>
  </si>
  <si>
    <t>lenner</t>
  </si>
  <si>
    <t>lenne</t>
  </si>
  <si>
    <t>lenna</t>
  </si>
  <si>
    <t>lenlen08</t>
  </si>
  <si>
    <t>lenika</t>
  </si>
  <si>
    <t>lenia</t>
  </si>
  <si>
    <t>lenguyen</t>
  </si>
  <si>
    <t>lenette</t>
  </si>
  <si>
    <t>lency</t>
  </si>
  <si>
    <t>lenchmob</t>
  </si>
  <si>
    <t>lenas</t>
  </si>
  <si>
    <t>lenaki</t>
  </si>
  <si>
    <t>lena94</t>
  </si>
  <si>
    <t>lena93</t>
  </si>
  <si>
    <t>lena23</t>
  </si>
  <si>
    <t>lena1234</t>
  </si>
  <si>
    <t>lena11</t>
  </si>
  <si>
    <t>lena07</t>
  </si>
  <si>
    <t>lemusa</t>
  </si>
  <si>
    <t>lemor</t>
  </si>
  <si>
    <t>lemony1</t>
  </si>
  <si>
    <t>lemonss</t>
  </si>
  <si>
    <t>lemons18</t>
  </si>
  <si>
    <t>lemonkid</t>
  </si>
  <si>
    <t>lemonjello</t>
  </si>
  <si>
    <t>lemongate</t>
  </si>
  <si>
    <t>lemoneko</t>
  </si>
  <si>
    <t>lemonboy</t>
  </si>
  <si>
    <t>lemonbook</t>
  </si>
  <si>
    <t>lemonberry</t>
  </si>
  <si>
    <t>lemonbed</t>
  </si>
  <si>
    <t>lemon31</t>
  </si>
  <si>
    <t>lemon27</t>
  </si>
  <si>
    <t>lemon15</t>
  </si>
  <si>
    <t>lemon07</t>
  </si>
  <si>
    <t>lemmie</t>
  </si>
  <si>
    <t>lemmer</t>
  </si>
  <si>
    <t>leminh</t>
  </si>
  <si>
    <t>lembang</t>
  </si>
  <si>
    <t>lemaigre</t>
  </si>
  <si>
    <t>lelsie</t>
  </si>
  <si>
    <t>lelend</t>
  </si>
  <si>
    <t>lele88</t>
  </si>
  <si>
    <t>lele20</t>
  </si>
  <si>
    <t>lele17</t>
  </si>
  <si>
    <t>lele14</t>
  </si>
  <si>
    <t>leland01</t>
  </si>
  <si>
    <t>lela123</t>
  </si>
  <si>
    <t>lela12</t>
  </si>
  <si>
    <t>lela</t>
  </si>
  <si>
    <t>lekkere</t>
  </si>
  <si>
    <t>lek1234</t>
  </si>
  <si>
    <t>leites</t>
  </si>
  <si>
    <t>leiter</t>
  </si>
  <si>
    <t>leissa</t>
  </si>
  <si>
    <t>leishla</t>
  </si>
  <si>
    <t>leine</t>
  </si>
  <si>
    <t>leinad1</t>
  </si>
  <si>
    <t>leimatua</t>
  </si>
  <si>
    <t>leily</t>
  </si>
  <si>
    <t>leilani9</t>
  </si>
  <si>
    <t>leilani05</t>
  </si>
  <si>
    <t>leilak</t>
  </si>
  <si>
    <t>leila11</t>
  </si>
  <si>
    <t>leika</t>
  </si>
  <si>
    <t>leighn</t>
  </si>
  <si>
    <t>leighlee</t>
  </si>
  <si>
    <t>leighj</t>
  </si>
  <si>
    <t>leigh99</t>
  </si>
  <si>
    <t>leigh86</t>
  </si>
  <si>
    <t>leigh69</t>
  </si>
  <si>
    <t>leigh2006</t>
  </si>
  <si>
    <t>leigh1995</t>
  </si>
  <si>
    <t>leigh02</t>
  </si>
  <si>
    <t>leidylaura</t>
  </si>
  <si>
    <t>leidy15</t>
  </si>
  <si>
    <t>leguizamo</t>
  </si>
  <si>
    <t>leguen</t>
  </si>
  <si>
    <t>leguan</t>
  </si>
  <si>
    <t>legs123</t>
  </si>
  <si>
    <t>legolas8</t>
  </si>
  <si>
    <t>legnakrad</t>
  </si>
  <si>
    <t>legislatie</t>
  </si>
  <si>
    <t>legions</t>
  </si>
  <si>
    <t>legionegranata</t>
  </si>
  <si>
    <t>legija</t>
  </si>
  <si>
    <t>legend92</t>
  </si>
  <si>
    <t>legend8</t>
  </si>
  <si>
    <t>legend24</t>
  </si>
  <si>
    <t>legend21</t>
  </si>
  <si>
    <t>legaria</t>
  </si>
  <si>
    <t>legalos</t>
  </si>
  <si>
    <t>legalizacion</t>
  </si>
  <si>
    <t>legacy7</t>
  </si>
  <si>
    <t>leftys</t>
  </si>
  <si>
    <t>lefty23</t>
  </si>
  <si>
    <t>lefty07</t>
  </si>
  <si>
    <t>leftside</t>
  </si>
  <si>
    <t>leeyul</t>
  </si>
  <si>
    <t>leeyah</t>
  </si>
  <si>
    <t>leeuw</t>
  </si>
  <si>
    <t>leeusa</t>
  </si>
  <si>
    <t>leetch</t>
  </si>
  <si>
    <t>leesaw</t>
  </si>
  <si>
    <t>leesan</t>
  </si>
  <si>
    <t>leenders</t>
  </si>
  <si>
    <t>leelu</t>
  </si>
  <si>
    <t>leelovesme</t>
  </si>
  <si>
    <t>leelee9</t>
  </si>
  <si>
    <t>leelee34</t>
  </si>
  <si>
    <t>leelee20</t>
  </si>
  <si>
    <t>leelee18</t>
  </si>
  <si>
    <t>leelee06</t>
  </si>
  <si>
    <t>leelee04</t>
  </si>
  <si>
    <t>leelawadee</t>
  </si>
  <si>
    <t>leelah</t>
  </si>
  <si>
    <t>leelaa</t>
  </si>
  <si>
    <t>leejun</t>
  </si>
  <si>
    <t>leejane</t>
  </si>
  <si>
    <t>leehan</t>
  </si>
  <si>
    <t>leegaze</t>
  </si>
  <si>
    <t>leeee</t>
  </si>
  <si>
    <t>leedsutdfc</t>
  </si>
  <si>
    <t>leedsunitedfc</t>
  </si>
  <si>
    <t>leeds2</t>
  </si>
  <si>
    <t>leeds09</t>
  </si>
  <si>
    <t>leeds05</t>
  </si>
  <si>
    <t>leeds01</t>
  </si>
  <si>
    <t>leedavis</t>
  </si>
  <si>
    <t>leechy</t>
  </si>
  <si>
    <t>leeboi</t>
  </si>
  <si>
    <t>leeben</t>
  </si>
  <si>
    <t>leebabe</t>
  </si>
  <si>
    <t>leeann92</t>
  </si>
  <si>
    <t>leeann4</t>
  </si>
  <si>
    <t>leeann23</t>
  </si>
  <si>
    <t>leeann13</t>
  </si>
  <si>
    <t>leeann10</t>
  </si>
  <si>
    <t>leeann01</t>
  </si>
  <si>
    <t>leeand</t>
  </si>
  <si>
    <t>lee456</t>
  </si>
  <si>
    <t>lee222</t>
  </si>
  <si>
    <t>lee1985</t>
  </si>
  <si>
    <t>lee1975</t>
  </si>
  <si>
    <t>lee08</t>
  </si>
  <si>
    <t>lee007</t>
  </si>
  <si>
    <t>lee-ann</t>
  </si>
  <si>
    <t>ledzeplin</t>
  </si>
  <si>
    <t>leddie</t>
  </si>
  <si>
    <t>lecitina</t>
  </si>
  <si>
    <t>lebronjame</t>
  </si>
  <si>
    <t>lebo23q</t>
  </si>
  <si>
    <t>leben</t>
  </si>
  <si>
    <t>lebdiesekunde</t>
  </si>
  <si>
    <t>lebam</t>
  </si>
  <si>
    <t>leb123</t>
  </si>
  <si>
    <t>leavingcert</t>
  </si>
  <si>
    <t>leavealone</t>
  </si>
  <si>
    <t>leathersosoft</t>
  </si>
  <si>
    <t>leather2</t>
  </si>
  <si>
    <t>leasure</t>
  </si>
  <si>
    <t>leasing</t>
  </si>
  <si>
    <t>leash</t>
  </si>
  <si>
    <t>leasalonga</t>
  </si>
  <si>
    <t>learns</t>
  </si>
  <si>
    <t>learning1</t>
  </si>
  <si>
    <t>learner</t>
  </si>
  <si>
    <t>leanns</t>
  </si>
  <si>
    <t>leanne88</t>
  </si>
  <si>
    <t>leanne27</t>
  </si>
  <si>
    <t>leanne26</t>
  </si>
  <si>
    <t>leanne22</t>
  </si>
  <si>
    <t>leanne1234</t>
  </si>
  <si>
    <t>leanna7</t>
  </si>
  <si>
    <t>leanna3</t>
  </si>
  <si>
    <t>leanna123</t>
  </si>
  <si>
    <t>leanna07</t>
  </si>
  <si>
    <t>leann86</t>
  </si>
  <si>
    <t>leann8</t>
  </si>
  <si>
    <t>leann15</t>
  </si>
  <si>
    <t>leann13</t>
  </si>
  <si>
    <t>leandroteamo</t>
  </si>
  <si>
    <t>leandra8</t>
  </si>
  <si>
    <t>lean12</t>
  </si>
  <si>
    <t>leamar</t>
  </si>
  <si>
    <t>leales</t>
  </si>
  <si>
    <t>leajean</t>
  </si>
  <si>
    <t>leajay</t>
  </si>
  <si>
    <t>leajane</t>
  </si>
  <si>
    <t>leahnicole</t>
  </si>
  <si>
    <t>leahmc</t>
  </si>
  <si>
    <t>leahkim</t>
  </si>
  <si>
    <t>leahdunbar</t>
  </si>
  <si>
    <t>leah99</t>
  </si>
  <si>
    <t>leah89</t>
  </si>
  <si>
    <t>leah4eva</t>
  </si>
  <si>
    <t>leah28</t>
  </si>
  <si>
    <t>leah2008</t>
  </si>
  <si>
    <t>leah2000</t>
  </si>
  <si>
    <t>leagirl</t>
  </si>
  <si>
    <t>leafs1</t>
  </si>
  <si>
    <t>leaflet</t>
  </si>
  <si>
    <t>leadtheway</t>
  </si>
  <si>
    <t>lea1987</t>
  </si>
  <si>
    <t>lchs08</t>
  </si>
  <si>
    <t>lcfc1884</t>
  </si>
  <si>
    <t>lcc123</t>
  </si>
  <si>
    <t>lbs13</t>
  </si>
  <si>
    <t>lboogie1</t>
  </si>
  <si>
    <t>lbibiy9oN</t>
  </si>
  <si>
    <t>lbeach</t>
  </si>
  <si>
    <t>lbc4life</t>
  </si>
  <si>
    <t>lazzy1</t>
  </si>
  <si>
    <t>lazzaro</t>
  </si>
  <si>
    <t>lazyme</t>
  </si>
  <si>
    <t>lazybutt</t>
  </si>
  <si>
    <t>lazy23</t>
  </si>
  <si>
    <t>lazy101</t>
  </si>
  <si>
    <t>lazy</t>
  </si>
  <si>
    <t>lazorra</t>
  </si>
  <si>
    <t>lazlo</t>
  </si>
  <si>
    <t>laziness</t>
  </si>
  <si>
    <t>lazimpat</t>
  </si>
  <si>
    <t>lazie</t>
  </si>
  <si>
    <t>lazenby</t>
  </si>
  <si>
    <t>layziebone</t>
  </si>
  <si>
    <t>layug</t>
  </si>
  <si>
    <t>layton06</t>
  </si>
  <si>
    <t>layoya</t>
  </si>
  <si>
    <t>layne45</t>
  </si>
  <si>
    <t>layne12</t>
  </si>
  <si>
    <t>laylay9</t>
  </si>
  <si>
    <t>laylay8</t>
  </si>
  <si>
    <t>laylay3</t>
  </si>
  <si>
    <t>laylas1</t>
  </si>
  <si>
    <t>laylam</t>
  </si>
  <si>
    <t>layla69</t>
  </si>
  <si>
    <t>layla24</t>
  </si>
  <si>
    <t>layla21</t>
  </si>
  <si>
    <t>layla2005</t>
  </si>
  <si>
    <t>layla14</t>
  </si>
  <si>
    <t>layla00</t>
  </si>
  <si>
    <t>laydi</t>
  </si>
  <si>
    <t>laxula</t>
  </si>
  <si>
    <t>laxrules</t>
  </si>
  <si>
    <t>laxmis</t>
  </si>
  <si>
    <t>laxlax</t>
  </si>
  <si>
    <t>laxina</t>
  </si>
  <si>
    <t>lawson2</t>
  </si>
  <si>
    <t>lawson12</t>
  </si>
  <si>
    <t>lawrenze</t>
  </si>
  <si>
    <t>lawrence15</t>
  </si>
  <si>
    <t>lawrence12</t>
  </si>
  <si>
    <t>lawrence08</t>
  </si>
  <si>
    <t>lawoman</t>
  </si>
  <si>
    <t>lawhorn</t>
  </si>
  <si>
    <t>lawerance</t>
  </si>
  <si>
    <t>laway</t>
  </si>
  <si>
    <t>lawanda1</t>
  </si>
  <si>
    <t>law2005</t>
  </si>
  <si>
    <t>lavoris</t>
  </si>
  <si>
    <t>lavonya</t>
  </si>
  <si>
    <t>lavonia</t>
  </si>
  <si>
    <t>lavoe</t>
  </si>
  <si>
    <t>lavish1</t>
  </si>
  <si>
    <t>lavinia1</t>
  </si>
  <si>
    <t>laving</t>
  </si>
  <si>
    <t>lavina1</t>
  </si>
  <si>
    <t>lavidaesinjusta</t>
  </si>
  <si>
    <t>lavidabella</t>
  </si>
  <si>
    <t>lavett</t>
  </si>
  <si>
    <t>laverna</t>
  </si>
  <si>
    <t>lavera</t>
  </si>
  <si>
    <t>lavender27</t>
  </si>
  <si>
    <t>lavender08</t>
  </si>
  <si>
    <t>lavender!</t>
  </si>
  <si>
    <t>lavenda</t>
  </si>
  <si>
    <t>lavell2</t>
  </si>
  <si>
    <t>lavel1</t>
  </si>
  <si>
    <t>lavarias</t>
  </si>
  <si>
    <t>lavardo</t>
  </si>
  <si>
    <t>lavania</t>
  </si>
  <si>
    <t>lavande</t>
  </si>
  <si>
    <t>lavaman</t>
  </si>
  <si>
    <t>lavagurl</t>
  </si>
  <si>
    <t>lav123</t>
  </si>
  <si>
    <t>lauzinha</t>
  </si>
  <si>
    <t>lauryn01</t>
  </si>
  <si>
    <t>laurren</t>
  </si>
  <si>
    <t>laurne</t>
  </si>
  <si>
    <t>laurita17</t>
  </si>
  <si>
    <t>laurisse</t>
  </si>
  <si>
    <t>lauriel</t>
  </si>
  <si>
    <t>laurieann</t>
  </si>
  <si>
    <t>laurie22</t>
  </si>
  <si>
    <t>laurie123</t>
  </si>
  <si>
    <t>lauria</t>
  </si>
  <si>
    <t>lauretano</t>
  </si>
  <si>
    <t>laures</t>
  </si>
  <si>
    <t>laurentino</t>
  </si>
  <si>
    <t>laurensmith</t>
  </si>
  <si>
    <t>laurenshea</t>
  </si>
  <si>
    <t>laurenlove</t>
  </si>
  <si>
    <t>laurenjones</t>
  </si>
  <si>
    <t>laurenjane</t>
  </si>
  <si>
    <t>laurenelizabeth</t>
  </si>
  <si>
    <t>lauren46</t>
  </si>
  <si>
    <t>lauren1997</t>
  </si>
  <si>
    <t>laurel13</t>
  </si>
  <si>
    <t>laureena</t>
  </si>
  <si>
    <t>laureana</t>
  </si>
  <si>
    <t>laurea</t>
  </si>
  <si>
    <t>lauravass</t>
  </si>
  <si>
    <t>lauravanesa</t>
  </si>
  <si>
    <t>lauravalentina</t>
  </si>
  <si>
    <t>laurarose</t>
  </si>
  <si>
    <t>lauranicole</t>
  </si>
  <si>
    <t>lauramichelle</t>
  </si>
  <si>
    <t>lauralinda</t>
  </si>
  <si>
    <t>lauralamejor</t>
  </si>
  <si>
    <t>laurakarina</t>
  </si>
  <si>
    <t>laurajade</t>
  </si>
  <si>
    <t>lauraiscool</t>
  </si>
  <si>
    <t>lauraere</t>
  </si>
  <si>
    <t>lauraelizabeth</t>
  </si>
  <si>
    <t>lauraashley</t>
  </si>
  <si>
    <t>lauraaa</t>
  </si>
  <si>
    <t>laura97</t>
  </si>
  <si>
    <t>laura500</t>
  </si>
  <si>
    <t>laura34</t>
  </si>
  <si>
    <t>laura333</t>
  </si>
  <si>
    <t>laura214</t>
  </si>
  <si>
    <t>laura1986</t>
  </si>
  <si>
    <t>laura#1</t>
  </si>
  <si>
    <t>launion1</t>
  </si>
  <si>
    <t>launce</t>
  </si>
  <si>
    <t>laumar</t>
  </si>
  <si>
    <t>laumanu</t>
  </si>
  <si>
    <t>laugh14</t>
  </si>
  <si>
    <t>laudy</t>
  </si>
  <si>
    <t>laturca</t>
  </si>
  <si>
    <t>lattes</t>
  </si>
  <si>
    <t>latta12</t>
  </si>
  <si>
    <t>latrise</t>
  </si>
  <si>
    <t>latrice17</t>
  </si>
  <si>
    <t>latrice13</t>
  </si>
  <si>
    <t>latrice123</t>
  </si>
  <si>
    <t>latrice07</t>
  </si>
  <si>
    <t>latresha</t>
  </si>
  <si>
    <t>latres</t>
  </si>
  <si>
    <t>latreace</t>
  </si>
  <si>
    <t>latraicion</t>
  </si>
  <si>
    <t>latoyia</t>
  </si>
  <si>
    <t>latoya12</t>
  </si>
  <si>
    <t>latortuga</t>
  </si>
  <si>
    <t>latisha06</t>
  </si>
  <si>
    <t>latisa</t>
  </si>
  <si>
    <t>latins</t>
  </si>
  <si>
    <t>latino911</t>
  </si>
  <si>
    <t>latino45</t>
  </si>
  <si>
    <t>latino24</t>
  </si>
  <si>
    <t>latino21</t>
  </si>
  <si>
    <t>latino10</t>
  </si>
  <si>
    <t>latinman</t>
  </si>
  <si>
    <t>lating</t>
  </si>
  <si>
    <t>latinas1</t>
  </si>
  <si>
    <t>latinangel</t>
  </si>
  <si>
    <t>latina99</t>
  </si>
  <si>
    <t>latina91</t>
  </si>
  <si>
    <t>latina4u</t>
  </si>
  <si>
    <t>latina30</t>
  </si>
  <si>
    <t>latina28</t>
  </si>
  <si>
    <t>latina143</t>
  </si>
  <si>
    <t>latina100%</t>
  </si>
  <si>
    <t>latin69</t>
  </si>
  <si>
    <t>latigresa</t>
  </si>
  <si>
    <t>latierna</t>
  </si>
  <si>
    <t>laticia1</t>
  </si>
  <si>
    <t>lathan1</t>
  </si>
  <si>
    <t>latha</t>
  </si>
  <si>
    <t>lateria</t>
  </si>
  <si>
    <t>laterdude</t>
  </si>
  <si>
    <t>lateefah</t>
  </si>
  <si>
    <t>lateefa</t>
  </si>
  <si>
    <t>latech1</t>
  </si>
  <si>
    <t>lat1no</t>
  </si>
  <si>
    <t>lasvegas99</t>
  </si>
  <si>
    <t>lasvegas69</t>
  </si>
  <si>
    <t>lasvegas33</t>
  </si>
  <si>
    <t>lasvegas03</t>
  </si>
  <si>
    <t>lasvegas01</t>
  </si>
  <si>
    <t>lasuvas</t>
  </si>
  <si>
    <t>lastyear</t>
  </si>
  <si>
    <t>lasttrainhome</t>
  </si>
  <si>
    <t>lastsupper</t>
  </si>
  <si>
    <t>lastgirl</t>
  </si>
  <si>
    <t>lastchaos</t>
  </si>
  <si>
    <t>lastcall1</t>
  </si>
  <si>
    <t>lasswade</t>
  </si>
  <si>
    <t>lassie24</t>
  </si>
  <si>
    <t>lassie14</t>
  </si>
  <si>
    <t>lassie13</t>
  </si>
  <si>
    <t>lassie11</t>
  </si>
  <si>
    <t>lasonic</t>
  </si>
  <si>
    <t>lasmamis</t>
  </si>
  <si>
    <t>laslunas</t>
  </si>
  <si>
    <t>laskarpelangi</t>
  </si>
  <si>
    <t>laska1</t>
  </si>
  <si>
    <t>lasicka</t>
  </si>
  <si>
    <t>lashon22</t>
  </si>
  <si>
    <t>lashon13</t>
  </si>
  <si>
    <t>lashley1</t>
  </si>
  <si>
    <t>lasher1</t>
  </si>
  <si>
    <t>lashay123</t>
  </si>
  <si>
    <t>lashay11</t>
  </si>
  <si>
    <t>lashai1</t>
  </si>
  <si>
    <t>lashae13</t>
  </si>
  <si>
    <t>lashae07</t>
  </si>
  <si>
    <t>lasha3</t>
  </si>
  <si>
    <t>lasha13</t>
  </si>
  <si>
    <t>lash123</t>
  </si>
  <si>
    <t>lasgemelas</t>
  </si>
  <si>
    <t>lasexy13</t>
  </si>
  <si>
    <t>laserpico</t>
  </si>
  <si>
    <t>laserena</t>
  </si>
  <si>
    <t>laserdance</t>
  </si>
  <si>
    <t>laser2</t>
  </si>
  <si>
    <t>lasensual</t>
  </si>
  <si>
    <t>lasdelaintuicion</t>
  </si>
  <si>
    <t>lasbrisas</t>
  </si>
  <si>
    <t>larsen1</t>
  </si>
  <si>
    <t>lars</t>
  </si>
  <si>
    <t>larryjoe</t>
  </si>
  <si>
    <t>larryj1</t>
  </si>
  <si>
    <t>larryf</t>
  </si>
  <si>
    <t>larryd1</t>
  </si>
  <si>
    <t>larry99</t>
  </si>
  <si>
    <t>larry9</t>
  </si>
  <si>
    <t>larry77</t>
  </si>
  <si>
    <t>larry34</t>
  </si>
  <si>
    <t>larrson7</t>
  </si>
  <si>
    <t>larries</t>
  </si>
  <si>
    <t>larrell</t>
  </si>
  <si>
    <t>laroux</t>
  </si>
  <si>
    <t>larouse</t>
  </si>
  <si>
    <t>laronte</t>
  </si>
  <si>
    <t>larome</t>
  </si>
  <si>
    <t>laroga</t>
  </si>
  <si>
    <t>laroche</t>
  </si>
  <si>
    <t>larnefc</t>
  </si>
  <si>
    <t>larmour</t>
  </si>
  <si>
    <t>larlyn</t>
  </si>
  <si>
    <t>larisuka</t>
  </si>
  <si>
    <t>lariss</t>
  </si>
  <si>
    <t>laring</t>
  </si>
  <si>
    <t>larian</t>
  </si>
  <si>
    <t>larhonda1</t>
  </si>
  <si>
    <t>largo123</t>
  </si>
  <si>
    <t>largey</t>
  </si>
  <si>
    <t>laretta</t>
  </si>
  <si>
    <t>laresistance</t>
  </si>
  <si>
    <t>laresa</t>
  </si>
  <si>
    <t>lares1</t>
  </si>
  <si>
    <t>larchfield</t>
  </si>
  <si>
    <t>larajoy</t>
  </si>
  <si>
    <t>larafilipa</t>
  </si>
  <si>
    <t>larafabian</t>
  </si>
  <si>
    <t>larabiosa</t>
  </si>
  <si>
    <t>lara19</t>
  </si>
  <si>
    <t>lara17</t>
  </si>
  <si>
    <t>lara16</t>
  </si>
  <si>
    <t>lara08</t>
  </si>
  <si>
    <t>lara05</t>
  </si>
  <si>
    <t>laquita1</t>
  </si>
  <si>
    <t>laquin</t>
  </si>
  <si>
    <t>laputaquetepario</t>
  </si>
  <si>
    <t>laputa1</t>
  </si>
  <si>
    <t>lapuk</t>
  </si>
  <si>
    <t>lapuce</t>
  </si>
  <si>
    <t>laptop3</t>
  </si>
  <si>
    <t>lapollo</t>
  </si>
  <si>
    <t>lapinig</t>
  </si>
  <si>
    <t>lapelusa</t>
  </si>
  <si>
    <t>lapelota</t>
  </si>
  <si>
    <t>lapelos</t>
  </si>
  <si>
    <t>lapeligrosa</t>
  </si>
  <si>
    <t>lapasion</t>
  </si>
  <si>
    <t>lapasa</t>
  </si>
  <si>
    <t>lapangan</t>
  </si>
  <si>
    <t>lapan8</t>
  </si>
  <si>
    <t>lapaja</t>
  </si>
  <si>
    <t>lapads</t>
  </si>
  <si>
    <t>laokong</t>
  </si>
  <si>
    <t>laois</t>
  </si>
  <si>
    <t>laodisea</t>
  </si>
  <si>
    <t>laoboy</t>
  </si>
  <si>
    <t>lanzones</t>
  </si>
  <si>
    <t>lanzo</t>
  </si>
  <si>
    <t>lanzkie</t>
  </si>
  <si>
    <t>lanvin</t>
  </si>
  <si>
    <t>lantra</t>
  </si>
  <si>
    <t>lanthony</t>
  </si>
  <si>
    <t>lanterns</t>
  </si>
  <si>
    <t>lansky</t>
  </si>
  <si>
    <t>lanreb</t>
  </si>
  <si>
    <t>lannie1</t>
  </si>
  <si>
    <t>laniya1</t>
  </si>
  <si>
    <t>lanix</t>
  </si>
  <si>
    <t>lanini</t>
  </si>
  <si>
    <t>lanimoo</t>
  </si>
  <si>
    <t>lanigurl</t>
  </si>
  <si>
    <t>lanierhs</t>
  </si>
  <si>
    <t>laniel</t>
  </si>
  <si>
    <t>lanieb</t>
  </si>
  <si>
    <t>lanie3</t>
  </si>
  <si>
    <t>lanie23</t>
  </si>
  <si>
    <t>lanie06</t>
  </si>
  <si>
    <t>lani23</t>
  </si>
  <si>
    <t>lani22</t>
  </si>
  <si>
    <t>lani06</t>
  </si>
  <si>
    <t>langya</t>
  </si>
  <si>
    <t>langweilig</t>
  </si>
  <si>
    <t>langsing</t>
  </si>
  <si>
    <t>langridge</t>
  </si>
  <si>
    <t>langoor</t>
  </si>
  <si>
    <t>langgeng</t>
  </si>
  <si>
    <t>langgay</t>
  </si>
  <si>
    <t>langgakoh</t>
  </si>
  <si>
    <t>langga143</t>
  </si>
  <si>
    <t>langa</t>
  </si>
  <si>
    <t>laney6</t>
  </si>
  <si>
    <t>laney3</t>
  </si>
  <si>
    <t>lanes</t>
  </si>
  <si>
    <t>lanenadepapi</t>
  </si>
  <si>
    <t>lanena7</t>
  </si>
  <si>
    <t>lanena23</t>
  </si>
  <si>
    <t>lanena21</t>
  </si>
  <si>
    <t>lanena16</t>
  </si>
  <si>
    <t>lanena08</t>
  </si>
  <si>
    <t>lanena06</t>
  </si>
  <si>
    <t>lane25</t>
  </si>
  <si>
    <t>lane</t>
  </si>
  <si>
    <t>landon26</t>
  </si>
  <si>
    <t>landon19</t>
  </si>
  <si>
    <t>landon15</t>
  </si>
  <si>
    <t>landon09</t>
  </si>
  <si>
    <t>landon.</t>
  </si>
  <si>
    <t>landland</t>
  </si>
  <si>
    <t>landlady</t>
  </si>
  <si>
    <t>landingin</t>
  </si>
  <si>
    <t>landia</t>
  </si>
  <si>
    <t>landfill</t>
  </si>
  <si>
    <t>landers1</t>
  </si>
  <si>
    <t>landeo</t>
  </si>
  <si>
    <t>landen3</t>
  </si>
  <si>
    <t>landazuri</t>
  </si>
  <si>
    <t>lanciau</t>
  </si>
  <si>
    <t>lanchi</t>
  </si>
  <si>
    <t>lancha</t>
  </si>
  <si>
    <t>lancer9</t>
  </si>
  <si>
    <t>lancer06</t>
  </si>
  <si>
    <t>lancelover</t>
  </si>
  <si>
    <t>lancelee</t>
  </si>
  <si>
    <t>lancebas</t>
  </si>
  <si>
    <t>lanceandrei</t>
  </si>
  <si>
    <t>lance31</t>
  </si>
  <si>
    <t>lance10</t>
  </si>
  <si>
    <t>lanaiba</t>
  </si>
  <si>
    <t>lanae3</t>
  </si>
  <si>
    <t>lanabear</t>
  </si>
  <si>
    <t>lana22</t>
  </si>
  <si>
    <t>lana17</t>
  </si>
  <si>
    <t>lana13</t>
  </si>
  <si>
    <t>lana11</t>
  </si>
  <si>
    <t>lana101</t>
  </si>
  <si>
    <t>lamtruong</t>
  </si>
  <si>
    <t>lampu</t>
  </si>
  <si>
    <t>lampoon</t>
  </si>
  <si>
    <t>lamplight</t>
  </si>
  <si>
    <t>lampen</t>
  </si>
  <si>
    <t>lampayatot</t>
  </si>
  <si>
    <t>lampard7</t>
  </si>
  <si>
    <t>lampard15</t>
  </si>
  <si>
    <t>lampara1</t>
  </si>
  <si>
    <t>lamorena5</t>
  </si>
  <si>
    <t>lamontagne</t>
  </si>
  <si>
    <t>lamont05</t>
  </si>
  <si>
    <t>lamoda</t>
  </si>
  <si>
    <t>lammert</t>
  </si>
  <si>
    <t>lamisma1</t>
  </si>
  <si>
    <t>lamisha</t>
  </si>
  <si>
    <t>laminina</t>
  </si>
  <si>
    <t>laminas</t>
  </si>
  <si>
    <t>lamin</t>
  </si>
  <si>
    <t>lamilagrosa</t>
  </si>
  <si>
    <t>lamiavita</t>
  </si>
  <si>
    <t>lamia1</t>
  </si>
  <si>
    <t>lamenyo</t>
  </si>
  <si>
    <t>lamejor19</t>
  </si>
  <si>
    <t>lamejor18</t>
  </si>
  <si>
    <t>lamejor15</t>
  </si>
  <si>
    <t>lamejo</t>
  </si>
  <si>
    <t>lameiras</t>
  </si>
  <si>
    <t>lameira</t>
  </si>
  <si>
    <t>lameik</t>
  </si>
  <si>
    <t>lamegadiva</t>
  </si>
  <si>
    <t>lamees</t>
  </si>
  <si>
    <t>lamecha</t>
  </si>
  <si>
    <t>lame21</t>
  </si>
  <si>
    <t>lamboy</t>
  </si>
  <si>
    <t>lamborguini</t>
  </si>
  <si>
    <t>lambon</t>
  </si>
  <si>
    <t>lamblamb</t>
  </si>
  <si>
    <t>lambkins</t>
  </si>
  <si>
    <t>lamberton</t>
  </si>
  <si>
    <t>lambertandbutler</t>
  </si>
  <si>
    <t>lambe</t>
  </si>
  <si>
    <t>lambch0p</t>
  </si>
  <si>
    <t>lambat</t>
  </si>
  <si>
    <t>lamb13</t>
  </si>
  <si>
    <t>lamascara</t>
  </si>
  <si>
    <t>lamart</t>
  </si>
  <si>
    <t>lamarm</t>
  </si>
  <si>
    <t>lamarion</t>
  </si>
  <si>
    <t>lamarina</t>
  </si>
  <si>
    <t>lamarco</t>
  </si>
  <si>
    <t>lamaravilla1</t>
  </si>
  <si>
    <t>lamarabilla</t>
  </si>
  <si>
    <t>lamar19</t>
  </si>
  <si>
    <t>lamar17</t>
  </si>
  <si>
    <t>lamar05</t>
  </si>
  <si>
    <t>lamania</t>
  </si>
  <si>
    <t>lamang</t>
  </si>
  <si>
    <t>lamamota</t>
  </si>
  <si>
    <t>lamamisexy</t>
  </si>
  <si>
    <t>lamami01</t>
  </si>
  <si>
    <t>lamalover</t>
  </si>
  <si>
    <t>lamagra</t>
  </si>
  <si>
    <t>lamafy</t>
  </si>
  <si>
    <t>lamadrastra</t>
  </si>
  <si>
    <t>laly123</t>
  </si>
  <si>
    <t>laluvz</t>
  </si>
  <si>
    <t>lalover</t>
  </si>
  <si>
    <t>lalotekiero</t>
  </si>
  <si>
    <t>lalota</t>
  </si>
  <si>
    <t>lalop</t>
  </si>
  <si>
    <t>lalocona</t>
  </si>
  <si>
    <t>lalocas</t>
  </si>
  <si>
    <t>laloca5</t>
  </si>
  <si>
    <t>laloca03</t>
  </si>
  <si>
    <t>lalo7</t>
  </si>
  <si>
    <t>lalo09</t>
  </si>
  <si>
    <t>lalo08</t>
  </si>
  <si>
    <t>lallo</t>
  </si>
  <si>
    <t>lallal</t>
  </si>
  <si>
    <t>lalitho</t>
  </si>
  <si>
    <t>lalisa</t>
  </si>
  <si>
    <t>lalili</t>
  </si>
  <si>
    <t>lalika</t>
  </si>
  <si>
    <t>lalida</t>
  </si>
  <si>
    <t>laliberte</t>
  </si>
  <si>
    <t>lali123</t>
  </si>
  <si>
    <t>lalesh</t>
  </si>
  <si>
    <t>lalarocks</t>
  </si>
  <si>
    <t>lalapooh</t>
  </si>
  <si>
    <t>lalao</t>
  </si>
  <si>
    <t>lalame</t>
  </si>
  <si>
    <t>lalama</t>
  </si>
  <si>
    <t>lalalas</t>
  </si>
  <si>
    <t>lalaland7</t>
  </si>
  <si>
    <t>lalalalal</t>
  </si>
  <si>
    <t>lalala9</t>
  </si>
  <si>
    <t>lalala22</t>
  </si>
  <si>
    <t>lalala00</t>
  </si>
  <si>
    <t>lalakers24</t>
  </si>
  <si>
    <t>lalain</t>
  </si>
  <si>
    <t>lalahaha</t>
  </si>
  <si>
    <t>lalagu</t>
  </si>
  <si>
    <t>lala9</t>
  </si>
  <si>
    <t>lala86</t>
  </si>
  <si>
    <t>lala7</t>
  </si>
  <si>
    <t>lala52</t>
  </si>
  <si>
    <t>lala4ever</t>
  </si>
  <si>
    <t>lala29</t>
  </si>
  <si>
    <t>lala1995</t>
  </si>
  <si>
    <t>lala1988</t>
  </si>
  <si>
    <t>lala125</t>
  </si>
  <si>
    <t>lala123456</t>
  </si>
  <si>
    <t>lala12345</t>
  </si>
  <si>
    <t>lala112</t>
  </si>
  <si>
    <t>lala111</t>
  </si>
  <si>
    <t>lala!</t>
  </si>
  <si>
    <t>lakyn1</t>
  </si>
  <si>
    <t>lakshika</t>
  </si>
  <si>
    <t>lakota07</t>
  </si>
  <si>
    <t>lakoste</t>
  </si>
  <si>
    <t>lakoda</t>
  </si>
  <si>
    <t>lakmini</t>
  </si>
  <si>
    <t>lakmal</t>
  </si>
  <si>
    <t>lakiya</t>
  </si>
  <si>
    <t>lakitta</t>
  </si>
  <si>
    <t>lakin1</t>
  </si>
  <si>
    <t>lakiah</t>
  </si>
  <si>
    <t>lakeworth</t>
  </si>
  <si>
    <t>lakewood4</t>
  </si>
  <si>
    <t>lakerss</t>
  </si>
  <si>
    <t>lakers99</t>
  </si>
  <si>
    <t>lakers0834</t>
  </si>
  <si>
    <t>lakers00</t>
  </si>
  <si>
    <t>laker4life</t>
  </si>
  <si>
    <t>laken123</t>
  </si>
  <si>
    <t>lakemont</t>
  </si>
  <si>
    <t>lakemary</t>
  </si>
  <si>
    <t>lakeisha1</t>
  </si>
  <si>
    <t>lakecharles</t>
  </si>
  <si>
    <t>lakebodom</t>
  </si>
  <si>
    <t>lake21</t>
  </si>
  <si>
    <t>lake123</t>
  </si>
  <si>
    <t>lake11</t>
  </si>
  <si>
    <t>lainquieta</t>
  </si>
  <si>
    <t>laine12</t>
  </si>
  <si>
    <t>laily</t>
  </si>
  <si>
    <t>lailane</t>
  </si>
  <si>
    <t>lailai1</t>
  </si>
  <si>
    <t>lailab</t>
  </si>
  <si>
    <t>laila03</t>
  </si>
  <si>
    <t>laikinha</t>
  </si>
  <si>
    <t>laikaa</t>
  </si>
  <si>
    <t>laika123</t>
  </si>
  <si>
    <t>laiden</t>
  </si>
  <si>
    <t>lahore123</t>
  </si>
  <si>
    <t>lahoma</t>
  </si>
  <si>
    <t>lahela</t>
  </si>
  <si>
    <t>laharl</t>
  </si>
  <si>
    <t>lahamkita</t>
  </si>
  <si>
    <t>lahamatik</t>
  </si>
  <si>
    <t>laguzman</t>
  </si>
  <si>
    <t>lagunzad</t>
  </si>
  <si>
    <t>laguisma</t>
  </si>
  <si>
    <t>lagrosa</t>
  </si>
  <si>
    <t>lagrada</t>
  </si>
  <si>
    <t>lagrace</t>
  </si>
  <si>
    <t>lagavulin</t>
  </si>
  <si>
    <t>lafuga</t>
  </si>
  <si>
    <t>lafuerte</t>
  </si>
  <si>
    <t>lafourcade</t>
  </si>
  <si>
    <t>lafonda</t>
  </si>
  <si>
    <t>laflormasbella</t>
  </si>
  <si>
    <t>lafferty23</t>
  </si>
  <si>
    <t>lafferty1</t>
  </si>
  <si>
    <t>lafarge</t>
  </si>
  <si>
    <t>laeticia</t>
  </si>
  <si>
    <t>laeradehielo</t>
  </si>
  <si>
    <t>ladyzman</t>
  </si>
  <si>
    <t>ladyv</t>
  </si>
  <si>
    <t>ladytt</t>
  </si>
  <si>
    <t>ladystar</t>
  </si>
  <si>
    <t>ladysavage</t>
  </si>
  <si>
    <t>ladyraven</t>
  </si>
  <si>
    <t>ladymj</t>
  </si>
  <si>
    <t>ladymary</t>
  </si>
  <si>
    <t>ladylala</t>
  </si>
  <si>
    <t>ladyknight</t>
  </si>
  <si>
    <t>ladykat</t>
  </si>
  <si>
    <t>ladyjune</t>
  </si>
  <si>
    <t>ladyjayne</t>
  </si>
  <si>
    <t>ladyhype</t>
  </si>
  <si>
    <t>ladyhunter</t>
  </si>
  <si>
    <t>ladyhawke</t>
  </si>
  <si>
    <t>ladyhawk1</t>
  </si>
  <si>
    <t>ladyg1</t>
  </si>
  <si>
    <t>ladyfunk</t>
  </si>
  <si>
    <t>ladydon</t>
  </si>
  <si>
    <t>ladydiva1</t>
  </si>
  <si>
    <t>ladydee1</t>
  </si>
  <si>
    <t>ladycrips</t>
  </si>
  <si>
    <t>ladycj</t>
  </si>
  <si>
    <t>ladycharm</t>
  </si>
  <si>
    <t>ladycats1</t>
  </si>
  <si>
    <t>ladycat12</t>
  </si>
  <si>
    <t>ladyc1</t>
  </si>
  <si>
    <t>ladybug90</t>
  </si>
  <si>
    <t>ladybug83</t>
  </si>
  <si>
    <t>ladybug76</t>
  </si>
  <si>
    <t>ladybug45</t>
  </si>
  <si>
    <t>ladybug*</t>
  </si>
  <si>
    <t>ladybubbles</t>
  </si>
  <si>
    <t>ladybrown</t>
  </si>
  <si>
    <t>ladybraves</t>
  </si>
  <si>
    <t>ladyboss1</t>
  </si>
  <si>
    <t>ladyboo1</t>
  </si>
  <si>
    <t>ladybird3</t>
  </si>
  <si>
    <t>ladybird2</t>
  </si>
  <si>
    <t>ladyballer</t>
  </si>
  <si>
    <t>ladyballa</t>
  </si>
  <si>
    <t>ladybaby1</t>
  </si>
  <si>
    <t>ladyash</t>
  </si>
  <si>
    <t>ladyarwen</t>
  </si>
  <si>
    <t>lady87</t>
  </si>
  <si>
    <t>lady82</t>
  </si>
  <si>
    <t>lady777</t>
  </si>
  <si>
    <t>lady7</t>
  </si>
  <si>
    <t>lady666</t>
  </si>
  <si>
    <t>lady4life</t>
  </si>
  <si>
    <t>lady32</t>
  </si>
  <si>
    <t>lady2009</t>
  </si>
  <si>
    <t>lady2003</t>
  </si>
  <si>
    <t>lady2002</t>
  </si>
  <si>
    <t>lady2000</t>
  </si>
  <si>
    <t>lady1bug</t>
  </si>
  <si>
    <t>lady1991</t>
  </si>
  <si>
    <t>ladroga</t>
  </si>
  <si>
    <t>ladouce</t>
  </si>
  <si>
    <t>ladmad</t>
  </si>
  <si>
    <t>ladisla</t>
  </si>
  <si>
    <t>ladios</t>
  </si>
  <si>
    <t>ladeza</t>
  </si>
  <si>
    <t>ladell1</t>
  </si>
  <si>
    <t>laddie2</t>
  </si>
  <si>
    <t>ladda</t>
  </si>
  <si>
    <t>ladarious</t>
  </si>
  <si>
    <t>ladarion</t>
  </si>
  <si>
    <t>lacylacy</t>
  </si>
  <si>
    <t>lacydog</t>
  </si>
  <si>
    <t>lacyann</t>
  </si>
  <si>
    <t>lacy23</t>
  </si>
  <si>
    <t>lacy21</t>
  </si>
  <si>
    <t>lacy03</t>
  </si>
  <si>
    <t>lacusta</t>
  </si>
  <si>
    <t>lacumbre</t>
  </si>
  <si>
    <t>lacueva</t>
  </si>
  <si>
    <t>lacsap</t>
  </si>
  <si>
    <t>lacrosse8</t>
  </si>
  <si>
    <t>lacrosse32</t>
  </si>
  <si>
    <t>lacrosse16</t>
  </si>
  <si>
    <t>lacrosse.</t>
  </si>
  <si>
    <t>lacrosse!</t>
  </si>
  <si>
    <t>lacrimosa1</t>
  </si>
  <si>
    <t>lacrimideinger</t>
  </si>
  <si>
    <t>lacri</t>
  </si>
  <si>
    <t>lacresha</t>
  </si>
  <si>
    <t>lacrema</t>
  </si>
  <si>
    <t>lacoste7</t>
  </si>
  <si>
    <t>lacombe</t>
  </si>
  <si>
    <t>lacoca</t>
  </si>
  <si>
    <t>lacinda</t>
  </si>
  <si>
    <t>lacima</t>
  </si>
  <si>
    <t>laci123</t>
  </si>
  <si>
    <t>lachule</t>
  </si>
  <si>
    <t>lachula69</t>
  </si>
  <si>
    <t>lachula12</t>
  </si>
  <si>
    <t>lachula#1</t>
  </si>
  <si>
    <t>lachuchi</t>
  </si>
  <si>
    <t>lachik</t>
  </si>
  <si>
    <t>lachie1</t>
  </si>
  <si>
    <t>lachicasexi</t>
  </si>
  <si>
    <t>lachicafresa</t>
  </si>
  <si>
    <t>lachiba07</t>
  </si>
  <si>
    <t>lacher</t>
  </si>
  <si>
    <t>lache1</t>
  </si>
  <si>
    <t>lachat</t>
  </si>
  <si>
    <t>laceyt</t>
  </si>
  <si>
    <t>laceyrocks</t>
  </si>
  <si>
    <t>laceyr</t>
  </si>
  <si>
    <t>laceyc</t>
  </si>
  <si>
    <t>laceybug</t>
  </si>
  <si>
    <t>laceybaby</t>
  </si>
  <si>
    <t>lacey19</t>
  </si>
  <si>
    <t>lacey16</t>
  </si>
  <si>
    <t>lacey15</t>
  </si>
  <si>
    <t>lacey101</t>
  </si>
  <si>
    <t>lacerda</t>
  </si>
  <si>
    <t>lace123</t>
  </si>
  <si>
    <t>lacasita</t>
  </si>
  <si>
    <t>lacasaazul</t>
  </si>
  <si>
    <t>lacara</t>
  </si>
  <si>
    <t>labzko</t>
  </si>
  <si>
    <t>labus</t>
  </si>
  <si>
    <t>labuga</t>
  </si>
  <si>
    <t>labtech1</t>
  </si>
  <si>
    <t>labtec13</t>
  </si>
  <si>
    <t>labsyu</t>
  </si>
  <si>
    <t>labskoto</t>
  </si>
  <si>
    <t>labradors</t>
  </si>
  <si>
    <t>laboy</t>
  </si>
  <si>
    <t>labouche</t>
  </si>
  <si>
    <t>labonte43</t>
  </si>
  <si>
    <t>labola</t>
  </si>
  <si>
    <t>labod</t>
  </si>
  <si>
    <t>labko2</t>
  </si>
  <si>
    <t>labingwalo</t>
  </si>
  <si>
    <t>labiano</t>
  </si>
  <si>
    <t>labiaga</t>
  </si>
  <si>
    <t>laberintos</t>
  </si>
  <si>
    <t>labeouf</t>
  </si>
  <si>
    <t>labello1</t>
  </si>
  <si>
    <t>labelleza</t>
  </si>
  <si>
    <t>labellaylabestia</t>
  </si>
  <si>
    <t>label</t>
  </si>
  <si>
    <t>labeibi</t>
  </si>
  <si>
    <t>labebe10</t>
  </si>
  <si>
    <t>labandida</t>
  </si>
  <si>
    <t>labambina</t>
  </si>
  <si>
    <t>labala</t>
  </si>
  <si>
    <t>labailarina</t>
  </si>
  <si>
    <t>lababy16</t>
  </si>
  <si>
    <t>lababy123</t>
  </si>
  <si>
    <t>lababa</t>
  </si>
  <si>
    <t>laasuncion</t>
  </si>
  <si>
    <t>laamorosa</t>
  </si>
  <si>
    <t>la_loca</t>
  </si>
  <si>
    <t>la2007</t>
  </si>
  <si>
    <t>la1992</t>
  </si>
  <si>
    <t>la1990</t>
  </si>
  <si>
    <t>la1989</t>
  </si>
  <si>
    <t>lIVERPOOL</t>
  </si>
  <si>
    <t>l;'l;'</t>
  </si>
  <si>
    <t>l789456</t>
  </si>
  <si>
    <t>l7777777</t>
  </si>
  <si>
    <t>l60b9ik</t>
  </si>
  <si>
    <t>l55555</t>
  </si>
  <si>
    <t>l3g3nd</t>
  </si>
  <si>
    <t>l317537</t>
  </si>
  <si>
    <t>l1pstick</t>
  </si>
  <si>
    <t>l1pgloss</t>
  </si>
  <si>
    <t>l1nk1np4rk</t>
  </si>
  <si>
    <t>l1nds3y</t>
  </si>
  <si>
    <t>l1lman</t>
  </si>
  <si>
    <t>l1fesucks</t>
  </si>
  <si>
    <t>l111111</t>
  </si>
  <si>
    <t>l0ving</t>
  </si>
  <si>
    <t>l0vergirl</t>
  </si>
  <si>
    <t>l0vely1</t>
  </si>
  <si>
    <t>l0veless</t>
  </si>
  <si>
    <t>l0veispain</t>
  </si>
  <si>
    <t>l0ve</t>
  </si>
  <si>
    <t>l0v3sux</t>
  </si>
  <si>
    <t>l0v3l0v3</t>
  </si>
  <si>
    <t>l0u1se</t>
  </si>
  <si>
    <t>l0rena</t>
  </si>
  <si>
    <t>l0ngh0rns</t>
  </si>
  <si>
    <t>l0l1p0p</t>
  </si>
  <si>
    <t>l000000</t>
  </si>
  <si>
    <t>l</t>
  </si>
  <si>
    <t>gdupi9b</t>
  </si>
  <si>
    <t>kz5qr04t</t>
  </si>
  <si>
    <t>kyuubi1</t>
  </si>
  <si>
    <t>kyute</t>
  </si>
  <si>
    <t>kyubi</t>
  </si>
  <si>
    <t>kyrelle</t>
  </si>
  <si>
    <t>kyree07</t>
  </si>
  <si>
    <t>kyramae</t>
  </si>
  <si>
    <t>kyralee</t>
  </si>
  <si>
    <t>kyraann</t>
  </si>
  <si>
    <t>kyra23</t>
  </si>
  <si>
    <t>kyra14</t>
  </si>
  <si>
    <t>kyra</t>
  </si>
  <si>
    <t>kyouhei</t>
  </si>
  <si>
    <t>kyndle</t>
  </si>
  <si>
    <t>kymber1</t>
  </si>
  <si>
    <t>kylynn</t>
  </si>
  <si>
    <t>kyliej</t>
  </si>
  <si>
    <t>kylieanne</t>
  </si>
  <si>
    <t>kylie88</t>
  </si>
  <si>
    <t>kylie77</t>
  </si>
  <si>
    <t>kylie420</t>
  </si>
  <si>
    <t>kylie25</t>
  </si>
  <si>
    <t>kylie24</t>
  </si>
  <si>
    <t>kylie2006</t>
  </si>
  <si>
    <t>kylie16</t>
  </si>
  <si>
    <t>kylie1108</t>
  </si>
  <si>
    <t>kylia</t>
  </si>
  <si>
    <t>kyleryan</t>
  </si>
  <si>
    <t>kyler11</t>
  </si>
  <si>
    <t>kylepogi</t>
  </si>
  <si>
    <t>kyleno1</t>
  </si>
  <si>
    <t>kylejohn</t>
  </si>
  <si>
    <t>kylejames1</t>
  </si>
  <si>
    <t>kyleigh3</t>
  </si>
  <si>
    <t>kyleena</t>
  </si>
  <si>
    <t>kyleem</t>
  </si>
  <si>
    <t>kylee2007</t>
  </si>
  <si>
    <t>kylee17</t>
  </si>
  <si>
    <t>kylee03</t>
  </si>
  <si>
    <t>kyleds</t>
  </si>
  <si>
    <t>kylebrown</t>
  </si>
  <si>
    <t>kyleaustin</t>
  </si>
  <si>
    <t>kyleapril</t>
  </si>
  <si>
    <t>kyleanthony</t>
  </si>
  <si>
    <t>kyleallen</t>
  </si>
  <si>
    <t>kyle90</t>
  </si>
  <si>
    <t>kyle85</t>
  </si>
  <si>
    <t>kyle66</t>
  </si>
  <si>
    <t>kyle213</t>
  </si>
  <si>
    <t>kyle1999</t>
  </si>
  <si>
    <t>kyle1997</t>
  </si>
  <si>
    <t>kyle1996</t>
  </si>
  <si>
    <t>kyle1995</t>
  </si>
  <si>
    <t>kyle1994</t>
  </si>
  <si>
    <t>kyle1985</t>
  </si>
  <si>
    <t>kyle12345</t>
  </si>
  <si>
    <t>kyle007</t>
  </si>
  <si>
    <t>kylan1</t>
  </si>
  <si>
    <t>kylajane</t>
  </si>
  <si>
    <t>kyla22</t>
  </si>
  <si>
    <t>kyla04</t>
  </si>
  <si>
    <t>kyky12</t>
  </si>
  <si>
    <t>kyky11</t>
  </si>
  <si>
    <t>kyeesha</t>
  </si>
  <si>
    <t>kye123</t>
  </si>
  <si>
    <t>kyarah</t>
  </si>
  <si>
    <t>kyannah</t>
  </si>
  <si>
    <t>kyanite</t>
  </si>
  <si>
    <t>kyana1</t>
  </si>
  <si>
    <t>kyan01</t>
  </si>
  <si>
    <t>kya123</t>
  </si>
  <si>
    <t>kx125</t>
  </si>
  <si>
    <t>kwkwkw</t>
  </si>
  <si>
    <t>kwilliams</t>
  </si>
  <si>
    <t>kwijibo</t>
  </si>
  <si>
    <t>kwibus</t>
  </si>
  <si>
    <t>kweller</t>
  </si>
  <si>
    <t>kwekwek</t>
  </si>
  <si>
    <t>kwekkie</t>
  </si>
  <si>
    <t>kweenz</t>
  </si>
  <si>
    <t>kweeny</t>
  </si>
  <si>
    <t>kween1</t>
  </si>
  <si>
    <t>kwatro04</t>
  </si>
  <si>
    <t>kwangtung</t>
  </si>
  <si>
    <t>kwames</t>
  </si>
  <si>
    <t>kwamee</t>
  </si>
  <si>
    <t>kwame2</t>
  </si>
  <si>
    <t>kvstas</t>
  </si>
  <si>
    <t>kuzzie</t>
  </si>
  <si>
    <t>kuzko</t>
  </si>
  <si>
    <t>kuzco</t>
  </si>
  <si>
    <t>kuyas</t>
  </si>
  <si>
    <t>kuyajr</t>
  </si>
  <si>
    <t>kuyajeff</t>
  </si>
  <si>
    <t>kuyabatok</t>
  </si>
  <si>
    <t>kuuleilani</t>
  </si>
  <si>
    <t>kuuipo7</t>
  </si>
  <si>
    <t>kutta</t>
  </si>
  <si>
    <t>kutonglupa</t>
  </si>
  <si>
    <t>kusumawati</t>
  </si>
  <si>
    <t>kusumah</t>
  </si>
  <si>
    <t>kustom1</t>
  </si>
  <si>
    <t>kussmich</t>
  </si>
  <si>
    <t>kurzweil</t>
  </si>
  <si>
    <t>kuruvi</t>
  </si>
  <si>
    <t>kururu</t>
  </si>
  <si>
    <t>kurtina</t>
  </si>
  <si>
    <t>kurtallen</t>
  </si>
  <si>
    <t>kurt17</t>
  </si>
  <si>
    <t>kurt16</t>
  </si>
  <si>
    <t>kurstin</t>
  </si>
  <si>
    <t>kursten</t>
  </si>
  <si>
    <t>kurniasari</t>
  </si>
  <si>
    <t>kurios</t>
  </si>
  <si>
    <t>kuriakos</t>
  </si>
  <si>
    <t>kurdtcobain</t>
  </si>
  <si>
    <t>kurdsat</t>
  </si>
  <si>
    <t>kurdapyo</t>
  </si>
  <si>
    <t>kurban1</t>
  </si>
  <si>
    <t>kurata</t>
  </si>
  <si>
    <t>kurason</t>
  </si>
  <si>
    <t>kurakot</t>
  </si>
  <si>
    <t>kuracha</t>
  </si>
  <si>
    <t>kupidon</t>
  </si>
  <si>
    <t>kupal123</t>
  </si>
  <si>
    <t>kunyil</t>
  </si>
  <si>
    <t>kunthea</t>
  </si>
  <si>
    <t>kunta</t>
  </si>
  <si>
    <t>kunle</t>
  </si>
  <si>
    <t>kuniva</t>
  </si>
  <si>
    <t>kungakoikaw</t>
  </si>
  <si>
    <t>kundera</t>
  </si>
  <si>
    <t>kumbala</t>
  </si>
  <si>
    <t>kumare</t>
  </si>
  <si>
    <t>kuman</t>
  </si>
  <si>
    <t>kulwinder</t>
  </si>
  <si>
    <t>kulto</t>
  </si>
  <si>
    <t>kulonuwun</t>
  </si>
  <si>
    <t>kulitkoh</t>
  </si>
  <si>
    <t>kulit27</t>
  </si>
  <si>
    <t>kulipandeo</t>
  </si>
  <si>
    <t>kuletzki</t>
  </si>
  <si>
    <t>kulet08</t>
  </si>
  <si>
    <t>kulera</t>
  </si>
  <si>
    <t>kulayakun</t>
  </si>
  <si>
    <t>kulasisi</t>
  </si>
  <si>
    <t>kulashaker</t>
  </si>
  <si>
    <t>kulafu512</t>
  </si>
  <si>
    <t>kula123</t>
  </si>
  <si>
    <t>kukuruku</t>
  </si>
  <si>
    <t>kukukuku</t>
  </si>
  <si>
    <t>kukuh</t>
  </si>
  <si>
    <t>kukubird</t>
  </si>
  <si>
    <t>kukai</t>
  </si>
  <si>
    <t>kujo</t>
  </si>
  <si>
    <t>kuipers</t>
  </si>
  <si>
    <t>kuerten</t>
  </si>
  <si>
    <t>kudai18</t>
  </si>
  <si>
    <t>kucrit</t>
  </si>
  <si>
    <t>kucho</t>
  </si>
  <si>
    <t>kubus</t>
  </si>
  <si>
    <t>kubra</t>
  </si>
  <si>
    <t>kubiak</t>
  </si>
  <si>
    <t>kubeti</t>
  </si>
  <si>
    <t>kubbie</t>
  </si>
  <si>
    <t>kubakuba</t>
  </si>
  <si>
    <t>kuakoh</t>
  </si>
  <si>
    <t>ktmsx65</t>
  </si>
  <si>
    <t>ktm85sx</t>
  </si>
  <si>
    <t>ktm300</t>
  </si>
  <si>
    <t>ktlynn1</t>
  </si>
  <si>
    <t>kthomas</t>
  </si>
  <si>
    <t>ktaylor</t>
  </si>
  <si>
    <t>kt12345</t>
  </si>
  <si>
    <t>kshawn</t>
  </si>
  <si>
    <t>ksenija</t>
  </si>
  <si>
    <t>ksb123</t>
  </si>
  <si>
    <t>ks1994</t>
  </si>
  <si>
    <t>krzysztof</t>
  </si>
  <si>
    <t>kryzel</t>
  </si>
  <si>
    <t>krystle88</t>
  </si>
  <si>
    <t>krystian1</t>
  </si>
  <si>
    <t>krystia1</t>
  </si>
  <si>
    <t>krystan</t>
  </si>
  <si>
    <t>krystal25</t>
  </si>
  <si>
    <t>krystal23</t>
  </si>
  <si>
    <t>krystal05</t>
  </si>
  <si>
    <t>krysta12</t>
  </si>
  <si>
    <t>kryssa</t>
  </si>
  <si>
    <t>krysia</t>
  </si>
  <si>
    <t>krys22</t>
  </si>
  <si>
    <t>krys11</t>
  </si>
  <si>
    <t>kryptonyt</t>
  </si>
  <si>
    <t>krupnick</t>
  </si>
  <si>
    <t>krunkness</t>
  </si>
  <si>
    <t>krunked</t>
  </si>
  <si>
    <t>krugger</t>
  </si>
  <si>
    <t>krs123</t>
  </si>
  <si>
    <t>kroshka</t>
  </si>
  <si>
    <t>kroq1067</t>
  </si>
  <si>
    <t>kronk</t>
  </si>
  <si>
    <t>kronix</t>
  </si>
  <si>
    <t>kronic69</t>
  </si>
  <si>
    <t>krongkrong</t>
  </si>
  <si>
    <t>kromer</t>
  </si>
  <si>
    <t>kromah</t>
  </si>
  <si>
    <t>krolik</t>
  </si>
  <si>
    <t>krogers</t>
  </si>
  <si>
    <t>krlosteamo</t>
  </si>
  <si>
    <t>krizzamae</t>
  </si>
  <si>
    <t>krizter</t>
  </si>
  <si>
    <t>krizna</t>
  </si>
  <si>
    <t>krizlyn</t>
  </si>
  <si>
    <t>krittle</t>
  </si>
  <si>
    <t>krittiya</t>
  </si>
  <si>
    <t>krithika</t>
  </si>
  <si>
    <t>kritesh</t>
  </si>
  <si>
    <t>kriszia</t>
  </si>
  <si>
    <t>kristyp</t>
  </si>
  <si>
    <t>kristylee</t>
  </si>
  <si>
    <t>kristy8</t>
  </si>
  <si>
    <t>kristy16</t>
  </si>
  <si>
    <t>kristy10</t>
  </si>
  <si>
    <t>kristopher1</t>
  </si>
  <si>
    <t>kristn</t>
  </si>
  <si>
    <t>kristins</t>
  </si>
  <si>
    <t>kristine14</t>
  </si>
  <si>
    <t>kristine11</t>
  </si>
  <si>
    <t>kristina7</t>
  </si>
  <si>
    <t>kristina69</t>
  </si>
  <si>
    <t>kristina22</t>
  </si>
  <si>
    <t>kristina20</t>
  </si>
  <si>
    <t>kristina16</t>
  </si>
  <si>
    <t>kristina123</t>
  </si>
  <si>
    <t>kristin69</t>
  </si>
  <si>
    <t>kristin4e</t>
  </si>
  <si>
    <t>kristin24</t>
  </si>
  <si>
    <t>kristin10</t>
  </si>
  <si>
    <t>kristin07</t>
  </si>
  <si>
    <t>kristin06</t>
  </si>
  <si>
    <t>kristil</t>
  </si>
  <si>
    <t>kristian4</t>
  </si>
  <si>
    <t>kristian12</t>
  </si>
  <si>
    <t>kristi22</t>
  </si>
  <si>
    <t>kristi11</t>
  </si>
  <si>
    <t>kristen16</t>
  </si>
  <si>
    <t>kristen15</t>
  </si>
  <si>
    <t>kristen04</t>
  </si>
  <si>
    <t>kristen0</t>
  </si>
  <si>
    <t>kristel24</t>
  </si>
  <si>
    <t>kristeamo</t>
  </si>
  <si>
    <t>kristal8</t>
  </si>
  <si>
    <t>kristabel</t>
  </si>
  <si>
    <t>krista2</t>
  </si>
  <si>
    <t>krista123</t>
  </si>
  <si>
    <t>krista!</t>
  </si>
  <si>
    <t>krist1</t>
  </si>
  <si>
    <t>krissybaby</t>
  </si>
  <si>
    <t>krissy95</t>
  </si>
  <si>
    <t>krissy85</t>
  </si>
  <si>
    <t>krissy69</t>
  </si>
  <si>
    <t>krissy07</t>
  </si>
  <si>
    <t>krissy04</t>
  </si>
  <si>
    <t>krissie1</t>
  </si>
  <si>
    <t>krissha</t>
  </si>
  <si>
    <t>krissey</t>
  </si>
  <si>
    <t>krisse</t>
  </si>
  <si>
    <t>krissada</t>
  </si>
  <si>
    <t>kriss1</t>
  </si>
  <si>
    <t>krisroe</t>
  </si>
  <si>
    <t>krispaul</t>
  </si>
  <si>
    <t>krisnah</t>
  </si>
  <si>
    <t>krisken</t>
  </si>
  <si>
    <t>krisjan</t>
  </si>
  <si>
    <t>krishna123</t>
  </si>
  <si>
    <t>krishna01</t>
  </si>
  <si>
    <t>krishawn</t>
  </si>
  <si>
    <t>krisette</t>
  </si>
  <si>
    <t>kriser</t>
  </si>
  <si>
    <t>krisbernal</t>
  </si>
  <si>
    <t>krisaquino</t>
  </si>
  <si>
    <t>krisane</t>
  </si>
  <si>
    <t>kris94</t>
  </si>
  <si>
    <t>kris87</t>
  </si>
  <si>
    <t>kris82</t>
  </si>
  <si>
    <t>kris76</t>
  </si>
  <si>
    <t>kris4me</t>
  </si>
  <si>
    <t>kris414</t>
  </si>
  <si>
    <t>kris29</t>
  </si>
  <si>
    <t>kris26</t>
  </si>
  <si>
    <t>kris2008</t>
  </si>
  <si>
    <t>kris1988</t>
  </si>
  <si>
    <t>kriptonite</t>
  </si>
  <si>
    <t>kringles</t>
  </si>
  <si>
    <t>krimson</t>
  </si>
  <si>
    <t>krielkip</t>
  </si>
  <si>
    <t>krieger</t>
  </si>
  <si>
    <t>kridsana</t>
  </si>
  <si>
    <t>krider</t>
  </si>
  <si>
    <t>kricket1</t>
  </si>
  <si>
    <t>kreng</t>
  </si>
  <si>
    <t>krencita</t>
  </si>
  <si>
    <t>kremitv</t>
  </si>
  <si>
    <t>kremas</t>
  </si>
  <si>
    <t>kreidler</t>
  </si>
  <si>
    <t>krecek</t>
  </si>
  <si>
    <t>kreanne</t>
  </si>
  <si>
    <t>krc123</t>
  </si>
  <si>
    <t>krazzy1</t>
  </si>
  <si>
    <t>krazychick</t>
  </si>
  <si>
    <t>krazy6</t>
  </si>
  <si>
    <t>krazy22</t>
  </si>
  <si>
    <t>krazy12</t>
  </si>
  <si>
    <t>krazy01</t>
  </si>
  <si>
    <t>krazi</t>
  </si>
  <si>
    <t>krayola</t>
  </si>
  <si>
    <t>kraton</t>
  </si>
  <si>
    <t>krastavica</t>
  </si>
  <si>
    <t>krasavica</t>
  </si>
  <si>
    <t>kranky1</t>
  </si>
  <si>
    <t>kramar</t>
  </si>
  <si>
    <t>kram21</t>
  </si>
  <si>
    <t>krakra</t>
  </si>
  <si>
    <t>kraiwit</t>
  </si>
  <si>
    <t>kraine</t>
  </si>
  <si>
    <t>kraftwerk</t>
  </si>
  <si>
    <t>kr1st3n</t>
  </si>
  <si>
    <t>kp1992</t>
  </si>
  <si>
    <t>kozza</t>
  </si>
  <si>
    <t>kozakoza</t>
  </si>
  <si>
    <t>koyang</t>
  </si>
  <si>
    <t>kowboy</t>
  </si>
  <si>
    <t>kowalczyk</t>
  </si>
  <si>
    <t>kowala</t>
  </si>
  <si>
    <t>kowabunga</t>
  </si>
  <si>
    <t>kovalev27</t>
  </si>
  <si>
    <t>kouyate</t>
  </si>
  <si>
    <t>kourtnee1</t>
  </si>
  <si>
    <t>kourt</t>
  </si>
  <si>
    <t>kougar</t>
  </si>
  <si>
    <t>kougaiji</t>
  </si>
  <si>
    <t>kouga1</t>
  </si>
  <si>
    <t>koufax</t>
  </si>
  <si>
    <t>kotten</t>
  </si>
  <si>
    <t>kotong</t>
  </si>
  <si>
    <t>kotomoto</t>
  </si>
  <si>
    <t>koteka</t>
  </si>
  <si>
    <t>kotakinabalu</t>
  </si>
  <si>
    <t>kota12</t>
  </si>
  <si>
    <t>kostas13</t>
  </si>
  <si>
    <t>kostantina</t>
  </si>
  <si>
    <t>kostadinos</t>
  </si>
  <si>
    <t>kosrae1</t>
  </si>
  <si>
    <t>kosovaa</t>
  </si>
  <si>
    <t>kosova12</t>
  </si>
  <si>
    <t>kosomak</t>
  </si>
  <si>
    <t>kosheen</t>
  </si>
  <si>
    <t>kosasih</t>
  </si>
  <si>
    <t>kos187</t>
  </si>
  <si>
    <t>kos-mos</t>
  </si>
  <si>
    <t>korynna</t>
  </si>
  <si>
    <t>korte</t>
  </si>
  <si>
    <t>korns</t>
  </si>
  <si>
    <t>kornman</t>
  </si>
  <si>
    <t>kornjaca</t>
  </si>
  <si>
    <t>kornissues</t>
  </si>
  <si>
    <t>kornhead</t>
  </si>
  <si>
    <t>kornegay</t>
  </si>
  <si>
    <t>korn89</t>
  </si>
  <si>
    <t>korn4ever</t>
  </si>
  <si>
    <t>korn23</t>
  </si>
  <si>
    <t>korn18</t>
  </si>
  <si>
    <t>korn12345</t>
  </si>
  <si>
    <t>korn08</t>
  </si>
  <si>
    <t>korky1</t>
  </si>
  <si>
    <t>korinna</t>
  </si>
  <si>
    <t>korinita</t>
  </si>
  <si>
    <t>korine</t>
  </si>
  <si>
    <t>korin</t>
  </si>
  <si>
    <t>korilynn</t>
  </si>
  <si>
    <t>korikong</t>
  </si>
  <si>
    <t>kori06</t>
  </si>
  <si>
    <t>kori</t>
  </si>
  <si>
    <t>korfballen</t>
  </si>
  <si>
    <t>koreyb</t>
  </si>
  <si>
    <t>koren</t>
  </si>
  <si>
    <t>korekore</t>
  </si>
  <si>
    <t>korea24</t>
  </si>
  <si>
    <t>korea2005</t>
  </si>
  <si>
    <t>korben1</t>
  </si>
  <si>
    <t>korban</t>
  </si>
  <si>
    <t>korazoncito</t>
  </si>
  <si>
    <t>koraxao</t>
  </si>
  <si>
    <t>kor3an</t>
  </si>
  <si>
    <t>koppen</t>
  </si>
  <si>
    <t>kopler</t>
  </si>
  <si>
    <t>kopas</t>
  </si>
  <si>
    <t>kopals</t>
  </si>
  <si>
    <t>kopaka</t>
  </si>
  <si>
    <t>koosie</t>
  </si>
  <si>
    <t>kooshie</t>
  </si>
  <si>
    <t>koopie</t>
  </si>
  <si>
    <t>koopas</t>
  </si>
  <si>
    <t>koolpop</t>
  </si>
  <si>
    <t>koolpics</t>
  </si>
  <si>
    <t>koolman1</t>
  </si>
  <si>
    <t>koolko</t>
  </si>
  <si>
    <t>koolkid7</t>
  </si>
  <si>
    <t>koolkid69</t>
  </si>
  <si>
    <t>koolkid12</t>
  </si>
  <si>
    <t>koolkat16</t>
  </si>
  <si>
    <t>koolios</t>
  </si>
  <si>
    <t>koolie1</t>
  </si>
  <si>
    <t>kooli</t>
  </si>
  <si>
    <t>koolgurl1</t>
  </si>
  <si>
    <t>koolgal</t>
  </si>
  <si>
    <t>koolas</t>
  </si>
  <si>
    <t>koolaid.</t>
  </si>
  <si>
    <t>kool66</t>
  </si>
  <si>
    <t>kool45</t>
  </si>
  <si>
    <t>kool27</t>
  </si>
  <si>
    <t>kool24</t>
  </si>
  <si>
    <t>kool17</t>
  </si>
  <si>
    <t>kool08</t>
  </si>
  <si>
    <t>kool01</t>
  </si>
  <si>
    <t>kool!</t>
  </si>
  <si>
    <t>kookiez</t>
  </si>
  <si>
    <t>kookie4</t>
  </si>
  <si>
    <t>kookie01</t>
  </si>
  <si>
    <t>kookabura</t>
  </si>
  <si>
    <t>konvikt</t>
  </si>
  <si>
    <t>konoko</t>
  </si>
  <si>
    <t>konito</t>
  </si>
  <si>
    <t>koniki</t>
  </si>
  <si>
    <t>kongkang</t>
  </si>
  <si>
    <t>konga</t>
  </si>
  <si>
    <t>konero</t>
  </si>
  <si>
    <t>konerko</t>
  </si>
  <si>
    <t>koner</t>
  </si>
  <si>
    <t>konejito</t>
  </si>
  <si>
    <t>konde</t>
  </si>
  <si>
    <t>konastinky</t>
  </si>
  <si>
    <t>konagirl</t>
  </si>
  <si>
    <t>konabear</t>
  </si>
  <si>
    <t>komene</t>
  </si>
  <si>
    <t>komekaka</t>
  </si>
  <si>
    <t>komarac</t>
  </si>
  <si>
    <t>kolyn</t>
  </si>
  <si>
    <t>kolos</t>
  </si>
  <si>
    <t>kolors</t>
  </si>
  <si>
    <t>kolorado</t>
  </si>
  <si>
    <t>kolopo</t>
  </si>
  <si>
    <t>kolohe1</t>
  </si>
  <si>
    <t>kolofoou</t>
  </si>
  <si>
    <t>kolobos</t>
  </si>
  <si>
    <t>kolko</t>
  </si>
  <si>
    <t>koling</t>
  </si>
  <si>
    <t>kolin</t>
  </si>
  <si>
    <t>kolima</t>
  </si>
  <si>
    <t>kolik</t>
  </si>
  <si>
    <t>koletz</t>
  </si>
  <si>
    <t>koleman</t>
  </si>
  <si>
    <t>kolby3</t>
  </si>
  <si>
    <t>kolby22</t>
  </si>
  <si>
    <t>kolby02</t>
  </si>
  <si>
    <t>kolbe</t>
  </si>
  <si>
    <t>kolareal</t>
  </si>
  <si>
    <t>kokusa</t>
  </si>
  <si>
    <t>kokote</t>
  </si>
  <si>
    <t>kokopo</t>
  </si>
  <si>
    <t>kokopelli1</t>
  </si>
  <si>
    <t>kokomomo</t>
  </si>
  <si>
    <t>kokolizo</t>
  </si>
  <si>
    <t>kokoka</t>
  </si>
  <si>
    <t>kokodrilo</t>
  </si>
  <si>
    <t>koko69</t>
  </si>
  <si>
    <t>koko16</t>
  </si>
  <si>
    <t>koko15</t>
  </si>
  <si>
    <t>kokkinos</t>
  </si>
  <si>
    <t>kokiteamo</t>
  </si>
  <si>
    <t>kokis123</t>
  </si>
  <si>
    <t>kokino</t>
  </si>
  <si>
    <t>kokett</t>
  </si>
  <si>
    <t>kojima</t>
  </si>
  <si>
    <t>koganei</t>
  </si>
  <si>
    <t>koffiepot</t>
  </si>
  <si>
    <t>kof2003</t>
  </si>
  <si>
    <t>koetjeboe</t>
  </si>
  <si>
    <t>koester</t>
  </si>
  <si>
    <t>koelho</t>
  </si>
  <si>
    <t>kody16</t>
  </si>
  <si>
    <t>kody11</t>
  </si>
  <si>
    <t>kody10</t>
  </si>
  <si>
    <t>kodox</t>
  </si>
  <si>
    <t>kodi</t>
  </si>
  <si>
    <t>kodak2</t>
  </si>
  <si>
    <t>kodak123</t>
  </si>
  <si>
    <t>koda11</t>
  </si>
  <si>
    <t>koda1</t>
  </si>
  <si>
    <t>kocoska</t>
  </si>
  <si>
    <t>kocher</t>
  </si>
  <si>
    <t>kocham7</t>
  </si>
  <si>
    <t>kocaeli</t>
  </si>
  <si>
    <t>koby1215</t>
  </si>
  <si>
    <t>koblenz</t>
  </si>
  <si>
    <t>kobina</t>
  </si>
  <si>
    <t>kobebryant08</t>
  </si>
  <si>
    <t>kobeb24</t>
  </si>
  <si>
    <t>kobe824</t>
  </si>
  <si>
    <t>kobe45</t>
  </si>
  <si>
    <t>kobe34</t>
  </si>
  <si>
    <t>kobe30</t>
  </si>
  <si>
    <t>kobe20</t>
  </si>
  <si>
    <t>kobe19</t>
  </si>
  <si>
    <t>kobe101</t>
  </si>
  <si>
    <t>kobe07</t>
  </si>
  <si>
    <t>kobe00</t>
  </si>
  <si>
    <t>kobbie</t>
  </si>
  <si>
    <t>koalakoala</t>
  </si>
  <si>
    <t>koalabears</t>
  </si>
  <si>
    <t>koala6</t>
  </si>
  <si>
    <t>koala13</t>
  </si>
  <si>
    <t>ko0laid</t>
  </si>
  <si>
    <t>knuffels</t>
  </si>
  <si>
    <t>knucklez</t>
  </si>
  <si>
    <t>knoxville2</t>
  </si>
  <si>
    <t>knowmemore</t>
  </si>
  <si>
    <t>knowlesy</t>
  </si>
  <si>
    <t>knoll</t>
  </si>
  <si>
    <t>knockhill</t>
  </si>
  <si>
    <t>knockbridge</t>
  </si>
  <si>
    <t>knock1</t>
  </si>
  <si>
    <t>knives1</t>
  </si>
  <si>
    <t>knights9</t>
  </si>
  <si>
    <t>knights6</t>
  </si>
  <si>
    <t>knights23</t>
  </si>
  <si>
    <t>knights18</t>
  </si>
  <si>
    <t>knights11</t>
  </si>
  <si>
    <t>knights09</t>
  </si>
  <si>
    <t>knights03</t>
  </si>
  <si>
    <t>knighter</t>
  </si>
  <si>
    <t>knight3</t>
  </si>
  <si>
    <t>knight26</t>
  </si>
  <si>
    <t>knight10</t>
  </si>
  <si>
    <t>knight05</t>
  </si>
  <si>
    <t>knight03</t>
  </si>
  <si>
    <t>knight02</t>
  </si>
  <si>
    <t>knight00</t>
  </si>
  <si>
    <t>knickers1</t>
  </si>
  <si>
    <t>kneesaa</t>
  </si>
  <si>
    <t>knd4ever</t>
  </si>
  <si>
    <t>knc123</t>
  </si>
  <si>
    <t>kn1ghts</t>
  </si>
  <si>
    <t>kmwwmk1</t>
  </si>
  <si>
    <t>kmo123</t>
  </si>
  <si>
    <t>kmk1605</t>
  </si>
  <si>
    <t>kmil1948</t>
  </si>
  <si>
    <t>kmasutra</t>
  </si>
  <si>
    <t>kmartin</t>
  </si>
  <si>
    <t>km4ever</t>
  </si>
  <si>
    <t>km1997</t>
  </si>
  <si>
    <t>km1991</t>
  </si>
  <si>
    <t>klynne</t>
  </si>
  <si>
    <t>klumea</t>
  </si>
  <si>
    <t>kluay</t>
  </si>
  <si>
    <t>klovesj</t>
  </si>
  <si>
    <t>kloves</t>
  </si>
  <si>
    <t>klovej</t>
  </si>
  <si>
    <t>klongklong</t>
  </si>
  <si>
    <t>klokloklo</t>
  </si>
  <si>
    <t>kloey1</t>
  </si>
  <si>
    <t>klkpalomo</t>
  </si>
  <si>
    <t>klk809</t>
  </si>
  <si>
    <t>klings</t>
  </si>
  <si>
    <t>kline1</t>
  </si>
  <si>
    <t>klick</t>
  </si>
  <si>
    <t>kleven</t>
  </si>
  <si>
    <t>kleuter</t>
  </si>
  <si>
    <t>klesko30</t>
  </si>
  <si>
    <t>kleines</t>
  </si>
  <si>
    <t>kleigh1</t>
  </si>
  <si>
    <t>kldude</t>
  </si>
  <si>
    <t>klavesnice</t>
  </si>
  <si>
    <t>klause</t>
  </si>
  <si>
    <t>klaudinha</t>
  </si>
  <si>
    <t>klassic</t>
  </si>
  <si>
    <t>klarinka</t>
  </si>
  <si>
    <t>klapper</t>
  </si>
  <si>
    <t>klapausius</t>
  </si>
  <si>
    <t>klagenfurt</t>
  </si>
  <si>
    <t>kladusa1</t>
  </si>
  <si>
    <t>kkrocks</t>
  </si>
  <si>
    <t>kkm123</t>
  </si>
  <si>
    <t>kkkkk5</t>
  </si>
  <si>
    <t>kkk4life</t>
  </si>
  <si>
    <t>kkk222</t>
  </si>
  <si>
    <t>kkk2007</t>
  </si>
  <si>
    <t>kkitty</t>
  </si>
  <si>
    <t>kkilla</t>
  </si>
  <si>
    <t>kkiittyy</t>
  </si>
  <si>
    <t>kkgirl</t>
  </si>
  <si>
    <t>kkeellyy</t>
  </si>
  <si>
    <t>kkcutie</t>
  </si>
  <si>
    <t>kkc123</t>
  </si>
  <si>
    <t>kk2008</t>
  </si>
  <si>
    <t>kk1997</t>
  </si>
  <si>
    <t>kk1989</t>
  </si>
  <si>
    <t>kk1986</t>
  </si>
  <si>
    <t>kk1161</t>
  </si>
  <si>
    <t>kjvav1611</t>
  </si>
  <si>
    <t>kjsmith</t>
  </si>
  <si>
    <t>kjp123</t>
  </si>
  <si>
    <t>kjoyce</t>
  </si>
  <si>
    <t>kjohnson</t>
  </si>
  <si>
    <t>kjhgf</t>
  </si>
  <si>
    <t>kjeldahl</t>
  </si>
  <si>
    <t>kj4ever</t>
  </si>
  <si>
    <t>kj4eva</t>
  </si>
  <si>
    <t>kj123</t>
  </si>
  <si>
    <t>kizzys</t>
  </si>
  <si>
    <t>kizzy9</t>
  </si>
  <si>
    <t>kizzy01</t>
  </si>
  <si>
    <t>kizzmyass</t>
  </si>
  <si>
    <t>kizzmeh</t>
  </si>
  <si>
    <t>kizmit</t>
  </si>
  <si>
    <t>kiyone</t>
  </si>
  <si>
    <t>kiwirox</t>
  </si>
  <si>
    <t>kiwilover</t>
  </si>
  <si>
    <t>kiwikid</t>
  </si>
  <si>
    <t>kiwigirl1</t>
  </si>
  <si>
    <t>kiwidog</t>
  </si>
  <si>
    <t>kiwicat</t>
  </si>
  <si>
    <t>kiwi95</t>
  </si>
  <si>
    <t>kiwi44</t>
  </si>
  <si>
    <t>kiwi1992</t>
  </si>
  <si>
    <t>kittyxx</t>
  </si>
  <si>
    <t>kittyx</t>
  </si>
  <si>
    <t>kittym</t>
  </si>
  <si>
    <t>kittykoo</t>
  </si>
  <si>
    <t>kittykay</t>
  </si>
  <si>
    <t>kittykate</t>
  </si>
  <si>
    <t>kittykat87</t>
  </si>
  <si>
    <t>kittykat16</t>
  </si>
  <si>
    <t>kittykat15</t>
  </si>
  <si>
    <t>kittykat14</t>
  </si>
  <si>
    <t>kittyg</t>
  </si>
  <si>
    <t>kittyfuck</t>
  </si>
  <si>
    <t>kittyf</t>
  </si>
  <si>
    <t>kittycatt</t>
  </si>
  <si>
    <t>kittycat77</t>
  </si>
  <si>
    <t>kittycat22</t>
  </si>
  <si>
    <t>kittycat21</t>
  </si>
  <si>
    <t>kittycat101</t>
  </si>
  <si>
    <t>kittyblue</t>
  </si>
  <si>
    <t>kittybitty</t>
  </si>
  <si>
    <t>kittybear</t>
  </si>
  <si>
    <t>kitty987</t>
  </si>
  <si>
    <t>kitty76</t>
  </si>
  <si>
    <t>kitty75</t>
  </si>
  <si>
    <t>kitty64</t>
  </si>
  <si>
    <t>kitty57</t>
  </si>
  <si>
    <t>kitty53</t>
  </si>
  <si>
    <t>kitty52</t>
  </si>
  <si>
    <t>kitty456</t>
  </si>
  <si>
    <t>kitty2009</t>
  </si>
  <si>
    <t>kitty1996</t>
  </si>
  <si>
    <t>kitty1988</t>
  </si>
  <si>
    <t>kitty121</t>
  </si>
  <si>
    <t>kitty100</t>
  </si>
  <si>
    <t>kitty001</t>
  </si>
  <si>
    <t>kitto</t>
  </si>
  <si>
    <t>kittkitt</t>
  </si>
  <si>
    <t>kittin417</t>
  </si>
  <si>
    <t>kittikun</t>
  </si>
  <si>
    <t>kittie22</t>
  </si>
  <si>
    <t>kittie01</t>
  </si>
  <si>
    <t>kittie!</t>
  </si>
  <si>
    <t>kitter1</t>
  </si>
  <si>
    <t>kittensrock</t>
  </si>
  <si>
    <t>kittens8</t>
  </si>
  <si>
    <t>kittens24</t>
  </si>
  <si>
    <t>kittens.</t>
  </si>
  <si>
    <t>kittenn</t>
  </si>
  <si>
    <t>kitten96</t>
  </si>
  <si>
    <t>kitten90</t>
  </si>
  <si>
    <t>kitten87</t>
  </si>
  <si>
    <t>kitten78</t>
  </si>
  <si>
    <t>kitten777</t>
  </si>
  <si>
    <t>kitten666</t>
  </si>
  <si>
    <t>kitten56</t>
  </si>
  <si>
    <t>kitten17</t>
  </si>
  <si>
    <t>kitten100</t>
  </si>
  <si>
    <t>kitten02</t>
  </si>
  <si>
    <t>kitten*</t>
  </si>
  <si>
    <t>kitte</t>
  </si>
  <si>
    <t>kitta</t>
  </si>
  <si>
    <t>kitsune13</t>
  </si>
  <si>
    <t>kitson12</t>
  </si>
  <si>
    <t>kitsana</t>
  </si>
  <si>
    <t>kitrina</t>
  </si>
  <si>
    <t>kitkitkit</t>
  </si>
  <si>
    <t>kitkat96</t>
  </si>
  <si>
    <t>kitkat90</t>
  </si>
  <si>
    <t>kitkat89</t>
  </si>
  <si>
    <t>kitkat77</t>
  </si>
  <si>
    <t>kitkat32</t>
  </si>
  <si>
    <t>kitkat1995</t>
  </si>
  <si>
    <t>kitkat18</t>
  </si>
  <si>
    <t>kitkat04</t>
  </si>
  <si>
    <t>kitfox</t>
  </si>
  <si>
    <t>kitesurf</t>
  </si>
  <si>
    <t>kites</t>
  </si>
  <si>
    <t>kitchy</t>
  </si>
  <si>
    <t>kitakt</t>
  </si>
  <si>
    <t>kitabug</t>
  </si>
  <si>
    <t>kita21</t>
  </si>
  <si>
    <t>kita17</t>
  </si>
  <si>
    <t>kisulora</t>
  </si>
  <si>
    <t>kistler</t>
  </si>
  <si>
    <t>kissys</t>
  </si>
  <si>
    <t>kissypoo</t>
  </si>
  <si>
    <t>kissybear</t>
  </si>
  <si>
    <t>kissy23</t>
  </si>
  <si>
    <t>kissmybut</t>
  </si>
  <si>
    <t>kissmyazz</t>
  </si>
  <si>
    <t>kissmyassbitch</t>
  </si>
  <si>
    <t>kissmex3</t>
  </si>
  <si>
    <t>kissmeplz</t>
  </si>
  <si>
    <t>kissmekissme</t>
  </si>
  <si>
    <t>kissme90</t>
  </si>
  <si>
    <t>kissme89</t>
  </si>
  <si>
    <t>kissme87</t>
  </si>
  <si>
    <t>kissme76</t>
  </si>
  <si>
    <t>kissme45</t>
  </si>
  <si>
    <t>kissme420</t>
  </si>
  <si>
    <t>kissme28</t>
  </si>
  <si>
    <t>kissme1234</t>
  </si>
  <si>
    <t>kissme007</t>
  </si>
  <si>
    <t>kissman</t>
  </si>
  <si>
    <t>kisskissme</t>
  </si>
  <si>
    <t>kisskiss23</t>
  </si>
  <si>
    <t>kisskiss11</t>
  </si>
  <si>
    <t>kisskiss10</t>
  </si>
  <si>
    <t>kisska</t>
  </si>
  <si>
    <t>kissit!</t>
  </si>
  <si>
    <t>kissis1</t>
  </si>
  <si>
    <t>kisshug1</t>
  </si>
  <si>
    <t>kissforyou</t>
  </si>
  <si>
    <t>kissesnhugs</t>
  </si>
  <si>
    <t>kisses?</t>
  </si>
  <si>
    <t>kisses91</t>
  </si>
  <si>
    <t>kisses84</t>
  </si>
  <si>
    <t>kisses55</t>
  </si>
  <si>
    <t>kisses30</t>
  </si>
  <si>
    <t>kisses1234</t>
  </si>
  <si>
    <t>kisses00</t>
  </si>
  <si>
    <t>kissell</t>
  </si>
  <si>
    <t>kissdis</t>
  </si>
  <si>
    <t>kissbang</t>
  </si>
  <si>
    <t>kissbaby</t>
  </si>
  <si>
    <t>kissbabe</t>
  </si>
  <si>
    <t>kissat</t>
  </si>
  <si>
    <t>kissable7</t>
  </si>
  <si>
    <t>kiss94</t>
  </si>
  <si>
    <t>kiss4e</t>
  </si>
  <si>
    <t>kiss1992</t>
  </si>
  <si>
    <t>kislev</t>
  </si>
  <si>
    <t>kiskiriskis</t>
  </si>
  <si>
    <t>kiskacsa</t>
  </si>
  <si>
    <t>kishy</t>
  </si>
  <si>
    <t>kishen</t>
  </si>
  <si>
    <t>kishan1</t>
  </si>
  <si>
    <t>kisha23</t>
  </si>
  <si>
    <t>kisha2</t>
  </si>
  <si>
    <t>kisha11</t>
  </si>
  <si>
    <t>kisaran</t>
  </si>
  <si>
    <t>kisaragi</t>
  </si>
  <si>
    <t>kisara</t>
  </si>
  <si>
    <t>kirty</t>
  </si>
  <si>
    <t>kirtis</t>
  </si>
  <si>
    <t>kirtan</t>
  </si>
  <si>
    <t>kirstylee</t>
  </si>
  <si>
    <t>kirsty89</t>
  </si>
  <si>
    <t>kirsty2k7</t>
  </si>
  <si>
    <t>kirsty21</t>
  </si>
  <si>
    <t>kirsty2</t>
  </si>
  <si>
    <t>kirsty17</t>
  </si>
  <si>
    <t>kirsty1234</t>
  </si>
  <si>
    <t>kirsty08</t>
  </si>
  <si>
    <t>kirsty06</t>
  </si>
  <si>
    <t>kirsty02</t>
  </si>
  <si>
    <t>kirston</t>
  </si>
  <si>
    <t>kirstina</t>
  </si>
  <si>
    <t>kirstii</t>
  </si>
  <si>
    <t>kirstien</t>
  </si>
  <si>
    <t>kirstie123</t>
  </si>
  <si>
    <t>kirstens</t>
  </si>
  <si>
    <t>kirsten6</t>
  </si>
  <si>
    <t>kirsten10</t>
  </si>
  <si>
    <t>kirsten06</t>
  </si>
  <si>
    <t>kirsten04</t>
  </si>
  <si>
    <t>kirralee</t>
  </si>
  <si>
    <t>kirra1</t>
  </si>
  <si>
    <t>kirklin</t>
  </si>
  <si>
    <t>kirklands</t>
  </si>
  <si>
    <t>kirkintilloch</t>
  </si>
  <si>
    <t>kirbycat</t>
  </si>
  <si>
    <t>kirby34</t>
  </si>
  <si>
    <t>kirby23</t>
  </si>
  <si>
    <t>kirby22</t>
  </si>
  <si>
    <t>kirby2006</t>
  </si>
  <si>
    <t>kirby15</t>
  </si>
  <si>
    <t>kirati</t>
  </si>
  <si>
    <t>kirara15</t>
  </si>
  <si>
    <t>kirara12</t>
  </si>
  <si>
    <t>kirann</t>
  </si>
  <si>
    <t>kiralynn</t>
  </si>
  <si>
    <t>kirai</t>
  </si>
  <si>
    <t>kira26</t>
  </si>
  <si>
    <t>kira2002</t>
  </si>
  <si>
    <t>kira1990</t>
  </si>
  <si>
    <t>kira14</t>
  </si>
  <si>
    <t>kiprich</t>
  </si>
  <si>
    <t>kipper34</t>
  </si>
  <si>
    <t>kipper3</t>
  </si>
  <si>
    <t>kipjes</t>
  </si>
  <si>
    <t>kiosks</t>
  </si>
  <si>
    <t>kiondra</t>
  </si>
  <si>
    <t>kioko</t>
  </si>
  <si>
    <t>kinzer</t>
  </si>
  <si>
    <t>kintore21</t>
  </si>
  <si>
    <t>kintin</t>
  </si>
  <si>
    <t>kinster</t>
  </si>
  <si>
    <t>kinslee</t>
  </si>
  <si>
    <t>kinser11</t>
  </si>
  <si>
    <t>kinokuniya</t>
  </si>
  <si>
    <t>kinokino</t>
  </si>
  <si>
    <t>kinnedy</t>
  </si>
  <si>
    <t>kinnaird</t>
  </si>
  <si>
    <t>kinman</t>
  </si>
  <si>
    <t>kinkyshit</t>
  </si>
  <si>
    <t>kinkypinky</t>
  </si>
  <si>
    <t>kinkykinky</t>
  </si>
  <si>
    <t>kinkykez</t>
  </si>
  <si>
    <t>kinky6</t>
  </si>
  <si>
    <t>kinky5</t>
  </si>
  <si>
    <t>kinky22</t>
  </si>
  <si>
    <t>kinki1</t>
  </si>
  <si>
    <t>kinkaid</t>
  </si>
  <si>
    <t>kinichi</t>
  </si>
  <si>
    <t>kingz5</t>
  </si>
  <si>
    <t>kington</t>
  </si>
  <si>
    <t>kingtim</t>
  </si>
  <si>
    <t>kingstoncollege</t>
  </si>
  <si>
    <t>kingston7</t>
  </si>
  <si>
    <t>kingston10</t>
  </si>
  <si>
    <t>kingsrule</t>
  </si>
  <si>
    <t>kingson</t>
  </si>
  <si>
    <t>kingsofkings</t>
  </si>
  <si>
    <t>kingskid1</t>
  </si>
  <si>
    <t>kingshit1</t>
  </si>
  <si>
    <t>kingshill</t>
  </si>
  <si>
    <t>kingsgrove</t>
  </si>
  <si>
    <t>kings8</t>
  </si>
  <si>
    <t>kings22</t>
  </si>
  <si>
    <t>kings05</t>
  </si>
  <si>
    <t>kings04</t>
  </si>
  <si>
    <t>kingrey</t>
  </si>
  <si>
    <t>kingrat</t>
  </si>
  <si>
    <t>kingpower</t>
  </si>
  <si>
    <t>kingpogi</t>
  </si>
  <si>
    <t>kingofthesouth</t>
  </si>
  <si>
    <t>kingofgames</t>
  </si>
  <si>
    <t>kingme1</t>
  </si>
  <si>
    <t>kingmax</t>
  </si>
  <si>
    <t>kingmark</t>
  </si>
  <si>
    <t>kingluv5</t>
  </si>
  <si>
    <t>kingleo</t>
  </si>
  <si>
    <t>kingky</t>
  </si>
  <si>
    <t>kingkong99</t>
  </si>
  <si>
    <t>kingkong15</t>
  </si>
  <si>
    <t>kingkong11</t>
  </si>
  <si>
    <t>kingkong08</t>
  </si>
  <si>
    <t>kingkilla1</t>
  </si>
  <si>
    <t>kingkang</t>
  </si>
  <si>
    <t>kingk</t>
  </si>
  <si>
    <t>kingjoe</t>
  </si>
  <si>
    <t>kingjames2</t>
  </si>
  <si>
    <t>kingja</t>
  </si>
  <si>
    <t>kingj23</t>
  </si>
  <si>
    <t>kinghigh</t>
  </si>
  <si>
    <t>kingfisher1</t>
  </si>
  <si>
    <t>kingfish1</t>
  </si>
  <si>
    <t>kinger1</t>
  </si>
  <si>
    <t>kingelvis</t>
  </si>
  <si>
    <t>kingdom22</t>
  </si>
  <si>
    <t>kingdom15</t>
  </si>
  <si>
    <t>kingdom13</t>
  </si>
  <si>
    <t>kingcute</t>
  </si>
  <si>
    <t>kingblack</t>
  </si>
  <si>
    <t>kingbitch</t>
  </si>
  <si>
    <t>kingbill</t>
  </si>
  <si>
    <t>kingace</t>
  </si>
  <si>
    <t>king84</t>
  </si>
  <si>
    <t>king7</t>
  </si>
  <si>
    <t>king67</t>
  </si>
  <si>
    <t>king62</t>
  </si>
  <si>
    <t>king553</t>
  </si>
  <si>
    <t>king5464</t>
  </si>
  <si>
    <t>king54</t>
  </si>
  <si>
    <t>king4eva</t>
  </si>
  <si>
    <t>king456</t>
  </si>
  <si>
    <t>king43</t>
  </si>
  <si>
    <t>king40</t>
  </si>
  <si>
    <t>king37</t>
  </si>
  <si>
    <t>king333</t>
  </si>
  <si>
    <t>king313</t>
  </si>
  <si>
    <t>king2010</t>
  </si>
  <si>
    <t>king2003</t>
  </si>
  <si>
    <t>king2002</t>
  </si>
  <si>
    <t>king200</t>
  </si>
  <si>
    <t>king011</t>
  </si>
  <si>
    <t>king001</t>
  </si>
  <si>
    <t>kinds</t>
  </si>
  <si>
    <t>kindness1</t>
  </si>
  <si>
    <t>kinder2</t>
  </si>
  <si>
    <t>kinder12</t>
  </si>
  <si>
    <t>kindell1</t>
  </si>
  <si>
    <t>kindell</t>
  </si>
  <si>
    <t>kinas</t>
  </si>
  <si>
    <t>kimyoojin</t>
  </si>
  <si>
    <t>kimyat</t>
  </si>
  <si>
    <t>kimsy</t>
  </si>
  <si>
    <t>kimrules</t>
  </si>
  <si>
    <t>kimross</t>
  </si>
  <si>
    <t>kimpol</t>
  </si>
  <si>
    <t>kimphuong</t>
  </si>
  <si>
    <t>kimpay</t>
  </si>
  <si>
    <t>kimpau</t>
  </si>
  <si>
    <t>kimpatrick</t>
  </si>
  <si>
    <t>kimosabi</t>
  </si>
  <si>
    <t>kimora2</t>
  </si>
  <si>
    <t>kimo99</t>
  </si>
  <si>
    <t>kimo123</t>
  </si>
  <si>
    <t>kimo12</t>
  </si>
  <si>
    <t>kimnicole</t>
  </si>
  <si>
    <t>kimnick</t>
  </si>
  <si>
    <t>kimnguyen</t>
  </si>
  <si>
    <t>kimmyt</t>
  </si>
  <si>
    <t>kimmym</t>
  </si>
  <si>
    <t>kimmykimmy</t>
  </si>
  <si>
    <t>kimmyj</t>
  </si>
  <si>
    <t>kimmybaby</t>
  </si>
  <si>
    <t>kimmy98</t>
  </si>
  <si>
    <t>kimmy8</t>
  </si>
  <si>
    <t>kimmy17</t>
  </si>
  <si>
    <t>kimmy06</t>
  </si>
  <si>
    <t>kimmy04</t>
  </si>
  <si>
    <t>kimmm</t>
  </si>
  <si>
    <t>kimmike</t>
  </si>
  <si>
    <t>kimmii</t>
  </si>
  <si>
    <t>kimmie22</t>
  </si>
  <si>
    <t>kimmie14</t>
  </si>
  <si>
    <t>kimmie10</t>
  </si>
  <si>
    <t>kimmie09</t>
  </si>
  <si>
    <t>kimmie03</t>
  </si>
  <si>
    <t>kimmia</t>
  </si>
  <si>
    <t>kimmerz</t>
  </si>
  <si>
    <t>kimmer1</t>
  </si>
  <si>
    <t>kimmeke</t>
  </si>
  <si>
    <t>kimmark</t>
  </si>
  <si>
    <t>kimman</t>
  </si>
  <si>
    <t>kimlouie</t>
  </si>
  <si>
    <t>kimlong</t>
  </si>
  <si>
    <t>kimlan</t>
  </si>
  <si>
    <t>kimkyle</t>
  </si>
  <si>
    <t>kimkim3</t>
  </si>
  <si>
    <t>kimkim12</t>
  </si>
  <si>
    <t>kimkevin</t>
  </si>
  <si>
    <t>kimkelly</t>
  </si>
  <si>
    <t>kimkay</t>
  </si>
  <si>
    <t>kimjoe</t>
  </si>
  <si>
    <t>kimjo</t>
  </si>
  <si>
    <t>kimjen</t>
  </si>
  <si>
    <t>kimjan</t>
  </si>
  <si>
    <t>kimjam</t>
  </si>
  <si>
    <t>kimiya</t>
  </si>
  <si>
    <t>kimioaishiteru</t>
  </si>
  <si>
    <t>kimikim</t>
  </si>
  <si>
    <t>kimiel</t>
  </si>
  <si>
    <t>kimichan</t>
  </si>
  <si>
    <t>kimi22</t>
  </si>
  <si>
    <t>kimi17</t>
  </si>
  <si>
    <t>kimhong</t>
  </si>
  <si>
    <t>kimheechul</t>
  </si>
  <si>
    <t>kimhan</t>
  </si>
  <si>
    <t>kimchi1</t>
  </si>
  <si>
    <t>kimbrough</t>
  </si>
  <si>
    <t>kimbobimbo</t>
  </si>
  <si>
    <t>kimbo69</t>
  </si>
  <si>
    <t>kimbery</t>
  </si>
  <si>
    <t>kimberry</t>
  </si>
  <si>
    <t>kimberly93</t>
  </si>
  <si>
    <t>kimberly25</t>
  </si>
  <si>
    <t>kimberly09</t>
  </si>
  <si>
    <t>kimberlina</t>
  </si>
  <si>
    <t>kimber01</t>
  </si>
  <si>
    <t>kimbel</t>
  </si>
  <si>
    <t>kimbal</t>
  </si>
  <si>
    <t>kimbaa</t>
  </si>
  <si>
    <t>kimb3rly</t>
  </si>
  <si>
    <t>kimane</t>
  </si>
  <si>
    <t>kimana</t>
  </si>
  <si>
    <t>kim6969</t>
  </si>
  <si>
    <t>kim29</t>
  </si>
  <si>
    <t>kim213</t>
  </si>
  <si>
    <t>kim2005</t>
  </si>
  <si>
    <t>kim2004</t>
  </si>
  <si>
    <t>kim2003</t>
  </si>
  <si>
    <t>kim1977</t>
  </si>
  <si>
    <t>kim1970</t>
  </si>
  <si>
    <t>kim13</t>
  </si>
  <si>
    <t>kim123456789</t>
  </si>
  <si>
    <t>kim001</t>
  </si>
  <si>
    <t>kilowatt</t>
  </si>
  <si>
    <t>kilowa</t>
  </si>
  <si>
    <t>kilometer</t>
  </si>
  <si>
    <t>kilolo</t>
  </si>
  <si>
    <t>kilo21</t>
  </si>
  <si>
    <t>kilnamanagh</t>
  </si>
  <si>
    <t>kilmory</t>
  </si>
  <si>
    <t>kilmer1</t>
  </si>
  <si>
    <t>kilmacud</t>
  </si>
  <si>
    <t>killz</t>
  </si>
  <si>
    <t>killybegs</t>
  </si>
  <si>
    <t>killuwa</t>
  </si>
  <si>
    <t>killpop</t>
  </si>
  <si>
    <t>killme9</t>
  </si>
  <si>
    <t>killme13</t>
  </si>
  <si>
    <t>killler</t>
  </si>
  <si>
    <t>killkillkill</t>
  </si>
  <si>
    <t>killie1997</t>
  </si>
  <si>
    <t>killher1</t>
  </si>
  <si>
    <t>killershark</t>
  </si>
  <si>
    <t>killers3</t>
  </si>
  <si>
    <t>killerr</t>
  </si>
  <si>
    <t>killerpogi</t>
  </si>
  <si>
    <t>killerp</t>
  </si>
  <si>
    <t>killermonkey</t>
  </si>
  <si>
    <t>killerdead</t>
  </si>
  <si>
    <t>killerbitch</t>
  </si>
  <si>
    <t>killerb1</t>
  </si>
  <si>
    <t>killer999</t>
  </si>
  <si>
    <t>killer91</t>
  </si>
  <si>
    <t>killer86</t>
  </si>
  <si>
    <t>killer68</t>
  </si>
  <si>
    <t>killer345</t>
  </si>
  <si>
    <t>killer321</t>
  </si>
  <si>
    <t>killer200</t>
  </si>
  <si>
    <t>killer1995</t>
  </si>
  <si>
    <t>killer1994</t>
  </si>
  <si>
    <t>killer112</t>
  </si>
  <si>
    <t>killeen254</t>
  </si>
  <si>
    <t>killbot</t>
  </si>
  <si>
    <t>killbloods</t>
  </si>
  <si>
    <t>killbill123</t>
  </si>
  <si>
    <t>killaseason</t>
  </si>
  <si>
    <t>killap1</t>
  </si>
  <si>
    <t>killanigga</t>
  </si>
  <si>
    <t>killaj1</t>
  </si>
  <si>
    <t>killacali</t>
  </si>
  <si>
    <t>killa90</t>
  </si>
  <si>
    <t>killa67</t>
  </si>
  <si>
    <t>killa4nia</t>
  </si>
  <si>
    <t>killa33</t>
  </si>
  <si>
    <t>killa26</t>
  </si>
  <si>
    <t>killa20</t>
  </si>
  <si>
    <t>killa007</t>
  </si>
  <si>
    <t>kill90</t>
  </si>
  <si>
    <t>kill66</t>
  </si>
  <si>
    <t>kill21</t>
  </si>
  <si>
    <t>kill101</t>
  </si>
  <si>
    <t>kill1</t>
  </si>
  <si>
    <t>kilkis</t>
  </si>
  <si>
    <t>kilimili</t>
  </si>
  <si>
    <t>kiliki</t>
  </si>
  <si>
    <t>kilgraston</t>
  </si>
  <si>
    <t>kiley07</t>
  </si>
  <si>
    <t>kiley06</t>
  </si>
  <si>
    <t>kilers</t>
  </si>
  <si>
    <t>kilder</t>
  </si>
  <si>
    <t>kilani</t>
  </si>
  <si>
    <t>kilakila</t>
  </si>
  <si>
    <t>kikuyu</t>
  </si>
  <si>
    <t>kikomachine</t>
  </si>
  <si>
    <t>kikokiko1</t>
  </si>
  <si>
    <t>kiko89</t>
  </si>
  <si>
    <t>kiko2002</t>
  </si>
  <si>
    <t>kiko08</t>
  </si>
  <si>
    <t>kiko07</t>
  </si>
  <si>
    <t>kikkoman</t>
  </si>
  <si>
    <t>kikkikkik</t>
  </si>
  <si>
    <t>kikketta</t>
  </si>
  <si>
    <t>kikkerbil</t>
  </si>
  <si>
    <t>kikitsa</t>
  </si>
  <si>
    <t>kikiri</t>
  </si>
  <si>
    <t>kikinn</t>
  </si>
  <si>
    <t>kikinhu</t>
  </si>
  <si>
    <t>kikim</t>
  </si>
  <si>
    <t>kikilolo</t>
  </si>
  <si>
    <t>kikiki8</t>
  </si>
  <si>
    <t>kikikat</t>
  </si>
  <si>
    <t>kikies</t>
  </si>
  <si>
    <t>kikiboy</t>
  </si>
  <si>
    <t>kiki9</t>
  </si>
  <si>
    <t>kiki85</t>
  </si>
  <si>
    <t>kiki82</t>
  </si>
  <si>
    <t>kiki789</t>
  </si>
  <si>
    <t>kiki777</t>
  </si>
  <si>
    <t>kiki71</t>
  </si>
  <si>
    <t>kiki7</t>
  </si>
  <si>
    <t>kiki420</t>
  </si>
  <si>
    <t>kiki321</t>
  </si>
  <si>
    <t>kiki32</t>
  </si>
  <si>
    <t>kiki1997</t>
  </si>
  <si>
    <t>kiki1992</t>
  </si>
  <si>
    <t>kiki1989</t>
  </si>
  <si>
    <t>kiki1983</t>
  </si>
  <si>
    <t>kiki143</t>
  </si>
  <si>
    <t>kikers</t>
  </si>
  <si>
    <t>kikeamor</t>
  </si>
  <si>
    <t>kike25</t>
  </si>
  <si>
    <t>kike14</t>
  </si>
  <si>
    <t>kike08</t>
  </si>
  <si>
    <t>kikay2</t>
  </si>
  <si>
    <t>kikay18</t>
  </si>
  <si>
    <t>kikang</t>
  </si>
  <si>
    <t>kikakiko</t>
  </si>
  <si>
    <t>kika19</t>
  </si>
  <si>
    <t>kika17</t>
  </si>
  <si>
    <t>kika11</t>
  </si>
  <si>
    <t>kika10</t>
  </si>
  <si>
    <t>kika07</t>
  </si>
  <si>
    <t>kika06</t>
  </si>
  <si>
    <t>kigwahon</t>
  </si>
  <si>
    <t>kiffany</t>
  </si>
  <si>
    <t>kieshia</t>
  </si>
  <si>
    <t>kiesha15</t>
  </si>
  <si>
    <t>kierstan</t>
  </si>
  <si>
    <t>kierran1</t>
  </si>
  <si>
    <t>kierra99</t>
  </si>
  <si>
    <t>kierra4</t>
  </si>
  <si>
    <t>kierra14</t>
  </si>
  <si>
    <t>kierra123</t>
  </si>
  <si>
    <t>kierra01</t>
  </si>
  <si>
    <t>kierkier</t>
  </si>
  <si>
    <t>kierkegaard</t>
  </si>
  <si>
    <t>kieren1</t>
  </si>
  <si>
    <t>kieran97</t>
  </si>
  <si>
    <t>kieran2006</t>
  </si>
  <si>
    <t>kiera2005</t>
  </si>
  <si>
    <t>kiera14</t>
  </si>
  <si>
    <t>kiera08</t>
  </si>
  <si>
    <t>kielle</t>
  </si>
  <si>
    <t>kielbasa</t>
  </si>
  <si>
    <t>kiel23</t>
  </si>
  <si>
    <t>kids4us</t>
  </si>
  <si>
    <t>kids2008</t>
  </si>
  <si>
    <t>kids2006</t>
  </si>
  <si>
    <t>kids143</t>
  </si>
  <si>
    <t>kids14</t>
  </si>
  <si>
    <t>kidrock69</t>
  </si>
  <si>
    <t>kiddss</t>
  </si>
  <si>
    <t>kidds4</t>
  </si>
  <si>
    <t>kidd21</t>
  </si>
  <si>
    <t>kidd12</t>
  </si>
  <si>
    <t>kidd</t>
  </si>
  <si>
    <t>kidboy</t>
  </si>
  <si>
    <t>kickyou</t>
  </si>
  <si>
    <t>kicky</t>
  </si>
  <si>
    <t>kickss</t>
  </si>
  <si>
    <t>kickrocks1</t>
  </si>
  <si>
    <t>kickline1</t>
  </si>
  <si>
    <t>kickinass</t>
  </si>
  <si>
    <t>kickin1</t>
  </si>
  <si>
    <t>kicker19</t>
  </si>
  <si>
    <t>kickback</t>
  </si>
  <si>
    <t>kickazz</t>
  </si>
  <si>
    <t>kick101</t>
  </si>
  <si>
    <t>kichie</t>
  </si>
  <si>
    <t>kibble1</t>
  </si>
  <si>
    <t>kiba1</t>
  </si>
  <si>
    <t>kiba-kun</t>
  </si>
  <si>
    <t>kiasha</t>
  </si>
  <si>
    <t>kiarateamo</t>
  </si>
  <si>
    <t>kiarataylor</t>
  </si>
  <si>
    <t>kiarakiara</t>
  </si>
  <si>
    <t>kiarag</t>
  </si>
  <si>
    <t>kiara99</t>
  </si>
  <si>
    <t>kiara89</t>
  </si>
  <si>
    <t>kiara24</t>
  </si>
  <si>
    <t>kiara2000</t>
  </si>
  <si>
    <t>kiara19</t>
  </si>
  <si>
    <t>kiangan</t>
  </si>
  <si>
    <t>kiandre</t>
  </si>
  <si>
    <t>kianalee</t>
  </si>
  <si>
    <t>kianac</t>
  </si>
  <si>
    <t>kiana5</t>
  </si>
  <si>
    <t>kiana06</t>
  </si>
  <si>
    <t>kiamat</t>
  </si>
  <si>
    <t>kiamarie</t>
  </si>
  <si>
    <t>kiahboo</t>
  </si>
  <si>
    <t>kiadog</t>
  </si>
  <si>
    <t>kiacarens</t>
  </si>
  <si>
    <t>kia1994</t>
  </si>
  <si>
    <t>khyler</t>
  </si>
  <si>
    <t>khyla</t>
  </si>
  <si>
    <t>khusairi</t>
  </si>
  <si>
    <t>khulja</t>
  </si>
  <si>
    <t>khscheer</t>
  </si>
  <si>
    <t>khs2008</t>
  </si>
  <si>
    <t>khristel</t>
  </si>
  <si>
    <t>khrista</t>
  </si>
  <si>
    <t>khris1</t>
  </si>
  <si>
    <t>khoury</t>
  </si>
  <si>
    <t>khouloud</t>
  </si>
  <si>
    <t>khotang</t>
  </si>
  <si>
    <t>khorkina</t>
  </si>
  <si>
    <t>khonthai</t>
  </si>
  <si>
    <t>khongnho</t>
  </si>
  <si>
    <t>khongcan</t>
  </si>
  <si>
    <t>kholet</t>
  </si>
  <si>
    <t>khoirul</t>
  </si>
  <si>
    <t>khmergrl</t>
  </si>
  <si>
    <t>khmer4life</t>
  </si>
  <si>
    <t>khmer12</t>
  </si>
  <si>
    <t>khitz</t>
  </si>
  <si>
    <t>khimche</t>
  </si>
  <si>
    <t>khim29</t>
  </si>
  <si>
    <t>khim22</t>
  </si>
  <si>
    <t>khim18</t>
  </si>
  <si>
    <t>khim06</t>
  </si>
  <si>
    <t>khim04</t>
  </si>
  <si>
    <t>khim02</t>
  </si>
  <si>
    <t>khikayz</t>
  </si>
  <si>
    <t>khierz</t>
  </si>
  <si>
    <t>khiante</t>
  </si>
  <si>
    <t>kherby</t>
  </si>
  <si>
    <t>khenzhin</t>
  </si>
  <si>
    <t>khen16</t>
  </si>
  <si>
    <t>khelvin</t>
  </si>
  <si>
    <t>kheira</t>
  </si>
  <si>
    <t>khayman</t>
  </si>
  <si>
    <t>khaykhay</t>
  </si>
  <si>
    <t>khayecee</t>
  </si>
  <si>
    <t>khaye26</t>
  </si>
  <si>
    <t>khaye14</t>
  </si>
  <si>
    <t>khaycie</t>
  </si>
  <si>
    <t>khayan</t>
  </si>
  <si>
    <t>khatun</t>
  </si>
  <si>
    <t>khatkhat</t>
  </si>
  <si>
    <t>khaterine</t>
  </si>
  <si>
    <t>khate12</t>
  </si>
  <si>
    <t>kharol</t>
  </si>
  <si>
    <t>kharmie</t>
  </si>
  <si>
    <t>kharlita</t>
  </si>
  <si>
    <t>kharine</t>
  </si>
  <si>
    <t>kharim</t>
  </si>
  <si>
    <t>khareen</t>
  </si>
  <si>
    <t>khara123</t>
  </si>
  <si>
    <t>khaoula</t>
  </si>
  <si>
    <t>khanza</t>
  </si>
  <si>
    <t>khanji</t>
  </si>
  <si>
    <t>khanjee</t>
  </si>
  <si>
    <t>khanitha</t>
  </si>
  <si>
    <t>khanbaba</t>
  </si>
  <si>
    <t>khan12</t>
  </si>
  <si>
    <t>khamkham</t>
  </si>
  <si>
    <t>khalyn</t>
  </si>
  <si>
    <t>khalood</t>
  </si>
  <si>
    <t>khalisha</t>
  </si>
  <si>
    <t>khalil14</t>
  </si>
  <si>
    <t>khalil10</t>
  </si>
  <si>
    <t>khalil05</t>
  </si>
  <si>
    <t>khalid2</t>
  </si>
  <si>
    <t>khairunisa</t>
  </si>
  <si>
    <t>khairullah</t>
  </si>
  <si>
    <t>khairiah</t>
  </si>
  <si>
    <t>khaikhai</t>
  </si>
  <si>
    <t>khadine</t>
  </si>
  <si>
    <t>khadidja</t>
  </si>
  <si>
    <t>khadeeja</t>
  </si>
  <si>
    <t>kgirls</t>
  </si>
  <si>
    <t>kfamily</t>
  </si>
  <si>
    <t>kezzia</t>
  </si>
  <si>
    <t>keziah1</t>
  </si>
  <si>
    <t>keyunna</t>
  </si>
  <si>
    <t>keyton</t>
  </si>
  <si>
    <t>keyster</t>
  </si>
  <si>
    <t>keysie</t>
  </si>
  <si>
    <t>keys10</t>
  </si>
  <si>
    <t>keyonta</t>
  </si>
  <si>
    <t>keymouse</t>
  </si>
  <si>
    <t>keylove</t>
  </si>
  <si>
    <t>keylon</t>
  </si>
  <si>
    <t>keylolo</t>
  </si>
  <si>
    <t>keyira</t>
  </si>
  <si>
    <t>keyfood</t>
  </si>
  <si>
    <t>keycie</t>
  </si>
  <si>
    <t>keyboardist</t>
  </si>
  <si>
    <t>keyasia</t>
  </si>
  <si>
    <t>keyarra</t>
  </si>
  <si>
    <t>kewlkat</t>
  </si>
  <si>
    <t>kewlio1</t>
  </si>
  <si>
    <t>kewell7</t>
  </si>
  <si>
    <t>kevron</t>
  </si>
  <si>
    <t>kevman</t>
  </si>
  <si>
    <t>kevintot</t>
  </si>
  <si>
    <t>kevintaylor</t>
  </si>
  <si>
    <t>kevint1</t>
  </si>
  <si>
    <t>kevinsbaby</t>
  </si>
  <si>
    <t>kevinrey</t>
  </si>
  <si>
    <t>kevinkim</t>
  </si>
  <si>
    <t>kevinkelly</t>
  </si>
  <si>
    <t>kevinjoenick</t>
  </si>
  <si>
    <t>kevinisgay</t>
  </si>
  <si>
    <t>kevini</t>
  </si>
  <si>
    <t>kevindaniel</t>
  </si>
  <si>
    <t>kevincruz</t>
  </si>
  <si>
    <t>kevincole</t>
  </si>
  <si>
    <t>kevinbryan</t>
  </si>
  <si>
    <t>kevinb1</t>
  </si>
  <si>
    <t>kevinalex</t>
  </si>
  <si>
    <t>kevin81</t>
  </si>
  <si>
    <t>kevin80</t>
  </si>
  <si>
    <t>kevin789</t>
  </si>
  <si>
    <t>kevin777</t>
  </si>
  <si>
    <t>kevin75</t>
  </si>
  <si>
    <t>kevin68</t>
  </si>
  <si>
    <t>kevin67</t>
  </si>
  <si>
    <t>kevin619</t>
  </si>
  <si>
    <t>kevin56</t>
  </si>
  <si>
    <t>kevin36</t>
  </si>
  <si>
    <t>kevin321</t>
  </si>
  <si>
    <t>kevin222</t>
  </si>
  <si>
    <t>kevin1989</t>
  </si>
  <si>
    <t>kevin1987</t>
  </si>
  <si>
    <t>kevin1980</t>
  </si>
  <si>
    <t>kevin1975</t>
  </si>
  <si>
    <t>kevin000</t>
  </si>
  <si>
    <t>keviin</t>
  </si>
  <si>
    <t>kevian</t>
  </si>
  <si>
    <t>kevhlub</t>
  </si>
  <si>
    <t>kever1</t>
  </si>
  <si>
    <t>kevena</t>
  </si>
  <si>
    <t>keven123</t>
  </si>
  <si>
    <t>kettles</t>
  </si>
  <si>
    <t>ketsara</t>
  </si>
  <si>
    <t>ketombe</t>
  </si>
  <si>
    <t>ketimporta</t>
  </si>
  <si>
    <t>ketchie</t>
  </si>
  <si>
    <t>ketahuan</t>
  </si>
  <si>
    <t>kestral</t>
  </si>
  <si>
    <t>keslyn</t>
  </si>
  <si>
    <t>keskes</t>
  </si>
  <si>
    <t>keshini</t>
  </si>
  <si>
    <t>keshay</t>
  </si>
  <si>
    <t>keruvin</t>
  </si>
  <si>
    <t>kerudung</t>
  </si>
  <si>
    <t>kertenkele</t>
  </si>
  <si>
    <t>kerryk</t>
  </si>
  <si>
    <t>kerryg</t>
  </si>
  <si>
    <t>kerryc</t>
  </si>
  <si>
    <t>kerry9</t>
  </si>
  <si>
    <t>kerry5</t>
  </si>
  <si>
    <t>kerry22</t>
  </si>
  <si>
    <t>kerry-ann</t>
  </si>
  <si>
    <t>kerroppi</t>
  </si>
  <si>
    <t>kerrisderren</t>
  </si>
  <si>
    <t>kerrilouise</t>
  </si>
  <si>
    <t>kerplunk1</t>
  </si>
  <si>
    <t>keroppy</t>
  </si>
  <si>
    <t>kermit14</t>
  </si>
  <si>
    <t>kermit08</t>
  </si>
  <si>
    <t>kermit06</t>
  </si>
  <si>
    <t>kerlita</t>
  </si>
  <si>
    <t>keris1</t>
  </si>
  <si>
    <t>kerilyn</t>
  </si>
  <si>
    <t>kerika</t>
  </si>
  <si>
    <t>keri1</t>
  </si>
  <si>
    <t>kerenzz</t>
  </si>
  <si>
    <t>keren1</t>
  </si>
  <si>
    <t>keratong</t>
  </si>
  <si>
    <t>kerastase</t>
  </si>
  <si>
    <t>kerajaan</t>
  </si>
  <si>
    <t>kera</t>
  </si>
  <si>
    <t>kepkep</t>
  </si>
  <si>
    <t>kepanjen</t>
  </si>
  <si>
    <t>keough</t>
  </si>
  <si>
    <t>keops</t>
  </si>
  <si>
    <t>keola1</t>
  </si>
  <si>
    <t>keoki</t>
  </si>
  <si>
    <t>keo123</t>
  </si>
  <si>
    <t>kenzie98</t>
  </si>
  <si>
    <t>kenzie24</t>
  </si>
  <si>
    <t>kenzie18</t>
  </si>
  <si>
    <t>kenzie17</t>
  </si>
  <si>
    <t>kenzie16</t>
  </si>
  <si>
    <t>kenzie101</t>
  </si>
  <si>
    <t>kenz23</t>
  </si>
  <si>
    <t>kenyata</t>
  </si>
  <si>
    <t>kenya2</t>
  </si>
  <si>
    <t>kenya09</t>
  </si>
  <si>
    <t>kenway</t>
  </si>
  <si>
    <t>kenvin</t>
  </si>
  <si>
    <t>kenver</t>
  </si>
  <si>
    <t>kentz</t>
  </si>
  <si>
    <t>kentucky3</t>
  </si>
  <si>
    <t>kentucky10</t>
  </si>
  <si>
    <t>kentucky08</t>
  </si>
  <si>
    <t>kentucky!</t>
  </si>
  <si>
    <t>kentrail</t>
  </si>
  <si>
    <t>kenter</t>
  </si>
  <si>
    <t>kent8</t>
  </si>
  <si>
    <t>kent20</t>
  </si>
  <si>
    <t>kent13</t>
  </si>
  <si>
    <t>kent1234</t>
  </si>
  <si>
    <t>kenster</t>
  </si>
  <si>
    <t>kenshin7</t>
  </si>
  <si>
    <t>kenryu</t>
  </si>
  <si>
    <t>kenpogi</t>
  </si>
  <si>
    <t>kenpo</t>
  </si>
  <si>
    <t>keno12</t>
  </si>
  <si>
    <t>kennyrogers</t>
  </si>
  <si>
    <t>kennycat</t>
  </si>
  <si>
    <t>kenny84</t>
  </si>
  <si>
    <t>kenny73</t>
  </si>
  <si>
    <t>kenny666</t>
  </si>
  <si>
    <t>kenny4ever</t>
  </si>
  <si>
    <t>kenny321</t>
  </si>
  <si>
    <t>kenny2008</t>
  </si>
  <si>
    <t>kenny111</t>
  </si>
  <si>
    <t>kenny100</t>
  </si>
  <si>
    <t>kenny02</t>
  </si>
  <si>
    <t>kennwort1</t>
  </si>
  <si>
    <t>kennkenn</t>
  </si>
  <si>
    <t>kennie1</t>
  </si>
  <si>
    <t>kennidy</t>
  </si>
  <si>
    <t>kennethc</t>
  </si>
  <si>
    <t>kennetha</t>
  </si>
  <si>
    <t>kenneth31</t>
  </si>
  <si>
    <t>kenneth0</t>
  </si>
  <si>
    <t>kenneht</t>
  </si>
  <si>
    <t>kennedy33</t>
  </si>
  <si>
    <t>kennedy03</t>
  </si>
  <si>
    <t>kennedy!</t>
  </si>
  <si>
    <t>kennedi3</t>
  </si>
  <si>
    <t>kenmaster</t>
  </si>
  <si>
    <t>kenmark</t>
  </si>
  <si>
    <t>kenmae</t>
  </si>
  <si>
    <t>kenleigh</t>
  </si>
  <si>
    <t>kenlai</t>
  </si>
  <si>
    <t>kenken2</t>
  </si>
  <si>
    <t>kenken123</t>
  </si>
  <si>
    <t>kenjis</t>
  </si>
  <si>
    <t>kenji123</t>
  </si>
  <si>
    <t>keniyah</t>
  </si>
  <si>
    <t>kenith</t>
  </si>
  <si>
    <t>kenise</t>
  </si>
  <si>
    <t>kenia14</t>
  </si>
  <si>
    <t>kenia13</t>
  </si>
  <si>
    <t>kenguru</t>
  </si>
  <si>
    <t>kenette</t>
  </si>
  <si>
    <t>kener</t>
  </si>
  <si>
    <t>kendyll</t>
  </si>
  <si>
    <t>kendrick7</t>
  </si>
  <si>
    <t>kendrick2</t>
  </si>
  <si>
    <t>kendrick08</t>
  </si>
  <si>
    <t>kendra18</t>
  </si>
  <si>
    <t>kendra11</t>
  </si>
  <si>
    <t>kendra03</t>
  </si>
  <si>
    <t>kendra02</t>
  </si>
  <si>
    <t>kendra00</t>
  </si>
  <si>
    <t>kendera</t>
  </si>
  <si>
    <t>kenden</t>
  </si>
  <si>
    <t>kendel1</t>
  </si>
  <si>
    <t>kendar</t>
  </si>
  <si>
    <t>kendall5</t>
  </si>
  <si>
    <t>kendall21</t>
  </si>
  <si>
    <t>kendall11</t>
  </si>
  <si>
    <t>kendal05</t>
  </si>
  <si>
    <t>kendahl</t>
  </si>
  <si>
    <t>kency</t>
  </si>
  <si>
    <t>kenchie</t>
  </si>
  <si>
    <t>kenchelle</t>
  </si>
  <si>
    <t>kencha</t>
  </si>
  <si>
    <t>kenboy</t>
  </si>
  <si>
    <t>kenash</t>
  </si>
  <si>
    <t>kenardo</t>
  </si>
  <si>
    <t>kempsey</t>
  </si>
  <si>
    <t>kempen</t>
  </si>
  <si>
    <t>kempel</t>
  </si>
  <si>
    <t>kemmy</t>
  </si>
  <si>
    <t>kemistry</t>
  </si>
  <si>
    <t>kemish</t>
  </si>
  <si>
    <t>kemira</t>
  </si>
  <si>
    <t>kemesha</t>
  </si>
  <si>
    <t>kelzie</t>
  </si>
  <si>
    <t>kelvis</t>
  </si>
  <si>
    <t>kelvin7</t>
  </si>
  <si>
    <t>kelvin24</t>
  </si>
  <si>
    <t>kelvin23</t>
  </si>
  <si>
    <t>kelvin22</t>
  </si>
  <si>
    <t>kelvin04</t>
  </si>
  <si>
    <t>keltic</t>
  </si>
  <si>
    <t>kelso07</t>
  </si>
  <si>
    <t>kelsie13</t>
  </si>
  <si>
    <t>kelsie06</t>
  </si>
  <si>
    <t>kelseyjo</t>
  </si>
  <si>
    <t>kelseyj</t>
  </si>
  <si>
    <t>kelseyc</t>
  </si>
  <si>
    <t>kelsey28</t>
  </si>
  <si>
    <t>kelsey1997</t>
  </si>
  <si>
    <t>kelsey1993</t>
  </si>
  <si>
    <t>kelsey143</t>
  </si>
  <si>
    <t>kelsey101</t>
  </si>
  <si>
    <t>kelsen</t>
  </si>
  <si>
    <t>kelsay</t>
  </si>
  <si>
    <t>kelsang</t>
  </si>
  <si>
    <t>kels13</t>
  </si>
  <si>
    <t>kels07</t>
  </si>
  <si>
    <t>kelmar</t>
  </si>
  <si>
    <t>kellysue</t>
  </si>
  <si>
    <t>kellylove</t>
  </si>
  <si>
    <t>kellylamejor</t>
  </si>
  <si>
    <t>kellyh1</t>
  </si>
  <si>
    <t>kellyfan</t>
  </si>
  <si>
    <t>kellybabe</t>
  </si>
  <si>
    <t>kellyb1</t>
  </si>
  <si>
    <t>kelly98</t>
  </si>
  <si>
    <t>kelly81</t>
  </si>
  <si>
    <t>kelly78</t>
  </si>
  <si>
    <t>kelly74</t>
  </si>
  <si>
    <t>kelly71</t>
  </si>
  <si>
    <t>kelly321</t>
  </si>
  <si>
    <t>kelly2009</t>
  </si>
  <si>
    <t>kelly1996</t>
  </si>
  <si>
    <t>kelly1994</t>
  </si>
  <si>
    <t>kelly1992</t>
  </si>
  <si>
    <t>kelly1980</t>
  </si>
  <si>
    <t>kelly12345</t>
  </si>
  <si>
    <t>kelloggs1</t>
  </si>
  <si>
    <t>kellimarie</t>
  </si>
  <si>
    <t>kellih</t>
  </si>
  <si>
    <t>kellier</t>
  </si>
  <si>
    <t>kellie13</t>
  </si>
  <si>
    <t>kellibelly</t>
  </si>
  <si>
    <t>kellia</t>
  </si>
  <si>
    <t>kelli9</t>
  </si>
  <si>
    <t>kelli22</t>
  </si>
  <si>
    <t>kelli08</t>
  </si>
  <si>
    <t>kelley6</t>
  </si>
  <si>
    <t>kelley3</t>
  </si>
  <si>
    <t>kelley23</t>
  </si>
  <si>
    <t>kelley21</t>
  </si>
  <si>
    <t>kelley15</t>
  </si>
  <si>
    <t>kellas</t>
  </si>
  <si>
    <t>kelland</t>
  </si>
  <si>
    <t>kell11</t>
  </si>
  <si>
    <t>kelkel69</t>
  </si>
  <si>
    <t>kelkel123</t>
  </si>
  <si>
    <t>kelish</t>
  </si>
  <si>
    <t>kelinda</t>
  </si>
  <si>
    <t>keliko</t>
  </si>
  <si>
    <t>kelemen</t>
  </si>
  <si>
    <t>kel1234</t>
  </si>
  <si>
    <t>kekoa03</t>
  </si>
  <si>
    <t>kekeli</t>
  </si>
  <si>
    <t>keke95</t>
  </si>
  <si>
    <t>keke91</t>
  </si>
  <si>
    <t>keke86</t>
  </si>
  <si>
    <t>keke24</t>
  </si>
  <si>
    <t>keke2</t>
  </si>
  <si>
    <t>kekas</t>
  </si>
  <si>
    <t>kekahuna</t>
  </si>
  <si>
    <t>kekaha</t>
  </si>
  <si>
    <t>keiths1</t>
  </si>
  <si>
    <t>keithly</t>
  </si>
  <si>
    <t>keithkeith</t>
  </si>
  <si>
    <t>keithjohn</t>
  </si>
  <si>
    <t>keithe</t>
  </si>
  <si>
    <t>keithbaby</t>
  </si>
  <si>
    <t>keith666</t>
  </si>
  <si>
    <t>keith55</t>
  </si>
  <si>
    <t>keith26</t>
  </si>
  <si>
    <t>keith2007</t>
  </si>
  <si>
    <t>keith0</t>
  </si>
  <si>
    <t>keisya</t>
  </si>
  <si>
    <t>keishon</t>
  </si>
  <si>
    <t>keisha3</t>
  </si>
  <si>
    <t>keisha14</t>
  </si>
  <si>
    <t>keisha10</t>
  </si>
  <si>
    <t>keirsten1</t>
  </si>
  <si>
    <t>keirad</t>
  </si>
  <si>
    <t>keira13</t>
  </si>
  <si>
    <t>keira01</t>
  </si>
  <si>
    <t>keiondre</t>
  </si>
  <si>
    <t>keina</t>
  </si>
  <si>
    <t>keimer</t>
  </si>
  <si>
    <t>keila101</t>
  </si>
  <si>
    <t>keikito</t>
  </si>
  <si>
    <t>keijei</t>
  </si>
  <si>
    <t>keiera</t>
  </si>
  <si>
    <t>keiarra</t>
  </si>
  <si>
    <t>kehaunani</t>
  </si>
  <si>
    <t>kehaulani1</t>
  </si>
  <si>
    <t>kegan12</t>
  </si>
  <si>
    <t>keffer</t>
  </si>
  <si>
    <t>keeyan</t>
  </si>
  <si>
    <t>keeshond</t>
  </si>
  <si>
    <t>keesha13</t>
  </si>
  <si>
    <t>keepout8</t>
  </si>
  <si>
    <t>keepout21</t>
  </si>
  <si>
    <t>keepout2</t>
  </si>
  <si>
    <t>keepitsimple</t>
  </si>
  <si>
    <t>keepitcool</t>
  </si>
  <si>
    <t>keepingitreal</t>
  </si>
  <si>
    <t>keeper9</t>
  </si>
  <si>
    <t>keeper20</t>
  </si>
  <si>
    <t>keeper13</t>
  </si>
  <si>
    <t>keeny</t>
  </si>
  <si>
    <t>keeno</t>
  </si>
  <si>
    <t>keenie</t>
  </si>
  <si>
    <t>keemy1</t>
  </si>
  <si>
    <t>keeme1</t>
  </si>
  <si>
    <t>keelys</t>
  </si>
  <si>
    <t>keely15</t>
  </si>
  <si>
    <t>keeley123</t>
  </si>
  <si>
    <t>keeley12</t>
  </si>
  <si>
    <t>keekee15</t>
  </si>
  <si>
    <t>keekee11</t>
  </si>
  <si>
    <t>keeghan</t>
  </si>
  <si>
    <t>keegan3</t>
  </si>
  <si>
    <t>keedy07</t>
  </si>
  <si>
    <t>keedie</t>
  </si>
  <si>
    <t>kedves</t>
  </si>
  <si>
    <t>kedron</t>
  </si>
  <si>
    <t>kedked</t>
  </si>
  <si>
    <t>kedicik</t>
  </si>
  <si>
    <t>kedesh</t>
  </si>
  <si>
    <t>kedar</t>
  </si>
  <si>
    <t>kedamaian</t>
  </si>
  <si>
    <t>keceng</t>
  </si>
  <si>
    <t>kebidanan</t>
  </si>
  <si>
    <t>kebebasan</t>
  </si>
  <si>
    <t>keaton5</t>
  </si>
  <si>
    <t>keaton4</t>
  </si>
  <si>
    <t>keaton12</t>
  </si>
  <si>
    <t>keara1</t>
  </si>
  <si>
    <t>keanu2</t>
  </si>
  <si>
    <t>keanu12</t>
  </si>
  <si>
    <t>keanes</t>
  </si>
  <si>
    <t>kealy</t>
  </si>
  <si>
    <t>kealii1</t>
  </si>
  <si>
    <t>keagon</t>
  </si>
  <si>
    <t>kdw123</t>
  </si>
  <si>
    <t>kdiddy</t>
  </si>
  <si>
    <t>kdh123</t>
  </si>
  <si>
    <t>kdchi1987</t>
  </si>
  <si>
    <t>kdance</t>
  </si>
  <si>
    <t>kd1992</t>
  </si>
  <si>
    <t>kd1986</t>
  </si>
  <si>
    <t>kclynn</t>
  </si>
  <si>
    <t>kcirred</t>
  </si>
  <si>
    <t>kcired</t>
  </si>
  <si>
    <t>kchesney1</t>
  </si>
  <si>
    <t>kcganda</t>
  </si>
  <si>
    <t>kcarlo</t>
  </si>
  <si>
    <t>kc1994</t>
  </si>
  <si>
    <t>kc1987</t>
  </si>
  <si>
    <t>kbunny</t>
  </si>
  <si>
    <t>kbryant8</t>
  </si>
  <si>
    <t>kbryan</t>
  </si>
  <si>
    <t>kbizzle</t>
  </si>
  <si>
    <t>kbear18</t>
  </si>
  <si>
    <t>kbc123</t>
  </si>
  <si>
    <t>kb1993</t>
  </si>
  <si>
    <t>kb1984</t>
  </si>
  <si>
    <t>kazuyuki</t>
  </si>
  <si>
    <t>kazooie</t>
  </si>
  <si>
    <t>kazandra</t>
  </si>
  <si>
    <t>kaysie1</t>
  </si>
  <si>
    <t>kayshaun</t>
  </si>
  <si>
    <t>kaysam</t>
  </si>
  <si>
    <t>kayonna</t>
  </si>
  <si>
    <t>kayone</t>
  </si>
  <si>
    <t>kayon</t>
  </si>
  <si>
    <t>kaynee</t>
  </si>
  <si>
    <t>kaylon1</t>
  </si>
  <si>
    <t>kaylob</t>
  </si>
  <si>
    <t>kaylis</t>
  </si>
  <si>
    <t>kaylinn</t>
  </si>
  <si>
    <t>kaylie07</t>
  </si>
  <si>
    <t>kaylie05</t>
  </si>
  <si>
    <t>kaylia1</t>
  </si>
  <si>
    <t>kayley3</t>
  </si>
  <si>
    <t>kayley07</t>
  </si>
  <si>
    <t>kayleigh02</t>
  </si>
  <si>
    <t>kaylei1</t>
  </si>
  <si>
    <t>kayleed</t>
  </si>
  <si>
    <t>kayleeann</t>
  </si>
  <si>
    <t>kaylee29</t>
  </si>
  <si>
    <t>kaylee28</t>
  </si>
  <si>
    <t>kaylee2002</t>
  </si>
  <si>
    <t>kayleb1</t>
  </si>
  <si>
    <t>kaylean</t>
  </si>
  <si>
    <t>kaylaz</t>
  </si>
  <si>
    <t>kaylapooh</t>
  </si>
  <si>
    <t>kaylal</t>
  </si>
  <si>
    <t>kaylajean</t>
  </si>
  <si>
    <t>kaylajade</t>
  </si>
  <si>
    <t>kaylaishot</t>
  </si>
  <si>
    <t>kaylabeth</t>
  </si>
  <si>
    <t>kayla4eva</t>
  </si>
  <si>
    <t>kayla45</t>
  </si>
  <si>
    <t>kayla31</t>
  </si>
  <si>
    <t>kayla2009</t>
  </si>
  <si>
    <t>kayla1999</t>
  </si>
  <si>
    <t>kayla1991</t>
  </si>
  <si>
    <t>kayla0</t>
  </si>
  <si>
    <t>kaykee</t>
  </si>
  <si>
    <t>kaykaykay</t>
  </si>
  <si>
    <t>kaykay9</t>
  </si>
  <si>
    <t>kaykay88</t>
  </si>
  <si>
    <t>kaykay05</t>
  </si>
  <si>
    <t>kaykay02</t>
  </si>
  <si>
    <t>kayhan</t>
  </si>
  <si>
    <t>kaygee</t>
  </si>
  <si>
    <t>kayelani</t>
  </si>
  <si>
    <t>kayed</t>
  </si>
  <si>
    <t>kayean</t>
  </si>
  <si>
    <t>kaye21</t>
  </si>
  <si>
    <t>kaye20</t>
  </si>
  <si>
    <t>kaye16</t>
  </si>
  <si>
    <t>kaye11</t>
  </si>
  <si>
    <t>kaye1</t>
  </si>
  <si>
    <t>kaye04</t>
  </si>
  <si>
    <t>kaydence05</t>
  </si>
  <si>
    <t>kayden4</t>
  </si>
  <si>
    <t>kayden09</t>
  </si>
  <si>
    <t>kaycee23</t>
  </si>
  <si>
    <t>kaybug1</t>
  </si>
  <si>
    <t>kayboo1</t>
  </si>
  <si>
    <t>kaybird</t>
  </si>
  <si>
    <t>kayben</t>
  </si>
  <si>
    <t>kaybabe</t>
  </si>
  <si>
    <t>kayangan</t>
  </si>
  <si>
    <t>kayan</t>
  </si>
  <si>
    <t>kayahan</t>
  </si>
  <si>
    <t>kaya13</t>
  </si>
  <si>
    <t>kaya11</t>
  </si>
  <si>
    <t>kaya1</t>
  </si>
  <si>
    <t>kay2kay</t>
  </si>
  <si>
    <t>kay23</t>
  </si>
  <si>
    <t>kay2004</t>
  </si>
  <si>
    <t>kay1kay</t>
  </si>
  <si>
    <t>kay1991</t>
  </si>
  <si>
    <t>kay1988</t>
  </si>
  <si>
    <t>kay137</t>
  </si>
  <si>
    <t>kay11</t>
  </si>
  <si>
    <t>kawthar</t>
  </si>
  <si>
    <t>kawsar</t>
  </si>
  <si>
    <t>kawena1</t>
  </si>
  <si>
    <t>kawena</t>
  </si>
  <si>
    <t>kawen</t>
  </si>
  <si>
    <t>kawehilani</t>
  </si>
  <si>
    <t>kawashima</t>
  </si>
  <si>
    <t>kawasaky</t>
  </si>
  <si>
    <t>kawasakikx85</t>
  </si>
  <si>
    <t>kawasaki65</t>
  </si>
  <si>
    <t>kawasaki3</t>
  </si>
  <si>
    <t>kawasaki15</t>
  </si>
  <si>
    <t>kawasak1</t>
  </si>
  <si>
    <t>kawaine</t>
  </si>
  <si>
    <t>kavala</t>
  </si>
  <si>
    <t>kauser</t>
  </si>
  <si>
    <t>kaulitza</t>
  </si>
  <si>
    <t>kauilani</t>
  </si>
  <si>
    <t>katze12</t>
  </si>
  <si>
    <t>katz123</t>
  </si>
  <si>
    <t>katyto</t>
  </si>
  <si>
    <t>katyleigh</t>
  </si>
  <si>
    <t>katyjo</t>
  </si>
  <si>
    <t>katybeth</t>
  </si>
  <si>
    <t>katyann</t>
  </si>
  <si>
    <t>katy89</t>
  </si>
  <si>
    <t>katy33</t>
  </si>
  <si>
    <t>katy24</t>
  </si>
  <si>
    <t>katy21</t>
  </si>
  <si>
    <t>katy2006</t>
  </si>
  <si>
    <t>katy1996</t>
  </si>
  <si>
    <t>katy1994</t>
  </si>
  <si>
    <t>katy16</t>
  </si>
  <si>
    <t>katy1234</t>
  </si>
  <si>
    <t>katura</t>
  </si>
  <si>
    <t>kattyb</t>
  </si>
  <si>
    <t>katty21</t>
  </si>
  <si>
    <t>katty123</t>
  </si>
  <si>
    <t>kattie1</t>
  </si>
  <si>
    <t>kattepus</t>
  </si>
  <si>
    <t>katte</t>
  </si>
  <si>
    <t>katsuragi</t>
  </si>
  <si>
    <t>katsumoto</t>
  </si>
  <si>
    <t>katrise</t>
  </si>
  <si>
    <t>katrinat</t>
  </si>
  <si>
    <t>katrinas</t>
  </si>
  <si>
    <t>katrinamae</t>
  </si>
  <si>
    <t>katrinah</t>
  </si>
  <si>
    <t>katrina22</t>
  </si>
  <si>
    <t>katrina20</t>
  </si>
  <si>
    <t>katrina18</t>
  </si>
  <si>
    <t>katrina15</t>
  </si>
  <si>
    <t>katrina07</t>
  </si>
  <si>
    <t>katriel</t>
  </si>
  <si>
    <t>katria</t>
  </si>
  <si>
    <t>katri</t>
  </si>
  <si>
    <t>katracho</t>
  </si>
  <si>
    <t>katou</t>
  </si>
  <si>
    <t>katorce</t>
  </si>
  <si>
    <t>katon</t>
  </si>
  <si>
    <t>katmac</t>
  </si>
  <si>
    <t>katlyn2</t>
  </si>
  <si>
    <t>katlyn16</t>
  </si>
  <si>
    <t>katlin1</t>
  </si>
  <si>
    <t>katkev</t>
  </si>
  <si>
    <t>katja1</t>
  </si>
  <si>
    <t>katitalinda</t>
  </si>
  <si>
    <t>katita1</t>
  </si>
  <si>
    <t>katire</t>
  </si>
  <si>
    <t>katimarie</t>
  </si>
  <si>
    <t>katikat</t>
  </si>
  <si>
    <t>katiesmith</t>
  </si>
  <si>
    <t>katierae</t>
  </si>
  <si>
    <t>katiemary</t>
  </si>
  <si>
    <t>katielynn1</t>
  </si>
  <si>
    <t>katielovesyou</t>
  </si>
  <si>
    <t>katiekins</t>
  </si>
  <si>
    <t>katiejones</t>
  </si>
  <si>
    <t>katieishot</t>
  </si>
  <si>
    <t>katieisfit</t>
  </si>
  <si>
    <t>katiedog1</t>
  </si>
  <si>
    <t>katiecat1</t>
  </si>
  <si>
    <t>katiec1</t>
  </si>
  <si>
    <t>katiebug4</t>
  </si>
  <si>
    <t>katiebrown</t>
  </si>
  <si>
    <t>katiebird</t>
  </si>
  <si>
    <t>katie80</t>
  </si>
  <si>
    <t>katie56</t>
  </si>
  <si>
    <t>katie411</t>
  </si>
  <si>
    <t>katie2001</t>
  </si>
  <si>
    <t>katie2000</t>
  </si>
  <si>
    <t>katie001</t>
  </si>
  <si>
    <t>katidid</t>
  </si>
  <si>
    <t>katico</t>
  </si>
  <si>
    <t>katiam</t>
  </si>
  <si>
    <t>katiaa</t>
  </si>
  <si>
    <t>kathz</t>
  </si>
  <si>
    <t>kathye</t>
  </si>
  <si>
    <t>kathycita</t>
  </si>
  <si>
    <t>kathy93</t>
  </si>
  <si>
    <t>kathy88</t>
  </si>
  <si>
    <t>kathy37</t>
  </si>
  <si>
    <t>kathy28</t>
  </si>
  <si>
    <t>kathy20</t>
  </si>
  <si>
    <t>kathy1984</t>
  </si>
  <si>
    <t>kathy05</t>
  </si>
  <si>
    <t>kathy04</t>
  </si>
  <si>
    <t>kathy03</t>
  </si>
  <si>
    <t>kathy02</t>
  </si>
  <si>
    <t>kathryn87</t>
  </si>
  <si>
    <t>kathryn69</t>
  </si>
  <si>
    <t>kathryn5</t>
  </si>
  <si>
    <t>kathryn16</t>
  </si>
  <si>
    <t>kathryn10</t>
  </si>
  <si>
    <t>kathryn07</t>
  </si>
  <si>
    <t>kathryn02</t>
  </si>
  <si>
    <t>kathryn!</t>
  </si>
  <si>
    <t>kathry</t>
  </si>
  <si>
    <t>kathmandunepal</t>
  </si>
  <si>
    <t>kathlynn</t>
  </si>
  <si>
    <t>kathleena</t>
  </si>
  <si>
    <t>kathleen92</t>
  </si>
  <si>
    <t>kathleen19</t>
  </si>
  <si>
    <t>kathleen10</t>
  </si>
  <si>
    <t>kathleen08</t>
  </si>
  <si>
    <t>kathita</t>
  </si>
  <si>
    <t>kathi1</t>
  </si>
  <si>
    <t>katherinee</t>
  </si>
  <si>
    <t>katherine23</t>
  </si>
  <si>
    <t>katherine20</t>
  </si>
  <si>
    <t>katherine18</t>
  </si>
  <si>
    <t>katherine09</t>
  </si>
  <si>
    <t>katherine06</t>
  </si>
  <si>
    <t>katherin3</t>
  </si>
  <si>
    <t>katherin1</t>
  </si>
  <si>
    <t>katherene</t>
  </si>
  <si>
    <t>kathe12</t>
  </si>
  <si>
    <t>kathandkim</t>
  </si>
  <si>
    <t>kath28</t>
  </si>
  <si>
    <t>kath2</t>
  </si>
  <si>
    <t>kath</t>
  </si>
  <si>
    <t>katganda</t>
  </si>
  <si>
    <t>katey2</t>
  </si>
  <si>
    <t>katey123</t>
  </si>
  <si>
    <t>katester</t>
  </si>
  <si>
    <t>katespade1</t>
  </si>
  <si>
    <t>kates1</t>
  </si>
  <si>
    <t>katers1</t>
  </si>
  <si>
    <t>katera</t>
  </si>
  <si>
    <t>katemeg</t>
  </si>
  <si>
    <t>katemarie</t>
  </si>
  <si>
    <t>katelyn99</t>
  </si>
  <si>
    <t>katelyn17</t>
  </si>
  <si>
    <t>katelyn16</t>
  </si>
  <si>
    <t>katella</t>
  </si>
  <si>
    <t>kateline</t>
  </si>
  <si>
    <t>katelee</t>
  </si>
  <si>
    <t>kateiscool</t>
  </si>
  <si>
    <t>kateh</t>
  </si>
  <si>
    <t>katee1</t>
  </si>
  <si>
    <t>katebeckinsale</t>
  </si>
  <si>
    <t>kate98</t>
  </si>
  <si>
    <t>kate87</t>
  </si>
  <si>
    <t>kate83</t>
  </si>
  <si>
    <t>kate8</t>
  </si>
  <si>
    <t>kate4ever</t>
  </si>
  <si>
    <t>kate2008</t>
  </si>
  <si>
    <t>kate2000</t>
  </si>
  <si>
    <t>kate1994</t>
  </si>
  <si>
    <t>kate1993</t>
  </si>
  <si>
    <t>kate1986</t>
  </si>
  <si>
    <t>kate1985</t>
  </si>
  <si>
    <t>katchang</t>
  </si>
  <si>
    <t>katayama</t>
  </si>
  <si>
    <t>katanna</t>
  </si>
  <si>
    <t>katana6</t>
  </si>
  <si>
    <t>kataang</t>
  </si>
  <si>
    <t>kata123</t>
  </si>
  <si>
    <t>kata12</t>
  </si>
  <si>
    <t>kat2007</t>
  </si>
  <si>
    <t>kat1990</t>
  </si>
  <si>
    <t>kat1981</t>
  </si>
  <si>
    <t>kat12345</t>
  </si>
  <si>
    <t>kaston</t>
  </si>
  <si>
    <t>kastle</t>
  </si>
  <si>
    <t>kastillo</t>
  </si>
  <si>
    <t>kassidy7</t>
  </si>
  <si>
    <t>kassidy01</t>
  </si>
  <si>
    <t>kassandra3</t>
  </si>
  <si>
    <t>kassan</t>
  </si>
  <si>
    <t>kassady</t>
  </si>
  <si>
    <t>kasiulka</t>
  </si>
  <si>
    <t>kasiopea</t>
  </si>
  <si>
    <t>kasier</t>
  </si>
  <si>
    <t>kasiek</t>
  </si>
  <si>
    <t>kasie123</t>
  </si>
  <si>
    <t>kasiak</t>
  </si>
  <si>
    <t>kasia12</t>
  </si>
  <si>
    <t>kashley</t>
  </si>
  <si>
    <t>kashkash</t>
  </si>
  <si>
    <t>kashira</t>
  </si>
  <si>
    <t>kashino</t>
  </si>
  <si>
    <t>kashief</t>
  </si>
  <si>
    <t>kasheena</t>
  </si>
  <si>
    <t>kashea</t>
  </si>
  <si>
    <t>kashay</t>
  </si>
  <si>
    <t>kashaun</t>
  </si>
  <si>
    <t>kaseyy</t>
  </si>
  <si>
    <t>kaseyc</t>
  </si>
  <si>
    <t>kasey17</t>
  </si>
  <si>
    <t>kasey16</t>
  </si>
  <si>
    <t>kasey15</t>
  </si>
  <si>
    <t>kasey12</t>
  </si>
  <si>
    <t>kasey04</t>
  </si>
  <si>
    <t>kasada</t>
  </si>
  <si>
    <t>karyteamo</t>
  </si>
  <si>
    <t>karylinda</t>
  </si>
  <si>
    <t>karyan</t>
  </si>
  <si>
    <t>karyadi</t>
  </si>
  <si>
    <t>kary18</t>
  </si>
  <si>
    <t>kary16</t>
  </si>
  <si>
    <t>kary123</t>
  </si>
  <si>
    <t>karura</t>
  </si>
  <si>
    <t>karukera</t>
  </si>
  <si>
    <t>karry143</t>
  </si>
  <si>
    <t>karron</t>
  </si>
  <si>
    <t>karrika</t>
  </si>
  <si>
    <t>karri</t>
  </si>
  <si>
    <t>karrel</t>
  </si>
  <si>
    <t>karrar</t>
  </si>
  <si>
    <t>karol21</t>
  </si>
  <si>
    <t>karol12</t>
  </si>
  <si>
    <t>karo11</t>
  </si>
  <si>
    <t>karna</t>
  </si>
  <si>
    <t>karmita</t>
  </si>
  <si>
    <t>karmie</t>
  </si>
  <si>
    <t>karmichael</t>
  </si>
  <si>
    <t>karmic</t>
  </si>
  <si>
    <t>karmi</t>
  </si>
  <si>
    <t>karmelia</t>
  </si>
  <si>
    <t>karma99</t>
  </si>
  <si>
    <t>karma86</t>
  </si>
  <si>
    <t>karma21</t>
  </si>
  <si>
    <t>karma12</t>
  </si>
  <si>
    <t>karlucha</t>
  </si>
  <si>
    <t>karlo5</t>
  </si>
  <si>
    <t>karlkani</t>
  </si>
  <si>
    <t>karlita2</t>
  </si>
  <si>
    <t>karlita16</t>
  </si>
  <si>
    <t>karlita123</t>
  </si>
  <si>
    <t>karliss</t>
  </si>
  <si>
    <t>karlinda</t>
  </si>
  <si>
    <t>karlin1</t>
  </si>
  <si>
    <t>karlie2</t>
  </si>
  <si>
    <t>karlheinz</t>
  </si>
  <si>
    <t>karley2</t>
  </si>
  <si>
    <t>karlee12</t>
  </si>
  <si>
    <t>karlat</t>
  </si>
  <si>
    <t>karlapatricia</t>
  </si>
  <si>
    <t>karlamaria</t>
  </si>
  <si>
    <t>karlalove</t>
  </si>
  <si>
    <t>karlakarla</t>
  </si>
  <si>
    <t>karlajoy</t>
  </si>
  <si>
    <t>karlai</t>
  </si>
  <si>
    <t>karlaf</t>
  </si>
  <si>
    <t>karla92</t>
  </si>
  <si>
    <t>karla88</t>
  </si>
  <si>
    <t>karla77</t>
  </si>
  <si>
    <t>karla143</t>
  </si>
  <si>
    <t>karla04</t>
  </si>
  <si>
    <t>karl23</t>
  </si>
  <si>
    <t>karl22</t>
  </si>
  <si>
    <t>karl17</t>
  </si>
  <si>
    <t>karl09</t>
  </si>
  <si>
    <t>karl03</t>
  </si>
  <si>
    <t>kari├▒o</t>
  </si>
  <si>
    <t>karizma1</t>
  </si>
  <si>
    <t>kariteamo</t>
  </si>
  <si>
    <t>karista</t>
  </si>
  <si>
    <t>karissa13</t>
  </si>
  <si>
    <t>karissa07</t>
  </si>
  <si>
    <t>karins</t>
  </si>
  <si>
    <t>karinita1</t>
  </si>
  <si>
    <t>karinakarina</t>
  </si>
  <si>
    <t>karinag</t>
  </si>
  <si>
    <t>karina92</t>
  </si>
  <si>
    <t>karina89</t>
  </si>
  <si>
    <t>karina28</t>
  </si>
  <si>
    <t>karina04</t>
  </si>
  <si>
    <t>karimar</t>
  </si>
  <si>
    <t>karim2</t>
  </si>
  <si>
    <t>karilu</t>
  </si>
  <si>
    <t>karigan</t>
  </si>
  <si>
    <t>karies</t>
  </si>
  <si>
    <t>karielle</t>
  </si>
  <si>
    <t>karie1</t>
  </si>
  <si>
    <t>karibik</t>
  </si>
  <si>
    <t>kariana</t>
  </si>
  <si>
    <t>kari88</t>
  </si>
  <si>
    <t>kari23</t>
  </si>
  <si>
    <t>kari22</t>
  </si>
  <si>
    <t>kari16</t>
  </si>
  <si>
    <t>kari11</t>
  </si>
  <si>
    <t>karey</t>
  </si>
  <si>
    <t>karensmith</t>
  </si>
  <si>
    <t>karenq21</t>
  </si>
  <si>
    <t>karenkoh</t>
  </si>
  <si>
    <t>karenkate</t>
  </si>
  <si>
    <t>karenjulieth</t>
  </si>
  <si>
    <t>karenjo</t>
  </si>
  <si>
    <t>karengail</t>
  </si>
  <si>
    <t>karena123</t>
  </si>
  <si>
    <t>karen99</t>
  </si>
  <si>
    <t>karen96</t>
  </si>
  <si>
    <t>karen90</t>
  </si>
  <si>
    <t>karen87</t>
  </si>
  <si>
    <t>karen85</t>
  </si>
  <si>
    <t>karen43</t>
  </si>
  <si>
    <t>karen31</t>
  </si>
  <si>
    <t>karen123456</t>
  </si>
  <si>
    <t>kareme</t>
  </si>
  <si>
    <t>karema</t>
  </si>
  <si>
    <t>karel1</t>
  </si>
  <si>
    <t>karebear11</t>
  </si>
  <si>
    <t>kardan</t>
  </si>
  <si>
    <t>karbon</t>
  </si>
  <si>
    <t>karazu</t>
  </si>
  <si>
    <t>karatula</t>
  </si>
  <si>
    <t>karate99</t>
  </si>
  <si>
    <t>karate92</t>
  </si>
  <si>
    <t>karate14</t>
  </si>
  <si>
    <t>karate101</t>
  </si>
  <si>
    <t>karate01</t>
  </si>
  <si>
    <t>karasue</t>
  </si>
  <si>
    <t>karangasem</t>
  </si>
  <si>
    <t>karanga</t>
  </si>
  <si>
    <t>karamoko</t>
  </si>
  <si>
    <t>karamelos</t>
  </si>
  <si>
    <t>karamella</t>
  </si>
  <si>
    <t>karamell</t>
  </si>
  <si>
    <t>karamele</t>
  </si>
  <si>
    <t>karamea</t>
  </si>
  <si>
    <t>karaline</t>
  </si>
  <si>
    <t>karalaini</t>
  </si>
  <si>
    <t>karajane</t>
  </si>
  <si>
    <t>karai</t>
  </si>
  <si>
    <t>karagirl</t>
  </si>
  <si>
    <t>karadas</t>
  </si>
  <si>
    <t>karabaw</t>
  </si>
  <si>
    <t>kara06</t>
  </si>
  <si>
    <t>kapuso7</t>
  </si>
  <si>
    <t>kapuas</t>
  </si>
  <si>
    <t>kappa7</t>
  </si>
  <si>
    <t>kappa5</t>
  </si>
  <si>
    <t>kapono</t>
  </si>
  <si>
    <t>kapong</t>
  </si>
  <si>
    <t>kapitu</t>
  </si>
  <si>
    <t>kapita</t>
  </si>
  <si>
    <t>kapilan</t>
  </si>
  <si>
    <t>kapela</t>
  </si>
  <si>
    <t>kapanlagi</t>
  </si>
  <si>
    <t>kapalmukz</t>
  </si>
  <si>
    <t>kapalmo</t>
  </si>
  <si>
    <t>kapalkilay</t>
  </si>
  <si>
    <t>kaoskaos</t>
  </si>
  <si>
    <t>kanzaz</t>
  </si>
  <si>
    <t>kanyon1</t>
  </si>
  <si>
    <t>kanye2</t>
  </si>
  <si>
    <t>kantut</t>
  </si>
  <si>
    <t>kanto</t>
  </si>
  <si>
    <t>kansha</t>
  </si>
  <si>
    <t>kansas3</t>
  </si>
  <si>
    <t>kanpai</t>
  </si>
  <si>
    <t>kanong</t>
  </si>
  <si>
    <t>kanoksak</t>
  </si>
  <si>
    <t>kanokrat</t>
  </si>
  <si>
    <t>kanokkarn</t>
  </si>
  <si>
    <t>kanny</t>
  </si>
  <si>
    <t>kannie</t>
  </si>
  <si>
    <t>kanmiyoun</t>
  </si>
  <si>
    <t>kanmani</t>
  </si>
  <si>
    <t>kanluran</t>
  </si>
  <si>
    <t>kankles</t>
  </si>
  <si>
    <t>kankerhoer</t>
  </si>
  <si>
    <t>kanine</t>
  </si>
  <si>
    <t>kanin1</t>
  </si>
  <si>
    <t>kanimo</t>
  </si>
  <si>
    <t>kanika1</t>
  </si>
  <si>
    <t>kaniela</t>
  </si>
  <si>
    <t>kangol1</t>
  </si>
  <si>
    <t>kango</t>
  </si>
  <si>
    <t>kangguru</t>
  </si>
  <si>
    <t>kanger</t>
  </si>
  <si>
    <t>kangbutae</t>
  </si>
  <si>
    <t>kangaroo22</t>
  </si>
  <si>
    <t>kangaroo12</t>
  </si>
  <si>
    <t>kanessa</t>
  </si>
  <si>
    <t>kane88</t>
  </si>
  <si>
    <t>kane619</t>
  </si>
  <si>
    <t>kane55</t>
  </si>
  <si>
    <t>kane33</t>
  </si>
  <si>
    <t>kane14</t>
  </si>
  <si>
    <t>kane1234</t>
  </si>
  <si>
    <t>kane03</t>
  </si>
  <si>
    <t>kandy69</t>
  </si>
  <si>
    <t>kandy4</t>
  </si>
  <si>
    <t>kandy22</t>
  </si>
  <si>
    <t>kandy16</t>
  </si>
  <si>
    <t>kandy11</t>
  </si>
  <si>
    <t>kandy09</t>
  </si>
  <si>
    <t>kandoo</t>
  </si>
  <si>
    <t>kandis1</t>
  </si>
  <si>
    <t>kandie99</t>
  </si>
  <si>
    <t>kandi3</t>
  </si>
  <si>
    <t>kandel</t>
  </si>
  <si>
    <t>kancer</t>
  </si>
  <si>
    <t>kanami</t>
  </si>
  <si>
    <t>kanala</t>
  </si>
  <si>
    <t>kanai</t>
  </si>
  <si>
    <t>kan2tero</t>
  </si>
  <si>
    <t>kan2tan</t>
  </si>
  <si>
    <t>kamuss</t>
  </si>
  <si>
    <t>kamryn3</t>
  </si>
  <si>
    <t>kamryn2</t>
  </si>
  <si>
    <t>kamryn07</t>
  </si>
  <si>
    <t>kamron2</t>
  </si>
  <si>
    <t>kamontip</t>
  </si>
  <si>
    <t>kamonpan</t>
  </si>
  <si>
    <t>kamogelo</t>
  </si>
  <si>
    <t>kami22</t>
  </si>
  <si>
    <t>kami</t>
  </si>
  <si>
    <t>kameron12</t>
  </si>
  <si>
    <t>kameron10</t>
  </si>
  <si>
    <t>kameren</t>
  </si>
  <si>
    <t>kamekame</t>
  </si>
  <si>
    <t>kameelah</t>
  </si>
  <si>
    <t>kameela</t>
  </si>
  <si>
    <t>kambree1</t>
  </si>
  <si>
    <t>kambing1</t>
  </si>
  <si>
    <t>kambeng</t>
  </si>
  <si>
    <t>kamall</t>
  </si>
  <si>
    <t>kamakani</t>
  </si>
  <si>
    <t>kama123</t>
  </si>
  <si>
    <t>kam</t>
  </si>
  <si>
    <t>kalysta</t>
  </si>
  <si>
    <t>kalya</t>
  </si>
  <si>
    <t>kaltenbach</t>
  </si>
  <si>
    <t>kalokalo</t>
  </si>
  <si>
    <t>kalob1</t>
  </si>
  <si>
    <t>kallos</t>
  </si>
  <si>
    <t>kallie02</t>
  </si>
  <si>
    <t>kallai</t>
  </si>
  <si>
    <t>kalla</t>
  </si>
  <si>
    <t>kalium</t>
  </si>
  <si>
    <t>kalista1</t>
  </si>
  <si>
    <t>kalispell</t>
  </si>
  <si>
    <t>kalipzo</t>
  </si>
  <si>
    <t>kaliope</t>
  </si>
  <si>
    <t>kalimati</t>
  </si>
  <si>
    <t>kalimat</t>
  </si>
  <si>
    <t>kalikasan</t>
  </si>
  <si>
    <t>kalijaga</t>
  </si>
  <si>
    <t>kalihim</t>
  </si>
  <si>
    <t>kaligurl</t>
  </si>
  <si>
    <t>kaliem</t>
  </si>
  <si>
    <t>kalie123</t>
  </si>
  <si>
    <t>kalicat</t>
  </si>
  <si>
    <t>kalibrados</t>
  </si>
  <si>
    <t>kalianne</t>
  </si>
  <si>
    <t>kali20</t>
  </si>
  <si>
    <t>kalhmera</t>
  </si>
  <si>
    <t>kalgoorlie</t>
  </si>
  <si>
    <t>kaleyann</t>
  </si>
  <si>
    <t>kaleya</t>
  </si>
  <si>
    <t>kaley2</t>
  </si>
  <si>
    <t>kalevi</t>
  </si>
  <si>
    <t>kalender1</t>
  </si>
  <si>
    <t>kalema</t>
  </si>
  <si>
    <t>kalekale</t>
  </si>
  <si>
    <t>kalehua</t>
  </si>
  <si>
    <t>kalee21</t>
  </si>
  <si>
    <t>kaleb8</t>
  </si>
  <si>
    <t>kaleb23</t>
  </si>
  <si>
    <t>kaleb22</t>
  </si>
  <si>
    <t>kaleb15</t>
  </si>
  <si>
    <t>kalbim</t>
  </si>
  <si>
    <t>kalaylay</t>
  </si>
  <si>
    <t>kalavera</t>
  </si>
  <si>
    <t>kalasin</t>
  </si>
  <si>
    <t>kalapacs</t>
  </si>
  <si>
    <t>kalanki</t>
  </si>
  <si>
    <t>kalakal</t>
  </si>
  <si>
    <t>kalaheo</t>
  </si>
  <si>
    <t>kalaboso</t>
  </si>
  <si>
    <t>kakos</t>
  </si>
  <si>
    <t>kaklong1</t>
  </si>
  <si>
    <t>kakikaki</t>
  </si>
  <si>
    <t>kakawka</t>
  </si>
  <si>
    <t>kakashi!</t>
  </si>
  <si>
    <t>kakapopo</t>
  </si>
  <si>
    <t>kakaman</t>
  </si>
  <si>
    <t>kakaface</t>
  </si>
  <si>
    <t>kaka2007</t>
  </si>
  <si>
    <t>kaka09</t>
  </si>
  <si>
    <t>kaka06</t>
  </si>
  <si>
    <t>kajmeran</t>
  </si>
  <si>
    <t>kajen</t>
  </si>
  <si>
    <t>kajal</t>
  </si>
  <si>
    <t>kaizer123</t>
  </si>
  <si>
    <t>kaizan</t>
  </si>
  <si>
    <t>kaixin</t>
  </si>
  <si>
    <t>kaivon</t>
  </si>
  <si>
    <t>kaito1412</t>
  </si>
  <si>
    <t>kaitlyns</t>
  </si>
  <si>
    <t>kaitlyne</t>
  </si>
  <si>
    <t>kaitlyn88</t>
  </si>
  <si>
    <t>kaitlyn2006</t>
  </si>
  <si>
    <t>kaitlin123</t>
  </si>
  <si>
    <t>kaiti</t>
  </si>
  <si>
    <t>kaiser5</t>
  </si>
  <si>
    <t>kaiser21</t>
  </si>
  <si>
    <t>kairulz</t>
  </si>
  <si>
    <t>kainer</t>
  </si>
  <si>
    <t>kainalu1</t>
  </si>
  <si>
    <t>kain123</t>
  </si>
  <si>
    <t>kaimuki</t>
  </si>
  <si>
    <t>kailuakona</t>
  </si>
  <si>
    <t>kailla</t>
  </si>
  <si>
    <t>kailem</t>
  </si>
  <si>
    <t>kailamae</t>
  </si>
  <si>
    <t>kaila16</t>
  </si>
  <si>
    <t>kaila12</t>
  </si>
  <si>
    <t>kaila05</t>
  </si>
  <si>
    <t>kaiko</t>
  </si>
  <si>
    <t>kaidon</t>
  </si>
  <si>
    <t>kaidence1</t>
  </si>
  <si>
    <t>kaiden11</t>
  </si>
  <si>
    <t>kaiden08</t>
  </si>
  <si>
    <t>kaiboy</t>
  </si>
  <si>
    <t>kaibaby</t>
  </si>
  <si>
    <t>kai2005</t>
  </si>
  <si>
    <t>kai1989</t>
  </si>
  <si>
    <t>kai-kai</t>
  </si>
  <si>
    <t>kahren</t>
  </si>
  <si>
    <t>kahoku</t>
  </si>
  <si>
    <t>kahne</t>
  </si>
  <si>
    <t>kahitkailan</t>
  </si>
  <si>
    <t>kahari</t>
  </si>
  <si>
    <t>kahala</t>
  </si>
  <si>
    <t>kagome9</t>
  </si>
  <si>
    <t>kagome87</t>
  </si>
  <si>
    <t>kagome13</t>
  </si>
  <si>
    <t>kagome!</t>
  </si>
  <si>
    <t>kagiso</t>
  </si>
  <si>
    <t>kagetora</t>
  </si>
  <si>
    <t>kagaguhan</t>
  </si>
  <si>
    <t>kagada</t>
  </si>
  <si>
    <t>kafkaf</t>
  </si>
  <si>
    <t>kaffah</t>
  </si>
  <si>
    <t>kaeson</t>
  </si>
  <si>
    <t>kaena</t>
  </si>
  <si>
    <t>kaelin1</t>
  </si>
  <si>
    <t>kaeley</t>
  </si>
  <si>
    <t>kaelee1</t>
  </si>
  <si>
    <t>kaekai</t>
  </si>
  <si>
    <t>kaedence</t>
  </si>
  <si>
    <t>kady123</t>
  </si>
  <si>
    <t>kadootje</t>
  </si>
  <si>
    <t>kadijha</t>
  </si>
  <si>
    <t>kadijah12</t>
  </si>
  <si>
    <t>kaderim</t>
  </si>
  <si>
    <t>kadenm</t>
  </si>
  <si>
    <t>kadeng</t>
  </si>
  <si>
    <t>kadenb</t>
  </si>
  <si>
    <t>kaden22</t>
  </si>
  <si>
    <t>kaden09</t>
  </si>
  <si>
    <t>kadeisha</t>
  </si>
  <si>
    <t>kadee1</t>
  </si>
  <si>
    <t>kade08</t>
  </si>
  <si>
    <t>kade07</t>
  </si>
  <si>
    <t>kadden</t>
  </si>
  <si>
    <t>kadance</t>
  </si>
  <si>
    <t>kadal</t>
  </si>
  <si>
    <t>kacie123</t>
  </si>
  <si>
    <t>kachina1</t>
  </si>
  <si>
    <t>kabura</t>
  </si>
  <si>
    <t>kabul</t>
  </si>
  <si>
    <t>kabookie</t>
  </si>
  <si>
    <t>kabogs</t>
  </si>
  <si>
    <t>kaboem</t>
  </si>
  <si>
    <t>kablog</t>
  </si>
  <si>
    <t>kabeya</t>
  </si>
  <si>
    <t>kabel</t>
  </si>
  <si>
    <t>kabayoka</t>
  </si>
  <si>
    <t>kabarkada</t>
  </si>
  <si>
    <t>kabado</t>
  </si>
  <si>
    <t>kababayan</t>
  </si>
  <si>
    <t>kaarina</t>
  </si>
  <si>
    <t>kaaliyah</t>
  </si>
  <si>
    <t>kaajal</t>
  </si>
  <si>
    <t>ka24de</t>
  </si>
  <si>
    <t>k8274320</t>
  </si>
  <si>
    <t>k789456</t>
  </si>
  <si>
    <t>k654123</t>
  </si>
  <si>
    <t>k4hvdq9tj9</t>
  </si>
  <si>
    <t>k4ever</t>
  </si>
  <si>
    <t>k420420</t>
  </si>
  <si>
    <t>k3yboard</t>
  </si>
  <si>
    <t>k3ndra</t>
  </si>
  <si>
    <t>k3ls3y</t>
  </si>
  <si>
    <t>k3llb3ll</t>
  </si>
  <si>
    <t>k3k3k3</t>
  </si>
  <si>
    <t>k1ss3s</t>
  </si>
  <si>
    <t>k1ngk0ng</t>
  </si>
  <si>
    <t>k1llme</t>
  </si>
  <si>
    <t>k123654</t>
  </si>
  <si>
    <t>k00lkat</t>
  </si>
  <si>
    <t>k-unit</t>
  </si>
  <si>
    <t>k-pazdelasierra</t>
  </si>
  <si>
    <t>k-mart</t>
  </si>
  <si>
    <t>k-love</t>
  </si>
  <si>
    <t>jzhel</t>
  </si>
  <si>
    <t>jwilson</t>
  </si>
  <si>
    <t>jwifey1</t>
  </si>
  <si>
    <t>jwifey</t>
  </si>
  <si>
    <t>jw2006</t>
  </si>
  <si>
    <t>jw1992</t>
  </si>
  <si>
    <t>jw1985</t>
  </si>
  <si>
    <t>jw123456</t>
  </si>
  <si>
    <t>jw12345</t>
  </si>
  <si>
    <t>jv2006</t>
  </si>
  <si>
    <t>jv123456</t>
  </si>
  <si>
    <t>juyjuy</t>
  </si>
  <si>
    <t>juwan12</t>
  </si>
  <si>
    <t>juvette27</t>
  </si>
  <si>
    <t>juvelle</t>
  </si>
  <si>
    <t>juvefc</t>
  </si>
  <si>
    <t>juve</t>
  </si>
  <si>
    <t>juvani</t>
  </si>
  <si>
    <t>juultje</t>
  </si>
  <si>
    <t>jutland</t>
  </si>
  <si>
    <t>jutjut</t>
  </si>
  <si>
    <t>jutharat</t>
  </si>
  <si>
    <t>justyo</t>
  </si>
  <si>
    <t>justyna7</t>
  </si>
  <si>
    <t>justwait</t>
  </si>
  <si>
    <t>justus5</t>
  </si>
  <si>
    <t>justunme</t>
  </si>
  <si>
    <t>justu</t>
  </si>
  <si>
    <t>justos</t>
  </si>
  <si>
    <t>justmyself</t>
  </si>
  <si>
    <t>justmoney</t>
  </si>
  <si>
    <t>justme0</t>
  </si>
  <si>
    <t>justjoe</t>
  </si>
  <si>
    <t>justjade</t>
  </si>
  <si>
    <t>justite</t>
  </si>
  <si>
    <t>justisoy</t>
  </si>
  <si>
    <t>justinti</t>
  </si>
  <si>
    <t>justinsmith</t>
  </si>
  <si>
    <t>justinl</t>
  </si>
  <si>
    <t>justinecute</t>
  </si>
  <si>
    <t>justine88</t>
  </si>
  <si>
    <t>justine20</t>
  </si>
  <si>
    <t>justind1</t>
  </si>
  <si>
    <t>justinboo</t>
  </si>
  <si>
    <t>justinallen</t>
  </si>
  <si>
    <t>justina2</t>
  </si>
  <si>
    <t>justina123</t>
  </si>
  <si>
    <t>justin?</t>
  </si>
  <si>
    <t>justin777</t>
  </si>
  <si>
    <t>justin718</t>
  </si>
  <si>
    <t>justin50</t>
  </si>
  <si>
    <t>justin4me</t>
  </si>
  <si>
    <t>justin4life</t>
  </si>
  <si>
    <t>justin47</t>
  </si>
  <si>
    <t>justin40</t>
  </si>
  <si>
    <t>justin1996</t>
  </si>
  <si>
    <t>justin113</t>
  </si>
  <si>
    <t>justice99</t>
  </si>
  <si>
    <t>justice77</t>
  </si>
  <si>
    <t>justice25</t>
  </si>
  <si>
    <t>justice21</t>
  </si>
  <si>
    <t>justice101</t>
  </si>
  <si>
    <t>justice09</t>
  </si>
  <si>
    <t>justice02</t>
  </si>
  <si>
    <t>justice00</t>
  </si>
  <si>
    <t>justice.</t>
  </si>
  <si>
    <t>justi1</t>
  </si>
  <si>
    <t>justhere</t>
  </si>
  <si>
    <t>justfuckoff</t>
  </si>
  <si>
    <t>justfortoday</t>
  </si>
  <si>
    <t>justdome</t>
  </si>
  <si>
    <t>justdoit2</t>
  </si>
  <si>
    <t>justcavalli</t>
  </si>
  <si>
    <t>just4love</t>
  </si>
  <si>
    <t>just1n3</t>
  </si>
  <si>
    <t>just1more</t>
  </si>
  <si>
    <t>just18</t>
  </si>
  <si>
    <t>just14</t>
  </si>
  <si>
    <t>just1</t>
  </si>
  <si>
    <t>just!n</t>
  </si>
  <si>
    <t>jus2cute</t>
  </si>
  <si>
    <t>juriz</t>
  </si>
  <si>
    <t>juriko</t>
  </si>
  <si>
    <t>jurick</t>
  </si>
  <si>
    <t>jurich</t>
  </si>
  <si>
    <t>juria</t>
  </si>
  <si>
    <t>jurgens</t>
  </si>
  <si>
    <t>jurgen1</t>
  </si>
  <si>
    <t>jurena</t>
  </si>
  <si>
    <t>jurate</t>
  </si>
  <si>
    <t>jurasic</t>
  </si>
  <si>
    <t>juralo</t>
  </si>
  <si>
    <t>jupiters</t>
  </si>
  <si>
    <t>jupitar</t>
  </si>
  <si>
    <t>jup1ter</t>
  </si>
  <si>
    <t>junzel</t>
  </si>
  <si>
    <t>junxiang</t>
  </si>
  <si>
    <t>junvic</t>
  </si>
  <si>
    <t>juntossiempre</t>
  </si>
  <si>
    <t>juntos4ever</t>
  </si>
  <si>
    <t>junson</t>
  </si>
  <si>
    <t>junskie</t>
  </si>
  <si>
    <t>junsan</t>
  </si>
  <si>
    <t>junryl</t>
  </si>
  <si>
    <t>junry</t>
  </si>
  <si>
    <t>junram</t>
  </si>
  <si>
    <t>juno13</t>
  </si>
  <si>
    <t>juno123</t>
  </si>
  <si>
    <t>junnie1</t>
  </si>
  <si>
    <t>junkmail1</t>
  </si>
  <si>
    <t>junkim</t>
  </si>
  <si>
    <t>junkfood1</t>
  </si>
  <si>
    <t>junken</t>
  </si>
  <si>
    <t>junjun18</t>
  </si>
  <si>
    <t>junjun12</t>
  </si>
  <si>
    <t>junjun01</t>
  </si>
  <si>
    <t>junjoy</t>
  </si>
  <si>
    <t>junjihyun</t>
  </si>
  <si>
    <t>junito7</t>
  </si>
  <si>
    <t>junito23</t>
  </si>
  <si>
    <t>junipers</t>
  </si>
  <si>
    <t>junioru</t>
  </si>
  <si>
    <t>juniorjunior</t>
  </si>
  <si>
    <t>juniorj</t>
  </si>
  <si>
    <t>juniorista</t>
  </si>
  <si>
    <t>juniord</t>
  </si>
  <si>
    <t>junior98</t>
  </si>
  <si>
    <t>junior78</t>
  </si>
  <si>
    <t>junior777</t>
  </si>
  <si>
    <t>junior76</t>
  </si>
  <si>
    <t>junior72</t>
  </si>
  <si>
    <t>junior41</t>
  </si>
  <si>
    <t>junior1994</t>
  </si>
  <si>
    <t>junior1990</t>
  </si>
  <si>
    <t>junio5</t>
  </si>
  <si>
    <t>junio1996</t>
  </si>
  <si>
    <t>junio1986</t>
  </si>
  <si>
    <t>junio08</t>
  </si>
  <si>
    <t>junio01</t>
  </si>
  <si>
    <t>junil</t>
  </si>
  <si>
    <t>juni123</t>
  </si>
  <si>
    <t>jungyunho</t>
  </si>
  <si>
    <t>jungmin</t>
  </si>
  <si>
    <t>junglegym</t>
  </si>
  <si>
    <t>junglegirl</t>
  </si>
  <si>
    <t>junglecat</t>
  </si>
  <si>
    <t>junepearl</t>
  </si>
  <si>
    <t>junenine</t>
  </si>
  <si>
    <t>junemarie</t>
  </si>
  <si>
    <t>junela</t>
  </si>
  <si>
    <t>junee</t>
  </si>
  <si>
    <t>juned</t>
  </si>
  <si>
    <t>junebug23</t>
  </si>
  <si>
    <t>junebug123</t>
  </si>
  <si>
    <t>junebug11</t>
  </si>
  <si>
    <t>junebug10</t>
  </si>
  <si>
    <t>junebug08</t>
  </si>
  <si>
    <t>june92006</t>
  </si>
  <si>
    <t>june91993</t>
  </si>
  <si>
    <t>june81996</t>
  </si>
  <si>
    <t>june81990</t>
  </si>
  <si>
    <t>june71990</t>
  </si>
  <si>
    <t>june71989</t>
  </si>
  <si>
    <t>june71986</t>
  </si>
  <si>
    <t>june62004</t>
  </si>
  <si>
    <t>june612</t>
  </si>
  <si>
    <t>june504</t>
  </si>
  <si>
    <t>june489</t>
  </si>
  <si>
    <t>june42007</t>
  </si>
  <si>
    <t>june41991</t>
  </si>
  <si>
    <t>june391</t>
  </si>
  <si>
    <t>june302006</t>
  </si>
  <si>
    <t>june282007</t>
  </si>
  <si>
    <t>june271989</t>
  </si>
  <si>
    <t>june252005</t>
  </si>
  <si>
    <t>june242007</t>
  </si>
  <si>
    <t>june222002</t>
  </si>
  <si>
    <t>june221993</t>
  </si>
  <si>
    <t>june221986</t>
  </si>
  <si>
    <t>june201994</t>
  </si>
  <si>
    <t>june19th</t>
  </si>
  <si>
    <t>june182008</t>
  </si>
  <si>
    <t>june181994</t>
  </si>
  <si>
    <t>june181988</t>
  </si>
  <si>
    <t>june171994</t>
  </si>
  <si>
    <t>june171992</t>
  </si>
  <si>
    <t>june171991</t>
  </si>
  <si>
    <t>june171987</t>
  </si>
  <si>
    <t>june1705</t>
  </si>
  <si>
    <t>june162008</t>
  </si>
  <si>
    <t>june162006</t>
  </si>
  <si>
    <t>june161989</t>
  </si>
  <si>
    <t>june1607</t>
  </si>
  <si>
    <t>june15th</t>
  </si>
  <si>
    <t>june151992</t>
  </si>
  <si>
    <t>june1507</t>
  </si>
  <si>
    <t>june141984</t>
  </si>
  <si>
    <t>june131992</t>
  </si>
  <si>
    <t>june131990</t>
  </si>
  <si>
    <t>june12345</t>
  </si>
  <si>
    <t>june1203</t>
  </si>
  <si>
    <t>june11th</t>
  </si>
  <si>
    <t>june111994</t>
  </si>
  <si>
    <t>june111986</t>
  </si>
  <si>
    <t>june102005</t>
  </si>
  <si>
    <t>june1003</t>
  </si>
  <si>
    <t>jundi</t>
  </si>
  <si>
    <t>juncarl</t>
  </si>
  <si>
    <t>junace</t>
  </si>
  <si>
    <t>jumpstart1</t>
  </si>
  <si>
    <t>jumpinjacks</t>
  </si>
  <si>
    <t>jumpingjack</t>
  </si>
  <si>
    <t>jumpin1</t>
  </si>
  <si>
    <t>jumpers1</t>
  </si>
  <si>
    <t>jumper5</t>
  </si>
  <si>
    <t>jumper3</t>
  </si>
  <si>
    <t>jumper21</t>
  </si>
  <si>
    <t>jumper123</t>
  </si>
  <si>
    <t>jumparound</t>
  </si>
  <si>
    <t>jump10</t>
  </si>
  <si>
    <t>jumongs</t>
  </si>
  <si>
    <t>juminah</t>
  </si>
  <si>
    <t>jumbuck</t>
  </si>
  <si>
    <t>jumbo2</t>
  </si>
  <si>
    <t>jumawid</t>
  </si>
  <si>
    <t>jumarie</t>
  </si>
  <si>
    <t>jumarang</t>
  </si>
  <si>
    <t>jumara</t>
  </si>
  <si>
    <t>jumamoy</t>
  </si>
  <si>
    <t>julz11</t>
  </si>
  <si>
    <t>julz</t>
  </si>
  <si>
    <t>julynine</t>
  </si>
  <si>
    <t>julyfourth</t>
  </si>
  <si>
    <t>julyfive</t>
  </si>
  <si>
    <t>julyen</t>
  </si>
  <si>
    <t>julya</t>
  </si>
  <si>
    <t>july9th</t>
  </si>
  <si>
    <t>july82006</t>
  </si>
  <si>
    <t>july789</t>
  </si>
  <si>
    <t>july730</t>
  </si>
  <si>
    <t>july61997</t>
  </si>
  <si>
    <t>july593</t>
  </si>
  <si>
    <t>july585</t>
  </si>
  <si>
    <t>july51990</t>
  </si>
  <si>
    <t>july42003</t>
  </si>
  <si>
    <t>july41993</t>
  </si>
  <si>
    <t>july41992</t>
  </si>
  <si>
    <t>july41990</t>
  </si>
  <si>
    <t>july31st</t>
  </si>
  <si>
    <t>july31994</t>
  </si>
  <si>
    <t>july31993</t>
  </si>
  <si>
    <t>july31991</t>
  </si>
  <si>
    <t>july31990</t>
  </si>
  <si>
    <t>july312004</t>
  </si>
  <si>
    <t>july30th</t>
  </si>
  <si>
    <t>july301987</t>
  </si>
  <si>
    <t>july292006</t>
  </si>
  <si>
    <t>july272007</t>
  </si>
  <si>
    <t>july272006</t>
  </si>
  <si>
    <t>july271985</t>
  </si>
  <si>
    <t>july261992</t>
  </si>
  <si>
    <t>july261987</t>
  </si>
  <si>
    <t>july242004</t>
  </si>
  <si>
    <t>july241994</t>
  </si>
  <si>
    <t>july231991</t>
  </si>
  <si>
    <t>july231990</t>
  </si>
  <si>
    <t>july21990</t>
  </si>
  <si>
    <t>july21987</t>
  </si>
  <si>
    <t>july212005</t>
  </si>
  <si>
    <t>july211988</t>
  </si>
  <si>
    <t>july205</t>
  </si>
  <si>
    <t>july17th</t>
  </si>
  <si>
    <t>july172007</t>
  </si>
  <si>
    <t>july171992</t>
  </si>
  <si>
    <t>july161993</t>
  </si>
  <si>
    <t>july1605</t>
  </si>
  <si>
    <t>july151988</t>
  </si>
  <si>
    <t>july1500</t>
  </si>
  <si>
    <t>july14th</t>
  </si>
  <si>
    <t>july142001</t>
  </si>
  <si>
    <t>july132002</t>
  </si>
  <si>
    <t>july131993</t>
  </si>
  <si>
    <t>july122007</t>
  </si>
  <si>
    <t>july121986</t>
  </si>
  <si>
    <t>july1206</t>
  </si>
  <si>
    <t>july12007</t>
  </si>
  <si>
    <t>july11th</t>
  </si>
  <si>
    <t>july112005</t>
  </si>
  <si>
    <t>july1092</t>
  </si>
  <si>
    <t>july106</t>
  </si>
  <si>
    <t>july101990</t>
  </si>
  <si>
    <t>july101</t>
  </si>
  <si>
    <t>july0404</t>
  </si>
  <si>
    <t>julliene</t>
  </si>
  <si>
    <t>jullianne</t>
  </si>
  <si>
    <t>juljan</t>
  </si>
  <si>
    <t>juliya</t>
  </si>
  <si>
    <t>juliuspogi</t>
  </si>
  <si>
    <t>julius24</t>
  </si>
  <si>
    <t>julius19</t>
  </si>
  <si>
    <t>julius18</t>
  </si>
  <si>
    <t>julius07</t>
  </si>
  <si>
    <t>julissa5</t>
  </si>
  <si>
    <t>julioverne</t>
  </si>
  <si>
    <t>juliotamo</t>
  </si>
  <si>
    <t>juliojose</t>
  </si>
  <si>
    <t>julioj</t>
  </si>
  <si>
    <t>juliocasin</t>
  </si>
  <si>
    <t>julioangel</t>
  </si>
  <si>
    <t>julio99</t>
  </si>
  <si>
    <t>julio93</t>
  </si>
  <si>
    <t>julio91</t>
  </si>
  <si>
    <t>julio87</t>
  </si>
  <si>
    <t>julio83</t>
  </si>
  <si>
    <t>julio82</t>
  </si>
  <si>
    <t>julio45</t>
  </si>
  <si>
    <t>julio2005</t>
  </si>
  <si>
    <t>julio1991</t>
  </si>
  <si>
    <t>julio1987</t>
  </si>
  <si>
    <t>julio1234</t>
  </si>
  <si>
    <t>juliet16</t>
  </si>
  <si>
    <t>juliet00</t>
  </si>
  <si>
    <t>julieo</t>
  </si>
  <si>
    <t>juliemay</t>
  </si>
  <si>
    <t>juliemar</t>
  </si>
  <si>
    <t>julielynn</t>
  </si>
  <si>
    <t>juliefe</t>
  </si>
  <si>
    <t>julie99</t>
  </si>
  <si>
    <t>julie85</t>
  </si>
  <si>
    <t>julie77</t>
  </si>
  <si>
    <t>julie420</t>
  </si>
  <si>
    <t>julie33</t>
  </si>
  <si>
    <t>julie29</t>
  </si>
  <si>
    <t>julie24</t>
  </si>
  <si>
    <t>julie1987</t>
  </si>
  <si>
    <t>julie05</t>
  </si>
  <si>
    <t>julie04</t>
  </si>
  <si>
    <t>juliantla</t>
  </si>
  <si>
    <t>julians</t>
  </si>
  <si>
    <t>julianna07</t>
  </si>
  <si>
    <t>julianjulian</t>
  </si>
  <si>
    <t>julianis</t>
  </si>
  <si>
    <t>julianateamo</t>
  </si>
  <si>
    <t>juliana4</t>
  </si>
  <si>
    <t>juliana25</t>
  </si>
  <si>
    <t>juliana14</t>
  </si>
  <si>
    <t>juliana06</t>
  </si>
  <si>
    <t>julian93</t>
  </si>
  <si>
    <t>julian34</t>
  </si>
  <si>
    <t>julian1028</t>
  </si>
  <si>
    <t>julian.</t>
  </si>
  <si>
    <t>julian!</t>
  </si>
  <si>
    <t>julia98</t>
  </si>
  <si>
    <t>julia92</t>
  </si>
  <si>
    <t>julia911</t>
  </si>
  <si>
    <t>julia88</t>
  </si>
  <si>
    <t>julia77</t>
  </si>
  <si>
    <t>julia2007</t>
  </si>
  <si>
    <t>julia2006</t>
  </si>
  <si>
    <t>julia00</t>
  </si>
  <si>
    <t>juli1991</t>
  </si>
  <si>
    <t>juli11</t>
  </si>
  <si>
    <t>julesvern</t>
  </si>
  <si>
    <t>jules7</t>
  </si>
  <si>
    <t>jules18</t>
  </si>
  <si>
    <t>jules13</t>
  </si>
  <si>
    <t>julbug</t>
  </si>
  <si>
    <t>julafton</t>
  </si>
  <si>
    <t>jukjuk</t>
  </si>
  <si>
    <t>jukilop</t>
  </si>
  <si>
    <t>jujuzinha</t>
  </si>
  <si>
    <t>jujuka</t>
  </si>
  <si>
    <t>jujuj</t>
  </si>
  <si>
    <t>jujubug</t>
  </si>
  <si>
    <t>jujubinha</t>
  </si>
  <si>
    <t>jujubes</t>
  </si>
  <si>
    <t>jujube1</t>
  </si>
  <si>
    <t>jujuan07</t>
  </si>
  <si>
    <t>juju88</t>
  </si>
  <si>
    <t>juju02</t>
  </si>
  <si>
    <t>juicypussy</t>
  </si>
  <si>
    <t>juicyk</t>
  </si>
  <si>
    <t>juicyb</t>
  </si>
  <si>
    <t>juicy91</t>
  </si>
  <si>
    <t>juicy90</t>
  </si>
  <si>
    <t>juicy9</t>
  </si>
  <si>
    <t>juicy86</t>
  </si>
  <si>
    <t>juicy77</t>
  </si>
  <si>
    <t>juicy66</t>
  </si>
  <si>
    <t>juicy0</t>
  </si>
  <si>
    <t>juice9</t>
  </si>
  <si>
    <t>juice88</t>
  </si>
  <si>
    <t>juice101</t>
  </si>
  <si>
    <t>juice08</t>
  </si>
  <si>
    <t>juhjuh</t>
  </si>
  <si>
    <t>juggla</t>
  </si>
  <si>
    <t>juggaloz</t>
  </si>
  <si>
    <t>juggalo4</t>
  </si>
  <si>
    <t>juffrouw</t>
  </si>
  <si>
    <t>juezan</t>
  </si>
  <si>
    <t>juelz99</t>
  </si>
  <si>
    <t>juelz2</t>
  </si>
  <si>
    <t>juelz18</t>
  </si>
  <si>
    <t>judy45</t>
  </si>
  <si>
    <t>judy20</t>
  </si>
  <si>
    <t>judy16</t>
  </si>
  <si>
    <t>judy14</t>
  </si>
  <si>
    <t>judy07</t>
  </si>
  <si>
    <t>judogirl</t>
  </si>
  <si>
    <t>judo14</t>
  </si>
  <si>
    <t>judith18</t>
  </si>
  <si>
    <t>judith17</t>
  </si>
  <si>
    <t>judith03</t>
  </si>
  <si>
    <t>judith01</t>
  </si>
  <si>
    <t>judio</t>
  </si>
  <si>
    <t>juding</t>
  </si>
  <si>
    <t>judina</t>
  </si>
  <si>
    <t>judika</t>
  </si>
  <si>
    <t>judicita</t>
  </si>
  <si>
    <t>judgment</t>
  </si>
  <si>
    <t>judgejudy</t>
  </si>
  <si>
    <t>judge69</t>
  </si>
  <si>
    <t>judeth</t>
  </si>
  <si>
    <t>jude311</t>
  </si>
  <si>
    <t>jude23</t>
  </si>
  <si>
    <t>jude22</t>
  </si>
  <si>
    <t>jude1234</t>
  </si>
  <si>
    <t>juddy</t>
  </si>
  <si>
    <t>judass</t>
  </si>
  <si>
    <t>judas666</t>
  </si>
  <si>
    <t>jucutan</t>
  </si>
  <si>
    <t>juciy</t>
  </si>
  <si>
    <t>jucel</t>
  </si>
  <si>
    <t>jucame05</t>
  </si>
  <si>
    <t>jubie</t>
  </si>
  <si>
    <t>jubell</t>
  </si>
  <si>
    <t>jubbly</t>
  </si>
  <si>
    <t>jubaby</t>
  </si>
  <si>
    <t>juara</t>
  </si>
  <si>
    <t>juanyana</t>
  </si>
  <si>
    <t>juanvi</t>
  </si>
  <si>
    <t>juante</t>
  </si>
  <si>
    <t>juanta</t>
  </si>
  <si>
    <t>juanmiamor</t>
  </si>
  <si>
    <t>juanmarcos</t>
  </si>
  <si>
    <t>juanlove</t>
  </si>
  <si>
    <t>juankis</t>
  </si>
  <si>
    <t>juanito20</t>
  </si>
  <si>
    <t>juanito18</t>
  </si>
  <si>
    <t>juanito01</t>
  </si>
  <si>
    <t>juanita3</t>
  </si>
  <si>
    <t>juanita21</t>
  </si>
  <si>
    <t>juanita12</t>
  </si>
  <si>
    <t>juanita10</t>
  </si>
  <si>
    <t>juanit</t>
  </si>
  <si>
    <t>juanf</t>
  </si>
  <si>
    <t>juanenrique</t>
  </si>
  <si>
    <t>juandavidteamo</t>
  </si>
  <si>
    <t>juancok</t>
  </si>
  <si>
    <t>juanch</t>
  </si>
  <si>
    <t>juancarlos12</t>
  </si>
  <si>
    <t>juancamaney</t>
  </si>
  <si>
    <t>juanateamo</t>
  </si>
  <si>
    <t>juanah</t>
  </si>
  <si>
    <t>juan95</t>
  </si>
  <si>
    <t>juan7</t>
  </si>
  <si>
    <t>juan56</t>
  </si>
  <si>
    <t>juan4eva</t>
  </si>
  <si>
    <t>juan44</t>
  </si>
  <si>
    <t>juan42</t>
  </si>
  <si>
    <t>juan3</t>
  </si>
  <si>
    <t>juan2004</t>
  </si>
  <si>
    <t>juan1987</t>
  </si>
  <si>
    <t>juan1986</t>
  </si>
  <si>
    <t>juan1985</t>
  </si>
  <si>
    <t>juan1984</t>
  </si>
  <si>
    <t>juan007</t>
  </si>
  <si>
    <t>ju-jitsu</t>
  </si>
  <si>
    <t>jtrocks</t>
  </si>
  <si>
    <t>jtkirk</t>
  </si>
  <si>
    <t>jtizzle</t>
  </si>
  <si>
    <t>jt4life</t>
  </si>
  <si>
    <t>jt12345</t>
  </si>
  <si>
    <t>jstone</t>
  </si>
  <si>
    <t>jstarr</t>
  </si>
  <si>
    <t>jsquad</t>
  </si>
  <si>
    <t>jso0995</t>
  </si>
  <si>
    <t>jsmjsm</t>
  </si>
  <si>
    <t>jsimmons</t>
  </si>
  <si>
    <t>jshawn</t>
  </si>
  <si>
    <t>jsbb1989</t>
  </si>
  <si>
    <t>jsaves</t>
  </si>
  <si>
    <t>js4ever</t>
  </si>
  <si>
    <t>js2008</t>
  </si>
  <si>
    <t>js1996</t>
  </si>
  <si>
    <t>jrt123</t>
  </si>
  <si>
    <t>jrod267</t>
  </si>
  <si>
    <t>jrock8</t>
  </si>
  <si>
    <t>jrock24</t>
  </si>
  <si>
    <t>jrock2</t>
  </si>
  <si>
    <t>jrock10</t>
  </si>
  <si>
    <t>jroberts</t>
  </si>
  <si>
    <t>jrhyming</t>
  </si>
  <si>
    <t>jrg123</t>
  </si>
  <si>
    <t>jramos</t>
  </si>
  <si>
    <t>jr1986</t>
  </si>
  <si>
    <t>jr1985</t>
  </si>
  <si>
    <t>jr1983</t>
  </si>
  <si>
    <t>jr1982</t>
  </si>
  <si>
    <t>jr1979</t>
  </si>
  <si>
    <t>jprocks</t>
  </si>
  <si>
    <t>jpower</t>
  </si>
  <si>
    <t>jpeezy</t>
  </si>
  <si>
    <t>jpaige</t>
  </si>
  <si>
    <t>jp1983</t>
  </si>
  <si>
    <t>jp12345</t>
  </si>
  <si>
    <t>joyzz</t>
  </si>
  <si>
    <t>joyzel</t>
  </si>
  <si>
    <t>joytotheworld</t>
  </si>
  <si>
    <t>joyteamo</t>
  </si>
  <si>
    <t>joysel</t>
  </si>
  <si>
    <t>joyrd</t>
  </si>
  <si>
    <t>joymylove</t>
  </si>
  <si>
    <t>joymel</t>
  </si>
  <si>
    <t>joymark</t>
  </si>
  <si>
    <t>joyjoy2</t>
  </si>
  <si>
    <t>joyies</t>
  </si>
  <si>
    <t>joyian</t>
  </si>
  <si>
    <t>joycev</t>
  </si>
  <si>
    <t>joycec</t>
  </si>
  <si>
    <t>joyce1234</t>
  </si>
  <si>
    <t>joyben</t>
  </si>
  <si>
    <t>joy666</t>
  </si>
  <si>
    <t>joy29</t>
  </si>
  <si>
    <t>joy2523</t>
  </si>
  <si>
    <t>joy2009</t>
  </si>
  <si>
    <t>joy1986</t>
  </si>
  <si>
    <t>jowin</t>
  </si>
  <si>
    <t>joweng</t>
  </si>
  <si>
    <t>jowella</t>
  </si>
  <si>
    <t>jovydada</t>
  </si>
  <si>
    <t>jovyann</t>
  </si>
  <si>
    <t>jovonne</t>
  </si>
  <si>
    <t>jovita1</t>
  </si>
  <si>
    <t>jovino</t>
  </si>
  <si>
    <t>jovigirl</t>
  </si>
  <si>
    <t>jovian1</t>
  </si>
  <si>
    <t>jovce</t>
  </si>
  <si>
    <t>jovanz</t>
  </si>
  <si>
    <t>jovan11</t>
  </si>
  <si>
    <t>jovahn</t>
  </si>
  <si>
    <t>journey5</t>
  </si>
  <si>
    <t>journey3</t>
  </si>
  <si>
    <t>journey12</t>
  </si>
  <si>
    <t>journei</t>
  </si>
  <si>
    <t>jourden</t>
  </si>
  <si>
    <t>jounior</t>
  </si>
  <si>
    <t>joujou1</t>
  </si>
  <si>
    <t>jotito</t>
  </si>
  <si>
    <t>jotitas</t>
  </si>
  <si>
    <t>jothan</t>
  </si>
  <si>
    <t>jotap</t>
  </si>
  <si>
    <t>josuex</t>
  </si>
  <si>
    <t>josuetkm</t>
  </si>
  <si>
    <t>josuelito</t>
  </si>
  <si>
    <t>josued</t>
  </si>
  <si>
    <t>josue25</t>
  </si>
  <si>
    <t>josue22</t>
  </si>
  <si>
    <t>josue20</t>
  </si>
  <si>
    <t>josue1:9</t>
  </si>
  <si>
    <t>josue16</t>
  </si>
  <si>
    <t>josue09</t>
  </si>
  <si>
    <t>josue03</t>
  </si>
  <si>
    <t>jossy1</t>
  </si>
  <si>
    <t>josilyn</t>
  </si>
  <si>
    <t>josiemae</t>
  </si>
  <si>
    <t>josiejump</t>
  </si>
  <si>
    <t>josiej</t>
  </si>
  <si>
    <t>josie9</t>
  </si>
  <si>
    <t>josie21</t>
  </si>
  <si>
    <t>josie17</t>
  </si>
  <si>
    <t>josie15</t>
  </si>
  <si>
    <t>josie06</t>
  </si>
  <si>
    <t>josie!</t>
  </si>
  <si>
    <t>josiah23</t>
  </si>
  <si>
    <t>josiah03</t>
  </si>
  <si>
    <t>joshyy</t>
  </si>
  <si>
    <t>joshywoshy</t>
  </si>
  <si>
    <t>joshypooh</t>
  </si>
  <si>
    <t>joshyboi</t>
  </si>
  <si>
    <t>joshy7</t>
  </si>
  <si>
    <t>joshy05</t>
  </si>
  <si>
    <t>joshy01</t>
  </si>
  <si>
    <t>joshy!</t>
  </si>
  <si>
    <t>joshuateamo</t>
  </si>
  <si>
    <t>joshuasmith</t>
  </si>
  <si>
    <t>joshualee1</t>
  </si>
  <si>
    <t>joshuako</t>
  </si>
  <si>
    <t>joshuaf</t>
  </si>
  <si>
    <t>joshuadylan</t>
  </si>
  <si>
    <t>joshuadale</t>
  </si>
  <si>
    <t>joshua&lt;3</t>
  </si>
  <si>
    <t>joshua94</t>
  </si>
  <si>
    <t>joshua81</t>
  </si>
  <si>
    <t>joshua714</t>
  </si>
  <si>
    <t>joshua71</t>
  </si>
  <si>
    <t>joshua4eva</t>
  </si>
  <si>
    <t>joshua42</t>
  </si>
  <si>
    <t>joshtin</t>
  </si>
  <si>
    <t>joshrox</t>
  </si>
  <si>
    <t>joshrobinson</t>
  </si>
  <si>
    <t>joshmylove</t>
  </si>
  <si>
    <t>joshlopez</t>
  </si>
  <si>
    <t>joshlewsey</t>
  </si>
  <si>
    <t>joshito</t>
  </si>
  <si>
    <t>joshing</t>
  </si>
  <si>
    <t>joshie3</t>
  </si>
  <si>
    <t>joshhart</t>
  </si>
  <si>
    <t>joshf1</t>
  </si>
  <si>
    <t>joshdavis</t>
  </si>
  <si>
    <t>joshd</t>
  </si>
  <si>
    <t>joshara</t>
  </si>
  <si>
    <t>josh9</t>
  </si>
  <si>
    <t>josh80</t>
  </si>
  <si>
    <t>josh79</t>
  </si>
  <si>
    <t>josh78</t>
  </si>
  <si>
    <t>josh5</t>
  </si>
  <si>
    <t>josh48</t>
  </si>
  <si>
    <t>josh35</t>
  </si>
  <si>
    <t>josh2323</t>
  </si>
  <si>
    <t>josh222</t>
  </si>
  <si>
    <t>josh2</t>
  </si>
  <si>
    <t>josh1987</t>
  </si>
  <si>
    <t>josh1983</t>
  </si>
  <si>
    <t>josh1230</t>
  </si>
  <si>
    <t>josh1023</t>
  </si>
  <si>
    <t>joseva</t>
  </si>
  <si>
    <t>josev</t>
  </si>
  <si>
    <t>josetorres</t>
  </si>
  <si>
    <t>joseteamo1</t>
  </si>
  <si>
    <t>josetamo</t>
  </si>
  <si>
    <t>joseso</t>
  </si>
  <si>
    <t>josesito1</t>
  </si>
  <si>
    <t>josesanchez</t>
  </si>
  <si>
    <t>joserojas</t>
  </si>
  <si>
    <t>josephjr</t>
  </si>
  <si>
    <t>josephian</t>
  </si>
  <si>
    <t>josephg</t>
  </si>
  <si>
    <t>josephf</t>
  </si>
  <si>
    <t>josephb</t>
  </si>
  <si>
    <t>joseph82</t>
  </si>
  <si>
    <t>joseph80</t>
  </si>
  <si>
    <t>joseph79</t>
  </si>
  <si>
    <t>joseph75</t>
  </si>
  <si>
    <t>joseph73</t>
  </si>
  <si>
    <t>joseph66</t>
  </si>
  <si>
    <t>joseph56</t>
  </si>
  <si>
    <t>joseph2004</t>
  </si>
  <si>
    <t>josepedro</t>
  </si>
  <si>
    <t>josemourinho</t>
  </si>
  <si>
    <t>josemora</t>
  </si>
  <si>
    <t>josemedina</t>
  </si>
  <si>
    <t>josem1</t>
  </si>
  <si>
    <t>joselujan</t>
  </si>
  <si>
    <t>joseluiz</t>
  </si>
  <si>
    <t>joseluis15</t>
  </si>
  <si>
    <t>joseluis14</t>
  </si>
  <si>
    <t>joseluis123</t>
  </si>
  <si>
    <t>joselinne</t>
  </si>
  <si>
    <t>joseline1</t>
  </si>
  <si>
    <t>josejuan1</t>
  </si>
  <si>
    <t>josegomez</t>
  </si>
  <si>
    <t>josefina05</t>
  </si>
  <si>
    <t>joseee</t>
  </si>
  <si>
    <t>josecita</t>
  </si>
  <si>
    <t>josebebe</t>
  </si>
  <si>
    <t>joseanjel</t>
  </si>
  <si>
    <t>joseanibal</t>
  </si>
  <si>
    <t>joseangelo</t>
  </si>
  <si>
    <t>joseane</t>
  </si>
  <si>
    <t>joseana</t>
  </si>
  <si>
    <t>josealexis</t>
  </si>
  <si>
    <t>jose81</t>
  </si>
  <si>
    <t>jose8</t>
  </si>
  <si>
    <t>jose76</t>
  </si>
  <si>
    <t>jose74</t>
  </si>
  <si>
    <t>jose66</t>
  </si>
  <si>
    <t>jose4me</t>
  </si>
  <si>
    <t>jose321</t>
  </si>
  <si>
    <t>jose2003</t>
  </si>
  <si>
    <t>jose2001</t>
  </si>
  <si>
    <t>jose1995</t>
  </si>
  <si>
    <t>jose1988</t>
  </si>
  <si>
    <t>jose1979</t>
  </si>
  <si>
    <t>jose007</t>
  </si>
  <si>
    <t>joscelyn1</t>
  </si>
  <si>
    <t>josben</t>
  </si>
  <si>
    <t>josaphine</t>
  </si>
  <si>
    <t>josaiah</t>
  </si>
  <si>
    <t>jorshua</t>
  </si>
  <si>
    <t>jorsam</t>
  </si>
  <si>
    <t>jorome</t>
  </si>
  <si>
    <t>jorock</t>
  </si>
  <si>
    <t>jorjia</t>
  </si>
  <si>
    <t>jorjel</t>
  </si>
  <si>
    <t>jorina</t>
  </si>
  <si>
    <t>jorice</t>
  </si>
  <si>
    <t>jorhaey</t>
  </si>
  <si>
    <t>jorgito2</t>
  </si>
  <si>
    <t>jorgie1</t>
  </si>
  <si>
    <t>jorgex</t>
  </si>
  <si>
    <t>jorgeraul</t>
  </si>
  <si>
    <t>jorgemedina</t>
  </si>
  <si>
    <t>jorgek</t>
  </si>
  <si>
    <t>jorgeadrian</t>
  </si>
  <si>
    <t>jorge99</t>
  </si>
  <si>
    <t>jorge92</t>
  </si>
  <si>
    <t>jorge87</t>
  </si>
  <si>
    <t>jorge80</t>
  </si>
  <si>
    <t>jorge2005</t>
  </si>
  <si>
    <t>jorge1993</t>
  </si>
  <si>
    <t>jorge1989</t>
  </si>
  <si>
    <t>jorex</t>
  </si>
  <si>
    <t>jores</t>
  </si>
  <si>
    <t>jorella</t>
  </si>
  <si>
    <t>jordyp</t>
  </si>
  <si>
    <t>jordyn95</t>
  </si>
  <si>
    <t>jordyn5</t>
  </si>
  <si>
    <t>jordyn13</t>
  </si>
  <si>
    <t>jordyn09</t>
  </si>
  <si>
    <t>jordy9</t>
  </si>
  <si>
    <t>jordy7</t>
  </si>
  <si>
    <t>jordy12</t>
  </si>
  <si>
    <t>jordon123</t>
  </si>
  <si>
    <t>jordon11</t>
  </si>
  <si>
    <t>jordon05</t>
  </si>
  <si>
    <t>jordinsparks</t>
  </si>
  <si>
    <t>jordin22</t>
  </si>
  <si>
    <t>jordelle</t>
  </si>
  <si>
    <t>jordee</t>
  </si>
  <si>
    <t>jordash</t>
  </si>
  <si>
    <t>jordansmith</t>
  </si>
  <si>
    <t>jordans7</t>
  </si>
  <si>
    <t>jordanrocks</t>
  </si>
  <si>
    <t>jordanko</t>
  </si>
  <si>
    <t>jordanhill</t>
  </si>
  <si>
    <t>jordanf1</t>
  </si>
  <si>
    <t>jordancito</t>
  </si>
  <si>
    <t>jordana1</t>
  </si>
  <si>
    <t>jordan_13</t>
  </si>
  <si>
    <t>jordan79</t>
  </si>
  <si>
    <t>jordan777</t>
  </si>
  <si>
    <t>jordan52</t>
  </si>
  <si>
    <t>jordan420</t>
  </si>
  <si>
    <t>jordan36</t>
  </si>
  <si>
    <t>jordan321</t>
  </si>
  <si>
    <t>jordan001</t>
  </si>
  <si>
    <t>jordan!!</t>
  </si>
  <si>
    <t>joraine</t>
  </si>
  <si>
    <t>jor123</t>
  </si>
  <si>
    <t>jor-el</t>
  </si>
  <si>
    <t>jophine</t>
  </si>
  <si>
    <t>jootje</t>
  </si>
  <si>
    <t>jooper</t>
  </si>
  <si>
    <t>joobjib</t>
  </si>
  <si>
    <t>jontrell</t>
  </si>
  <si>
    <t>jontor</t>
  </si>
  <si>
    <t>jonskie</t>
  </si>
  <si>
    <t>jonski</t>
  </si>
  <si>
    <t>jonsito</t>
  </si>
  <si>
    <t>jonquise</t>
  </si>
  <si>
    <t>jonnywilkinson</t>
  </si>
  <si>
    <t>jonnyp</t>
  </si>
  <si>
    <t>jonnyj</t>
  </si>
  <si>
    <t>jonny91</t>
  </si>
  <si>
    <t>jonny8</t>
  </si>
  <si>
    <t>jonny18</t>
  </si>
  <si>
    <t>jonny101</t>
  </si>
  <si>
    <t>jonny06</t>
  </si>
  <si>
    <t>jonlyn</t>
  </si>
  <si>
    <t>jonkim</t>
  </si>
  <si>
    <t>jonjon99</t>
  </si>
  <si>
    <t>jonjon5</t>
  </si>
  <si>
    <t>jonjon18</t>
  </si>
  <si>
    <t>jonjon16</t>
  </si>
  <si>
    <t>jonjon05</t>
  </si>
  <si>
    <t>jonisha</t>
  </si>
  <si>
    <t>jonise</t>
  </si>
  <si>
    <t>jonilo</t>
  </si>
  <si>
    <t>jonhjonh</t>
  </si>
  <si>
    <t>jonhel</t>
  </si>
  <si>
    <t>jonesy123</t>
  </si>
  <si>
    <t>jonessoda1</t>
  </si>
  <si>
    <t>jones83</t>
  </si>
  <si>
    <t>jones30</t>
  </si>
  <si>
    <t>jones1993</t>
  </si>
  <si>
    <t>jones19</t>
  </si>
  <si>
    <t>jonelz</t>
  </si>
  <si>
    <t>jonell1</t>
  </si>
  <si>
    <t>jondalar</t>
  </si>
  <si>
    <t>jonboi</t>
  </si>
  <si>
    <t>jonbob</t>
  </si>
  <si>
    <t>jonbey</t>
  </si>
  <si>
    <t>jonaz</t>
  </si>
  <si>
    <t>jonaye</t>
  </si>
  <si>
    <t>jonathanpogi</t>
  </si>
  <si>
    <t>jonathan93</t>
  </si>
  <si>
    <t>jonathan84</t>
  </si>
  <si>
    <t>jonathan76</t>
  </si>
  <si>
    <t>jonathan30</t>
  </si>
  <si>
    <t>jonatham</t>
  </si>
  <si>
    <t>jonatahn</t>
  </si>
  <si>
    <t>jonasluver</t>
  </si>
  <si>
    <t>jonasbrothers123</t>
  </si>
  <si>
    <t>jonas97</t>
  </si>
  <si>
    <t>jonas88</t>
  </si>
  <si>
    <t>jonas4ever</t>
  </si>
  <si>
    <t>jonas28</t>
  </si>
  <si>
    <t>jonas27</t>
  </si>
  <si>
    <t>jonas1996</t>
  </si>
  <si>
    <t>jonas19</t>
  </si>
  <si>
    <t>jonas12345</t>
  </si>
  <si>
    <t>jonas1234</t>
  </si>
  <si>
    <t>jonami</t>
  </si>
  <si>
    <t>jonalou</t>
  </si>
  <si>
    <t>jonaliza</t>
  </si>
  <si>
    <t>jonalene</t>
  </si>
  <si>
    <t>jonajona</t>
  </si>
  <si>
    <t>jonahlomu</t>
  </si>
  <si>
    <t>jonahh</t>
  </si>
  <si>
    <t>jonahb</t>
  </si>
  <si>
    <t>jonacito</t>
  </si>
  <si>
    <t>jona19</t>
  </si>
  <si>
    <t>jon1991</t>
  </si>
  <si>
    <t>jon1987</t>
  </si>
  <si>
    <t>jomoma</t>
  </si>
  <si>
    <t>jomcha13</t>
  </si>
  <si>
    <t>jomarko</t>
  </si>
  <si>
    <t>jomariz</t>
  </si>
  <si>
    <t>jomaris</t>
  </si>
  <si>
    <t>jomarch</t>
  </si>
  <si>
    <t>jomar26</t>
  </si>
  <si>
    <t>jomar16</t>
  </si>
  <si>
    <t>jomar07</t>
  </si>
  <si>
    <t>jomar03</t>
  </si>
  <si>
    <t>jomaira</t>
  </si>
  <si>
    <t>joltcola</t>
  </si>
  <si>
    <t>jolouise</t>
  </si>
  <si>
    <t>jolopogi</t>
  </si>
  <si>
    <t>jolomi</t>
  </si>
  <si>
    <t>jologss</t>
  </si>
  <si>
    <t>jolo18</t>
  </si>
  <si>
    <t>jollytall</t>
  </si>
  <si>
    <t>jollybee</t>
  </si>
  <si>
    <t>jolly5</t>
  </si>
  <si>
    <t>joljol</t>
  </si>
  <si>
    <t>joliet1</t>
  </si>
  <si>
    <t>jolie3</t>
  </si>
  <si>
    <t>jolicoeur</t>
  </si>
  <si>
    <t>jolicia</t>
  </si>
  <si>
    <t>jolene21</t>
  </si>
  <si>
    <t>jolene2</t>
  </si>
  <si>
    <t>jolene12</t>
  </si>
  <si>
    <t>jolen</t>
  </si>
  <si>
    <t>joleigh1</t>
  </si>
  <si>
    <t>jolee</t>
  </si>
  <si>
    <t>jolanta1</t>
  </si>
  <si>
    <t>joksan</t>
  </si>
  <si>
    <t>jokotole</t>
  </si>
  <si>
    <t>jokita</t>
  </si>
  <si>
    <t>joking1</t>
  </si>
  <si>
    <t>jokin123</t>
  </si>
  <si>
    <t>jokers2</t>
  </si>
  <si>
    <t>jokers13</t>
  </si>
  <si>
    <t>jokerface</t>
  </si>
  <si>
    <t>jokera</t>
  </si>
  <si>
    <t>joker777</t>
  </si>
  <si>
    <t>joker456</t>
  </si>
  <si>
    <t>joker213</t>
  </si>
  <si>
    <t>joker19</t>
  </si>
  <si>
    <t>joker06</t>
  </si>
  <si>
    <t>joker0</t>
  </si>
  <si>
    <t>joker#1</t>
  </si>
  <si>
    <t>jokeonly</t>
  </si>
  <si>
    <t>jokeman</t>
  </si>
  <si>
    <t>joke1992</t>
  </si>
  <si>
    <t>jokam354</t>
  </si>
  <si>
    <t>jojosh</t>
  </si>
  <si>
    <t>jojop</t>
  </si>
  <si>
    <t>jojomojo</t>
  </si>
  <si>
    <t>jojomama</t>
  </si>
  <si>
    <t>jojom</t>
  </si>
  <si>
    <t>jojolyn</t>
  </si>
  <si>
    <t>jojojo2</t>
  </si>
  <si>
    <t>jojoh</t>
  </si>
  <si>
    <t>jojocute</t>
  </si>
  <si>
    <t>jojo999</t>
  </si>
  <si>
    <t>jojo68</t>
  </si>
  <si>
    <t>jojo37</t>
  </si>
  <si>
    <t>jojo2010</t>
  </si>
  <si>
    <t>jojo2000</t>
  </si>
  <si>
    <t>jojo123456</t>
  </si>
  <si>
    <t>jojo121</t>
  </si>
  <si>
    <t>jojing</t>
  </si>
  <si>
    <t>jojies</t>
  </si>
  <si>
    <t>jojane</t>
  </si>
  <si>
    <t>joinnow</t>
  </si>
  <si>
    <t>joiejoie</t>
  </si>
  <si>
    <t>johyunjae</t>
  </si>
  <si>
    <t>johson</t>
  </si>
  <si>
    <t>johnybravo</t>
  </si>
  <si>
    <t>johny7</t>
  </si>
  <si>
    <t>johny2</t>
  </si>
  <si>
    <t>johny15</t>
  </si>
  <si>
    <t>johntyler</t>
  </si>
  <si>
    <t>johntravolta</t>
  </si>
  <si>
    <t>johnta</t>
  </si>
  <si>
    <t>johnsucks</t>
  </si>
  <si>
    <t>johnster</t>
  </si>
  <si>
    <t>johnss</t>
  </si>
  <si>
    <t>johnsons1</t>
  </si>
  <si>
    <t>johnson79</t>
  </si>
  <si>
    <t>johnson77</t>
  </si>
  <si>
    <t>johnson29</t>
  </si>
  <si>
    <t>johnson17</t>
  </si>
  <si>
    <t>johnson03</t>
  </si>
  <si>
    <t>johnskie</t>
  </si>
  <si>
    <t>johnsean</t>
  </si>
  <si>
    <t>johnrussel</t>
  </si>
  <si>
    <t>johnrocks</t>
  </si>
  <si>
    <t>johnro</t>
  </si>
  <si>
    <t>johnrenz</t>
  </si>
  <si>
    <t>johnred</t>
  </si>
  <si>
    <t>johnrambo</t>
  </si>
  <si>
    <t>johnr1</t>
  </si>
  <si>
    <t>johnpaul12</t>
  </si>
  <si>
    <t>johnoy</t>
  </si>
  <si>
    <t>johnowen</t>
  </si>
  <si>
    <t>johnnyray</t>
  </si>
  <si>
    <t>johnnynitro</t>
  </si>
  <si>
    <t>johnnyj</t>
  </si>
  <si>
    <t>johnnyd.</t>
  </si>
  <si>
    <t>johnnyboo</t>
  </si>
  <si>
    <t>johnnybaby</t>
  </si>
  <si>
    <t>johnny83</t>
  </si>
  <si>
    <t>johnny78</t>
  </si>
  <si>
    <t>johnny54</t>
  </si>
  <si>
    <t>johnny43</t>
  </si>
  <si>
    <t>johnny1234</t>
  </si>
  <si>
    <t>johnnme</t>
  </si>
  <si>
    <t>johnnicole</t>
  </si>
  <si>
    <t>johnnel</t>
  </si>
  <si>
    <t>johnmaynard</t>
  </si>
  <si>
    <t>johnmathew</t>
  </si>
  <si>
    <t>johnmari</t>
  </si>
  <si>
    <t>johnmarco</t>
  </si>
  <si>
    <t>johnlover</t>
  </si>
  <si>
    <t>johnlove1</t>
  </si>
  <si>
    <t>johnlo</t>
  </si>
  <si>
    <t>johnlen</t>
  </si>
  <si>
    <t>johnkerr</t>
  </si>
  <si>
    <t>johnkarlo</t>
  </si>
  <si>
    <t>johnjr2</t>
  </si>
  <si>
    <t>johnjm</t>
  </si>
  <si>
    <t>johnjames1</t>
  </si>
  <si>
    <t>johnjackson</t>
  </si>
  <si>
    <t>johnharvey</t>
  </si>
  <si>
    <t>johnhart</t>
  </si>
  <si>
    <t>johngalt</t>
  </si>
  <si>
    <t>johng1</t>
  </si>
  <si>
    <t>johnette</t>
  </si>
  <si>
    <t>johnessa</t>
  </si>
  <si>
    <t>johnesha</t>
  </si>
  <si>
    <t>johndell</t>
  </si>
  <si>
    <t>johndeere7</t>
  </si>
  <si>
    <t>johndeere.</t>
  </si>
  <si>
    <t>johncyrus</t>
  </si>
  <si>
    <t>johncruz</t>
  </si>
  <si>
    <t>johncrow</t>
  </si>
  <si>
    <t>johncole</t>
  </si>
  <si>
    <t>johnclark</t>
  </si>
  <si>
    <t>johnchristian</t>
  </si>
  <si>
    <t>johncenaishot</t>
  </si>
  <si>
    <t>johncena97</t>
  </si>
  <si>
    <t>johncena95</t>
  </si>
  <si>
    <t>johncena45</t>
  </si>
  <si>
    <t>johncena26</t>
  </si>
  <si>
    <t>johncena25</t>
  </si>
  <si>
    <t>johncena18</t>
  </si>
  <si>
    <t>johncena16</t>
  </si>
  <si>
    <t>johncedric</t>
  </si>
  <si>
    <t>johnboo</t>
  </si>
  <si>
    <t>johnblack</t>
  </si>
  <si>
    <t>johnbell</t>
  </si>
  <si>
    <t>johnbaker</t>
  </si>
  <si>
    <t>johnaxel</t>
  </si>
  <si>
    <t>johnathan9</t>
  </si>
  <si>
    <t>johnathan6</t>
  </si>
  <si>
    <t>johnathan0</t>
  </si>
  <si>
    <t>johnash</t>
  </si>
  <si>
    <t>johnanne</t>
  </si>
  <si>
    <t>johnangelo</t>
  </si>
  <si>
    <t>johnalexis</t>
  </si>
  <si>
    <t>johnaaron</t>
  </si>
  <si>
    <t>john&lt;3</t>
  </si>
  <si>
    <t>john82</t>
  </si>
  <si>
    <t>john81</t>
  </si>
  <si>
    <t>john777</t>
  </si>
  <si>
    <t>john73</t>
  </si>
  <si>
    <t>john68</t>
  </si>
  <si>
    <t>john52</t>
  </si>
  <si>
    <t>john4</t>
  </si>
  <si>
    <t>john3v16</t>
  </si>
  <si>
    <t>john37</t>
  </si>
  <si>
    <t>john222</t>
  </si>
  <si>
    <t>john2121</t>
  </si>
  <si>
    <t>john2001</t>
  </si>
  <si>
    <t>john1996</t>
  </si>
  <si>
    <t>john1988</t>
  </si>
  <si>
    <t>john1984</t>
  </si>
  <si>
    <t>john1978</t>
  </si>
  <si>
    <t>john1977</t>
  </si>
  <si>
    <t>john1971</t>
  </si>
  <si>
    <t>john155</t>
  </si>
  <si>
    <t>john1220</t>
  </si>
  <si>
    <t>john105</t>
  </si>
  <si>
    <t>john100</t>
  </si>
  <si>
    <t>john..</t>
  </si>
  <si>
    <t>johhny</t>
  </si>
  <si>
    <t>johansen1</t>
  </si>
  <si>
    <t>johanns</t>
  </si>
  <si>
    <t>johannam</t>
  </si>
  <si>
    <t>johanna2007</t>
  </si>
  <si>
    <t>johanmanuel</t>
  </si>
  <si>
    <t>johandavid</t>
  </si>
  <si>
    <t>johana123</t>
  </si>
  <si>
    <t>johan7</t>
  </si>
  <si>
    <t>johan3</t>
  </si>
  <si>
    <t>jograd</t>
  </si>
  <si>
    <t>jogabonito10</t>
  </si>
  <si>
    <t>jofish</t>
  </si>
  <si>
    <t>joeyy</t>
  </si>
  <si>
    <t>joeyme</t>
  </si>
  <si>
    <t>joeyman</t>
  </si>
  <si>
    <t>joeyjojo</t>
  </si>
  <si>
    <t>joeyjohn</t>
  </si>
  <si>
    <t>joeyjo</t>
  </si>
  <si>
    <t>joeyj</t>
  </si>
  <si>
    <t>joeyh</t>
  </si>
  <si>
    <t>joeyfatone</t>
  </si>
  <si>
    <t>joeyc</t>
  </si>
  <si>
    <t>joeybaby1</t>
  </si>
  <si>
    <t>joeyann</t>
  </si>
  <si>
    <t>joeyallen</t>
  </si>
  <si>
    <t>joey777</t>
  </si>
  <si>
    <t>joey54</t>
  </si>
  <si>
    <t>joey333</t>
  </si>
  <si>
    <t>joey31</t>
  </si>
  <si>
    <t>joey1994</t>
  </si>
  <si>
    <t>joey1985</t>
  </si>
  <si>
    <t>joey1984</t>
  </si>
  <si>
    <t>joey1978</t>
  </si>
  <si>
    <t>joey!!</t>
  </si>
  <si>
    <t>joey!</t>
  </si>
  <si>
    <t>joesux</t>
  </si>
  <si>
    <t>joeson</t>
  </si>
  <si>
    <t>joesgirl1</t>
  </si>
  <si>
    <t>joeri</t>
  </si>
  <si>
    <t>joerey</t>
  </si>
  <si>
    <t>joeren</t>
  </si>
  <si>
    <t>joeray</t>
  </si>
  <si>
    <t>joepoe</t>
  </si>
  <si>
    <t>joenne</t>
  </si>
  <si>
    <t>joenica</t>
  </si>
  <si>
    <t>joenas</t>
  </si>
  <si>
    <t>joena</t>
  </si>
  <si>
    <t>joemie</t>
  </si>
  <si>
    <t>joemartin</t>
  </si>
  <si>
    <t>joemama2</t>
  </si>
  <si>
    <t>joelynn</t>
  </si>
  <si>
    <t>joelvis</t>
  </si>
  <si>
    <t>joelseph</t>
  </si>
  <si>
    <t>joellie</t>
  </si>
  <si>
    <t>joelh</t>
  </si>
  <si>
    <t>joelg</t>
  </si>
  <si>
    <t>joelene1</t>
  </si>
  <si>
    <t>joeleen</t>
  </si>
  <si>
    <t>joelcito</t>
  </si>
  <si>
    <t>joelbaby</t>
  </si>
  <si>
    <t>joel99</t>
  </si>
  <si>
    <t>joel95</t>
  </si>
  <si>
    <t>joel87</t>
  </si>
  <si>
    <t>joel78</t>
  </si>
  <si>
    <t>joel77</t>
  </si>
  <si>
    <t>joel4me</t>
  </si>
  <si>
    <t>joel4ever</t>
  </si>
  <si>
    <t>joel29</t>
  </si>
  <si>
    <t>joel2</t>
  </si>
  <si>
    <t>joel1989</t>
  </si>
  <si>
    <t>joel12345</t>
  </si>
  <si>
    <t>joeker</t>
  </si>
  <si>
    <t>joejonasishot</t>
  </si>
  <si>
    <t>joejonas4</t>
  </si>
  <si>
    <t>joejoe69</t>
  </si>
  <si>
    <t>joeishot1</t>
  </si>
  <si>
    <t>joeisgay</t>
  </si>
  <si>
    <t>joeff</t>
  </si>
  <si>
    <t>joedy</t>
  </si>
  <si>
    <t>joedin</t>
  </si>
  <si>
    <t>joeden</t>
  </si>
  <si>
    <t>joebelle</t>
  </si>
  <si>
    <t>joebar</t>
  </si>
  <si>
    <t>joebaby1</t>
  </si>
  <si>
    <t>joeadam</t>
  </si>
  <si>
    <t>joe69</t>
  </si>
  <si>
    <t>joe619</t>
  </si>
  <si>
    <t>joe2joe</t>
  </si>
  <si>
    <t>joe24</t>
  </si>
  <si>
    <t>joe2002</t>
  </si>
  <si>
    <t>joe1985</t>
  </si>
  <si>
    <t>joe1979</t>
  </si>
  <si>
    <t>joe1972</t>
  </si>
  <si>
    <t>joe18</t>
  </si>
  <si>
    <t>joe123456</t>
  </si>
  <si>
    <t>joe-joe</t>
  </si>
  <si>
    <t>jody09</t>
  </si>
  <si>
    <t>jodilyn</t>
  </si>
  <si>
    <t>jodileigh</t>
  </si>
  <si>
    <t>jodijodi</t>
  </si>
  <si>
    <t>jodijo</t>
  </si>
  <si>
    <t>jodiemay</t>
  </si>
  <si>
    <t>jodieg</t>
  </si>
  <si>
    <t>jodie4eva</t>
  </si>
  <si>
    <t>jodie101</t>
  </si>
  <si>
    <t>jodie07</t>
  </si>
  <si>
    <t>jodie06</t>
  </si>
  <si>
    <t>jodianne</t>
  </si>
  <si>
    <t>jodi08</t>
  </si>
  <si>
    <t>joders</t>
  </si>
  <si>
    <t>jodene</t>
  </si>
  <si>
    <t>jodell</t>
  </si>
  <si>
    <t>joddy</t>
  </si>
  <si>
    <t>jocks</t>
  </si>
  <si>
    <t>jock</t>
  </si>
  <si>
    <t>jochris</t>
  </si>
  <si>
    <t>jocho</t>
  </si>
  <si>
    <t>jocelyna</t>
  </si>
  <si>
    <t>jocelyn22</t>
  </si>
  <si>
    <t>jocelito</t>
  </si>
  <si>
    <t>joccin</t>
  </si>
  <si>
    <t>jocarl</t>
  </si>
  <si>
    <t>jocabet</t>
  </si>
  <si>
    <t>jobydog</t>
  </si>
  <si>
    <t>jobteamo</t>
  </si>
  <si>
    <t>jobson</t>
  </si>
  <si>
    <t>jobseeker</t>
  </si>
  <si>
    <t>jobros3</t>
  </si>
  <si>
    <t>jobros123</t>
  </si>
  <si>
    <t>jobro1</t>
  </si>
  <si>
    <t>jobeng</t>
  </si>
  <si>
    <t>jobelyn</t>
  </si>
  <si>
    <t>jobart</t>
  </si>
  <si>
    <t>jobana</t>
  </si>
  <si>
    <t>joaquin69</t>
  </si>
  <si>
    <t>joaquin3</t>
  </si>
  <si>
    <t>joaquin2</t>
  </si>
  <si>
    <t>joaorafael</t>
  </si>
  <si>
    <t>joaoo</t>
  </si>
  <si>
    <t>joaomendes</t>
  </si>
  <si>
    <t>joao13</t>
  </si>
  <si>
    <t>joanys</t>
  </si>
  <si>
    <t>joanne89</t>
  </si>
  <si>
    <t>joanne85</t>
  </si>
  <si>
    <t>joanne7</t>
  </si>
  <si>
    <t>joanne3</t>
  </si>
  <si>
    <t>joanne26</t>
  </si>
  <si>
    <t>joanne25</t>
  </si>
  <si>
    <t>joanne14</t>
  </si>
  <si>
    <t>joanne08</t>
  </si>
  <si>
    <t>joanne07</t>
  </si>
  <si>
    <t>joanne06</t>
  </si>
  <si>
    <t>joanne05</t>
  </si>
  <si>
    <t>joanne!</t>
  </si>
  <si>
    <t>joannarose</t>
  </si>
  <si>
    <t>joannakoh</t>
  </si>
  <si>
    <t>joanna84</t>
  </si>
  <si>
    <t>joanna8</t>
  </si>
  <si>
    <t>joanna4</t>
  </si>
  <si>
    <t>joanna19</t>
  </si>
  <si>
    <t>joanna143</t>
  </si>
  <si>
    <t>joanna09</t>
  </si>
  <si>
    <t>joann123</t>
  </si>
  <si>
    <t>joani1</t>
  </si>
  <si>
    <t>joanette</t>
  </si>
  <si>
    <t>joanasilva</t>
  </si>
  <si>
    <t>joanarita</t>
  </si>
  <si>
    <t>joanam</t>
  </si>
  <si>
    <t>joana69</t>
  </si>
  <si>
    <t>joana24</t>
  </si>
  <si>
    <t>joana21</t>
  </si>
  <si>
    <t>joana2</t>
  </si>
  <si>
    <t>joana18</t>
  </si>
  <si>
    <t>joan1</t>
  </si>
  <si>
    <t>joakima</t>
  </si>
  <si>
    <t>joaito</t>
  </si>
  <si>
    <t>joachim1</t>
  </si>
  <si>
    <t>joa123</t>
  </si>
  <si>
    <t>jo4ever</t>
  </si>
  <si>
    <t>jo3jonas</t>
  </si>
  <si>
    <t>jo1980</t>
  </si>
  <si>
    <t>jnr123</t>
  </si>
  <si>
    <t>jnm4evr</t>
  </si>
  <si>
    <t>jnk4eva</t>
  </si>
  <si>
    <t>jnj4eva</t>
  </si>
  <si>
    <t>jnice</t>
  </si>
  <si>
    <t>jnelly</t>
  </si>
  <si>
    <t>jnd4eva</t>
  </si>
  <si>
    <t>jnb4ever</t>
  </si>
  <si>
    <t>jnasty</t>
  </si>
  <si>
    <t>jmtjmt</t>
  </si>
  <si>
    <t>jmt123</t>
  </si>
  <si>
    <t>jmsjms</t>
  </si>
  <si>
    <t>jmoney7</t>
  </si>
  <si>
    <t>jmoney3</t>
  </si>
  <si>
    <t>jmoney12</t>
  </si>
  <si>
    <t>jmoney$</t>
  </si>
  <si>
    <t>jmm123</t>
  </si>
  <si>
    <t>jmlove</t>
  </si>
  <si>
    <t>jmljml</t>
  </si>
  <si>
    <t>jmjmjmjm</t>
  </si>
  <si>
    <t>jmillz</t>
  </si>
  <si>
    <t>jmh1987</t>
  </si>
  <si>
    <t>jmh123</t>
  </si>
  <si>
    <t>jmg123</t>
  </si>
  <si>
    <t>jmendoza</t>
  </si>
  <si>
    <t>jmedina</t>
  </si>
  <si>
    <t>jmcim</t>
  </si>
  <si>
    <t>jmack</t>
  </si>
  <si>
    <t>jmac15</t>
  </si>
  <si>
    <t>jmac12</t>
  </si>
  <si>
    <t>jmac03</t>
  </si>
  <si>
    <t>jm6969</t>
  </si>
  <si>
    <t>jm2004</t>
  </si>
  <si>
    <t>jm1997</t>
  </si>
  <si>
    <t>jm1994</t>
  </si>
  <si>
    <t>jm1991</t>
  </si>
  <si>
    <t>jm1985</t>
  </si>
  <si>
    <t>jlucky</t>
  </si>
  <si>
    <t>jltyt1a</t>
  </si>
  <si>
    <t>jlpmghrs</t>
  </si>
  <si>
    <t>jlp1993</t>
  </si>
  <si>
    <t>jlovesj</t>
  </si>
  <si>
    <t>jlovesb</t>
  </si>
  <si>
    <t>jlouie</t>
  </si>
  <si>
    <t>jlmtik</t>
  </si>
  <si>
    <t>jllybean</t>
  </si>
  <si>
    <t>jl1989</t>
  </si>
  <si>
    <t>jkluio789</t>
  </si>
  <si>
    <t>jkliop</t>
  </si>
  <si>
    <t>jkl;jkl;</t>
  </si>
  <si>
    <t>jkl;asdf</t>
  </si>
  <si>
    <t>jkjk123</t>
  </si>
  <si>
    <t>jkiller</t>
  </si>
  <si>
    <t>jjthejetplane</t>
  </si>
  <si>
    <t>jjrock</t>
  </si>
  <si>
    <t>jjlover</t>
  </si>
  <si>
    <t>jjjsss</t>
  </si>
  <si>
    <t>jjjjjj7</t>
  </si>
  <si>
    <t>jjjjjj2</t>
  </si>
  <si>
    <t>jjjggg</t>
  </si>
  <si>
    <t>jjj444</t>
  </si>
  <si>
    <t>jjj333</t>
  </si>
  <si>
    <t>jjj</t>
  </si>
  <si>
    <t>jjeremy</t>
  </si>
  <si>
    <t>jjcute</t>
  </si>
  <si>
    <t>jjbear</t>
  </si>
  <si>
    <t>jjasmine</t>
  </si>
  <si>
    <t>jjamppong</t>
  </si>
  <si>
    <t>jjacob</t>
  </si>
  <si>
    <t>jj2009</t>
  </si>
  <si>
    <t>jj2008</t>
  </si>
  <si>
    <t>jj2003</t>
  </si>
  <si>
    <t>jj2002</t>
  </si>
  <si>
    <t>jj2000</t>
  </si>
  <si>
    <t>jj1998</t>
  </si>
  <si>
    <t>jj1996</t>
  </si>
  <si>
    <t>jj1979</t>
  </si>
  <si>
    <t>jizzy1</t>
  </si>
  <si>
    <t>jiwangz23</t>
  </si>
  <si>
    <t>jiveturkey</t>
  </si>
  <si>
    <t>jivebunny</t>
  </si>
  <si>
    <t>jissell</t>
  </si>
  <si>
    <t>jiselle1</t>
  </si>
  <si>
    <t>jirayu</t>
  </si>
  <si>
    <t>jirafas</t>
  </si>
  <si>
    <t>jinzo</t>
  </si>
  <si>
    <t>jinxs</t>
  </si>
  <si>
    <t>jinxey</t>
  </si>
  <si>
    <t>jinx23</t>
  </si>
  <si>
    <t>jinx11</t>
  </si>
  <si>
    <t>jinsu</t>
  </si>
  <si>
    <t>jinno</t>
  </si>
  <si>
    <t>jinksy</t>
  </si>
  <si>
    <t>jinkai</t>
  </si>
  <si>
    <t>jinjuriki</t>
  </si>
  <si>
    <t>jinjang</t>
  </si>
  <si>
    <t>jinhee</t>
  </si>
  <si>
    <t>jingles3</t>
  </si>
  <si>
    <t>jingle22</t>
  </si>
  <si>
    <t>jingaling</t>
  </si>
  <si>
    <t>jing28</t>
  </si>
  <si>
    <t>jing22</t>
  </si>
  <si>
    <t>jing21</t>
  </si>
  <si>
    <t>jing09</t>
  </si>
  <si>
    <t>jindra</t>
  </si>
  <si>
    <t>jinchuuriki</t>
  </si>
  <si>
    <t>jinbitz</t>
  </si>
  <si>
    <t>jinakanishi</t>
  </si>
  <si>
    <t>jimwest</t>
  </si>
  <si>
    <t>jimthome</t>
  </si>
  <si>
    <t>jimmyray1</t>
  </si>
  <si>
    <t>jimmylee1</t>
  </si>
  <si>
    <t>jimmyjones</t>
  </si>
  <si>
    <t>jimmyjo</t>
  </si>
  <si>
    <t>jimmyjam1</t>
  </si>
  <si>
    <t>jimmyishot</t>
  </si>
  <si>
    <t>jimmyg1</t>
  </si>
  <si>
    <t>jimmyeat</t>
  </si>
  <si>
    <t>jimmychoos</t>
  </si>
  <si>
    <t>jimmycat</t>
  </si>
  <si>
    <t>jimmy98</t>
  </si>
  <si>
    <t>jimmy86</t>
  </si>
  <si>
    <t>jimmy84</t>
  </si>
  <si>
    <t>jimmy79</t>
  </si>
  <si>
    <t>jimmy777</t>
  </si>
  <si>
    <t>jimmy67</t>
  </si>
  <si>
    <t>jimmy666</t>
  </si>
  <si>
    <t>jimmy65</t>
  </si>
  <si>
    <t>jimmy54</t>
  </si>
  <si>
    <t>jimmy42</t>
  </si>
  <si>
    <t>jimmy36</t>
  </si>
  <si>
    <t>jimmy34</t>
  </si>
  <si>
    <t>jimmy29</t>
  </si>
  <si>
    <t>jimmy2001</t>
  </si>
  <si>
    <t>jimmy1999</t>
  </si>
  <si>
    <t>jimmy1982</t>
  </si>
  <si>
    <t>jimmuel</t>
  </si>
  <si>
    <t>jimmie7</t>
  </si>
  <si>
    <t>jimmie3</t>
  </si>
  <si>
    <t>jimmie123</t>
  </si>
  <si>
    <t>jimmie08</t>
  </si>
  <si>
    <t>jimmbo</t>
  </si>
  <si>
    <t>jimmark</t>
  </si>
  <si>
    <t>jimjoe</t>
  </si>
  <si>
    <t>jimenez7</t>
  </si>
  <si>
    <t>jimenez10</t>
  </si>
  <si>
    <t>jimelyn</t>
  </si>
  <si>
    <t>jimdeacon</t>
  </si>
  <si>
    <t>jimboy123</t>
  </si>
  <si>
    <t>jimbolia</t>
  </si>
  <si>
    <t>jimbobjoe</t>
  </si>
  <si>
    <t>jimbob11</t>
  </si>
  <si>
    <t>jimbo3</t>
  </si>
  <si>
    <t>jimbo07</t>
  </si>
  <si>
    <t>jimbo!</t>
  </si>
  <si>
    <t>jimark</t>
  </si>
  <si>
    <t>jimann</t>
  </si>
  <si>
    <t>jim2005</t>
  </si>
  <si>
    <t>jilmar</t>
  </si>
  <si>
    <t>jillyn</t>
  </si>
  <si>
    <t>jilly2</t>
  </si>
  <si>
    <t>jillmarie</t>
  </si>
  <si>
    <t>jillene</t>
  </si>
  <si>
    <t>jilleke</t>
  </si>
  <si>
    <t>jilldog</t>
  </si>
  <si>
    <t>jill88</t>
  </si>
  <si>
    <t>jill5455</t>
  </si>
  <si>
    <t>jill23</t>
  </si>
  <si>
    <t>jill18</t>
  </si>
  <si>
    <t>jill11</t>
  </si>
  <si>
    <t>jill08</t>
  </si>
  <si>
    <t>jill03</t>
  </si>
  <si>
    <t>jill01</t>
  </si>
  <si>
    <t>jilbert</t>
  </si>
  <si>
    <t>jiji123</t>
  </si>
  <si>
    <t>jihyun</t>
  </si>
  <si>
    <t>jihad1</t>
  </si>
  <si>
    <t>jigsaw2</t>
  </si>
  <si>
    <t>jignesh</t>
  </si>
  <si>
    <t>jiggy123</t>
  </si>
  <si>
    <t>jigga3</t>
  </si>
  <si>
    <t>jigga21</t>
  </si>
  <si>
    <t>jiffylube1</t>
  </si>
  <si>
    <t>jiebel</t>
  </si>
  <si>
    <t>jibbs3</t>
  </si>
  <si>
    <t>jibber1</t>
  </si>
  <si>
    <t>jiahua</t>
  </si>
  <si>
    <t>jhuzel</t>
  </si>
  <si>
    <t>jhuvie</t>
  </si>
  <si>
    <t>jhunter</t>
  </si>
  <si>
    <t>jhuns</t>
  </si>
  <si>
    <t>jhun28</t>
  </si>
  <si>
    <t>jhun17</t>
  </si>
  <si>
    <t>jhumar</t>
  </si>
  <si>
    <t>jhulius</t>
  </si>
  <si>
    <t>jhulia</t>
  </si>
  <si>
    <t>jhoyan</t>
  </si>
  <si>
    <t>jhoy09</t>
  </si>
  <si>
    <t>jhoward</t>
  </si>
  <si>
    <t>jhovanna</t>
  </si>
  <si>
    <t>jhosy</t>
  </si>
  <si>
    <t>jhosh</t>
  </si>
  <si>
    <t>jhoseb1106</t>
  </si>
  <si>
    <t>jhoray</t>
  </si>
  <si>
    <t>jhonnathan</t>
  </si>
  <si>
    <t>jhoniel</t>
  </si>
  <si>
    <t>jhong2</t>
  </si>
  <si>
    <t>jhoneric</t>
  </si>
  <si>
    <t>jhonelle</t>
  </si>
  <si>
    <t>jhondave</t>
  </si>
  <si>
    <t>jhonald</t>
  </si>
  <si>
    <t>jhon25</t>
  </si>
  <si>
    <t>jhon19</t>
  </si>
  <si>
    <t>jhon10</t>
  </si>
  <si>
    <t>jhomy</t>
  </si>
  <si>
    <t>jhommel</t>
  </si>
  <si>
    <t>jholina</t>
  </si>
  <si>
    <t>jholie</t>
  </si>
  <si>
    <t>jholiday1</t>
  </si>
  <si>
    <t>jhojie</t>
  </si>
  <si>
    <t>jhohana</t>
  </si>
  <si>
    <t>jhoena</t>
  </si>
  <si>
    <t>jhoemar</t>
  </si>
  <si>
    <t>jhoelito</t>
  </si>
  <si>
    <t>jhoan12</t>
  </si>
  <si>
    <t>jhoan1</t>
  </si>
  <si>
    <t>jhinnel</t>
  </si>
  <si>
    <t>jhimbo</t>
  </si>
  <si>
    <t>jhiann</t>
  </si>
  <si>
    <t>jhezter</t>
  </si>
  <si>
    <t>jheyjhey</t>
  </si>
  <si>
    <t>jheyar</t>
  </si>
  <si>
    <t>jheyan</t>
  </si>
  <si>
    <t>jhesza</t>
  </si>
  <si>
    <t>jhersey</t>
  </si>
  <si>
    <t>jherico</t>
  </si>
  <si>
    <t>jheno</t>
  </si>
  <si>
    <t>jhennyfer</t>
  </si>
  <si>
    <t>jhenny21</t>
  </si>
  <si>
    <t>jhenmhar</t>
  </si>
  <si>
    <t>jhenmar</t>
  </si>
  <si>
    <t>jhenky</t>
  </si>
  <si>
    <t>jhengz</t>
  </si>
  <si>
    <t>jhenelyn</t>
  </si>
  <si>
    <t>jhenelle</t>
  </si>
  <si>
    <t>jhendrix</t>
  </si>
  <si>
    <t>jhenard</t>
  </si>
  <si>
    <t>jhenanne</t>
  </si>
  <si>
    <t>jhenai</t>
  </si>
  <si>
    <t>jhen11</t>
  </si>
  <si>
    <t>jhen09</t>
  </si>
  <si>
    <t>jhen02</t>
  </si>
  <si>
    <t>jhems</t>
  </si>
  <si>
    <t>jhemark</t>
  </si>
  <si>
    <t>jhem03</t>
  </si>
  <si>
    <t>jhely</t>
  </si>
  <si>
    <t>jhelon</t>
  </si>
  <si>
    <t>jhein</t>
  </si>
  <si>
    <t>jhedi</t>
  </si>
  <si>
    <t>jhecel</t>
  </si>
  <si>
    <t>jheana</t>
  </si>
  <si>
    <t>jhazpher</t>
  </si>
  <si>
    <t>jhayzkie</t>
  </si>
  <si>
    <t>jhayzhie</t>
  </si>
  <si>
    <t>jhayren</t>
  </si>
  <si>
    <t>jhaynne</t>
  </si>
  <si>
    <t>jhaylord</t>
  </si>
  <si>
    <t>jhayko</t>
  </si>
  <si>
    <t>jhaydhie</t>
  </si>
  <si>
    <t>jhay28</t>
  </si>
  <si>
    <t>jhay16</t>
  </si>
  <si>
    <t>jhay11</t>
  </si>
  <si>
    <t>jhay05</t>
  </si>
  <si>
    <t>jhay-ar</t>
  </si>
  <si>
    <t>jhartnett</t>
  </si>
  <si>
    <t>jhariz</t>
  </si>
  <si>
    <t>jharie</t>
  </si>
  <si>
    <t>jhanno</t>
  </si>
  <si>
    <t>jhaniz</t>
  </si>
  <si>
    <t>jhania</t>
  </si>
  <si>
    <t>jhane28</t>
  </si>
  <si>
    <t>jhane23</t>
  </si>
  <si>
    <t>jhane14</t>
  </si>
  <si>
    <t>jhanah</t>
  </si>
  <si>
    <t>jhammy</t>
  </si>
  <si>
    <t>jhamielle</t>
  </si>
  <si>
    <t>jhakie</t>
  </si>
  <si>
    <t>jhaja</t>
  </si>
  <si>
    <t>jhades</t>
  </si>
  <si>
    <t>jhaden</t>
  </si>
  <si>
    <t>jh2007</t>
  </si>
  <si>
    <t>jh1987</t>
  </si>
  <si>
    <t>jgpolo</t>
  </si>
  <si>
    <t>jgirl</t>
  </si>
  <si>
    <t>jfresh1</t>
  </si>
  <si>
    <t>jfresh</t>
  </si>
  <si>
    <t>jfkdls</t>
  </si>
  <si>
    <t>jfjfjf</t>
  </si>
  <si>
    <t>jff23192006</t>
  </si>
  <si>
    <t>jfelix</t>
  </si>
  <si>
    <t>jf123456</t>
  </si>
  <si>
    <t>jezryl</t>
  </si>
  <si>
    <t>jezrah</t>
  </si>
  <si>
    <t>jezlyn</t>
  </si>
  <si>
    <t>jezibel</t>
  </si>
  <si>
    <t>jezaniah</t>
  </si>
  <si>
    <t>jezalyn</t>
  </si>
  <si>
    <t>jeymi</t>
  </si>
  <si>
    <t>jeycee</t>
  </si>
  <si>
    <t>jewlz</t>
  </si>
  <si>
    <t>jewish2</t>
  </si>
  <si>
    <t>jewels69</t>
  </si>
  <si>
    <t>jewels6</t>
  </si>
  <si>
    <t>jewels5</t>
  </si>
  <si>
    <t>jewels14</t>
  </si>
  <si>
    <t>jewels07</t>
  </si>
  <si>
    <t>jewels!</t>
  </si>
  <si>
    <t>jewelmut</t>
  </si>
  <si>
    <t>jewell12</t>
  </si>
  <si>
    <t>jeweljewel</t>
  </si>
  <si>
    <t>jewelia</t>
  </si>
  <si>
    <t>jewelgirl</t>
  </si>
  <si>
    <t>jeweldog1</t>
  </si>
  <si>
    <t>jewel6</t>
  </si>
  <si>
    <t>jewel16</t>
  </si>
  <si>
    <t>jewel143</t>
  </si>
  <si>
    <t>jewel13</t>
  </si>
  <si>
    <t>jewel08</t>
  </si>
  <si>
    <t>jewel05</t>
  </si>
  <si>
    <t>jewel04</t>
  </si>
  <si>
    <t>jewel02</t>
  </si>
  <si>
    <t>jevans</t>
  </si>
  <si>
    <t>jetty</t>
  </si>
  <si>
    <t>jetta89</t>
  </si>
  <si>
    <t>jetta2006</t>
  </si>
  <si>
    <t>jetta2004</t>
  </si>
  <si>
    <t>jetta2003</t>
  </si>
  <si>
    <t>jetta2001</t>
  </si>
  <si>
    <t>jetski01</t>
  </si>
  <si>
    <t>jets24</t>
  </si>
  <si>
    <t>jets12</t>
  </si>
  <si>
    <t>jetron</t>
  </si>
  <si>
    <t>jetlog</t>
  </si>
  <si>
    <t>jetjet1</t>
  </si>
  <si>
    <t>jethru</t>
  </si>
  <si>
    <t>jetforce</t>
  </si>
  <si>
    <t>jeter3</t>
  </si>
  <si>
    <t>jeter26</t>
  </si>
  <si>
    <t>jeter13</t>
  </si>
  <si>
    <t>jeter123</t>
  </si>
  <si>
    <t>jeter12</t>
  </si>
  <si>
    <t>jeter00</t>
  </si>
  <si>
    <t>jetaime69</t>
  </si>
  <si>
    <t>jet101</t>
  </si>
  <si>
    <t>jesusu</t>
  </si>
  <si>
    <t>jesusta</t>
  </si>
  <si>
    <t>jesusrulez</t>
  </si>
  <si>
    <t>jesusone1</t>
  </si>
  <si>
    <t>jesuslovesme2</t>
  </si>
  <si>
    <t>jesusloverofmysoul</t>
  </si>
  <si>
    <t>jesusivan</t>
  </si>
  <si>
    <t>jesusis31</t>
  </si>
  <si>
    <t>jesusfish</t>
  </si>
  <si>
    <t>jesusesmivida</t>
  </si>
  <si>
    <t>jesusesmiamigo</t>
  </si>
  <si>
    <t>jesusdios</t>
  </si>
  <si>
    <t>jesusb</t>
  </si>
  <si>
    <t>jesusangel</t>
  </si>
  <si>
    <t>jesusandgod</t>
  </si>
  <si>
    <t>jesusamigo</t>
  </si>
  <si>
    <t>jesusalejandro</t>
  </si>
  <si>
    <t>jesus98</t>
  </si>
  <si>
    <t>jesus96</t>
  </si>
  <si>
    <t>jesus888</t>
  </si>
  <si>
    <t>jesus831</t>
  </si>
  <si>
    <t>jesus809</t>
  </si>
  <si>
    <t>jesus789</t>
  </si>
  <si>
    <t>jesus74</t>
  </si>
  <si>
    <t>jesus66</t>
  </si>
  <si>
    <t>jesus4all</t>
  </si>
  <si>
    <t>jesus357</t>
  </si>
  <si>
    <t>jesus2010</t>
  </si>
  <si>
    <t>jesus1998</t>
  </si>
  <si>
    <t>jesus1230</t>
  </si>
  <si>
    <t>jesus100%</t>
  </si>
  <si>
    <t>jesucristo7</t>
  </si>
  <si>
    <t>jester7</t>
  </si>
  <si>
    <t>jester666</t>
  </si>
  <si>
    <t>jester17</t>
  </si>
  <si>
    <t>jester05</t>
  </si>
  <si>
    <t>jessyjessy</t>
  </si>
  <si>
    <t>jessygirl</t>
  </si>
  <si>
    <t>jessyc</t>
  </si>
  <si>
    <t>jessyboo</t>
  </si>
  <si>
    <t>jessyb</t>
  </si>
  <si>
    <t>jessy20</t>
  </si>
  <si>
    <t>jessy1994</t>
  </si>
  <si>
    <t>jessy101</t>
  </si>
  <si>
    <t>jessy10</t>
  </si>
  <si>
    <t>jessy06</t>
  </si>
  <si>
    <t>jessy-123</t>
  </si>
  <si>
    <t>jessxx</t>
  </si>
  <si>
    <t>jesstina</t>
  </si>
  <si>
    <t>jessteamo</t>
  </si>
  <si>
    <t>jessta</t>
  </si>
  <si>
    <t>jessss</t>
  </si>
  <si>
    <t>jessjo</t>
  </si>
  <si>
    <t>jessjake</t>
  </si>
  <si>
    <t>jessiva</t>
  </si>
  <si>
    <t>jessishot</t>
  </si>
  <si>
    <t>jessipooh</t>
  </si>
  <si>
    <t>jessipoo</t>
  </si>
  <si>
    <t>jessina</t>
  </si>
  <si>
    <t>jessin</t>
  </si>
  <si>
    <t>jessilove</t>
  </si>
  <si>
    <t>jessika5</t>
  </si>
  <si>
    <t>jessiica</t>
  </si>
  <si>
    <t>jessies</t>
  </si>
  <si>
    <t>jessiee</t>
  </si>
  <si>
    <t>jessiecat</t>
  </si>
  <si>
    <t>jessie98</t>
  </si>
  <si>
    <t>jessie84</t>
  </si>
  <si>
    <t>jessie81</t>
  </si>
  <si>
    <t>jessie72</t>
  </si>
  <si>
    <t>jessie456</t>
  </si>
  <si>
    <t>jessie32</t>
  </si>
  <si>
    <t>jessie30</t>
  </si>
  <si>
    <t>jessie2010</t>
  </si>
  <si>
    <t>jessie12345</t>
  </si>
  <si>
    <t>jessico</t>
  </si>
  <si>
    <t>jessicarules</t>
  </si>
  <si>
    <t>jessicajane</t>
  </si>
  <si>
    <t>jessica_</t>
  </si>
  <si>
    <t>jessica84</t>
  </si>
  <si>
    <t>jessica79</t>
  </si>
  <si>
    <t>jessica420</t>
  </si>
  <si>
    <t>jessica35</t>
  </si>
  <si>
    <t>jessica1991</t>
  </si>
  <si>
    <t>jessica1989</t>
  </si>
  <si>
    <t>jessica1988</t>
  </si>
  <si>
    <t>jessica1986</t>
  </si>
  <si>
    <t>jessica007</t>
  </si>
  <si>
    <t>jessic2</t>
  </si>
  <si>
    <t>jessi8</t>
  </si>
  <si>
    <t>jessi69</t>
  </si>
  <si>
    <t>jessi17</t>
  </si>
  <si>
    <t>jessi09</t>
  </si>
  <si>
    <t>jessery</t>
  </si>
  <si>
    <t>jessere</t>
  </si>
  <si>
    <t>jesseo</t>
  </si>
  <si>
    <t>jessemetcalfe</t>
  </si>
  <si>
    <t>jessem7</t>
  </si>
  <si>
    <t>jessejones</t>
  </si>
  <si>
    <t>jessejesse</t>
  </si>
  <si>
    <t>jessejay</t>
  </si>
  <si>
    <t>jessedale</t>
  </si>
  <si>
    <t>jesseboo</t>
  </si>
  <si>
    <t>jessebear</t>
  </si>
  <si>
    <t>jesseb1</t>
  </si>
  <si>
    <t>jesse92</t>
  </si>
  <si>
    <t>jesse86</t>
  </si>
  <si>
    <t>jesse84</t>
  </si>
  <si>
    <t>jesse82</t>
  </si>
  <si>
    <t>jesse81</t>
  </si>
  <si>
    <t>jesse37</t>
  </si>
  <si>
    <t>jesse29</t>
  </si>
  <si>
    <t>jesse2001</t>
  </si>
  <si>
    <t>jesse007</t>
  </si>
  <si>
    <t>jesse001</t>
  </si>
  <si>
    <t>jesscia</t>
  </si>
  <si>
    <t>jesschris</t>
  </si>
  <si>
    <t>jessarie</t>
  </si>
  <si>
    <t>jessabelle</t>
  </si>
  <si>
    <t>jessaa</t>
  </si>
  <si>
    <t>jessa5</t>
  </si>
  <si>
    <t>jessa24</t>
  </si>
  <si>
    <t>jessa23</t>
  </si>
  <si>
    <t>jess98</t>
  </si>
  <si>
    <t>jess911</t>
  </si>
  <si>
    <t>jess777</t>
  </si>
  <si>
    <t>jess5</t>
  </si>
  <si>
    <t>jess29</t>
  </si>
  <si>
    <t>jess212</t>
  </si>
  <si>
    <t>jess2003</t>
  </si>
  <si>
    <t>jess1981</t>
  </si>
  <si>
    <t>jess1221</t>
  </si>
  <si>
    <t>jess1210</t>
  </si>
  <si>
    <t>jess111</t>
  </si>
  <si>
    <t>jess1026</t>
  </si>
  <si>
    <t>jess00</t>
  </si>
  <si>
    <t>jess!!</t>
  </si>
  <si>
    <t>jesly</t>
  </si>
  <si>
    <t>jesline</t>
  </si>
  <si>
    <t>jeshurun</t>
  </si>
  <si>
    <t>jesher</t>
  </si>
  <si>
    <t>jesfer</t>
  </si>
  <si>
    <t>jesdan</t>
  </si>
  <si>
    <t>jesane</t>
  </si>
  <si>
    <t>jeryll</t>
  </si>
  <si>
    <t>jerwell</t>
  </si>
  <si>
    <t>jervey</t>
  </si>
  <si>
    <t>jervan</t>
  </si>
  <si>
    <t>jersy</t>
  </si>
  <si>
    <t>jersey973</t>
  </si>
  <si>
    <t>jersey8</t>
  </si>
  <si>
    <t>jersey10</t>
  </si>
  <si>
    <t>jerryteamo</t>
  </si>
  <si>
    <t>jerryg1</t>
  </si>
  <si>
    <t>jerryf</t>
  </si>
  <si>
    <t>jerrycute</t>
  </si>
  <si>
    <t>jerry4ever</t>
  </si>
  <si>
    <t>jerry26</t>
  </si>
  <si>
    <t>jerry2008</t>
  </si>
  <si>
    <t>jerry2006</t>
  </si>
  <si>
    <t>jerry1234</t>
  </si>
  <si>
    <t>jerry03</t>
  </si>
  <si>
    <t>jerrine</t>
  </si>
  <si>
    <t>jerricka</t>
  </si>
  <si>
    <t>jerrica1</t>
  </si>
  <si>
    <t>jerriann</t>
  </si>
  <si>
    <t>jerret</t>
  </si>
  <si>
    <t>jerrell2</t>
  </si>
  <si>
    <t>jerray</t>
  </si>
  <si>
    <t>jerran</t>
  </si>
  <si>
    <t>jerrad1</t>
  </si>
  <si>
    <t>jeronimo1</t>
  </si>
  <si>
    <t>jeromee</t>
  </si>
  <si>
    <t>jerome9</t>
  </si>
  <si>
    <t>jerome30</t>
  </si>
  <si>
    <t>jerolyn</t>
  </si>
  <si>
    <t>jerol</t>
  </si>
  <si>
    <t>jeroen1</t>
  </si>
  <si>
    <t>jermone</t>
  </si>
  <si>
    <t>jermil</t>
  </si>
  <si>
    <t>jermay</t>
  </si>
  <si>
    <t>jermane1</t>
  </si>
  <si>
    <t>jermaine19</t>
  </si>
  <si>
    <t>jermaine09</t>
  </si>
  <si>
    <t>jermaine06</t>
  </si>
  <si>
    <t>jerline</t>
  </si>
  <si>
    <t>jerlan</t>
  </si>
  <si>
    <t>jerjan</t>
  </si>
  <si>
    <t>jerito</t>
  </si>
  <si>
    <t>jeris</t>
  </si>
  <si>
    <t>jerimyah</t>
  </si>
  <si>
    <t>jerielle</t>
  </si>
  <si>
    <t>jeriel21</t>
  </si>
  <si>
    <t>jerico123</t>
  </si>
  <si>
    <t>jerica06</t>
  </si>
  <si>
    <t>jeric1</t>
  </si>
  <si>
    <t>jerezano</t>
  </si>
  <si>
    <t>jereza</t>
  </si>
  <si>
    <t>jerex</t>
  </si>
  <si>
    <t>jeressa</t>
  </si>
  <si>
    <t>jeremylee</t>
  </si>
  <si>
    <t>jeremyk</t>
  </si>
  <si>
    <t>jeremy93</t>
  </si>
  <si>
    <t>jeremy92</t>
  </si>
  <si>
    <t>jeremy86</t>
  </si>
  <si>
    <t>jeremy83</t>
  </si>
  <si>
    <t>jeremy78</t>
  </si>
  <si>
    <t>jeremy4eva</t>
  </si>
  <si>
    <t>jeremy44</t>
  </si>
  <si>
    <t>jeremy38</t>
  </si>
  <si>
    <t>jeremy36</t>
  </si>
  <si>
    <t>jeremy35</t>
  </si>
  <si>
    <t>jeremy32</t>
  </si>
  <si>
    <t>jeremy1234</t>
  </si>
  <si>
    <t>jeremy#1</t>
  </si>
  <si>
    <t>jeremito</t>
  </si>
  <si>
    <t>jeremie1</t>
  </si>
  <si>
    <t>jeremias1</t>
  </si>
  <si>
    <t>jeremiah6</t>
  </si>
  <si>
    <t>jeremiah19</t>
  </si>
  <si>
    <t>jereen</t>
  </si>
  <si>
    <t>jereco</t>
  </si>
  <si>
    <t>jereal</t>
  </si>
  <si>
    <t>jercy</t>
  </si>
  <si>
    <t>jercee</t>
  </si>
  <si>
    <t>jerald143</t>
  </si>
  <si>
    <t>jequan</t>
  </si>
  <si>
    <t>jephthah</t>
  </si>
  <si>
    <t>jepay</t>
  </si>
  <si>
    <t>jeovany</t>
  </si>
  <si>
    <t>jeovah</t>
  </si>
  <si>
    <t>jenyteamo</t>
  </si>
  <si>
    <t>jenyffer</t>
  </si>
  <si>
    <t>jeny123</t>
  </si>
  <si>
    <t>jenwen</t>
  </si>
  <si>
    <t>jentry</t>
  </si>
  <si>
    <t>jentel</t>
  </si>
  <si>
    <t>jentan</t>
  </si>
  <si>
    <t>jensy</t>
  </si>
  <si>
    <t>jenssy</t>
  </si>
  <si>
    <t>jenssen</t>
  </si>
  <si>
    <t>jenson1</t>
  </si>
  <si>
    <t>jensey</t>
  </si>
  <si>
    <t>jensen2</t>
  </si>
  <si>
    <t>jensen01</t>
  </si>
  <si>
    <t>jenren</t>
  </si>
  <si>
    <t>jenpaul</t>
  </si>
  <si>
    <t>jennyxx</t>
  </si>
  <si>
    <t>jennytan</t>
  </si>
  <si>
    <t>jennylin</t>
  </si>
  <si>
    <t>jennykoh</t>
  </si>
  <si>
    <t>jennyjoy</t>
  </si>
  <si>
    <t>jennyiscool</t>
  </si>
  <si>
    <t>jennye</t>
  </si>
  <si>
    <t>jennycraig</t>
  </si>
  <si>
    <t>jennybug</t>
  </si>
  <si>
    <t>jennybeth</t>
  </si>
  <si>
    <t>jenny456</t>
  </si>
  <si>
    <t>jenny2004</t>
  </si>
  <si>
    <t>jenny1989</t>
  </si>
  <si>
    <t>jenny1985</t>
  </si>
  <si>
    <t>jennster</t>
  </si>
  <si>
    <t>jennilynn</t>
  </si>
  <si>
    <t>jenniferteamo</t>
  </si>
  <si>
    <t>jenniferl</t>
  </si>
  <si>
    <t>jenniferj</t>
  </si>
  <si>
    <t>jenniferb</t>
  </si>
  <si>
    <t>jenniferaniston</t>
  </si>
  <si>
    <t>jennifer98</t>
  </si>
  <si>
    <t>jennifer78</t>
  </si>
  <si>
    <t>jennifer777</t>
  </si>
  <si>
    <t>jennifer55</t>
  </si>
  <si>
    <t>jennifer45</t>
  </si>
  <si>
    <t>jennifer31</t>
  </si>
  <si>
    <t>jennifer29</t>
  </si>
  <si>
    <t>jennifer1993</t>
  </si>
  <si>
    <t>jennifer1982</t>
  </si>
  <si>
    <t>jennifer02</t>
  </si>
  <si>
    <t>jennifer*</t>
  </si>
  <si>
    <t>jennie5</t>
  </si>
  <si>
    <t>jennie18</t>
  </si>
  <si>
    <t>jennice</t>
  </si>
  <si>
    <t>jenni69</t>
  </si>
  <si>
    <t>jenni19</t>
  </si>
  <si>
    <t>jenni101</t>
  </si>
  <si>
    <t>jenni03</t>
  </si>
  <si>
    <t>jennfer</t>
  </si>
  <si>
    <t>jennete</t>
  </si>
  <si>
    <t>jenners</t>
  </si>
  <si>
    <t>jenneil</t>
  </si>
  <si>
    <t>jennee</t>
  </si>
  <si>
    <t>jennarox</t>
  </si>
  <si>
    <t>jennanne</t>
  </si>
  <si>
    <t>jennabenna</t>
  </si>
  <si>
    <t>jennaann</t>
  </si>
  <si>
    <t>jenna33</t>
  </si>
  <si>
    <t>jenna18</t>
  </si>
  <si>
    <t>jenna09</t>
  </si>
  <si>
    <t>jenna04</t>
  </si>
  <si>
    <t>jenna00</t>
  </si>
  <si>
    <t>jenn94</t>
  </si>
  <si>
    <t>jenn91</t>
  </si>
  <si>
    <t>jenn86</t>
  </si>
  <si>
    <t>jenn84</t>
  </si>
  <si>
    <t>jenn29</t>
  </si>
  <si>
    <t>jenn2005</t>
  </si>
  <si>
    <t>jenn1987</t>
  </si>
  <si>
    <t>jenn1978</t>
  </si>
  <si>
    <t>jenn1975</t>
  </si>
  <si>
    <t>jenmon</t>
  </si>
  <si>
    <t>jenmel</t>
  </si>
  <si>
    <t>jenmay</t>
  </si>
  <si>
    <t>jenks</t>
  </si>
  <si>
    <t>jenko</t>
  </si>
  <si>
    <t>jenkins01</t>
  </si>
  <si>
    <t>jenjes</t>
  </si>
  <si>
    <t>jenjen08</t>
  </si>
  <si>
    <t>jenjas</t>
  </si>
  <si>
    <t>jenivive</t>
  </si>
  <si>
    <t>jeniteamo</t>
  </si>
  <si>
    <t>jenif</t>
  </si>
  <si>
    <t>jeni69</t>
  </si>
  <si>
    <t>jeni12</t>
  </si>
  <si>
    <t>jenggay</t>
  </si>
  <si>
    <t>jeng2x</t>
  </si>
  <si>
    <t>jenfei</t>
  </si>
  <si>
    <t>jeneve</t>
  </si>
  <si>
    <t>jenese</t>
  </si>
  <si>
    <t>jenell1</t>
  </si>
  <si>
    <t>jenefa</t>
  </si>
  <si>
    <t>jendrew</t>
  </si>
  <si>
    <t>jendayi</t>
  </si>
  <si>
    <t>jenchris</t>
  </si>
  <si>
    <t>jena18</t>
  </si>
  <si>
    <t>jena13</t>
  </si>
  <si>
    <t>jen8675309</t>
  </si>
  <si>
    <t>jen456</t>
  </si>
  <si>
    <t>jen321</t>
  </si>
  <si>
    <t>jen2009</t>
  </si>
  <si>
    <t>jen2008</t>
  </si>
  <si>
    <t>jen2005</t>
  </si>
  <si>
    <t>jen20</t>
  </si>
  <si>
    <t>jen1991</t>
  </si>
  <si>
    <t>jen1985</t>
  </si>
  <si>
    <t>jen1979</t>
  </si>
  <si>
    <t>jen1977</t>
  </si>
  <si>
    <t>jen1971</t>
  </si>
  <si>
    <t>jen19</t>
  </si>
  <si>
    <t>jen15</t>
  </si>
  <si>
    <t>jen12</t>
  </si>
  <si>
    <t>jen100</t>
  </si>
  <si>
    <t>jen08</t>
  </si>
  <si>
    <t>jen04</t>
  </si>
  <si>
    <t>jemmer</t>
  </si>
  <si>
    <t>jemmelle</t>
  </si>
  <si>
    <t>jemmel</t>
  </si>
  <si>
    <t>jemman</t>
  </si>
  <si>
    <t>jemmal</t>
  </si>
  <si>
    <t>jemmab</t>
  </si>
  <si>
    <t>jemma2</t>
  </si>
  <si>
    <t>jemma07</t>
  </si>
  <si>
    <t>jemlyn</t>
  </si>
  <si>
    <t>jeminis</t>
  </si>
  <si>
    <t>jemery</t>
  </si>
  <si>
    <t>jemelle</t>
  </si>
  <si>
    <t>jemars</t>
  </si>
  <si>
    <t>jemal</t>
  </si>
  <si>
    <t>jelway</t>
  </si>
  <si>
    <t>jellyz</t>
  </si>
  <si>
    <t>jellyroll1</t>
  </si>
  <si>
    <t>jellygirl</t>
  </si>
  <si>
    <t>jellyfish4</t>
  </si>
  <si>
    <t>jellybob</t>
  </si>
  <si>
    <t>jellybaby1</t>
  </si>
  <si>
    <t>jellyb1</t>
  </si>
  <si>
    <t>jelly92</t>
  </si>
  <si>
    <t>jelly90</t>
  </si>
  <si>
    <t>jelly44</t>
  </si>
  <si>
    <t>jelly26</t>
  </si>
  <si>
    <t>jelly1234</t>
  </si>
  <si>
    <t>jello89</t>
  </si>
  <si>
    <t>jello55</t>
  </si>
  <si>
    <t>jello25</t>
  </si>
  <si>
    <t>jello08</t>
  </si>
  <si>
    <t>jello01</t>
  </si>
  <si>
    <t>jellan</t>
  </si>
  <si>
    <t>jelitza</t>
  </si>
  <si>
    <t>jelise</t>
  </si>
  <si>
    <t>jelena1</t>
  </si>
  <si>
    <t>jelen</t>
  </si>
  <si>
    <t>jeleklo</t>
  </si>
  <si>
    <t>jelekk</t>
  </si>
  <si>
    <t>jelapang</t>
  </si>
  <si>
    <t>jelani2</t>
  </si>
  <si>
    <t>jelangkung</t>
  </si>
  <si>
    <t>jel123</t>
  </si>
  <si>
    <t>jejes</t>
  </si>
  <si>
    <t>jeimi</t>
  </si>
  <si>
    <t>jeica</t>
  </si>
  <si>
    <t>jehovanissi</t>
  </si>
  <si>
    <t>jehova777</t>
  </si>
  <si>
    <t>jeh123</t>
  </si>
  <si>
    <t>jegjeg</t>
  </si>
  <si>
    <t>jegersmuk</t>
  </si>
  <si>
    <t>jegeg</t>
  </si>
  <si>
    <t>jeffypoo</t>
  </si>
  <si>
    <t>jeffty</t>
  </si>
  <si>
    <t>jeffsucks</t>
  </si>
  <si>
    <t>jeffry23</t>
  </si>
  <si>
    <t>jeffrey89</t>
  </si>
  <si>
    <t>jeffrey88</t>
  </si>
  <si>
    <t>jeffrey143</t>
  </si>
  <si>
    <t>jeffrey06</t>
  </si>
  <si>
    <t>jeffnh</t>
  </si>
  <si>
    <t>jeffmills</t>
  </si>
  <si>
    <t>jeffjay</t>
  </si>
  <si>
    <t>jeffhardy9</t>
  </si>
  <si>
    <t>jeffhardy7</t>
  </si>
  <si>
    <t>jeffhardy3</t>
  </si>
  <si>
    <t>jeffey1</t>
  </si>
  <si>
    <t>jeffery24</t>
  </si>
  <si>
    <t>jeffery20</t>
  </si>
  <si>
    <t>jeffery17</t>
  </si>
  <si>
    <t>jeffery11</t>
  </si>
  <si>
    <t>jeffersonteamo</t>
  </si>
  <si>
    <t>jefferson13</t>
  </si>
  <si>
    <t>jeffbaby1</t>
  </si>
  <si>
    <t>jeffbaby</t>
  </si>
  <si>
    <t>jeffanne</t>
  </si>
  <si>
    <t>jeffa16</t>
  </si>
  <si>
    <t>jeff&lt;3</t>
  </si>
  <si>
    <t>jeff89</t>
  </si>
  <si>
    <t>jeff79</t>
  </si>
  <si>
    <t>jeff65</t>
  </si>
  <si>
    <t>jeff56</t>
  </si>
  <si>
    <t>jeff45</t>
  </si>
  <si>
    <t>jeff2008</t>
  </si>
  <si>
    <t>jeff2</t>
  </si>
  <si>
    <t>jeff1995</t>
  </si>
  <si>
    <t>jeff#1</t>
  </si>
  <si>
    <t>jeeter</t>
  </si>
  <si>
    <t>jeepsrule</t>
  </si>
  <si>
    <t>jeepoy</t>
  </si>
  <si>
    <t>jeepman</t>
  </si>
  <si>
    <t>jeepee</t>
  </si>
  <si>
    <t>jeep78</t>
  </si>
  <si>
    <t>jeep25</t>
  </si>
  <si>
    <t>jeep23</t>
  </si>
  <si>
    <t>jeep101</t>
  </si>
  <si>
    <t>jeenyus</t>
  </si>
  <si>
    <t>jeekies</t>
  </si>
  <si>
    <t>jedster</t>
  </si>
  <si>
    <t>jedson</t>
  </si>
  <si>
    <t>jedric</t>
  </si>
  <si>
    <t>jedisith</t>
  </si>
  <si>
    <t>jedidiah1</t>
  </si>
  <si>
    <t>jedi12</t>
  </si>
  <si>
    <t>jectofer</t>
  </si>
  <si>
    <t>jebuss</t>
  </si>
  <si>
    <t>jebson</t>
  </si>
  <si>
    <t>jebend</t>
  </si>
  <si>
    <t>jebby</t>
  </si>
  <si>
    <t>jeavon</t>
  </si>
  <si>
    <t>jeanzz</t>
  </si>
  <si>
    <t>jeanyves</t>
  </si>
  <si>
    <t>jeannea</t>
  </si>
  <si>
    <t>jeanne3</t>
  </si>
  <si>
    <t>jeanne07</t>
  </si>
  <si>
    <t>jeanna1</t>
  </si>
  <si>
    <t>jeanly</t>
  </si>
  <si>
    <t>jeanielle</t>
  </si>
  <si>
    <t>jeanette5</t>
  </si>
  <si>
    <t>jeanette14</t>
  </si>
  <si>
    <t>jeanette12</t>
  </si>
  <si>
    <t>jeaneil</t>
  </si>
  <si>
    <t>jeandavid</t>
  </si>
  <si>
    <t>jeancy</t>
  </si>
  <si>
    <t>jeanan</t>
  </si>
  <si>
    <t>jean81</t>
  </si>
  <si>
    <t>jean72</t>
  </si>
  <si>
    <t>jean5326</t>
  </si>
  <si>
    <t>jean1997</t>
  </si>
  <si>
    <t>jealousguy</t>
  </si>
  <si>
    <t>jealou</t>
  </si>
  <si>
    <t>je55ie</t>
  </si>
  <si>
    <t>je4ever</t>
  </si>
  <si>
    <t>je$$ie</t>
  </si>
  <si>
    <t>jdogg1</t>
  </si>
  <si>
    <t>jdog123</t>
  </si>
  <si>
    <t>jdmhonda</t>
  </si>
  <si>
    <t>jdmcivic</t>
  </si>
  <si>
    <t>jdm4life</t>
  </si>
  <si>
    <t>jdh123</t>
  </si>
  <si>
    <t>jdawg</t>
  </si>
  <si>
    <t>jd4eva</t>
  </si>
  <si>
    <t>jd2010</t>
  </si>
  <si>
    <t>jd2007</t>
  </si>
  <si>
    <t>jd1995</t>
  </si>
  <si>
    <t>jd1993</t>
  </si>
  <si>
    <t>jd1992</t>
  </si>
  <si>
    <t>jd1989</t>
  </si>
  <si>
    <t>jd123456</t>
  </si>
  <si>
    <t>jcsgirl</t>
  </si>
  <si>
    <t>jcs123</t>
  </si>
  <si>
    <t>jcpompoms</t>
  </si>
  <si>
    <t>jcp123</t>
  </si>
  <si>
    <t>jcoyle16</t>
  </si>
  <si>
    <t>jcnsync</t>
  </si>
  <si>
    <t>jcm123</t>
  </si>
  <si>
    <t>jcjcjcjc</t>
  </si>
  <si>
    <t>jchasez</t>
  </si>
  <si>
    <t>jcgirl</t>
  </si>
  <si>
    <t>jcena3</t>
  </si>
  <si>
    <t>jcdepp</t>
  </si>
  <si>
    <t>jcc123</t>
  </si>
  <si>
    <t>jc2010</t>
  </si>
  <si>
    <t>jc2004</t>
  </si>
  <si>
    <t>jc1995</t>
  </si>
  <si>
    <t>jc1994</t>
  </si>
  <si>
    <t>jc1986</t>
  </si>
  <si>
    <t>jc1985</t>
  </si>
  <si>
    <t>jc1977</t>
  </si>
  <si>
    <t>jc1016</t>
  </si>
  <si>
    <t>jburns</t>
  </si>
  <si>
    <t>jbunny</t>
  </si>
  <si>
    <t>jbrox</t>
  </si>
  <si>
    <t>jbooty1</t>
  </si>
  <si>
    <t>jboogie1</t>
  </si>
  <si>
    <t>jboog06</t>
  </si>
  <si>
    <t>jblover1</t>
  </si>
  <si>
    <t>jblock</t>
  </si>
  <si>
    <t>jbjbjbjb</t>
  </si>
  <si>
    <t>jbaby5</t>
  </si>
  <si>
    <t>jba123</t>
  </si>
  <si>
    <t>jb6969</t>
  </si>
  <si>
    <t>jb2009</t>
  </si>
  <si>
    <t>jb2004</t>
  </si>
  <si>
    <t>jb1994</t>
  </si>
  <si>
    <t>jb1989</t>
  </si>
  <si>
    <t>jb1987</t>
  </si>
  <si>
    <t>jb1985</t>
  </si>
  <si>
    <t>jb1982</t>
  </si>
  <si>
    <t>jb1980</t>
  </si>
  <si>
    <t>jb1000</t>
  </si>
  <si>
    <t>jazzyp</t>
  </si>
  <si>
    <t>jazzyone</t>
  </si>
  <si>
    <t>jazzyk</t>
  </si>
  <si>
    <t>jazzygurl</t>
  </si>
  <si>
    <t>jazzyg</t>
  </si>
  <si>
    <t>jazzy90</t>
  </si>
  <si>
    <t>jazzy88</t>
  </si>
  <si>
    <t>jazzy31</t>
  </si>
  <si>
    <t>jazzy1994</t>
  </si>
  <si>
    <t>jazzy1993</t>
  </si>
  <si>
    <t>jazzo</t>
  </si>
  <si>
    <t>jazzmo</t>
  </si>
  <si>
    <t>jazzlyn1</t>
  </si>
  <si>
    <t>jazzita</t>
  </si>
  <si>
    <t>jazzine</t>
  </si>
  <si>
    <t>jazzie8</t>
  </si>
  <si>
    <t>jazzie4</t>
  </si>
  <si>
    <t>jazzie17</t>
  </si>
  <si>
    <t>jazzie01</t>
  </si>
  <si>
    <t>jazzi09</t>
  </si>
  <si>
    <t>jazzbaby</t>
  </si>
  <si>
    <t>jazz90</t>
  </si>
  <si>
    <t>jazz88</t>
  </si>
  <si>
    <t>jazz4u</t>
  </si>
  <si>
    <t>jazz4eva</t>
  </si>
  <si>
    <t>jazz40</t>
  </si>
  <si>
    <t>jazz32</t>
  </si>
  <si>
    <t>jazz29</t>
  </si>
  <si>
    <t>jazter</t>
  </si>
  <si>
    <t>jazreel</t>
  </si>
  <si>
    <t>jazmine9</t>
  </si>
  <si>
    <t>jazmine7</t>
  </si>
  <si>
    <t>jazmine69</t>
  </si>
  <si>
    <t>jazmine27</t>
  </si>
  <si>
    <t>jazmine06</t>
  </si>
  <si>
    <t>jazmin88</t>
  </si>
  <si>
    <t>jazmin8</t>
  </si>
  <si>
    <t>jazmin14</t>
  </si>
  <si>
    <t>jazmin09</t>
  </si>
  <si>
    <t>jazmin07</t>
  </si>
  <si>
    <t>jazmene</t>
  </si>
  <si>
    <t>jazmeen</t>
  </si>
  <si>
    <t>jazmaine</t>
  </si>
  <si>
    <t>jazlynboo1</t>
  </si>
  <si>
    <t>jazleen</t>
  </si>
  <si>
    <t>jazcat</t>
  </si>
  <si>
    <t>jazaria</t>
  </si>
  <si>
    <t>jayzell</t>
  </si>
  <si>
    <t>jayz23</t>
  </si>
  <si>
    <t>jaywen</t>
  </si>
  <si>
    <t>jayviecoh</t>
  </si>
  <si>
    <t>jayven1</t>
  </si>
  <si>
    <t>jaytine</t>
  </si>
  <si>
    <t>jaytea</t>
  </si>
  <si>
    <t>jaytay</t>
  </si>
  <si>
    <t>jaytai</t>
  </si>
  <si>
    <t>jaysucks</t>
  </si>
  <si>
    <t>jayson6</t>
  </si>
  <si>
    <t>jayson5</t>
  </si>
  <si>
    <t>jayson420</t>
  </si>
  <si>
    <t>jayson29</t>
  </si>
  <si>
    <t>jayson09</t>
  </si>
  <si>
    <t>jaysar</t>
  </si>
  <si>
    <t>jays0n</t>
  </si>
  <si>
    <t>jayrox</t>
  </si>
  <si>
    <t>jayrol</t>
  </si>
  <si>
    <t>jayroc</t>
  </si>
  <si>
    <t>jayris</t>
  </si>
  <si>
    <t>jayril</t>
  </si>
  <si>
    <t>jayrica</t>
  </si>
  <si>
    <t>jayrene</t>
  </si>
  <si>
    <t>jayrem14</t>
  </si>
  <si>
    <t>jayray1</t>
  </si>
  <si>
    <t>jaypoy</t>
  </si>
  <si>
    <t>jaypot</t>
  </si>
  <si>
    <t>jaype</t>
  </si>
  <si>
    <t>jayona</t>
  </si>
  <si>
    <t>jayness</t>
  </si>
  <si>
    <t>jaynelle</t>
  </si>
  <si>
    <t>jayne92</t>
  </si>
  <si>
    <t>jayne2</t>
  </si>
  <si>
    <t>jaynalyn</t>
  </si>
  <si>
    <t>jaymoney1</t>
  </si>
  <si>
    <t>jaymo</t>
  </si>
  <si>
    <t>jaymelee</t>
  </si>
  <si>
    <t>jaymatt</t>
  </si>
  <si>
    <t>jaymack</t>
  </si>
  <si>
    <t>jaylynne</t>
  </si>
  <si>
    <t>jaylon06</t>
  </si>
  <si>
    <t>jaylisa</t>
  </si>
  <si>
    <t>jaylin123</t>
  </si>
  <si>
    <t>jaylin08</t>
  </si>
  <si>
    <t>jaylin07</t>
  </si>
  <si>
    <t>jaylex</t>
  </si>
  <si>
    <t>jayleno</t>
  </si>
  <si>
    <t>jaylen7</t>
  </si>
  <si>
    <t>jaylen13</t>
  </si>
  <si>
    <t>jaylen11</t>
  </si>
  <si>
    <t>jayleen21</t>
  </si>
  <si>
    <t>jayland</t>
  </si>
  <si>
    <t>jayla7</t>
  </si>
  <si>
    <t>jayla6</t>
  </si>
  <si>
    <t>jayla11</t>
  </si>
  <si>
    <t>jaykob</t>
  </si>
  <si>
    <t>jaykid</t>
  </si>
  <si>
    <t>jayke</t>
  </si>
  <si>
    <t>jayjones</t>
  </si>
  <si>
    <t>jayjays</t>
  </si>
  <si>
    <t>jayjaypogi</t>
  </si>
  <si>
    <t>jayjay89</t>
  </si>
  <si>
    <t>jayjay02</t>
  </si>
  <si>
    <t>jayjan</t>
  </si>
  <si>
    <t>jayishot</t>
  </si>
  <si>
    <t>jayisfit</t>
  </si>
  <si>
    <t>jaygordon</t>
  </si>
  <si>
    <t>jayfee</t>
  </si>
  <si>
    <t>jayen</t>
  </si>
  <si>
    <t>jayemm</t>
  </si>
  <si>
    <t>jayel</t>
  </si>
  <si>
    <t>jaye08</t>
  </si>
  <si>
    <t>jaydub</t>
  </si>
  <si>
    <t>jaydenn</t>
  </si>
  <si>
    <t>jayden99</t>
  </si>
  <si>
    <t>jayden9</t>
  </si>
  <si>
    <t>jayden55</t>
  </si>
  <si>
    <t>jayden143</t>
  </si>
  <si>
    <t>jayden101</t>
  </si>
  <si>
    <t>jaydeen</t>
  </si>
  <si>
    <t>jaydee01</t>
  </si>
  <si>
    <t>jayde12</t>
  </si>
  <si>
    <t>jayda3</t>
  </si>
  <si>
    <t>jayda23</t>
  </si>
  <si>
    <t>jayd3n</t>
  </si>
  <si>
    <t>jaycool</t>
  </si>
  <si>
    <t>jayco</t>
  </si>
  <si>
    <t>jaycey</t>
  </si>
  <si>
    <t>jayceon1</t>
  </si>
  <si>
    <t>jaycee14</t>
  </si>
  <si>
    <t>jaybyrd195</t>
  </si>
  <si>
    <t>jaybug1</t>
  </si>
  <si>
    <t>jayboi</t>
  </si>
  <si>
    <t>jaybirds</t>
  </si>
  <si>
    <t>jaybird2</t>
  </si>
  <si>
    <t>jaybhie</t>
  </si>
  <si>
    <t>jaybel</t>
  </si>
  <si>
    <t>jaybay1</t>
  </si>
  <si>
    <t>jaybabe</t>
  </si>
  <si>
    <t>jayar05</t>
  </si>
  <si>
    <t>jayam</t>
  </si>
  <si>
    <t>jayahr</t>
  </si>
  <si>
    <t>jay_jay</t>
  </si>
  <si>
    <t>jay911</t>
  </si>
  <si>
    <t>jay718</t>
  </si>
  <si>
    <t>jay561</t>
  </si>
  <si>
    <t>jay555</t>
  </si>
  <si>
    <t>jay520</t>
  </si>
  <si>
    <t>jay3jay</t>
  </si>
  <si>
    <t>jay305</t>
  </si>
  <si>
    <t>jay27</t>
  </si>
  <si>
    <t>jay234</t>
  </si>
  <si>
    <t>jay22</t>
  </si>
  <si>
    <t>jay215</t>
  </si>
  <si>
    <t>jay210</t>
  </si>
  <si>
    <t>jay2010</t>
  </si>
  <si>
    <t>jay1993</t>
  </si>
  <si>
    <t>jay1980</t>
  </si>
  <si>
    <t>jay16</t>
  </si>
  <si>
    <t>jay15</t>
  </si>
  <si>
    <t>jay122</t>
  </si>
  <si>
    <t>jay112</t>
  </si>
  <si>
    <t>jay111</t>
  </si>
  <si>
    <t>jay001</t>
  </si>
  <si>
    <t>jay000</t>
  </si>
  <si>
    <t>jaxon5</t>
  </si>
  <si>
    <t>jawtee</t>
  </si>
  <si>
    <t>jaws13</t>
  </si>
  <si>
    <t>jaworski</t>
  </si>
  <si>
    <t>jawaun1</t>
  </si>
  <si>
    <t>jawani</t>
  </si>
  <si>
    <t>jawan</t>
  </si>
  <si>
    <t>javonn</t>
  </si>
  <si>
    <t>javon23</t>
  </si>
  <si>
    <t>javon123</t>
  </si>
  <si>
    <t>javlin</t>
  </si>
  <si>
    <t>javierjr</t>
  </si>
  <si>
    <t>javierheraud</t>
  </si>
  <si>
    <t>javierd</t>
  </si>
  <si>
    <t>javier98</t>
  </si>
  <si>
    <t>javier31</t>
  </si>
  <si>
    <t>javier30</t>
  </si>
  <si>
    <t>javier2008</t>
  </si>
  <si>
    <t>javier2006</t>
  </si>
  <si>
    <t>javier02</t>
  </si>
  <si>
    <t>javi94</t>
  </si>
  <si>
    <t>javi23</t>
  </si>
  <si>
    <t>javi</t>
  </si>
  <si>
    <t>javern</t>
  </si>
  <si>
    <t>javeria</t>
  </si>
  <si>
    <t>javante</t>
  </si>
  <si>
    <t>javanese</t>
  </si>
  <si>
    <t>javahn</t>
  </si>
  <si>
    <t>javagirl</t>
  </si>
  <si>
    <t>jaures</t>
  </si>
  <si>
    <t>jatico</t>
  </si>
  <si>
    <t>jaszy</t>
  </si>
  <si>
    <t>jasvir</t>
  </si>
  <si>
    <t>jasvinder</t>
  </si>
  <si>
    <t>jassper</t>
  </si>
  <si>
    <t>jassin</t>
  </si>
  <si>
    <t>jassica</t>
  </si>
  <si>
    <t>jaspinder</t>
  </si>
  <si>
    <t>jaspie</t>
  </si>
  <si>
    <t>jasperthecat</t>
  </si>
  <si>
    <t>jasperr</t>
  </si>
  <si>
    <t>jasper97</t>
  </si>
  <si>
    <t>jasper96</t>
  </si>
  <si>
    <t>jasper95</t>
  </si>
  <si>
    <t>jasper86</t>
  </si>
  <si>
    <t>jasper83</t>
  </si>
  <si>
    <t>jasper76</t>
  </si>
  <si>
    <t>jasper42</t>
  </si>
  <si>
    <t>jasper35</t>
  </si>
  <si>
    <t>jasper29</t>
  </si>
  <si>
    <t>jasper26</t>
  </si>
  <si>
    <t>jasper2008</t>
  </si>
  <si>
    <t>jasper*</t>
  </si>
  <si>
    <t>jaspe</t>
  </si>
  <si>
    <t>jasonperry</t>
  </si>
  <si>
    <t>jasonmichael</t>
  </si>
  <si>
    <t>jasonjones</t>
  </si>
  <si>
    <t>jasonissexy</t>
  </si>
  <si>
    <t>jasonhsu</t>
  </si>
  <si>
    <t>jasonhall</t>
  </si>
  <si>
    <t>jasoncarl</t>
  </si>
  <si>
    <t>jasonandme</t>
  </si>
  <si>
    <t>jason97</t>
  </si>
  <si>
    <t>jason67</t>
  </si>
  <si>
    <t>jason66</t>
  </si>
  <si>
    <t>jason38</t>
  </si>
  <si>
    <t>jason333</t>
  </si>
  <si>
    <t>jason321</t>
  </si>
  <si>
    <t>jason1997</t>
  </si>
  <si>
    <t>jason1989</t>
  </si>
  <si>
    <t>jason1988</t>
  </si>
  <si>
    <t>jason1987</t>
  </si>
  <si>
    <t>jason1979</t>
  </si>
  <si>
    <t>jason1973</t>
  </si>
  <si>
    <t>jason125</t>
  </si>
  <si>
    <t>jason1223</t>
  </si>
  <si>
    <t>jasminer</t>
  </si>
  <si>
    <t>jasminem</t>
  </si>
  <si>
    <t>jasminejasmine</t>
  </si>
  <si>
    <t>jasminec</t>
  </si>
  <si>
    <t>jasmine93</t>
  </si>
  <si>
    <t>jasmine91</t>
  </si>
  <si>
    <t>jasmine79</t>
  </si>
  <si>
    <t>jasmine78</t>
  </si>
  <si>
    <t>jasmine76</t>
  </si>
  <si>
    <t>jasmine666</t>
  </si>
  <si>
    <t>jasmine42</t>
  </si>
  <si>
    <t>jasmine3550</t>
  </si>
  <si>
    <t>jasmine321</t>
  </si>
  <si>
    <t>jasmine212</t>
  </si>
  <si>
    <t>jasmine1993</t>
  </si>
  <si>
    <t>jasmine*</t>
  </si>
  <si>
    <t>jasmina5</t>
  </si>
  <si>
    <t>jasmin98</t>
  </si>
  <si>
    <t>jasmin9</t>
  </si>
  <si>
    <t>jasmin28</t>
  </si>
  <si>
    <t>jasmin20</t>
  </si>
  <si>
    <t>jasmin14</t>
  </si>
  <si>
    <t>jasmie</t>
  </si>
  <si>
    <t>jasmay</t>
  </si>
  <si>
    <t>jasmar</t>
  </si>
  <si>
    <t>jasmani</t>
  </si>
  <si>
    <t>jasita</t>
  </si>
  <si>
    <t>jasica</t>
  </si>
  <si>
    <t>jashell</t>
  </si>
  <si>
    <t>jaselyn</t>
  </si>
  <si>
    <t>jascel14</t>
  </si>
  <si>
    <t>jasareno</t>
  </si>
  <si>
    <t>jasan</t>
  </si>
  <si>
    <t>jasamja</t>
  </si>
  <si>
    <t>jasamine</t>
  </si>
  <si>
    <t>jasamcar</t>
  </si>
  <si>
    <t>jasaan</t>
  </si>
  <si>
    <t>jas2007</t>
  </si>
  <si>
    <t>jas1993</t>
  </si>
  <si>
    <t>jarvis23</t>
  </si>
  <si>
    <t>jarvis2</t>
  </si>
  <si>
    <t>jarvis12</t>
  </si>
  <si>
    <t>jarvis08</t>
  </si>
  <si>
    <t>jarvi</t>
  </si>
  <si>
    <t>jarule5</t>
  </si>
  <si>
    <t>jarule03</t>
  </si>
  <si>
    <t>jarrod12</t>
  </si>
  <si>
    <t>jarrod07</t>
  </si>
  <si>
    <t>jarrod02</t>
  </si>
  <si>
    <t>jarrick</t>
  </si>
  <si>
    <t>jarrett5</t>
  </si>
  <si>
    <t>jarrett3</t>
  </si>
  <si>
    <t>jarret88</t>
  </si>
  <si>
    <t>jarred4</t>
  </si>
  <si>
    <t>jarred11</t>
  </si>
  <si>
    <t>jarolin</t>
  </si>
  <si>
    <t>jarnel</t>
  </si>
  <si>
    <t>jarmal</t>
  </si>
  <si>
    <t>jarlyn</t>
  </si>
  <si>
    <t>jarlath</t>
  </si>
  <si>
    <t>jarius1</t>
  </si>
  <si>
    <t>jaripeo</t>
  </si>
  <si>
    <t>jaringan</t>
  </si>
  <si>
    <t>jarico</t>
  </si>
  <si>
    <t>jarganz</t>
  </si>
  <si>
    <t>jarens</t>
  </si>
  <si>
    <t>jarelis</t>
  </si>
  <si>
    <t>jareen</t>
  </si>
  <si>
    <t>jaredz</t>
  </si>
  <si>
    <t>jareds1</t>
  </si>
  <si>
    <t>jaredr</t>
  </si>
  <si>
    <t>jaredp1</t>
  </si>
  <si>
    <t>jaredissexy</t>
  </si>
  <si>
    <t>jaredbaby</t>
  </si>
  <si>
    <t>jared96</t>
  </si>
  <si>
    <t>jared93</t>
  </si>
  <si>
    <t>jared55</t>
  </si>
  <si>
    <t>jared20</t>
  </si>
  <si>
    <t>jared1234</t>
  </si>
  <si>
    <t>jared08</t>
  </si>
  <si>
    <t>jardyn</t>
  </si>
  <si>
    <t>jardeleza</t>
  </si>
  <si>
    <t>jarana</t>
  </si>
  <si>
    <t>jaralyn</t>
  </si>
  <si>
    <t>jaraft</t>
  </si>
  <si>
    <t>jaquise</t>
  </si>
  <si>
    <t>jaquez1</t>
  </si>
  <si>
    <t>jaquelinne</t>
  </si>
  <si>
    <t>japzon</t>
  </si>
  <si>
    <t>japper</t>
  </si>
  <si>
    <t>japoneza</t>
  </si>
  <si>
    <t>japonesita</t>
  </si>
  <si>
    <t>japhil</t>
  </si>
  <si>
    <t>japann</t>
  </si>
  <si>
    <t>japanesegirl</t>
  </si>
  <si>
    <t>japan10</t>
  </si>
  <si>
    <t>janzelle</t>
  </si>
  <si>
    <t>janvie</t>
  </si>
  <si>
    <t>janurary</t>
  </si>
  <si>
    <t>januarybaby</t>
  </si>
  <si>
    <t>jantina</t>
  </si>
  <si>
    <t>janster</t>
  </si>
  <si>
    <t>jansee</t>
  </si>
  <si>
    <t>janry</t>
  </si>
  <si>
    <t>janrobert</t>
  </si>
  <si>
    <t>janriz</t>
  </si>
  <si>
    <t>janpier</t>
  </si>
  <si>
    <t>janora</t>
  </si>
  <si>
    <t>janojano</t>
  </si>
  <si>
    <t>jannys</t>
  </si>
  <si>
    <t>jannita</t>
  </si>
  <si>
    <t>jannilyn</t>
  </si>
  <si>
    <t>jannia</t>
  </si>
  <si>
    <t>jannes1</t>
  </si>
  <si>
    <t>jannella</t>
  </si>
  <si>
    <t>jannah1</t>
  </si>
  <si>
    <t>janky1</t>
  </si>
  <si>
    <t>janko</t>
  </si>
  <si>
    <t>janki</t>
  </si>
  <si>
    <t>janjie</t>
  </si>
  <si>
    <t>janjao</t>
  </si>
  <si>
    <t>janjan2</t>
  </si>
  <si>
    <t>janjan13</t>
  </si>
  <si>
    <t>janiya01</t>
  </si>
  <si>
    <t>janitzio</t>
  </si>
  <si>
    <t>janise1</t>
  </si>
  <si>
    <t>janiris</t>
  </si>
  <si>
    <t>janino</t>
  </si>
  <si>
    <t>janine26</t>
  </si>
  <si>
    <t>janine25</t>
  </si>
  <si>
    <t>janine22</t>
  </si>
  <si>
    <t>janine16</t>
  </si>
  <si>
    <t>janina123</t>
  </si>
  <si>
    <t>janina1</t>
  </si>
  <si>
    <t>janilyn</t>
  </si>
  <si>
    <t>janilson</t>
  </si>
  <si>
    <t>janiko</t>
  </si>
  <si>
    <t>janijani</t>
  </si>
  <si>
    <t>janico</t>
  </si>
  <si>
    <t>janice89</t>
  </si>
  <si>
    <t>janice4</t>
  </si>
  <si>
    <t>janice29</t>
  </si>
  <si>
    <t>janice23</t>
  </si>
  <si>
    <t>janice22</t>
  </si>
  <si>
    <t>janice13</t>
  </si>
  <si>
    <t>janice08</t>
  </si>
  <si>
    <t>janice01</t>
  </si>
  <si>
    <t>janic</t>
  </si>
  <si>
    <t>janiah1</t>
  </si>
  <si>
    <t>jani12</t>
  </si>
  <si>
    <t>jangrace</t>
  </si>
  <si>
    <t>jangra</t>
  </si>
  <si>
    <t>jangles</t>
  </si>
  <si>
    <t>jangkar</t>
  </si>
  <si>
    <t>janget</t>
  </si>
  <si>
    <t>jangels</t>
  </si>
  <si>
    <t>janfer</t>
  </si>
  <si>
    <t>janexx</t>
  </si>
  <si>
    <t>janeto</t>
  </si>
  <si>
    <t>janetan</t>
  </si>
  <si>
    <t>janet66</t>
  </si>
  <si>
    <t>janet50</t>
  </si>
  <si>
    <t>janet18</t>
  </si>
  <si>
    <t>janet05</t>
  </si>
  <si>
    <t>janet03</t>
  </si>
  <si>
    <t>janesville</t>
  </si>
  <si>
    <t>janesse</t>
  </si>
  <si>
    <t>janessa5</t>
  </si>
  <si>
    <t>janessa4</t>
  </si>
  <si>
    <t>janesky</t>
  </si>
  <si>
    <t>janesarah</t>
  </si>
  <si>
    <t>janera</t>
  </si>
  <si>
    <t>janen</t>
  </si>
  <si>
    <t>janelys</t>
  </si>
  <si>
    <t>janellegian</t>
  </si>
  <si>
    <t>janelle9</t>
  </si>
  <si>
    <t>janelle18</t>
  </si>
  <si>
    <t>janelle123</t>
  </si>
  <si>
    <t>janell10</t>
  </si>
  <si>
    <t>janelis</t>
  </si>
  <si>
    <t>janelas</t>
  </si>
  <si>
    <t>janel5</t>
  </si>
  <si>
    <t>janeko</t>
  </si>
  <si>
    <t>janejane1</t>
  </si>
  <si>
    <t>jane95</t>
  </si>
  <si>
    <t>jane94</t>
  </si>
  <si>
    <t>jane84</t>
  </si>
  <si>
    <t>jane81</t>
  </si>
  <si>
    <t>jane78</t>
  </si>
  <si>
    <t>jane4ever</t>
  </si>
  <si>
    <t>jane30</t>
  </si>
  <si>
    <t>jane2004</t>
  </si>
  <si>
    <t>jane1987</t>
  </si>
  <si>
    <t>jane1982</t>
  </si>
  <si>
    <t>jane101</t>
  </si>
  <si>
    <t>jando</t>
  </si>
  <si>
    <t>jandito</t>
  </si>
  <si>
    <t>jandc</t>
  </si>
  <si>
    <t>jancute</t>
  </si>
  <si>
    <t>jancent</t>
  </si>
  <si>
    <t>janbabe</t>
  </si>
  <si>
    <t>janaya1</t>
  </si>
  <si>
    <t>janay4</t>
  </si>
  <si>
    <t>janay07</t>
  </si>
  <si>
    <t>janas</t>
  </si>
  <si>
    <t>janari</t>
  </si>
  <si>
    <t>janan</t>
  </si>
  <si>
    <t>janamae</t>
  </si>
  <si>
    <t>janae4</t>
  </si>
  <si>
    <t>janae23</t>
  </si>
  <si>
    <t>janae14</t>
  </si>
  <si>
    <t>janae11</t>
  </si>
  <si>
    <t>janae09</t>
  </si>
  <si>
    <t>janae08</t>
  </si>
  <si>
    <t>janae!</t>
  </si>
  <si>
    <t>jana22</t>
  </si>
  <si>
    <t>jan32002</t>
  </si>
  <si>
    <t>jan222005</t>
  </si>
  <si>
    <t>jan21996</t>
  </si>
  <si>
    <t>jan1807</t>
  </si>
  <si>
    <t>jan1790</t>
  </si>
  <si>
    <t>jan1693</t>
  </si>
  <si>
    <t>jan1689</t>
  </si>
  <si>
    <t>jan1507</t>
  </si>
  <si>
    <t>jan1490</t>
  </si>
  <si>
    <t>jan1407</t>
  </si>
  <si>
    <t>jan1291</t>
  </si>
  <si>
    <t>jan121</t>
  </si>
  <si>
    <t>jan12005</t>
  </si>
  <si>
    <t>jan11th</t>
  </si>
  <si>
    <t>jan1190</t>
  </si>
  <si>
    <t>jan111</t>
  </si>
  <si>
    <t>jan0108</t>
  </si>
  <si>
    <t>jamzie</t>
  </si>
  <si>
    <t>jamyah</t>
  </si>
  <si>
    <t>jamster23</t>
  </si>
  <si>
    <t>jamsta</t>
  </si>
  <si>
    <t>jampang</t>
  </si>
  <si>
    <t>jamout</t>
  </si>
  <si>
    <t>jamones</t>
  </si>
  <si>
    <t>jamon12</t>
  </si>
  <si>
    <t>jamnague</t>
  </si>
  <si>
    <t>jammil</t>
  </si>
  <si>
    <t>jamjoy</t>
  </si>
  <si>
    <t>jamjas</t>
  </si>
  <si>
    <t>jamjam13</t>
  </si>
  <si>
    <t>jamjam12</t>
  </si>
  <si>
    <t>jamit</t>
  </si>
  <si>
    <t>jamin2</t>
  </si>
  <si>
    <t>jamilh</t>
  </si>
  <si>
    <t>jamilex</t>
  </si>
  <si>
    <t>jamil13</t>
  </si>
  <si>
    <t>jamil123</t>
  </si>
  <si>
    <t>jamike</t>
  </si>
  <si>
    <t>jamiez</t>
  </si>
  <si>
    <t>jamieyoung</t>
  </si>
  <si>
    <t>jamiemc</t>
  </si>
  <si>
    <t>jamiemadrox</t>
  </si>
  <si>
    <t>jamielle</t>
  </si>
  <si>
    <t>jamielewis</t>
  </si>
  <si>
    <t>jamielc</t>
  </si>
  <si>
    <t>jamiela</t>
  </si>
  <si>
    <t>jamiegirl</t>
  </si>
  <si>
    <t>jamiee1</t>
  </si>
  <si>
    <t>jamiedog</t>
  </si>
  <si>
    <t>jamiecullum</t>
  </si>
  <si>
    <t>jamie96</t>
  </si>
  <si>
    <t>jamie911</t>
  </si>
  <si>
    <t>jamie90</t>
  </si>
  <si>
    <t>jamie85</t>
  </si>
  <si>
    <t>jamie80</t>
  </si>
  <si>
    <t>jamie74</t>
  </si>
  <si>
    <t>jamie72</t>
  </si>
  <si>
    <t>jamie4lyf</t>
  </si>
  <si>
    <t>jamie420</t>
  </si>
  <si>
    <t>jamie2k6</t>
  </si>
  <si>
    <t>jamie1988</t>
  </si>
  <si>
    <t>jamic</t>
  </si>
  <si>
    <t>jamiah1</t>
  </si>
  <si>
    <t>jami11</t>
  </si>
  <si>
    <t>jamgirl</t>
  </si>
  <si>
    <t>jamesrussel</t>
  </si>
  <si>
    <t>jamesrichard</t>
  </si>
  <si>
    <t>jamesq</t>
  </si>
  <si>
    <t>jamesowen</t>
  </si>
  <si>
    <t>jamesnme</t>
  </si>
  <si>
    <t>jamesmae</t>
  </si>
  <si>
    <t>jamesmadison</t>
  </si>
  <si>
    <t>jamesluke</t>
  </si>
  <si>
    <t>jameslogan</t>
  </si>
  <si>
    <t>jameskelly</t>
  </si>
  <si>
    <t>jamesismine</t>
  </si>
  <si>
    <t>jamesdouglas</t>
  </si>
  <si>
    <t>jamesadam</t>
  </si>
  <si>
    <t>james831</t>
  </si>
  <si>
    <t>james412</t>
  </si>
  <si>
    <t>james411</t>
  </si>
  <si>
    <t>james2k7</t>
  </si>
  <si>
    <t>james216</t>
  </si>
  <si>
    <t>james1999</t>
  </si>
  <si>
    <t>james1990</t>
  </si>
  <si>
    <t>james1987</t>
  </si>
  <si>
    <t>james1986</t>
  </si>
  <si>
    <t>james1974</t>
  </si>
  <si>
    <t>james1972</t>
  </si>
  <si>
    <t>james122</t>
  </si>
  <si>
    <t>james$</t>
  </si>
  <si>
    <t>jamerica</t>
  </si>
  <si>
    <t>jamena123</t>
  </si>
  <si>
    <t>jamen</t>
  </si>
  <si>
    <t>jameme</t>
  </si>
  <si>
    <t>jamely</t>
  </si>
  <si>
    <t>jamel13</t>
  </si>
  <si>
    <t>jamekia</t>
  </si>
  <si>
    <t>jamejame</t>
  </si>
  <si>
    <t>jamecia</t>
  </si>
  <si>
    <t>jame12</t>
  </si>
  <si>
    <t>jamdinding</t>
  </si>
  <si>
    <t>jamcam</t>
  </si>
  <si>
    <t>jamary</t>
  </si>
  <si>
    <t>jamark</t>
  </si>
  <si>
    <t>jamari2</t>
  </si>
  <si>
    <t>jamari04</t>
  </si>
  <si>
    <t>jamara1</t>
  </si>
  <si>
    <t>jamann</t>
  </si>
  <si>
    <t>jamana</t>
  </si>
  <si>
    <t>jaman</t>
  </si>
  <si>
    <t>jamaludin</t>
  </si>
  <si>
    <t>jamale1</t>
  </si>
  <si>
    <t>jamal8</t>
  </si>
  <si>
    <t>jamal25</t>
  </si>
  <si>
    <t>jamaiyah</t>
  </si>
  <si>
    <t>jamaine1</t>
  </si>
  <si>
    <t>jamaima</t>
  </si>
  <si>
    <t>jamaica93</t>
  </si>
  <si>
    <t>jamaica23</t>
  </si>
  <si>
    <t>jamaica19</t>
  </si>
  <si>
    <t>jamaica15</t>
  </si>
  <si>
    <t>jamaica14</t>
  </si>
  <si>
    <t>jamaica.</t>
  </si>
  <si>
    <t>jamaeca</t>
  </si>
  <si>
    <t>jamaal25</t>
  </si>
  <si>
    <t>jam4life</t>
  </si>
  <si>
    <t>jam2005</t>
  </si>
  <si>
    <t>jam1993</t>
  </si>
  <si>
    <t>jam1992</t>
  </si>
  <si>
    <t>jam1988</t>
  </si>
  <si>
    <t>jaluzele</t>
  </si>
  <si>
    <t>jalon1</t>
  </si>
  <si>
    <t>jalmasco</t>
  </si>
  <si>
    <t>jallow</t>
  </si>
  <si>
    <t>jallan</t>
  </si>
  <si>
    <t>jalise</t>
  </si>
  <si>
    <t>jalil12</t>
  </si>
  <si>
    <t>jalexander</t>
  </si>
  <si>
    <t>jalex</t>
  </si>
  <si>
    <t>jaleon</t>
  </si>
  <si>
    <t>jalenrose</t>
  </si>
  <si>
    <t>jalenr</t>
  </si>
  <si>
    <t>jalen25</t>
  </si>
  <si>
    <t>jalen04</t>
  </si>
  <si>
    <t>jalean</t>
  </si>
  <si>
    <t>jalana</t>
  </si>
  <si>
    <t>jalaluddin</t>
  </si>
  <si>
    <t>jal33l</t>
  </si>
  <si>
    <t>jakupi</t>
  </si>
  <si>
    <t>jakuna</t>
  </si>
  <si>
    <t>jakub1</t>
  </si>
  <si>
    <t>jakobsen</t>
  </si>
  <si>
    <t>jakoba</t>
  </si>
  <si>
    <t>jakob07</t>
  </si>
  <si>
    <t>jakob04</t>
  </si>
  <si>
    <t>jakob02</t>
  </si>
  <si>
    <t>jaklin</t>
  </si>
  <si>
    <t>jakkapan</t>
  </si>
  <si>
    <t>jakinha</t>
  </si>
  <si>
    <t>jakiepoo</t>
  </si>
  <si>
    <t>jakia1</t>
  </si>
  <si>
    <t>jakeyy</t>
  </si>
  <si>
    <t>jakeyg</t>
  </si>
  <si>
    <t>jakess</t>
  </si>
  <si>
    <t>jakesam</t>
  </si>
  <si>
    <t>jakerz</t>
  </si>
  <si>
    <t>jaken</t>
  </si>
  <si>
    <t>jakemax</t>
  </si>
  <si>
    <t>jakelover1</t>
  </si>
  <si>
    <t>jakeishot1</t>
  </si>
  <si>
    <t>jakeis2</t>
  </si>
  <si>
    <t>jakegyllenhaal</t>
  </si>
  <si>
    <t>jakeg</t>
  </si>
  <si>
    <t>jakeee</t>
  </si>
  <si>
    <t>jakeball</t>
  </si>
  <si>
    <t>jakealex</t>
  </si>
  <si>
    <t>jake&lt;3</t>
  </si>
  <si>
    <t>jake85</t>
  </si>
  <si>
    <t>jake78</t>
  </si>
  <si>
    <t>jake555</t>
  </si>
  <si>
    <t>jake40</t>
  </si>
  <si>
    <t>jake1990</t>
  </si>
  <si>
    <t>jake1980</t>
  </si>
  <si>
    <t>jake114</t>
  </si>
  <si>
    <t>jake102</t>
  </si>
  <si>
    <t>jake100</t>
  </si>
  <si>
    <t>jake#1</t>
  </si>
  <si>
    <t>jakala</t>
  </si>
  <si>
    <t>jakal</t>
  </si>
  <si>
    <t>jakai1</t>
  </si>
  <si>
    <t>jajar</t>
  </si>
  <si>
    <t>jajajeje</t>
  </si>
  <si>
    <t>jaja87</t>
  </si>
  <si>
    <t>jaja28</t>
  </si>
  <si>
    <t>jaja23</t>
  </si>
  <si>
    <t>jaja21</t>
  </si>
  <si>
    <t>jaja20</t>
  </si>
  <si>
    <t>jaja17</t>
  </si>
  <si>
    <t>jaja04</t>
  </si>
  <si>
    <t>jaja03</t>
  </si>
  <si>
    <t>jaiver</t>
  </si>
  <si>
    <t>jaivan</t>
  </si>
  <si>
    <t>jaishree</t>
  </si>
  <si>
    <t>jaisha</t>
  </si>
  <si>
    <t>jaisaibaba</t>
  </si>
  <si>
    <t>jaisa</t>
  </si>
  <si>
    <t>jairus1</t>
  </si>
  <si>
    <t>jairsito</t>
  </si>
  <si>
    <t>jaireyes</t>
  </si>
  <si>
    <t>jainie</t>
  </si>
  <si>
    <t>jaimon</t>
  </si>
  <si>
    <t>jaiminho</t>
  </si>
  <si>
    <t>jaimev</t>
  </si>
  <si>
    <t>jaimers</t>
  </si>
  <si>
    <t>jaimeleigh</t>
  </si>
  <si>
    <t>jaimejr</t>
  </si>
  <si>
    <t>jaimeduende</t>
  </si>
  <si>
    <t>jaime99</t>
  </si>
  <si>
    <t>jaime88</t>
  </si>
  <si>
    <t>jaime29</t>
  </si>
  <si>
    <t>jaime20</t>
  </si>
  <si>
    <t>jaime17</t>
  </si>
  <si>
    <t>jaime143</t>
  </si>
  <si>
    <t>jaimao</t>
  </si>
  <si>
    <t>jaihoo</t>
  </si>
  <si>
    <t>jaiden6</t>
  </si>
  <si>
    <t>jaiden13</t>
  </si>
  <si>
    <t>jaiden11</t>
  </si>
  <si>
    <t>jaida08</t>
  </si>
  <si>
    <t>jaicel</t>
  </si>
  <si>
    <t>jaiana</t>
  </si>
  <si>
    <t>jaian</t>
  </si>
  <si>
    <t>jahvon1</t>
  </si>
  <si>
    <t>jahnoi</t>
  </si>
  <si>
    <t>jahnae1</t>
  </si>
  <si>
    <t>jahmon</t>
  </si>
  <si>
    <t>jahmel1</t>
  </si>
  <si>
    <t>jahmai</t>
  </si>
  <si>
    <t>jahknows</t>
  </si>
  <si>
    <t>jahkeem</t>
  </si>
  <si>
    <t>jahiem1</t>
  </si>
  <si>
    <t>jaheed</t>
  </si>
  <si>
    <t>jahdiel</t>
  </si>
  <si>
    <t>jaguarxj220</t>
  </si>
  <si>
    <t>jaguars2</t>
  </si>
  <si>
    <t>jaguar15</t>
  </si>
  <si>
    <t>jaguar11</t>
  </si>
  <si>
    <t>jaguar01</t>
  </si>
  <si>
    <t>jags11</t>
  </si>
  <si>
    <t>jags09</t>
  </si>
  <si>
    <t>jags08</t>
  </si>
  <si>
    <t>jagodicabobica</t>
  </si>
  <si>
    <t>jagger5</t>
  </si>
  <si>
    <t>jagga</t>
  </si>
  <si>
    <t>jagers</t>
  </si>
  <si>
    <t>jager123</t>
  </si>
  <si>
    <t>jagadish</t>
  </si>
  <si>
    <t>jaffy</t>
  </si>
  <si>
    <t>jaevee</t>
  </si>
  <si>
    <t>jaevan</t>
  </si>
  <si>
    <t>jaelyn07</t>
  </si>
  <si>
    <t>jaelin1</t>
  </si>
  <si>
    <t>jaelen1</t>
  </si>
  <si>
    <t>jaelah</t>
  </si>
  <si>
    <t>jaeger1</t>
  </si>
  <si>
    <t>jadynn</t>
  </si>
  <si>
    <t>jadyn3</t>
  </si>
  <si>
    <t>jadyn06</t>
  </si>
  <si>
    <t>jadrian</t>
  </si>
  <si>
    <t>jadoremoi</t>
  </si>
  <si>
    <t>jadon3</t>
  </si>
  <si>
    <t>jadeyy</t>
  </si>
  <si>
    <t>jadeypie</t>
  </si>
  <si>
    <t>jadesita</t>
  </si>
  <si>
    <t>jadesam</t>
  </si>
  <si>
    <t>jaderox</t>
  </si>
  <si>
    <t>jadenj</t>
  </si>
  <si>
    <t>jadence</t>
  </si>
  <si>
    <t>jaden8</t>
  </si>
  <si>
    <t>jaden2003</t>
  </si>
  <si>
    <t>jaden15</t>
  </si>
  <si>
    <t>jaden13</t>
  </si>
  <si>
    <t>jaden1234</t>
  </si>
  <si>
    <t>jadema</t>
  </si>
  <si>
    <t>jadely</t>
  </si>
  <si>
    <t>jadeen</t>
  </si>
  <si>
    <t>jaded7</t>
  </si>
  <si>
    <t>jaded13</t>
  </si>
  <si>
    <t>jadec</t>
  </si>
  <si>
    <t>jade91</t>
  </si>
  <si>
    <t>jade79</t>
  </si>
  <si>
    <t>jade76</t>
  </si>
  <si>
    <t>jade67</t>
  </si>
  <si>
    <t>jade46</t>
  </si>
  <si>
    <t>jade121</t>
  </si>
  <si>
    <t>jadarose</t>
  </si>
  <si>
    <t>jadapooh</t>
  </si>
  <si>
    <t>jadan1</t>
  </si>
  <si>
    <t>jadamae</t>
  </si>
  <si>
    <t>jadakis</t>
  </si>
  <si>
    <t>jadakh</t>
  </si>
  <si>
    <t>jadabug2</t>
  </si>
  <si>
    <t>jada69</t>
  </si>
  <si>
    <t>jada24</t>
  </si>
  <si>
    <t>jacute</t>
  </si>
  <si>
    <t>jacquy</t>
  </si>
  <si>
    <t>jacquette</t>
  </si>
  <si>
    <t>jacquee</t>
  </si>
  <si>
    <t>jacqualine</t>
  </si>
  <si>
    <t>jacorey1</t>
  </si>
  <si>
    <t>jacoby12</t>
  </si>
  <si>
    <t>jacobsgirl</t>
  </si>
  <si>
    <t>jacobs99</t>
  </si>
  <si>
    <t>jacobriley</t>
  </si>
  <si>
    <t>jacobluke</t>
  </si>
  <si>
    <t>jacobjames</t>
  </si>
  <si>
    <t>jacobjacob</t>
  </si>
  <si>
    <t>jacobd2</t>
  </si>
  <si>
    <t>jacobandrew</t>
  </si>
  <si>
    <t>jacob86</t>
  </si>
  <si>
    <t>jacob83</t>
  </si>
  <si>
    <t>jacob82</t>
  </si>
  <si>
    <t>jacob44</t>
  </si>
  <si>
    <t>jacob321</t>
  </si>
  <si>
    <t>jacob1995</t>
  </si>
  <si>
    <t>jacob12345</t>
  </si>
  <si>
    <t>jacob1122</t>
  </si>
  <si>
    <t>jackz</t>
  </si>
  <si>
    <t>jackyc</t>
  </si>
  <si>
    <t>jacky7</t>
  </si>
  <si>
    <t>jacky5</t>
  </si>
  <si>
    <t>jackwills</t>
  </si>
  <si>
    <t>jackw</t>
  </si>
  <si>
    <t>jacktwist</t>
  </si>
  <si>
    <t>jackt</t>
  </si>
  <si>
    <t>jackson85</t>
  </si>
  <si>
    <t>jackson55</t>
  </si>
  <si>
    <t>jackson34</t>
  </si>
  <si>
    <t>jackson29</t>
  </si>
  <si>
    <t>jackson2007</t>
  </si>
  <si>
    <t>jackson18</t>
  </si>
  <si>
    <t>jacks5</t>
  </si>
  <si>
    <t>jacks12</t>
  </si>
  <si>
    <t>jackrules</t>
  </si>
  <si>
    <t>jackqueline</t>
  </si>
  <si>
    <t>jacko12</t>
  </si>
  <si>
    <t>jackno7</t>
  </si>
  <si>
    <t>jackme</t>
  </si>
  <si>
    <t>jackmaster</t>
  </si>
  <si>
    <t>jackleo</t>
  </si>
  <si>
    <t>jackkk</t>
  </si>
  <si>
    <t>jackkelly</t>
  </si>
  <si>
    <t>jackjill1</t>
  </si>
  <si>
    <t>jackisgay</t>
  </si>
  <si>
    <t>jackiie</t>
  </si>
  <si>
    <t>jackierocks</t>
  </si>
  <si>
    <t>jackiep</t>
  </si>
  <si>
    <t>jackieo1</t>
  </si>
  <si>
    <t>jackielee</t>
  </si>
  <si>
    <t>jackied</t>
  </si>
  <si>
    <t>jackiebaby</t>
  </si>
  <si>
    <t>jackie80</t>
  </si>
  <si>
    <t>jackie78</t>
  </si>
  <si>
    <t>jackie57</t>
  </si>
  <si>
    <t>jackie55</t>
  </si>
  <si>
    <t>jackie27</t>
  </si>
  <si>
    <t>jackie2007</t>
  </si>
  <si>
    <t>jackian</t>
  </si>
  <si>
    <t>jackharris</t>
  </si>
  <si>
    <t>jackets2</t>
  </si>
  <si>
    <t>jackets08</t>
  </si>
  <si>
    <t>jackel1</t>
  </si>
  <si>
    <t>jackedup</t>
  </si>
  <si>
    <t>jackc</t>
  </si>
  <si>
    <t>jackboi</t>
  </si>
  <si>
    <t>jackass25</t>
  </si>
  <si>
    <t>jackass14</t>
  </si>
  <si>
    <t>jackass09</t>
  </si>
  <si>
    <t>jackass00</t>
  </si>
  <si>
    <t>jackandrew</t>
  </si>
  <si>
    <t>jackals</t>
  </si>
  <si>
    <t>jack7</t>
  </si>
  <si>
    <t>jack567</t>
  </si>
  <si>
    <t>jack52</t>
  </si>
  <si>
    <t>jack42</t>
  </si>
  <si>
    <t>jack333</t>
  </si>
  <si>
    <t>jack30</t>
  </si>
  <si>
    <t>jack1998</t>
  </si>
  <si>
    <t>jack1995</t>
  </si>
  <si>
    <t>jack1974</t>
  </si>
  <si>
    <t>jack100</t>
  </si>
  <si>
    <t>jack&amp;jill</t>
  </si>
  <si>
    <t>jack!!</t>
  </si>
  <si>
    <t>jacint</t>
  </si>
  <si>
    <t>jacildo</t>
  </si>
  <si>
    <t>jaci</t>
  </si>
  <si>
    <t>jacess</t>
  </si>
  <si>
    <t>jacer</t>
  </si>
  <si>
    <t>jacent</t>
  </si>
  <si>
    <t>jacell</t>
  </si>
  <si>
    <t>jacass</t>
  </si>
  <si>
    <t>jacarri</t>
  </si>
  <si>
    <t>jacara1</t>
  </si>
  <si>
    <t>jacalan</t>
  </si>
  <si>
    <t>jac1234</t>
  </si>
  <si>
    <t>jabwemet</t>
  </si>
  <si>
    <t>jablko</t>
  </si>
  <si>
    <t>jabes</t>
  </si>
  <si>
    <t>jabberjaw</t>
  </si>
  <si>
    <t>jabbar1</t>
  </si>
  <si>
    <t>jabarie</t>
  </si>
  <si>
    <t>jab2140</t>
  </si>
  <si>
    <t>jaaziel</t>
  </si>
  <si>
    <t>ja2005</t>
  </si>
  <si>
    <t>ja1993</t>
  </si>
  <si>
    <t>ja1991</t>
  </si>
  <si>
    <t>j987654321</t>
  </si>
  <si>
    <t>j741852</t>
  </si>
  <si>
    <t>j5377422</t>
  </si>
  <si>
    <t>j4bnuhm2</t>
  </si>
  <si>
    <t>j3ssie</t>
  </si>
  <si>
    <t>j262626</t>
  </si>
  <si>
    <t>j202020</t>
  </si>
  <si>
    <t>j1u2a3n4</t>
  </si>
  <si>
    <t>j1love</t>
  </si>
  <si>
    <t>j191919</t>
  </si>
  <si>
    <t>j151515</t>
  </si>
  <si>
    <t>j141414</t>
  </si>
  <si>
    <t>j0rdyn</t>
  </si>
  <si>
    <t>j0nj0n</t>
  </si>
  <si>
    <t>j0j0j0</t>
  </si>
  <si>
    <t>j0hnj0hn</t>
  </si>
  <si>
    <t>j010990</t>
  </si>
  <si>
    <t>j.k.rowling</t>
  </si>
  <si>
    <t>j-town</t>
  </si>
  <si>
    <t>j-dawg</t>
  </si>
  <si>
    <t>izzyboo</t>
  </si>
  <si>
    <t>izzy91</t>
  </si>
  <si>
    <t>izzy08</t>
  </si>
  <si>
    <t>izetta</t>
  </si>
  <si>
    <t>izella</t>
  </si>
  <si>
    <t>izcalli</t>
  </si>
  <si>
    <t>izati</t>
  </si>
  <si>
    <t>izaiza</t>
  </si>
  <si>
    <t>izabelle1</t>
  </si>
  <si>
    <t>izabela1</t>
  </si>
  <si>
    <t>iyqyqr</t>
  </si>
  <si>
    <t>iylia</t>
  </si>
  <si>
    <t>iydvh;o</t>
  </si>
  <si>
    <t>iydrjvc</t>
  </si>
  <si>
    <t>iydotgfHdF\\'j</t>
  </si>
  <si>
    <t>iydot06Uaq</t>
  </si>
  <si>
    <t>iydgtv8ogfup;</t>
  </si>
  <si>
    <t>iydgmvojt</t>
  </si>
  <si>
    <t>iydgfup;.0gfup;</t>
  </si>
  <si>
    <t>iydcdot</t>
  </si>
  <si>
    <t>iyd9]vfwx</t>
  </si>
  <si>
    <t>iyd8iv[8iy;</t>
  </si>
  <si>
    <t>iyaken</t>
  </si>
  <si>
    <t>iya123</t>
  </si>
  <si>
    <t>ixora</t>
  </si>
  <si>
    <t>ix3him</t>
  </si>
  <si>
    <t>iwuvyou2</t>
  </si>
  <si>
    <t>iwish1</t>
  </si>
  <si>
    <t>iwin</t>
  </si>
  <si>
    <t>iwasbornin1996</t>
  </si>
  <si>
    <t>iwasbornin1992</t>
  </si>
  <si>
    <t>iwasbornin1991</t>
  </si>
  <si>
    <t>iwantmoney</t>
  </si>
  <si>
    <t>iwantapug</t>
  </si>
  <si>
    <t>iwant2fuck</t>
  </si>
  <si>
    <t>iwannagohome</t>
  </si>
  <si>
    <t>iwannafucku</t>
  </si>
  <si>
    <t>iwanku</t>
  </si>
  <si>
    <t>iwan88</t>
  </si>
  <si>
    <t>iwakuni</t>
  </si>
  <si>
    <t>ivytech</t>
  </si>
  <si>
    <t>ivysaur</t>
  </si>
  <si>
    <t>ivylou</t>
  </si>
  <si>
    <t>ivyjane</t>
  </si>
  <si>
    <t>ivygirl</t>
  </si>
  <si>
    <t>ivyclaire</t>
  </si>
  <si>
    <t>ivybridge</t>
  </si>
  <si>
    <t>ivuska</t>
  </si>
  <si>
    <t>ivonee</t>
  </si>
  <si>
    <t>iverson24</t>
  </si>
  <si>
    <t>iverson08</t>
  </si>
  <si>
    <t>iverson06</t>
  </si>
  <si>
    <t>ivascu</t>
  </si>
  <si>
    <t>ivanr</t>
  </si>
  <si>
    <t>ivanpaul</t>
  </si>
  <si>
    <t>ivanna1</t>
  </si>
  <si>
    <t>ivanlover</t>
  </si>
  <si>
    <t>ivanlopez</t>
  </si>
  <si>
    <t>ivankoh</t>
  </si>
  <si>
    <t>ivanjose</t>
  </si>
  <si>
    <t>ivanjay</t>
  </si>
  <si>
    <t>ivanis</t>
  </si>
  <si>
    <t>ivangarcia</t>
  </si>
  <si>
    <t>ivandrago</t>
  </si>
  <si>
    <t>ivancarlo</t>
  </si>
  <si>
    <t>ivana123</t>
  </si>
  <si>
    <t>ivana10</t>
  </si>
  <si>
    <t>ivan97</t>
  </si>
  <si>
    <t>ivan89</t>
  </si>
  <si>
    <t>ivan31</t>
  </si>
  <si>
    <t>ivan3</t>
  </si>
  <si>
    <t>ivan2000</t>
  </si>
  <si>
    <t>ivailo</t>
  </si>
  <si>
    <t>iuytrewq</t>
  </si>
  <si>
    <t>iuliutza</t>
  </si>
  <si>
    <t>iubytu</t>
  </si>
  <si>
    <t>iubyiuby</t>
  </si>
  <si>
    <t>iubitzika</t>
  </si>
  <si>
    <t>iubirika</t>
  </si>
  <si>
    <t>iubescuningeras</t>
  </si>
  <si>
    <t>iubescuninger</t>
  </si>
  <si>
    <t>iubescpecineva</t>
  </si>
  <si>
    <t>itzel2</t>
  </si>
  <si>
    <t>itzamna</t>
  </si>
  <si>
    <t>iturralde</t>
  </si>
  <si>
    <t>itunes2</t>
  </si>
  <si>
    <t>itsyourlove</t>
  </si>
  <si>
    <t>itsmeok</t>
  </si>
  <si>
    <t>itsme9</t>
  </si>
  <si>
    <t>itsme24</t>
  </si>
  <si>
    <t>itsme13</t>
  </si>
  <si>
    <t>itslove1</t>
  </si>
  <si>
    <t>itsjusme</t>
  </si>
  <si>
    <t>itsgonnabeme</t>
  </si>
  <si>
    <t>itsgoindown</t>
  </si>
  <si>
    <t>itsasecret1</t>
  </si>
  <si>
    <t>itsallme1</t>
  </si>
  <si>
    <t>itoldyou</t>
  </si>
  <si>
    <t>itismylife</t>
  </si>
  <si>
    <t>itisasecret</t>
  </si>
  <si>
    <t>ithurtz</t>
  </si>
  <si>
    <t>ithebest</t>
  </si>
  <si>
    <t>itchiro</t>
  </si>
  <si>
    <t>itching</t>
  </si>
  <si>
    <t>itashi</t>
  </si>
  <si>
    <t>itang</t>
  </si>
  <si>
    <t>italy8</t>
  </si>
  <si>
    <t>italy6</t>
  </si>
  <si>
    <t>italy29</t>
  </si>
  <si>
    <t>italy2007</t>
  </si>
  <si>
    <t>italy14</t>
  </si>
  <si>
    <t>italy03</t>
  </si>
  <si>
    <t>italjet</t>
  </si>
  <si>
    <t>italianbella</t>
  </si>
  <si>
    <t>italian6</t>
  </si>
  <si>
    <t>italian23</t>
  </si>
  <si>
    <t>italian17</t>
  </si>
  <si>
    <t>italian!</t>
  </si>
  <si>
    <t>italia89</t>
  </si>
  <si>
    <t>italia6</t>
  </si>
  <si>
    <t>italia27</t>
  </si>
  <si>
    <t>italia25</t>
  </si>
  <si>
    <t>italia123</t>
  </si>
  <si>
    <t>italia07</t>
  </si>
  <si>
    <t>itachi93</t>
  </si>
  <si>
    <t>itachi101</t>
  </si>
  <si>
    <t>isyankar</t>
  </si>
  <si>
    <t>isyang</t>
  </si>
  <si>
    <t>isuck13</t>
  </si>
  <si>
    <t>istimewa</t>
  </si>
  <si>
    <t>istillluvu</t>
  </si>
  <si>
    <t>istill</t>
  </si>
  <si>
    <t>istike</t>
  </si>
  <si>
    <t>istayinlove</t>
  </si>
  <si>
    <t>issie</t>
  </si>
  <si>
    <t>issang</t>
  </si>
  <si>
    <t>issacw</t>
  </si>
  <si>
    <t>issachar</t>
  </si>
  <si>
    <t>issac7</t>
  </si>
  <si>
    <t>issac5</t>
  </si>
  <si>
    <t>issa</t>
  </si>
  <si>
    <t>israeli</t>
  </si>
  <si>
    <t>israel6</t>
  </si>
  <si>
    <t>israel23</t>
  </si>
  <si>
    <t>israel2007</t>
  </si>
  <si>
    <t>israel19</t>
  </si>
  <si>
    <t>israel11</t>
  </si>
  <si>
    <t>israel02</t>
  </si>
  <si>
    <t>israel.</t>
  </si>
  <si>
    <t>ismine</t>
  </si>
  <si>
    <t>ismeal</t>
  </si>
  <si>
    <t>ismar</t>
  </si>
  <si>
    <t>ismael8</t>
  </si>
  <si>
    <t>ismael11</t>
  </si>
  <si>
    <t>ismael08</t>
  </si>
  <si>
    <t>ismael06</t>
  </si>
  <si>
    <t>ismael02</t>
  </si>
  <si>
    <t>ismadi</t>
  </si>
  <si>
    <t>isles</t>
  </si>
  <si>
    <t>islandr85</t>
  </si>
  <si>
    <t>islanda</t>
  </si>
  <si>
    <t>island8</t>
  </si>
  <si>
    <t>islams</t>
  </si>
  <si>
    <t>islamm</t>
  </si>
  <si>
    <t>islagrace</t>
  </si>
  <si>
    <t>isla08</t>
  </si>
  <si>
    <t>isiss1</t>
  </si>
  <si>
    <t>isisrain</t>
  </si>
  <si>
    <t>isis03</t>
  </si>
  <si>
    <t>isiah22</t>
  </si>
  <si>
    <t>isiah03</t>
  </si>
  <si>
    <t>ishizu</t>
  </si>
  <si>
    <t>ishiteru</t>
  </si>
  <si>
    <t>ishere</t>
  </si>
  <si>
    <t>ishan</t>
  </si>
  <si>
    <t>isha</t>
  </si>
  <si>
    <t>iselin</t>
  </si>
  <si>
    <t>iseeyou1</t>
  </si>
  <si>
    <t>isbister</t>
  </si>
  <si>
    <t>isauro</t>
  </si>
  <si>
    <t>isaid</t>
  </si>
  <si>
    <t>isaias54</t>
  </si>
  <si>
    <t>isaias07</t>
  </si>
  <si>
    <t>isaiah43</t>
  </si>
  <si>
    <t>isaiah27</t>
  </si>
  <si>
    <t>isaiah19</t>
  </si>
  <si>
    <t>isaiah1234</t>
  </si>
  <si>
    <t>isaboo</t>
  </si>
  <si>
    <t>isabelmaria</t>
  </si>
  <si>
    <t>isabelle6</t>
  </si>
  <si>
    <t>isabelle5</t>
  </si>
  <si>
    <t>isabelle05</t>
  </si>
  <si>
    <t>isabelle03</t>
  </si>
  <si>
    <t>isabelle02</t>
  </si>
  <si>
    <t>isabella09</t>
  </si>
  <si>
    <t>isabelita1</t>
  </si>
  <si>
    <t>isabel8</t>
  </si>
  <si>
    <t>isabel78</t>
  </si>
  <si>
    <t>isabel31</t>
  </si>
  <si>
    <t>isabel29</t>
  </si>
  <si>
    <t>isabel1234</t>
  </si>
  <si>
    <t>isabel00</t>
  </si>
  <si>
    <t>isaacw</t>
  </si>
  <si>
    <t>isaaco</t>
  </si>
  <si>
    <t>isaacnewton</t>
  </si>
  <si>
    <t>isaaclee</t>
  </si>
  <si>
    <t>isaaca</t>
  </si>
  <si>
    <t>isaac69</t>
  </si>
  <si>
    <t>isaac32</t>
  </si>
  <si>
    <t>isaac24</t>
  </si>
  <si>
    <t>isaac2008</t>
  </si>
  <si>
    <t>isaac00</t>
  </si>
  <si>
    <t>iryna</t>
  </si>
  <si>
    <t>irwins</t>
  </si>
  <si>
    <t>irwin1</t>
  </si>
  <si>
    <t>irvinsalinas</t>
  </si>
  <si>
    <t>irvana</t>
  </si>
  <si>
    <t>iruleyou</t>
  </si>
  <si>
    <t>iruleu</t>
  </si>
  <si>
    <t>iruleok</t>
  </si>
  <si>
    <t>irule5</t>
  </si>
  <si>
    <t>irule18</t>
  </si>
  <si>
    <t>irule03</t>
  </si>
  <si>
    <t>irshaad</t>
  </si>
  <si>
    <t>iroxursox</t>
  </si>
  <si>
    <t>ironpen</t>
  </si>
  <si>
    <t>ironmouse</t>
  </si>
  <si>
    <t>ironmask</t>
  </si>
  <si>
    <t>ironman3</t>
  </si>
  <si>
    <t>ironman14</t>
  </si>
  <si>
    <t>ironman08</t>
  </si>
  <si>
    <t>ironlung</t>
  </si>
  <si>
    <t>irongiant</t>
  </si>
  <si>
    <t>ironchair</t>
  </si>
  <si>
    <t>ironbutterfly</t>
  </si>
  <si>
    <t>iron15</t>
  </si>
  <si>
    <t>irockusuck</t>
  </si>
  <si>
    <t>irockursox</t>
  </si>
  <si>
    <t>irocksomuch</t>
  </si>
  <si>
    <t>irockmyworld</t>
  </si>
  <si>
    <t>irock18</t>
  </si>
  <si>
    <t>irock17</t>
  </si>
  <si>
    <t>irock1234</t>
  </si>
  <si>
    <t>irock07</t>
  </si>
  <si>
    <t>irmgard</t>
  </si>
  <si>
    <t>irma123</t>
  </si>
  <si>
    <t>irma</t>
  </si>
  <si>
    <t>irisney</t>
  </si>
  <si>
    <t>irisjane</t>
  </si>
  <si>
    <t>irishm</t>
  </si>
  <si>
    <t>irishlad</t>
  </si>
  <si>
    <t>irishe</t>
  </si>
  <si>
    <t>irish88</t>
  </si>
  <si>
    <t>irish86</t>
  </si>
  <si>
    <t>irish82</t>
  </si>
  <si>
    <t>irish101</t>
  </si>
  <si>
    <t>iris4ever</t>
  </si>
  <si>
    <t>iris34</t>
  </si>
  <si>
    <t>iris29</t>
  </si>
  <si>
    <t>iris21</t>
  </si>
  <si>
    <t>iris14</t>
  </si>
  <si>
    <t>iris10</t>
  </si>
  <si>
    <t>iris06</t>
  </si>
  <si>
    <t>iris01</t>
  </si>
  <si>
    <t>irihapeti</t>
  </si>
  <si>
    <t>irie420</t>
  </si>
  <si>
    <t>irie</t>
  </si>
  <si>
    <t>iridium</t>
  </si>
  <si>
    <t>irenej</t>
  </si>
  <si>
    <t>irene24</t>
  </si>
  <si>
    <t>irene16</t>
  </si>
  <si>
    <t>irene143</t>
  </si>
  <si>
    <t>irence</t>
  </si>
  <si>
    <t>irena1</t>
  </si>
  <si>
    <t>irelyn</t>
  </si>
  <si>
    <t>irelands</t>
  </si>
  <si>
    <t>ireland91</t>
  </si>
  <si>
    <t>ireland2007</t>
  </si>
  <si>
    <t>ireland19</t>
  </si>
  <si>
    <t>ireland16</t>
  </si>
  <si>
    <t>ireland13</t>
  </si>
  <si>
    <t>ireland.</t>
  </si>
  <si>
    <t>irelan</t>
  </si>
  <si>
    <t>ireen</t>
  </si>
  <si>
    <t>ireallyloveyou</t>
  </si>
  <si>
    <t>irbaboon</t>
  </si>
  <si>
    <t>ira123</t>
  </si>
  <si>
    <t>ir3land</t>
  </si>
  <si>
    <t>iqlima</t>
  </si>
  <si>
    <t>iqbalkhan</t>
  </si>
  <si>
    <t>ipsagel</t>
  </si>
  <si>
    <t>ipohmali</t>
  </si>
  <si>
    <t>ipods1</t>
  </si>
  <si>
    <t>ipodnano2</t>
  </si>
  <si>
    <t>ipodmini1</t>
  </si>
  <si>
    <t>ipodman</t>
  </si>
  <si>
    <t>ipod92</t>
  </si>
  <si>
    <t>ipod45</t>
  </si>
  <si>
    <t>ipod32</t>
  </si>
  <si>
    <t>ipod27</t>
  </si>
  <si>
    <t>ipod2006</t>
  </si>
  <si>
    <t>ipod20</t>
  </si>
  <si>
    <t>ipod100</t>
  </si>
  <si>
    <t>ipod08</t>
  </si>
  <si>
    <t>ipod07</t>
  </si>
  <si>
    <t>ipod01</t>
  </si>
  <si>
    <t>ipkonet</t>
  </si>
  <si>
    <t>ipfreely</t>
  </si>
  <si>
    <t>ipconfig</t>
  </si>
  <si>
    <t>iownall</t>
  </si>
  <si>
    <t>iowa21</t>
  </si>
  <si>
    <t>ioveyou2</t>
  </si>
  <si>
    <t>iordachescu</t>
  </si>
  <si>
    <t>iorana</t>
  </si>
  <si>
    <t>ioioioio</t>
  </si>
  <si>
    <t>iobc123w</t>
  </si>
  <si>
    <t>ioanamaria</t>
  </si>
  <si>
    <t>ioanad</t>
  </si>
  <si>
    <t>inzunza</t>
  </si>
  <si>
    <t>inwauh</t>
  </si>
  <si>
    <t>invitado</t>
  </si>
  <si>
    <t>investigation</t>
  </si>
  <si>
    <t>investigate</t>
  </si>
  <si>
    <t>inventive</t>
  </si>
  <si>
    <t>invention</t>
  </si>
  <si>
    <t>inventa</t>
  </si>
  <si>
    <t>invalid1</t>
  </si>
  <si>
    <t>invain</t>
  </si>
  <si>
    <t>inuyasha99</t>
  </si>
  <si>
    <t>inuyasha90</t>
  </si>
  <si>
    <t>inuyasha50</t>
  </si>
  <si>
    <t>inuyasha1234</t>
  </si>
  <si>
    <t>inuyash</t>
  </si>
  <si>
    <t>inutaisho</t>
  </si>
  <si>
    <t>intuicion</t>
  </si>
  <si>
    <t>intoodeep</t>
  </si>
  <si>
    <t>intheworld</t>
  </si>
  <si>
    <t>inthewind</t>
  </si>
  <si>
    <t>inthesun</t>
  </si>
  <si>
    <t>inthemiddle</t>
  </si>
  <si>
    <t>interstella</t>
  </si>
  <si>
    <t>inters</t>
  </si>
  <si>
    <t>internet18</t>
  </si>
  <si>
    <t>internet16</t>
  </si>
  <si>
    <t>internet10</t>
  </si>
  <si>
    <t>internet06</t>
  </si>
  <si>
    <t>intermezzo</t>
  </si>
  <si>
    <t>interet</t>
  </si>
  <si>
    <t>interamericana</t>
  </si>
  <si>
    <t>interaction</t>
  </si>
  <si>
    <t>inter4ever</t>
  </si>
  <si>
    <t>inter1908</t>
  </si>
  <si>
    <t>inter17</t>
  </si>
  <si>
    <t>intellect</t>
  </si>
  <si>
    <t>intelepciune</t>
  </si>
  <si>
    <t>intelek</t>
  </si>
  <si>
    <t>intel99</t>
  </si>
  <si>
    <t>integra7</t>
  </si>
  <si>
    <t>integra01</t>
  </si>
  <si>
    <t>intania</t>
  </si>
  <si>
    <t>intan91</t>
  </si>
  <si>
    <t>intan87</t>
  </si>
  <si>
    <t>intan1</t>
  </si>
  <si>
    <t>instigator</t>
  </si>
  <si>
    <t>installation</t>
  </si>
  <si>
    <t>install1</t>
  </si>
  <si>
    <t>instal</t>
  </si>
  <si>
    <t>insomia</t>
  </si>
  <si>
    <t>insidejoke</t>
  </si>
  <si>
    <t>inside4</t>
  </si>
  <si>
    <t>inseparables</t>
  </si>
  <si>
    <t>inseguridad</t>
  </si>
  <si>
    <t>insane123</t>
  </si>
  <si>
    <t>inquietos</t>
  </si>
  <si>
    <t>inpink</t>
  </si>
  <si>
    <t>inouemao</t>
  </si>
  <si>
    <t>inong</t>
  </si>
  <si>
    <t>inombrable</t>
  </si>
  <si>
    <t>inokas</t>
  </si>
  <si>
    <t>inoitall</t>
  </si>
  <si>
    <t>innodata</t>
  </si>
  <si>
    <t>inn0cent</t>
  </si>
  <si>
    <t>inmyhead</t>
  </si>
  <si>
    <t>inmydreams</t>
  </si>
  <si>
    <t>inmortalidad</t>
  </si>
  <si>
    <t>inloveagain</t>
  </si>
  <si>
    <t>inlove87</t>
  </si>
  <si>
    <t>inlove666</t>
  </si>
  <si>
    <t>inlove4u</t>
  </si>
  <si>
    <t>inlove4life</t>
  </si>
  <si>
    <t>inlove29</t>
  </si>
  <si>
    <t>inlove2008</t>
  </si>
  <si>
    <t>inlove03</t>
  </si>
  <si>
    <t>inloggen</t>
  </si>
  <si>
    <t>inland1</t>
  </si>
  <si>
    <t>inl0v3</t>
  </si>
  <si>
    <t>injesus</t>
  </si>
  <si>
    <t>inittowinit</t>
  </si>
  <si>
    <t>ininja</t>
  </si>
  <si>
    <t>inimioaramea</t>
  </si>
  <si>
    <t>iniibigkita</t>
  </si>
  <si>
    <t>inidluv</t>
  </si>
  <si>
    <t>iniciando</t>
  </si>
  <si>
    <t>inhome</t>
  </si>
  <si>
    <t>inhisgrip</t>
  </si>
  <si>
    <t>inheritance</t>
  </si>
  <si>
    <t>inheaven</t>
  </si>
  <si>
    <t>inguesu</t>
  </si>
  <si>
    <t>ingsoc</t>
  </si>
  <si>
    <t>ingrid23</t>
  </si>
  <si>
    <t>ingrid14</t>
  </si>
  <si>
    <t>ingraham</t>
  </si>
  <si>
    <t>ingleside</t>
  </si>
  <si>
    <t>ingga</t>
  </si>
  <si>
    <t>ingenue</t>
  </si>
  <si>
    <t>informations</t>
  </si>
  <si>
    <t>infocom</t>
  </si>
  <si>
    <t>influencE1</t>
  </si>
  <si>
    <t>infiniti35</t>
  </si>
  <si>
    <t>infidelity</t>
  </si>
  <si>
    <t>infested</t>
  </si>
  <si>
    <t>infectedmushroom</t>
  </si>
  <si>
    <t>infante1</t>
  </si>
  <si>
    <t>infamous13</t>
  </si>
  <si>
    <t>inezzz</t>
  </si>
  <si>
    <t>inessa</t>
  </si>
  <si>
    <t>ines1994</t>
  </si>
  <si>
    <t>ines10</t>
  </si>
  <si>
    <t>ineke</t>
  </si>
  <si>
    <t>ineedjesus</t>
  </si>
  <si>
    <t>ineedit</t>
  </si>
  <si>
    <t>ineed</t>
  </si>
  <si>
    <t>indydog</t>
  </si>
  <si>
    <t>indya</t>
  </si>
  <si>
    <t>industria</t>
  </si>
  <si>
    <t>indrani</t>
  </si>
  <si>
    <t>indra1</t>
  </si>
  <si>
    <t>indonesia1</t>
  </si>
  <si>
    <t>indispensable</t>
  </si>
  <si>
    <t>indians3</t>
  </si>
  <si>
    <t>indians10</t>
  </si>
  <si>
    <t>indianca</t>
  </si>
  <si>
    <t>indiana2</t>
  </si>
  <si>
    <t>indiana11</t>
  </si>
  <si>
    <t>indiana01</t>
  </si>
  <si>
    <t>indian5</t>
  </si>
  <si>
    <t>indian07</t>
  </si>
  <si>
    <t>indian06</t>
  </si>
  <si>
    <t>indiaindia</t>
  </si>
  <si>
    <t>india2007</t>
  </si>
  <si>
    <t>india17</t>
  </si>
  <si>
    <t>india14</t>
  </si>
  <si>
    <t>india13</t>
  </si>
  <si>
    <t>inder</t>
  </si>
  <si>
    <t>indecent</t>
  </si>
  <si>
    <t>indayy</t>
  </si>
  <si>
    <t>indalo</t>
  </si>
  <si>
    <t>indahnya</t>
  </si>
  <si>
    <t>incubus4</t>
  </si>
  <si>
    <t>incubus23</t>
  </si>
  <si>
    <t>incubus18</t>
  </si>
  <si>
    <t>incubus123</t>
  </si>
  <si>
    <t>incubus07</t>
  </si>
  <si>
    <t>incrediblehulk</t>
  </si>
  <si>
    <t>inconsolable</t>
  </si>
  <si>
    <t>inchen</t>
  </si>
  <si>
    <t>incez</t>
  </si>
  <si>
    <t>ince22</t>
  </si>
  <si>
    <t>incako</t>
  </si>
  <si>
    <t>inblue</t>
  </si>
  <si>
    <t>inayat</t>
  </si>
  <si>
    <t>inarush</t>
  </si>
  <si>
    <t>inaroko</t>
  </si>
  <si>
    <t>inaro</t>
  </si>
  <si>
    <t>inanna</t>
  </si>
  <si>
    <t>inamo</t>
  </si>
  <si>
    <t>inainaina</t>
  </si>
  <si>
    <t>inahcute</t>
  </si>
  <si>
    <t>inafets</t>
  </si>
  <si>
    <t>inabox</t>
  </si>
  <si>
    <t>imyut</t>
  </si>
  <si>
    <t>imwifey1</t>
  </si>
  <si>
    <t>imwifey</t>
  </si>
  <si>
    <t>imwaiting</t>
  </si>
  <si>
    <t>imverysexy</t>
  </si>
  <si>
    <t>imuts</t>
  </si>
  <si>
    <t>imugly1</t>
  </si>
  <si>
    <t>imthebest!</t>
  </si>
  <si>
    <t>imthabest</t>
  </si>
  <si>
    <t>imtaken1</t>
  </si>
  <si>
    <t>imtagged</t>
  </si>
  <si>
    <t>imstillinlove</t>
  </si>
  <si>
    <t>imsotired</t>
  </si>
  <si>
    <t>imsostupid</t>
  </si>
  <si>
    <t>imsosexi</t>
  </si>
  <si>
    <t>imsosad</t>
  </si>
  <si>
    <t>imsogreat</t>
  </si>
  <si>
    <t>imsocool12</t>
  </si>
  <si>
    <t>imsocool!</t>
  </si>
  <si>
    <t>imsingle2</t>
  </si>
  <si>
    <t>imshort</t>
  </si>
  <si>
    <t>imsexy21</t>
  </si>
  <si>
    <t>imsexy12</t>
  </si>
  <si>
    <t>imsad</t>
  </si>
  <si>
    <t>impulse123</t>
  </si>
  <si>
    <t>improve</t>
  </si>
  <si>
    <t>impostor</t>
  </si>
  <si>
    <t>impossivel</t>
  </si>
  <si>
    <t>impossib</t>
  </si>
  <si>
    <t>importtuner</t>
  </si>
  <si>
    <t>implants</t>
  </si>
  <si>
    <t>implant</t>
  </si>
  <si>
    <t>impissed</t>
  </si>
  <si>
    <t>impish</t>
  </si>
  <si>
    <t>imperio1</t>
  </si>
  <si>
    <t>imparable</t>
  </si>
  <si>
    <t>impala96</t>
  </si>
  <si>
    <t>impala69</t>
  </si>
  <si>
    <t>impala13</t>
  </si>
  <si>
    <t>impala06</t>
  </si>
  <si>
    <t>imoverhim!</t>
  </si>
  <si>
    <t>imonmyown</t>
  </si>
  <si>
    <t>imolka</t>
  </si>
  <si>
    <t>imnottellingu</t>
  </si>
  <si>
    <t>imnottellin</t>
  </si>
  <si>
    <t>imnotok1</t>
  </si>
  <si>
    <t>imnotalone</t>
  </si>
  <si>
    <t>imnoangel</t>
  </si>
  <si>
    <t>imnluv</t>
  </si>
  <si>
    <t>imnlove1</t>
  </si>
  <si>
    <t>immigration</t>
  </si>
  <si>
    <t>imme07</t>
  </si>
  <si>
    <t>immaculata</t>
  </si>
  <si>
    <t>immaculada</t>
  </si>
  <si>
    <t>immaboss</t>
  </si>
  <si>
    <t>imlost1</t>
  </si>
  <si>
    <t>imkool3</t>
  </si>
  <si>
    <t>imjustme1</t>
  </si>
  <si>
    <t>imjaded</t>
  </si>
  <si>
    <t>imitation</t>
  </si>
  <si>
    <t>imissyouso</t>
  </si>
  <si>
    <t>imissy0u</t>
  </si>
  <si>
    <t>imisshome</t>
  </si>
  <si>
    <t>iminluv!</t>
  </si>
  <si>
    <t>iminlove7</t>
  </si>
  <si>
    <t>iminlove15</t>
  </si>
  <si>
    <t>iminlove11</t>
  </si>
  <si>
    <t>iminlove10</t>
  </si>
  <si>
    <t>iminlove07</t>
  </si>
  <si>
    <t>iminhell</t>
  </si>
  <si>
    <t>imhi104</t>
  </si>
  <si>
    <t>imfine2</t>
  </si>
  <si>
    <t>imemyself</t>
  </si>
  <si>
    <t>imemo1</t>
  </si>
  <si>
    <t>imeecute</t>
  </si>
  <si>
    <t>ime8ea</t>
  </si>
  <si>
    <t>imdman</t>
  </si>
  <si>
    <t>imdaking</t>
  </si>
  <si>
    <t>imdabitch</t>
  </si>
  <si>
    <t>imcute2</t>
  </si>
  <si>
    <t>imcrazy1</t>
  </si>
  <si>
    <t>imcrazy!</t>
  </si>
  <si>
    <t>imbored!</t>
  </si>
  <si>
    <t>imblue1</t>
  </si>
  <si>
    <t>imback!</t>
  </si>
  <si>
    <t>imawhore1</t>
  </si>
  <si>
    <t>imawhore</t>
  </si>
  <si>
    <t>imavirgin</t>
  </si>
  <si>
    <t>imarocker</t>
  </si>
  <si>
    <t>imarebel</t>
  </si>
  <si>
    <t>imanit</t>
  </si>
  <si>
    <t>imanidiot</t>
  </si>
  <si>
    <t>imani11</t>
  </si>
  <si>
    <t>imani07</t>
  </si>
  <si>
    <t>imangs</t>
  </si>
  <si>
    <t>imanemo</t>
  </si>
  <si>
    <t>iman12</t>
  </si>
  <si>
    <t>imamom</t>
  </si>
  <si>
    <t>imalone1</t>
  </si>
  <si>
    <t>imaleo</t>
  </si>
  <si>
    <t>imakilla</t>
  </si>
  <si>
    <t>imajinasi</t>
  </si>
  <si>
    <t>imajica</t>
  </si>
  <si>
    <t>imahot1</t>
  </si>
  <si>
    <t>imagirl1</t>
  </si>
  <si>
    <t>imaginer</t>
  </si>
  <si>
    <t>imagine123</t>
  </si>
  <si>
    <t>imafighter</t>
  </si>
  <si>
    <t>imacow</t>
  </si>
  <si>
    <t>imabird</t>
  </si>
  <si>
    <t>imabadgirl</t>
  </si>
  <si>
    <t>im4god</t>
  </si>
  <si>
    <t>im4Jesus</t>
  </si>
  <si>
    <t>im2qt4u</t>
  </si>
  <si>
    <t>im2good4u</t>
  </si>
  <si>
    <t>im1469</t>
  </si>
  <si>
    <t>ilysarah</t>
  </si>
  <si>
    <t>ilyryan</t>
  </si>
  <si>
    <t>ilylas</t>
  </si>
  <si>
    <t>ilykevin</t>
  </si>
  <si>
    <t>ilyjordan</t>
  </si>
  <si>
    <t>ilyang</t>
  </si>
  <si>
    <t>ily&lt;33</t>
  </si>
  <si>
    <t>ily777</t>
  </si>
  <si>
    <t>ily1995</t>
  </si>
  <si>
    <t>ily1994</t>
  </si>
  <si>
    <t>ily12</t>
  </si>
  <si>
    <t>ilvrob</t>
  </si>
  <si>
    <t>ilvoeu</t>
  </si>
  <si>
    <t>ilvjosh</t>
  </si>
  <si>
    <t>ilvjay</t>
  </si>
  <si>
    <t>ilvhim</t>
  </si>
  <si>
    <t>ilvboyz</t>
  </si>
  <si>
    <t>iluzii</t>
  </si>
  <si>
    <t>iluvzu</t>
  </si>
  <si>
    <t>iluvyou15</t>
  </si>
  <si>
    <t>iluvyooh!</t>
  </si>
  <si>
    <t>iluvyew1</t>
  </si>
  <si>
    <t>iluvya!</t>
  </si>
  <si>
    <t>iluvvodka</t>
  </si>
  <si>
    <t>iluvuj</t>
  </si>
  <si>
    <t>iluvuh</t>
  </si>
  <si>
    <t>iluvuguys</t>
  </si>
  <si>
    <t>iluvubeh</t>
  </si>
  <si>
    <t>iluvu?</t>
  </si>
  <si>
    <t>iluvu4evr</t>
  </si>
  <si>
    <t>iluvu44</t>
  </si>
  <si>
    <t>iluvu27</t>
  </si>
  <si>
    <t>iluvu05</t>
  </si>
  <si>
    <t>iluvtrey2</t>
  </si>
  <si>
    <t>iluvtrent</t>
  </si>
  <si>
    <t>iluvtori</t>
  </si>
  <si>
    <t>iluvtony!</t>
  </si>
  <si>
    <t>iluvtj1</t>
  </si>
  <si>
    <t>iluvtennis</t>
  </si>
  <si>
    <t>iluvtaz</t>
  </si>
  <si>
    <t>iluvtara</t>
  </si>
  <si>
    <t>iluvsugar</t>
  </si>
  <si>
    <t>iluvsteve1</t>
  </si>
  <si>
    <t>iluvspike</t>
  </si>
  <si>
    <t>iluvsnow</t>
  </si>
  <si>
    <t>iluvshay</t>
  </si>
  <si>
    <t>iluvshannon</t>
  </si>
  <si>
    <t>iluvscotty</t>
  </si>
  <si>
    <t>iluvsasuke</t>
  </si>
  <si>
    <t>iluvsarah1</t>
  </si>
  <si>
    <t>iluvsal</t>
  </si>
  <si>
    <t>iluvsadie</t>
  </si>
  <si>
    <t>iluvs.v.s</t>
  </si>
  <si>
    <t>iluvryan2</t>
  </si>
  <si>
    <t>iluvry</t>
  </si>
  <si>
    <t>iluvruben1</t>
  </si>
  <si>
    <t>iluvrs</t>
  </si>
  <si>
    <t>iluvrory</t>
  </si>
  <si>
    <t>iluvromance</t>
  </si>
  <si>
    <t>iluvrd</t>
  </si>
  <si>
    <t>iluvray2</t>
  </si>
  <si>
    <t>iluvrach</t>
  </si>
  <si>
    <t>iluvpups</t>
  </si>
  <si>
    <t>iluvpugs</t>
  </si>
  <si>
    <t>iluvpizza</t>
  </si>
  <si>
    <t>iluvpink3</t>
  </si>
  <si>
    <t>iluvpets</t>
  </si>
  <si>
    <t>iluvpenguins</t>
  </si>
  <si>
    <t>iluvpat1</t>
  </si>
  <si>
    <t>iluvoreo</t>
  </si>
  <si>
    <t>iluvonly1</t>
  </si>
  <si>
    <t>iluvoliver</t>
  </si>
  <si>
    <t>iluvnick4</t>
  </si>
  <si>
    <t>iluvnessa</t>
  </si>
  <si>
    <t>iluvnemo</t>
  </si>
  <si>
    <t>iluvmyman</t>
  </si>
  <si>
    <t>iluvmyipod</t>
  </si>
  <si>
    <t>iluvmyhubby</t>
  </si>
  <si>
    <t>iluvmygf</t>
  </si>
  <si>
    <t>iluvmybf1</t>
  </si>
  <si>
    <t>iluvmilo</t>
  </si>
  <si>
    <t>iluvmiles</t>
  </si>
  <si>
    <t>iluvmike2</t>
  </si>
  <si>
    <t>iluvmii</t>
  </si>
  <si>
    <t>iluvmiguel</t>
  </si>
  <si>
    <t>iluvmememe</t>
  </si>
  <si>
    <t>iluvmegan</t>
  </si>
  <si>
    <t>iluvme89</t>
  </si>
  <si>
    <t>iluvme10</t>
  </si>
  <si>
    <t>iluvme05</t>
  </si>
  <si>
    <t>iluvmae</t>
  </si>
  <si>
    <t>iluvmababy</t>
  </si>
  <si>
    <t>iluvluv</t>
  </si>
  <si>
    <t>iluvlloyd</t>
  </si>
  <si>
    <t>iluvlexi</t>
  </si>
  <si>
    <t>iluvlenny</t>
  </si>
  <si>
    <t>iluvkurt</t>
  </si>
  <si>
    <t>iluvkirk</t>
  </si>
  <si>
    <t>iluvjulio</t>
  </si>
  <si>
    <t>iluvjose1</t>
  </si>
  <si>
    <t>iluvjord</t>
  </si>
  <si>
    <t>iluvjohn2</t>
  </si>
  <si>
    <t>iluvjesse2</t>
  </si>
  <si>
    <t>iluvje</t>
  </si>
  <si>
    <t>iluvjavier</t>
  </si>
  <si>
    <t>iluvjas</t>
  </si>
  <si>
    <t>iluvjared1</t>
  </si>
  <si>
    <t>iluvjamal</t>
  </si>
  <si>
    <t>iluvjaime</t>
  </si>
  <si>
    <t>iluvhockey</t>
  </si>
  <si>
    <t>iluvhimsomuch</t>
  </si>
  <si>
    <t>iluvhim6</t>
  </si>
  <si>
    <t>iluvhim15</t>
  </si>
  <si>
    <t>iluvhim11</t>
  </si>
  <si>
    <t>iluvhim01</t>
  </si>
  <si>
    <t>iluvheath</t>
  </si>
  <si>
    <t>iluvguitar</t>
  </si>
  <si>
    <t>iluvgreg1</t>
  </si>
  <si>
    <t>iluvgg</t>
  </si>
  <si>
    <t>iluvgemma</t>
  </si>
  <si>
    <t>iluvgabe</t>
  </si>
  <si>
    <t>iluvg</t>
  </si>
  <si>
    <t>iluvfriends</t>
  </si>
  <si>
    <t>iluvfrank1</t>
  </si>
  <si>
    <t>iluvernie</t>
  </si>
  <si>
    <t>iluveme</t>
  </si>
  <si>
    <t>iluvelmo1</t>
  </si>
  <si>
    <t>iluvelle</t>
  </si>
  <si>
    <t>iluveli</t>
  </si>
  <si>
    <t>iluveeyore</t>
  </si>
  <si>
    <t>iluvducks</t>
  </si>
  <si>
    <t>iluvds</t>
  </si>
  <si>
    <t>iluvdp</t>
  </si>
  <si>
    <t>iluvdoug</t>
  </si>
  <si>
    <t>iluvdevon</t>
  </si>
  <si>
    <t>iluvderek1</t>
  </si>
  <si>
    <t>iluvdee1</t>
  </si>
  <si>
    <t>iluvdaz</t>
  </si>
  <si>
    <t>iluvdavid2</t>
  </si>
  <si>
    <t>iluvdanielle</t>
  </si>
  <si>
    <t>iluvdalton</t>
  </si>
  <si>
    <t>iluvdaddy1</t>
  </si>
  <si>
    <t>iluvdad1</t>
  </si>
  <si>
    <t>iluvcorey!</t>
  </si>
  <si>
    <t>iluvcookie</t>
  </si>
  <si>
    <t>iluvcolby</t>
  </si>
  <si>
    <t>iluvcmm</t>
  </si>
  <si>
    <t>iluvchristian</t>
  </si>
  <si>
    <t>iluvchris6</t>
  </si>
  <si>
    <t>iluvchamp</t>
  </si>
  <si>
    <t>iluvcassie</t>
  </si>
  <si>
    <t>iluvcaleb1</t>
  </si>
  <si>
    <t>iluvcal</t>
  </si>
  <si>
    <t>iluvbs</t>
  </si>
  <si>
    <t>iluvbryce</t>
  </si>
  <si>
    <t>iluvbrittany</t>
  </si>
  <si>
    <t>iluvbrian!</t>
  </si>
  <si>
    <t>iluvbret</t>
  </si>
  <si>
    <t>iluvboyz!</t>
  </si>
  <si>
    <t>iluvboo</t>
  </si>
  <si>
    <t>iluvblu</t>
  </si>
  <si>
    <t>iluvbilly!</t>
  </si>
  <si>
    <t>iluvbeto</t>
  </si>
  <si>
    <t>iluvbecky</t>
  </si>
  <si>
    <t>iluvbabe</t>
  </si>
  <si>
    <t>iluvash1</t>
  </si>
  <si>
    <t>iluvapril</t>
  </si>
  <si>
    <t>iluvamanda</t>
  </si>
  <si>
    <t>iluvally</t>
  </si>
  <si>
    <t>iluvalex12</t>
  </si>
  <si>
    <t>iluvaimee</t>
  </si>
  <si>
    <t>iluvaidan</t>
  </si>
  <si>
    <t>iluvaf</t>
  </si>
  <si>
    <t>iluvac</t>
  </si>
  <si>
    <t>iluv_me</t>
  </si>
  <si>
    <t>iluvGod</t>
  </si>
  <si>
    <t>iluv68</t>
  </si>
  <si>
    <t>iluv55</t>
  </si>
  <si>
    <t>iluv50cent</t>
  </si>
  <si>
    <t>iluv2party</t>
  </si>
  <si>
    <t>iluv2fuk</t>
  </si>
  <si>
    <t>iluv21</t>
  </si>
  <si>
    <t>iluv20</t>
  </si>
  <si>
    <t>iluv15</t>
  </si>
  <si>
    <t>iluv10</t>
  </si>
  <si>
    <t>ilustre</t>
  </si>
  <si>
    <t>ilubbu</t>
  </si>
  <si>
    <t>ilsesita</t>
  </si>
  <si>
    <t>ilse123</t>
  </si>
  <si>
    <t>ilovwyou</t>
  </si>
  <si>
    <t>ilovjesus</t>
  </si>
  <si>
    <t>iloveze</t>
  </si>
  <si>
    <t>ilovezay</t>
  </si>
  <si>
    <t>ilovezach3</t>
  </si>
  <si>
    <t>iloveyuh</t>
  </si>
  <si>
    <t>iloveyu1</t>
  </si>
  <si>
    <t>iloveyoyo</t>
  </si>
  <si>
    <t>iloveyou~</t>
  </si>
  <si>
    <t>iloveyoutony</t>
  </si>
  <si>
    <t>iloveyout</t>
  </si>
  <si>
    <t>iloveyourmom</t>
  </si>
  <si>
    <t>iloveyounick</t>
  </si>
  <si>
    <t>iloveyoumy</t>
  </si>
  <si>
    <t>iloveyoumother</t>
  </si>
  <si>
    <t>iloveyoumj</t>
  </si>
  <si>
    <t>iloveyoumax</t>
  </si>
  <si>
    <t>iloveyoumahalko</t>
  </si>
  <si>
    <t>iloveyoulove</t>
  </si>
  <si>
    <t>iloveyouk</t>
  </si>
  <si>
    <t>iloveyoujoshua</t>
  </si>
  <si>
    <t>iloveyoujm</t>
  </si>
  <si>
    <t>iloveyoujason</t>
  </si>
  <si>
    <t>iloveyouhun</t>
  </si>
  <si>
    <t>iloveyoudady</t>
  </si>
  <si>
    <t>iloveyoud</t>
  </si>
  <si>
    <t>iloveyouboy</t>
  </si>
  <si>
    <t>iloveyoubest</t>
  </si>
  <si>
    <t>iloveyoubeh</t>
  </si>
  <si>
    <t>iloveyoub</t>
  </si>
  <si>
    <t>iloveyouana</t>
  </si>
  <si>
    <t>iloveyou`</t>
  </si>
  <si>
    <t>iloveyou:)</t>
  </si>
  <si>
    <t>iloveyou999</t>
  </si>
  <si>
    <t>iloveyou831</t>
  </si>
  <si>
    <t>iloveyou79</t>
  </si>
  <si>
    <t>iloveyou73</t>
  </si>
  <si>
    <t>iloveyou619</t>
  </si>
  <si>
    <t>iloveyou37</t>
  </si>
  <si>
    <t>iloveyou247</t>
  </si>
  <si>
    <t>iloveyou234</t>
  </si>
  <si>
    <t>iloveyou$</t>
  </si>
  <si>
    <t>iloveyoo!</t>
  </si>
  <si>
    <t>iloveyo0h</t>
  </si>
  <si>
    <t>iloveyew2</t>
  </si>
  <si>
    <t>iloveyew12</t>
  </si>
  <si>
    <t>iloveyew!</t>
  </si>
  <si>
    <t>iloveyasmin</t>
  </si>
  <si>
    <t>ilovexxx</t>
  </si>
  <si>
    <t>ilovexmas</t>
  </si>
  <si>
    <t>ilovewinter</t>
  </si>
  <si>
    <t>ilovewinnie</t>
  </si>
  <si>
    <t>ilovewez</t>
  </si>
  <si>
    <t>ilovewes2</t>
  </si>
  <si>
    <t>ilovewes!</t>
  </si>
  <si>
    <t>ilovewen</t>
  </si>
  <si>
    <t>ilovewade1</t>
  </si>
  <si>
    <t>ilovevictoria</t>
  </si>
  <si>
    <t>ilovevalerie</t>
  </si>
  <si>
    <t>iloveupa</t>
  </si>
  <si>
    <t>iloveumylove</t>
  </si>
  <si>
    <t>iloveumummy</t>
  </si>
  <si>
    <t>iloveumark</t>
  </si>
  <si>
    <t>iloveum</t>
  </si>
  <si>
    <t>iloveulove</t>
  </si>
  <si>
    <t>iloveulots</t>
  </si>
  <si>
    <t>iloveujr</t>
  </si>
  <si>
    <t>iloveujohn1</t>
  </si>
  <si>
    <t>iloveujoe</t>
  </si>
  <si>
    <t>iloveuh</t>
  </si>
  <si>
    <t>iloveudj</t>
  </si>
  <si>
    <t>iloveuanna</t>
  </si>
  <si>
    <t>iloveu91</t>
  </si>
  <si>
    <t>iloveu72</t>
  </si>
  <si>
    <t>iloveu71</t>
  </si>
  <si>
    <t>iloveu234</t>
  </si>
  <si>
    <t>ilovetyrell</t>
  </si>
  <si>
    <t>ilovetray</t>
  </si>
  <si>
    <t>ilovetrav1</t>
  </si>
  <si>
    <t>ilovetracey</t>
  </si>
  <si>
    <t>ilovetrace</t>
  </si>
  <si>
    <t>ilovetony3</t>
  </si>
  <si>
    <t>ilovetoeat</t>
  </si>
  <si>
    <t>ilovetkd</t>
  </si>
  <si>
    <t>ilovetj2</t>
  </si>
  <si>
    <t>ilovetits</t>
  </si>
  <si>
    <t>ilovetitch</t>
  </si>
  <si>
    <t>ilovetheworld</t>
  </si>
  <si>
    <t>ilovetg</t>
  </si>
  <si>
    <t>ilovetazz</t>
  </si>
  <si>
    <t>ilovetami</t>
  </si>
  <si>
    <t>ilovetacos</t>
  </si>
  <si>
    <t>ilovesyou</t>
  </si>
  <si>
    <t>ilovesweden</t>
  </si>
  <si>
    <t>ilovesven</t>
  </si>
  <si>
    <t>ilovesuzie</t>
  </si>
  <si>
    <t>ilovestewart</t>
  </si>
  <si>
    <t>ilovestephy</t>
  </si>
  <si>
    <t>ilovestephan</t>
  </si>
  <si>
    <t>ilovestanley</t>
  </si>
  <si>
    <t>ilovestan1</t>
  </si>
  <si>
    <t>ilovespot</t>
  </si>
  <si>
    <t>ilovesox</t>
  </si>
  <si>
    <t>ilovesoup</t>
  </si>
  <si>
    <t>ilovesos4</t>
  </si>
  <si>
    <t>ilovesos2</t>
  </si>
  <si>
    <t>ilovesos123</t>
  </si>
  <si>
    <t>ilovesooty</t>
  </si>
  <si>
    <t>ilovesonia</t>
  </si>
  <si>
    <t>iloveson</t>
  </si>
  <si>
    <t>ilovesomuch</t>
  </si>
  <si>
    <t>ilovesom</t>
  </si>
  <si>
    <t>ilovesolo</t>
  </si>
  <si>
    <t>ilovesnowy</t>
  </si>
  <si>
    <t>ilovesnoopy</t>
  </si>
  <si>
    <t>ilovesnoop</t>
  </si>
  <si>
    <t>ilovesmokey</t>
  </si>
  <si>
    <t>ilovesmiley</t>
  </si>
  <si>
    <t>iloveskulls</t>
  </si>
  <si>
    <t>ilovesidney</t>
  </si>
  <si>
    <t>iloveshrek</t>
  </si>
  <si>
    <t>ilovesharmaine</t>
  </si>
  <si>
    <t>iloveshaq</t>
  </si>
  <si>
    <t>ilovesh</t>
  </si>
  <si>
    <t>ilovesean4</t>
  </si>
  <si>
    <t>ilovesean123</t>
  </si>
  <si>
    <t>ilovescotland</t>
  </si>
  <si>
    <t>ilovescooter</t>
  </si>
  <si>
    <t>ilovesavannah</t>
  </si>
  <si>
    <t>ilovesara!</t>
  </si>
  <si>
    <t>ilovesan</t>
  </si>
  <si>
    <t>ilovesam8</t>
  </si>
  <si>
    <t>ilovesam7</t>
  </si>
  <si>
    <t>ilovesam3</t>
  </si>
  <si>
    <t>ilovesam22</t>
  </si>
  <si>
    <t>ilovesam21</t>
  </si>
  <si>
    <t>ilovesam123</t>
  </si>
  <si>
    <t>ilovesaif</t>
  </si>
  <si>
    <t>ilovesage</t>
  </si>
  <si>
    <t>iloverylee</t>
  </si>
  <si>
    <t>iloveryan9</t>
  </si>
  <si>
    <t>iloverum</t>
  </si>
  <si>
    <t>ilovert</t>
  </si>
  <si>
    <t>iloveroxy1</t>
  </si>
  <si>
    <t>iloveroxanne</t>
  </si>
  <si>
    <t>iloverossy</t>
  </si>
  <si>
    <t>iloverosa</t>
  </si>
  <si>
    <t>iloveronan</t>
  </si>
  <si>
    <t>iloverock1</t>
  </si>
  <si>
    <t>iloverob4ever</t>
  </si>
  <si>
    <t>ilovericardo</t>
  </si>
  <si>
    <t>iloverent</t>
  </si>
  <si>
    <t>iloverachael</t>
  </si>
  <si>
    <t>ilover1</t>
  </si>
  <si>
    <t>ilovepxndx</t>
  </si>
  <si>
    <t>ilovepuppys</t>
  </si>
  <si>
    <t>ilovepopcorn</t>
  </si>
  <si>
    <t>ilovepookie</t>
  </si>
  <si>
    <t>ilovepointy</t>
  </si>
  <si>
    <t>ilovepk</t>
  </si>
  <si>
    <t>ilovepink9</t>
  </si>
  <si>
    <t>ilovepink8</t>
  </si>
  <si>
    <t>ilovepink6</t>
  </si>
  <si>
    <t>ilovepink4eva</t>
  </si>
  <si>
    <t>ilovepink4</t>
  </si>
  <si>
    <t>ilovepig</t>
  </si>
  <si>
    <t>ilovepetey</t>
  </si>
  <si>
    <t>ilovepete2</t>
  </si>
  <si>
    <t>iloveperla</t>
  </si>
  <si>
    <t>ilovepepper</t>
  </si>
  <si>
    <t>ilovepearl</t>
  </si>
  <si>
    <t>ilovepeace</t>
  </si>
  <si>
    <t>ilovepaul3</t>
  </si>
  <si>
    <t>ilovepaul2</t>
  </si>
  <si>
    <t>ilovepasta</t>
  </si>
  <si>
    <t>ilovepants</t>
  </si>
  <si>
    <t>ilovepanic</t>
  </si>
  <si>
    <t>ilovepak</t>
  </si>
  <si>
    <t>iloveodie</t>
  </si>
  <si>
    <t>ilovenuts</t>
  </si>
  <si>
    <t>ilovenino</t>
  </si>
  <si>
    <t>iloveniko</t>
  </si>
  <si>
    <t>ilovenick8</t>
  </si>
  <si>
    <t>ilovenic1</t>
  </si>
  <si>
    <t>ilovenia</t>
  </si>
  <si>
    <t>ilovenash</t>
  </si>
  <si>
    <t>ilovenala</t>
  </si>
  <si>
    <t>iloven1</t>
  </si>
  <si>
    <t>ilovemyself123</t>
  </si>
  <si>
    <t>ilovemynanny</t>
  </si>
  <si>
    <t>ilovemymum123</t>
  </si>
  <si>
    <t>ilovemymomma</t>
  </si>
  <si>
    <t>ilovemyhome</t>
  </si>
  <si>
    <t>ilovemygrandad</t>
  </si>
  <si>
    <t>ilovemydoggy</t>
  </si>
  <si>
    <t>ilovemybhaby</t>
  </si>
  <si>
    <t>ilovemybby</t>
  </si>
  <si>
    <t>ilovemybabydaddy</t>
  </si>
  <si>
    <t>ilovemy2boys</t>
  </si>
  <si>
    <t>ilovemy14</t>
  </si>
  <si>
    <t>ilovemy1</t>
  </si>
  <si>
    <t>ilovemuse</t>
  </si>
  <si>
    <t>ilovemoose</t>
  </si>
  <si>
    <t>ilovemom13</t>
  </si>
  <si>
    <t>ilovemom.</t>
  </si>
  <si>
    <t>ilovemollie</t>
  </si>
  <si>
    <t>ilovemojo</t>
  </si>
  <si>
    <t>ilovemma</t>
  </si>
  <si>
    <t>ilovemikel</t>
  </si>
  <si>
    <t>ilovemike*</t>
  </si>
  <si>
    <t>ilovemetoo</t>
  </si>
  <si>
    <t>ilovemen1</t>
  </si>
  <si>
    <t>ilovemelody</t>
  </si>
  <si>
    <t>ilovemeforever</t>
  </si>
  <si>
    <t>iloveme&lt;3</t>
  </si>
  <si>
    <t>iloveme96</t>
  </si>
  <si>
    <t>iloveme94</t>
  </si>
  <si>
    <t>iloveme83</t>
  </si>
  <si>
    <t>iloveme77</t>
  </si>
  <si>
    <t>iloveme456</t>
  </si>
  <si>
    <t>iloveme26</t>
  </si>
  <si>
    <t>iloveme2007</t>
  </si>
  <si>
    <t>ilovemaya</t>
  </si>
  <si>
    <t>ilovemaui</t>
  </si>
  <si>
    <t>ilovematt12</t>
  </si>
  <si>
    <t>ilovemarlon</t>
  </si>
  <si>
    <t>ilovemark4ever</t>
  </si>
  <si>
    <t>ilovemark4</t>
  </si>
  <si>
    <t>ilovemariah</t>
  </si>
  <si>
    <t>ilovemanda</t>
  </si>
  <si>
    <t>ilovemami</t>
  </si>
  <si>
    <t>ilovemal</t>
  </si>
  <si>
    <t>ilovemadi</t>
  </si>
  <si>
    <t>ilovemac1</t>
  </si>
  <si>
    <t>ilovelv</t>
  </si>
  <si>
    <t>iloveluke2</t>
  </si>
  <si>
    <t>iloveluis6</t>
  </si>
  <si>
    <t>iloveluis!</t>
  </si>
  <si>
    <t>iloveluca</t>
  </si>
  <si>
    <t>ilovelizzy</t>
  </si>
  <si>
    <t>iloveliza</t>
  </si>
  <si>
    <t>ilovelindsay</t>
  </si>
  <si>
    <t>ilovelil</t>
  </si>
  <si>
    <t>ilovelife3</t>
  </si>
  <si>
    <t>ilovelife!</t>
  </si>
  <si>
    <t>ilovelexi1</t>
  </si>
  <si>
    <t>iloveleroy</t>
  </si>
  <si>
    <t>ilovelee4eva</t>
  </si>
  <si>
    <t>ilovelee13</t>
  </si>
  <si>
    <t>ilovelee!</t>
  </si>
  <si>
    <t>iloveleah1</t>
  </si>
  <si>
    <t>ilovelb</t>
  </si>
  <si>
    <t>ilovelars</t>
  </si>
  <si>
    <t>ilovelamp1</t>
  </si>
  <si>
    <t>ilovekyler</t>
  </si>
  <si>
    <t>ilovekyle6</t>
  </si>
  <si>
    <t>ilovekyle3</t>
  </si>
  <si>
    <t>ilovekurama</t>
  </si>
  <si>
    <t>ilovekolby</t>
  </si>
  <si>
    <t>iloveko</t>
  </si>
  <si>
    <t>ilovekk1</t>
  </si>
  <si>
    <t>ilovekirby</t>
  </si>
  <si>
    <t>ilovekimi</t>
  </si>
  <si>
    <t>ilovekie</t>
  </si>
  <si>
    <t>ilovekia</t>
  </si>
  <si>
    <t>iloveki</t>
  </si>
  <si>
    <t>ilovekeny</t>
  </si>
  <si>
    <t>ilovekeke</t>
  </si>
  <si>
    <t>ilovekean</t>
  </si>
  <si>
    <t>ilovekd</t>
  </si>
  <si>
    <t>ilovekaye</t>
  </si>
  <si>
    <t>ilovekari</t>
  </si>
  <si>
    <t>ilovekarate</t>
  </si>
  <si>
    <t>ilovekami</t>
  </si>
  <si>
    <t>ilovekaden</t>
  </si>
  <si>
    <t>ilovejustin1</t>
  </si>
  <si>
    <t>ilovejr2</t>
  </si>
  <si>
    <t>ilovejr14</t>
  </si>
  <si>
    <t>ilovejr13</t>
  </si>
  <si>
    <t>ilovejou</t>
  </si>
  <si>
    <t>ilovejosh9</t>
  </si>
  <si>
    <t>ilovejosh6</t>
  </si>
  <si>
    <t>ilovejosh4eva</t>
  </si>
  <si>
    <t>ilovejosh23</t>
  </si>
  <si>
    <t>ilovejosh07</t>
  </si>
  <si>
    <t>ilovejosh.</t>
  </si>
  <si>
    <t>ilovejos3</t>
  </si>
  <si>
    <t>ilovejordyn</t>
  </si>
  <si>
    <t>ilovejordy</t>
  </si>
  <si>
    <t>ilovejono</t>
  </si>
  <si>
    <t>ilovejonno</t>
  </si>
  <si>
    <t>ilovejoni</t>
  </si>
  <si>
    <t>ilovejon!!</t>
  </si>
  <si>
    <t>ilovejohn0</t>
  </si>
  <si>
    <t>ilovejoe6</t>
  </si>
  <si>
    <t>ilovejoe5</t>
  </si>
  <si>
    <t>ilovejoe25</t>
  </si>
  <si>
    <t>ilovejm1</t>
  </si>
  <si>
    <t>ilovejj!</t>
  </si>
  <si>
    <t>ilovejim!</t>
  </si>
  <si>
    <t>ilovejhon</t>
  </si>
  <si>
    <t>ilovejesus7</t>
  </si>
  <si>
    <t>ilovejd1</t>
  </si>
  <si>
    <t>ilovejc!</t>
  </si>
  <si>
    <t>ilovejazzy</t>
  </si>
  <si>
    <t>ilovejayme</t>
  </si>
  <si>
    <t>ilovejason4eva</t>
  </si>
  <si>
    <t>ilovejase</t>
  </si>
  <si>
    <t>ilovejanine</t>
  </si>
  <si>
    <t>ilovejana</t>
  </si>
  <si>
    <t>ilovejamie4eva</t>
  </si>
  <si>
    <t>ilovejae</t>
  </si>
  <si>
    <t>ilovej7</t>
  </si>
  <si>
    <t>iloveivo</t>
  </si>
  <si>
    <t>iloveirene</t>
  </si>
  <si>
    <t>iloveipod</t>
  </si>
  <si>
    <t>iloveinna</t>
  </si>
  <si>
    <t>iloveida</t>
  </si>
  <si>
    <t>iloveicp</t>
  </si>
  <si>
    <t>ilovehotties</t>
  </si>
  <si>
    <t>ilovehollister</t>
  </si>
  <si>
    <t>ilovehimstill</t>
  </si>
  <si>
    <t>ilovehim31</t>
  </si>
  <si>
    <t>ilovehim101</t>
  </si>
  <si>
    <t>ilovehim04</t>
  </si>
  <si>
    <t>iloveher5</t>
  </si>
  <si>
    <t>iloveher15</t>
  </si>
  <si>
    <t>iloveher13</t>
  </si>
  <si>
    <t>ilovehellokitty</t>
  </si>
  <si>
    <t>iloveheidi</t>
  </si>
  <si>
    <t>ilovehawaii</t>
  </si>
  <si>
    <t>iloveharriet</t>
  </si>
  <si>
    <t>iloveh2o</t>
  </si>
  <si>
    <t>iloveguyz</t>
  </si>
  <si>
    <t>ilovegum</t>
  </si>
  <si>
    <t>iloveguitar</t>
  </si>
  <si>
    <t>ilovegriff</t>
  </si>
  <si>
    <t>ilovegod08</t>
  </si>
  <si>
    <t>ilovegod#1</t>
  </si>
  <si>
    <t>ilovegg</t>
  </si>
  <si>
    <t>ilovegerry</t>
  </si>
  <si>
    <t>ilovegera</t>
  </si>
  <si>
    <t>ilovegeoff</t>
  </si>
  <si>
    <t>ilovegay</t>
  </si>
  <si>
    <t>ilovegar</t>
  </si>
  <si>
    <t>ilovegail</t>
  </si>
  <si>
    <t>ilovefrazer</t>
  </si>
  <si>
    <t>iloveflash</t>
  </si>
  <si>
    <t>ilovefitlads</t>
  </si>
  <si>
    <t>ilovefire</t>
  </si>
  <si>
    <t>ilovefifi</t>
  </si>
  <si>
    <t>ilovefc</t>
  </si>
  <si>
    <t>ilovefalloutboy</t>
  </si>
  <si>
    <t>iloveenglish</t>
  </si>
  <si>
    <t>iloveedwardcullen</t>
  </si>
  <si>
    <t>iloveeden</t>
  </si>
  <si>
    <t>ilovedustin1</t>
  </si>
  <si>
    <t>ilovedu</t>
  </si>
  <si>
    <t>ilovedrums</t>
  </si>
  <si>
    <t>ilovedoug!</t>
  </si>
  <si>
    <t>ilovedonte</t>
  </si>
  <si>
    <t>ilovedon1</t>
  </si>
  <si>
    <t>ilovedmx</t>
  </si>
  <si>
    <t>ilovedm</t>
  </si>
  <si>
    <t>ilovedj5</t>
  </si>
  <si>
    <t>ilovedj!</t>
  </si>
  <si>
    <t>ilovedixie</t>
  </si>
  <si>
    <t>ilovediva</t>
  </si>
  <si>
    <t>ilovediane</t>
  </si>
  <si>
    <t>ilovediamonds</t>
  </si>
  <si>
    <t>ilovedexter</t>
  </si>
  <si>
    <t>ilovedeon</t>
  </si>
  <si>
    <t>iloveden</t>
  </si>
  <si>
    <t>ilovedee1</t>
  </si>
  <si>
    <t>ilovedeb</t>
  </si>
  <si>
    <t>ilovedear</t>
  </si>
  <si>
    <t>ilovedeano</t>
  </si>
  <si>
    <t>ilovedbsk</t>
  </si>
  <si>
    <t>ilovedax</t>
  </si>
  <si>
    <t>ilovedarin</t>
  </si>
  <si>
    <t>ilovedarcy</t>
  </si>
  <si>
    <t>ilovedanny4eva</t>
  </si>
  <si>
    <t>ilovedan4ever</t>
  </si>
  <si>
    <t>ilovedad12</t>
  </si>
  <si>
    <t>ilovedad11</t>
  </si>
  <si>
    <t>ilovecurt</t>
  </si>
  <si>
    <t>ilovecurry</t>
  </si>
  <si>
    <t>ilovect</t>
  </si>
  <si>
    <t>ilovecristian</t>
  </si>
  <si>
    <t>ilovecrissy</t>
  </si>
  <si>
    <t>ilovecricket</t>
  </si>
  <si>
    <t>ilovecory2</t>
  </si>
  <si>
    <t>ilovecora</t>
  </si>
  <si>
    <t>iloveconnie</t>
  </si>
  <si>
    <t>ilovecolm</t>
  </si>
  <si>
    <t>ilovecody3</t>
  </si>
  <si>
    <t>ilovecocoa</t>
  </si>
  <si>
    <t>ilovecoco1</t>
  </si>
  <si>
    <t>iloveclive</t>
  </si>
  <si>
    <t>iloveclara</t>
  </si>
  <si>
    <t>ilovecj!</t>
  </si>
  <si>
    <t>ilovechris4ever</t>
  </si>
  <si>
    <t>ilovechris4eva</t>
  </si>
  <si>
    <t>ilovechris123</t>
  </si>
  <si>
    <t>ilovecherry</t>
  </si>
  <si>
    <t>iloveche</t>
  </si>
  <si>
    <t>ilovechas</t>
  </si>
  <si>
    <t>ilovecharly</t>
  </si>
  <si>
    <t>ilovechao</t>
  </si>
  <si>
    <t>ilovechamp</t>
  </si>
  <si>
    <t>ilovechad2</t>
  </si>
  <si>
    <t>iloveceltic</t>
  </si>
  <si>
    <t>ilovecarson</t>
  </si>
  <si>
    <t>ilovecarol</t>
  </si>
  <si>
    <t>ilovecam1</t>
  </si>
  <si>
    <t>ilovec2</t>
  </si>
  <si>
    <t>ilovebutch</t>
  </si>
  <si>
    <t>ilovebuck</t>
  </si>
  <si>
    <t>ilovebubu</t>
  </si>
  <si>
    <t>ilovebubs</t>
  </si>
  <si>
    <t>ilovebub</t>
  </si>
  <si>
    <t>ilovebryon</t>
  </si>
  <si>
    <t>ilovebryant</t>
  </si>
  <si>
    <t>ilovebr</t>
  </si>
  <si>
    <t>iloveboys9</t>
  </si>
  <si>
    <t>iloveboys.</t>
  </si>
  <si>
    <t>ilovebow</t>
  </si>
  <si>
    <t>iloveboom</t>
  </si>
  <si>
    <t>iloveboo1</t>
  </si>
  <si>
    <t>ilovebono</t>
  </si>
  <si>
    <t>iloveblue2</t>
  </si>
  <si>
    <t>ilovebk</t>
  </si>
  <si>
    <t>ilovebjs</t>
  </si>
  <si>
    <t>ilovebitches</t>
  </si>
  <si>
    <t>ilovebeyonce</t>
  </si>
  <si>
    <t>iloveberto</t>
  </si>
  <si>
    <t>ilovebench</t>
  </si>
  <si>
    <t>iloveben7</t>
  </si>
  <si>
    <t>iloveben69</t>
  </si>
  <si>
    <t>ilovebeer1</t>
  </si>
  <si>
    <t>ilovebeckham</t>
  </si>
  <si>
    <t>ilovebass</t>
  </si>
  <si>
    <t>ilovebas</t>
  </si>
  <si>
    <t>ilovebananas</t>
  </si>
  <si>
    <t>ilovebabies</t>
  </si>
  <si>
    <t>iloveaya</t>
  </si>
  <si>
    <t>iloveasia</t>
  </si>
  <si>
    <t>iloveash7</t>
  </si>
  <si>
    <t>ilovear</t>
  </si>
  <si>
    <t>iloveap1</t>
  </si>
  <si>
    <t>iloveamos</t>
  </si>
  <si>
    <t>iloveamie</t>
  </si>
  <si>
    <t>iloveamelia</t>
  </si>
  <si>
    <t>ilovealy</t>
  </si>
  <si>
    <t>iloveally1</t>
  </si>
  <si>
    <t>ilovealison</t>
  </si>
  <si>
    <t>ilovealfredo</t>
  </si>
  <si>
    <t>ilovealexa</t>
  </si>
  <si>
    <t>ilovealex0</t>
  </si>
  <si>
    <t>ilovealex.</t>
  </si>
  <si>
    <t>ilovealberto</t>
  </si>
  <si>
    <t>iloveahmad</t>
  </si>
  <si>
    <t>iloveagirl</t>
  </si>
  <si>
    <t>iloveae</t>
  </si>
  <si>
    <t>iloveaddy</t>
  </si>
  <si>
    <t>iloveadc</t>
  </si>
  <si>
    <t>iloveadam4</t>
  </si>
  <si>
    <t>iloveaar</t>
  </si>
  <si>
    <t>iloveGod!</t>
  </si>
  <si>
    <t>ilove85</t>
  </si>
  <si>
    <t>ilove52</t>
  </si>
  <si>
    <t>ilove51</t>
  </si>
  <si>
    <t>ilove40</t>
  </si>
  <si>
    <t>ilove2boys</t>
  </si>
  <si>
    <t>ilove1man</t>
  </si>
  <si>
    <t>ilove1994</t>
  </si>
  <si>
    <t>ilove1984</t>
  </si>
  <si>
    <t>ilove147</t>
  </si>
  <si>
    <t>ilove04</t>
  </si>
  <si>
    <t>ilove007</t>
  </si>
  <si>
    <t>ilove.you</t>
  </si>
  <si>
    <t>ilove**</t>
  </si>
  <si>
    <t>ilongranger</t>
  </si>
  <si>
    <t>ilobasco</t>
  </si>
  <si>
    <t>ilmatt</t>
  </si>
  <si>
    <t>ilmare</t>
  </si>
  <si>
    <t>ilm4ever</t>
  </si>
  <si>
    <t>ilm123</t>
  </si>
  <si>
    <t>illwill1</t>
  </si>
  <si>
    <t>illussion</t>
  </si>
  <si>
    <t>illusive</t>
  </si>
  <si>
    <t>illiana1</t>
  </si>
  <si>
    <t>illbe</t>
  </si>
  <si>
    <t>ilive4jesus</t>
  </si>
  <si>
    <t>iliutza</t>
  </si>
  <si>
    <t>ilisapeci</t>
  </si>
  <si>
    <t>ilikeweed</t>
  </si>
  <si>
    <t>ilikeu2</t>
  </si>
  <si>
    <t>ilikesweets</t>
  </si>
  <si>
    <t>ilikematt</t>
  </si>
  <si>
    <t>ilikejoe</t>
  </si>
  <si>
    <t>ilikehim1</t>
  </si>
  <si>
    <t>ilikedog</t>
  </si>
  <si>
    <t>ilikecock</t>
  </si>
  <si>
    <t>ilikecars</t>
  </si>
  <si>
    <t>ilikeballs</t>
  </si>
  <si>
    <t>ilikeart</t>
  </si>
  <si>
    <t>ilikealex</t>
  </si>
  <si>
    <t>ilike5</t>
  </si>
  <si>
    <t>ilike13</t>
  </si>
  <si>
    <t>ilike12</t>
  </si>
  <si>
    <t>ilike1</t>
  </si>
  <si>
    <t>ile123</t>
  </si>
  <si>
    <t>ilboys</t>
  </si>
  <si>
    <t>ilb4ever</t>
  </si>
  <si>
    <t>ilavyou</t>
  </si>
  <si>
    <t>ilavu</t>
  </si>
  <si>
    <t>ilang</t>
  </si>
  <si>
    <t>ilabyo</t>
  </si>
  <si>
    <t>il0veyu</t>
  </si>
  <si>
    <t>ikweethetniet</t>
  </si>
  <si>
    <t>ikong</t>
  </si>
  <si>
    <t>iknowu2</t>
  </si>
  <si>
    <t>iknow2</t>
  </si>
  <si>
    <t>ikhouvan</t>
  </si>
  <si>
    <t>ikeem1</t>
  </si>
  <si>
    <t>ikeda</t>
  </si>
  <si>
    <t>ikbenverliefd</t>
  </si>
  <si>
    <t>ikbenmooi</t>
  </si>
  <si>
    <t>ikbencool</t>
  </si>
  <si>
    <t>ikbenblij</t>
  </si>
  <si>
    <t>ikbal</t>
  </si>
  <si>
    <t>ikawna</t>
  </si>
  <si>
    <t>ikaros</t>
  </si>
  <si>
    <t>ikaro</t>
  </si>
  <si>
    <t>ikanbakar</t>
  </si>
  <si>
    <t>ikaletahi</t>
  </si>
  <si>
    <t>ikacantik</t>
  </si>
  <si>
    <t>ijsjes</t>
  </si>
  <si>
    <t>ijoy06</t>
  </si>
  <si>
    <t>iiiiiiiiii</t>
  </si>
  <si>
    <t>iiawah</t>
  </si>
  <si>
    <t>iiLOVEyou</t>
  </si>
  <si>
    <t>ihopeyoudie</t>
  </si>
  <si>
    <t>iheartyou5</t>
  </si>
  <si>
    <t>iheartyou0</t>
  </si>
  <si>
    <t>iheartu*</t>
  </si>
  <si>
    <t>ihearttim</t>
  </si>
  <si>
    <t>iheartsos</t>
  </si>
  <si>
    <t>iheartpink</t>
  </si>
  <si>
    <t>iheartmcr</t>
  </si>
  <si>
    <t>iheartmark</t>
  </si>
  <si>
    <t>ihearthim!</t>
  </si>
  <si>
    <t>iheartboys</t>
  </si>
  <si>
    <t>ihaveacat</t>
  </si>
  <si>
    <t>ihave2dogs</t>
  </si>
  <si>
    <t>ihave2boys</t>
  </si>
  <si>
    <t>ihateyoubitch</t>
  </si>
  <si>
    <t>ihateyou89</t>
  </si>
  <si>
    <t>ihateyou88</t>
  </si>
  <si>
    <t>ihateyou55</t>
  </si>
  <si>
    <t>ihateyou18</t>
  </si>
  <si>
    <t>ihateyou17</t>
  </si>
  <si>
    <t>ihateyou16</t>
  </si>
  <si>
    <t>ihateyahoo</t>
  </si>
  <si>
    <t>ihateu9</t>
  </si>
  <si>
    <t>ihateu4ever</t>
  </si>
  <si>
    <t>ihateu1234</t>
  </si>
  <si>
    <t>ihateu101</t>
  </si>
  <si>
    <t>ihateu.</t>
  </si>
  <si>
    <t>ihatespam</t>
  </si>
  <si>
    <t>ihatesophie</t>
  </si>
  <si>
    <t>ihatesluts</t>
  </si>
  <si>
    <t>ihatesex</t>
  </si>
  <si>
    <t>ihaterob</t>
  </si>
  <si>
    <t>ihatepakis</t>
  </si>
  <si>
    <t>ihatemyjob</t>
  </si>
  <si>
    <t>ihatemybrother</t>
  </si>
  <si>
    <t>ihatemegan</t>
  </si>
  <si>
    <t>ihateme!</t>
  </si>
  <si>
    <t>ihatekate</t>
  </si>
  <si>
    <t>ihatejohn1</t>
  </si>
  <si>
    <t>ihatehim5</t>
  </si>
  <si>
    <t>ihatehim3</t>
  </si>
  <si>
    <t>ihatefish</t>
  </si>
  <si>
    <t>ihatefeet</t>
  </si>
  <si>
    <t>ihateeveryone</t>
  </si>
  <si>
    <t>ihatedj1</t>
  </si>
  <si>
    <t>ihatecheese</t>
  </si>
  <si>
    <t>ihatebrooke</t>
  </si>
  <si>
    <t>ihateboys5</t>
  </si>
  <si>
    <t>ihatebarbie</t>
  </si>
  <si>
    <t>ihateall</t>
  </si>
  <si>
    <t>ihate24</t>
  </si>
  <si>
    <t>ihate123</t>
  </si>
  <si>
    <t>ih8manu</t>
  </si>
  <si>
    <t>iguess1</t>
  </si>
  <si>
    <t>igorce</t>
  </si>
  <si>
    <t>igohard1</t>
  </si>
  <si>
    <t>ignored</t>
  </si>
  <si>
    <t>iggypop1</t>
  </si>
  <si>
    <t>iggyiggy</t>
  </si>
  <si>
    <t>iggyboy</t>
  </si>
  <si>
    <t>igetmoney2</t>
  </si>
  <si>
    <t>igatz</t>
  </si>
  <si>
    <t>ifuckinghateyou</t>
  </si>
  <si>
    <t>ifrit</t>
  </si>
  <si>
    <t>iforyou</t>
  </si>
  <si>
    <t>iflyhigh</t>
  </si>
  <si>
    <t>ifiwereaboy</t>
  </si>
  <si>
    <t>ifihadonewish</t>
  </si>
  <si>
    <t>ifigeneia</t>
  </si>
  <si>
    <t>ieyra</t>
  </si>
  <si>
    <t>iesha2</t>
  </si>
  <si>
    <t>iesha123</t>
  </si>
  <si>
    <t>ierapetra</t>
  </si>
  <si>
    <t>iemelif</t>
  </si>
  <si>
    <t>iedereen</t>
  </si>
  <si>
    <t>ieatglue</t>
  </si>
  <si>
    <t>idunno8</t>
  </si>
  <si>
    <t>idunno5</t>
  </si>
  <si>
    <t>idulsa</t>
  </si>
  <si>
    <t>idontlikeu</t>
  </si>
  <si>
    <t>idontknow?</t>
  </si>
  <si>
    <t>idontcare2</t>
  </si>
  <si>
    <t>idonknow</t>
  </si>
  <si>
    <t>idol11</t>
  </si>
  <si>
    <t>idohair</t>
  </si>
  <si>
    <t>idlehands</t>
  </si>
  <si>
    <t>idk</t>
  </si>
  <si>
    <t>idiot4</t>
  </si>
  <si>
    <t>idiosyncrasy</t>
  </si>
  <si>
    <t>idioata</t>
  </si>
  <si>
    <t>idina</t>
  </si>
  <si>
    <t>identity1</t>
  </si>
  <si>
    <t>ideas</t>
  </si>
  <si>
    <t>ideal1</t>
  </si>
  <si>
    <t>idareu</t>
  </si>
  <si>
    <t>idance1</t>
  </si>
  <si>
    <t>idalys</t>
  </si>
  <si>
    <t>idaly</t>
  </si>
  <si>
    <t>idalou</t>
  </si>
  <si>
    <t>idalecio</t>
  </si>
  <si>
    <t>icyice</t>
  </si>
  <si>
    <t>ictict</t>
  </si>
  <si>
    <t>icool</t>
  </si>
  <si>
    <t>iconnect</t>
  </si>
  <si>
    <t>ickocute</t>
  </si>
  <si>
    <t>ichliebesie</t>
  </si>
  <si>
    <t>ichliebedich1</t>
  </si>
  <si>
    <t>ichini</t>
  </si>
  <si>
    <t>ichikawa</t>
  </si>
  <si>
    <t>ichigo9</t>
  </si>
  <si>
    <t>ichigo666</t>
  </si>
  <si>
    <t>ichigo5</t>
  </si>
  <si>
    <t>ichigo13</t>
  </si>
  <si>
    <t>ichel</t>
  </si>
  <si>
    <t>ichbins</t>
  </si>
  <si>
    <t>ichard</t>
  </si>
  <si>
    <t>ichang</t>
  </si>
  <si>
    <t>ichal</t>
  </si>
  <si>
    <t>icezaa</t>
  </si>
  <si>
    <t>iceyhot</t>
  </si>
  <si>
    <t>iceybaby</t>
  </si>
  <si>
    <t>icey13</t>
  </si>
  <si>
    <t>icewood</t>
  </si>
  <si>
    <t>icewoman</t>
  </si>
  <si>
    <t>iceskater1</t>
  </si>
  <si>
    <t>icerose</t>
  </si>
  <si>
    <t>iceout</t>
  </si>
  <si>
    <t>icenine</t>
  </si>
  <si>
    <t>icemint</t>
  </si>
  <si>
    <t>iceman99</t>
  </si>
  <si>
    <t>iceman15</t>
  </si>
  <si>
    <t>iceman101</t>
  </si>
  <si>
    <t>icehot</t>
  </si>
  <si>
    <t>iceheart</t>
  </si>
  <si>
    <t>icegurl</t>
  </si>
  <si>
    <t>icedrop</t>
  </si>
  <si>
    <t>icedevil</t>
  </si>
  <si>
    <t>icedancer</t>
  </si>
  <si>
    <t>icecubes1</t>
  </si>
  <si>
    <t>icecrystal</t>
  </si>
  <si>
    <t>icecream89</t>
  </si>
  <si>
    <t>icecream77</t>
  </si>
  <si>
    <t>icecream28</t>
  </si>
  <si>
    <t>icecream20</t>
  </si>
  <si>
    <t>icecream18</t>
  </si>
  <si>
    <t>icecream0</t>
  </si>
  <si>
    <t>icecoffee</t>
  </si>
  <si>
    <t>icebun</t>
  </si>
  <si>
    <t>iceangel1</t>
  </si>
  <si>
    <t>ice12345</t>
  </si>
  <si>
    <t>icaughtfire</t>
  </si>
  <si>
    <t>icaruz</t>
  </si>
  <si>
    <t>icaros</t>
  </si>
  <si>
    <t>icare4you</t>
  </si>
  <si>
    <t>icaperu</t>
  </si>
  <si>
    <t>icanttellyou</t>
  </si>
  <si>
    <t>icang</t>
  </si>
  <si>
    <t>ic3man</t>
  </si>
  <si>
    <t>ibuprofen</t>
  </si>
  <si>
    <t>ibubapa</t>
  </si>
  <si>
    <t>ibrox1873</t>
  </si>
  <si>
    <t>ibraheem</t>
  </si>
  <si>
    <t>ibm123</t>
  </si>
  <si>
    <t>ibizas</t>
  </si>
  <si>
    <t>ibaraki</t>
  </si>
  <si>
    <t>ibanezrg</t>
  </si>
  <si>
    <t>ibanez2</t>
  </si>
  <si>
    <t>ibanez123</t>
  </si>
  <si>
    <t>ibague</t>
  </si>
  <si>
    <t>iarina</t>
  </si>
  <si>
    <t>ianzel</t>
  </si>
  <si>
    <t>iantan</t>
  </si>
  <si>
    <t>ianskie</t>
  </si>
  <si>
    <t>iansgirl</t>
  </si>
  <si>
    <t>ianrocks</t>
  </si>
  <si>
    <t>ianren</t>
  </si>
  <si>
    <t>ianko</t>
  </si>
  <si>
    <t>ianjan</t>
  </si>
  <si>
    <t>ianica</t>
  </si>
  <si>
    <t>iangwapo</t>
  </si>
  <si>
    <t>iangray</t>
  </si>
  <si>
    <t>iangrace</t>
  </si>
  <si>
    <t>ianelle</t>
  </si>
  <si>
    <t>iancito</t>
  </si>
  <si>
    <t>ian2005</t>
  </si>
  <si>
    <t>ian07</t>
  </si>
  <si>
    <t>iamyou</t>
  </si>
  <si>
    <t>iamtmfic</t>
  </si>
  <si>
    <t>iamthewalrus</t>
  </si>
  <si>
    <t>iamsuperman</t>
  </si>
  <si>
    <t>iamsokool</t>
  </si>
  <si>
    <t>iamsilly</t>
  </si>
  <si>
    <t>iamsexi</t>
  </si>
  <si>
    <t>iamready</t>
  </si>
  <si>
    <t>iamrandom</t>
  </si>
  <si>
    <t>iampor</t>
  </si>
  <si>
    <t>iampink</t>
  </si>
  <si>
    <t>iamokay</t>
  </si>
  <si>
    <t>iamnumber2</t>
  </si>
  <si>
    <t>iamnan</t>
  </si>
  <si>
    <t>iamme9</t>
  </si>
  <si>
    <t>iamme12</t>
  </si>
  <si>
    <t>iamjesus</t>
  </si>
  <si>
    <t>iamiam1</t>
  </si>
  <si>
    <t>iamhis</t>
  </si>
  <si>
    <t>iamgenius</t>
  </si>
  <si>
    <t>iamgay!</t>
  </si>
  <si>
    <t>iamfree1</t>
  </si>
  <si>
    <t>iamfarah</t>
  </si>
  <si>
    <t>iamcute1</t>
  </si>
  <si>
    <t>iamcrazy1</t>
  </si>
  <si>
    <t>iamcool5</t>
  </si>
  <si>
    <t>iambuff</t>
  </si>
  <si>
    <t>iambored1</t>
  </si>
  <si>
    <t>iamawinner</t>
  </si>
  <si>
    <t>iamavirgin</t>
  </si>
  <si>
    <t>iamatasula</t>
  </si>
  <si>
    <t>iamastud</t>
  </si>
  <si>
    <t>iamasian</t>
  </si>
  <si>
    <t>iamamonkey</t>
  </si>
  <si>
    <t>iamamazing</t>
  </si>
  <si>
    <t>iamaman</t>
  </si>
  <si>
    <t>iamagoodman</t>
  </si>
  <si>
    <t>iamafreak</t>
  </si>
  <si>
    <t>iamaflirt</t>
  </si>
  <si>
    <t>iamacutie</t>
  </si>
  <si>
    <t>iam5150</t>
  </si>
  <si>
    <t>i_love_dan</t>
  </si>
  <si>
    <t>iLOVEu</t>
  </si>
  <si>
    <t>i&lt;3will</t>
  </si>
  <si>
    <t>i&lt;3myboo</t>
  </si>
  <si>
    <t>i&lt;3mark</t>
  </si>
  <si>
    <t>i&lt;3joe</t>
  </si>
  <si>
    <t>i&lt;3james</t>
  </si>
  <si>
    <t>i&lt;3jack</t>
  </si>
  <si>
    <t>i&lt;3cody</t>
  </si>
  <si>
    <t>i&lt;3brian</t>
  </si>
  <si>
    <t>i&lt;3brad</t>
  </si>
  <si>
    <t>i&lt;3andrew</t>
  </si>
  <si>
    <t>i&lt;3adam</t>
  </si>
  <si>
    <t>i&lt;3aaron</t>
  </si>
  <si>
    <t>i4gott</t>
  </si>
  <si>
    <t>i-rule</t>
  </si>
  <si>
    <t>3you</t>
  </si>
  <si>
    <t>i'mnumber1</t>
  </si>
  <si>
    <t>i'mbossy</t>
  </si>
  <si>
    <t>i'mabitch</t>
  </si>
  <si>
    <t>i&amp;hearts;u</t>
  </si>
  <si>
    <t>her</t>
  </si>
  <si>
    <t>hyypia</t>
  </si>
  <si>
    <t>hyuugahinata</t>
  </si>
  <si>
    <t>hyunjung</t>
  </si>
  <si>
    <t>hyunju</t>
  </si>
  <si>
    <t>hyunjoong</t>
  </si>
  <si>
    <t>hypocrisy</t>
  </si>
  <si>
    <t>hypnotica</t>
  </si>
  <si>
    <t>hypnosis</t>
  </si>
  <si>
    <t>hyphy7</t>
  </si>
  <si>
    <t>hyphy408</t>
  </si>
  <si>
    <t>hyphy14</t>
  </si>
  <si>
    <t>hyphen</t>
  </si>
  <si>
    <t>hyperz</t>
  </si>
  <si>
    <t>hypershadow</t>
  </si>
  <si>
    <t>hypehype</t>
  </si>
  <si>
    <t>hyourinmaru</t>
  </si>
  <si>
    <t>hylander</t>
  </si>
  <si>
    <t>hydie</t>
  </si>
  <si>
    <t>hydepark1</t>
  </si>
  <si>
    <t>hw1234</t>
  </si>
  <si>
    <t>hvymtl</t>
  </si>
  <si>
    <t>huzaifa</t>
  </si>
  <si>
    <t>huyhuyhuy</t>
  </si>
  <si>
    <t>huyen</t>
  </si>
  <si>
    <t>huurhunuu</t>
  </si>
  <si>
    <t>hutton20</t>
  </si>
  <si>
    <t>hustler987</t>
  </si>
  <si>
    <t>hustler123</t>
  </si>
  <si>
    <t>hustler07</t>
  </si>
  <si>
    <t>hustlehard</t>
  </si>
  <si>
    <t>hussler</t>
  </si>
  <si>
    <t>hussain786</t>
  </si>
  <si>
    <t>husniyah</t>
  </si>
  <si>
    <t>husnina</t>
  </si>
  <si>
    <t>husnain</t>
  </si>
  <si>
    <t>husky23</t>
  </si>
  <si>
    <t>huskies09</t>
  </si>
  <si>
    <t>huskie1</t>
  </si>
  <si>
    <t>huskers5</t>
  </si>
  <si>
    <t>huskers12</t>
  </si>
  <si>
    <t>huskers07</t>
  </si>
  <si>
    <t>huskerfan</t>
  </si>
  <si>
    <t>hush21</t>
  </si>
  <si>
    <t>husaberg</t>
  </si>
  <si>
    <t>hurtz</t>
  </si>
  <si>
    <t>hurtado1</t>
  </si>
  <si>
    <t>hurt123</t>
  </si>
  <si>
    <t>hurricane9</t>
  </si>
  <si>
    <t>hurricane!</t>
  </si>
  <si>
    <t>hurrican</t>
  </si>
  <si>
    <t>huron</t>
  </si>
  <si>
    <t>hurley999</t>
  </si>
  <si>
    <t>hurley22</t>
  </si>
  <si>
    <t>hurley18</t>
  </si>
  <si>
    <t>hurley14</t>
  </si>
  <si>
    <t>hurley05</t>
  </si>
  <si>
    <t>hurley0</t>
  </si>
  <si>
    <t>hurensohn1</t>
  </si>
  <si>
    <t>hurcules</t>
  </si>
  <si>
    <t>hupernikao</t>
  </si>
  <si>
    <t>huongduong</t>
  </si>
  <si>
    <t>hunybuny1</t>
  </si>
  <si>
    <t>huntsville</t>
  </si>
  <si>
    <t>hunting8</t>
  </si>
  <si>
    <t>hunting7</t>
  </si>
  <si>
    <t>hunting12</t>
  </si>
  <si>
    <t>hunthunt</t>
  </si>
  <si>
    <t>huntfish</t>
  </si>
  <si>
    <t>hunter911</t>
  </si>
  <si>
    <t>hunter83</t>
  </si>
  <si>
    <t>hunter80</t>
  </si>
  <si>
    <t>hunter54</t>
  </si>
  <si>
    <t>hunter43</t>
  </si>
  <si>
    <t>hunter42</t>
  </si>
  <si>
    <t>hunter40</t>
  </si>
  <si>
    <t>hunter1994</t>
  </si>
  <si>
    <t>hunter1986</t>
  </si>
  <si>
    <t>hunter007</t>
  </si>
  <si>
    <t>hunter001</t>
  </si>
  <si>
    <t>hunnypie</t>
  </si>
  <si>
    <t>hunnydew</t>
  </si>
  <si>
    <t>hunny25</t>
  </si>
  <si>
    <t>hunny24</t>
  </si>
  <si>
    <t>hunny17</t>
  </si>
  <si>
    <t>hunny09</t>
  </si>
  <si>
    <t>hunny07</t>
  </si>
  <si>
    <t>hunny!</t>
  </si>
  <si>
    <t>hunniz</t>
  </si>
  <si>
    <t>hunniebear</t>
  </si>
  <si>
    <t>hunnie13</t>
  </si>
  <si>
    <t>hunnie09</t>
  </si>
  <si>
    <t>hunnie01</t>
  </si>
  <si>
    <t>hunnie!</t>
  </si>
  <si>
    <t>hunni13</t>
  </si>
  <si>
    <t>hunni06</t>
  </si>
  <si>
    <t>hunkie</t>
  </si>
  <si>
    <t>hunkey</t>
  </si>
  <si>
    <t>hunker</t>
  </si>
  <si>
    <t>hungry2</t>
  </si>
  <si>
    <t>hungria</t>
  </si>
  <si>
    <t>hunghang</t>
  </si>
  <si>
    <t>hungama</t>
  </si>
  <si>
    <t>huney69</t>
  </si>
  <si>
    <t>huney123</t>
  </si>
  <si>
    <t>huneee</t>
  </si>
  <si>
    <t>hunee</t>
  </si>
  <si>
    <t>hundred1</t>
  </si>
  <si>
    <t>hundar</t>
  </si>
  <si>
    <t>hunchback</t>
  </si>
  <si>
    <t>humzaa</t>
  </si>
  <si>
    <t>humsafar</t>
  </si>
  <si>
    <t>humpydumpy</t>
  </si>
  <si>
    <t>humpy1</t>
  </si>
  <si>
    <t>humpry</t>
  </si>
  <si>
    <t>humnoi</t>
  </si>
  <si>
    <t>humming10</t>
  </si>
  <si>
    <t>hummer93</t>
  </si>
  <si>
    <t>hummer69</t>
  </si>
  <si>
    <t>hummer4u</t>
  </si>
  <si>
    <t>hummer33</t>
  </si>
  <si>
    <t>hummer24</t>
  </si>
  <si>
    <t>hummer12</t>
  </si>
  <si>
    <t>humita</t>
  </si>
  <si>
    <t>humingbird</t>
  </si>
  <si>
    <t>humberta</t>
  </si>
  <si>
    <t>humberstone</t>
  </si>
  <si>
    <t>humanbeing</t>
  </si>
  <si>
    <t>human123</t>
  </si>
  <si>
    <t>human1</t>
  </si>
  <si>
    <t>huller</t>
  </si>
  <si>
    <t>hulken1</t>
  </si>
  <si>
    <t>hulk07</t>
  </si>
  <si>
    <t>hulk01</t>
  </si>
  <si>
    <t>hulbert</t>
  </si>
  <si>
    <t>hulan</t>
  </si>
  <si>
    <t>hulaan</t>
  </si>
  <si>
    <t>hukilau</t>
  </si>
  <si>
    <t>hujani</t>
  </si>
  <si>
    <t>hujanderas</t>
  </si>
  <si>
    <t>huizache</t>
  </si>
  <si>
    <t>huiying</t>
  </si>
  <si>
    <t>huguin</t>
  </si>
  <si>
    <t>hugshugs</t>
  </si>
  <si>
    <t>hugs4me</t>
  </si>
  <si>
    <t>hugs11</t>
  </si>
  <si>
    <t>hugotamo</t>
  </si>
  <si>
    <t>hugodias</t>
  </si>
  <si>
    <t>hugoalberto</t>
  </si>
  <si>
    <t>hugo99</t>
  </si>
  <si>
    <t>hugo9</t>
  </si>
  <si>
    <t>hugo69</t>
  </si>
  <si>
    <t>hugo101</t>
  </si>
  <si>
    <t>hugnkisses</t>
  </si>
  <si>
    <t>hugmenow</t>
  </si>
  <si>
    <t>hugmee</t>
  </si>
  <si>
    <t>hugme123</t>
  </si>
  <si>
    <t>hugica</t>
  </si>
  <si>
    <t>hughug</t>
  </si>
  <si>
    <t>hughlaurie</t>
  </si>
  <si>
    <t>hughes3</t>
  </si>
  <si>
    <t>hughes21</t>
  </si>
  <si>
    <t>huggybear1</t>
  </si>
  <si>
    <t>hugetits</t>
  </si>
  <si>
    <t>hug&amp;kiss</t>
  </si>
  <si>
    <t>hufano</t>
  </si>
  <si>
    <t>hueytown</t>
  </si>
  <si>
    <t>huevos1</t>
  </si>
  <si>
    <t>huevolas</t>
  </si>
  <si>
    <t>huevita</t>
  </si>
  <si>
    <t>huevis</t>
  </si>
  <si>
    <t>hueva</t>
  </si>
  <si>
    <t>huero1</t>
  </si>
  <si>
    <t>huerfano</t>
  </si>
  <si>
    <t>huera</t>
  </si>
  <si>
    <t>huellitas</t>
  </si>
  <si>
    <t>hudsons</t>
  </si>
  <si>
    <t>hudson3</t>
  </si>
  <si>
    <t>hudson15</t>
  </si>
  <si>
    <t>hudson11</t>
  </si>
  <si>
    <t>hudnall</t>
  </si>
  <si>
    <t>hudhud</t>
  </si>
  <si>
    <t>hudaz</t>
  </si>
  <si>
    <t>hudasako</t>
  </si>
  <si>
    <t>huckle1</t>
  </si>
  <si>
    <t>hubz05</t>
  </si>
  <si>
    <t>hubhub</t>
  </si>
  <si>
    <t>hubertina</t>
  </si>
  <si>
    <t>hubcity</t>
  </si>
  <si>
    <t>hubby18</t>
  </si>
  <si>
    <t>hubby07</t>
  </si>
  <si>
    <t>hubags</t>
  </si>
  <si>
    <t>hubagko</t>
  </si>
  <si>
    <t>huayta</t>
  </si>
  <si>
    <t>huapaya</t>
  </si>
  <si>
    <t>huancavelica</t>
  </si>
  <si>
    <t>htown3</t>
  </si>
  <si>
    <t>htown06</t>
  </si>
  <si>
    <t>htoohtoo</t>
  </si>
  <si>
    <t>hththt</t>
  </si>
  <si>
    <t>htenaj</t>
  </si>
  <si>
    <t>htebazile1</t>
  </si>
  <si>
    <t>ht1234</t>
  </si>
  <si>
    <t>hsv123</t>
  </si>
  <si>
    <t>hsrocks</t>
  </si>
  <si>
    <t>hsmith</t>
  </si>
  <si>
    <t>hsmgirl</t>
  </si>
  <si>
    <t>hsm2fan</t>
  </si>
  <si>
    <t>hsm2008</t>
  </si>
  <si>
    <t>hsa2007</t>
  </si>
  <si>
    <t>hs1214</t>
  </si>
  <si>
    <t>hrvatica</t>
  </si>
  <si>
    <t>hruska</t>
  </si>
  <si>
    <t>hrt123</t>
  </si>
  <si>
    <t>hristo</t>
  </si>
  <si>
    <t>hpsauce</t>
  </si>
  <si>
    <t>hpmx50</t>
  </si>
  <si>
    <t>hpf;l</t>
  </si>
  <si>
    <t>hp1702</t>
  </si>
  <si>
    <t>hoyle</t>
  </si>
  <si>
    <t>howyadoin</t>
  </si>
  <si>
    <t>howya</t>
  </si>
  <si>
    <t>howtosavealife</t>
  </si>
  <si>
    <t>howson</t>
  </si>
  <si>
    <t>howser</t>
  </si>
  <si>
    <t>hownice</t>
  </si>
  <si>
    <t>howmany</t>
  </si>
  <si>
    <t>howdy7</t>
  </si>
  <si>
    <t>howdy3</t>
  </si>
  <si>
    <t>howdy24</t>
  </si>
  <si>
    <t>howdoyouturnthison</t>
  </si>
  <si>
    <t>howdoyoudo</t>
  </si>
  <si>
    <t>howareyou?</t>
  </si>
  <si>
    <t>howardbailey</t>
  </si>
  <si>
    <t>howard33</t>
  </si>
  <si>
    <t>howard13</t>
  </si>
  <si>
    <t>howard09</t>
  </si>
  <si>
    <t>howard06</t>
  </si>
  <si>
    <t>hovercraft</t>
  </si>
  <si>
    <t>hova12</t>
  </si>
  <si>
    <t>houten</t>
  </si>
  <si>
    <t>houston19</t>
  </si>
  <si>
    <t>houston15</t>
  </si>
  <si>
    <t>houssem</t>
  </si>
  <si>
    <t>housefire</t>
  </si>
  <si>
    <t>housebed6</t>
  </si>
  <si>
    <t>housebed</t>
  </si>
  <si>
    <t>house8</t>
  </si>
  <si>
    <t>house5</t>
  </si>
  <si>
    <t>house45</t>
  </si>
  <si>
    <t>house34</t>
  </si>
  <si>
    <t>house32</t>
  </si>
  <si>
    <t>house1234</t>
  </si>
  <si>
    <t>house05</t>
  </si>
  <si>
    <t>hours</t>
  </si>
  <si>
    <t>hound69</t>
  </si>
  <si>
    <t>houden</t>
  </si>
  <si>
    <t>hou713</t>
  </si>
  <si>
    <t>hoty123</t>
  </si>
  <si>
    <t>hotwheels2</t>
  </si>
  <si>
    <t>hottytoddy</t>
  </si>
  <si>
    <t>hotty_1</t>
  </si>
  <si>
    <t>hotty88</t>
  </si>
  <si>
    <t>hotty4u</t>
  </si>
  <si>
    <t>hotty4life</t>
  </si>
  <si>
    <t>hotty18</t>
  </si>
  <si>
    <t>hotty17</t>
  </si>
  <si>
    <t>hotty08</t>
  </si>
  <si>
    <t>hottstuff5</t>
  </si>
  <si>
    <t>hottstuff3</t>
  </si>
  <si>
    <t>hottodd</t>
  </si>
  <si>
    <t>hottiw</t>
  </si>
  <si>
    <t>hottigotti</t>
  </si>
  <si>
    <t>hotties!</t>
  </si>
  <si>
    <t>hottiered</t>
  </si>
  <si>
    <t>hottiepink</t>
  </si>
  <si>
    <t>hottiehot</t>
  </si>
  <si>
    <t>hottiechick</t>
  </si>
  <si>
    <t>hottie_1</t>
  </si>
  <si>
    <t>hottie_</t>
  </si>
  <si>
    <t>hottie76</t>
  </si>
  <si>
    <t>hottie68</t>
  </si>
  <si>
    <t>hottie63</t>
  </si>
  <si>
    <t>hottie4e</t>
  </si>
  <si>
    <t>hottie369</t>
  </si>
  <si>
    <t>hottie35</t>
  </si>
  <si>
    <t>hottie234</t>
  </si>
  <si>
    <t>hottie212</t>
  </si>
  <si>
    <t>hottie202</t>
  </si>
  <si>
    <t>hottie2011</t>
  </si>
  <si>
    <t>hottie2009</t>
  </si>
  <si>
    <t>hottie2003</t>
  </si>
  <si>
    <t>hottie1993</t>
  </si>
  <si>
    <t>hottie12345</t>
  </si>
  <si>
    <t>hottie109</t>
  </si>
  <si>
    <t>hottie102</t>
  </si>
  <si>
    <t>hottie-101</t>
  </si>
  <si>
    <t>hotti5</t>
  </si>
  <si>
    <t>hottey1</t>
  </si>
  <si>
    <t>hottbitch</t>
  </si>
  <si>
    <t>hottay1</t>
  </si>
  <si>
    <t>hott99</t>
  </si>
  <si>
    <t>hott21</t>
  </si>
  <si>
    <t>hott19</t>
  </si>
  <si>
    <t>hott16</t>
  </si>
  <si>
    <t>hotsweet</t>
  </si>
  <si>
    <t>hotsuff</t>
  </si>
  <si>
    <t>hotstuffs</t>
  </si>
  <si>
    <t>hotstuff77</t>
  </si>
  <si>
    <t>hotstuff35</t>
  </si>
  <si>
    <t>hotstuff32</t>
  </si>
  <si>
    <t>hotstuff27</t>
  </si>
  <si>
    <t>hotstuff05</t>
  </si>
  <si>
    <t>hotspring</t>
  </si>
  <si>
    <t>hotsoup</t>
  </si>
  <si>
    <t>hotshots1</t>
  </si>
  <si>
    <t>hotshot123</t>
  </si>
  <si>
    <t>hotshot11</t>
  </si>
  <si>
    <t>hotshit!</t>
  </si>
  <si>
    <t>hotsexy1</t>
  </si>
  <si>
    <t>hotscott</t>
  </si>
  <si>
    <t>hotryan</t>
  </si>
  <si>
    <t>hotrod96</t>
  </si>
  <si>
    <t>hotrod16</t>
  </si>
  <si>
    <t>hotpot1</t>
  </si>
  <si>
    <t>hotpinky</t>
  </si>
  <si>
    <t>hotpink17</t>
  </si>
  <si>
    <t>hotpink15</t>
  </si>
  <si>
    <t>hotpeppers</t>
  </si>
  <si>
    <t>hotpass</t>
  </si>
  <si>
    <t>hotness69</t>
  </si>
  <si>
    <t>hotness3</t>
  </si>
  <si>
    <t>hotness13</t>
  </si>
  <si>
    <t>hotness09</t>
  </si>
  <si>
    <t>hotmomma3</t>
  </si>
  <si>
    <t>hotme1</t>
  </si>
  <si>
    <t>hotmamma2</t>
  </si>
  <si>
    <t>hotmami1</t>
  </si>
  <si>
    <t>hotmama92</t>
  </si>
  <si>
    <t>hotmama30</t>
  </si>
  <si>
    <t>hotmama25</t>
  </si>
  <si>
    <t>hotmama21</t>
  </si>
  <si>
    <t>hotmama15</t>
  </si>
  <si>
    <t>hotmailsucks</t>
  </si>
  <si>
    <t>hotmails1</t>
  </si>
  <si>
    <t>hotmailk</t>
  </si>
  <si>
    <t>hotmail26</t>
  </si>
  <si>
    <t>hotmail22</t>
  </si>
  <si>
    <t>hotmail16</t>
  </si>
  <si>
    <t>hotmail08</t>
  </si>
  <si>
    <t>hotmail05</t>
  </si>
  <si>
    <t>hotmail01</t>
  </si>
  <si>
    <t>hotmail.com1</t>
  </si>
  <si>
    <t>hotma1</t>
  </si>
  <si>
    <t>hotma</t>
  </si>
  <si>
    <t>hotlip</t>
  </si>
  <si>
    <t>hotlava</t>
  </si>
  <si>
    <t>hotjosh1</t>
  </si>
  <si>
    <t>hotie3</t>
  </si>
  <si>
    <t>hotie2</t>
  </si>
  <si>
    <t>hothotheat</t>
  </si>
  <si>
    <t>hotham</t>
  </si>
  <si>
    <t>hotguys!</t>
  </si>
  <si>
    <t>hotgurlz</t>
  </si>
  <si>
    <t>hotgul</t>
  </si>
  <si>
    <t>hotgossip</t>
  </si>
  <si>
    <t>hotgirl89</t>
  </si>
  <si>
    <t>hotgirl24</t>
  </si>
  <si>
    <t>hotgirl16</t>
  </si>
  <si>
    <t>hotgirl10</t>
  </si>
  <si>
    <t>hotgirl09</t>
  </si>
  <si>
    <t>hotgirl#1</t>
  </si>
  <si>
    <t>hotfries1</t>
  </si>
  <si>
    <t>hoteles</t>
  </si>
  <si>
    <t>hotdogz</t>
  </si>
  <si>
    <t>hotdog9</t>
  </si>
  <si>
    <t>hotdog27</t>
  </si>
  <si>
    <t>hotdog19</t>
  </si>
  <si>
    <t>hotdog18</t>
  </si>
  <si>
    <t>hotdog17</t>
  </si>
  <si>
    <t>hotdog16</t>
  </si>
  <si>
    <t>hotdog13</t>
  </si>
  <si>
    <t>hotdog06</t>
  </si>
  <si>
    <t>hotdog01</t>
  </si>
  <si>
    <t>hotchoclate</t>
  </si>
  <si>
    <t>hotchick96</t>
  </si>
  <si>
    <t>hotchick24</t>
  </si>
  <si>
    <t>hotchick10</t>
  </si>
  <si>
    <t>hotboys2</t>
  </si>
  <si>
    <t>hotboy6</t>
  </si>
  <si>
    <t>hotboy18</t>
  </si>
  <si>
    <t>hotboy07</t>
  </si>
  <si>
    <t>hotboy05</t>
  </si>
  <si>
    <t>hotboy.</t>
  </si>
  <si>
    <t>hotblue</t>
  </si>
  <si>
    <t>hotballs</t>
  </si>
  <si>
    <t>hotbabe21</t>
  </si>
  <si>
    <t>hotbabe101</t>
  </si>
  <si>
    <t>hotass69</t>
  </si>
  <si>
    <t>hotahai</t>
  </si>
  <si>
    <t>hot_mail</t>
  </si>
  <si>
    <t>hot_chick</t>
  </si>
  <si>
    <t>hot4me</t>
  </si>
  <si>
    <t>hot222</t>
  </si>
  <si>
    <t>hot1994</t>
  </si>
  <si>
    <t>hot123456</t>
  </si>
  <si>
    <t>hot111</t>
  </si>
  <si>
    <t>hot11</t>
  </si>
  <si>
    <t>hot-stuff</t>
  </si>
  <si>
    <t>hot-girl</t>
  </si>
  <si>
    <t>hot&amp;steamy</t>
  </si>
  <si>
    <t>hostetler</t>
  </si>
  <si>
    <t>hoster</t>
  </si>
  <si>
    <t>hossy</t>
  </si>
  <si>
    <t>hossman</t>
  </si>
  <si>
    <t>hoss22</t>
  </si>
  <si>
    <t>hoss123</t>
  </si>
  <si>
    <t>hoshino</t>
  </si>
  <si>
    <t>hoshiko</t>
  </si>
  <si>
    <t>hoshii</t>
  </si>
  <si>
    <t>horwang</t>
  </si>
  <si>
    <t>horuga</t>
  </si>
  <si>
    <t>hortelano</t>
  </si>
  <si>
    <t>hortaleza</t>
  </si>
  <si>
    <t>horta</t>
  </si>
  <si>
    <t>horst</t>
  </si>
  <si>
    <t>horsetail</t>
  </si>
  <si>
    <t>horsess</t>
  </si>
  <si>
    <t>horsesrok</t>
  </si>
  <si>
    <t>horseshorses</t>
  </si>
  <si>
    <t>horseshit1</t>
  </si>
  <si>
    <t>horses56</t>
  </si>
  <si>
    <t>horses45</t>
  </si>
  <si>
    <t>horses44</t>
  </si>
  <si>
    <t>horses30</t>
  </si>
  <si>
    <t>horses27</t>
  </si>
  <si>
    <t>horses2010</t>
  </si>
  <si>
    <t>horses12345</t>
  </si>
  <si>
    <t>horses02</t>
  </si>
  <si>
    <t>horses#1</t>
  </si>
  <si>
    <t>horsepony</t>
  </si>
  <si>
    <t>horsens</t>
  </si>
  <si>
    <t>horselvr</t>
  </si>
  <si>
    <t>horseluv</t>
  </si>
  <si>
    <t>horselover123</t>
  </si>
  <si>
    <t>horsehorse</t>
  </si>
  <si>
    <t>horsegirl2</t>
  </si>
  <si>
    <t>horse96</t>
  </si>
  <si>
    <t>horse92</t>
  </si>
  <si>
    <t>horse90</t>
  </si>
  <si>
    <t>horse88</t>
  </si>
  <si>
    <t>horse70</t>
  </si>
  <si>
    <t>horse333</t>
  </si>
  <si>
    <t>horse2007</t>
  </si>
  <si>
    <t>horse17</t>
  </si>
  <si>
    <t>horse07</t>
  </si>
  <si>
    <t>horse00</t>
  </si>
  <si>
    <t>horrorpops</t>
  </si>
  <si>
    <t>horror12</t>
  </si>
  <si>
    <t>hornys</t>
  </si>
  <si>
    <t>hornyme</t>
  </si>
  <si>
    <t>hornyman</t>
  </si>
  <si>
    <t>hornylittledevil</t>
  </si>
  <si>
    <t>horny2</t>
  </si>
  <si>
    <t>horns8</t>
  </si>
  <si>
    <t>horns7</t>
  </si>
  <si>
    <t>horns10</t>
  </si>
  <si>
    <t>horns08</t>
  </si>
  <si>
    <t>hornfrog</t>
  </si>
  <si>
    <t>horney!</t>
  </si>
  <si>
    <t>hornets08</t>
  </si>
  <si>
    <t>hornet55</t>
  </si>
  <si>
    <t>hornet10</t>
  </si>
  <si>
    <t>horndog1</t>
  </si>
  <si>
    <t>hornbeck</t>
  </si>
  <si>
    <t>hormone</t>
  </si>
  <si>
    <t>horizon123</t>
  </si>
  <si>
    <t>hores1</t>
  </si>
  <si>
    <t>horcsog</t>
  </si>
  <si>
    <t>horacito</t>
  </si>
  <si>
    <t>horacemann</t>
  </si>
  <si>
    <t>hopsing1</t>
  </si>
  <si>
    <t>hopsing</t>
  </si>
  <si>
    <t>hoppee</t>
  </si>
  <si>
    <t>hopoff1</t>
  </si>
  <si>
    <t>hopie1</t>
  </si>
  <si>
    <t>hopestar</t>
  </si>
  <si>
    <t>hopehouse</t>
  </si>
  <si>
    <t>hopefull1</t>
  </si>
  <si>
    <t>hopeful7</t>
  </si>
  <si>
    <t>hopefaith2</t>
  </si>
  <si>
    <t>hope93</t>
  </si>
  <si>
    <t>hope89</t>
  </si>
  <si>
    <t>hope82</t>
  </si>
  <si>
    <t>hope7777</t>
  </si>
  <si>
    <t>hope69</t>
  </si>
  <si>
    <t>hope55</t>
  </si>
  <si>
    <t>hope4life</t>
  </si>
  <si>
    <t>hope41</t>
  </si>
  <si>
    <t>hope31</t>
  </si>
  <si>
    <t>hope30</t>
  </si>
  <si>
    <t>hope2004</t>
  </si>
  <si>
    <t>hope20</t>
  </si>
  <si>
    <t>hope&amp;love</t>
  </si>
  <si>
    <t>hoover3</t>
  </si>
  <si>
    <t>hooty</t>
  </si>
  <si>
    <t>hootowl</t>
  </si>
  <si>
    <t>hootie11</t>
  </si>
  <si>
    <t>hooters5</t>
  </si>
  <si>
    <t>hooters4</t>
  </si>
  <si>
    <t>hooters13</t>
  </si>
  <si>
    <t>hoosier5</t>
  </si>
  <si>
    <t>hoopz21</t>
  </si>
  <si>
    <t>hoops67</t>
  </si>
  <si>
    <t>hooper5</t>
  </si>
  <si>
    <t>hooper31</t>
  </si>
  <si>
    <t>hooper24</t>
  </si>
  <si>
    <t>hooper22</t>
  </si>
  <si>
    <t>hooper12</t>
  </si>
  <si>
    <t>hoop14</t>
  </si>
  <si>
    <t>hoop</t>
  </si>
  <si>
    <t>hoonie</t>
  </si>
  <si>
    <t>hooly</t>
  </si>
  <si>
    <t>hoolio</t>
  </si>
  <si>
    <t>hoolie</t>
  </si>
  <si>
    <t>hookup1</t>
  </si>
  <si>
    <t>hookum</t>
  </si>
  <si>
    <t>hooks1</t>
  </si>
  <si>
    <t>hooks</t>
  </si>
  <si>
    <t>hooker21</t>
  </si>
  <si>
    <t>hooker123</t>
  </si>
  <si>
    <t>hooker.</t>
  </si>
  <si>
    <t>hookem12</t>
  </si>
  <si>
    <t>hooha</t>
  </si>
  <si>
    <t>hoodrat2</t>
  </si>
  <si>
    <t>hoodlum1</t>
  </si>
  <si>
    <t>hoodhop1</t>
  </si>
  <si>
    <t>hood4life</t>
  </si>
  <si>
    <t>hood21</t>
  </si>
  <si>
    <t>hood07</t>
  </si>
  <si>
    <t>hoochyboy</t>
  </si>
  <si>
    <t>hoochie8</t>
  </si>
  <si>
    <t>hoochie7</t>
  </si>
  <si>
    <t>hoochie3</t>
  </si>
  <si>
    <t>hoochie!</t>
  </si>
  <si>
    <t>hooch2</t>
  </si>
  <si>
    <t>hooblah</t>
  </si>
  <si>
    <t>hoobie</t>
  </si>
  <si>
    <t>honza</t>
  </si>
  <si>
    <t>honores</t>
  </si>
  <si>
    <t>honorable</t>
  </si>
  <si>
    <t>honnel</t>
  </si>
  <si>
    <t>honko2</t>
  </si>
  <si>
    <t>honiko</t>
  </si>
  <si>
    <t>honie05</t>
  </si>
  <si>
    <t>honghanh</t>
  </si>
  <si>
    <t>hong</t>
  </si>
  <si>
    <t>honeyz1</t>
  </si>
  <si>
    <t>honeyyy</t>
  </si>
  <si>
    <t>honeywell1</t>
  </si>
  <si>
    <t>honeytoast</t>
  </si>
  <si>
    <t>honeything</t>
  </si>
  <si>
    <t>honeyquo</t>
  </si>
  <si>
    <t>honeyque</t>
  </si>
  <si>
    <t>honeymoney</t>
  </si>
  <si>
    <t>honeymo</t>
  </si>
  <si>
    <t>honeymay</t>
  </si>
  <si>
    <t>honeymark</t>
  </si>
  <si>
    <t>honeylove1</t>
  </si>
  <si>
    <t>honeyko27</t>
  </si>
  <si>
    <t>honeyko2</t>
  </si>
  <si>
    <t>honeyko1</t>
  </si>
  <si>
    <t>honeyken</t>
  </si>
  <si>
    <t>honeyhubby</t>
  </si>
  <si>
    <t>honeydoo</t>
  </si>
  <si>
    <t>honeydip7</t>
  </si>
  <si>
    <t>honeydip2</t>
  </si>
  <si>
    <t>honeycoy</t>
  </si>
  <si>
    <t>honeybun5</t>
  </si>
  <si>
    <t>honeybun123</t>
  </si>
  <si>
    <t>honeybun12</t>
  </si>
  <si>
    <t>honeybhaby</t>
  </si>
  <si>
    <t>honeybeh</t>
  </si>
  <si>
    <t>honeybee7</t>
  </si>
  <si>
    <t>honeybee69</t>
  </si>
  <si>
    <t>honey92</t>
  </si>
  <si>
    <t>honey82</t>
  </si>
  <si>
    <t>honey75</t>
  </si>
  <si>
    <t>honey54</t>
  </si>
  <si>
    <t>honey2009</t>
  </si>
  <si>
    <t>honey2004</t>
  </si>
  <si>
    <t>honey2003</t>
  </si>
  <si>
    <t>honey1979</t>
  </si>
  <si>
    <t>honey012</t>
  </si>
  <si>
    <t>honesty!</t>
  </si>
  <si>
    <t>honduras24</t>
  </si>
  <si>
    <t>honduras18</t>
  </si>
  <si>
    <t>honduras15</t>
  </si>
  <si>
    <t>honduras08</t>
  </si>
  <si>
    <t>hondasir</t>
  </si>
  <si>
    <t>hondaracer</t>
  </si>
  <si>
    <t>hondaf4i</t>
  </si>
  <si>
    <t>hondacrv1</t>
  </si>
  <si>
    <t>hondacrf150</t>
  </si>
  <si>
    <t>hondac70</t>
  </si>
  <si>
    <t>hondac1</t>
  </si>
  <si>
    <t>hondaboy</t>
  </si>
  <si>
    <t>hondab16</t>
  </si>
  <si>
    <t>honda4life</t>
  </si>
  <si>
    <t>honda44</t>
  </si>
  <si>
    <t>honda300ex</t>
  </si>
  <si>
    <t>honda30</t>
  </si>
  <si>
    <t>honda2008</t>
  </si>
  <si>
    <t>honda1995</t>
  </si>
  <si>
    <t>honda18</t>
  </si>
  <si>
    <t>honda001</t>
  </si>
  <si>
    <t>honcho</t>
  </si>
  <si>
    <t>hon19</t>
  </si>
  <si>
    <t>hon17</t>
  </si>
  <si>
    <t>hon16</t>
  </si>
  <si>
    <t>hon05</t>
  </si>
  <si>
    <t>homunculus</t>
  </si>
  <si>
    <t>homocide</t>
  </si>
  <si>
    <t>hommes</t>
  </si>
  <si>
    <t>hommel</t>
  </si>
  <si>
    <t>homies11</t>
  </si>
  <si>
    <t>homies10</t>
  </si>
  <si>
    <t>homie21</t>
  </si>
  <si>
    <t>homie16</t>
  </si>
  <si>
    <t>homie01</t>
  </si>
  <si>
    <t>homicide1</t>
  </si>
  <si>
    <t>homewood1</t>
  </si>
  <si>
    <t>hometown1</t>
  </si>
  <si>
    <t>homesweet</t>
  </si>
  <si>
    <t>homestay</t>
  </si>
  <si>
    <t>homestar1</t>
  </si>
  <si>
    <t>homesick1</t>
  </si>
  <si>
    <t>homerun4</t>
  </si>
  <si>
    <t>homerun14</t>
  </si>
  <si>
    <t>homero13</t>
  </si>
  <si>
    <t>homerj1</t>
  </si>
  <si>
    <t>homer77</t>
  </si>
  <si>
    <t>homer23</t>
  </si>
  <si>
    <t>homer17</t>
  </si>
  <si>
    <t>homer07</t>
  </si>
  <si>
    <t>homepage1</t>
  </si>
  <si>
    <t>homegirl2</t>
  </si>
  <si>
    <t>homega</t>
  </si>
  <si>
    <t>homebrew</t>
  </si>
  <si>
    <t>homebrand</t>
  </si>
  <si>
    <t>homeboy12</t>
  </si>
  <si>
    <t>homeaway</t>
  </si>
  <si>
    <t>homealone2</t>
  </si>
  <si>
    <t>home88</t>
  </si>
  <si>
    <t>home777</t>
  </si>
  <si>
    <t>home55</t>
  </si>
  <si>
    <t>home34</t>
  </si>
  <si>
    <t>home25</t>
  </si>
  <si>
    <t>home24</t>
  </si>
  <si>
    <t>home2008</t>
  </si>
  <si>
    <t>home20</t>
  </si>
  <si>
    <t>home17</t>
  </si>
  <si>
    <t>home16</t>
  </si>
  <si>
    <t>home14</t>
  </si>
  <si>
    <t>home12345</t>
  </si>
  <si>
    <t>home1123</t>
  </si>
  <si>
    <t>home07</t>
  </si>
  <si>
    <t>home05</t>
  </si>
  <si>
    <t>home04</t>
  </si>
  <si>
    <t>homboy</t>
  </si>
  <si>
    <t>holywar</t>
  </si>
  <si>
    <t>holysmoke</t>
  </si>
  <si>
    <t>holyone1</t>
  </si>
  <si>
    <t>holyman1</t>
  </si>
  <si>
    <t>holyfield</t>
  </si>
  <si>
    <t>holydiver</t>
  </si>
  <si>
    <t>holycrap2</t>
  </si>
  <si>
    <t>holycrap1</t>
  </si>
  <si>
    <t>holycity</t>
  </si>
  <si>
    <t>holty</t>
  </si>
  <si>
    <t>holten</t>
  </si>
  <si>
    <t>holograma</t>
  </si>
  <si>
    <t>holmes3</t>
  </si>
  <si>
    <t>hollywood13</t>
  </si>
  <si>
    <t>hollywood.</t>
  </si>
  <si>
    <t>hollymariecombs</t>
  </si>
  <si>
    <t>hollylodge</t>
  </si>
  <si>
    <t>hollyjade</t>
  </si>
  <si>
    <t>hollyivy</t>
  </si>
  <si>
    <t>hollyhill</t>
  </si>
  <si>
    <t>hollybob</t>
  </si>
  <si>
    <t>holly28</t>
  </si>
  <si>
    <t>holly143</t>
  </si>
  <si>
    <t>holly02</t>
  </si>
  <si>
    <t>holly007</t>
  </si>
  <si>
    <t>hollows</t>
  </si>
  <si>
    <t>hollman</t>
  </si>
  <si>
    <t>hollistergirl</t>
  </si>
  <si>
    <t>hollisterchick</t>
  </si>
  <si>
    <t>hollist3r</t>
  </si>
  <si>
    <t>hollie69</t>
  </si>
  <si>
    <t>hollie4</t>
  </si>
  <si>
    <t>hollie2</t>
  </si>
  <si>
    <t>hollie18</t>
  </si>
  <si>
    <t>hollie05</t>
  </si>
  <si>
    <t>hollie01</t>
  </si>
  <si>
    <t>holli123</t>
  </si>
  <si>
    <t>hollers</t>
  </si>
  <si>
    <t>holler123</t>
  </si>
  <si>
    <t>hollen</t>
  </si>
  <si>
    <t>holleman</t>
  </si>
  <si>
    <t>hollatme</t>
  </si>
  <si>
    <t>hollander</t>
  </si>
  <si>
    <t>holland08</t>
  </si>
  <si>
    <t>holland01</t>
  </si>
  <si>
    <t>hollafront</t>
  </si>
  <si>
    <t>holla9</t>
  </si>
  <si>
    <t>holla20</t>
  </si>
  <si>
    <t>holla15</t>
  </si>
  <si>
    <t>holla101</t>
  </si>
  <si>
    <t>holla09</t>
  </si>
  <si>
    <t>holla07</t>
  </si>
  <si>
    <t>holiday8</t>
  </si>
  <si>
    <t>holiday11</t>
  </si>
  <si>
    <t>holdmyown</t>
  </si>
  <si>
    <t>holdmenow</t>
  </si>
  <si>
    <t>holdme1</t>
  </si>
  <si>
    <t>holdit</t>
  </si>
  <si>
    <t>holdenmonaro</t>
  </si>
  <si>
    <t>holdenlee</t>
  </si>
  <si>
    <t>holden9</t>
  </si>
  <si>
    <t>holden06</t>
  </si>
  <si>
    <t>holcomb1</t>
  </si>
  <si>
    <t>holaychao</t>
  </si>
  <si>
    <t>holawey</t>
  </si>
  <si>
    <t>holasss</t>
  </si>
  <si>
    <t>holasol</t>
  </si>
  <si>
    <t>holani├▒a</t>
  </si>
  <si>
    <t>holani</t>
  </si>
  <si>
    <t>holanenas</t>
  </si>
  <si>
    <t>holandesa</t>
  </si>
  <si>
    <t>holamexico</t>
  </si>
  <si>
    <t>holal</t>
  </si>
  <si>
    <t>holacomoteva</t>
  </si>
  <si>
    <t>holacocacola</t>
  </si>
  <si>
    <t>holacaro</t>
  </si>
  <si>
    <t>holacarlos</t>
  </si>
  <si>
    <t>hola95</t>
  </si>
  <si>
    <t>hola82</t>
  </si>
  <si>
    <t>hola79</t>
  </si>
  <si>
    <t>hola789</t>
  </si>
  <si>
    <t>hola45</t>
  </si>
  <si>
    <t>hola4</t>
  </si>
  <si>
    <t>hola27</t>
  </si>
  <si>
    <t>hola26</t>
  </si>
  <si>
    <t>hola1991</t>
  </si>
  <si>
    <t>hola1989</t>
  </si>
  <si>
    <t>hola05</t>
  </si>
  <si>
    <t>hola..</t>
  </si>
  <si>
    <t>hoklaham</t>
  </si>
  <si>
    <t>hokie1</t>
  </si>
  <si>
    <t>hokey</t>
  </si>
  <si>
    <t>hojita</t>
  </si>
  <si>
    <t>hojassecas</t>
  </si>
  <si>
    <t>hoipolloi</t>
  </si>
  <si>
    <t>hoi1234</t>
  </si>
  <si>
    <t>hoho</t>
  </si>
  <si>
    <t>hogwild1</t>
  </si>
  <si>
    <t>hogwash</t>
  </si>
  <si>
    <t>hogmanay</t>
  </si>
  <si>
    <t>hogdog1</t>
  </si>
  <si>
    <t>hogan12</t>
  </si>
  <si>
    <t>hofmann</t>
  </si>
  <si>
    <t>hoeren</t>
  </si>
  <si>
    <t>hoelscher</t>
  </si>
  <si>
    <t>hoedown</t>
  </si>
  <si>
    <t>hoe1234</t>
  </si>
  <si>
    <t>hoe007</t>
  </si>
  <si>
    <t>hodges1</t>
  </si>
  <si>
    <t>hodgepodge</t>
  </si>
  <si>
    <t>hodge1</t>
  </si>
  <si>
    <t>hoddle</t>
  </si>
  <si>
    <t>hockley</t>
  </si>
  <si>
    <t>hockeytown</t>
  </si>
  <si>
    <t>hockey93</t>
  </si>
  <si>
    <t>hockey92</t>
  </si>
  <si>
    <t>hockey73</t>
  </si>
  <si>
    <t>hockey39</t>
  </si>
  <si>
    <t>hockey.</t>
  </si>
  <si>
    <t>hocine</t>
  </si>
  <si>
    <t>hoboken1</t>
  </si>
  <si>
    <t>hobo13</t>
  </si>
  <si>
    <t>hobert</t>
  </si>
  <si>
    <t>hobby1</t>
  </si>
  <si>
    <t>hobbs1</t>
  </si>
  <si>
    <t>hobbitt</t>
  </si>
  <si>
    <t>hobart1</t>
  </si>
  <si>
    <t>hoarse</t>
  </si>
  <si>
    <t>hoangnam</t>
  </si>
  <si>
    <t>hoangminh</t>
  </si>
  <si>
    <t>hoanglinh</t>
  </si>
  <si>
    <t>hoahuongduong</t>
  </si>
  <si>
    <t>hoagie1</t>
  </si>
  <si>
    <t>ho;;ywood</t>
  </si>
  <si>
    <t>ho0la</t>
  </si>
  <si>
    <t>hms123</t>
  </si>
  <si>
    <t>hmoobyaj</t>
  </si>
  <si>
    <t>hmongs</t>
  </si>
  <si>
    <t>hmonggirl</t>
  </si>
  <si>
    <t>hlubkojxwb</t>
  </si>
  <si>
    <t>hlias</t>
  </si>
  <si>
    <t>hkhkhk</t>
  </si>
  <si>
    <t>hkgirl</t>
  </si>
  <si>
    <t>hk1997</t>
  </si>
  <si>
    <t>hjkl;\\'</t>
  </si>
  <si>
    <t>hjhjj10</t>
  </si>
  <si>
    <t>hizon</t>
  </si>
  <si>
    <t>hiyubn</t>
  </si>
  <si>
    <t>hiyaz</t>
  </si>
  <si>
    <t>hiyapeeps</t>
  </si>
  <si>
    <t>hiyaman</t>
  </si>
  <si>
    <t>hiyam8</t>
  </si>
  <si>
    <t>hiyalol</t>
  </si>
  <si>
    <t>hiyahh</t>
  </si>
  <si>
    <t>hiyabbz</t>
  </si>
  <si>
    <t>hiya!!</t>
  </si>
  <si>
    <t>hiwazup</t>
  </si>
  <si>
    <t>hivoltage</t>
  </si>
  <si>
    <t>hitter1</t>
  </si>
  <si>
    <t>hitomy</t>
  </si>
  <si>
    <t>hitomi1</t>
  </si>
  <si>
    <t>hitme2</t>
  </si>
  <si>
    <t>hitman92</t>
  </si>
  <si>
    <t>hitman6</t>
  </si>
  <si>
    <t>hitman14</t>
  </si>
  <si>
    <t>hitman11</t>
  </si>
  <si>
    <t>hitman10</t>
  </si>
  <si>
    <t>hitler2</t>
  </si>
  <si>
    <t>hitit1</t>
  </si>
  <si>
    <t>hithere123</t>
  </si>
  <si>
    <t>hitchy</t>
  </si>
  <si>
    <t>hitched</t>
  </si>
  <si>
    <t>hitalia</t>
  </si>
  <si>
    <t>hitad</t>
  </si>
  <si>
    <t>hit123</t>
  </si>
  <si>
    <t>historymaker</t>
  </si>
  <si>
    <t>history5</t>
  </si>
  <si>
    <t>hisonly1</t>
  </si>
  <si>
    <t>hismine</t>
  </si>
  <si>
    <t>hislop</t>
  </si>
  <si>
    <t>hisgurl1</t>
  </si>
  <si>
    <t>hisense</t>
  </si>
  <si>
    <t>hisbaby08</t>
  </si>
  <si>
    <t>hisbaby</t>
  </si>
  <si>
    <t>hisako</t>
  </si>
  <si>
    <t>his4eva</t>
  </si>
  <si>
    <t>hirvin</t>
  </si>
  <si>
    <t>hiromy</t>
  </si>
  <si>
    <t>hireme</t>
  </si>
  <si>
    <t>hirata</t>
  </si>
  <si>
    <t>hirani</t>
  </si>
  <si>
    <t>hippylove</t>
  </si>
  <si>
    <t>hipposrock</t>
  </si>
  <si>
    <t>hippo66</t>
  </si>
  <si>
    <t>hippo20</t>
  </si>
  <si>
    <t>hippo08</t>
  </si>
  <si>
    <t>hippielove</t>
  </si>
  <si>
    <t>hippiegirl</t>
  </si>
  <si>
    <t>hippiechic</t>
  </si>
  <si>
    <t>hippie6</t>
  </si>
  <si>
    <t>hippie420</t>
  </si>
  <si>
    <t>hippie123</t>
  </si>
  <si>
    <t>hipphopp</t>
  </si>
  <si>
    <t>hipotermia</t>
  </si>
  <si>
    <t>hiphopstar</t>
  </si>
  <si>
    <t>hiphopqueen</t>
  </si>
  <si>
    <t>hiphopgurl</t>
  </si>
  <si>
    <t>hiphop94</t>
  </si>
  <si>
    <t>hiphop90</t>
  </si>
  <si>
    <t>hiphop89</t>
  </si>
  <si>
    <t>hiphop69</t>
  </si>
  <si>
    <t>hiphop24</t>
  </si>
  <si>
    <t>hiphop1995</t>
  </si>
  <si>
    <t>hiphop09</t>
  </si>
  <si>
    <t>hiphop05</t>
  </si>
  <si>
    <t>hiperbola</t>
  </si>
  <si>
    <t>hip2hop</t>
  </si>
  <si>
    <t>hinton1</t>
  </si>
  <si>
    <t>hinojosa1</t>
  </si>
  <si>
    <t>hiney</t>
  </si>
  <si>
    <t>hinesward86</t>
  </si>
  <si>
    <t>hines57</t>
  </si>
  <si>
    <t>hinerangi</t>
  </si>
  <si>
    <t>hinepukohurangi</t>
  </si>
  <si>
    <t>hindsight</t>
  </si>
  <si>
    <t>hinder6</t>
  </si>
  <si>
    <t>hinder22</t>
  </si>
  <si>
    <t>hinder14</t>
  </si>
  <si>
    <t>hinder12</t>
  </si>
  <si>
    <t>hindang</t>
  </si>
  <si>
    <t>hinchee</t>
  </si>
  <si>
    <t>hinatahyuuga</t>
  </si>
  <si>
    <t>hinaruto</t>
  </si>
  <si>
    <t>himfan</t>
  </si>
  <si>
    <t>himeno</t>
  </si>
  <si>
    <t>himanshi</t>
  </si>
  <si>
    <t>himandher</t>
  </si>
  <si>
    <t>himama</t>
  </si>
  <si>
    <t>himalayas</t>
  </si>
  <si>
    <t>hilton23</t>
  </si>
  <si>
    <t>hilton2</t>
  </si>
  <si>
    <t>hilohilo</t>
  </si>
  <si>
    <t>hiloboy</t>
  </si>
  <si>
    <t>hilma</t>
  </si>
  <si>
    <t>hilltopper</t>
  </si>
  <si>
    <t>hillstreet</t>
  </si>
  <si>
    <t>hillman1</t>
  </si>
  <si>
    <t>hillie1</t>
  </si>
  <si>
    <t>hilliard1</t>
  </si>
  <si>
    <t>hillda</t>
  </si>
  <si>
    <t>hillbillie</t>
  </si>
  <si>
    <t>hillary123</t>
  </si>
  <si>
    <t>hill23</t>
  </si>
  <si>
    <t>hill12</t>
  </si>
  <si>
    <t>hilife</t>
  </si>
  <si>
    <t>hilduff1</t>
  </si>
  <si>
    <t>hildred</t>
  </si>
  <si>
    <t>hildis</t>
  </si>
  <si>
    <t>hildie</t>
  </si>
  <si>
    <t>hilden</t>
  </si>
  <si>
    <t>hildebrando</t>
  </si>
  <si>
    <t>hilaryfan</t>
  </si>
  <si>
    <t>hilaryduff123</t>
  </si>
  <si>
    <t>hilaryannduff</t>
  </si>
  <si>
    <t>hilary07</t>
  </si>
  <si>
    <t>hilary05</t>
  </si>
  <si>
    <t>hilal</t>
  </si>
  <si>
    <t>hikmat</t>
  </si>
  <si>
    <t>hiki006</t>
  </si>
  <si>
    <t>hikari1</t>
  </si>
  <si>
    <t>hijoss</t>
  </si>
  <si>
    <t>hijosmios</t>
  </si>
  <si>
    <t>hijessie</t>
  </si>
  <si>
    <t>hijateamo</t>
  </si>
  <si>
    <t>hijadelaluna</t>
  </si>
  <si>
    <t>hiimbob</t>
  </si>
  <si>
    <t>hiiiiii</t>
  </si>
  <si>
    <t>hihihih</t>
  </si>
  <si>
    <t>hihihi5</t>
  </si>
  <si>
    <t>hihihi2</t>
  </si>
  <si>
    <t>hihihehe</t>
  </si>
  <si>
    <t>hihi2</t>
  </si>
  <si>
    <t>hihara</t>
  </si>
  <si>
    <t>higuy</t>
  </si>
  <si>
    <t>highworth</t>
  </si>
  <si>
    <t>highway101</t>
  </si>
  <si>
    <t>hight</t>
  </si>
  <si>
    <t>highrise</t>
  </si>
  <si>
    <t>highquality</t>
  </si>
  <si>
    <t>highman</t>
  </si>
  <si>
    <t>highlyfavored</t>
  </si>
  <si>
    <t>highfly</t>
  </si>
  <si>
    <t>highfive1</t>
  </si>
  <si>
    <t>highest1</t>
  </si>
  <si>
    <t>highest</t>
  </si>
  <si>
    <t>highcrimes06</t>
  </si>
  <si>
    <t>highbridge</t>
  </si>
  <si>
    <t>high247</t>
  </si>
  <si>
    <t>high23</t>
  </si>
  <si>
    <t>high11</t>
  </si>
  <si>
    <t>high09</t>
  </si>
  <si>
    <t>higginson</t>
  </si>
  <si>
    <t>higgins8</t>
  </si>
  <si>
    <t>higashi</t>
  </si>
  <si>
    <t>higareda</t>
  </si>
  <si>
    <t>hifonics</t>
  </si>
  <si>
    <t>hieuthao</t>
  </si>
  <si>
    <t>hienas</t>
  </si>
  <si>
    <t>hiedra</t>
  </si>
  <si>
    <t>hidup</t>
  </si>
  <si>
    <t>hidrogeno</t>
  </si>
  <si>
    <t>hidro</t>
  </si>
  <si>
    <t>hideho</t>
  </si>
  <si>
    <t>hidayatullah</t>
  </si>
  <si>
    <t>hicktown1</t>
  </si>
  <si>
    <t>hicks2</t>
  </si>
  <si>
    <t>hickenbottom</t>
  </si>
  <si>
    <t>hibs123</t>
  </si>
  <si>
    <t>hibernian70</t>
  </si>
  <si>
    <t>hibabe1</t>
  </si>
  <si>
    <t>hi5rockyou</t>
  </si>
  <si>
    <t>hi5password</t>
  </si>
  <si>
    <t>hi55555</t>
  </si>
  <si>
    <t>hi5</t>
  </si>
  <si>
    <t>hi2you</t>
  </si>
  <si>
    <t>hi2468</t>
  </si>
  <si>
    <t>hi1994</t>
  </si>
  <si>
    <t>hi1111</t>
  </si>
  <si>
    <t>hi!!!!</t>
  </si>
  <si>
    <t>hhs2010</t>
  </si>
  <si>
    <t>hhs2008</t>
  </si>
  <si>
    <t>hhhhhhh1</t>
  </si>
  <si>
    <t>hhhhhh6</t>
  </si>
  <si>
    <t>hhhh</t>
  </si>
  <si>
    <t>hhhggg</t>
  </si>
  <si>
    <t>hhh111</t>
  </si>
  <si>
    <t>hheeyy</t>
  </si>
  <si>
    <t>hh123456</t>
  </si>
  <si>
    <t>hgw2vz4u</t>
  </si>
  <si>
    <t>hgrace</t>
  </si>
  <si>
    <t>hgpf;gi</t>
  </si>
  <si>
    <t>hezzy</t>
  </si>
  <si>
    <t>hezekiah1</t>
  </si>
  <si>
    <t>heyyou123</t>
  </si>
  <si>
    <t>heyyeah</t>
  </si>
  <si>
    <t>heysup</t>
  </si>
  <si>
    <t>heyshona</t>
  </si>
  <si>
    <t>heysayjump</t>
  </si>
  <si>
    <t>heyram</t>
  </si>
  <si>
    <t>heypretty</t>
  </si>
  <si>
    <t>heymen</t>
  </si>
  <si>
    <t>heyma</t>
  </si>
  <si>
    <t>heylee</t>
  </si>
  <si>
    <t>heyitsme1</t>
  </si>
  <si>
    <t>heyhi5</t>
  </si>
  <si>
    <t>heyhey33</t>
  </si>
  <si>
    <t>heyday</t>
  </si>
  <si>
    <t>heybro</t>
  </si>
  <si>
    <t>heybebe</t>
  </si>
  <si>
    <t>heya123</t>
  </si>
  <si>
    <t>hey2you</t>
  </si>
  <si>
    <t>hey-hey</t>
  </si>
  <si>
    <t>hey!!</t>
  </si>
  <si>
    <t>hexen</t>
  </si>
  <si>
    <t>hewitt1</t>
  </si>
  <si>
    <t>hevymetal</t>
  </si>
  <si>
    <t>hevenly</t>
  </si>
  <si>
    <t>hetzalwel</t>
  </si>
  <si>
    <t>hesucks</t>
  </si>
  <si>
    <t>hestheone</t>
  </si>
  <si>
    <t>hessica</t>
  </si>
  <si>
    <t>heslo123</t>
  </si>
  <si>
    <t>hesda1</t>
  </si>
  <si>
    <t>hesavedme</t>
  </si>
  <si>
    <t>herzon</t>
  </si>
  <si>
    <t>hertz1</t>
  </si>
  <si>
    <t>hertogjan</t>
  </si>
  <si>
    <t>hersheyz</t>
  </si>
  <si>
    <t>hersheydog</t>
  </si>
  <si>
    <t>hershey24</t>
  </si>
  <si>
    <t>hershey21</t>
  </si>
  <si>
    <t>hershey17</t>
  </si>
  <si>
    <t>hershey02</t>
  </si>
  <si>
    <t>hershey's</t>
  </si>
  <si>
    <t>hersh</t>
  </si>
  <si>
    <t>herschell</t>
  </si>
  <si>
    <t>herriot</t>
  </si>
  <si>
    <t>herrera7</t>
  </si>
  <si>
    <t>herrera3</t>
  </si>
  <si>
    <t>herrera12</t>
  </si>
  <si>
    <t>herolove</t>
  </si>
  <si>
    <t>heroko</t>
  </si>
  <si>
    <t>herocks</t>
  </si>
  <si>
    <t>hero89</t>
  </si>
  <si>
    <t>hero21</t>
  </si>
  <si>
    <t>hero1234</t>
  </si>
  <si>
    <t>hero1</t>
  </si>
  <si>
    <t>hernany</t>
  </si>
  <si>
    <t>hernandez23</t>
  </si>
  <si>
    <t>hernandez16</t>
  </si>
  <si>
    <t>hernandez!</t>
  </si>
  <si>
    <t>hernalyn</t>
  </si>
  <si>
    <t>hermozza</t>
  </si>
  <si>
    <t>hermosa4</t>
  </si>
  <si>
    <t>hermosa23</t>
  </si>
  <si>
    <t>hermosa17</t>
  </si>
  <si>
    <t>hermosa14</t>
  </si>
  <si>
    <t>hermos</t>
  </si>
  <si>
    <t>hermitage3</t>
  </si>
  <si>
    <t>herminda</t>
  </si>
  <si>
    <t>hermelien</t>
  </si>
  <si>
    <t>hermansyah</t>
  </si>
  <si>
    <t>hermano1</t>
  </si>
  <si>
    <t>hermann1</t>
  </si>
  <si>
    <t>herman5</t>
  </si>
  <si>
    <t>herman22</t>
  </si>
  <si>
    <t>herman14</t>
  </si>
  <si>
    <t>herlitz</t>
  </si>
  <si>
    <t>heriyanto</t>
  </si>
  <si>
    <t>herika</t>
  </si>
  <si>
    <t>herico</t>
  </si>
  <si>
    <t>heretostay</t>
  </si>
  <si>
    <t>heresy</t>
  </si>
  <si>
    <t>hereisgone</t>
  </si>
  <si>
    <t>herculez16</t>
  </si>
  <si>
    <t>hercules4</t>
  </si>
  <si>
    <t>hercules.</t>
  </si>
  <si>
    <t>hercie</t>
  </si>
  <si>
    <t>herchelle</t>
  </si>
  <si>
    <t>herchel</t>
  </si>
  <si>
    <t>herby1</t>
  </si>
  <si>
    <t>herbals</t>
  </si>
  <si>
    <t>heraldos</t>
  </si>
  <si>
    <t>heracross</t>
  </si>
  <si>
    <t>heraclito</t>
  </si>
  <si>
    <t>her123</t>
  </si>
  <si>
    <t>hepzibah</t>
  </si>
  <si>
    <t>henson12</t>
  </si>
  <si>
    <t>hensemboy</t>
  </si>
  <si>
    <t>henrylove</t>
  </si>
  <si>
    <t>henryk</t>
  </si>
  <si>
    <t>henryisout</t>
  </si>
  <si>
    <t>henryhenry</t>
  </si>
  <si>
    <t>henry68</t>
  </si>
  <si>
    <t>henry30</t>
  </si>
  <si>
    <t>henry2007</t>
  </si>
  <si>
    <t>henry20</t>
  </si>
  <si>
    <t>henry100</t>
  </si>
  <si>
    <t>henrichs</t>
  </si>
  <si>
    <t>hennys</t>
  </si>
  <si>
    <t>henhao</t>
  </si>
  <si>
    <t>hengki</t>
  </si>
  <si>
    <t>henery1</t>
  </si>
  <si>
    <t>hendrix12</t>
  </si>
  <si>
    <t>hendrix!</t>
  </si>
  <si>
    <t>hendie</t>
  </si>
  <si>
    <t>hendi</t>
  </si>
  <si>
    <t>hemorrhage</t>
  </si>
  <si>
    <t>hemoglobin</t>
  </si>
  <si>
    <t>hemmingway</t>
  </si>
  <si>
    <t>hemlock1</t>
  </si>
  <si>
    <t>hemisphere</t>
  </si>
  <si>
    <t>hemingway1</t>
  </si>
  <si>
    <t>hematoma</t>
  </si>
  <si>
    <t>hematology</t>
  </si>
  <si>
    <t>hemanth</t>
  </si>
  <si>
    <t>hemana</t>
  </si>
  <si>
    <t>helsbels</t>
  </si>
  <si>
    <t>helpus</t>
  </si>
  <si>
    <t>helpmejesus</t>
  </si>
  <si>
    <t>helpme99</t>
  </si>
  <si>
    <t>helpme33</t>
  </si>
  <si>
    <t>helpme11</t>
  </si>
  <si>
    <t>helpm3</t>
  </si>
  <si>
    <t>helpline</t>
  </si>
  <si>
    <t>helpdesk1</t>
  </si>
  <si>
    <t>help13</t>
  </si>
  <si>
    <t>help11</t>
  </si>
  <si>
    <t>helo123</t>
  </si>
  <si>
    <t>hellyer</t>
  </si>
  <si>
    <t>hellyah</t>
  </si>
  <si>
    <t>helly</t>
  </si>
  <si>
    <t>hellville</t>
  </si>
  <si>
    <t>hellview</t>
  </si>
  <si>
    <t>hellsong</t>
  </si>
  <si>
    <t>hellosam</t>
  </si>
  <si>
    <t>hellorock</t>
  </si>
  <si>
    <t>hellopoppet</t>
  </si>
  <si>
    <t>hellopanda</t>
  </si>
  <si>
    <t>hellomoto123</t>
  </si>
  <si>
    <t>hellomoto.</t>
  </si>
  <si>
    <t>hellolove1</t>
  </si>
  <si>
    <t>hellokitty95</t>
  </si>
  <si>
    <t>hellokitty7</t>
  </si>
  <si>
    <t>hellokitty6</t>
  </si>
  <si>
    <t>hellokitty5</t>
  </si>
  <si>
    <t>hellokitty08</t>
  </si>
  <si>
    <t>hellokitty.</t>
  </si>
  <si>
    <t>hellokat</t>
  </si>
  <si>
    <t>hellojim</t>
  </si>
  <si>
    <t>hellohoney</t>
  </si>
  <si>
    <t>hellohi1</t>
  </si>
  <si>
    <t>hellohey</t>
  </si>
  <si>
    <t>hellogod</t>
  </si>
  <si>
    <t>hellocat1</t>
  </si>
  <si>
    <t>helloc</t>
  </si>
  <si>
    <t>hellobye1</t>
  </si>
  <si>
    <t>hellobebo</t>
  </si>
  <si>
    <t>helloandgoodbye</t>
  </si>
  <si>
    <t>helloalex</t>
  </si>
  <si>
    <t>hello91</t>
  </si>
  <si>
    <t>hello888</t>
  </si>
  <si>
    <t>hello83</t>
  </si>
  <si>
    <t>hello752</t>
  </si>
  <si>
    <t>hello72</t>
  </si>
  <si>
    <t>hello65</t>
  </si>
  <si>
    <t>hello411</t>
  </si>
  <si>
    <t>hello345</t>
  </si>
  <si>
    <t>hello333</t>
  </si>
  <si>
    <t>hello247</t>
  </si>
  <si>
    <t>hello1992</t>
  </si>
  <si>
    <t>hello1978</t>
  </si>
  <si>
    <t>hello1212</t>
  </si>
  <si>
    <t>hello120</t>
  </si>
  <si>
    <t>hello000</t>
  </si>
  <si>
    <t>hello.kitty</t>
  </si>
  <si>
    <t>hello-</t>
  </si>
  <si>
    <t>hellno123</t>
  </si>
  <si>
    <t>hellishere</t>
  </si>
  <si>
    <t>hellguy</t>
  </si>
  <si>
    <t>hellfire!</t>
  </si>
  <si>
    <t>helley</t>
  </si>
  <si>
    <t>hellens</t>
  </si>
  <si>
    <t>hellene</t>
  </si>
  <si>
    <t>hellen2</t>
  </si>
  <si>
    <t>hellem</t>
  </si>
  <si>
    <t>hellchild</t>
  </si>
  <si>
    <t>hellbunny</t>
  </si>
  <si>
    <t>hellborn</t>
  </si>
  <si>
    <t>hell69</t>
  </si>
  <si>
    <t>hell23</t>
  </si>
  <si>
    <t>hell21</t>
  </si>
  <si>
    <t>hell1134</t>
  </si>
  <si>
    <t>hell0there</t>
  </si>
  <si>
    <t>helix</t>
  </si>
  <si>
    <t>helied2me</t>
  </si>
  <si>
    <t>helicoptero</t>
  </si>
  <si>
    <t>helicon</t>
  </si>
  <si>
    <t>helenp</t>
  </si>
  <si>
    <t>helenoftroy</t>
  </si>
  <si>
    <t>helenmay</t>
  </si>
  <si>
    <t>helenk</t>
  </si>
  <si>
    <t>helenh</t>
  </si>
  <si>
    <t>helena26</t>
  </si>
  <si>
    <t>helena16</t>
  </si>
  <si>
    <t>helena.</t>
  </si>
  <si>
    <t>helen87</t>
  </si>
  <si>
    <t>helen1993</t>
  </si>
  <si>
    <t>helen14</t>
  </si>
  <si>
    <t>helen10</t>
  </si>
  <si>
    <t>heledd</t>
  </si>
  <si>
    <t>heleana</t>
  </si>
  <si>
    <t>helary</t>
  </si>
  <si>
    <t>helaine</t>
  </si>
  <si>
    <t>hekate</t>
  </si>
  <si>
    <t>heitor</t>
  </si>
  <si>
    <t>heismine1</t>
  </si>
  <si>
    <t>heiress1</t>
  </si>
  <si>
    <t>heinze04</t>
  </si>
  <si>
    <t>heiko</t>
  </si>
  <si>
    <t>heiffer</t>
  </si>
  <si>
    <t>heidys</t>
  </si>
  <si>
    <t>heidigirl</t>
  </si>
  <si>
    <t>heidia</t>
  </si>
  <si>
    <t>heidi6</t>
  </si>
  <si>
    <t>heidi3</t>
  </si>
  <si>
    <t>heidi23</t>
  </si>
  <si>
    <t>heidi2006</t>
  </si>
  <si>
    <t>heidi20</t>
  </si>
  <si>
    <t>heidi07</t>
  </si>
  <si>
    <t>heidel</t>
  </si>
  <si>
    <t>hehe_haha</t>
  </si>
  <si>
    <t>hehe23</t>
  </si>
  <si>
    <t>heffa</t>
  </si>
  <si>
    <t>heerenveen</t>
  </si>
  <si>
    <t>hedwin</t>
  </si>
  <si>
    <t>hedonism</t>
  </si>
  <si>
    <t>hedman</t>
  </si>
  <si>
    <t>hedlund</t>
  </si>
  <si>
    <t>hectorivan</t>
  </si>
  <si>
    <t>hector77</t>
  </si>
  <si>
    <t>hector30</t>
  </si>
  <si>
    <t>hector1234</t>
  </si>
  <si>
    <t>hectik</t>
  </si>
  <si>
    <t>hechoencu</t>
  </si>
  <si>
    <t>hebreo</t>
  </si>
  <si>
    <t>hebetian</t>
  </si>
  <si>
    <t>heberto</t>
  </si>
  <si>
    <t>heberth</t>
  </si>
  <si>
    <t>heb111</t>
  </si>
  <si>
    <t>heavyweight</t>
  </si>
  <si>
    <t>heavensdoor</t>
  </si>
  <si>
    <t>heavenlyfather</t>
  </si>
  <si>
    <t>heavenli</t>
  </si>
  <si>
    <t>heavenhell</t>
  </si>
  <si>
    <t>heaven86</t>
  </si>
  <si>
    <t>heaven79</t>
  </si>
  <si>
    <t>heaven666</t>
  </si>
  <si>
    <t>heaven55</t>
  </si>
  <si>
    <t>heaven2007</t>
  </si>
  <si>
    <t>heaven143</t>
  </si>
  <si>
    <t>heaven0</t>
  </si>
  <si>
    <t>heatley</t>
  </si>
  <si>
    <t>heaths</t>
  </si>
  <si>
    <t>heatherly</t>
  </si>
  <si>
    <t>heatherl</t>
  </si>
  <si>
    <t>heathere</t>
  </si>
  <si>
    <t>heatherbell</t>
  </si>
  <si>
    <t>heather95</t>
  </si>
  <si>
    <t>heather93</t>
  </si>
  <si>
    <t>heather83</t>
  </si>
  <si>
    <t>heather82</t>
  </si>
  <si>
    <t>heather80</t>
  </si>
  <si>
    <t>heather666</t>
  </si>
  <si>
    <t>heather66</t>
  </si>
  <si>
    <t>heather143</t>
  </si>
  <si>
    <t>heather101</t>
  </si>
  <si>
    <t>heather0</t>
  </si>
  <si>
    <t>heathcote</t>
  </si>
  <si>
    <t>heatha</t>
  </si>
  <si>
    <t>heath24</t>
  </si>
  <si>
    <t>heat305</t>
  </si>
  <si>
    <t>heat21</t>
  </si>
  <si>
    <t>heat16</t>
  </si>
  <si>
    <t>heat1234</t>
  </si>
  <si>
    <t>heat123</t>
  </si>
  <si>
    <t>heartx3</t>
  </si>
  <si>
    <t>hearts98</t>
  </si>
  <si>
    <t>hearts74</t>
  </si>
  <si>
    <t>hearts33</t>
  </si>
  <si>
    <t>heartly</t>
  </si>
  <si>
    <t>heartlover</t>
  </si>
  <si>
    <t>heartkiller</t>
  </si>
  <si>
    <t>heartbrocken</t>
  </si>
  <si>
    <t>heartagram666</t>
  </si>
  <si>
    <t>heartach</t>
  </si>
  <si>
    <t>heart92</t>
  </si>
  <si>
    <t>heart56</t>
  </si>
  <si>
    <t>heart55</t>
  </si>
  <si>
    <t>heart45</t>
  </si>
  <si>
    <t>hearse</t>
  </si>
  <si>
    <t>hearme1</t>
  </si>
  <si>
    <t>hearing</t>
  </si>
  <si>
    <t>header1</t>
  </si>
  <si>
    <t>head20</t>
  </si>
  <si>
    <t>hdg169</t>
  </si>
  <si>
    <t>hchs2004</t>
  </si>
  <si>
    <t>hc2005</t>
  </si>
  <si>
    <t>hbky2j</t>
  </si>
  <si>
    <t>hbkhhh1</t>
  </si>
  <si>
    <t>hbk316</t>
  </si>
  <si>
    <t>hb1014</t>
  </si>
  <si>
    <t>hazzah</t>
  </si>
  <si>
    <t>hazyjc1</t>
  </si>
  <si>
    <t>hazmin</t>
  </si>
  <si>
    <t>hazlan</t>
  </si>
  <si>
    <t>hazen</t>
  </si>
  <si>
    <t>hazelp</t>
  </si>
  <si>
    <t>hazelgrove</t>
  </si>
  <si>
    <t>hazeldin</t>
  </si>
  <si>
    <t>hazel45</t>
  </si>
  <si>
    <t>hazel101</t>
  </si>
  <si>
    <t>hazel10</t>
  </si>
  <si>
    <t>hazel!</t>
  </si>
  <si>
    <t>haze69</t>
  </si>
  <si>
    <t>haze11</t>
  </si>
  <si>
    <t>haythem</t>
  </si>
  <si>
    <t>haysia</t>
  </si>
  <si>
    <t>hayriver</t>
  </si>
  <si>
    <t>hayne</t>
  </si>
  <si>
    <t>hayn808</t>
  </si>
  <si>
    <t>haymama</t>
  </si>
  <si>
    <t>haymaker</t>
  </si>
  <si>
    <t>haylz</t>
  </si>
  <si>
    <t>haylie2</t>
  </si>
  <si>
    <t>haylie05</t>
  </si>
  <si>
    <t>hayleyg</t>
  </si>
  <si>
    <t>hayleyb</t>
  </si>
  <si>
    <t>hayley98</t>
  </si>
  <si>
    <t>hayley95</t>
  </si>
  <si>
    <t>hayley94</t>
  </si>
  <si>
    <t>hayley69</t>
  </si>
  <si>
    <t>hayley25</t>
  </si>
  <si>
    <t>hayley23</t>
  </si>
  <si>
    <t>hayley1990</t>
  </si>
  <si>
    <t>hayley09</t>
  </si>
  <si>
    <t>hayler</t>
  </si>
  <si>
    <t>haylee99</t>
  </si>
  <si>
    <t>haylee7</t>
  </si>
  <si>
    <t>haylee4</t>
  </si>
  <si>
    <t>haylee123</t>
  </si>
  <si>
    <t>hayhay8</t>
  </si>
  <si>
    <t>hayhay3</t>
  </si>
  <si>
    <t>hayhay2</t>
  </si>
  <si>
    <t>hayfield1</t>
  </si>
  <si>
    <t>hayes23</t>
  </si>
  <si>
    <t>hayes123</t>
  </si>
  <si>
    <t>haydz</t>
  </si>
  <si>
    <t>hayden95</t>
  </si>
  <si>
    <t>hayden77</t>
  </si>
  <si>
    <t>hayden2008</t>
  </si>
  <si>
    <t>hayden2007</t>
  </si>
  <si>
    <t>hayden101</t>
  </si>
  <si>
    <t>haydan</t>
  </si>
  <si>
    <t>haybay1</t>
  </si>
  <si>
    <t>hayatim</t>
  </si>
  <si>
    <t>hayata</t>
  </si>
  <si>
    <t>hayat</t>
  </si>
  <si>
    <t>hay83ward</t>
  </si>
  <si>
    <t>hawtstuff</t>
  </si>
  <si>
    <t>hawthorns</t>
  </si>
  <si>
    <t>hawler</t>
  </si>
  <si>
    <t>hawks33</t>
  </si>
  <si>
    <t>hawks23</t>
  </si>
  <si>
    <t>hawkgear</t>
  </si>
  <si>
    <t>hawkeye2</t>
  </si>
  <si>
    <t>hawkesbay</t>
  </si>
  <si>
    <t>hawk69</t>
  </si>
  <si>
    <t>hawk24</t>
  </si>
  <si>
    <t>hawk23</t>
  </si>
  <si>
    <t>hawk14</t>
  </si>
  <si>
    <t>hawk06</t>
  </si>
  <si>
    <t>hawk</t>
  </si>
  <si>
    <t>hawana</t>
  </si>
  <si>
    <t>hawaiigirl</t>
  </si>
  <si>
    <t>hawaiian5</t>
  </si>
  <si>
    <t>hawaiian21</t>
  </si>
  <si>
    <t>hawaii96</t>
  </si>
  <si>
    <t>hawaii90</t>
  </si>
  <si>
    <t>hawaii86</t>
  </si>
  <si>
    <t>hawaii83</t>
  </si>
  <si>
    <t>hawaii75</t>
  </si>
  <si>
    <t>hawaii.</t>
  </si>
  <si>
    <t>havila</t>
  </si>
  <si>
    <t>havier</t>
  </si>
  <si>
    <t>havern</t>
  </si>
  <si>
    <t>haverfordwest</t>
  </si>
  <si>
    <t>haven2</t>
  </si>
  <si>
    <t>havefun3</t>
  </si>
  <si>
    <t>haveaguess</t>
  </si>
  <si>
    <t>have</t>
  </si>
  <si>
    <t>havanese</t>
  </si>
  <si>
    <t>hatworld</t>
  </si>
  <si>
    <t>hatty1</t>
  </si>
  <si>
    <t>hattrick1</t>
  </si>
  <si>
    <t>hattem</t>
  </si>
  <si>
    <t>hatred666</t>
  </si>
  <si>
    <t>hatfield1</t>
  </si>
  <si>
    <t>hateyouall</t>
  </si>
  <si>
    <t>hateyou123</t>
  </si>
  <si>
    <t>hateyou!</t>
  </si>
  <si>
    <t>hatethatiloveu</t>
  </si>
  <si>
    <t>haterz23</t>
  </si>
  <si>
    <t>haterz!</t>
  </si>
  <si>
    <t>haters8</t>
  </si>
  <si>
    <t>haters06</t>
  </si>
  <si>
    <t>haters0</t>
  </si>
  <si>
    <t>haterfree</t>
  </si>
  <si>
    <t>hater16</t>
  </si>
  <si>
    <t>hateme8</t>
  </si>
  <si>
    <t>hateme666</t>
  </si>
  <si>
    <t>hatem3</t>
  </si>
  <si>
    <t>hatedlove</t>
  </si>
  <si>
    <t>hateboy</t>
  </si>
  <si>
    <t>hate45</t>
  </si>
  <si>
    <t>hate18</t>
  </si>
  <si>
    <t>hate143</t>
  </si>
  <si>
    <t>hate06</t>
  </si>
  <si>
    <t>hatcat</t>
  </si>
  <si>
    <t>hat3m3</t>
  </si>
  <si>
    <t>haswell</t>
  </si>
  <si>
    <t>hastasiempre</t>
  </si>
  <si>
    <t>hasselt</t>
  </si>
  <si>
    <t>hassell</t>
  </si>
  <si>
    <t>hassan786</t>
  </si>
  <si>
    <t>hasrina</t>
  </si>
  <si>
    <t>hasretim</t>
  </si>
  <si>
    <t>haslo1</t>
  </si>
  <si>
    <t>hasif</t>
  </si>
  <si>
    <t>hashy</t>
  </si>
  <si>
    <t>hashimoto</t>
  </si>
  <si>
    <t>hashem1</t>
  </si>
  <si>
    <t>hashbrown1</t>
  </si>
  <si>
    <t>hasham</t>
  </si>
  <si>
    <t>haryypotter</t>
  </si>
  <si>
    <t>harwinder</t>
  </si>
  <si>
    <t>harvi</t>
  </si>
  <si>
    <t>harveymoon</t>
  </si>
  <si>
    <t>harvey87</t>
  </si>
  <si>
    <t>harvey69</t>
  </si>
  <si>
    <t>harvey28</t>
  </si>
  <si>
    <t>harvey23</t>
  </si>
  <si>
    <t>harvey2007</t>
  </si>
  <si>
    <t>harvey17</t>
  </si>
  <si>
    <t>harvey10</t>
  </si>
  <si>
    <t>harvey05</t>
  </si>
  <si>
    <t>harukakanata</t>
  </si>
  <si>
    <t>haruethai</t>
  </si>
  <si>
    <t>hartzell</t>
  </si>
  <si>
    <t>hartz</t>
  </si>
  <si>
    <t>hartwig</t>
  </si>
  <si>
    <t>hartson10</t>
  </si>
  <si>
    <t>harthill</t>
  </si>
  <si>
    <t>hart18</t>
  </si>
  <si>
    <t>hart</t>
  </si>
  <si>
    <t>harsimran</t>
  </si>
  <si>
    <t>harshit</t>
  </si>
  <si>
    <t>harrypotter17</t>
  </si>
  <si>
    <t>harrymark</t>
  </si>
  <si>
    <t>harryjudd1</t>
  </si>
  <si>
    <t>harryjamespotter</t>
  </si>
  <si>
    <t>harryjack</t>
  </si>
  <si>
    <t>harryginny</t>
  </si>
  <si>
    <t>harry96</t>
  </si>
  <si>
    <t>harry44</t>
  </si>
  <si>
    <t>harry33</t>
  </si>
  <si>
    <t>harry30</t>
  </si>
  <si>
    <t>harry24</t>
  </si>
  <si>
    <t>harry20</t>
  </si>
  <si>
    <t>harry1potter</t>
  </si>
  <si>
    <t>harry1996</t>
  </si>
  <si>
    <t>harry0</t>
  </si>
  <si>
    <t>harry.p</t>
  </si>
  <si>
    <t>harry-potter</t>
  </si>
  <si>
    <t>harrison6</t>
  </si>
  <si>
    <t>harrison15</t>
  </si>
  <si>
    <t>harrison10</t>
  </si>
  <si>
    <t>harrishawk</t>
  </si>
  <si>
    <t>harriott</t>
  </si>
  <si>
    <t>harriman</t>
  </si>
  <si>
    <t>harrier1</t>
  </si>
  <si>
    <t>harr1son</t>
  </si>
  <si>
    <t>harpua</t>
  </si>
  <si>
    <t>harpers</t>
  </si>
  <si>
    <t>harper123</t>
  </si>
  <si>
    <t>harot</t>
  </si>
  <si>
    <t>harold69</t>
  </si>
  <si>
    <t>harold5</t>
  </si>
  <si>
    <t>harold321</t>
  </si>
  <si>
    <t>harold05</t>
  </si>
  <si>
    <t>harold!</t>
  </si>
  <si>
    <t>harobmx</t>
  </si>
  <si>
    <t>harmony4</t>
  </si>
  <si>
    <t>harmony123</t>
  </si>
  <si>
    <t>harmonhall</t>
  </si>
  <si>
    <t>harmful</t>
  </si>
  <si>
    <t>harmen</t>
  </si>
  <si>
    <t>harley78</t>
  </si>
  <si>
    <t>harley70</t>
  </si>
  <si>
    <t>harley68</t>
  </si>
  <si>
    <t>harley2002</t>
  </si>
  <si>
    <t>harley1213</t>
  </si>
  <si>
    <t>harlemboy</t>
  </si>
  <si>
    <t>harlem145</t>
  </si>
  <si>
    <t>harlee07</t>
  </si>
  <si>
    <t>harlech</t>
  </si>
  <si>
    <t>harlan1</t>
  </si>
  <si>
    <t>harjot</t>
  </si>
  <si>
    <t>harjie</t>
  </si>
  <si>
    <t>hariyanto</t>
  </si>
  <si>
    <t>haris123</t>
  </si>
  <si>
    <t>hariri</t>
  </si>
  <si>
    <t>haries</t>
  </si>
  <si>
    <t>haribos</t>
  </si>
  <si>
    <t>harehare</t>
  </si>
  <si>
    <t>hardyy</t>
  </si>
  <si>
    <t>hardworker</t>
  </si>
  <si>
    <t>hardwood1</t>
  </si>
  <si>
    <t>hardtokill</t>
  </si>
  <si>
    <t>hardship</t>
  </si>
  <si>
    <t>hardrock13</t>
  </si>
  <si>
    <t>hardpunk</t>
  </si>
  <si>
    <t>hardknock</t>
  </si>
  <si>
    <t>hardhat1</t>
  </si>
  <si>
    <t>hardee</t>
  </si>
  <si>
    <t>hardcore9</t>
  </si>
  <si>
    <t>hardcore77</t>
  </si>
  <si>
    <t>hardcore666</t>
  </si>
  <si>
    <t>hardcore14</t>
  </si>
  <si>
    <t>hardcore08</t>
  </si>
  <si>
    <t>hard11</t>
  </si>
  <si>
    <t>hard-fi</t>
  </si>
  <si>
    <t>harcore</t>
  </si>
  <si>
    <t>harchester</t>
  </si>
  <si>
    <t>harbaugh</t>
  </si>
  <si>
    <t>harawira</t>
  </si>
  <si>
    <t>harata</t>
  </si>
  <si>
    <t>haramjadah</t>
  </si>
  <si>
    <t>haqeem</t>
  </si>
  <si>
    <t>happyx</t>
  </si>
  <si>
    <t>happyworld</t>
  </si>
  <si>
    <t>happytobeme</t>
  </si>
  <si>
    <t>happyred</t>
  </si>
  <si>
    <t>happypills</t>
  </si>
  <si>
    <t>happypill</t>
  </si>
  <si>
    <t>happymom1</t>
  </si>
  <si>
    <t>happyme3</t>
  </si>
  <si>
    <t>happyme2</t>
  </si>
  <si>
    <t>happylyn</t>
  </si>
  <si>
    <t>happyko</t>
  </si>
  <si>
    <t>happyk</t>
  </si>
  <si>
    <t>happyhill</t>
  </si>
  <si>
    <t>happyhappyjoyjoy</t>
  </si>
  <si>
    <t>happyfeet5</t>
  </si>
  <si>
    <t>happyfeet3</t>
  </si>
  <si>
    <t>happyendings</t>
  </si>
  <si>
    <t>happyduck</t>
  </si>
  <si>
    <t>happydayz1</t>
  </si>
  <si>
    <t>happybug</t>
  </si>
  <si>
    <t>happyagain</t>
  </si>
  <si>
    <t>happy_days</t>
  </si>
  <si>
    <t>happy:)</t>
  </si>
  <si>
    <t>happy999</t>
  </si>
  <si>
    <t>happy83</t>
  </si>
  <si>
    <t>happy74</t>
  </si>
  <si>
    <t>happy65</t>
  </si>
  <si>
    <t>happy49</t>
  </si>
  <si>
    <t>happy2gether</t>
  </si>
  <si>
    <t>happy2002</t>
  </si>
  <si>
    <t>happy1314</t>
  </si>
  <si>
    <t>happiness22</t>
  </si>
  <si>
    <t>happier1</t>
  </si>
  <si>
    <t>hapigirl</t>
  </si>
  <si>
    <t>hapee</t>
  </si>
  <si>
    <t>hapciu</t>
  </si>
  <si>
    <t>haohmaru</t>
  </si>
  <si>
    <t>hanzy</t>
  </si>
  <si>
    <t>hanyakawan</t>
  </si>
  <si>
    <t>hanwei</t>
  </si>
  <si>
    <t>hanturaya</t>
  </si>
  <si>
    <t>hanssolo</t>
  </si>
  <si>
    <t>hanson33</t>
  </si>
  <si>
    <t>hanson14</t>
  </si>
  <si>
    <t>hansley</t>
  </si>
  <si>
    <t>hans1234</t>
  </si>
  <si>
    <t>hans01</t>
  </si>
  <si>
    <t>hans</t>
  </si>
  <si>
    <t>hanorac</t>
  </si>
  <si>
    <t>hannz</t>
  </si>
  <si>
    <t>hanny123</t>
  </si>
  <si>
    <t>hanny12</t>
  </si>
  <si>
    <t>hanny1</t>
  </si>
  <si>
    <t>hannie1</t>
  </si>
  <si>
    <t>hanniballecter</t>
  </si>
  <si>
    <t>hannelyn</t>
  </si>
  <si>
    <t>hannele</t>
  </si>
  <si>
    <t>hannak</t>
  </si>
  <si>
    <t>hannaj</t>
  </si>
  <si>
    <t>hannahsmells</t>
  </si>
  <si>
    <t>hannahp</t>
  </si>
  <si>
    <t>hannahmc</t>
  </si>
  <si>
    <t>hannahjones</t>
  </si>
  <si>
    <t>hannahjade</t>
  </si>
  <si>
    <t>hannahfan</t>
  </si>
  <si>
    <t>hannahbeth</t>
  </si>
  <si>
    <t>hannahbell</t>
  </si>
  <si>
    <t>hannah83</t>
  </si>
  <si>
    <t>hannah12345</t>
  </si>
  <si>
    <t>hannabanna</t>
  </si>
  <si>
    <t>hanna99</t>
  </si>
  <si>
    <t>hanna6</t>
  </si>
  <si>
    <t>hanna25</t>
  </si>
  <si>
    <t>hanna09</t>
  </si>
  <si>
    <t>hanna05</t>
  </si>
  <si>
    <t>hanmena</t>
  </si>
  <si>
    <t>hanman</t>
  </si>
  <si>
    <t>hank69</t>
  </si>
  <si>
    <t>hank14</t>
  </si>
  <si>
    <t>hank13</t>
  </si>
  <si>
    <t>hank05</t>
  </si>
  <si>
    <t>hanizam</t>
  </si>
  <si>
    <t>hanis88</t>
  </si>
  <si>
    <t>haniffa</t>
  </si>
  <si>
    <t>haniey</t>
  </si>
  <si>
    <t>hanida</t>
  </si>
  <si>
    <t>hanica</t>
  </si>
  <si>
    <t>hanhie</t>
  </si>
  <si>
    <t>hanham</t>
  </si>
  <si>
    <t>hangteen</t>
  </si>
  <si>
    <t>hangman3</t>
  </si>
  <si>
    <t>hangaroo</t>
  </si>
  <si>
    <t>hanes1</t>
  </si>
  <si>
    <t>hanepako</t>
  </si>
  <si>
    <t>handsome7</t>
  </si>
  <si>
    <t>hands2</t>
  </si>
  <si>
    <t>handoivodoi</t>
  </si>
  <si>
    <t>handog</t>
  </si>
  <si>
    <t>handling</t>
  </si>
  <si>
    <t>handen</t>
  </si>
  <si>
    <t>hancox</t>
  </si>
  <si>
    <t>hanayo</t>
  </si>
  <si>
    <t>hanamaru</t>
  </si>
  <si>
    <t>hanalee</t>
  </si>
  <si>
    <t>hanahmontana</t>
  </si>
  <si>
    <t>hanadeka</t>
  </si>
  <si>
    <t>hanacute</t>
  </si>
  <si>
    <t>hana92</t>
  </si>
  <si>
    <t>hana01</t>
  </si>
  <si>
    <t>hamurabi</t>
  </si>
  <si>
    <t>hamtoro</t>
  </si>
  <si>
    <t>hamtaro2</t>
  </si>
  <si>
    <t>hamtaro10</t>
  </si>
  <si>
    <t>hamsterdance</t>
  </si>
  <si>
    <t>hamster6</t>
  </si>
  <si>
    <t>hamster101</t>
  </si>
  <si>
    <t>hamster07</t>
  </si>
  <si>
    <t>hamster!</t>
  </si>
  <si>
    <t>hamradio</t>
  </si>
  <si>
    <t>hampsters</t>
  </si>
  <si>
    <t>hamner</t>
  </si>
  <si>
    <t>hammyhamster</t>
  </si>
  <si>
    <t>hammy10</t>
  </si>
  <si>
    <t>hammy07</t>
  </si>
  <si>
    <t>hammer7</t>
  </si>
  <si>
    <t>hammer17</t>
  </si>
  <si>
    <t>hammadi</t>
  </si>
  <si>
    <t>hamley</t>
  </si>
  <si>
    <t>hamish12</t>
  </si>
  <si>
    <t>hamilton7</t>
  </si>
  <si>
    <t>hamili</t>
  </si>
  <si>
    <t>hamido</t>
  </si>
  <si>
    <t>hamid123</t>
  </si>
  <si>
    <t>hamid1</t>
  </si>
  <si>
    <t>hamhamham</t>
  </si>
  <si>
    <t>hamerhead</t>
  </si>
  <si>
    <t>hameeda</t>
  </si>
  <si>
    <t>hamed</t>
  </si>
  <si>
    <t>hamburger2</t>
  </si>
  <si>
    <t>hambuger</t>
  </si>
  <si>
    <t>hamber</t>
  </si>
  <si>
    <t>haman</t>
  </si>
  <si>
    <t>hamamatsu</t>
  </si>
  <si>
    <t>hamachi</t>
  </si>
  <si>
    <t>halterman</t>
  </si>
  <si>
    <t>halotwo2</t>
  </si>
  <si>
    <t>halorocks</t>
  </si>
  <si>
    <t>haloho</t>
  </si>
  <si>
    <t>halodos</t>
  </si>
  <si>
    <t>haloangel</t>
  </si>
  <si>
    <t>halo95</t>
  </si>
  <si>
    <t>halo89</t>
  </si>
  <si>
    <t>halo77</t>
  </si>
  <si>
    <t>halo66</t>
  </si>
  <si>
    <t>halo64</t>
  </si>
  <si>
    <t>halo55</t>
  </si>
  <si>
    <t>halo45</t>
  </si>
  <si>
    <t>halo44</t>
  </si>
  <si>
    <t>halo19</t>
  </si>
  <si>
    <t>halo18</t>
  </si>
  <si>
    <t>halo15</t>
  </si>
  <si>
    <t>halo12345</t>
  </si>
  <si>
    <t>halo-2</t>
  </si>
  <si>
    <t>halmahera</t>
  </si>
  <si>
    <t>halloweentown</t>
  </si>
  <si>
    <t>hallowa</t>
  </si>
  <si>
    <t>halloallemaal</t>
  </si>
  <si>
    <t>hallie22</t>
  </si>
  <si>
    <t>hallie12</t>
  </si>
  <si>
    <t>hallie01</t>
  </si>
  <si>
    <t>halle2</t>
  </si>
  <si>
    <t>hall22</t>
  </si>
  <si>
    <t>hall0ween</t>
  </si>
  <si>
    <t>halkidiki</t>
  </si>
  <si>
    <t>haljordan</t>
  </si>
  <si>
    <t>halijah</t>
  </si>
  <si>
    <t>haliey</t>
  </si>
  <si>
    <t>halia</t>
  </si>
  <si>
    <t>halfman</t>
  </si>
  <si>
    <t>haleyt</t>
  </si>
  <si>
    <t>haleyo</t>
  </si>
  <si>
    <t>haleymay</t>
  </si>
  <si>
    <t>haleyk</t>
  </si>
  <si>
    <t>haley98</t>
  </si>
  <si>
    <t>haley96</t>
  </si>
  <si>
    <t>haley21</t>
  </si>
  <si>
    <t>haley2004</t>
  </si>
  <si>
    <t>haley001</t>
  </si>
  <si>
    <t>haley00</t>
  </si>
  <si>
    <t>halena</t>
  </si>
  <si>
    <t>halen</t>
  </si>
  <si>
    <t>haleiwa</t>
  </si>
  <si>
    <t>haleigh03</t>
  </si>
  <si>
    <t>haleer</t>
  </si>
  <si>
    <t>halden</t>
  </si>
  <si>
    <t>haldane</t>
  </si>
  <si>
    <t>halcyon</t>
  </si>
  <si>
    <t>halani</t>
  </si>
  <si>
    <t>halaluya</t>
  </si>
  <si>
    <t>halaleva</t>
  </si>
  <si>
    <t>hakudoshi</t>
  </si>
  <si>
    <t>hakims</t>
  </si>
  <si>
    <t>hakiem</t>
  </si>
  <si>
    <t>hakaraia</t>
  </si>
  <si>
    <t>hajra</t>
  </si>
  <si>
    <t>hajiwon</t>
  </si>
  <si>
    <t>hajira</t>
  </si>
  <si>
    <t>haitienne</t>
  </si>
  <si>
    <t>haitianqueen</t>
  </si>
  <si>
    <t>haitianboy</t>
  </si>
  <si>
    <t>haitian#1</t>
  </si>
  <si>
    <t>haisam</t>
  </si>
  <si>
    <t>hairymary</t>
  </si>
  <si>
    <t>hairston</t>
  </si>
  <si>
    <t>hair2006</t>
  </si>
  <si>
    <t>hair13</t>
  </si>
  <si>
    <t>hair1234</t>
  </si>
  <si>
    <t>hair01</t>
  </si>
  <si>
    <t>hainguyen</t>
  </si>
  <si>
    <t>hainah</t>
  </si>
  <si>
    <t>haimona</t>
  </si>
  <si>
    <t>hailstone</t>
  </si>
  <si>
    <t>hails1</t>
  </si>
  <si>
    <t>hailie06</t>
  </si>
  <si>
    <t>haileymae</t>
  </si>
  <si>
    <t>haileyjo1</t>
  </si>
  <si>
    <t>hailey29</t>
  </si>
  <si>
    <t>hailey24</t>
  </si>
  <si>
    <t>hailee8</t>
  </si>
  <si>
    <t>hailee03</t>
  </si>
  <si>
    <t>hailee01</t>
  </si>
  <si>
    <t>hailea</t>
  </si>
  <si>
    <t>haile</t>
  </si>
  <si>
    <t>haijet</t>
  </si>
  <si>
    <t>haiduong</t>
  </si>
  <si>
    <t>haiden3</t>
  </si>
  <si>
    <t>haicinci</t>
  </si>
  <si>
    <t>haheha</t>
  </si>
  <si>
    <t>hahame</t>
  </si>
  <si>
    <t>hahahe</t>
  </si>
  <si>
    <t>hahaha8</t>
  </si>
  <si>
    <t>hahaha13</t>
  </si>
  <si>
    <t>haha96</t>
  </si>
  <si>
    <t>haha66</t>
  </si>
  <si>
    <t>haha45</t>
  </si>
  <si>
    <t>haha3</t>
  </si>
  <si>
    <t>haha18</t>
  </si>
  <si>
    <t>haha101</t>
  </si>
  <si>
    <t>hagger</t>
  </si>
  <si>
    <t>hagerty</t>
  </si>
  <si>
    <t>hagerman</t>
  </si>
  <si>
    <t>hagatha</t>
  </si>
  <si>
    <t>hagard</t>
  </si>
  <si>
    <t>hagane</t>
  </si>
  <si>
    <t>hafner</t>
  </si>
  <si>
    <t>hafeeza</t>
  </si>
  <si>
    <t>hadool</t>
  </si>
  <si>
    <t>hadley11</t>
  </si>
  <si>
    <t>hadiah</t>
  </si>
  <si>
    <t>haddow</t>
  </si>
  <si>
    <t>hadasah</t>
  </si>
  <si>
    <t>hacksign</t>
  </si>
  <si>
    <t>hackhack</t>
  </si>
  <si>
    <t>hackett1</t>
  </si>
  <si>
    <t>hacker45</t>
  </si>
  <si>
    <t>hacker22</t>
  </si>
  <si>
    <t>hacker101</t>
  </si>
  <si>
    <t>hack123</t>
  </si>
  <si>
    <t>hachi</t>
  </si>
  <si>
    <t>habracadabra</t>
  </si>
  <si>
    <t>hablamos</t>
  </si>
  <si>
    <t>habitacion</t>
  </si>
  <si>
    <t>habita</t>
  </si>
  <si>
    <t>habichuela</t>
  </si>
  <si>
    <t>habibs</t>
  </si>
  <si>
    <t>habibiko</t>
  </si>
  <si>
    <t>habib1</t>
  </si>
  <si>
    <t>habersham</t>
  </si>
  <si>
    <t>habdichlieb</t>
  </si>
  <si>
    <t>habby</t>
  </si>
  <si>
    <t>habbos</t>
  </si>
  <si>
    <t>habbo2</t>
  </si>
  <si>
    <t>habanera</t>
  </si>
  <si>
    <t>haateiho</t>
  </si>
  <si>
    <t>haarband</t>
  </si>
  <si>
    <t>haaaaa</t>
  </si>
  <si>
    <t>ha1ley</t>
  </si>
  <si>
    <t>h8you2</t>
  </si>
  <si>
    <t>h82luv</t>
  </si>
  <si>
    <t>h654321</t>
  </si>
  <si>
    <t>h4yl3y</t>
  </si>
  <si>
    <t>h3yh3y</t>
  </si>
  <si>
    <t>h3ndr4</t>
  </si>
  <si>
    <t>h3lloo</t>
  </si>
  <si>
    <t>h3llo2u</t>
  </si>
  <si>
    <t>h3ll0k1tty</t>
  </si>
  <si>
    <t>h3ll00</t>
  </si>
  <si>
    <t>h3artl3ss</t>
  </si>
  <si>
    <t>h2ojustaddwater</t>
  </si>
  <si>
    <t>h2ogirl</t>
  </si>
  <si>
    <t>h20justaddwater</t>
  </si>
  <si>
    <t>h1ph0p</t>
  </si>
  <si>
    <t>h111111</t>
  </si>
  <si>
    <t>h0tti3</t>
  </si>
  <si>
    <t>h0tmama</t>
  </si>
  <si>
    <t>h0neybun</t>
  </si>
  <si>
    <t>h0lland</t>
  </si>
  <si>
    <t>h0liday</t>
  </si>
  <si>
    <t>h0ld3n</t>
  </si>
  <si>
    <t>h00tie</t>
  </si>
  <si>
    <t>h00drat</t>
  </si>
  <si>
    <t>gyptian</t>
  </si>
  <si>
    <t>gypsygirl1</t>
  </si>
  <si>
    <t>gypsygal</t>
  </si>
  <si>
    <t>gypsyboy</t>
  </si>
  <si>
    <t>gypsy69</t>
  </si>
  <si>
    <t>gypsy05</t>
  </si>
  <si>
    <t>gypsie1</t>
  </si>
  <si>
    <t>gypsi1</t>
  </si>
  <si>
    <t>gynutza</t>
  </si>
  <si>
    <t>gymtyme</t>
  </si>
  <si>
    <t>gymnasts</t>
  </si>
  <si>
    <t>gymnastix</t>
  </si>
  <si>
    <t>gymnast55</t>
  </si>
  <si>
    <t>gymnast33</t>
  </si>
  <si>
    <t>gymnast25</t>
  </si>
  <si>
    <t>gymnast21</t>
  </si>
  <si>
    <t>gymnast18</t>
  </si>
  <si>
    <t>gymnast07</t>
  </si>
  <si>
    <t>gymnast01</t>
  </si>
  <si>
    <t>gygygy</t>
  </si>
  <si>
    <t>gwydion</t>
  </si>
  <si>
    <t>gwright</t>
  </si>
  <si>
    <t>gwendolynn</t>
  </si>
  <si>
    <t>gwen69</t>
  </si>
  <si>
    <t>gwen23</t>
  </si>
  <si>
    <t>gwen10</t>
  </si>
  <si>
    <t>gwen07</t>
  </si>
  <si>
    <t>gwen01</t>
  </si>
  <si>
    <t>gwayne</t>
  </si>
  <si>
    <t>gwapzko</t>
  </si>
  <si>
    <t>gwapo08</t>
  </si>
  <si>
    <t>gwapak</t>
  </si>
  <si>
    <t>gwapajudko</t>
  </si>
  <si>
    <t>gwalchmai</t>
  </si>
  <si>
    <t>gvd]ydKIN</t>
  </si>
  <si>
    <t>guzzler</t>
  </si>
  <si>
    <t>guzana</t>
  </si>
  <si>
    <t>guysanddolls</t>
  </si>
  <si>
    <t>guylaine</t>
  </si>
  <si>
    <t>guyferd</t>
  </si>
  <si>
    <t>guyanna</t>
  </si>
  <si>
    <t>guyanagirl</t>
  </si>
  <si>
    <t>guyana18</t>
  </si>
  <si>
    <t>guuleed</t>
  </si>
  <si>
    <t>guttaboi</t>
  </si>
  <si>
    <t>gutta09</t>
  </si>
  <si>
    <t>gutierritos</t>
  </si>
  <si>
    <t>gutierrez2</t>
  </si>
  <si>
    <t>gutierrez.</t>
  </si>
  <si>
    <t>gutenmorgen</t>
  </si>
  <si>
    <t>gutenberg</t>
  </si>
  <si>
    <t>gutaguta</t>
  </si>
  <si>
    <t>gustine</t>
  </si>
  <si>
    <t>gusteru</t>
  </si>
  <si>
    <t>gusteamo</t>
  </si>
  <si>
    <t>gustavos</t>
  </si>
  <si>
    <t>gustavo9</t>
  </si>
  <si>
    <t>gustavo4</t>
  </si>
  <si>
    <t>gustavo3</t>
  </si>
  <si>
    <t>gustavo29</t>
  </si>
  <si>
    <t>gustavo26</t>
  </si>
  <si>
    <t>gusanito.com</t>
  </si>
  <si>
    <t>gus12345</t>
  </si>
  <si>
    <t>gus1234</t>
  </si>
  <si>
    <t>gus</t>
  </si>
  <si>
    <t>gurvinder</t>
  </si>
  <si>
    <t>gurusinga</t>
  </si>
  <si>
    <t>gurukmung</t>
  </si>
  <si>
    <t>gurtrude</t>
  </si>
  <si>
    <t>gurteen</t>
  </si>
  <si>
    <t>gurman</t>
  </si>
  <si>
    <t>gurlz94</t>
  </si>
  <si>
    <t>gurlz90</t>
  </si>
  <si>
    <t>gurly5</t>
  </si>
  <si>
    <t>gurlie3</t>
  </si>
  <si>
    <t>gurlbye</t>
  </si>
  <si>
    <t>gurl93</t>
  </si>
  <si>
    <t>gurl92</t>
  </si>
  <si>
    <t>gurl45</t>
  </si>
  <si>
    <t>gurl24</t>
  </si>
  <si>
    <t>gurl23</t>
  </si>
  <si>
    <t>gurl17</t>
  </si>
  <si>
    <t>gurabo1</t>
  </si>
  <si>
    <t>gunther2</t>
  </si>
  <si>
    <t>gunsniper</t>
  </si>
  <si>
    <t>gunsguns</t>
  </si>
  <si>
    <t>gunpowder</t>
  </si>
  <si>
    <t>gunplay</t>
  </si>
  <si>
    <t>gunot123</t>
  </si>
  <si>
    <t>gunnin</t>
  </si>
  <si>
    <t>gunnerz</t>
  </si>
  <si>
    <t>gunners4ever</t>
  </si>
  <si>
    <t>gunners11</t>
  </si>
  <si>
    <t>gunner6</t>
  </si>
  <si>
    <t>gunner23</t>
  </si>
  <si>
    <t>gunner05</t>
  </si>
  <si>
    <t>gunnas</t>
  </si>
  <si>
    <t>gunnar10</t>
  </si>
  <si>
    <t>gunna1</t>
  </si>
  <si>
    <t>gunitboy</t>
  </si>
  <si>
    <t>gunit89</t>
  </si>
  <si>
    <t>gunit420</t>
  </si>
  <si>
    <t>gunit1234</t>
  </si>
  <si>
    <t>gunit04</t>
  </si>
  <si>
    <t>gunit!</t>
  </si>
  <si>
    <t>gungob</t>
  </si>
  <si>
    <t>gunfighter</t>
  </si>
  <si>
    <t>gundog</t>
  </si>
  <si>
    <t>gunderson</t>
  </si>
  <si>
    <t>gundamw</t>
  </si>
  <si>
    <t>gunchester</t>
  </si>
  <si>
    <t>gumybear</t>
  </si>
  <si>
    <t>gummybear4</t>
  </si>
  <si>
    <t>gummy6</t>
  </si>
  <si>
    <t>gummy21</t>
  </si>
  <si>
    <t>gummby</t>
  </si>
  <si>
    <t>gumgum1</t>
  </si>
  <si>
    <t>gumby13</t>
  </si>
  <si>
    <t>gumble</t>
  </si>
  <si>
    <t>gumapac</t>
  </si>
  <si>
    <t>gumahin</t>
  </si>
  <si>
    <t>gum1234</t>
  </si>
  <si>
    <t>gulzar</t>
  </si>
  <si>
    <t>gultiano</t>
  </si>
  <si>
    <t>gulnaz</t>
  </si>
  <si>
    <t>gulmatico</t>
  </si>
  <si>
    <t>gullyside</t>
  </si>
  <si>
    <t>gullane</t>
  </si>
  <si>
    <t>gulfan</t>
  </si>
  <si>
    <t>guiwan</t>
  </si>
  <si>
    <t>guitars2</t>
  </si>
  <si>
    <t>guitarrocks</t>
  </si>
  <si>
    <t>guitarra7</t>
  </si>
  <si>
    <t>guitarhero2</t>
  </si>
  <si>
    <t>guitarhero1</t>
  </si>
  <si>
    <t>guitarded</t>
  </si>
  <si>
    <t>guitar98</t>
  </si>
  <si>
    <t>guitar95</t>
  </si>
  <si>
    <t>guitar92</t>
  </si>
  <si>
    <t>guitar85</t>
  </si>
  <si>
    <t>guitar32</t>
  </si>
  <si>
    <t>guitar20</t>
  </si>
  <si>
    <t>guita</t>
  </si>
  <si>
    <t>guiryel</t>
  </si>
  <si>
    <t>guirre</t>
  </si>
  <si>
    <t>guiriba</t>
  </si>
  <si>
    <t>guiral</t>
  </si>
  <si>
    <t>guiomar</t>
  </si>
  <si>
    <t>guintu</t>
  </si>
  <si>
    <t>guinea-pig</t>
  </si>
  <si>
    <t>guimond</t>
  </si>
  <si>
    <t>guilliana</t>
  </si>
  <si>
    <t>guillerm</t>
  </si>
  <si>
    <t>guillem</t>
  </si>
  <si>
    <t>guille1</t>
  </si>
  <si>
    <t>guilfoyle</t>
  </si>
  <si>
    <t>guild1</t>
  </si>
  <si>
    <t>guild</t>
  </si>
  <si>
    <t>guijosa</t>
  </si>
  <si>
    <t>guiducha</t>
  </si>
  <si>
    <t>guidemelord</t>
  </si>
  <si>
    <t>guicha</t>
  </si>
  <si>
    <t>guiatr</t>
  </si>
  <si>
    <t>guiarose</t>
  </si>
  <si>
    <t>guiao</t>
  </si>
  <si>
    <t>gugun</t>
  </si>
  <si>
    <t>gugaguga</t>
  </si>
  <si>
    <t>guffie</t>
  </si>
  <si>
    <t>guevon</t>
  </si>
  <si>
    <t>guevarita</t>
  </si>
  <si>
    <t>guetta</t>
  </si>
  <si>
    <t>guesty</t>
  </si>
  <si>
    <t>guessguess</t>
  </si>
  <si>
    <t>guess69</t>
  </si>
  <si>
    <t>guess22</t>
  </si>
  <si>
    <t>guess15</t>
  </si>
  <si>
    <t>guess101</t>
  </si>
  <si>
    <t>guerta</t>
  </si>
  <si>
    <t>guerda</t>
  </si>
  <si>
    <t>guera5</t>
  </si>
  <si>
    <t>guera2</t>
  </si>
  <si>
    <t>guera17</t>
  </si>
  <si>
    <t>guera14</t>
  </si>
  <si>
    <t>guera06</t>
  </si>
  <si>
    <t>guegitu</t>
  </si>
  <si>
    <t>guecute</t>
  </si>
  <si>
    <t>gudgal</t>
  </si>
  <si>
    <t>guccix</t>
  </si>
  <si>
    <t>guccimane1</t>
  </si>
  <si>
    <t>gucci99</t>
  </si>
  <si>
    <t>gucci24</t>
  </si>
  <si>
    <t>gucci16</t>
  </si>
  <si>
    <t>gucci15</t>
  </si>
  <si>
    <t>gucci06</t>
  </si>
  <si>
    <t>gubber</t>
  </si>
  <si>
    <t>gubben</t>
  </si>
  <si>
    <t>guayando</t>
  </si>
  <si>
    <t>guavas</t>
  </si>
  <si>
    <t>guava</t>
  </si>
  <si>
    <t>guarra</t>
  </si>
  <si>
    <t>guaripolo</t>
  </si>
  <si>
    <t>guarionex</t>
  </si>
  <si>
    <t>guardrox</t>
  </si>
  <si>
    <t>guardie</t>
  </si>
  <si>
    <t>guardian5</t>
  </si>
  <si>
    <t>guard5</t>
  </si>
  <si>
    <t>guard2</t>
  </si>
  <si>
    <t>guarantee</t>
  </si>
  <si>
    <t>guapura</t>
  </si>
  <si>
    <t>guapoh</t>
  </si>
  <si>
    <t>guapa123</t>
  </si>
  <si>
    <t>guanyu</t>
  </si>
  <si>
    <t>guante</t>
  </si>
  <si>
    <t>guantanamo</t>
  </si>
  <si>
    <t>guano</t>
  </si>
  <si>
    <t>guanaquita</t>
  </si>
  <si>
    <t>guanaca1</t>
  </si>
  <si>
    <t>guaman</t>
  </si>
  <si>
    <t>guadalupe8</t>
  </si>
  <si>
    <t>guadalupe5</t>
  </si>
  <si>
    <t>guadalupe29</t>
  </si>
  <si>
    <t>guadalupe20</t>
  </si>
  <si>
    <t>gsxr1300</t>
  </si>
  <si>
    <t>gsquad1</t>
  </si>
  <si>
    <t>gsmblue</t>
  </si>
  <si>
    <t>gsmack</t>
  </si>
  <si>
    <t>gs_1905</t>
  </si>
  <si>
    <t>gryphons</t>
  </si>
  <si>
    <t>grunta</t>
  </si>
  <si>
    <t>grungers</t>
  </si>
  <si>
    <t>grumpy68</t>
  </si>
  <si>
    <t>grumpy07</t>
  </si>
  <si>
    <t>grumpy01</t>
  </si>
  <si>
    <t>gruden</t>
  </si>
  <si>
    <t>grubb</t>
  </si>
  <si>
    <t>grrrrrrr</t>
  </si>
  <si>
    <t>grown&amp;sexy</t>
  </si>
  <si>
    <t>growl</t>
  </si>
  <si>
    <t>grovychick</t>
  </si>
  <si>
    <t>grover2</t>
  </si>
  <si>
    <t>grover12</t>
  </si>
  <si>
    <t>grove4life</t>
  </si>
  <si>
    <t>groupies</t>
  </si>
  <si>
    <t>groupie1</t>
  </si>
  <si>
    <t>grouper</t>
  </si>
  <si>
    <t>grounded2</t>
  </si>
  <si>
    <t>grotto</t>
  </si>
  <si>
    <t>grossmont</t>
  </si>
  <si>
    <t>groovychick123</t>
  </si>
  <si>
    <t>groovy69</t>
  </si>
  <si>
    <t>groovy3</t>
  </si>
  <si>
    <t>groovy15</t>
  </si>
  <si>
    <t>groovy07</t>
  </si>
  <si>
    <t>grooveon</t>
  </si>
  <si>
    <t>grool</t>
  </si>
  <si>
    <t>groneal</t>
  </si>
  <si>
    <t>grolsch1</t>
  </si>
  <si>
    <t>grocott</t>
  </si>
  <si>
    <t>grizzly8</t>
  </si>
  <si>
    <t>grizzly7</t>
  </si>
  <si>
    <t>grizzly!</t>
  </si>
  <si>
    <t>grizzlies1</t>
  </si>
  <si>
    <t>grizz</t>
  </si>
  <si>
    <t>griswald</t>
  </si>
  <si>
    <t>grisou</t>
  </si>
  <si>
    <t>grisi</t>
  </si>
  <si>
    <t>grisette</t>
  </si>
  <si>
    <t>grisel1</t>
  </si>
  <si>
    <t>gringoloco</t>
  </si>
  <si>
    <t>gringo23</t>
  </si>
  <si>
    <t>gringo2</t>
  </si>
  <si>
    <t>gringita</t>
  </si>
  <si>
    <t>grindylow</t>
  </si>
  <si>
    <t>grindtime</t>
  </si>
  <si>
    <t>grindhouse</t>
  </si>
  <si>
    <t>grind3</t>
  </si>
  <si>
    <t>grimreeper</t>
  </si>
  <si>
    <t>grimevil</t>
  </si>
  <si>
    <t>grime</t>
  </si>
  <si>
    <t>grimace1</t>
  </si>
  <si>
    <t>grim12</t>
  </si>
  <si>
    <t>grillz4</t>
  </si>
  <si>
    <t>grijalvo</t>
  </si>
  <si>
    <t>grigsby</t>
  </si>
  <si>
    <t>grigri</t>
  </si>
  <si>
    <t>grigoris</t>
  </si>
  <si>
    <t>grigorescu</t>
  </si>
  <si>
    <t>griffter</t>
  </si>
  <si>
    <t>griffin69</t>
  </si>
  <si>
    <t>griffin6</t>
  </si>
  <si>
    <t>griffin4</t>
  </si>
  <si>
    <t>grievous</t>
  </si>
  <si>
    <t>grieves</t>
  </si>
  <si>
    <t>gricey</t>
  </si>
  <si>
    <t>gre├▒as</t>
  </si>
  <si>
    <t>greyhair</t>
  </si>
  <si>
    <t>greygoose4</t>
  </si>
  <si>
    <t>gretz</t>
  </si>
  <si>
    <t>gretsch1</t>
  </si>
  <si>
    <t>gretel1</t>
  </si>
  <si>
    <t>grete</t>
  </si>
  <si>
    <t>gretchen12</t>
  </si>
  <si>
    <t>gretal</t>
  </si>
  <si>
    <t>gretaa</t>
  </si>
  <si>
    <t>gress</t>
  </si>
  <si>
    <t>grennan</t>
  </si>
  <si>
    <t>grenier</t>
  </si>
  <si>
    <t>greko</t>
  </si>
  <si>
    <t>greissy</t>
  </si>
  <si>
    <t>greidy</t>
  </si>
  <si>
    <t>gregsanders</t>
  </si>
  <si>
    <t>gregraposo</t>
  </si>
  <si>
    <t>gregory24</t>
  </si>
  <si>
    <t>gregory05</t>
  </si>
  <si>
    <t>gregory.</t>
  </si>
  <si>
    <t>greglover</t>
  </si>
  <si>
    <t>gregjr</t>
  </si>
  <si>
    <t>greggory1</t>
  </si>
  <si>
    <t>greggo</t>
  </si>
  <si>
    <t>gregan</t>
  </si>
  <si>
    <t>greg66</t>
  </si>
  <si>
    <t>greg43</t>
  </si>
  <si>
    <t>greg121</t>
  </si>
  <si>
    <t>greg0ry</t>
  </si>
  <si>
    <t>greezy</t>
  </si>
  <si>
    <t>greenwhite</t>
  </si>
  <si>
    <t>greenwell</t>
  </si>
  <si>
    <t>greenway1</t>
  </si>
  <si>
    <t>greenvally</t>
  </si>
  <si>
    <t>greenspoint</t>
  </si>
  <si>
    <t>greenshoes</t>
  </si>
  <si>
    <t>greenshit</t>
  </si>
  <si>
    <t>greenshaw</t>
  </si>
  <si>
    <t>greens5</t>
  </si>
  <si>
    <t>greenrock</t>
  </si>
  <si>
    <t>greenpower</t>
  </si>
  <si>
    <t>greenough</t>
  </si>
  <si>
    <t>greenmoney</t>
  </si>
  <si>
    <t>greenmen</t>
  </si>
  <si>
    <t>greenmango</t>
  </si>
  <si>
    <t>greenlaw</t>
  </si>
  <si>
    <t>greenland1</t>
  </si>
  <si>
    <t>greenkeeper</t>
  </si>
  <si>
    <t>greeniscool</t>
  </si>
  <si>
    <t>greenholic</t>
  </si>
  <si>
    <t>greenguy</t>
  </si>
  <si>
    <t>greenfroggy</t>
  </si>
  <si>
    <t>greenfrog5</t>
  </si>
  <si>
    <t>greeneyedgirl</t>
  </si>
  <si>
    <t>greene3</t>
  </si>
  <si>
    <t>greendots</t>
  </si>
  <si>
    <t>greendoor</t>
  </si>
  <si>
    <t>greendays</t>
  </si>
  <si>
    <t>greendayfan</t>
  </si>
  <si>
    <t>greenday90</t>
  </si>
  <si>
    <t>greenday87</t>
  </si>
  <si>
    <t>greenday72</t>
  </si>
  <si>
    <t>greenday4life</t>
  </si>
  <si>
    <t>greenday00</t>
  </si>
  <si>
    <t>greencows</t>
  </si>
  <si>
    <t>greenbud1</t>
  </si>
  <si>
    <t>greenboi</t>
  </si>
  <si>
    <t>greenblack</t>
  </si>
  <si>
    <t>greenbean2</t>
  </si>
  <si>
    <t>greenbean!</t>
  </si>
  <si>
    <t>greenbay3</t>
  </si>
  <si>
    <t>greenbag</t>
  </si>
  <si>
    <t>greenbaby</t>
  </si>
  <si>
    <t>green58</t>
  </si>
  <si>
    <t>green555</t>
  </si>
  <si>
    <t>green54</t>
  </si>
  <si>
    <t>green53</t>
  </si>
  <si>
    <t>green4u</t>
  </si>
  <si>
    <t>green1day</t>
  </si>
  <si>
    <t>green1988</t>
  </si>
  <si>
    <t>green1980</t>
  </si>
  <si>
    <t>green1103</t>
  </si>
  <si>
    <t>green108</t>
  </si>
  <si>
    <t>green.day</t>
  </si>
  <si>
    <t>greeky</t>
  </si>
  <si>
    <t>greeklover</t>
  </si>
  <si>
    <t>greekboy</t>
  </si>
  <si>
    <t>greeen1</t>
  </si>
  <si>
    <t>greeds</t>
  </si>
  <si>
    <t>greed1</t>
  </si>
  <si>
    <t>greece3</t>
  </si>
  <si>
    <t>greece01</t>
  </si>
  <si>
    <t>greece!</t>
  </si>
  <si>
    <t>grecos</t>
  </si>
  <si>
    <t>grecia12</t>
  </si>
  <si>
    <t>grechy</t>
  </si>
  <si>
    <t>greatwhiteshark</t>
  </si>
  <si>
    <t>greatnana04</t>
  </si>
  <si>
    <t>greatmom</t>
  </si>
  <si>
    <t>greatly</t>
  </si>
  <si>
    <t>greatlife</t>
  </si>
  <si>
    <t>greatbritain</t>
  </si>
  <si>
    <t>greatass</t>
  </si>
  <si>
    <t>greatape</t>
  </si>
  <si>
    <t>greata</t>
  </si>
  <si>
    <t>great6</t>
  </si>
  <si>
    <t>great55</t>
  </si>
  <si>
    <t>great5</t>
  </si>
  <si>
    <t>great13</t>
  </si>
  <si>
    <t>greaser1</t>
  </si>
  <si>
    <t>greaseistheword</t>
  </si>
  <si>
    <t>grease123</t>
  </si>
  <si>
    <t>grazuolyte</t>
  </si>
  <si>
    <t>grayham</t>
  </si>
  <si>
    <t>grayeyes</t>
  </si>
  <si>
    <t>graycat</t>
  </si>
  <si>
    <t>graybill</t>
  </si>
  <si>
    <t>gray88</t>
  </si>
  <si>
    <t>graviela</t>
  </si>
  <si>
    <t>gravedad</t>
  </si>
  <si>
    <t>grasumeu</t>
  </si>
  <si>
    <t>grass2</t>
  </si>
  <si>
    <t>grason</t>
  </si>
  <si>
    <t>grasha</t>
  </si>
  <si>
    <t>grasa</t>
  </si>
  <si>
    <t>grapjas</t>
  </si>
  <si>
    <t>grapez</t>
  </si>
  <si>
    <t>grapest</t>
  </si>
  <si>
    <t>grapes9</t>
  </si>
  <si>
    <t>grapes6</t>
  </si>
  <si>
    <t>grape24</t>
  </si>
  <si>
    <t>grantw</t>
  </si>
  <si>
    <t>grantp</t>
  </si>
  <si>
    <t>grantown</t>
  </si>
  <si>
    <t>grantley</t>
  </si>
  <si>
    <t>grant9</t>
  </si>
  <si>
    <t>grant24</t>
  </si>
  <si>
    <t>grant17</t>
  </si>
  <si>
    <t>grant15</t>
  </si>
  <si>
    <t>grant03</t>
  </si>
  <si>
    <t>grannybaby</t>
  </si>
  <si>
    <t>granny78</t>
  </si>
  <si>
    <t>granny4</t>
  </si>
  <si>
    <t>granny21</t>
  </si>
  <si>
    <t>granny13</t>
  </si>
  <si>
    <t>granny10</t>
  </si>
  <si>
    <t>granny04</t>
  </si>
  <si>
    <t>granny03</t>
  </si>
  <si>
    <t>granma1</t>
  </si>
  <si>
    <t>granit</t>
  </si>
  <si>
    <t>granini</t>
  </si>
  <si>
    <t>grandulon</t>
  </si>
  <si>
    <t>grandrapids</t>
  </si>
  <si>
    <t>grandpap</t>
  </si>
  <si>
    <t>grandpa07</t>
  </si>
  <si>
    <t>grandmasgirl</t>
  </si>
  <si>
    <t>grandmaof2</t>
  </si>
  <si>
    <t>grandmak</t>
  </si>
  <si>
    <t>grandma52</t>
  </si>
  <si>
    <t>grandma20</t>
  </si>
  <si>
    <t>grandma04</t>
  </si>
  <si>
    <t>grandma02</t>
  </si>
  <si>
    <t>grandis</t>
  </si>
  <si>
    <t>granderson</t>
  </si>
  <si>
    <t>grandam03</t>
  </si>
  <si>
    <t>grandads</t>
  </si>
  <si>
    <t>granda1</t>
  </si>
  <si>
    <t>grand123</t>
  </si>
  <si>
    <t>grand12</t>
  </si>
  <si>
    <t>grampa1</t>
  </si>
  <si>
    <t>grammy2</t>
  </si>
  <si>
    <t>grammy123</t>
  </si>
  <si>
    <t>grahams</t>
  </si>
  <si>
    <t>graham7</t>
  </si>
  <si>
    <t>graham4</t>
  </si>
  <si>
    <t>graham21</t>
  </si>
  <si>
    <t>graham17</t>
  </si>
  <si>
    <t>graham!</t>
  </si>
  <si>
    <t>grafil</t>
  </si>
  <si>
    <t>grafield</t>
  </si>
  <si>
    <t>graffi</t>
  </si>
  <si>
    <t>graffer</t>
  </si>
  <si>
    <t>graduation08</t>
  </si>
  <si>
    <t>graduate10</t>
  </si>
  <si>
    <t>gradinaru</t>
  </si>
  <si>
    <t>grader</t>
  </si>
  <si>
    <t>gradefour</t>
  </si>
  <si>
    <t>grade10</t>
  </si>
  <si>
    <t>grade1</t>
  </si>
  <si>
    <t>gracyn</t>
  </si>
  <si>
    <t>gracita</t>
  </si>
  <si>
    <t>gracin</t>
  </si>
  <si>
    <t>gracielou1</t>
  </si>
  <si>
    <t>graciela3</t>
  </si>
  <si>
    <t>gracieann</t>
  </si>
  <si>
    <t>gracie55</t>
  </si>
  <si>
    <t>gracie42</t>
  </si>
  <si>
    <t>gracie33</t>
  </si>
  <si>
    <t>gracie29</t>
  </si>
  <si>
    <t>gracie101</t>
  </si>
  <si>
    <t>gracie.</t>
  </si>
  <si>
    <t>gracey12</t>
  </si>
  <si>
    <t>gracex</t>
  </si>
  <si>
    <t>gracev</t>
  </si>
  <si>
    <t>graceq</t>
  </si>
  <si>
    <t>gracemount</t>
  </si>
  <si>
    <t>graceme</t>
  </si>
  <si>
    <t>gracelan</t>
  </si>
  <si>
    <t>gracela</t>
  </si>
  <si>
    <t>gracef</t>
  </si>
  <si>
    <t>grace82</t>
  </si>
  <si>
    <t>grace79</t>
  </si>
  <si>
    <t>grace76</t>
  </si>
  <si>
    <t>grace74</t>
  </si>
  <si>
    <t>grace57</t>
  </si>
  <si>
    <t>grace555</t>
  </si>
  <si>
    <t>grace2003</t>
  </si>
  <si>
    <t>graber</t>
  </si>
  <si>
    <t>grabeh</t>
  </si>
  <si>
    <t>gra123</t>
  </si>
  <si>
    <t>gr8girl</t>
  </si>
  <si>
    <t>gr1llz</t>
  </si>
  <si>
    <t>gr0ver</t>
  </si>
  <si>
    <t>gperez</t>
  </si>
  <si>
    <t>gp123456</t>
  </si>
  <si>
    <t>gozalo</t>
  </si>
  <si>
    <t>gowings1</t>
  </si>
  <si>
    <t>gowildcats</t>
  </si>
  <si>
    <t>gowgow</t>
  </si>
  <si>
    <t>gower</t>
  </si>
  <si>
    <t>govikings</t>
  </si>
  <si>
    <t>goutes</t>
  </si>
  <si>
    <t>gourock</t>
  </si>
  <si>
    <t>gourgeous</t>
  </si>
  <si>
    <t>goulet</t>
  </si>
  <si>
    <t>gougoune</t>
  </si>
  <si>
    <t>gotyou2</t>
  </si>
  <si>
    <t>gotya</t>
  </si>
  <si>
    <t>gotti05</t>
  </si>
  <si>
    <t>gottaloveit</t>
  </si>
  <si>
    <t>gottadance</t>
  </si>
  <si>
    <t>gottabe</t>
  </si>
  <si>
    <t>gotsand</t>
  </si>
  <si>
    <t>gotosleep</t>
  </si>
  <si>
    <t>gotong</t>
  </si>
  <si>
    <t>gotone</t>
  </si>
  <si>
    <t>gotome</t>
  </si>
  <si>
    <t>gotohell666</t>
  </si>
  <si>
    <t>gotohell2</t>
  </si>
  <si>
    <t>gotobed</t>
  </si>
  <si>
    <t>gotmilk5</t>
  </si>
  <si>
    <t>gotjesus1</t>
  </si>
  <si>
    <t>gotime</t>
  </si>
  <si>
    <t>gotigers!</t>
  </si>
  <si>
    <t>goths</t>
  </si>
  <si>
    <t>gothmog</t>
  </si>
  <si>
    <t>gothman</t>
  </si>
  <si>
    <t>gothik1</t>
  </si>
  <si>
    <t>gothico</t>
  </si>
  <si>
    <t>gothic93</t>
  </si>
  <si>
    <t>gothic88</t>
  </si>
  <si>
    <t>gothic55</t>
  </si>
  <si>
    <t>gothfreak</t>
  </si>
  <si>
    <t>gothchik</t>
  </si>
  <si>
    <t>gothchic</t>
  </si>
  <si>
    <t>goth69</t>
  </si>
  <si>
    <t>goth14</t>
  </si>
  <si>
    <t>goth11</t>
  </si>
  <si>
    <t>goth</t>
  </si>
  <si>
    <t>gotech</t>
  </si>
  <si>
    <t>gotdamn</t>
  </si>
  <si>
    <t>gotcha22</t>
  </si>
  <si>
    <t>got4kids</t>
  </si>
  <si>
    <t>got3kids</t>
  </si>
  <si>
    <t>gosuck1</t>
  </si>
  <si>
    <t>gostupid</t>
  </si>
  <si>
    <t>gostosinho</t>
  </si>
  <si>
    <t>gosto</t>
  </si>
  <si>
    <t>gostivar</t>
  </si>
  <si>
    <t>gossie</t>
  </si>
  <si>
    <t>gosselin</t>
  </si>
  <si>
    <t>gosselaar</t>
  </si>
  <si>
    <t>gospurs1</t>
  </si>
  <si>
    <t>gorman1</t>
  </si>
  <si>
    <t>gorilla13</t>
  </si>
  <si>
    <t>gorilita</t>
  </si>
  <si>
    <t>gorigori</t>
  </si>
  <si>
    <t>gorham</t>
  </si>
  <si>
    <t>gorgouse</t>
  </si>
  <si>
    <t>gorgoues</t>
  </si>
  <si>
    <t>gorgor</t>
  </si>
  <si>
    <t>gorgious</t>
  </si>
  <si>
    <t>gorgeousgal</t>
  </si>
  <si>
    <t>gorgeous88</t>
  </si>
  <si>
    <t>gorgeous123</t>
  </si>
  <si>
    <t>gorgeous09</t>
  </si>
  <si>
    <t>gorgeous01</t>
  </si>
  <si>
    <t>gorgeluis</t>
  </si>
  <si>
    <t>gorengan</t>
  </si>
  <si>
    <t>gorefest</t>
  </si>
  <si>
    <t>gordy10</t>
  </si>
  <si>
    <t>gordon99</t>
  </si>
  <si>
    <t>gordon86</t>
  </si>
  <si>
    <t>gordon4</t>
  </si>
  <si>
    <t>gordon22</t>
  </si>
  <si>
    <t>gordon05</t>
  </si>
  <si>
    <t>gordogordo</t>
  </si>
  <si>
    <t>gordo9</t>
  </si>
  <si>
    <t>gordo8</t>
  </si>
  <si>
    <t>gordo28</t>
  </si>
  <si>
    <t>gordo21</t>
  </si>
  <si>
    <t>gordo08</t>
  </si>
  <si>
    <t>gordo07</t>
  </si>
  <si>
    <t>gordo05</t>
  </si>
  <si>
    <t>gordo04</t>
  </si>
  <si>
    <t>gordix</t>
  </si>
  <si>
    <t>gordito06</t>
  </si>
  <si>
    <t>gordita7</t>
  </si>
  <si>
    <t>gordis19</t>
  </si>
  <si>
    <t>gorda3</t>
  </si>
  <si>
    <t>gorda27</t>
  </si>
  <si>
    <t>gorda25</t>
  </si>
  <si>
    <t>gorda18</t>
  </si>
  <si>
    <t>gorda17</t>
  </si>
  <si>
    <t>gorda09</t>
  </si>
  <si>
    <t>gorda07</t>
  </si>
  <si>
    <t>gorda05</t>
  </si>
  <si>
    <t>goranco</t>
  </si>
  <si>
    <t>gopokes1</t>
  </si>
  <si>
    <t>gopher2</t>
  </si>
  <si>
    <t>goosen</t>
  </si>
  <si>
    <t>gooseland</t>
  </si>
  <si>
    <t>goosehead</t>
  </si>
  <si>
    <t>goose86</t>
  </si>
  <si>
    <t>goose6</t>
  </si>
  <si>
    <t>goose3</t>
  </si>
  <si>
    <t>goose27</t>
  </si>
  <si>
    <t>goose10</t>
  </si>
  <si>
    <t>gooool</t>
  </si>
  <si>
    <t>goool</t>
  </si>
  <si>
    <t>goongoon</t>
  </si>
  <si>
    <t>goonboy</t>
  </si>
  <si>
    <t>gookster</t>
  </si>
  <si>
    <t>googleit</t>
  </si>
  <si>
    <t>google90</t>
  </si>
  <si>
    <t>google16</t>
  </si>
  <si>
    <t>google1234</t>
  </si>
  <si>
    <t>google101</t>
  </si>
  <si>
    <t>googl3</t>
  </si>
  <si>
    <t>goofys1</t>
  </si>
  <si>
    <t>goofygurl</t>
  </si>
  <si>
    <t>goofydog</t>
  </si>
  <si>
    <t>goofy91</t>
  </si>
  <si>
    <t>goofy76</t>
  </si>
  <si>
    <t>goofy67</t>
  </si>
  <si>
    <t>goofy6</t>
  </si>
  <si>
    <t>goofy2008</t>
  </si>
  <si>
    <t>goofy19</t>
  </si>
  <si>
    <t>goofy17</t>
  </si>
  <si>
    <t>goofiemikie</t>
  </si>
  <si>
    <t>goodwitch</t>
  </si>
  <si>
    <t>goodway</t>
  </si>
  <si>
    <t>goodtimes7</t>
  </si>
  <si>
    <t>goodtimes3</t>
  </si>
  <si>
    <t>goodplan</t>
  </si>
  <si>
    <t>goodperson</t>
  </si>
  <si>
    <t>goodnes</t>
  </si>
  <si>
    <t>goodmoney</t>
  </si>
  <si>
    <t>goodlove1</t>
  </si>
  <si>
    <t>goodkid</t>
  </si>
  <si>
    <t>goodies7</t>
  </si>
  <si>
    <t>goodies16</t>
  </si>
  <si>
    <t>goodgreef</t>
  </si>
  <si>
    <t>goodgrades</t>
  </si>
  <si>
    <t>goodfuck</t>
  </si>
  <si>
    <t>goodforu</t>
  </si>
  <si>
    <t>goodfellaz</t>
  </si>
  <si>
    <t>goodfella1</t>
  </si>
  <si>
    <t>goodfather</t>
  </si>
  <si>
    <t>goodbye4</t>
  </si>
  <si>
    <t>goodbye22</t>
  </si>
  <si>
    <t>goodbye11</t>
  </si>
  <si>
    <t>goodbuddy</t>
  </si>
  <si>
    <t>goodbird</t>
  </si>
  <si>
    <t>good93</t>
  </si>
  <si>
    <t>good2beme</t>
  </si>
  <si>
    <t>good22</t>
  </si>
  <si>
    <t>good15</t>
  </si>
  <si>
    <t>gooch3</t>
  </si>
  <si>
    <t>gooby1</t>
  </si>
  <si>
    <t>gooberbutt</t>
  </si>
  <si>
    <t>goober93</t>
  </si>
  <si>
    <t>goober9</t>
  </si>
  <si>
    <t>goober17</t>
  </si>
  <si>
    <t>goober16</t>
  </si>
  <si>
    <t>goober03</t>
  </si>
  <si>
    <t>gonzo20</t>
  </si>
  <si>
    <t>gonzalita</t>
  </si>
  <si>
    <t>gonzalez7</t>
  </si>
  <si>
    <t>gonzalez20</t>
  </si>
  <si>
    <t>gonzalez123</t>
  </si>
  <si>
    <t>gonzalez!</t>
  </si>
  <si>
    <t>gonzalete</t>
  </si>
  <si>
    <t>gonyea</t>
  </si>
  <si>
    <t>gonita</t>
  </si>
  <si>
    <t>gongob</t>
  </si>
  <si>
    <t>gongli</t>
  </si>
  <si>
    <t>gonggo</t>
  </si>
  <si>
    <t>gonewiththewind</t>
  </si>
  <si>
    <t>gonein60seconds</t>
  </si>
  <si>
    <t>gonads1</t>
  </si>
  <si>
    <t>gomora</t>
  </si>
  <si>
    <t>gominola</t>
  </si>
  <si>
    <t>gomez7</t>
  </si>
  <si>
    <t>gomez2</t>
  </si>
  <si>
    <t>gomez15</t>
  </si>
  <si>
    <t>gome123</t>
  </si>
  <si>
    <t>gombloh</t>
  </si>
  <si>
    <t>gomari</t>
  </si>
  <si>
    <t>gomamon</t>
  </si>
  <si>
    <t>gomab</t>
  </si>
  <si>
    <t>golteb</t>
  </si>
  <si>
    <t>golosito</t>
  </si>
  <si>
    <t>golosa1</t>
  </si>
  <si>
    <t>golmaal</t>
  </si>
  <si>
    <t>golliwog</t>
  </si>
  <si>
    <t>gollita</t>
  </si>
  <si>
    <t>golith</t>
  </si>
  <si>
    <t>golfo</t>
  </si>
  <si>
    <t>golfmike29</t>
  </si>
  <si>
    <t>golfgirl1</t>
  </si>
  <si>
    <t>golfgab</t>
  </si>
  <si>
    <t>golfer5</t>
  </si>
  <si>
    <t>golfer21</t>
  </si>
  <si>
    <t>golfer11</t>
  </si>
  <si>
    <t>golfer08</t>
  </si>
  <si>
    <t>golfa</t>
  </si>
  <si>
    <t>golf_mike</t>
  </si>
  <si>
    <t>golf72</t>
  </si>
  <si>
    <t>golf66</t>
  </si>
  <si>
    <t>golf55</t>
  </si>
  <si>
    <t>golf24</t>
  </si>
  <si>
    <t>golf23</t>
  </si>
  <si>
    <t>golf22</t>
  </si>
  <si>
    <t>golf2007</t>
  </si>
  <si>
    <t>golf2006</t>
  </si>
  <si>
    <t>golf09</t>
  </si>
  <si>
    <t>golf04</t>
  </si>
  <si>
    <t>goleman</t>
  </si>
  <si>
    <t>goldust</t>
  </si>
  <si>
    <t>goldtop</t>
  </si>
  <si>
    <t>goldtable</t>
  </si>
  <si>
    <t>goldson</t>
  </si>
  <si>
    <t>goldo2</t>
  </si>
  <si>
    <t>goldnet</t>
  </si>
  <si>
    <t>goldkitten</t>
  </si>
  <si>
    <t>goldie28</t>
  </si>
  <si>
    <t>goldie21</t>
  </si>
  <si>
    <t>goldie09</t>
  </si>
  <si>
    <t>goldie05</t>
  </si>
  <si>
    <t>goldhap</t>
  </si>
  <si>
    <t>goldfishy</t>
  </si>
  <si>
    <t>goldfish88</t>
  </si>
  <si>
    <t>goldfish8</t>
  </si>
  <si>
    <t>goldfish22</t>
  </si>
  <si>
    <t>goldeye</t>
  </si>
  <si>
    <t>goldensnitch</t>
  </si>
  <si>
    <t>goldenlady</t>
  </si>
  <si>
    <t>goldengurl</t>
  </si>
  <si>
    <t>goldendog</t>
  </si>
  <si>
    <t>goldenangel</t>
  </si>
  <si>
    <t>golden8</t>
  </si>
  <si>
    <t>golden77</t>
  </si>
  <si>
    <t>golden25</t>
  </si>
  <si>
    <t>golden23</t>
  </si>
  <si>
    <t>golden14</t>
  </si>
  <si>
    <t>golden05</t>
  </si>
  <si>
    <t>golde</t>
  </si>
  <si>
    <t>goldduster</t>
  </si>
  <si>
    <t>golddoor</t>
  </si>
  <si>
    <t>goldchain</t>
  </si>
  <si>
    <t>golda1</t>
  </si>
  <si>
    <t>gold77</t>
  </si>
  <si>
    <t>gold72</t>
  </si>
  <si>
    <t>gold56</t>
  </si>
  <si>
    <t>gold52</t>
  </si>
  <si>
    <t>gold50</t>
  </si>
  <si>
    <t>gold25</t>
  </si>
  <si>
    <t>gold05</t>
  </si>
  <si>
    <t>golagola</t>
  </si>
  <si>
    <t>gokuvegeta</t>
  </si>
  <si>
    <t>gokussj</t>
  </si>
  <si>
    <t>gokugt</t>
  </si>
  <si>
    <t>goku77</t>
  </si>
  <si>
    <t>goku2007</t>
  </si>
  <si>
    <t>goku15</t>
  </si>
  <si>
    <t>gokong</t>
  </si>
  <si>
    <t>gojets1</t>
  </si>
  <si>
    <t>gojeff24</t>
  </si>
  <si>
    <t>goingup</t>
  </si>
  <si>
    <t>going1</t>
  </si>
  <si>
    <t>goindown</t>
  </si>
  <si>
    <t>goheat</t>
  </si>
  <si>
    <t>gohead1</t>
  </si>
  <si>
    <t>gohans1</t>
  </si>
  <si>
    <t>gohans</t>
  </si>
  <si>
    <t>gohan7</t>
  </si>
  <si>
    <t>gohabsgo</t>
  </si>
  <si>
    <t>gogurt</t>
  </si>
  <si>
    <t>gogule</t>
  </si>
  <si>
    <t>goguito</t>
  </si>
  <si>
    <t>gogriz</t>
  </si>
  <si>
    <t>gogooo</t>
  </si>
  <si>
    <t>gogol</t>
  </si>
  <si>
    <t>gogogo!</t>
  </si>
  <si>
    <t>gogogirl1</t>
  </si>
  <si>
    <t>gogogaga</t>
  </si>
  <si>
    <t>gogogadget</t>
  </si>
  <si>
    <t>gogoboy</t>
  </si>
  <si>
    <t>gogo66</t>
  </si>
  <si>
    <t>gogo22</t>
  </si>
  <si>
    <t>gogo06</t>
  </si>
  <si>
    <t>gogito</t>
  </si>
  <si>
    <t>gogirl08</t>
  </si>
  <si>
    <t>goggins</t>
  </si>
  <si>
    <t>goggin</t>
  </si>
  <si>
    <t>gogetta2</t>
  </si>
  <si>
    <t>gogeta4</t>
  </si>
  <si>
    <t>goforth</t>
  </si>
  <si>
    <t>gofins</t>
  </si>
  <si>
    <t>goedemorgen</t>
  </si>
  <si>
    <t>godzilla12</t>
  </si>
  <si>
    <t>goduke1</t>
  </si>
  <si>
    <t>godspower</t>
  </si>
  <si>
    <t>godslove7</t>
  </si>
  <si>
    <t>godshiva</t>
  </si>
  <si>
    <t>godsgurl1</t>
  </si>
  <si>
    <t>godsey</t>
  </si>
  <si>
    <t>godsbest</t>
  </si>
  <si>
    <t>godsavethequeen</t>
  </si>
  <si>
    <t>godsaves1</t>
  </si>
  <si>
    <t>godragons</t>
  </si>
  <si>
    <t>godonly</t>
  </si>
  <si>
    <t>godolphin</t>
  </si>
  <si>
    <t>godofrock</t>
  </si>
  <si>
    <t>godofreda</t>
  </si>
  <si>
    <t>godluvsu2</t>
  </si>
  <si>
    <t>godisthere</t>
  </si>
  <si>
    <t>godisluv1</t>
  </si>
  <si>
    <t>godislove3</t>
  </si>
  <si>
    <t>godisholy1</t>
  </si>
  <si>
    <t>godisenough</t>
  </si>
  <si>
    <t>godisall1</t>
  </si>
  <si>
    <t>godis2good</t>
  </si>
  <si>
    <t>godgood</t>
  </si>
  <si>
    <t>godfreak</t>
  </si>
  <si>
    <t>godfarther</t>
  </si>
  <si>
    <t>goddie</t>
  </si>
  <si>
    <t>goddesss</t>
  </si>
  <si>
    <t>goddess9</t>
  </si>
  <si>
    <t>goddess8</t>
  </si>
  <si>
    <t>goddess4</t>
  </si>
  <si>
    <t>goddamnit1</t>
  </si>
  <si>
    <t>godcan1</t>
  </si>
  <si>
    <t>godblessu2</t>
  </si>
  <si>
    <t>godbless12</t>
  </si>
  <si>
    <t>godandjesus</t>
  </si>
  <si>
    <t>god4love</t>
  </si>
  <si>
    <t>gocubbies</t>
  </si>
  <si>
    <t>gocarts</t>
  </si>
  <si>
    <t>gobuffs1</t>
  </si>
  <si>
    <t>gobstoppers</t>
  </si>
  <si>
    <t>gobolino</t>
  </si>
  <si>
    <t>goblue32</t>
  </si>
  <si>
    <t>gobills</t>
  </si>
  <si>
    <t>gobert</t>
  </si>
  <si>
    <t>gobears!</t>
  </si>
  <si>
    <t>gobbycow</t>
  </si>
  <si>
    <t>goback</t>
  </si>
  <si>
    <t>goaway11</t>
  </si>
  <si>
    <t>goatfish</t>
  </si>
  <si>
    <t>goater</t>
  </si>
  <si>
    <t>goat77</t>
  </si>
  <si>
    <t>goat06</t>
  </si>
  <si>
    <t>goarmy11</t>
  </si>
  <si>
    <t>goalie99</t>
  </si>
  <si>
    <t>goalie29</t>
  </si>
  <si>
    <t>goalie15</t>
  </si>
  <si>
    <t>goaler</t>
  </si>
  <si>
    <t>goal12</t>
  </si>
  <si>
    <t>goal</t>
  </si>
  <si>
    <t>go9io4k</t>
  </si>
  <si>
    <t>go4god</t>
  </si>
  <si>
    <t>go</t>
  </si>
  <si>
    <t>gnusmas</t>
  </si>
  <si>
    <t>gnrgnr</t>
  </si>
  <si>
    <t>gndako</t>
  </si>
  <si>
    <t>gnat</t>
  </si>
  <si>
    <t>gmpgmp</t>
  </si>
  <si>
    <t>gmoney13</t>
  </si>
  <si>
    <t>gmarie</t>
  </si>
  <si>
    <t>gman23</t>
  </si>
  <si>
    <t>gman07</t>
  </si>
  <si>
    <t>gman</t>
  </si>
  <si>
    <t>glyndwr</t>
  </si>
  <si>
    <t>gluttony</t>
  </si>
  <si>
    <t>glupost</t>
  </si>
  <si>
    <t>glucosa</t>
  </si>
  <si>
    <t>glowsticks</t>
  </si>
  <si>
    <t>glowgirl</t>
  </si>
  <si>
    <t>glowbug</t>
  </si>
  <si>
    <t>glow13</t>
  </si>
  <si>
    <t>glovers</t>
  </si>
  <si>
    <t>glory16</t>
  </si>
  <si>
    <t>glory13</t>
  </si>
  <si>
    <t>glorietta</t>
  </si>
  <si>
    <t>gloribel</t>
  </si>
  <si>
    <t>gloria23</t>
  </si>
  <si>
    <t>gloria17</t>
  </si>
  <si>
    <t>gloria10</t>
  </si>
  <si>
    <t>gloria07</t>
  </si>
  <si>
    <t>gloop</t>
  </si>
  <si>
    <t>gloomybear</t>
  </si>
  <si>
    <t>glodove</t>
  </si>
  <si>
    <t>glodie</t>
  </si>
  <si>
    <t>glodich</t>
  </si>
  <si>
    <t>glock420</t>
  </si>
  <si>
    <t>gloc</t>
  </si>
  <si>
    <t>globopop</t>
  </si>
  <si>
    <t>globeshoes</t>
  </si>
  <si>
    <t>glo123</t>
  </si>
  <si>
    <t>glitter99</t>
  </si>
  <si>
    <t>glitter11</t>
  </si>
  <si>
    <t>glisten</t>
  </si>
  <si>
    <t>glicerio</t>
  </si>
  <si>
    <t>gleth</t>
  </si>
  <si>
    <t>glenside</t>
  </si>
  <si>
    <t>glenora</t>
  </si>
  <si>
    <t>glenny1</t>
  </si>
  <si>
    <t>glennpaul</t>
  </si>
  <si>
    <t>glennp</t>
  </si>
  <si>
    <t>glennon</t>
  </si>
  <si>
    <t>glennh</t>
  </si>
  <si>
    <t>glennda</t>
  </si>
  <si>
    <t>glenncute</t>
  </si>
  <si>
    <t>glennb</t>
  </si>
  <si>
    <t>glenn69</t>
  </si>
  <si>
    <t>glenn28</t>
  </si>
  <si>
    <t>glenn20</t>
  </si>
  <si>
    <t>glenn09</t>
  </si>
  <si>
    <t>glendog</t>
  </si>
  <si>
    <t>glendalyn</t>
  </si>
  <si>
    <t>glendaly</t>
  </si>
  <si>
    <t>glendale104</t>
  </si>
  <si>
    <t>glench</t>
  </si>
  <si>
    <t>glenbaby</t>
  </si>
  <si>
    <t>glenariffe</t>
  </si>
  <si>
    <t>glenamoy</t>
  </si>
  <si>
    <t>glen06</t>
  </si>
  <si>
    <t>glen01</t>
  </si>
  <si>
    <t>gledhill</t>
  </si>
  <si>
    <t>gldlii8N</t>
  </si>
  <si>
    <t>glavin</t>
  </si>
  <si>
    <t>glassware</t>
  </si>
  <si>
    <t>glasses3</t>
  </si>
  <si>
    <t>glasser</t>
  </si>
  <si>
    <t>glandy</t>
  </si>
  <si>
    <t>glamour5</t>
  </si>
  <si>
    <t>glamorous6</t>
  </si>
  <si>
    <t>glamorous13</t>
  </si>
  <si>
    <t>glammer</t>
  </si>
  <si>
    <t>glamdring</t>
  </si>
  <si>
    <t>glamchick</t>
  </si>
  <si>
    <t>glam01</t>
  </si>
  <si>
    <t>gladys22</t>
  </si>
  <si>
    <t>gladys21</t>
  </si>
  <si>
    <t>gladys18</t>
  </si>
  <si>
    <t>gladue</t>
  </si>
  <si>
    <t>gladis1</t>
  </si>
  <si>
    <t>gladiatorul</t>
  </si>
  <si>
    <t>glacier1</t>
  </si>
  <si>
    <t>gkrkarate</t>
  </si>
  <si>
    <t>gjgjgj</t>
  </si>
  <si>
    <t>gizzy8</t>
  </si>
  <si>
    <t>gizzy2006</t>
  </si>
  <si>
    <t>gizzmoe</t>
  </si>
  <si>
    <t>gizzmo9</t>
  </si>
  <si>
    <t>gizzmo3</t>
  </si>
  <si>
    <t>gizzey</t>
  </si>
  <si>
    <t>gizzel</t>
  </si>
  <si>
    <t>gizmom</t>
  </si>
  <si>
    <t>gizmo999</t>
  </si>
  <si>
    <t>gizmo94</t>
  </si>
  <si>
    <t>gizmo76</t>
  </si>
  <si>
    <t>gizmo66</t>
  </si>
  <si>
    <t>gizmo64</t>
  </si>
  <si>
    <t>gizmo28</t>
  </si>
  <si>
    <t>gizmo27</t>
  </si>
  <si>
    <t>gizmo1188</t>
  </si>
  <si>
    <t>gizmo007</t>
  </si>
  <si>
    <t>gizel</t>
  </si>
  <si>
    <t>gixxer1000</t>
  </si>
  <si>
    <t>giveusatank</t>
  </si>
  <si>
    <t>givethanks</t>
  </si>
  <si>
    <t>givemeakiss</t>
  </si>
  <si>
    <t>givemeabreak</t>
  </si>
  <si>
    <t>giveme5</t>
  </si>
  <si>
    <t>giulia1</t>
  </si>
  <si>
    <t>giugiu</t>
  </si>
  <si>
    <t>gitterbug</t>
  </si>
  <si>
    <t>gitter</t>
  </si>
  <si>
    <t>giterdone1</t>
  </si>
  <si>
    <t>gitarizta</t>
  </si>
  <si>
    <t>gitanjali</t>
  </si>
  <si>
    <t>gitanes</t>
  </si>
  <si>
    <t>gissel1</t>
  </si>
  <si>
    <t>gismo12</t>
  </si>
  <si>
    <t>gislaine</t>
  </si>
  <si>
    <t>giselle17</t>
  </si>
  <si>
    <t>giselle05</t>
  </si>
  <si>
    <t>giselateamo</t>
  </si>
  <si>
    <t>girrules</t>
  </si>
  <si>
    <t>girlzs</t>
  </si>
  <si>
    <t>girlyme</t>
  </si>
  <si>
    <t>girlygirl4</t>
  </si>
  <si>
    <t>girlygirl12</t>
  </si>
  <si>
    <t>girlygal</t>
  </si>
  <si>
    <t>girly94</t>
  </si>
  <si>
    <t>girly89</t>
  </si>
  <si>
    <t>girly23</t>
  </si>
  <si>
    <t>girly18</t>
  </si>
  <si>
    <t>girly09</t>
  </si>
  <si>
    <t>girly06</t>
  </si>
  <si>
    <t>girlush</t>
  </si>
  <si>
    <t>girltalk1</t>
  </si>
  <si>
    <t>girlssuck1</t>
  </si>
  <si>
    <t>girlss1</t>
  </si>
  <si>
    <t>girlsrule8</t>
  </si>
  <si>
    <t>girlspower</t>
  </si>
  <si>
    <t>girlsk8</t>
  </si>
  <si>
    <t>girlsix</t>
  </si>
  <si>
    <t>girlsgirlsgirls</t>
  </si>
  <si>
    <t>girlsbaby</t>
  </si>
  <si>
    <t>girls24</t>
  </si>
  <si>
    <t>girls09</t>
  </si>
  <si>
    <t>girls01</t>
  </si>
  <si>
    <t>girlrock1</t>
  </si>
  <si>
    <t>girll</t>
  </si>
  <si>
    <t>girlinpink</t>
  </si>
  <si>
    <t>girliez</t>
  </si>
  <si>
    <t>girlie123</t>
  </si>
  <si>
    <t>girlie11</t>
  </si>
  <si>
    <t>girlfromhell</t>
  </si>
  <si>
    <t>girlfrend</t>
  </si>
  <si>
    <t>girlfight1</t>
  </si>
  <si>
    <t>girlface</t>
  </si>
  <si>
    <t>girlcat</t>
  </si>
  <si>
    <t>girlband</t>
  </si>
  <si>
    <t>girlbad</t>
  </si>
  <si>
    <t>girl96</t>
  </si>
  <si>
    <t>girl95</t>
  </si>
  <si>
    <t>girl91</t>
  </si>
  <si>
    <t>girl66</t>
  </si>
  <si>
    <t>girl45</t>
  </si>
  <si>
    <t>girl44</t>
  </si>
  <si>
    <t>girl33</t>
  </si>
  <si>
    <t>girl30</t>
  </si>
  <si>
    <t>girl#1</t>
  </si>
  <si>
    <t>giriscool</t>
  </si>
  <si>
    <t>girinha</t>
  </si>
  <si>
    <t>giray</t>
  </si>
  <si>
    <t>giragira</t>
  </si>
  <si>
    <t>giraffee</t>
  </si>
  <si>
    <t>giraffe2</t>
  </si>
  <si>
    <t>giraffa</t>
  </si>
  <si>
    <t>giraff</t>
  </si>
  <si>
    <t>gippal</t>
  </si>
  <si>
    <t>giovy</t>
  </si>
  <si>
    <t>giovaz</t>
  </si>
  <si>
    <t>giovanniteamo</t>
  </si>
  <si>
    <t>giovanni4</t>
  </si>
  <si>
    <t>giovanni2005</t>
  </si>
  <si>
    <t>giovanni123</t>
  </si>
  <si>
    <t>giovanni09</t>
  </si>
  <si>
    <t>giovann</t>
  </si>
  <si>
    <t>giovanie</t>
  </si>
  <si>
    <t>giopogi</t>
  </si>
  <si>
    <t>gionna</t>
  </si>
  <si>
    <t>giolove</t>
  </si>
  <si>
    <t>gioco</t>
  </si>
  <si>
    <t>gio</t>
  </si>
  <si>
    <t>ginufine</t>
  </si>
  <si>
    <t>ginoteamo</t>
  </si>
  <si>
    <t>ginobilli</t>
  </si>
  <si>
    <t>gino29</t>
  </si>
  <si>
    <t>gino11</t>
  </si>
  <si>
    <t>ginny7</t>
  </si>
  <si>
    <t>ginny3</t>
  </si>
  <si>
    <t>ginny123</t>
  </si>
  <si>
    <t>ginny11</t>
  </si>
  <si>
    <t>ginis</t>
  </si>
  <si>
    <t>ginggang</t>
  </si>
  <si>
    <t>gingerlynn</t>
  </si>
  <si>
    <t>gingerbeer</t>
  </si>
  <si>
    <t>gingerballs</t>
  </si>
  <si>
    <t>ginger90</t>
  </si>
  <si>
    <t>ginger79</t>
  </si>
  <si>
    <t>ginger78</t>
  </si>
  <si>
    <t>ginger74</t>
  </si>
  <si>
    <t>ginger71</t>
  </si>
  <si>
    <t>ginger46</t>
  </si>
  <si>
    <t>ginger35</t>
  </si>
  <si>
    <t>ginger316</t>
  </si>
  <si>
    <t>ginger2005</t>
  </si>
  <si>
    <t>ginga1</t>
  </si>
  <si>
    <t>ging21</t>
  </si>
  <si>
    <t>ginecologia</t>
  </si>
  <si>
    <t>ginarae</t>
  </si>
  <si>
    <t>ginandjuice</t>
  </si>
  <si>
    <t>ginam</t>
  </si>
  <si>
    <t>gina84</t>
  </si>
  <si>
    <t>gina77</t>
  </si>
  <si>
    <t>gina30</t>
  </si>
  <si>
    <t>gina24</t>
  </si>
  <si>
    <t>gina101</t>
  </si>
  <si>
    <t>gina08</t>
  </si>
  <si>
    <t>gina00</t>
  </si>
  <si>
    <t>gimps</t>
  </si>
  <si>
    <t>gimmethat</t>
  </si>
  <si>
    <t>gimili</t>
  </si>
  <si>
    <t>gilwell</t>
  </si>
  <si>
    <t>gilmerton</t>
  </si>
  <si>
    <t>gilmartin</t>
  </si>
  <si>
    <t>gills1</t>
  </si>
  <si>
    <t>gillmore</t>
  </si>
  <si>
    <t>gillis1</t>
  </si>
  <si>
    <t>gillian4</t>
  </si>
  <si>
    <t>gilli</t>
  </si>
  <si>
    <t>gill123</t>
  </si>
  <si>
    <t>giles22</t>
  </si>
  <si>
    <t>gilerr</t>
  </si>
  <si>
    <t>gilbertoteamo</t>
  </si>
  <si>
    <t>gilberto12</t>
  </si>
  <si>
    <t>gilbert8</t>
  </si>
  <si>
    <t>gilbert18</t>
  </si>
  <si>
    <t>gilbert14</t>
  </si>
  <si>
    <t>gilbert10</t>
  </si>
  <si>
    <t>gilbert06</t>
  </si>
  <si>
    <t>gilbert05</t>
  </si>
  <si>
    <t>gilbert!</t>
  </si>
  <si>
    <t>gikiydgTv</t>
  </si>
  <si>
    <t>gijsje</t>
  </si>
  <si>
    <t>gijoe2</t>
  </si>
  <si>
    <t>gigity</t>
  </si>
  <si>
    <t>gigito</t>
  </si>
  <si>
    <t>giginha</t>
  </si>
  <si>
    <t>gigina</t>
  </si>
  <si>
    <t>gigik</t>
  </si>
  <si>
    <t>gigigi1</t>
  </si>
  <si>
    <t>gigibuffon</t>
  </si>
  <si>
    <t>gigi87</t>
  </si>
  <si>
    <t>gigi82</t>
  </si>
  <si>
    <t>gigi77</t>
  </si>
  <si>
    <t>gigi2005</t>
  </si>
  <si>
    <t>gigi2</t>
  </si>
  <si>
    <t>gigi02</t>
  </si>
  <si>
    <t>giggly1</t>
  </si>
  <si>
    <t>gigglez5</t>
  </si>
  <si>
    <t>gigglez2</t>
  </si>
  <si>
    <t>giggles87</t>
  </si>
  <si>
    <t>giggles24</t>
  </si>
  <si>
    <t>giggles143</t>
  </si>
  <si>
    <t>giggles11</t>
  </si>
  <si>
    <t>giggles*</t>
  </si>
  <si>
    <t>gigglebox1</t>
  </si>
  <si>
    <t>gigger</t>
  </si>
  <si>
    <t>gigemags</t>
  </si>
  <si>
    <t>gigemaggies</t>
  </si>
  <si>
    <t>gigaman</t>
  </si>
  <si>
    <t>gifford1</t>
  </si>
  <si>
    <t>gievin</t>
  </si>
  <si>
    <t>gieselle</t>
  </si>
  <si>
    <t>gieboy</t>
  </si>
  <si>
    <t>giean</t>
  </si>
  <si>
    <t>gidget3</t>
  </si>
  <si>
    <t>gidget13</t>
  </si>
  <si>
    <t>gibson11</t>
  </si>
  <si>
    <t>gibson08</t>
  </si>
  <si>
    <t>giberish</t>
  </si>
  <si>
    <t>gibby14</t>
  </si>
  <si>
    <t>gibber</t>
  </si>
  <si>
    <t>giants92</t>
  </si>
  <si>
    <t>giants9</t>
  </si>
  <si>
    <t>giants22</t>
  </si>
  <si>
    <t>giants14</t>
  </si>
  <si>
    <t>giants#1</t>
  </si>
  <si>
    <t>gianpierre</t>
  </si>
  <si>
    <t>gianni7</t>
  </si>
  <si>
    <t>gianni2</t>
  </si>
  <si>
    <t>gianna5</t>
  </si>
  <si>
    <t>gianis</t>
  </si>
  <si>
    <t>gianinna</t>
  </si>
  <si>
    <t>gian18</t>
  </si>
  <si>
    <t>gian14</t>
  </si>
  <si>
    <t>gian05</t>
  </si>
  <si>
    <t>giadinhtoi</t>
  </si>
  <si>
    <t>ghurls</t>
  </si>
  <si>
    <t>ghuman</t>
  </si>
  <si>
    <t>ghtyghty</t>
  </si>
  <si>
    <t>ghozali</t>
  </si>
  <si>
    <t>ghosty1</t>
  </si>
  <si>
    <t>ghostt</t>
  </si>
  <si>
    <t>ghost18</t>
  </si>
  <si>
    <t>ghost1234</t>
  </si>
  <si>
    <t>ghost09</t>
  </si>
  <si>
    <t>ghost0</t>
  </si>
  <si>
    <t>ghoost</t>
  </si>
  <si>
    <t>ghlenn</t>
  </si>
  <si>
    <t>ghjkl1</t>
  </si>
  <si>
    <t>ghiocei</t>
  </si>
  <si>
    <t>ghino</t>
  </si>
  <si>
    <t>ghinion</t>
  </si>
  <si>
    <t>ghings</t>
  </si>
  <si>
    <t>ghimel</t>
  </si>
  <si>
    <t>ghilbert</t>
  </si>
  <si>
    <t>ghettoman</t>
  </si>
  <si>
    <t>ghettoking</t>
  </si>
  <si>
    <t>ghettogyal</t>
  </si>
  <si>
    <t>ghetto90</t>
  </si>
  <si>
    <t>ghetto10</t>
  </si>
  <si>
    <t>ghetto05</t>
  </si>
  <si>
    <t>ghetto03</t>
  </si>
  <si>
    <t>ghetanh</t>
  </si>
  <si>
    <t>gheny</t>
  </si>
  <si>
    <t>ghege</t>
  </si>
  <si>
    <t>ghazala</t>
  </si>
  <si>
    <t>gharry</t>
  </si>
  <si>
    <t>ghanem</t>
  </si>
  <si>
    <t>ghandha</t>
  </si>
  <si>
    <t>ghandah</t>
  </si>
  <si>
    <t>ghada</t>
  </si>
  <si>
    <t>gh3tt0</t>
  </si>
  <si>
    <t>gh123456</t>
  </si>
  <si>
    <t>gg-unit</t>
  </si>
  <si>
    <t>gfunk</t>
  </si>
  <si>
    <t>gforlife</t>
  </si>
  <si>
    <t>gfHdgmr</t>
  </si>
  <si>
    <t>gfHdfu</t>
  </si>
  <si>
    <t>geyson</t>
  </si>
  <si>
    <t>gewoon</t>
  </si>
  <si>
    <t>gevero</t>
  </si>
  <si>
    <t>getyourown</t>
  </si>
  <si>
    <t>getty1</t>
  </si>
  <si>
    <t>gettoo</t>
  </si>
  <si>
    <t>gettogirl</t>
  </si>
  <si>
    <t>gettit</t>
  </si>
  <si>
    <t>gettinit</t>
  </si>
  <si>
    <t>gettingmoney</t>
  </si>
  <si>
    <t>getthis1</t>
  </si>
  <si>
    <t>getthis</t>
  </si>
  <si>
    <t>getstuff</t>
  </si>
  <si>
    <t>getpussy</t>
  </si>
  <si>
    <t>getoverit2</t>
  </si>
  <si>
    <t>getoutofhere</t>
  </si>
  <si>
    <t>getout5</t>
  </si>
  <si>
    <t>getonmylevel</t>
  </si>
  <si>
    <t>getmore</t>
  </si>
  <si>
    <t>getmoney8</t>
  </si>
  <si>
    <t>getmoney15</t>
  </si>
  <si>
    <t>getmoney14</t>
  </si>
  <si>
    <t>getmon3y</t>
  </si>
  <si>
    <t>getm0ney</t>
  </si>
  <si>
    <t>getlow9</t>
  </si>
  <si>
    <t>getlost123</t>
  </si>
  <si>
    <t>getlikeme2</t>
  </si>
  <si>
    <t>getlaid1</t>
  </si>
  <si>
    <t>getitwet</t>
  </si>
  <si>
    <t>getitshawty</t>
  </si>
  <si>
    <t>getitright</t>
  </si>
  <si>
    <t>getitgetit</t>
  </si>
  <si>
    <t>getitdone</t>
  </si>
  <si>
    <t>gethigh247</t>
  </si>
  <si>
    <t>gethead</t>
  </si>
  <si>
    <t>getgoing</t>
  </si>
  <si>
    <t>getfunky</t>
  </si>
  <si>
    <t>getfuked</t>
  </si>
  <si>
    <t>getfit</t>
  </si>
  <si>
    <t>getcrunk!</t>
  </si>
  <si>
    <t>getbuck1</t>
  </si>
  <si>
    <t>getback1</t>
  </si>
  <si>
    <t>getaway2</t>
  </si>
  <si>
    <t>getalong</t>
  </si>
  <si>
    <t>get2fuck</t>
  </si>
  <si>
    <t>gestoord</t>
  </si>
  <si>
    <t>gessie</t>
  </si>
  <si>
    <t>geschiedenis</t>
  </si>
  <si>
    <t>gervaise</t>
  </si>
  <si>
    <t>gerundio</t>
  </si>
  <si>
    <t>gerta</t>
  </si>
  <si>
    <t>gers01</t>
  </si>
  <si>
    <t>gerryboy</t>
  </si>
  <si>
    <t>gerry12</t>
  </si>
  <si>
    <t>gerry11</t>
  </si>
  <si>
    <t>gerric</t>
  </si>
  <si>
    <t>gerrad8</t>
  </si>
  <si>
    <t>geronamo</t>
  </si>
  <si>
    <t>geroche</t>
  </si>
  <si>
    <t>germino</t>
  </si>
  <si>
    <t>germini</t>
  </si>
  <si>
    <t>germel</t>
  </si>
  <si>
    <t>germania1</t>
  </si>
  <si>
    <t>german88</t>
  </si>
  <si>
    <t>german6</t>
  </si>
  <si>
    <t>german23</t>
  </si>
  <si>
    <t>german14</t>
  </si>
  <si>
    <t>german10</t>
  </si>
  <si>
    <t>german06</t>
  </si>
  <si>
    <t>germain1</t>
  </si>
  <si>
    <t>gerlach</t>
  </si>
  <si>
    <t>gerich</t>
  </si>
  <si>
    <t>gerero</t>
  </si>
  <si>
    <t>gerene</t>
  </si>
  <si>
    <t>geremi</t>
  </si>
  <si>
    <t>gerelyn</t>
  </si>
  <si>
    <t>gerelee</t>
  </si>
  <si>
    <t>geraud</t>
  </si>
  <si>
    <t>gerardway13</t>
  </si>
  <si>
    <t>gerardos</t>
  </si>
  <si>
    <t>gerardo7</t>
  </si>
  <si>
    <t>gerardo5</t>
  </si>
  <si>
    <t>gerardo4</t>
  </si>
  <si>
    <t>gerardo20</t>
  </si>
  <si>
    <t>gerardo2</t>
  </si>
  <si>
    <t>gerardo14</t>
  </si>
  <si>
    <t>gerard91</t>
  </si>
  <si>
    <t>gerard69</t>
  </si>
  <si>
    <t>gerard22</t>
  </si>
  <si>
    <t>gerard14</t>
  </si>
  <si>
    <t>gerard09</t>
  </si>
  <si>
    <t>gerard0</t>
  </si>
  <si>
    <t>gerard.way</t>
  </si>
  <si>
    <t>geranimo</t>
  </si>
  <si>
    <t>geralt</t>
  </si>
  <si>
    <t>geraldy</t>
  </si>
  <si>
    <t>geraldine14</t>
  </si>
  <si>
    <t>gerald7</t>
  </si>
  <si>
    <t>gerald21</t>
  </si>
  <si>
    <t>gerald19</t>
  </si>
  <si>
    <t>gerald18</t>
  </si>
  <si>
    <t>gepardo</t>
  </si>
  <si>
    <t>geovanny01</t>
  </si>
  <si>
    <t>geovanie</t>
  </si>
  <si>
    <t>geovan</t>
  </si>
  <si>
    <t>georiga</t>
  </si>
  <si>
    <t>georia</t>
  </si>
  <si>
    <t>georgy1</t>
  </si>
  <si>
    <t>georgis</t>
  </si>
  <si>
    <t>georgika</t>
  </si>
  <si>
    <t>georgieboy</t>
  </si>
  <si>
    <t>georgiab</t>
  </si>
  <si>
    <t>georgia86</t>
  </si>
  <si>
    <t>georgia33</t>
  </si>
  <si>
    <t>georgia16</t>
  </si>
  <si>
    <t>georgei</t>
  </si>
  <si>
    <t>georgeb</t>
  </si>
  <si>
    <t>george96</t>
  </si>
  <si>
    <t>george94</t>
  </si>
  <si>
    <t>george666</t>
  </si>
  <si>
    <t>george64</t>
  </si>
  <si>
    <t>george57</t>
  </si>
  <si>
    <t>george1994</t>
  </si>
  <si>
    <t>george007</t>
  </si>
  <si>
    <t>george*</t>
  </si>
  <si>
    <t>georg1a</t>
  </si>
  <si>
    <t>geordi</t>
  </si>
  <si>
    <t>geolina</t>
  </si>
  <si>
    <t>geografija</t>
  </si>
  <si>
    <t>geoghegan</t>
  </si>
  <si>
    <t>geoff8</t>
  </si>
  <si>
    <t>geodesi</t>
  </si>
  <si>
    <t>geo1988</t>
  </si>
  <si>
    <t>gentlegiant</t>
  </si>
  <si>
    <t>genter</t>
  </si>
  <si>
    <t>gentelman</t>
  </si>
  <si>
    <t>gente</t>
  </si>
  <si>
    <t>genric</t>
  </si>
  <si>
    <t>genres</t>
  </si>
  <si>
    <t>genlyn</t>
  </si>
  <si>
    <t>genkie</t>
  </si>
  <si>
    <t>genkidesu</t>
  </si>
  <si>
    <t>genji</t>
  </si>
  <si>
    <t>geniva</t>
  </si>
  <si>
    <t>genius5</t>
  </si>
  <si>
    <t>genius11</t>
  </si>
  <si>
    <t>geniu</t>
  </si>
  <si>
    <t>genisus</t>
  </si>
  <si>
    <t>genifer</t>
  </si>
  <si>
    <t>geniel</t>
  </si>
  <si>
    <t>gengus</t>
  </si>
  <si>
    <t>gengsta</t>
  </si>
  <si>
    <t>genggong</t>
  </si>
  <si>
    <t>geneva14</t>
  </si>
  <si>
    <t>geneth</t>
  </si>
  <si>
    <t>genesis6</t>
  </si>
  <si>
    <t>genesis16</t>
  </si>
  <si>
    <t>genesis03</t>
  </si>
  <si>
    <t>genesee</t>
  </si>
  <si>
    <t>generis</t>
  </si>
  <si>
    <t>generalhospital</t>
  </si>
  <si>
    <t>generalao</t>
  </si>
  <si>
    <t>genely</t>
  </si>
  <si>
    <t>genelie</t>
  </si>
  <si>
    <t>genelee</t>
  </si>
  <si>
    <t>genekelly</t>
  </si>
  <si>
    <t>genecarter</t>
  </si>
  <si>
    <t>genealogy</t>
  </si>
  <si>
    <t>genea1</t>
  </si>
  <si>
    <t>gene22</t>
  </si>
  <si>
    <t>gene21</t>
  </si>
  <si>
    <t>gene04</t>
  </si>
  <si>
    <t>genaro12</t>
  </si>
  <si>
    <t>gena12</t>
  </si>
  <si>
    <t>gemuk</t>
  </si>
  <si>
    <t>gemstone1</t>
  </si>
  <si>
    <t>gemrose</t>
  </si>
  <si>
    <t>gempot</t>
  </si>
  <si>
    <t>gemni</t>
  </si>
  <si>
    <t>gemmay</t>
  </si>
  <si>
    <t>gemmaj</t>
  </si>
  <si>
    <t>gemmaa</t>
  </si>
  <si>
    <t>gemma94</t>
  </si>
  <si>
    <t>gemma5</t>
  </si>
  <si>
    <t>gemma15</t>
  </si>
  <si>
    <t>gemma09</t>
  </si>
  <si>
    <t>geminy</t>
  </si>
  <si>
    <t>geminis93</t>
  </si>
  <si>
    <t>geminis5</t>
  </si>
  <si>
    <t>geminis10</t>
  </si>
  <si>
    <t>geminiprincess</t>
  </si>
  <si>
    <t>geminileo</t>
  </si>
  <si>
    <t>geminigal</t>
  </si>
  <si>
    <t>gemini92</t>
  </si>
  <si>
    <t>gemini70</t>
  </si>
  <si>
    <t>gemini613</t>
  </si>
  <si>
    <t>gemini59</t>
  </si>
  <si>
    <t>gemini49</t>
  </si>
  <si>
    <t>gemini420</t>
  </si>
  <si>
    <t>gemini1995</t>
  </si>
  <si>
    <t>gemini1991</t>
  </si>
  <si>
    <t>gemini1987</t>
  </si>
  <si>
    <t>gemini101</t>
  </si>
  <si>
    <t>gementiza</t>
  </si>
  <si>
    <t>gemenele</t>
  </si>
  <si>
    <t>gemene</t>
  </si>
  <si>
    <t>gemelos2</t>
  </si>
  <si>
    <t>gemelo1</t>
  </si>
  <si>
    <t>gemelitos</t>
  </si>
  <si>
    <t>gemela2</t>
  </si>
  <si>
    <t>gemela1</t>
  </si>
  <si>
    <t>gemea</t>
  </si>
  <si>
    <t>gelwin</t>
  </si>
  <si>
    <t>gelou</t>
  </si>
  <si>
    <t>gellin</t>
  </si>
  <si>
    <t>gellay</t>
  </si>
  <si>
    <t>gellaine</t>
  </si>
  <si>
    <t>gelis</t>
  </si>
  <si>
    <t>geldrop</t>
  </si>
  <si>
    <t>gelding</t>
  </si>
  <si>
    <t>gekkenhuis</t>
  </si>
  <si>
    <t>geico1</t>
  </si>
  <si>
    <t>geheim11</t>
  </si>
  <si>
    <t>gegerl</t>
  </si>
  <si>
    <t>geeter</t>
  </si>
  <si>
    <t>geeone</t>
  </si>
  <si>
    <t>geelongcats</t>
  </si>
  <si>
    <t>geeksrule</t>
  </si>
  <si>
    <t>geegurl</t>
  </si>
  <si>
    <t>geecel</t>
  </si>
  <si>
    <t>geeber</t>
  </si>
  <si>
    <t>geeanne</t>
  </si>
  <si>
    <t>gedion</t>
  </si>
  <si>
    <t>gecike</t>
  </si>
  <si>
    <t>gebert</t>
  </si>
  <si>
    <t>gebby</t>
  </si>
  <si>
    <t>geann</t>
  </si>
  <si>
    <t>geaninutza</t>
  </si>
  <si>
    <t>ge0rgia</t>
  </si>
  <si>
    <t>gdn4life</t>
  </si>
  <si>
    <t>gdgirl</t>
  </si>
  <si>
    <t>gdgdgd</t>
  </si>
  <si>
    <t>gdfolk</t>
  </si>
  <si>
    <t>gd4ever</t>
  </si>
  <si>
    <t>gd1234</t>
  </si>
  <si>
    <t>gcrocks1</t>
  </si>
  <si>
    <t>gclover</t>
  </si>
  <si>
    <t>gcjoel</t>
  </si>
  <si>
    <t>gchick</t>
  </si>
  <si>
    <t>gcfan1</t>
  </si>
  <si>
    <t>gcbilly</t>
  </si>
  <si>
    <t>gbpack</t>
  </si>
  <si>
    <t>gbear</t>
  </si>
  <si>
    <t>gbaby2</t>
  </si>
  <si>
    <t>gbaby07</t>
  </si>
  <si>
    <t>gb1992</t>
  </si>
  <si>
    <t>gb123456</t>
  </si>
  <si>
    <t>gazza06</t>
  </si>
  <si>
    <t>gazutza</t>
  </si>
  <si>
    <t>gazamiseh</t>
  </si>
  <si>
    <t>gazali</t>
  </si>
  <si>
    <t>gazala</t>
  </si>
  <si>
    <t>gazagirl</t>
  </si>
  <si>
    <t>gayy</t>
  </si>
  <si>
    <t>gayshit</t>
  </si>
  <si>
    <t>gayray</t>
  </si>
  <si>
    <t>gaypower</t>
  </si>
  <si>
    <t>gaylyn</t>
  </si>
  <si>
    <t>gayle123</t>
  </si>
  <si>
    <t>gayle12</t>
  </si>
  <si>
    <t>gayhomo</t>
  </si>
  <si>
    <t>gayboy69</t>
  </si>
  <si>
    <t>gayboy2</t>
  </si>
  <si>
    <t>gaybob</t>
  </si>
  <si>
    <t>gayann</t>
  </si>
  <si>
    <t>gayanaji</t>
  </si>
  <si>
    <t>gayana</t>
  </si>
  <si>
    <t>gawjusgirl</t>
  </si>
  <si>
    <t>gawjess</t>
  </si>
  <si>
    <t>gawguss</t>
  </si>
  <si>
    <t>gavster</t>
  </si>
  <si>
    <t>gavinx</t>
  </si>
  <si>
    <t>gavinl</t>
  </si>
  <si>
    <t>gavincole</t>
  </si>
  <si>
    <t>gavinc</t>
  </si>
  <si>
    <t>gavin8</t>
  </si>
  <si>
    <t>gavin69</t>
  </si>
  <si>
    <t>gavin2007</t>
  </si>
  <si>
    <t>gavin20</t>
  </si>
  <si>
    <t>gavin16</t>
  </si>
  <si>
    <t>gavin1234</t>
  </si>
  <si>
    <t>gavin007</t>
  </si>
  <si>
    <t>gavie</t>
  </si>
  <si>
    <t>gaveta</t>
  </si>
  <si>
    <t>gautama</t>
  </si>
  <si>
    <t>gauri</t>
  </si>
  <si>
    <t>gaurab</t>
  </si>
  <si>
    <t>gaultier</t>
  </si>
  <si>
    <t>gaughan</t>
  </si>
  <si>
    <t>gaucha</t>
  </si>
  <si>
    <t>gatusso</t>
  </si>
  <si>
    <t>gatus</t>
  </si>
  <si>
    <t>gatubella</t>
  </si>
  <si>
    <t>gatto1</t>
  </si>
  <si>
    <t>gatta</t>
  </si>
  <si>
    <t>gatota</t>
  </si>
  <si>
    <t>gators69</t>
  </si>
  <si>
    <t>gators03</t>
  </si>
  <si>
    <t>gatorfan1</t>
  </si>
  <si>
    <t>gator4life</t>
  </si>
  <si>
    <t>gator22</t>
  </si>
  <si>
    <t>gator09</t>
  </si>
  <si>
    <t>gatoblanco</t>
  </si>
  <si>
    <t>gato20</t>
  </si>
  <si>
    <t>gatluak</t>
  </si>
  <si>
    <t>gatito92</t>
  </si>
  <si>
    <t>gatito69</t>
  </si>
  <si>
    <t>gatito6</t>
  </si>
  <si>
    <t>gatito17</t>
  </si>
  <si>
    <t>gatito13</t>
  </si>
  <si>
    <t>gatitasalvaje</t>
  </si>
  <si>
    <t>gatitamala</t>
  </si>
  <si>
    <t>gatita99</t>
  </si>
  <si>
    <t>gatita91</t>
  </si>
  <si>
    <t>gatita9</t>
  </si>
  <si>
    <t>gatita24</t>
  </si>
  <si>
    <t>gatillero</t>
  </si>
  <si>
    <t>gaticas</t>
  </si>
  <si>
    <t>gatia</t>
  </si>
  <si>
    <t>gathel</t>
  </si>
  <si>
    <t>gateway87</t>
  </si>
  <si>
    <t>gateway26</t>
  </si>
  <si>
    <t>gateway18</t>
  </si>
  <si>
    <t>gateway15</t>
  </si>
  <si>
    <t>gateway14</t>
  </si>
  <si>
    <t>gateway08</t>
  </si>
  <si>
    <t>gateau</t>
  </si>
  <si>
    <t>gatchie</t>
  </si>
  <si>
    <t>gataso</t>
  </si>
  <si>
    <t>gata26</t>
  </si>
  <si>
    <t>gata2007</t>
  </si>
  <si>
    <t>gata1</t>
  </si>
  <si>
    <t>gata05</t>
  </si>
  <si>
    <t>gata01</t>
  </si>
  <si>
    <t>gasol16</t>
  </si>
  <si>
    <t>gaskin</t>
  </si>
  <si>
    <t>garza5</t>
  </si>
  <si>
    <t>garyoldman</t>
  </si>
  <si>
    <t>garymc</t>
  </si>
  <si>
    <t>garykelly</t>
  </si>
  <si>
    <t>gary4eva</t>
  </si>
  <si>
    <t>gary35</t>
  </si>
  <si>
    <t>gary2008</t>
  </si>
  <si>
    <t>gary20</t>
  </si>
  <si>
    <t>gary2</t>
  </si>
  <si>
    <t>gary1994</t>
  </si>
  <si>
    <t>gary09</t>
  </si>
  <si>
    <t>garute</t>
  </si>
  <si>
    <t>garthb</t>
  </si>
  <si>
    <t>garstang</t>
  </si>
  <si>
    <t>garrys</t>
  </si>
  <si>
    <t>garry123</t>
  </si>
  <si>
    <t>garrovillo</t>
  </si>
  <si>
    <t>garrone</t>
  </si>
  <si>
    <t>garrobos</t>
  </si>
  <si>
    <t>garris</t>
  </si>
  <si>
    <t>garrin</t>
  </si>
  <si>
    <t>garretthedlund</t>
  </si>
  <si>
    <t>garrette</t>
  </si>
  <si>
    <t>garrett99</t>
  </si>
  <si>
    <t>garrett97</t>
  </si>
  <si>
    <t>garrett6</t>
  </si>
  <si>
    <t>garrett21</t>
  </si>
  <si>
    <t>garrett03</t>
  </si>
  <si>
    <t>garret2</t>
  </si>
  <si>
    <t>garnett5</t>
  </si>
  <si>
    <t>garnets</t>
  </si>
  <si>
    <t>garis</t>
  </si>
  <si>
    <t>garibay1</t>
  </si>
  <si>
    <t>gargle</t>
  </si>
  <si>
    <t>gargie</t>
  </si>
  <si>
    <t>garfield33</t>
  </si>
  <si>
    <t>garfield24</t>
  </si>
  <si>
    <t>garfield06</t>
  </si>
  <si>
    <t>garebear.</t>
  </si>
  <si>
    <t>garduno</t>
  </si>
  <si>
    <t>gardenofeden</t>
  </si>
  <si>
    <t>garden123</t>
  </si>
  <si>
    <t>gardea</t>
  </si>
  <si>
    <t>garciagarcia</t>
  </si>
  <si>
    <t>garcia91</t>
  </si>
  <si>
    <t>garcia89</t>
  </si>
  <si>
    <t>garcia8</t>
  </si>
  <si>
    <t>garbageman</t>
  </si>
  <si>
    <t>garbage2</t>
  </si>
  <si>
    <t>garbage123</t>
  </si>
  <si>
    <t>gara12</t>
  </si>
  <si>
    <t>gar123</t>
  </si>
  <si>
    <t>gaona</t>
  </si>
  <si>
    <t>ganzas</t>
  </si>
  <si>
    <t>gantz</t>
  </si>
  <si>
    <t>ganster4life</t>
  </si>
  <si>
    <t>ganstar</t>
  </si>
  <si>
    <t>ganstah</t>
  </si>
  <si>
    <t>gansta6</t>
  </si>
  <si>
    <t>gansta22</t>
  </si>
  <si>
    <t>ganjababy</t>
  </si>
  <si>
    <t>ganja69</t>
  </si>
  <si>
    <t>ganja123</t>
  </si>
  <si>
    <t>ganiyat</t>
  </si>
  <si>
    <t>gangsterbitch</t>
  </si>
  <si>
    <t>gangster99</t>
  </si>
  <si>
    <t>gangster92</t>
  </si>
  <si>
    <t>gangster8</t>
  </si>
  <si>
    <t>gangster44</t>
  </si>
  <si>
    <t>gangster17</t>
  </si>
  <si>
    <t>gangstaz1</t>
  </si>
  <si>
    <t>gangstarz</t>
  </si>
  <si>
    <t>gangstaprincess</t>
  </si>
  <si>
    <t>gangstaman</t>
  </si>
  <si>
    <t>gangstaj</t>
  </si>
  <si>
    <t>gangstagal</t>
  </si>
  <si>
    <t>gangstaforlife</t>
  </si>
  <si>
    <t>gangsta94</t>
  </si>
  <si>
    <t>gangsta93</t>
  </si>
  <si>
    <t>gangsta91</t>
  </si>
  <si>
    <t>gangsta66</t>
  </si>
  <si>
    <t>gangsta44</t>
  </si>
  <si>
    <t>gangsta245</t>
  </si>
  <si>
    <t>gangoso</t>
  </si>
  <si>
    <t>ganglife</t>
  </si>
  <si>
    <t>ganesh123</t>
  </si>
  <si>
    <t>gandusan</t>
  </si>
  <si>
    <t>gandor</t>
  </si>
  <si>
    <t>gandeza</t>
  </si>
  <si>
    <t>gandasexy</t>
  </si>
  <si>
    <t>gandanghari</t>
  </si>
  <si>
    <t>gandamoh</t>
  </si>
  <si>
    <t>gandameh</t>
  </si>
  <si>
    <t>gandalf01</t>
  </si>
  <si>
    <t>gandakuh</t>
  </si>
  <si>
    <t>gandakopo</t>
  </si>
  <si>
    <t>gandakami</t>
  </si>
  <si>
    <t>ganda7</t>
  </si>
  <si>
    <t>ganda4</t>
  </si>
  <si>
    <t>ganda29</t>
  </si>
  <si>
    <t>ganda17</t>
  </si>
  <si>
    <t>ganda04</t>
  </si>
  <si>
    <t>ganda!</t>
  </si>
  <si>
    <t>ganayo</t>
  </si>
  <si>
    <t>gamzem</t>
  </si>
  <si>
    <t>gamzelim</t>
  </si>
  <si>
    <t>gammy1</t>
  </si>
  <si>
    <t>gamito</t>
  </si>
  <si>
    <t>gamine</t>
  </si>
  <si>
    <t>gamespy</t>
  </si>
  <si>
    <t>gamesgames</t>
  </si>
  <si>
    <t>games01</t>
  </si>
  <si>
    <t>gamer94</t>
  </si>
  <si>
    <t>gamer5</t>
  </si>
  <si>
    <t>gamelan</t>
  </si>
  <si>
    <t>gamekanaba</t>
  </si>
  <si>
    <t>gameiro</t>
  </si>
  <si>
    <t>gamecrazy</t>
  </si>
  <si>
    <t>gamecocks2</t>
  </si>
  <si>
    <t>gameboys</t>
  </si>
  <si>
    <t>gameboy10</t>
  </si>
  <si>
    <t>gamebell</t>
  </si>
  <si>
    <t>game14</t>
  </si>
  <si>
    <t>game1234</t>
  </si>
  <si>
    <t>game07</t>
  </si>
  <si>
    <t>gambrel</t>
  </si>
  <si>
    <t>gamboa1</t>
  </si>
  <si>
    <t>gamboa01</t>
  </si>
  <si>
    <t>gambit23</t>
  </si>
  <si>
    <t>gamber</t>
  </si>
  <si>
    <t>gamale</t>
  </si>
  <si>
    <t>galvis</t>
  </si>
  <si>
    <t>galves</t>
  </si>
  <si>
    <t>galvatron</t>
  </si>
  <si>
    <t>galsrule</t>
  </si>
  <si>
    <t>galos</t>
  </si>
  <si>
    <t>galon</t>
  </si>
  <si>
    <t>gallino</t>
  </si>
  <si>
    <t>gallinero</t>
  </si>
  <si>
    <t>gallinas</t>
  </si>
  <si>
    <t>gallbladder</t>
  </si>
  <si>
    <t>galit99</t>
  </si>
  <si>
    <t>galino</t>
  </si>
  <si>
    <t>galinato</t>
  </si>
  <si>
    <t>galima</t>
  </si>
  <si>
    <t>galford</t>
  </si>
  <si>
    <t>galette</t>
  </si>
  <si>
    <t>galendez</t>
  </si>
  <si>
    <t>galeharold</t>
  </si>
  <si>
    <t>galdino</t>
  </si>
  <si>
    <t>galaxy23</t>
  </si>
  <si>
    <t>galaxies</t>
  </si>
  <si>
    <t>galawgaw</t>
  </si>
  <si>
    <t>galashiels</t>
  </si>
  <si>
    <t>galant99</t>
  </si>
  <si>
    <t>galant2</t>
  </si>
  <si>
    <t>galant06</t>
  </si>
  <si>
    <t>galant01</t>
  </si>
  <si>
    <t>galanazo</t>
  </si>
  <si>
    <t>galamiton</t>
  </si>
  <si>
    <t>gakpenting</t>
  </si>
  <si>
    <t>gaitan10</t>
  </si>
  <si>
    <t>gail31</t>
  </si>
  <si>
    <t>gail18</t>
  </si>
  <si>
    <t>gail16</t>
  </si>
  <si>
    <t>gail14</t>
  </si>
  <si>
    <t>gail11</t>
  </si>
  <si>
    <t>gaige2</t>
  </si>
  <si>
    <t>gaiato</t>
  </si>
  <si>
    <t>gagongraper</t>
  </si>
  <si>
    <t>gagomo</t>
  </si>
  <si>
    <t>gagokapala</t>
  </si>
  <si>
    <t>gagne38</t>
  </si>
  <si>
    <t>gagliano</t>
  </si>
  <si>
    <t>gagirl1</t>
  </si>
  <si>
    <t>gagicutza</t>
  </si>
  <si>
    <t>gager</t>
  </si>
  <si>
    <t>gage88</t>
  </si>
  <si>
    <t>gage2007</t>
  </si>
  <si>
    <t>gage2003</t>
  </si>
  <si>
    <t>gage06</t>
  </si>
  <si>
    <t>gaffey</t>
  </si>
  <si>
    <t>gaetano1</t>
  </si>
  <si>
    <t>gaelle1</t>
  </si>
  <si>
    <t>gadjahmada</t>
  </si>
  <si>
    <t>gadiscantik</t>
  </si>
  <si>
    <t>gaddy</t>
  </si>
  <si>
    <t>gaddar</t>
  </si>
  <si>
    <t>gacho</t>
  </si>
  <si>
    <t>gacayan</t>
  </si>
  <si>
    <t>gabz123</t>
  </si>
  <si>
    <t>gabyyy</t>
  </si>
  <si>
    <t>gabytamo</t>
  </si>
  <si>
    <t>gabyt</t>
  </si>
  <si>
    <t>gabysita</t>
  </si>
  <si>
    <t>gabyr</t>
  </si>
  <si>
    <t>gabym</t>
  </si>
  <si>
    <t>gabybaby</t>
  </si>
  <si>
    <t>gabya</t>
  </si>
  <si>
    <t>gaby96</t>
  </si>
  <si>
    <t>gaby85</t>
  </si>
  <si>
    <t>gaby619</t>
  </si>
  <si>
    <t>gaby4ever</t>
  </si>
  <si>
    <t>gaby29</t>
  </si>
  <si>
    <t>gaby123456</t>
  </si>
  <si>
    <t>gabutan</t>
  </si>
  <si>
    <t>gabuchis</t>
  </si>
  <si>
    <t>gabs</t>
  </si>
  <si>
    <t>gabrina</t>
  </si>
  <si>
    <t>gabriely</t>
  </si>
  <si>
    <t>gabrielle4</t>
  </si>
  <si>
    <t>gabrielle123</t>
  </si>
  <si>
    <t>gabriellamontez</t>
  </si>
  <si>
    <t>gabriella9</t>
  </si>
  <si>
    <t>gabriella6</t>
  </si>
  <si>
    <t>gabriella.</t>
  </si>
  <si>
    <t>gabriell1</t>
  </si>
  <si>
    <t>gabriele1</t>
  </si>
  <si>
    <t>gabrielamaria</t>
  </si>
  <si>
    <t>gabrielalejandro</t>
  </si>
  <si>
    <t>gabriela26</t>
  </si>
  <si>
    <t>gabriela2008</t>
  </si>
  <si>
    <t>gabriel96</t>
  </si>
  <si>
    <t>gabriel88</t>
  </si>
  <si>
    <t>gabriel45</t>
  </si>
  <si>
    <t>gabriel2005</t>
  </si>
  <si>
    <t>gabriel0</t>
  </si>
  <si>
    <t>gabrial1</t>
  </si>
  <si>
    <t>gabo12</t>
  </si>
  <si>
    <t>gabo007</t>
  </si>
  <si>
    <t>gabiola</t>
  </si>
  <si>
    <t>gabija</t>
  </si>
  <si>
    <t>gabici</t>
  </si>
  <si>
    <t>gabi98</t>
  </si>
  <si>
    <t>gabi89</t>
  </si>
  <si>
    <t>gabi23</t>
  </si>
  <si>
    <t>gabi1</t>
  </si>
  <si>
    <t>gabgab1</t>
  </si>
  <si>
    <t>gabete</t>
  </si>
  <si>
    <t>gaber</t>
  </si>
  <si>
    <t>gabel</t>
  </si>
  <si>
    <t>gabe22</t>
  </si>
  <si>
    <t>gabe2003</t>
  </si>
  <si>
    <t>gabe15</t>
  </si>
  <si>
    <t>gabe10</t>
  </si>
  <si>
    <t>gabe03</t>
  </si>
  <si>
    <t>gabbyv</t>
  </si>
  <si>
    <t>gabbyl</t>
  </si>
  <si>
    <t>gabbya</t>
  </si>
  <si>
    <t>gabby321</t>
  </si>
  <si>
    <t>gabby26</t>
  </si>
  <si>
    <t>gabby2002</t>
  </si>
  <si>
    <t>gabby2001</t>
  </si>
  <si>
    <t>gabby1997</t>
  </si>
  <si>
    <t>gabby*</t>
  </si>
  <si>
    <t>gabbie3</t>
  </si>
  <si>
    <t>gabbie23</t>
  </si>
  <si>
    <t>gabbie13</t>
  </si>
  <si>
    <t>gabbie123</t>
  </si>
  <si>
    <t>gabbers1</t>
  </si>
  <si>
    <t>gabarda</t>
  </si>
  <si>
    <t>gaaraofthesand</t>
  </si>
  <si>
    <t>gaaralove</t>
  </si>
  <si>
    <t>gaara7</t>
  </si>
  <si>
    <t>gaara4ever</t>
  </si>
  <si>
    <t>gaara3</t>
  </si>
  <si>
    <t>gaara0</t>
  </si>
  <si>
    <t>g777777</t>
  </si>
  <si>
    <t>g3rrard</t>
  </si>
  <si>
    <t>g30spki</t>
  </si>
  <si>
    <t>g1i2n3a4</t>
  </si>
  <si>
    <t>g1g1g1</t>
  </si>
  <si>
    <t>g0t0h3ll</t>
  </si>
  <si>
    <t>g0rillaz</t>
  </si>
  <si>
    <t>g0lden</t>
  </si>
  <si>
    <t>g0ld3n</t>
  </si>
  <si>
    <t>g0flylady</t>
  </si>
  <si>
    <t>g0dzilla</t>
  </si>
  <si>
    <t>g0dsmack</t>
  </si>
  <si>
    <t>g0disl0ve</t>
  </si>
  <si>
    <t>g00dtimes</t>
  </si>
  <si>
    <t>g00dgirl</t>
  </si>
  <si>
    <t>g00dbye</t>
  </si>
  <si>
    <t>g-unit4life</t>
  </si>
  <si>
    <t>g-unit4</t>
  </si>
  <si>
    <t>g-unit13</t>
  </si>
  <si>
    <t>g-shock</t>
  </si>
  <si>
    <t>g-shit</t>
  </si>
  <si>
    <t>g-code</t>
  </si>
  <si>
    <t>fzr600</t>
  </si>
  <si>
    <t>fwends4eva</t>
  </si>
  <si>
    <t>fv1992</t>
  </si>
  <si>
    <t>fuzzyslippers</t>
  </si>
  <si>
    <t>fuzzynuts</t>
  </si>
  <si>
    <t>fuzzylogic</t>
  </si>
  <si>
    <t>fuzzybear1</t>
  </si>
  <si>
    <t>fuzzyb</t>
  </si>
  <si>
    <t>fuzzy05</t>
  </si>
  <si>
    <t>fuzzfuzz</t>
  </si>
  <si>
    <t>fuzzer</t>
  </si>
  <si>
    <t>fuzzbox</t>
  </si>
  <si>
    <t>fuzball</t>
  </si>
  <si>
    <t>futurekids</t>
  </si>
  <si>
    <t>futureaka.</t>
  </si>
  <si>
    <t>futureaka</t>
  </si>
  <si>
    <t>future2</t>
  </si>
  <si>
    <t>future123</t>
  </si>
  <si>
    <t>futile</t>
  </si>
  <si>
    <t>futboltotal</t>
  </si>
  <si>
    <t>futbol8</t>
  </si>
  <si>
    <t>futbol4</t>
  </si>
  <si>
    <t>futbol24</t>
  </si>
  <si>
    <t>fussball1</t>
  </si>
  <si>
    <t>fuscia</t>
  </si>
  <si>
    <t>fury15</t>
  </si>
  <si>
    <t>furry123</t>
  </si>
  <si>
    <t>furqon</t>
  </si>
  <si>
    <t>furius</t>
  </si>
  <si>
    <t>furimmer</t>
  </si>
  <si>
    <t>furber</t>
  </si>
  <si>
    <t>funyuns</t>
  </si>
  <si>
    <t>funtimes2</t>
  </si>
  <si>
    <t>funnyg</t>
  </si>
  <si>
    <t>funnyface1</t>
  </si>
  <si>
    <t>funnydude</t>
  </si>
  <si>
    <t>funnycat</t>
  </si>
  <si>
    <t>funnycar</t>
  </si>
  <si>
    <t>funny18</t>
  </si>
  <si>
    <t>funny10</t>
  </si>
  <si>
    <t>funny0</t>
  </si>
  <si>
    <t>funniest</t>
  </si>
  <si>
    <t>funnie1</t>
  </si>
  <si>
    <t>funney</t>
  </si>
  <si>
    <t>funner1</t>
  </si>
  <si>
    <t>funmilola</t>
  </si>
  <si>
    <t>funman</t>
  </si>
  <si>
    <t>funlife</t>
  </si>
  <si>
    <t>funkystuff</t>
  </si>
  <si>
    <t>funkyone</t>
  </si>
  <si>
    <t>funkyman</t>
  </si>
  <si>
    <t>funkylove</t>
  </si>
  <si>
    <t>funkyfrog</t>
  </si>
  <si>
    <t>funkydiva</t>
  </si>
  <si>
    <t>funkybitch</t>
  </si>
  <si>
    <t>funky15</t>
  </si>
  <si>
    <t>funky007</t>
  </si>
  <si>
    <t>funkstar</t>
  </si>
  <si>
    <t>funkimunki</t>
  </si>
  <si>
    <t>funkey1</t>
  </si>
  <si>
    <t>funk123</t>
  </si>
  <si>
    <t>funinsun</t>
  </si>
  <si>
    <t>funhouse1</t>
  </si>
  <si>
    <t>funguy</t>
  </si>
  <si>
    <t>fungames</t>
  </si>
  <si>
    <t>funfamily</t>
  </si>
  <si>
    <t>funderland</t>
  </si>
  <si>
    <t>funderburk</t>
  </si>
  <si>
    <t>fundays</t>
  </si>
  <si>
    <t>fundal</t>
  </si>
  <si>
    <t>funakoshi</t>
  </si>
  <si>
    <t>fun2fun</t>
  </si>
  <si>
    <t>fumanskeeto</t>
  </si>
  <si>
    <t>fulvia</t>
  </si>
  <si>
    <t>fullysik</t>
  </si>
  <si>
    <t>fullspeed</t>
  </si>
  <si>
    <t>fullpower</t>
  </si>
  <si>
    <t>fulloption</t>
  </si>
  <si>
    <t>fullname</t>
  </si>
  <si>
    <t>fullmetalpanic</t>
  </si>
  <si>
    <t>fulllife</t>
  </si>
  <si>
    <t>fullhouse5</t>
  </si>
  <si>
    <t>fullhouse3</t>
  </si>
  <si>
    <t>fullbrook</t>
  </si>
  <si>
    <t>full</t>
  </si>
  <si>
    <t>fulham10</t>
  </si>
  <si>
    <t>fulguta</t>
  </si>
  <si>
    <t>fulford</t>
  </si>
  <si>
    <t>fuktheworld</t>
  </si>
  <si>
    <t>fukku</t>
  </si>
  <si>
    <t>fukklove</t>
  </si>
  <si>
    <t>fuk123</t>
  </si>
  <si>
    <t>fuk</t>
  </si>
  <si>
    <t>fujisawa</t>
  </si>
  <si>
    <t>fujifuji</t>
  </si>
  <si>
    <t>fujico</t>
  </si>
  <si>
    <t>fugger</t>
  </si>
  <si>
    <t>fufinha</t>
  </si>
  <si>
    <t>fuerzaaerea</t>
  </si>
  <si>
    <t>fueramierda</t>
  </si>
  <si>
    <t>fuego2</t>
  </si>
  <si>
    <t>fuego1</t>
  </si>
  <si>
    <t>fudgepop</t>
  </si>
  <si>
    <t>fudgeman</t>
  </si>
  <si>
    <t>fudgedog</t>
  </si>
  <si>
    <t>fudge94</t>
  </si>
  <si>
    <t>fudge69</t>
  </si>
  <si>
    <t>fudge3</t>
  </si>
  <si>
    <t>fudge18</t>
  </si>
  <si>
    <t>fudge1234</t>
  </si>
  <si>
    <t>fudge05</t>
  </si>
  <si>
    <t>fudge007</t>
  </si>
  <si>
    <t>fuckzz</t>
  </si>
  <si>
    <t>fuckyourmom</t>
  </si>
  <si>
    <t>fuckyourass</t>
  </si>
  <si>
    <t>fuckyoucunt</t>
  </si>
  <si>
    <t>fuckyoubitches</t>
  </si>
  <si>
    <t>fuckyou95</t>
  </si>
  <si>
    <t>fuckyou84</t>
  </si>
  <si>
    <t>fuckyou52</t>
  </si>
  <si>
    <t>fuckyou456</t>
  </si>
  <si>
    <t>fuckyou45</t>
  </si>
  <si>
    <t>fuckyou37</t>
  </si>
  <si>
    <t>fuckyou34</t>
  </si>
  <si>
    <t>fuckyou29</t>
  </si>
  <si>
    <t>fuckyou2006</t>
  </si>
  <si>
    <t>fuckyou1!</t>
  </si>
  <si>
    <t>fuckyeah1</t>
  </si>
  <si>
    <t>fuckyahoo</t>
  </si>
  <si>
    <t>fuckute</t>
  </si>
  <si>
    <t>fuckubaby</t>
  </si>
  <si>
    <t>fuckub1tch</t>
  </si>
  <si>
    <t>fucku91</t>
  </si>
  <si>
    <t>fucku90</t>
  </si>
  <si>
    <t>fucku87</t>
  </si>
  <si>
    <t>fucku19</t>
  </si>
  <si>
    <t>fucku18</t>
  </si>
  <si>
    <t>fucku143</t>
  </si>
  <si>
    <t>fucku00</t>
  </si>
  <si>
    <t>fucktim</t>
  </si>
  <si>
    <t>fuckthis17</t>
  </si>
  <si>
    <t>fuckthis12</t>
  </si>
  <si>
    <t>fuckthelove</t>
  </si>
  <si>
    <t>fuckthehuns</t>
  </si>
  <si>
    <t>fuckthefreeworld</t>
  </si>
  <si>
    <t>fucksakes</t>
  </si>
  <si>
    <t>fucks1</t>
  </si>
  <si>
    <t>fuckrules</t>
  </si>
  <si>
    <t>fuckoffyou</t>
  </si>
  <si>
    <t>fuckoffu2</t>
  </si>
  <si>
    <t>fuckoffu</t>
  </si>
  <si>
    <t>fuckoff89</t>
  </si>
  <si>
    <t>fuckoff85</t>
  </si>
  <si>
    <t>fuckoff44</t>
  </si>
  <si>
    <t>fuckoff18</t>
  </si>
  <si>
    <t>fuckoff09</t>
  </si>
  <si>
    <t>fuckmerunnin</t>
  </si>
  <si>
    <t>fuckme99</t>
  </si>
  <si>
    <t>fuckme32</t>
  </si>
  <si>
    <t>fuckme11</t>
  </si>
  <si>
    <t>fuckme01</t>
  </si>
  <si>
    <t>fuckluv13</t>
  </si>
  <si>
    <t>fucklove9</t>
  </si>
  <si>
    <t>fucklove85</t>
  </si>
  <si>
    <t>fucklove6</t>
  </si>
  <si>
    <t>fucklove24</t>
  </si>
  <si>
    <t>fucklove19</t>
  </si>
  <si>
    <t>fucklove16</t>
  </si>
  <si>
    <t>fucklove0</t>
  </si>
  <si>
    <t>fucklife3</t>
  </si>
  <si>
    <t>fucklife12</t>
  </si>
  <si>
    <t>fuckitup</t>
  </si>
  <si>
    <t>fuckit99</t>
  </si>
  <si>
    <t>fuckit9</t>
  </si>
  <si>
    <t>fuckit8</t>
  </si>
  <si>
    <t>fuckit0</t>
  </si>
  <si>
    <t>fucking4</t>
  </si>
  <si>
    <t>fuckinbitches</t>
  </si>
  <si>
    <t>fuckery</t>
  </si>
  <si>
    <t>fuckers8</t>
  </si>
  <si>
    <t>fuckers13</t>
  </si>
  <si>
    <t>fuckers11</t>
  </si>
  <si>
    <t>fuckermother</t>
  </si>
  <si>
    <t>fuckeric</t>
  </si>
  <si>
    <t>fucker20</t>
  </si>
  <si>
    <t>fucker18</t>
  </si>
  <si>
    <t>fucked69</t>
  </si>
  <si>
    <t>fuckdis</t>
  </si>
  <si>
    <t>fuckdavid</t>
  </si>
  <si>
    <t>fuckdat1</t>
  </si>
  <si>
    <t>fuckbush1</t>
  </si>
  <si>
    <t>fuckboy1</t>
  </si>
  <si>
    <t>fuckballs</t>
  </si>
  <si>
    <t>fuckbag1</t>
  </si>
  <si>
    <t>fuckas</t>
  </si>
  <si>
    <t>fuckaround</t>
  </si>
  <si>
    <t>fuckah</t>
  </si>
  <si>
    <t>fuck_me</t>
  </si>
  <si>
    <t>fuck999</t>
  </si>
  <si>
    <t>fuck93</t>
  </si>
  <si>
    <t>fuck777</t>
  </si>
  <si>
    <t>fuck56</t>
  </si>
  <si>
    <t>fuck50cent</t>
  </si>
  <si>
    <t>fuck42</t>
  </si>
  <si>
    <t>fuck32</t>
  </si>
  <si>
    <t>fuck2008</t>
  </si>
  <si>
    <t>fuck2006</t>
  </si>
  <si>
    <t>fuck1love</t>
  </si>
  <si>
    <t>fuck123456</t>
  </si>
  <si>
    <t>fuck.off</t>
  </si>
  <si>
    <t>fuck-love</t>
  </si>
  <si>
    <t>fuck#1</t>
  </si>
  <si>
    <t>fuck!!!</t>
  </si>
  <si>
    <t>fucho</t>
  </si>
  <si>
    <t>fubars</t>
  </si>
  <si>
    <t>fubar69</t>
  </si>
  <si>
    <t>ftw666</t>
  </si>
  <si>
    <t>ftw420</t>
  </si>
  <si>
    <t>ftpftp</t>
  </si>
  <si>
    <t>fslhggihgvplkhgvpdl</t>
  </si>
  <si>
    <t>fs740</t>
  </si>
  <si>
    <t>fryman</t>
  </si>
  <si>
    <t>fruity69</t>
  </si>
  <si>
    <t>fruity!</t>
  </si>
  <si>
    <t>fruitl00ps</t>
  </si>
  <si>
    <t>fruitful</t>
  </si>
  <si>
    <t>fruitcup1</t>
  </si>
  <si>
    <t>fruitball</t>
  </si>
  <si>
    <t>fruit4</t>
  </si>
  <si>
    <t>fruit123</t>
  </si>
  <si>
    <t>frozone1</t>
  </si>
  <si>
    <t>frozentears</t>
  </si>
  <si>
    <t>froukje</t>
  </si>
  <si>
    <t>frothy</t>
  </si>
  <si>
    <t>frosted1</t>
  </si>
  <si>
    <t>frost13</t>
  </si>
  <si>
    <t>froskur</t>
  </si>
  <si>
    <t>frontrow</t>
  </si>
  <si>
    <t>fronteira</t>
  </si>
  <si>
    <t>frontal</t>
  </si>
  <si>
    <t>froid</t>
  </si>
  <si>
    <t>frogz1</t>
  </si>
  <si>
    <t>frogz</t>
  </si>
  <si>
    <t>frogstar</t>
  </si>
  <si>
    <t>frogs6</t>
  </si>
  <si>
    <t>frogs4life</t>
  </si>
  <si>
    <t>frogs22</t>
  </si>
  <si>
    <t>frogprincess</t>
  </si>
  <si>
    <t>frogmella</t>
  </si>
  <si>
    <t>frogkiss</t>
  </si>
  <si>
    <t>froggy93</t>
  </si>
  <si>
    <t>froggy84</t>
  </si>
  <si>
    <t>froggy80</t>
  </si>
  <si>
    <t>froggy72</t>
  </si>
  <si>
    <t>froggy666</t>
  </si>
  <si>
    <t>froggy420</t>
  </si>
  <si>
    <t>froggy31</t>
  </si>
  <si>
    <t>froggy20</t>
  </si>
  <si>
    <t>froggy05</t>
  </si>
  <si>
    <t>froggy04</t>
  </si>
  <si>
    <t>froggy.</t>
  </si>
  <si>
    <t>froggy*</t>
  </si>
  <si>
    <t>froggies!</t>
  </si>
  <si>
    <t>froggiee</t>
  </si>
  <si>
    <t>froggie23</t>
  </si>
  <si>
    <t>froggie21</t>
  </si>
  <si>
    <t>frogger99</t>
  </si>
  <si>
    <t>frogger24</t>
  </si>
  <si>
    <t>frogger18</t>
  </si>
  <si>
    <t>frogger11</t>
  </si>
  <si>
    <t>frogger09</t>
  </si>
  <si>
    <t>frogger06</t>
  </si>
  <si>
    <t>frogger04</t>
  </si>
  <si>
    <t>frogey</t>
  </si>
  <si>
    <t>frog97</t>
  </si>
  <si>
    <t>frog96</t>
  </si>
  <si>
    <t>frog90</t>
  </si>
  <si>
    <t>frog89</t>
  </si>
  <si>
    <t>frog79</t>
  </si>
  <si>
    <t>frog789</t>
  </si>
  <si>
    <t>frog54</t>
  </si>
  <si>
    <t>frog420</t>
  </si>
  <si>
    <t>frog4</t>
  </si>
  <si>
    <t>frog20</t>
  </si>
  <si>
    <t>frog1984</t>
  </si>
  <si>
    <t>frizzell</t>
  </si>
  <si>
    <t>frizz</t>
  </si>
  <si>
    <t>fritzs</t>
  </si>
  <si>
    <t>fritza</t>
  </si>
  <si>
    <t>fritz2</t>
  </si>
  <si>
    <t>fritz12</t>
  </si>
  <si>
    <t>fritty</t>
  </si>
  <si>
    <t>frito1</t>
  </si>
  <si>
    <t>frisky23</t>
  </si>
  <si>
    <t>frisky01</t>
  </si>
  <si>
    <t>frisc0</t>
  </si>
  <si>
    <t>fripouille</t>
  </si>
  <si>
    <t>frine</t>
  </si>
  <si>
    <t>frindster</t>
  </si>
  <si>
    <t>frince</t>
  </si>
  <si>
    <t>frikitona1</t>
  </si>
  <si>
    <t>frijoles1</t>
  </si>
  <si>
    <t>frienship</t>
  </si>
  <si>
    <t>friendz4life</t>
  </si>
  <si>
    <t>friendsx</t>
  </si>
  <si>
    <t>friendsters</t>
  </si>
  <si>
    <t>friendsfriends</t>
  </si>
  <si>
    <t>friendsareforever</t>
  </si>
  <si>
    <t>friends_forever</t>
  </si>
  <si>
    <t>friends55</t>
  </si>
  <si>
    <t>friends420</t>
  </si>
  <si>
    <t>friends2007</t>
  </si>
  <si>
    <t>friends1989</t>
  </si>
  <si>
    <t>friends1234</t>
  </si>
  <si>
    <t>friends111</t>
  </si>
  <si>
    <t>friends007</t>
  </si>
  <si>
    <t>friendofgod</t>
  </si>
  <si>
    <t>friendly16</t>
  </si>
  <si>
    <t>friendlove</t>
  </si>
  <si>
    <t>friendko</t>
  </si>
  <si>
    <t>friend4eva</t>
  </si>
  <si>
    <t>friend33</t>
  </si>
  <si>
    <t>friend28</t>
  </si>
  <si>
    <t>friend27</t>
  </si>
  <si>
    <t>friend25</t>
  </si>
  <si>
    <t>friend19</t>
  </si>
  <si>
    <t>friend18</t>
  </si>
  <si>
    <t>friend16</t>
  </si>
  <si>
    <t>frieden</t>
  </si>
  <si>
    <t>friduchis</t>
  </si>
  <si>
    <t>fridda</t>
  </si>
  <si>
    <t>fridayhill</t>
  </si>
  <si>
    <t>friday9</t>
  </si>
  <si>
    <t>friday69</t>
  </si>
  <si>
    <t>friday45</t>
  </si>
  <si>
    <t>friday33</t>
  </si>
  <si>
    <t>friday.</t>
  </si>
  <si>
    <t>fridateamo</t>
  </si>
  <si>
    <t>fridaca</t>
  </si>
  <si>
    <t>fridaa</t>
  </si>
  <si>
    <t>frida23</t>
  </si>
  <si>
    <t>fricken</t>
  </si>
  <si>
    <t>frezie</t>
  </si>
  <si>
    <t>fretzie</t>
  </si>
  <si>
    <t>fretz</t>
  </si>
  <si>
    <t>fresno2</t>
  </si>
  <si>
    <t>fresita8</t>
  </si>
  <si>
    <t>fresita5</t>
  </si>
  <si>
    <t>fresita4</t>
  </si>
  <si>
    <t>fresita22</t>
  </si>
  <si>
    <t>fresita21</t>
  </si>
  <si>
    <t>fresita19</t>
  </si>
  <si>
    <t>freshy1</t>
  </si>
  <si>
    <t>freshup</t>
  </si>
  <si>
    <t>freshmen9</t>
  </si>
  <si>
    <t>freshmen10</t>
  </si>
  <si>
    <t>freshmen08</t>
  </si>
  <si>
    <t>freshlook</t>
  </si>
  <si>
    <t>freshkid</t>
  </si>
  <si>
    <t>fresh85</t>
  </si>
  <si>
    <t>fresh32</t>
  </si>
  <si>
    <t>fresh05</t>
  </si>
  <si>
    <t>fresasalvaje</t>
  </si>
  <si>
    <t>fresas2</t>
  </si>
  <si>
    <t>fresa5</t>
  </si>
  <si>
    <t>fresa3</t>
  </si>
  <si>
    <t>fresa07</t>
  </si>
  <si>
    <t>frenzz</t>
  </si>
  <si>
    <t>frenzter</t>
  </si>
  <si>
    <t>frenzs</t>
  </si>
  <si>
    <t>frenzel</t>
  </si>
  <si>
    <t>frenze</t>
  </si>
  <si>
    <t>frentona</t>
  </si>
  <si>
    <t>frenteradical</t>
  </si>
  <si>
    <t>frenny</t>
  </si>
  <si>
    <t>frendz4ever</t>
  </si>
  <si>
    <t>frenchkitty</t>
  </si>
  <si>
    <t>frenchgirl</t>
  </si>
  <si>
    <t>frenchfri1</t>
  </si>
  <si>
    <t>french4</t>
  </si>
  <si>
    <t>french16</t>
  </si>
  <si>
    <t>fren4eva</t>
  </si>
  <si>
    <t>fremio</t>
  </si>
  <si>
    <t>frelene24</t>
  </si>
  <si>
    <t>freira</t>
  </si>
  <si>
    <t>freezer1</t>
  </si>
  <si>
    <t>freezepop</t>
  </si>
  <si>
    <t>freeze5</t>
  </si>
  <si>
    <t>freewilly1</t>
  </si>
  <si>
    <t>freetree</t>
  </si>
  <si>
    <t>freeto</t>
  </si>
  <si>
    <t>freetempo1</t>
  </si>
  <si>
    <t>freestyle9</t>
  </si>
  <si>
    <t>freestyle2</t>
  </si>
  <si>
    <t>freestone</t>
  </si>
  <si>
    <t>freestar</t>
  </si>
  <si>
    <t>freerunner</t>
  </si>
  <si>
    <t>freenow</t>
  </si>
  <si>
    <t>freena</t>
  </si>
  <si>
    <t>freemantle</t>
  </si>
  <si>
    <t>freeman21</t>
  </si>
  <si>
    <t>freekuwait</t>
  </si>
  <si>
    <t>freeforever</t>
  </si>
  <si>
    <t>freedumb</t>
  </si>
  <si>
    <t>freedomz</t>
  </si>
  <si>
    <t>freedom?</t>
  </si>
  <si>
    <t>freedom87</t>
  </si>
  <si>
    <t>freedom84</t>
  </si>
  <si>
    <t>freedom79</t>
  </si>
  <si>
    <t>freedom777</t>
  </si>
  <si>
    <t>freedom70</t>
  </si>
  <si>
    <t>freedom56</t>
  </si>
  <si>
    <t>freedom44</t>
  </si>
  <si>
    <t>freedom2009</t>
  </si>
  <si>
    <t>freedom20</t>
  </si>
  <si>
    <t>freedom15</t>
  </si>
  <si>
    <t>freedom10</t>
  </si>
  <si>
    <t>freedom02</t>
  </si>
  <si>
    <t>freedom007</t>
  </si>
  <si>
    <t>freedaweed</t>
  </si>
  <si>
    <t>freed1</t>
  </si>
  <si>
    <t>freecom</t>
  </si>
  <si>
    <t>freeburn</t>
  </si>
  <si>
    <t>freebase</t>
  </si>
  <si>
    <t>free89</t>
  </si>
  <si>
    <t>free30</t>
  </si>
  <si>
    <t>free2dream</t>
  </si>
  <si>
    <t>free2bee</t>
  </si>
  <si>
    <t>free2006</t>
  </si>
  <si>
    <t>free09</t>
  </si>
  <si>
    <t>free08</t>
  </si>
  <si>
    <t>free03</t>
  </si>
  <si>
    <t>free00</t>
  </si>
  <si>
    <t>fredy2</t>
  </si>
  <si>
    <t>fredy13</t>
  </si>
  <si>
    <t>fredthefrog</t>
  </si>
  <si>
    <t>fredred</t>
  </si>
  <si>
    <t>fredhead</t>
  </si>
  <si>
    <t>fredgirl</t>
  </si>
  <si>
    <t>fredfrog</t>
  </si>
  <si>
    <t>fredfredfred</t>
  </si>
  <si>
    <t>fredfred2</t>
  </si>
  <si>
    <t>fredes</t>
  </si>
  <si>
    <t>frederikke</t>
  </si>
  <si>
    <t>frederic1</t>
  </si>
  <si>
    <t>freddyd</t>
  </si>
  <si>
    <t>freddy89</t>
  </si>
  <si>
    <t>freddo1</t>
  </si>
  <si>
    <t>freddieb</t>
  </si>
  <si>
    <t>freddie6</t>
  </si>
  <si>
    <t>freddie24</t>
  </si>
  <si>
    <t>freddie22</t>
  </si>
  <si>
    <t>freddie16</t>
  </si>
  <si>
    <t>freddie15</t>
  </si>
  <si>
    <t>freddie*</t>
  </si>
  <si>
    <t>fredda</t>
  </si>
  <si>
    <t>fredbird</t>
  </si>
  <si>
    <t>fred75</t>
  </si>
  <si>
    <t>fred67</t>
  </si>
  <si>
    <t>fred44</t>
  </si>
  <si>
    <t>fred24</t>
  </si>
  <si>
    <t>fred2004</t>
  </si>
  <si>
    <t>fred19</t>
  </si>
  <si>
    <t>fred111</t>
  </si>
  <si>
    <t>fred04</t>
  </si>
  <si>
    <t>freckles6</t>
  </si>
  <si>
    <t>freckles123</t>
  </si>
  <si>
    <t>freckles12</t>
  </si>
  <si>
    <t>freckles11</t>
  </si>
  <si>
    <t>freckels</t>
  </si>
  <si>
    <t>freanne</t>
  </si>
  <si>
    <t>freakyone</t>
  </si>
  <si>
    <t>freakyc</t>
  </si>
  <si>
    <t>freaky25</t>
  </si>
  <si>
    <t>freakum</t>
  </si>
  <si>
    <t>freako1</t>
  </si>
  <si>
    <t>freakness</t>
  </si>
  <si>
    <t>freakish1</t>
  </si>
  <si>
    <t>freakhoe</t>
  </si>
  <si>
    <t>freakgirl1</t>
  </si>
  <si>
    <t>freake</t>
  </si>
  <si>
    <t>freakass</t>
  </si>
  <si>
    <t>freak91</t>
  </si>
  <si>
    <t>freak32</t>
  </si>
  <si>
    <t>freak17</t>
  </si>
  <si>
    <t>fre123</t>
  </si>
  <si>
    <t>frazel</t>
  </si>
  <si>
    <t>frauds</t>
  </si>
  <si>
    <t>fratila</t>
  </si>
  <si>
    <t>fratelli</t>
  </si>
  <si>
    <t>frate</t>
  </si>
  <si>
    <t>franzis</t>
  </si>
  <si>
    <t>franzhine</t>
  </si>
  <si>
    <t>franz08</t>
  </si>
  <si>
    <t>frantza</t>
  </si>
  <si>
    <t>frantic1</t>
  </si>
  <si>
    <t>frankzappa</t>
  </si>
  <si>
    <t>frankster1</t>
  </si>
  <si>
    <t>frankp</t>
  </si>
  <si>
    <t>franko1</t>
  </si>
  <si>
    <t>franklover</t>
  </si>
  <si>
    <t>frankline</t>
  </si>
  <si>
    <t>franklin77</t>
  </si>
  <si>
    <t>franklin21</t>
  </si>
  <si>
    <t>franklin12</t>
  </si>
  <si>
    <t>franklin.</t>
  </si>
  <si>
    <t>frankli</t>
  </si>
  <si>
    <t>frankishot</t>
  </si>
  <si>
    <t>frankiemuniz</t>
  </si>
  <si>
    <t>frankieb</t>
  </si>
  <si>
    <t>frankie98</t>
  </si>
  <si>
    <t>frankie91</t>
  </si>
  <si>
    <t>frankie69</t>
  </si>
  <si>
    <t>frankie32</t>
  </si>
  <si>
    <t>frankfrank</t>
  </si>
  <si>
    <t>frank92</t>
  </si>
  <si>
    <t>frank9</t>
  </si>
  <si>
    <t>frank84</t>
  </si>
  <si>
    <t>frank71</t>
  </si>
  <si>
    <t>frank55</t>
  </si>
  <si>
    <t>frank4ever</t>
  </si>
  <si>
    <t>frank.</t>
  </si>
  <si>
    <t>franjinhas</t>
  </si>
  <si>
    <t>franics</t>
  </si>
  <si>
    <t>franguinha</t>
  </si>
  <si>
    <t>frangel</t>
  </si>
  <si>
    <t>franga</t>
  </si>
  <si>
    <t>frands</t>
  </si>
  <si>
    <t>frandee</t>
  </si>
  <si>
    <t>franco22</t>
  </si>
  <si>
    <t>franco18</t>
  </si>
  <si>
    <t>franco123</t>
  </si>
  <si>
    <t>franciska</t>
  </si>
  <si>
    <t>francisco6</t>
  </si>
  <si>
    <t>francisco24</t>
  </si>
  <si>
    <t>francisco15</t>
  </si>
  <si>
    <t>francis87</t>
  </si>
  <si>
    <t>francis6</t>
  </si>
  <si>
    <t>francine22</t>
  </si>
  <si>
    <t>franciel</t>
  </si>
  <si>
    <t>francico</t>
  </si>
  <si>
    <t>franchis</t>
  </si>
  <si>
    <t>francessca</t>
  </si>
  <si>
    <t>francesco1</t>
  </si>
  <si>
    <t>franceschi</t>
  </si>
  <si>
    <t>frances99</t>
  </si>
  <si>
    <t>frances15</t>
  </si>
  <si>
    <t>frances12</t>
  </si>
  <si>
    <t>francely</t>
  </si>
  <si>
    <t>francelle</t>
  </si>
  <si>
    <t>france6</t>
  </si>
  <si>
    <t>france14</t>
  </si>
  <si>
    <t>france07</t>
  </si>
  <si>
    <t>franc1</t>
  </si>
  <si>
    <t>fran22</t>
  </si>
  <si>
    <t>fran15</t>
  </si>
  <si>
    <t>frame1</t>
  </si>
  <si>
    <t>fraldinhas</t>
  </si>
  <si>
    <t>fraggle16</t>
  </si>
  <si>
    <t>fragata</t>
  </si>
  <si>
    <t>fragancia</t>
  </si>
  <si>
    <t>frades</t>
  </si>
  <si>
    <t>fracaso</t>
  </si>
  <si>
    <t>fracasado</t>
  </si>
  <si>
    <t>fr1end</t>
  </si>
  <si>
    <t>fr13nd</t>
  </si>
  <si>
    <t>fr1234</t>
  </si>
  <si>
    <t>fr0sty</t>
  </si>
  <si>
    <t>fr0gger</t>
  </si>
  <si>
    <t>fr0gg3r</t>
  </si>
  <si>
    <t>foxyme</t>
  </si>
  <si>
    <t>foxy3699</t>
  </si>
  <si>
    <t>foxy100</t>
  </si>
  <si>
    <t>foxy#1</t>
  </si>
  <si>
    <t>foxxxx</t>
  </si>
  <si>
    <t>foxtrot2</t>
  </si>
  <si>
    <t>foxrun</t>
  </si>
  <si>
    <t>foxriders</t>
  </si>
  <si>
    <t>foxhead</t>
  </si>
  <si>
    <t>foxer</t>
  </si>
  <si>
    <t>foxchick</t>
  </si>
  <si>
    <t>fox666</t>
  </si>
  <si>
    <t>fox2006</t>
  </si>
  <si>
    <t>fox199</t>
  </si>
  <si>
    <t>fox111</t>
  </si>
  <si>
    <t>fox007</t>
  </si>
  <si>
    <t>fowler11</t>
  </si>
  <si>
    <t>fouzia</t>
  </si>
  <si>
    <t>fouryou</t>
  </si>
  <si>
    <t>fourty4</t>
  </si>
  <si>
    <t>fourmod</t>
  </si>
  <si>
    <t>fourme</t>
  </si>
  <si>
    <t>fourlove</t>
  </si>
  <si>
    <t>fourkids1</t>
  </si>
  <si>
    <t>fourarms</t>
  </si>
  <si>
    <t>fouraces</t>
  </si>
  <si>
    <t>four11</t>
  </si>
  <si>
    <t>fountains</t>
  </si>
  <si>
    <t>foundyou</t>
  </si>
  <si>
    <t>foundations</t>
  </si>
  <si>
    <t>fottiti</t>
  </si>
  <si>
    <t>fotoslindas</t>
  </si>
  <si>
    <t>fotoshow</t>
  </si>
  <si>
    <t>fotoshi5</t>
  </si>
  <si>
    <t>fotosfotos</t>
  </si>
  <si>
    <t>fotoku</t>
  </si>
  <si>
    <t>fotis</t>
  </si>
  <si>
    <t>fotebol</t>
  </si>
  <si>
    <t>fotbolti</t>
  </si>
  <si>
    <t>foster69</t>
  </si>
  <si>
    <t>foster07</t>
  </si>
  <si>
    <t>foster02</t>
  </si>
  <si>
    <t>foster01</t>
  </si>
  <si>
    <t>fossil123</t>
  </si>
  <si>
    <t>fosse</t>
  </si>
  <si>
    <t>forza2</t>
  </si>
  <si>
    <t>fortysix</t>
  </si>
  <si>
    <t>fortynine</t>
  </si>
  <si>
    <t>forty999</t>
  </si>
  <si>
    <t>fortworth1</t>
  </si>
  <si>
    <t>fortus</t>
  </si>
  <si>
    <t>fortuny</t>
  </si>
  <si>
    <t>fortsill</t>
  </si>
  <si>
    <t>fortpayne</t>
  </si>
  <si>
    <t>fortlewis</t>
  </si>
  <si>
    <t>fortkent</t>
  </si>
  <si>
    <t>fortaliza</t>
  </si>
  <si>
    <t>fortadinamo</t>
  </si>
  <si>
    <t>forrest12</t>
  </si>
  <si>
    <t>forquetina</t>
  </si>
  <si>
    <t>forplay</t>
  </si>
  <si>
    <t>fornia</t>
  </si>
  <si>
    <t>fornes</t>
  </si>
  <si>
    <t>formula50</t>
  </si>
  <si>
    <t>former</t>
  </si>
  <si>
    <t>formeonly1</t>
  </si>
  <si>
    <t>formento</t>
  </si>
  <si>
    <t>formen</t>
  </si>
  <si>
    <t>forlyf</t>
  </si>
  <si>
    <t>forgotten2</t>
  </si>
  <si>
    <t>forgot11</t>
  </si>
  <si>
    <t>forgood</t>
  </si>
  <si>
    <t>forgive7</t>
  </si>
  <si>
    <t>forgive2</t>
  </si>
  <si>
    <t>forgetme1</t>
  </si>
  <si>
    <t>forgetaboutme</t>
  </si>
  <si>
    <t>forget6</t>
  </si>
  <si>
    <t>forget11</t>
  </si>
  <si>
    <t>forevery</t>
  </si>
  <si>
    <t>forevertu</t>
  </si>
  <si>
    <t>forevercute</t>
  </si>
  <si>
    <t>forevercharmed</t>
  </si>
  <si>
    <t>forever&lt;3</t>
  </si>
  <si>
    <t>forever98</t>
  </si>
  <si>
    <t>forever96</t>
  </si>
  <si>
    <t>forever85</t>
  </si>
  <si>
    <t>forever84</t>
  </si>
  <si>
    <t>forever777</t>
  </si>
  <si>
    <t>forever666</t>
  </si>
  <si>
    <t>forever520</t>
  </si>
  <si>
    <t>forever32</t>
  </si>
  <si>
    <t>forever30</t>
  </si>
  <si>
    <t>forever2006</t>
  </si>
  <si>
    <t>foreva21</t>
  </si>
  <si>
    <t>forestlake</t>
  </si>
  <si>
    <t>foresthills</t>
  </si>
  <si>
    <t>forest7</t>
  </si>
  <si>
    <t>forest13</t>
  </si>
  <si>
    <t>fores</t>
  </si>
  <si>
    <t>forehand</t>
  </si>
  <si>
    <t>forefront</t>
  </si>
  <si>
    <t>foreber</t>
  </si>
  <si>
    <t>fordy</t>
  </si>
  <si>
    <t>fordss</t>
  </si>
  <si>
    <t>fordrocks</t>
  </si>
  <si>
    <t>fordgto</t>
  </si>
  <si>
    <t>fordexplorer</t>
  </si>
  <si>
    <t>fordcar</t>
  </si>
  <si>
    <t>fordbronco</t>
  </si>
  <si>
    <t>ford96</t>
  </si>
  <si>
    <t>ford90</t>
  </si>
  <si>
    <t>ford7810</t>
  </si>
  <si>
    <t>ford56</t>
  </si>
  <si>
    <t>ford55</t>
  </si>
  <si>
    <t>ford2008</t>
  </si>
  <si>
    <t>ford1998</t>
  </si>
  <si>
    <t>ford16</t>
  </si>
  <si>
    <t>ford1</t>
  </si>
  <si>
    <t>ford09</t>
  </si>
  <si>
    <t>forces1</t>
  </si>
  <si>
    <t>force123</t>
  </si>
  <si>
    <t>force12</t>
  </si>
  <si>
    <t>forcados</t>
  </si>
  <si>
    <t>footy07</t>
  </si>
  <si>
    <t>footstep</t>
  </si>
  <si>
    <t>footiecrazy</t>
  </si>
  <si>
    <t>footballhead</t>
  </si>
  <si>
    <t>footballfever</t>
  </si>
  <si>
    <t>footballfactory</t>
  </si>
  <si>
    <t>football@</t>
  </si>
  <si>
    <t>football999</t>
  </si>
  <si>
    <t>football789</t>
  </si>
  <si>
    <t>football1996</t>
  </si>
  <si>
    <t>football1013</t>
  </si>
  <si>
    <t>football007</t>
  </si>
  <si>
    <t>football*</t>
  </si>
  <si>
    <t>football$</t>
  </si>
  <si>
    <t>footbag</t>
  </si>
  <si>
    <t>footba</t>
  </si>
  <si>
    <t>foot23</t>
  </si>
  <si>
    <t>fooood</t>
  </si>
  <si>
    <t>foolsgold</t>
  </si>
  <si>
    <t>fools1</t>
  </si>
  <si>
    <t>fooling</t>
  </si>
  <si>
    <t>foolfool</t>
  </si>
  <si>
    <t>fool4love</t>
  </si>
  <si>
    <t>fool123</t>
  </si>
  <si>
    <t>foofur</t>
  </si>
  <si>
    <t>foofie1</t>
  </si>
  <si>
    <t>food69</t>
  </si>
  <si>
    <t>food24</t>
  </si>
  <si>
    <t>food17</t>
  </si>
  <si>
    <t>food14</t>
  </si>
  <si>
    <t>fonseca1</t>
  </si>
  <si>
    <t>fomoco</t>
  </si>
  <si>
    <t>folsom1</t>
  </si>
  <si>
    <t>followers</t>
  </si>
  <si>
    <t>folks1</t>
  </si>
  <si>
    <t>folker</t>
  </si>
  <si>
    <t>folakemi</t>
  </si>
  <si>
    <t>fokyou</t>
  </si>
  <si>
    <t>fokker50</t>
  </si>
  <si>
    <t>fokis</t>
  </si>
  <si>
    <t>foivos</t>
  </si>
  <si>
    <t>foggy1</t>
  </si>
  <si>
    <t>fogata</t>
  </si>
  <si>
    <t>fogarty</t>
  </si>
  <si>
    <t>foforo</t>
  </si>
  <si>
    <t>fofinha13</t>
  </si>
  <si>
    <t>focus2003</t>
  </si>
  <si>
    <t>fobster</t>
  </si>
  <si>
    <t>fobrocks1</t>
  </si>
  <si>
    <t>fob4lyf</t>
  </si>
  <si>
    <t>fob4life</t>
  </si>
  <si>
    <t>foarfeca</t>
  </si>
  <si>
    <t>flystar</t>
  </si>
  <si>
    <t>flyspray</t>
  </si>
  <si>
    <t>flynner</t>
  </si>
  <si>
    <t>flynavy</t>
  </si>
  <si>
    <t>flyingj</t>
  </si>
  <si>
    <t>flygirl69</t>
  </si>
  <si>
    <t>flygirl3</t>
  </si>
  <si>
    <t>flyflyfly</t>
  </si>
  <si>
    <t>flyers88</t>
  </si>
  <si>
    <t>flyer12</t>
  </si>
  <si>
    <t>flyboy3</t>
  </si>
  <si>
    <t>flyboy2</t>
  </si>
  <si>
    <t>fly2me</t>
  </si>
  <si>
    <t>fly</t>
  </si>
  <si>
    <t>flutist1</t>
  </si>
  <si>
    <t>flute6</t>
  </si>
  <si>
    <t>flute13</t>
  </si>
  <si>
    <t>flute05</t>
  </si>
  <si>
    <t>flushing1</t>
  </si>
  <si>
    <t>fluminense</t>
  </si>
  <si>
    <t>flukie</t>
  </si>
  <si>
    <t>fluke1</t>
  </si>
  <si>
    <t>fluffypen</t>
  </si>
  <si>
    <t>fluffybear</t>
  </si>
  <si>
    <t>fluffy99</t>
  </si>
  <si>
    <t>fluffy96</t>
  </si>
  <si>
    <t>fluffy73</t>
  </si>
  <si>
    <t>fluffy55</t>
  </si>
  <si>
    <t>fluffy29</t>
  </si>
  <si>
    <t>fluffy2007</t>
  </si>
  <si>
    <t>fluffy1992</t>
  </si>
  <si>
    <t>fluffy02</t>
  </si>
  <si>
    <t>fluffy00</t>
  </si>
  <si>
    <t>fluffy.</t>
  </si>
  <si>
    <t>fluffi</t>
  </si>
  <si>
    <t>fluffhead</t>
  </si>
  <si>
    <t>floydian</t>
  </si>
  <si>
    <t>floyd3</t>
  </si>
  <si>
    <t>floyd07</t>
  </si>
  <si>
    <t>flowflow</t>
  </si>
  <si>
    <t>flowersita</t>
  </si>
  <si>
    <t>flowers92</t>
  </si>
  <si>
    <t>flowers87</t>
  </si>
  <si>
    <t>flowers54</t>
  </si>
  <si>
    <t>flowers18</t>
  </si>
  <si>
    <t>flowers03</t>
  </si>
  <si>
    <t>flowers*</t>
  </si>
  <si>
    <t>flowerrose</t>
  </si>
  <si>
    <t>flowergal</t>
  </si>
  <si>
    <t>flower83</t>
  </si>
  <si>
    <t>flower666</t>
  </si>
  <si>
    <t>flower47</t>
  </si>
  <si>
    <t>flower456</t>
  </si>
  <si>
    <t>flower43</t>
  </si>
  <si>
    <t>flower30</t>
  </si>
  <si>
    <t>flower2006</t>
  </si>
  <si>
    <t>flower111</t>
  </si>
  <si>
    <t>flossing</t>
  </si>
  <si>
    <t>florys</t>
  </si>
  <si>
    <t>florycyk</t>
  </si>
  <si>
    <t>florsilvestre</t>
  </si>
  <si>
    <t>flormira</t>
  </si>
  <si>
    <t>florist1</t>
  </si>
  <si>
    <t>floripa</t>
  </si>
  <si>
    <t>floridemar</t>
  </si>
  <si>
    <t>florida86</t>
  </si>
  <si>
    <t>florida77</t>
  </si>
  <si>
    <t>florida32</t>
  </si>
  <si>
    <t>florida2005</t>
  </si>
  <si>
    <t>floric</t>
  </si>
  <si>
    <t>florette</t>
  </si>
  <si>
    <t>floresti</t>
  </si>
  <si>
    <t>flores89</t>
  </si>
  <si>
    <t>flores28</t>
  </si>
  <si>
    <t>flores19</t>
  </si>
  <si>
    <t>flores10</t>
  </si>
  <si>
    <t>floreria</t>
  </si>
  <si>
    <t>florencia13</t>
  </si>
  <si>
    <t>florence16</t>
  </si>
  <si>
    <t>florece</t>
  </si>
  <si>
    <t>floramarilla</t>
  </si>
  <si>
    <t>flor1da</t>
  </si>
  <si>
    <t>flor16</t>
  </si>
  <si>
    <t>flor02</t>
  </si>
  <si>
    <t>flopsy11</t>
  </si>
  <si>
    <t>floppyears</t>
  </si>
  <si>
    <t>floppydog</t>
  </si>
  <si>
    <t>floppy12</t>
  </si>
  <si>
    <t>floor1</t>
  </si>
  <si>
    <t>flood1</t>
  </si>
  <si>
    <t>flojos</t>
  </si>
  <si>
    <t>flojo</t>
  </si>
  <si>
    <t>floetry</t>
  </si>
  <si>
    <t>flodog</t>
  </si>
  <si>
    <t>fliss</t>
  </si>
  <si>
    <t>flirtyme</t>
  </si>
  <si>
    <t>flirty101</t>
  </si>
  <si>
    <t>flirty!</t>
  </si>
  <si>
    <t>flirtme</t>
  </si>
  <si>
    <t>flirtie</t>
  </si>
  <si>
    <t>flirt6</t>
  </si>
  <si>
    <t>flirt21</t>
  </si>
  <si>
    <t>flirt2007</t>
  </si>
  <si>
    <t>flirt16</t>
  </si>
  <si>
    <t>flirt15</t>
  </si>
  <si>
    <t>flirt08</t>
  </si>
  <si>
    <t>flipsy</t>
  </si>
  <si>
    <t>flipphone</t>
  </si>
  <si>
    <t>flipper77</t>
  </si>
  <si>
    <t>flipper6</t>
  </si>
  <si>
    <t>flipper13</t>
  </si>
  <si>
    <t>flipper11</t>
  </si>
  <si>
    <t>flipper06</t>
  </si>
  <si>
    <t>flipfox</t>
  </si>
  <si>
    <t>flipflop7</t>
  </si>
  <si>
    <t>flipflop13</t>
  </si>
  <si>
    <t>flipflop!</t>
  </si>
  <si>
    <t>flip360</t>
  </si>
  <si>
    <t>flip3547</t>
  </si>
  <si>
    <t>flip22</t>
  </si>
  <si>
    <t>flip20</t>
  </si>
  <si>
    <t>flip15</t>
  </si>
  <si>
    <t>flip1</t>
  </si>
  <si>
    <t>flip03</t>
  </si>
  <si>
    <t>flip02</t>
  </si>
  <si>
    <t>flip00</t>
  </si>
  <si>
    <t>fling</t>
  </si>
  <si>
    <t>flimflam</t>
  </si>
  <si>
    <t>fliilf25</t>
  </si>
  <si>
    <t>flightplan</t>
  </si>
  <si>
    <t>flight815</t>
  </si>
  <si>
    <t>flickz</t>
  </si>
  <si>
    <t>flickers</t>
  </si>
  <si>
    <t>flicker1</t>
  </si>
  <si>
    <t>flicka2</t>
  </si>
  <si>
    <t>flexxx</t>
  </si>
  <si>
    <t>flexin</t>
  </si>
  <si>
    <t>fleurdelys</t>
  </si>
  <si>
    <t>fletes</t>
  </si>
  <si>
    <t>fletcher8</t>
  </si>
  <si>
    <t>fletcher!</t>
  </si>
  <si>
    <t>fleshy</t>
  </si>
  <si>
    <t>fleshman</t>
  </si>
  <si>
    <t>fleeto1</t>
  </si>
  <si>
    <t>fleet</t>
  </si>
  <si>
    <t>fleeshman</t>
  </si>
  <si>
    <t>fleece</t>
  </si>
  <si>
    <t>flecky</t>
  </si>
  <si>
    <t>fleabass</t>
  </si>
  <si>
    <t>fleabag1</t>
  </si>
  <si>
    <t>flea</t>
  </si>
  <si>
    <t>flawed</t>
  </si>
  <si>
    <t>flavito</t>
  </si>
  <si>
    <t>flavin</t>
  </si>
  <si>
    <t>flautist</t>
  </si>
  <si>
    <t>flatliner</t>
  </si>
  <si>
    <t>flatfoot</t>
  </si>
  <si>
    <t>flatass1</t>
  </si>
  <si>
    <t>flashh</t>
  </si>
  <si>
    <t>flash69</t>
  </si>
  <si>
    <t>flash321</t>
  </si>
  <si>
    <t>flash32</t>
  </si>
  <si>
    <t>flash24</t>
  </si>
  <si>
    <t>flash2007</t>
  </si>
  <si>
    <t>flash08</t>
  </si>
  <si>
    <t>flaquitolindo</t>
  </si>
  <si>
    <t>flanders1</t>
  </si>
  <si>
    <t>flamur</t>
  </si>
  <si>
    <t>flaminhot</t>
  </si>
  <si>
    <t>flamingo16</t>
  </si>
  <si>
    <t>flames69</t>
  </si>
  <si>
    <t>flames5</t>
  </si>
  <si>
    <t>flames24</t>
  </si>
  <si>
    <t>flames22</t>
  </si>
  <si>
    <t>flamenca</t>
  </si>
  <si>
    <t>flameman</t>
  </si>
  <si>
    <t>flameheart</t>
  </si>
  <si>
    <t>flambeau</t>
  </si>
  <si>
    <t>flakys</t>
  </si>
  <si>
    <t>flakota</t>
  </si>
  <si>
    <t>flakitahermosa</t>
  </si>
  <si>
    <t>flakita23</t>
  </si>
  <si>
    <t>flakita18</t>
  </si>
  <si>
    <t>flakita16</t>
  </si>
  <si>
    <t>flakita13</t>
  </si>
  <si>
    <t>flake99</t>
  </si>
  <si>
    <t>flakaa</t>
  </si>
  <si>
    <t>flaka9</t>
  </si>
  <si>
    <t>flaka3</t>
  </si>
  <si>
    <t>flaka19</t>
  </si>
  <si>
    <t>flaka17</t>
  </si>
  <si>
    <t>flaka16</t>
  </si>
  <si>
    <t>flacucho</t>
  </si>
  <si>
    <t>flacuchenta</t>
  </si>
  <si>
    <t>flaco23</t>
  </si>
  <si>
    <t>flaco19</t>
  </si>
  <si>
    <t>flaco07</t>
  </si>
  <si>
    <t>flaco06</t>
  </si>
  <si>
    <t>flaco01</t>
  </si>
  <si>
    <t>flacko</t>
  </si>
  <si>
    <t>flacalinda</t>
  </si>
  <si>
    <t>flacahermosa</t>
  </si>
  <si>
    <t>flaca92</t>
  </si>
  <si>
    <t>flaca9</t>
  </si>
  <si>
    <t>flaca89</t>
  </si>
  <si>
    <t>flaca87</t>
  </si>
  <si>
    <t>flaca26</t>
  </si>
  <si>
    <t>flaca25</t>
  </si>
  <si>
    <t>flaca03</t>
  </si>
  <si>
    <t>flaca.</t>
  </si>
  <si>
    <t>flabby1</t>
  </si>
  <si>
    <t>flabbergasted</t>
  </si>
  <si>
    <t>fizzle3</t>
  </si>
  <si>
    <t>fizzbaby</t>
  </si>
  <si>
    <t>fixer</t>
  </si>
  <si>
    <t>fixation</t>
  </si>
  <si>
    <t>fiver5</t>
  </si>
  <si>
    <t>fiveminutes</t>
  </si>
  <si>
    <t>fivebyfive</t>
  </si>
  <si>
    <t>five2one</t>
  </si>
  <si>
    <t>fitz07</t>
  </si>
  <si>
    <t>fitness2</t>
  </si>
  <si>
    <t>fitchy</t>
  </si>
  <si>
    <t>fitch13</t>
  </si>
  <si>
    <t>fitbitch</t>
  </si>
  <si>
    <t>fitbikes</t>
  </si>
  <si>
    <t>fitbaw</t>
  </si>
  <si>
    <t>fishyy</t>
  </si>
  <si>
    <t>fishy9</t>
  </si>
  <si>
    <t>fishy4</t>
  </si>
  <si>
    <t>fishy15</t>
  </si>
  <si>
    <t>fishy10</t>
  </si>
  <si>
    <t>fishlover</t>
  </si>
  <si>
    <t>fishinthesea</t>
  </si>
  <si>
    <t>fishing16</t>
  </si>
  <si>
    <t>fishing10</t>
  </si>
  <si>
    <t>fishie12</t>
  </si>
  <si>
    <t>fisherman2</t>
  </si>
  <si>
    <t>fisher08</t>
  </si>
  <si>
    <t>fisher05</t>
  </si>
  <si>
    <t>fisheggs</t>
  </si>
  <si>
    <t>fishead</t>
  </si>
  <si>
    <t>fishe</t>
  </si>
  <si>
    <t>fishdick</t>
  </si>
  <si>
    <t>fishbutt</t>
  </si>
  <si>
    <t>fishburn</t>
  </si>
  <si>
    <t>fish92</t>
  </si>
  <si>
    <t>fish666</t>
  </si>
  <si>
    <t>fish4me</t>
  </si>
  <si>
    <t>fish456</t>
  </si>
  <si>
    <t>fish321</t>
  </si>
  <si>
    <t>fish17</t>
  </si>
  <si>
    <t>fisch</t>
  </si>
  <si>
    <t>firulais1</t>
  </si>
  <si>
    <t>firsty</t>
  </si>
  <si>
    <t>firststep</t>
  </si>
  <si>
    <t>firststar</t>
  </si>
  <si>
    <t>firstkiss1</t>
  </si>
  <si>
    <t>firstday</t>
  </si>
  <si>
    <t>firstchild</t>
  </si>
  <si>
    <t>firstboy</t>
  </si>
  <si>
    <t>first01</t>
  </si>
  <si>
    <t>firmine</t>
  </si>
  <si>
    <t>firme1</t>
  </si>
  <si>
    <t>firewave</t>
  </si>
  <si>
    <t>firewarrior</t>
  </si>
  <si>
    <t>fireup</t>
  </si>
  <si>
    <t>firetiger</t>
  </si>
  <si>
    <t>firesword</t>
  </si>
  <si>
    <t>firestone1</t>
  </si>
  <si>
    <t>firesong</t>
  </si>
  <si>
    <t>firerescue</t>
  </si>
  <si>
    <t>firered1</t>
  </si>
  <si>
    <t>fireproof1</t>
  </si>
  <si>
    <t>firenze1</t>
  </si>
  <si>
    <t>fireme</t>
  </si>
  <si>
    <t>fireman6</t>
  </si>
  <si>
    <t>fireman33</t>
  </si>
  <si>
    <t>fireman22</t>
  </si>
  <si>
    <t>fireman14</t>
  </si>
  <si>
    <t>fireman10</t>
  </si>
  <si>
    <t>fireman07</t>
  </si>
  <si>
    <t>firehawk1</t>
  </si>
  <si>
    <t>fireguy</t>
  </si>
  <si>
    <t>firefly88</t>
  </si>
  <si>
    <t>fireflower</t>
  </si>
  <si>
    <t>fireemt</t>
  </si>
  <si>
    <t>firechild</t>
  </si>
  <si>
    <t>firechic</t>
  </si>
  <si>
    <t>firebush</t>
  </si>
  <si>
    <t>firebird92</t>
  </si>
  <si>
    <t>firebird02</t>
  </si>
  <si>
    <t>firebabe</t>
  </si>
  <si>
    <t>fire99</t>
  </si>
  <si>
    <t>fire93</t>
  </si>
  <si>
    <t>fire87</t>
  </si>
  <si>
    <t>fire85</t>
  </si>
  <si>
    <t>fire41</t>
  </si>
  <si>
    <t>fire37</t>
  </si>
  <si>
    <t>fire26</t>
  </si>
  <si>
    <t>fire2007</t>
  </si>
  <si>
    <t>fire2000</t>
  </si>
  <si>
    <t>fire112</t>
  </si>
  <si>
    <t>fire100</t>
  </si>
  <si>
    <t>fire02</t>
  </si>
  <si>
    <t>firdaus89</t>
  </si>
  <si>
    <t>firaun</t>
  </si>
  <si>
    <t>fiorella2</t>
  </si>
  <si>
    <t>fiore18</t>
  </si>
  <si>
    <t>fionn1</t>
  </si>
  <si>
    <t>fionad</t>
  </si>
  <si>
    <t>fiona88</t>
  </si>
  <si>
    <t>fiona7</t>
  </si>
  <si>
    <t>fiona24</t>
  </si>
  <si>
    <t>fiona!</t>
  </si>
  <si>
    <t>fiofio</t>
  </si>
  <si>
    <t>finnerty</t>
  </si>
  <si>
    <t>finner</t>
  </si>
  <si>
    <t>finn123</t>
  </si>
  <si>
    <t>finland1</t>
  </si>
  <si>
    <t>finishline</t>
  </si>
  <si>
    <t>fingerprints</t>
  </si>
  <si>
    <t>finger4</t>
  </si>
  <si>
    <t>finething</t>
  </si>
  <si>
    <t>finesse1</t>
  </si>
  <si>
    <t>finer1</t>
  </si>
  <si>
    <t>fineme</t>
  </si>
  <si>
    <t>fineas</t>
  </si>
  <si>
    <t>fine14</t>
  </si>
  <si>
    <t>fine11</t>
  </si>
  <si>
    <t>fine10</t>
  </si>
  <si>
    <t>fine09</t>
  </si>
  <si>
    <t>fine08</t>
  </si>
  <si>
    <t>finall</t>
  </si>
  <si>
    <t>finalheaven</t>
  </si>
  <si>
    <t>finalflash</t>
  </si>
  <si>
    <t>final9</t>
  </si>
  <si>
    <t>final123</t>
  </si>
  <si>
    <t>fin123</t>
  </si>
  <si>
    <t>filtro</t>
  </si>
  <si>
    <t>filsan</t>
  </si>
  <si>
    <t>filomena1</t>
  </si>
  <si>
    <t>filofteia</t>
  </si>
  <si>
    <t>filmstar</t>
  </si>
  <si>
    <t>filmes</t>
  </si>
  <si>
    <t>filmer</t>
  </si>
  <si>
    <t>fillmore1</t>
  </si>
  <si>
    <t>fillip</t>
  </si>
  <si>
    <t>fille</t>
  </si>
  <si>
    <t>filipko</t>
  </si>
  <si>
    <t>filipe7</t>
  </si>
  <si>
    <t>filipe18</t>
  </si>
  <si>
    <t>filia</t>
  </si>
  <si>
    <t>filhos2</t>
  </si>
  <si>
    <t>fijiislands</t>
  </si>
  <si>
    <t>fiji123</t>
  </si>
  <si>
    <t>fijacionoral</t>
  </si>
  <si>
    <t>figther</t>
  </si>
  <si>
    <t>figrolls</t>
  </si>
  <si>
    <t>figo07</t>
  </si>
  <si>
    <t>fighting1</t>
  </si>
  <si>
    <t>fighter12</t>
  </si>
  <si>
    <t>fighter!</t>
  </si>
  <si>
    <t>fightcat2</t>
  </si>
  <si>
    <t>figgy</t>
  </si>
  <si>
    <t>fiftycent1</t>
  </si>
  <si>
    <t>fifty6</t>
  </si>
  <si>
    <t>fifteen1</t>
  </si>
  <si>
    <t>fifiana</t>
  </si>
  <si>
    <t>fifi89</t>
  </si>
  <si>
    <t>fifi15</t>
  </si>
  <si>
    <t>fifi01</t>
  </si>
  <si>
    <t>fifeflyers</t>
  </si>
  <si>
    <t>fierro1</t>
  </si>
  <si>
    <t>fiera1</t>
  </si>
  <si>
    <t>fientje</t>
  </si>
  <si>
    <t>fienchen</t>
  </si>
  <si>
    <t>fiena</t>
  </si>
  <si>
    <t>fido12</t>
  </si>
  <si>
    <t>fidito</t>
  </si>
  <si>
    <t>fidelteamo</t>
  </si>
  <si>
    <t>fidelius</t>
  </si>
  <si>
    <t>fidelitate</t>
  </si>
  <si>
    <t>ficken6</t>
  </si>
  <si>
    <t>fibbles</t>
  </si>
  <si>
    <t>fiance1</t>
  </si>
  <si>
    <t>fiallos</t>
  </si>
  <si>
    <t>fialho</t>
  </si>
  <si>
    <t>fhelix</t>
  </si>
  <si>
    <t>fhatima</t>
  </si>
  <si>
    <t>fhangetz</t>
  </si>
  <si>
    <t>fgsltw</t>
  </si>
  <si>
    <t>fgjfjh</t>
  </si>
  <si>
    <t>ffriends</t>
  </si>
  <si>
    <t>fforever</t>
  </si>
  <si>
    <t>ffionhaf</t>
  </si>
  <si>
    <t>ffion123</t>
  </si>
  <si>
    <t>fffffffffff</t>
  </si>
  <si>
    <t>ffff</t>
  </si>
  <si>
    <t>fff123</t>
  </si>
  <si>
    <t>ff7rules</t>
  </si>
  <si>
    <t>ff653yg</t>
  </si>
  <si>
    <t>ff1989</t>
  </si>
  <si>
    <t>feyesperanza</t>
  </si>
  <si>
    <t>fewfew</t>
  </si>
  <si>
    <t>fetty</t>
  </si>
  <si>
    <t>fetchy</t>
  </si>
  <si>
    <t>fetch1</t>
  </si>
  <si>
    <t>festival1</t>
  </si>
  <si>
    <t>feryale</t>
  </si>
  <si>
    <t>feruza</t>
  </si>
  <si>
    <t>fersan</t>
  </si>
  <si>
    <t>ferryden</t>
  </si>
  <si>
    <t>ferrusca</t>
  </si>
  <si>
    <t>ferret13</t>
  </si>
  <si>
    <t>ferrer1</t>
  </si>
  <si>
    <t>ferrell1</t>
  </si>
  <si>
    <t>ferreiros</t>
  </si>
  <si>
    <t>ferrari6</t>
  </si>
  <si>
    <t>ferrari550</t>
  </si>
  <si>
    <t>ferrari3</t>
  </si>
  <si>
    <t>ferrari2008</t>
  </si>
  <si>
    <t>ferrari007</t>
  </si>
  <si>
    <t>ferramentas</t>
  </si>
  <si>
    <t>ferra</t>
  </si>
  <si>
    <t>fernz</t>
  </si>
  <si>
    <t>fernelis</t>
  </si>
  <si>
    <t>fernandoo</t>
  </si>
  <si>
    <t>fernando89</t>
  </si>
  <si>
    <t>fernando6</t>
  </si>
  <si>
    <t>fernando24</t>
  </si>
  <si>
    <t>fernando05</t>
  </si>
  <si>
    <t>fernando0</t>
  </si>
  <si>
    <t>fernandinha</t>
  </si>
  <si>
    <t>fernandel</t>
  </si>
  <si>
    <t>fernanda5</t>
  </si>
  <si>
    <t>fernanda27</t>
  </si>
  <si>
    <t>fernanda21</t>
  </si>
  <si>
    <t>fernanda2</t>
  </si>
  <si>
    <t>fernanda15</t>
  </si>
  <si>
    <t>fernanda09</t>
  </si>
  <si>
    <t>fernan1</t>
  </si>
  <si>
    <t>fern13</t>
  </si>
  <si>
    <t>fermon</t>
  </si>
  <si>
    <t>fermata</t>
  </si>
  <si>
    <t>ferluis</t>
  </si>
  <si>
    <t>ferlie</t>
  </si>
  <si>
    <t>ferlen</t>
  </si>
  <si>
    <t>ferkevin</t>
  </si>
  <si>
    <t>ferjen</t>
  </si>
  <si>
    <t>feriga</t>
  </si>
  <si>
    <t>feride</t>
  </si>
  <si>
    <t>fericirea</t>
  </si>
  <si>
    <t>feriado</t>
  </si>
  <si>
    <t>fergy1</t>
  </si>
  <si>
    <t>fergilicious</t>
  </si>
  <si>
    <t>fergie27</t>
  </si>
  <si>
    <t>fergie22</t>
  </si>
  <si>
    <t>fergie19</t>
  </si>
  <si>
    <t>fergie05</t>
  </si>
  <si>
    <t>ferero</t>
  </si>
  <si>
    <t>ferdin</t>
  </si>
  <si>
    <t>fer1993</t>
  </si>
  <si>
    <t>fer1992</t>
  </si>
  <si>
    <t>feona</t>
  </si>
  <si>
    <t>fennelly</t>
  </si>
  <si>
    <t>fennec</t>
  </si>
  <si>
    <t>fenkell</t>
  </si>
  <si>
    <t>fenixs</t>
  </si>
  <si>
    <t>fenix19</t>
  </si>
  <si>
    <t>fenix13</t>
  </si>
  <si>
    <t>fenix08</t>
  </si>
  <si>
    <t>fenger</t>
  </si>
  <si>
    <t>fender91</t>
  </si>
  <si>
    <t>fender9</t>
  </si>
  <si>
    <t>fender25</t>
  </si>
  <si>
    <t>fender09</t>
  </si>
  <si>
    <t>fender.</t>
  </si>
  <si>
    <t>fencepost</t>
  </si>
  <si>
    <t>femmina</t>
  </si>
  <si>
    <t>feminin</t>
  </si>
  <si>
    <t>femail</t>
  </si>
  <si>
    <t>felyn</t>
  </si>
  <si>
    <t>felman</t>
  </si>
  <si>
    <t>felma</t>
  </si>
  <si>
    <t>fellix</t>
  </si>
  <si>
    <t>fellita</t>
  </si>
  <si>
    <t>fellaz1</t>
  </si>
  <si>
    <t>feljun</t>
  </si>
  <si>
    <t>felize</t>
  </si>
  <si>
    <t>feliz123</t>
  </si>
  <si>
    <t>felixm</t>
  </si>
  <si>
    <t>felixfelix</t>
  </si>
  <si>
    <t>felixb</t>
  </si>
  <si>
    <t>felix95</t>
  </si>
  <si>
    <t>felix8</t>
  </si>
  <si>
    <t>felix77</t>
  </si>
  <si>
    <t>felix21</t>
  </si>
  <si>
    <t>felix20</t>
  </si>
  <si>
    <t>felix1234</t>
  </si>
  <si>
    <t>felisia</t>
  </si>
  <si>
    <t>felishia</t>
  </si>
  <si>
    <t>felisbela</t>
  </si>
  <si>
    <t>felisa1</t>
  </si>
  <si>
    <t>felipon</t>
  </si>
  <si>
    <t>felipe3</t>
  </si>
  <si>
    <t>felipe2008</t>
  </si>
  <si>
    <t>felipe08</t>
  </si>
  <si>
    <t>felipe03</t>
  </si>
  <si>
    <t>feliona</t>
  </si>
  <si>
    <t>felin</t>
  </si>
  <si>
    <t>felila</t>
  </si>
  <si>
    <t>feliks</t>
  </si>
  <si>
    <t>felicia7</t>
  </si>
  <si>
    <t>felicia16</t>
  </si>
  <si>
    <t>felicia14</t>
  </si>
  <si>
    <t>felicia08</t>
  </si>
  <si>
    <t>felici</t>
  </si>
  <si>
    <t>feigling</t>
  </si>
  <si>
    <t>feetfeet</t>
  </si>
  <si>
    <t>feet123</t>
  </si>
  <si>
    <t>feelthelove</t>
  </si>
  <si>
    <t>feelix</t>
  </si>
  <si>
    <t>fedric</t>
  </si>
  <si>
    <t>fedor1</t>
  </si>
  <si>
    <t>feddy</t>
  </si>
  <si>
    <t>feckyou</t>
  </si>
  <si>
    <t>febuary3</t>
  </si>
  <si>
    <t>febuary19</t>
  </si>
  <si>
    <t>febuary12</t>
  </si>
  <si>
    <t>febuary11</t>
  </si>
  <si>
    <t>febuary10</t>
  </si>
  <si>
    <t>febrie</t>
  </si>
  <si>
    <t>febrero95</t>
  </si>
  <si>
    <t>febrero6</t>
  </si>
  <si>
    <t>febrero5</t>
  </si>
  <si>
    <t>febraury</t>
  </si>
  <si>
    <t>febrary</t>
  </si>
  <si>
    <t>febmay</t>
  </si>
  <si>
    <t>febles</t>
  </si>
  <si>
    <t>febelyn</t>
  </si>
  <si>
    <t>feb252005</t>
  </si>
  <si>
    <t>feb218</t>
  </si>
  <si>
    <t>feb201986</t>
  </si>
  <si>
    <t>feb1890</t>
  </si>
  <si>
    <t>feb188</t>
  </si>
  <si>
    <t>feb182006</t>
  </si>
  <si>
    <t>feb182004</t>
  </si>
  <si>
    <t>feb1805</t>
  </si>
  <si>
    <t>feb1792</t>
  </si>
  <si>
    <t>feb1784</t>
  </si>
  <si>
    <t>feb1705</t>
  </si>
  <si>
    <t>feb1693</t>
  </si>
  <si>
    <t>feb1688</t>
  </si>
  <si>
    <t>feb1608</t>
  </si>
  <si>
    <t>feb1602</t>
  </si>
  <si>
    <t>feb1507</t>
  </si>
  <si>
    <t>feb14th</t>
  </si>
  <si>
    <t>feb1498</t>
  </si>
  <si>
    <t>feb1491</t>
  </si>
  <si>
    <t>feb1306</t>
  </si>
  <si>
    <t>feb1292</t>
  </si>
  <si>
    <t>feb122005</t>
  </si>
  <si>
    <t>feb1191</t>
  </si>
  <si>
    <t>feb1106</t>
  </si>
  <si>
    <t>feb071995</t>
  </si>
  <si>
    <t>feb014</t>
  </si>
  <si>
    <t>feb.25</t>
  </si>
  <si>
    <t>feb.19</t>
  </si>
  <si>
    <t>feather4</t>
  </si>
  <si>
    <t>fearne</t>
  </si>
  <si>
    <t>fearghal</t>
  </si>
  <si>
    <t>feared</t>
  </si>
  <si>
    <t>fear11</t>
  </si>
  <si>
    <t>fcuklove</t>
  </si>
  <si>
    <t>fcpfcp</t>
  </si>
  <si>
    <t>fccla</t>
  </si>
  <si>
    <t>fcaunam</t>
  </si>
  <si>
    <t>fbifbi</t>
  </si>
  <si>
    <t>fazzer</t>
  </si>
  <si>
    <t>fazrin</t>
  </si>
  <si>
    <t>fazolis</t>
  </si>
  <si>
    <t>fazfaz</t>
  </si>
  <si>
    <t>fazesse</t>
  </si>
  <si>
    <t>fayefaye1</t>
  </si>
  <si>
    <t>faye26</t>
  </si>
  <si>
    <t>faye22</t>
  </si>
  <si>
    <t>faye21</t>
  </si>
  <si>
    <t>faye17</t>
  </si>
  <si>
    <t>faye143</t>
  </si>
  <si>
    <t>faye08</t>
  </si>
  <si>
    <t>faye05</t>
  </si>
  <si>
    <t>faxmodem</t>
  </si>
  <si>
    <t>favourites</t>
  </si>
  <si>
    <t>favoriterussian</t>
  </si>
  <si>
    <t>favoris</t>
  </si>
  <si>
    <t>fauziyah</t>
  </si>
  <si>
    <t>faustito</t>
  </si>
  <si>
    <t>fauna</t>
  </si>
  <si>
    <t>faught</t>
  </si>
  <si>
    <t>faufau</t>
  </si>
  <si>
    <t>faucher</t>
  </si>
  <si>
    <t>fatuxa</t>
  </si>
  <si>
    <t>fattymatty</t>
  </si>
  <si>
    <t>fattyman</t>
  </si>
  <si>
    <t>fattyface</t>
  </si>
  <si>
    <t>fattycat73</t>
  </si>
  <si>
    <t>fattyboomboom</t>
  </si>
  <si>
    <t>fattyb</t>
  </si>
  <si>
    <t>fatty93</t>
  </si>
  <si>
    <t>fatty9</t>
  </si>
  <si>
    <t>fatty420</t>
  </si>
  <si>
    <t>fatty28</t>
  </si>
  <si>
    <t>fatty06</t>
  </si>
  <si>
    <t>fattcatt</t>
  </si>
  <si>
    <t>fatsoula</t>
  </si>
  <si>
    <t>fatrix</t>
  </si>
  <si>
    <t>fatoum</t>
  </si>
  <si>
    <t>fatmomma</t>
  </si>
  <si>
    <t>fatmatt</t>
  </si>
  <si>
    <t>fatman6</t>
  </si>
  <si>
    <t>fatman5</t>
  </si>
  <si>
    <t>fatmac1</t>
  </si>
  <si>
    <t>fatlard1</t>
  </si>
  <si>
    <t>fatjoe2</t>
  </si>
  <si>
    <t>fatjack1</t>
  </si>
  <si>
    <t>fatito</t>
  </si>
  <si>
    <t>fatin93</t>
  </si>
  <si>
    <t>fatin92</t>
  </si>
  <si>
    <t>fatin90</t>
  </si>
  <si>
    <t>fatin1</t>
  </si>
  <si>
    <t>fatimacute</t>
  </si>
  <si>
    <t>fatima33</t>
  </si>
  <si>
    <t>fatima16</t>
  </si>
  <si>
    <t>fatima15</t>
  </si>
  <si>
    <t>fatima03</t>
  </si>
  <si>
    <t>fathoni</t>
  </si>
  <si>
    <t>fathoe</t>
  </si>
  <si>
    <t>fathimah</t>
  </si>
  <si>
    <t>fatheads</t>
  </si>
  <si>
    <t>fatguy1</t>
  </si>
  <si>
    <t>fatfrumos</t>
  </si>
  <si>
    <t>fatfat15</t>
  </si>
  <si>
    <t>fatfat12</t>
  </si>
  <si>
    <t>fatface1</t>
  </si>
  <si>
    <t>fatdick</t>
  </si>
  <si>
    <t>fatcows</t>
  </si>
  <si>
    <t>fatchicken</t>
  </si>
  <si>
    <t>fatcat24</t>
  </si>
  <si>
    <t>fatcat22</t>
  </si>
  <si>
    <t>fatcat13</t>
  </si>
  <si>
    <t>fatcat06</t>
  </si>
  <si>
    <t>fatbut</t>
  </si>
  <si>
    <t>fatboy98</t>
  </si>
  <si>
    <t>fatboy93</t>
  </si>
  <si>
    <t>fatboy0</t>
  </si>
  <si>
    <t>fatboy.</t>
  </si>
  <si>
    <t>fatasses</t>
  </si>
  <si>
    <t>fatass6</t>
  </si>
  <si>
    <t>fatass25</t>
  </si>
  <si>
    <t>fatass06</t>
  </si>
  <si>
    <t>fatasexy</t>
  </si>
  <si>
    <t>fatalla</t>
  </si>
  <si>
    <t>fatadulce</t>
  </si>
  <si>
    <t>fat101</t>
  </si>
  <si>
    <t>faszfej</t>
  </si>
  <si>
    <t>fasya</t>
  </si>
  <si>
    <t>fasulye</t>
  </si>
  <si>
    <t>fastnet</t>
  </si>
  <si>
    <t>fastman</t>
  </si>
  <si>
    <t>fastmail</t>
  </si>
  <si>
    <t>fastcrew</t>
  </si>
  <si>
    <t>fastco</t>
  </si>
  <si>
    <t>fastcash</t>
  </si>
  <si>
    <t>fastboy</t>
  </si>
  <si>
    <t>fast32</t>
  </si>
  <si>
    <t>fasho1</t>
  </si>
  <si>
    <t>fashionprincess</t>
  </si>
  <si>
    <t>fashionguru</t>
  </si>
  <si>
    <t>fashion78</t>
  </si>
  <si>
    <t>fashion69</t>
  </si>
  <si>
    <t>fashion4ever</t>
  </si>
  <si>
    <t>fashion26</t>
  </si>
  <si>
    <t>fashion10</t>
  </si>
  <si>
    <t>fasha1</t>
  </si>
  <si>
    <t>farzanah</t>
  </si>
  <si>
    <t>farzan</t>
  </si>
  <si>
    <t>farwin</t>
  </si>
  <si>
    <t>fartun</t>
  </si>
  <si>
    <t>fartss</t>
  </si>
  <si>
    <t>farted2</t>
  </si>
  <si>
    <t>fartbomb</t>
  </si>
  <si>
    <t>fart99</t>
  </si>
  <si>
    <t>farrales</t>
  </si>
  <si>
    <t>faron</t>
  </si>
  <si>
    <t>farol</t>
  </si>
  <si>
    <t>farmland</t>
  </si>
  <si>
    <t>farmfresh</t>
  </si>
  <si>
    <t>farmergirl</t>
  </si>
  <si>
    <t>farmer5</t>
  </si>
  <si>
    <t>farma</t>
  </si>
  <si>
    <t>farizz</t>
  </si>
  <si>
    <t>farin</t>
  </si>
  <si>
    <t>farika</t>
  </si>
  <si>
    <t>farihan</t>
  </si>
  <si>
    <t>fariel</t>
  </si>
  <si>
    <t>farid123</t>
  </si>
  <si>
    <t>fariah</t>
  </si>
  <si>
    <t>farhana1</t>
  </si>
  <si>
    <t>farhan88</t>
  </si>
  <si>
    <t>fargo123</t>
  </si>
  <si>
    <t>fareena</t>
  </si>
  <si>
    <t>farber</t>
  </si>
  <si>
    <t>faraway!</t>
  </si>
  <si>
    <t>farana</t>
  </si>
  <si>
    <t>faraheen</t>
  </si>
  <si>
    <t>farahaf2</t>
  </si>
  <si>
    <t>farah90</t>
  </si>
  <si>
    <t>farah8</t>
  </si>
  <si>
    <t>farah1997</t>
  </si>
  <si>
    <t>fany1995</t>
  </si>
  <si>
    <t>fany18</t>
  </si>
  <si>
    <t>fany16</t>
  </si>
  <si>
    <t>fany11</t>
  </si>
  <si>
    <t>fantezie</t>
  </si>
  <si>
    <t>fantasyx</t>
  </si>
  <si>
    <t>fantasygirl</t>
  </si>
  <si>
    <t>fantasy89</t>
  </si>
  <si>
    <t>fantasy23</t>
  </si>
  <si>
    <t>fantasy123</t>
  </si>
  <si>
    <t>fantasy07</t>
  </si>
  <si>
    <t>fantastika</t>
  </si>
  <si>
    <t>fantastic5</t>
  </si>
  <si>
    <t>fantasmagorico</t>
  </si>
  <si>
    <t>fantasha</t>
  </si>
  <si>
    <t>fantapants</t>
  </si>
  <si>
    <t>fantana</t>
  </si>
  <si>
    <t>fantac</t>
  </si>
  <si>
    <t>fanta5</t>
  </si>
  <si>
    <t>fanta2</t>
  </si>
  <si>
    <t>fannybaws</t>
  </si>
  <si>
    <t>fanny92</t>
  </si>
  <si>
    <t>fanny7</t>
  </si>
  <si>
    <t>fanny30</t>
  </si>
  <si>
    <t>fanny16</t>
  </si>
  <si>
    <t>fanny101</t>
  </si>
  <si>
    <t>fanny10</t>
  </si>
  <si>
    <t>fanny08</t>
  </si>
  <si>
    <t>fannika</t>
  </si>
  <si>
    <t>fannie2</t>
  </si>
  <si>
    <t>fanii</t>
  </si>
  <si>
    <t>fanifani</t>
  </si>
  <si>
    <t>faniel</t>
  </si>
  <si>
    <t>fang123</t>
  </si>
  <si>
    <t>fanfara</t>
  </si>
  <si>
    <t>fandango1</t>
  </si>
  <si>
    <t>fancygirl1</t>
  </si>
  <si>
    <t>fancy99</t>
  </si>
  <si>
    <t>fancy01</t>
  </si>
  <si>
    <t>famousfive</t>
  </si>
  <si>
    <t>famousbitch</t>
  </si>
  <si>
    <t>famous99</t>
  </si>
  <si>
    <t>famous69</t>
  </si>
  <si>
    <t>famous27</t>
  </si>
  <si>
    <t>famous24</t>
  </si>
  <si>
    <t>famous182</t>
  </si>
  <si>
    <t>famous18</t>
  </si>
  <si>
    <t>famous07</t>
  </si>
  <si>
    <t>famous03</t>
  </si>
  <si>
    <t>familyties</t>
  </si>
  <si>
    <t>familyrocks</t>
  </si>
  <si>
    <t>familyluv</t>
  </si>
  <si>
    <t>familykoh</t>
  </si>
  <si>
    <t>familyis#1</t>
  </si>
  <si>
    <t>familyguy6</t>
  </si>
  <si>
    <t>familyfamily</t>
  </si>
  <si>
    <t>family90</t>
  </si>
  <si>
    <t>family82</t>
  </si>
  <si>
    <t>family78</t>
  </si>
  <si>
    <t>family66</t>
  </si>
  <si>
    <t>family247</t>
  </si>
  <si>
    <t>familt</t>
  </si>
  <si>
    <t>familia9</t>
  </si>
  <si>
    <t>famil</t>
  </si>
  <si>
    <t>famguy1</t>
  </si>
  <si>
    <t>fame23</t>
  </si>
  <si>
    <t>fame22</t>
  </si>
  <si>
    <t>fame123</t>
  </si>
  <si>
    <t>famas</t>
  </si>
  <si>
    <t>famara</t>
  </si>
  <si>
    <t>falonne</t>
  </si>
  <si>
    <t>falon1</t>
  </si>
  <si>
    <t>falon</t>
  </si>
  <si>
    <t>falmer</t>
  </si>
  <si>
    <t>fallston</t>
  </si>
  <si>
    <t>fallscreek</t>
  </si>
  <si>
    <t>falloutboyrocks</t>
  </si>
  <si>
    <t>fallinluv</t>
  </si>
  <si>
    <t>falling4</t>
  </si>
  <si>
    <t>falling2</t>
  </si>
  <si>
    <t>fallenangels</t>
  </si>
  <si>
    <t>fallen9</t>
  </si>
  <si>
    <t>fallen4him</t>
  </si>
  <si>
    <t>fallen17</t>
  </si>
  <si>
    <t>fallen11</t>
  </si>
  <si>
    <t>fallen0</t>
  </si>
  <si>
    <t>falldown</t>
  </si>
  <si>
    <t>fall98</t>
  </si>
  <si>
    <t>fall69</t>
  </si>
  <si>
    <t>fall4you</t>
  </si>
  <si>
    <t>falkor</t>
  </si>
  <si>
    <t>falkon</t>
  </si>
  <si>
    <t>falina</t>
  </si>
  <si>
    <t>falguni</t>
  </si>
  <si>
    <t>falevai</t>
  </si>
  <si>
    <t>faleula</t>
  </si>
  <si>
    <t>falcons25</t>
  </si>
  <si>
    <t>falcons05</t>
  </si>
  <si>
    <t>falcon9</t>
  </si>
  <si>
    <t>falcon6</t>
  </si>
  <si>
    <t>falcon26</t>
  </si>
  <si>
    <t>falcon25</t>
  </si>
  <si>
    <t>falcon23</t>
  </si>
  <si>
    <t>falcon22</t>
  </si>
  <si>
    <t>falcon17</t>
  </si>
  <si>
    <t>falcon14</t>
  </si>
  <si>
    <t>falcon!</t>
  </si>
  <si>
    <t>falaserio</t>
  </si>
  <si>
    <t>fakhruddin</t>
  </si>
  <si>
    <t>fakenails</t>
  </si>
  <si>
    <t>fakehoes</t>
  </si>
  <si>
    <t>fajri</t>
  </si>
  <si>
    <t>fajarku</t>
  </si>
  <si>
    <t>faiz88</t>
  </si>
  <si>
    <t>faiz123</t>
  </si>
  <si>
    <t>faithp</t>
  </si>
  <si>
    <t>faithful7</t>
  </si>
  <si>
    <t>faithful23</t>
  </si>
  <si>
    <t>faithcute</t>
  </si>
  <si>
    <t>faithb</t>
  </si>
  <si>
    <t>faithanne</t>
  </si>
  <si>
    <t>faithann1</t>
  </si>
  <si>
    <t>faith30</t>
  </si>
  <si>
    <t>faith2001</t>
  </si>
  <si>
    <t>faith2000</t>
  </si>
  <si>
    <t>faisal1</t>
  </si>
  <si>
    <t>fairytail</t>
  </si>
  <si>
    <t>fairymagic</t>
  </si>
  <si>
    <t>fairygurl</t>
  </si>
  <si>
    <t>fairyangel</t>
  </si>
  <si>
    <t>fairy420</t>
  </si>
  <si>
    <t>fairy26</t>
  </si>
  <si>
    <t>fairy25</t>
  </si>
  <si>
    <t>fairy14</t>
  </si>
  <si>
    <t>fairy07</t>
  </si>
  <si>
    <t>fairwood</t>
  </si>
  <si>
    <t>fairos</t>
  </si>
  <si>
    <t>fairlight</t>
  </si>
  <si>
    <t>fairley</t>
  </si>
  <si>
    <t>fairies7</t>
  </si>
  <si>
    <t>fairies!</t>
  </si>
  <si>
    <t>fairclough</t>
  </si>
  <si>
    <t>faifaifai</t>
  </si>
  <si>
    <t>faida</t>
  </si>
  <si>
    <t>fahmy</t>
  </si>
  <si>
    <t>fahlevi</t>
  </si>
  <si>
    <t>fahina</t>
  </si>
  <si>
    <t>fahimah</t>
  </si>
  <si>
    <t>fahim</t>
  </si>
  <si>
    <t>fahana</t>
  </si>
  <si>
    <t>fahada</t>
  </si>
  <si>
    <t>fahad1</t>
  </si>
  <si>
    <t>fagmuffin</t>
  </si>
  <si>
    <t>faggott</t>
  </si>
  <si>
    <t>faget1</t>
  </si>
  <si>
    <t>fagamalo</t>
  </si>
  <si>
    <t>fafas</t>
  </si>
  <si>
    <t>fafara</t>
  </si>
  <si>
    <t>faerydust</t>
  </si>
  <si>
    <t>fadzrul</t>
  </si>
  <si>
    <t>fadimatu</t>
  </si>
  <si>
    <t>fadhlina</t>
  </si>
  <si>
    <t>fadhlan</t>
  </si>
  <si>
    <t>faders</t>
  </si>
  <si>
    <t>faded1</t>
  </si>
  <si>
    <t>fadas</t>
  </si>
  <si>
    <t>faculta</t>
  </si>
  <si>
    <t>faciol</t>
  </si>
  <si>
    <t>fachas</t>
  </si>
  <si>
    <t>facer</t>
  </si>
  <si>
    <t>facelift</t>
  </si>
  <si>
    <t>facebook2</t>
  </si>
  <si>
    <t>face1</t>
  </si>
  <si>
    <t>fabyo</t>
  </si>
  <si>
    <t>faby123</t>
  </si>
  <si>
    <t>fabria</t>
  </si>
  <si>
    <t>fabregas9</t>
  </si>
  <si>
    <t>fabregas15</t>
  </si>
  <si>
    <t>fabregas04</t>
  </si>
  <si>
    <t>fabragas</t>
  </si>
  <si>
    <t>fabocas</t>
  </si>
  <si>
    <t>fabix</t>
  </si>
  <si>
    <t>fabiu</t>
  </si>
  <si>
    <t>fabiru</t>
  </si>
  <si>
    <t>fabiomiguel</t>
  </si>
  <si>
    <t>fabiolas</t>
  </si>
  <si>
    <t>fabiola16</t>
  </si>
  <si>
    <t>fabio6</t>
  </si>
  <si>
    <t>fabio17</t>
  </si>
  <si>
    <t>fabio15</t>
  </si>
  <si>
    <t>fabio07</t>
  </si>
  <si>
    <t>fabian17</t>
  </si>
  <si>
    <t>fabian07</t>
  </si>
  <si>
    <t>fabian03</t>
  </si>
  <si>
    <t>fabgirl</t>
  </si>
  <si>
    <t>fabfive5</t>
  </si>
  <si>
    <t>fabby1</t>
  </si>
  <si>
    <t>faatau</t>
  </si>
  <si>
    <t>fa1234</t>
  </si>
  <si>
    <t>f3rr3t</t>
  </si>
  <si>
    <t>f3lip3</t>
  </si>
  <si>
    <t>f1f1f1</t>
  </si>
  <si>
    <t>f15eagle</t>
  </si>
  <si>
    <t>f123123</t>
  </si>
  <si>
    <t>f0rg0tten</t>
  </si>
  <si>
    <t>f00tprints</t>
  </si>
  <si>
    <t>f00fighters</t>
  </si>
  <si>
    <t>ezza123</t>
  </si>
  <si>
    <t>eztrellaz</t>
  </si>
  <si>
    <t>eztrella</t>
  </si>
  <si>
    <t>ezekial1</t>
  </si>
  <si>
    <t>ezechiel</t>
  </si>
  <si>
    <t>eze123</t>
  </si>
  <si>
    <t>ez1970</t>
  </si>
  <si>
    <t>eyescream</t>
  </si>
  <si>
    <t>eyerock</t>
  </si>
  <si>
    <t>eyemouth</t>
  </si>
  <si>
    <t>eyeloveme</t>
  </si>
  <si>
    <t>eyelashes1</t>
  </si>
  <si>
    <t>eyecare</t>
  </si>
  <si>
    <t>eyecandy2</t>
  </si>
  <si>
    <t>eyeball7</t>
  </si>
  <si>
    <t>eyanna</t>
  </si>
  <si>
    <t>eyaeya</t>
  </si>
  <si>
    <t>exxon1</t>
  </si>
  <si>
    <t>exudos</t>
  </si>
  <si>
    <t>extremos</t>
  </si>
  <si>
    <t>extremen</t>
  </si>
  <si>
    <t>extreme3</t>
  </si>
  <si>
    <t>extreme23</t>
  </si>
  <si>
    <t>extreme12</t>
  </si>
  <si>
    <t>extreme!</t>
  </si>
  <si>
    <t>extreem</t>
  </si>
  <si>
    <t>extra12</t>
  </si>
  <si>
    <t>extazy</t>
  </si>
  <si>
    <t>extasy1</t>
  </si>
  <si>
    <t>exquizyth</t>
  </si>
  <si>
    <t>express13</t>
  </si>
  <si>
    <t>express11</t>
  </si>
  <si>
    <t>expreso</t>
  </si>
  <si>
    <t>exponent</t>
  </si>
  <si>
    <t>expo98</t>
  </si>
  <si>
    <t>explorer03</t>
  </si>
  <si>
    <t>explorer02</t>
  </si>
  <si>
    <t>explorer01</t>
  </si>
  <si>
    <t>explore1</t>
  </si>
  <si>
    <t>explorar</t>
  </si>
  <si>
    <t>experiencia</t>
  </si>
  <si>
    <t>exotico</t>
  </si>
  <si>
    <t>exorcista</t>
  </si>
  <si>
    <t>exit123</t>
  </si>
  <si>
    <t>exit12</t>
  </si>
  <si>
    <t>exists</t>
  </si>
  <si>
    <t>exilim</t>
  </si>
  <si>
    <t>exhibit</t>
  </si>
  <si>
    <t>exhausted</t>
  </si>
  <si>
    <t>exfactor</t>
  </si>
  <si>
    <t>excelsis</t>
  </si>
  <si>
    <t>excels</t>
  </si>
  <si>
    <t>excell1</t>
  </si>
  <si>
    <t>excedrin</t>
  </si>
  <si>
    <t>exalted</t>
  </si>
  <si>
    <t>exaltacion</t>
  </si>
  <si>
    <t>exacto</t>
  </si>
  <si>
    <t>ewwww</t>
  </si>
  <si>
    <t>ewing1</t>
  </si>
  <si>
    <t>eward</t>
  </si>
  <si>
    <t>ewansau</t>
  </si>
  <si>
    <t>ewabeach1</t>
  </si>
  <si>
    <t>evoluzione</t>
  </si>
  <si>
    <t>evolutie</t>
  </si>
  <si>
    <t>evolet</t>
  </si>
  <si>
    <t>evodia</t>
  </si>
  <si>
    <t>evo123</t>
  </si>
  <si>
    <t>evitaperon</t>
  </si>
  <si>
    <t>evitan</t>
  </si>
  <si>
    <t>eviltwin2</t>
  </si>
  <si>
    <t>evilqueen1</t>
  </si>
  <si>
    <t>evilmaster</t>
  </si>
  <si>
    <t>evillove</t>
  </si>
  <si>
    <t>evil66</t>
  </si>
  <si>
    <t>evil4life</t>
  </si>
  <si>
    <t>evil28</t>
  </si>
  <si>
    <t>evil22</t>
  </si>
  <si>
    <t>evil18</t>
  </si>
  <si>
    <t>evie12</t>
  </si>
  <si>
    <t>evgenia</t>
  </si>
  <si>
    <t>evette01</t>
  </si>
  <si>
    <t>everytimeidie</t>
  </si>
  <si>
    <t>everythinggirl</t>
  </si>
  <si>
    <t>everwood1</t>
  </si>
  <si>
    <t>everwhat</t>
  </si>
  <si>
    <t>evertonfc123</t>
  </si>
  <si>
    <t>everton99</t>
  </si>
  <si>
    <t>everton7</t>
  </si>
  <si>
    <t>everton11</t>
  </si>
  <si>
    <t>everitt</t>
  </si>
  <si>
    <t>everick</t>
  </si>
  <si>
    <t>everett22</t>
  </si>
  <si>
    <t>everard</t>
  </si>
  <si>
    <t>eventide</t>
  </si>
  <si>
    <t>event</t>
  </si>
  <si>
    <t>evenflo</t>
  </si>
  <si>
    <t>evelyn27</t>
  </si>
  <si>
    <t>evelyn25</t>
  </si>
  <si>
    <t>evelincita</t>
  </si>
  <si>
    <t>evelin12</t>
  </si>
  <si>
    <t>eveeveeve</t>
  </si>
  <si>
    <t>evebaby</t>
  </si>
  <si>
    <t>eve2003</t>
  </si>
  <si>
    <t>evaporation</t>
  </si>
  <si>
    <t>evanx</t>
  </si>
  <si>
    <t>evantaylor</t>
  </si>
  <si>
    <t>evans5</t>
  </si>
  <si>
    <t>evanpaul</t>
  </si>
  <si>
    <t>evann</t>
  </si>
  <si>
    <t>evanmichael</t>
  </si>
  <si>
    <t>evank1</t>
  </si>
  <si>
    <t>evane</t>
  </si>
  <si>
    <t>evancole</t>
  </si>
  <si>
    <t>evan24</t>
  </si>
  <si>
    <t>evan2008</t>
  </si>
  <si>
    <t>evan2007</t>
  </si>
  <si>
    <t>evan19</t>
  </si>
  <si>
    <t>evan08</t>
  </si>
  <si>
    <t>evamendes</t>
  </si>
  <si>
    <t>evaki</t>
  </si>
  <si>
    <t>evaeva1</t>
  </si>
  <si>
    <t>ev5000</t>
  </si>
  <si>
    <t>euterpe</t>
  </si>
  <si>
    <t>eutanasia</t>
  </si>
  <si>
    <t>eusunttare</t>
  </si>
  <si>
    <t>eustolia</t>
  </si>
  <si>
    <t>eustacia</t>
  </si>
  <si>
    <t>eusoufoda</t>
  </si>
  <si>
    <t>eusoufixe</t>
  </si>
  <si>
    <t>eurostar</t>
  </si>
  <si>
    <t>europa1</t>
  </si>
  <si>
    <t>euronymous</t>
  </si>
  <si>
    <t>eurochamps</t>
  </si>
  <si>
    <t>euro08</t>
  </si>
  <si>
    <t>euris</t>
  </si>
  <si>
    <t>eurick</t>
  </si>
  <si>
    <t>euqirne</t>
  </si>
  <si>
    <t>euphoria1</t>
  </si>
  <si>
    <t>eunicecute</t>
  </si>
  <si>
    <t>eumaiseu</t>
  </si>
  <si>
    <t>eulalia1</t>
  </si>
  <si>
    <t>eugeni</t>
  </si>
  <si>
    <t>eugene18</t>
  </si>
  <si>
    <t>eugene17</t>
  </si>
  <si>
    <t>eugene16</t>
  </si>
  <si>
    <t>eugene10</t>
  </si>
  <si>
    <t>eufrosina</t>
  </si>
  <si>
    <t>eufaula</t>
  </si>
  <si>
    <t>eudoxia</t>
  </si>
  <si>
    <t>ettienne</t>
  </si>
  <si>
    <t>ettezil</t>
  </si>
  <si>
    <t>etown</t>
  </si>
  <si>
    <t>etowah</t>
  </si>
  <si>
    <t>etniez</t>
  </si>
  <si>
    <t>etnies12</t>
  </si>
  <si>
    <t>ethen2004</t>
  </si>
  <si>
    <t>ethelm</t>
  </si>
  <si>
    <t>ethelbert</t>
  </si>
  <si>
    <t>ethel5</t>
  </si>
  <si>
    <t>ethanv</t>
  </si>
  <si>
    <t>ethanruan</t>
  </si>
  <si>
    <t>ethanrocks</t>
  </si>
  <si>
    <t>ethano</t>
  </si>
  <si>
    <t>ethanf</t>
  </si>
  <si>
    <t>ethandavid</t>
  </si>
  <si>
    <t>ethanboy</t>
  </si>
  <si>
    <t>ethan89</t>
  </si>
  <si>
    <t>ethan77</t>
  </si>
  <si>
    <t>ethan32</t>
  </si>
  <si>
    <t>ethan30</t>
  </si>
  <si>
    <t>ethan27</t>
  </si>
  <si>
    <t>ethan*</t>
  </si>
  <si>
    <t>eternity22</t>
  </si>
  <si>
    <t>eternity!</t>
  </si>
  <si>
    <t>eternalblooddrops</t>
  </si>
  <si>
    <t>eternal2</t>
  </si>
  <si>
    <t>etelecare</t>
  </si>
  <si>
    <t>etchel</t>
  </si>
  <si>
    <t>etalocohc</t>
  </si>
  <si>
    <t>et2007</t>
  </si>
  <si>
    <t>et12345</t>
  </si>
  <si>
    <t>estupi</t>
  </si>
  <si>
    <t>estuda</t>
  </si>
  <si>
    <t>estrellita7</t>
  </si>
  <si>
    <t>estrellita21</t>
  </si>
  <si>
    <t>estrellita10</t>
  </si>
  <si>
    <t>estrellapop</t>
  </si>
  <si>
    <t>estrellamarina</t>
  </si>
  <si>
    <t>estrella93</t>
  </si>
  <si>
    <t>estrella92</t>
  </si>
  <si>
    <t>estrella88</t>
  </si>
  <si>
    <t>estrella30</t>
  </si>
  <si>
    <t>estrella1234</t>
  </si>
  <si>
    <t>estrella100</t>
  </si>
  <si>
    <t>estrella07</t>
  </si>
  <si>
    <t>estrell4</t>
  </si>
  <si>
    <t>estrelaguia</t>
  </si>
  <si>
    <t>estreia</t>
  </si>
  <si>
    <t>estrada2</t>
  </si>
  <si>
    <t>estoysolita</t>
  </si>
  <si>
    <t>estoya</t>
  </si>
  <si>
    <t>estor</t>
  </si>
  <si>
    <t>estonilo</t>
  </si>
  <si>
    <t>estipona</t>
  </si>
  <si>
    <t>estine</t>
  </si>
  <si>
    <t>estimado</t>
  </si>
  <si>
    <t>estilita</t>
  </si>
  <si>
    <t>esther6</t>
  </si>
  <si>
    <t>esther07</t>
  </si>
  <si>
    <t>esther.</t>
  </si>
  <si>
    <t>estes1</t>
  </si>
  <si>
    <t>esters</t>
  </si>
  <si>
    <t>esterr</t>
  </si>
  <si>
    <t>esterlita</t>
  </si>
  <si>
    <t>estercita</t>
  </si>
  <si>
    <t>estephan</t>
  </si>
  <si>
    <t>estelito</t>
  </si>
  <si>
    <t>esteffany</t>
  </si>
  <si>
    <t>esteelauder</t>
  </si>
  <si>
    <t>estee</t>
  </si>
  <si>
    <t>esteben</t>
  </si>
  <si>
    <t>estarreja</t>
  </si>
  <si>
    <t>estares</t>
  </si>
  <si>
    <t>estamos</t>
  </si>
  <si>
    <t>estaesmivida</t>
  </si>
  <si>
    <t>est1991</t>
  </si>
  <si>
    <t>essirahc</t>
  </si>
  <si>
    <t>essexgal</t>
  </si>
  <si>
    <t>essex1</t>
  </si>
  <si>
    <t>essence4</t>
  </si>
  <si>
    <t>essence2</t>
  </si>
  <si>
    <t>essence07</t>
  </si>
  <si>
    <t>essej1</t>
  </si>
  <si>
    <t>essam</t>
  </si>
  <si>
    <t>esraa</t>
  </si>
  <si>
    <t>esquillo</t>
  </si>
  <si>
    <t>esquejo</t>
  </si>
  <si>
    <t>espumita</t>
  </si>
  <si>
    <t>esprimo</t>
  </si>
  <si>
    <t>esporlas</t>
  </si>
  <si>
    <t>esponjoso</t>
  </si>
  <si>
    <t>esponja1</t>
  </si>
  <si>
    <t>espiritosanto</t>
  </si>
  <si>
    <t>espineli</t>
  </si>
  <si>
    <t>espider</t>
  </si>
  <si>
    <t>esphie</t>
  </si>
  <si>
    <t>esperta</t>
  </si>
  <si>
    <t>esperate</t>
  </si>
  <si>
    <t>esperan├ºa</t>
  </si>
  <si>
    <t>esperanza3</t>
  </si>
  <si>
    <t>esperanza21</t>
  </si>
  <si>
    <t>esperanza2008</t>
  </si>
  <si>
    <t>esperanz</t>
  </si>
  <si>
    <t>esperandote</t>
  </si>
  <si>
    <t>esperancita</t>
  </si>
  <si>
    <t>esper</t>
  </si>
  <si>
    <t>espejel</t>
  </si>
  <si>
    <t>espartanos</t>
  </si>
  <si>
    <t>esparagoza</t>
  </si>
  <si>
    <t>espanya</t>
  </si>
  <si>
    <t>espagnol</t>
  </si>
  <si>
    <t>espageti</t>
  </si>
  <si>
    <t>espada4</t>
  </si>
  <si>
    <t>espacial</t>
  </si>
  <si>
    <t>esmundo</t>
  </si>
  <si>
    <t>esmira</t>
  </si>
  <si>
    <t>esmeralda07</t>
  </si>
  <si>
    <t>esmera</t>
  </si>
  <si>
    <t>esmenia</t>
  </si>
  <si>
    <t>esme13</t>
  </si>
  <si>
    <t>esme12</t>
  </si>
  <si>
    <t>eslovaquia</t>
  </si>
  <si>
    <t>eslomejor</t>
  </si>
  <si>
    <t>eskoston</t>
  </si>
  <si>
    <t>eskimo2</t>
  </si>
  <si>
    <t>eskecime</t>
  </si>
  <si>
    <t>eskato</t>
  </si>
  <si>
    <t>eshia</t>
  </si>
  <si>
    <t>eshawn</t>
  </si>
  <si>
    <t>eshane</t>
  </si>
  <si>
    <t>esha12</t>
  </si>
  <si>
    <t>esfuerzo</t>
  </si>
  <si>
    <t>esferas</t>
  </si>
  <si>
    <t>eseamor</t>
  </si>
  <si>
    <t>escova</t>
  </si>
  <si>
    <t>escoteiros</t>
  </si>
  <si>
    <t>escortxr3i</t>
  </si>
  <si>
    <t>escort99</t>
  </si>
  <si>
    <t>escort98</t>
  </si>
  <si>
    <t>escort91</t>
  </si>
  <si>
    <t>escorpion2006</t>
  </si>
  <si>
    <t>escorpion18</t>
  </si>
  <si>
    <t>escorp</t>
  </si>
  <si>
    <t>escondite</t>
  </si>
  <si>
    <t>escola1</t>
  </si>
  <si>
    <t>escoda</t>
  </si>
  <si>
    <t>escobido</t>
  </si>
  <si>
    <t>escobar3</t>
  </si>
  <si>
    <t>escarlan</t>
  </si>
  <si>
    <t>escape12</t>
  </si>
  <si>
    <t>escape08</t>
  </si>
  <si>
    <t>escape03</t>
  </si>
  <si>
    <t>escaparate</t>
  </si>
  <si>
    <t>escandalosa</t>
  </si>
  <si>
    <t>escada1</t>
  </si>
  <si>
    <t>escabarte</t>
  </si>
  <si>
    <t>esc123</t>
  </si>
  <si>
    <t>esbeydi</t>
  </si>
  <si>
    <t>erynn1</t>
  </si>
  <si>
    <t>erynn</t>
  </si>
  <si>
    <t>erwinko</t>
  </si>
  <si>
    <t>erwincute</t>
  </si>
  <si>
    <t>erwin16</t>
  </si>
  <si>
    <t>ervin12</t>
  </si>
  <si>
    <t>ervin06</t>
  </si>
  <si>
    <t>ertech</t>
  </si>
  <si>
    <t>erstad</t>
  </si>
  <si>
    <t>ershad</t>
  </si>
  <si>
    <t>ers123</t>
  </si>
  <si>
    <t>errorr</t>
  </si>
  <si>
    <t>errin</t>
  </si>
  <si>
    <t>errika</t>
  </si>
  <si>
    <t>erotica1</t>
  </si>
  <si>
    <t>erotic77</t>
  </si>
  <si>
    <t>ernie69</t>
  </si>
  <si>
    <t>ernie23</t>
  </si>
  <si>
    <t>ernie19</t>
  </si>
  <si>
    <t>ernie18</t>
  </si>
  <si>
    <t>ernie14</t>
  </si>
  <si>
    <t>ernie1234</t>
  </si>
  <si>
    <t>ernie11</t>
  </si>
  <si>
    <t>ernie07</t>
  </si>
  <si>
    <t>ernhie</t>
  </si>
  <si>
    <t>ernesto8</t>
  </si>
  <si>
    <t>ernesto7</t>
  </si>
  <si>
    <t>ernesto21</t>
  </si>
  <si>
    <t>ernesto05</t>
  </si>
  <si>
    <t>ernesto02</t>
  </si>
  <si>
    <t>ernestino</t>
  </si>
  <si>
    <t>ernesta</t>
  </si>
  <si>
    <t>ermoza</t>
  </si>
  <si>
    <t>ermie</t>
  </si>
  <si>
    <t>ermac</t>
  </si>
  <si>
    <t>erkan</t>
  </si>
  <si>
    <t>erita</t>
  </si>
  <si>
    <t>eriska</t>
  </si>
  <si>
    <t>erish</t>
  </si>
  <si>
    <t>erionna</t>
  </si>
  <si>
    <t>eriola</t>
  </si>
  <si>
    <t>erinne</t>
  </si>
  <si>
    <t>erinmac</t>
  </si>
  <si>
    <t>erinishot</t>
  </si>
  <si>
    <t>erinaa</t>
  </si>
  <si>
    <t>erin99</t>
  </si>
  <si>
    <t>erin86</t>
  </si>
  <si>
    <t>erin84</t>
  </si>
  <si>
    <t>erin83</t>
  </si>
  <si>
    <t>erin77</t>
  </si>
  <si>
    <t>erin45</t>
  </si>
  <si>
    <t>erin2002</t>
  </si>
  <si>
    <t>erin1995</t>
  </si>
  <si>
    <t>erin1982</t>
  </si>
  <si>
    <t>eriksito</t>
  </si>
  <si>
    <t>erikje</t>
  </si>
  <si>
    <t>erikis</t>
  </si>
  <si>
    <t>erikinha</t>
  </si>
  <si>
    <t>erikasmith</t>
  </si>
  <si>
    <t>erikarae</t>
  </si>
  <si>
    <t>erikalove</t>
  </si>
  <si>
    <t>erikajo</t>
  </si>
  <si>
    <t>erikaaa</t>
  </si>
  <si>
    <t>erika98</t>
  </si>
  <si>
    <t>erika86</t>
  </si>
  <si>
    <t>erika83</t>
  </si>
  <si>
    <t>erika77</t>
  </si>
  <si>
    <t>erika28</t>
  </si>
  <si>
    <t>erika1994</t>
  </si>
  <si>
    <t>erika12345</t>
  </si>
  <si>
    <t>erika101</t>
  </si>
  <si>
    <t>erik89</t>
  </si>
  <si>
    <t>erik88</t>
  </si>
  <si>
    <t>erik3745</t>
  </si>
  <si>
    <t>erik08</t>
  </si>
  <si>
    <t>erienne</t>
  </si>
  <si>
    <t>eridany</t>
  </si>
  <si>
    <t>ericute</t>
  </si>
  <si>
    <t>ericss</t>
  </si>
  <si>
    <t>ericson123</t>
  </si>
  <si>
    <t>ericsmith</t>
  </si>
  <si>
    <t>ericsantos</t>
  </si>
  <si>
    <t>ericray</t>
  </si>
  <si>
    <t>ericlyn</t>
  </si>
  <si>
    <t>erickt</t>
  </si>
  <si>
    <t>erickson1</t>
  </si>
  <si>
    <t>erickr</t>
  </si>
  <si>
    <t>erickjr</t>
  </si>
  <si>
    <t>erickh</t>
  </si>
  <si>
    <t>erickdaniel</t>
  </si>
  <si>
    <t>erickd</t>
  </si>
  <si>
    <t>erickamae</t>
  </si>
  <si>
    <t>ericka19</t>
  </si>
  <si>
    <t>ericka14</t>
  </si>
  <si>
    <t>erick7</t>
  </si>
  <si>
    <t>erick1996</t>
  </si>
  <si>
    <t>ericj</t>
  </si>
  <si>
    <t>ericia</t>
  </si>
  <si>
    <t>ericel</t>
  </si>
  <si>
    <t>ericbana</t>
  </si>
  <si>
    <t>ericbaby1</t>
  </si>
  <si>
    <t>ericateamo</t>
  </si>
  <si>
    <t>ericasofia</t>
  </si>
  <si>
    <t>ericaerica</t>
  </si>
  <si>
    <t>erica02</t>
  </si>
  <si>
    <t>eric95</t>
  </si>
  <si>
    <t>eric89</t>
  </si>
  <si>
    <t>eric777</t>
  </si>
  <si>
    <t>eric48</t>
  </si>
  <si>
    <t>eric222</t>
  </si>
  <si>
    <t>eric!!</t>
  </si>
  <si>
    <t>eriana1</t>
  </si>
  <si>
    <t>erhard</t>
  </si>
  <si>
    <t>ergonomic</t>
  </si>
  <si>
    <t>ereway</t>
  </si>
  <si>
    <t>eresuntonto</t>
  </si>
  <si>
    <t>erestonto</t>
  </si>
  <si>
    <t>eresmisol</t>
  </si>
  <si>
    <t>ereslomaslindo</t>
  </si>
  <si>
    <t>ereslindo</t>
  </si>
  <si>
    <t>ereselamordemivi</t>
  </si>
  <si>
    <t>ereselamor</t>
  </si>
  <si>
    <t>erenia</t>
  </si>
  <si>
    <t>erdenee</t>
  </si>
  <si>
    <t>erato</t>
  </si>
  <si>
    <t>erastus</t>
  </si>
  <si>
    <t>eramae</t>
  </si>
  <si>
    <t>eragon123</t>
  </si>
  <si>
    <t>eracute</t>
  </si>
  <si>
    <t>er1987</t>
  </si>
  <si>
    <t>equinoxe</t>
  </si>
  <si>
    <t>equate</t>
  </si>
  <si>
    <t>epyon</t>
  </si>
  <si>
    <t>ept915</t>
  </si>
  <si>
    <t>epstein</t>
  </si>
  <si>
    <t>epsilon1</t>
  </si>
  <si>
    <t>epresley</t>
  </si>
  <si>
    <t>epotoransu</t>
  </si>
  <si>
    <t>epistemologia</t>
  </si>
  <si>
    <t>epidermis</t>
  </si>
  <si>
    <t>epicmovie</t>
  </si>
  <si>
    <t>ephine</t>
  </si>
  <si>
    <t>eph429</t>
  </si>
  <si>
    <t>eoin123</t>
  </si>
  <si>
    <t>enzo89</t>
  </si>
  <si>
    <t>enzo13</t>
  </si>
  <si>
    <t>enzo12</t>
  </si>
  <si>
    <t>enzo01</t>
  </si>
  <si>
    <t>enyce1</t>
  </si>
  <si>
    <t>enyapot</t>
  </si>
  <si>
    <t>envyme2</t>
  </si>
  <si>
    <t>envy</t>
  </si>
  <si>
    <t>enuamanu</t>
  </si>
  <si>
    <t>entwistle</t>
  </si>
  <si>
    <t>entourage1</t>
  </si>
  <si>
    <t>enthused</t>
  </si>
  <si>
    <t>enterthedragon</t>
  </si>
  <si>
    <t>enterit</t>
  </si>
  <si>
    <t>enteria</t>
  </si>
  <si>
    <t>entere</t>
  </si>
  <si>
    <t>enteraja</t>
  </si>
  <si>
    <t>enter4</t>
  </si>
  <si>
    <t>enter16</t>
  </si>
  <si>
    <t>enter13</t>
  </si>
  <si>
    <t>enter10</t>
  </si>
  <si>
    <t>enter0</t>
  </si>
  <si>
    <t>entei</t>
  </si>
  <si>
    <t>entah</t>
  </si>
  <si>
    <t>ensomo</t>
  </si>
  <si>
    <t>enrique9</t>
  </si>
  <si>
    <t>enrique69</t>
  </si>
  <si>
    <t>enrique27</t>
  </si>
  <si>
    <t>enrique11</t>
  </si>
  <si>
    <t>enrique06</t>
  </si>
  <si>
    <t>enriqu</t>
  </si>
  <si>
    <t>enpointe</t>
  </si>
  <si>
    <t>enorme</t>
  </si>
  <si>
    <t>enoch1</t>
  </si>
  <si>
    <t>ennis1</t>
  </si>
  <si>
    <t>ennerdale</t>
  </si>
  <si>
    <t>ennayram</t>
  </si>
  <si>
    <t>ennaej</t>
  </si>
  <si>
    <t>enkidu</t>
  </si>
  <si>
    <t>enkhjin</t>
  </si>
  <si>
    <t>enkhee</t>
  </si>
  <si>
    <t>enkeli</t>
  </si>
  <si>
    <t>enjoyit</t>
  </si>
  <si>
    <t>enjoying</t>
  </si>
  <si>
    <t>enjoyed</t>
  </si>
  <si>
    <t>enjoisk8</t>
  </si>
  <si>
    <t>enjoi9</t>
  </si>
  <si>
    <t>enjoi123</t>
  </si>
  <si>
    <t>enj4eva</t>
  </si>
  <si>
    <t>enimsay</t>
  </si>
  <si>
    <t>enila</t>
  </si>
  <si>
    <t>enihpesoj</t>
  </si>
  <si>
    <t>enigmatico</t>
  </si>
  <si>
    <t>enigma2</t>
  </si>
  <si>
    <t>enigma05</t>
  </si>
  <si>
    <t>enibas</t>
  </si>
  <si>
    <t>enhanced</t>
  </si>
  <si>
    <t>engrapadora</t>
  </si>
  <si>
    <t>english6</t>
  </si>
  <si>
    <t>englandrocks</t>
  </si>
  <si>
    <t>englandd</t>
  </si>
  <si>
    <t>england93</t>
  </si>
  <si>
    <t>england4life</t>
  </si>
  <si>
    <t>england4ever</t>
  </si>
  <si>
    <t>england25</t>
  </si>
  <si>
    <t>england24</t>
  </si>
  <si>
    <t>england2008</t>
  </si>
  <si>
    <t>england1992</t>
  </si>
  <si>
    <t>england1234</t>
  </si>
  <si>
    <t>engkong</t>
  </si>
  <si>
    <t>engkanto</t>
  </si>
  <si>
    <t>engival</t>
  </si>
  <si>
    <t>engine5</t>
  </si>
  <si>
    <t>engine33</t>
  </si>
  <si>
    <t>engelen</t>
  </si>
  <si>
    <t>engel123</t>
  </si>
  <si>
    <t>enero2008</t>
  </si>
  <si>
    <t>enero1993</t>
  </si>
  <si>
    <t>enero1992</t>
  </si>
  <si>
    <t>energy3</t>
  </si>
  <si>
    <t>energy01</t>
  </si>
  <si>
    <t>energizer1</t>
  </si>
  <si>
    <t>enelia</t>
  </si>
  <si>
    <t>endzone</t>
  </si>
  <si>
    <t>endtime</t>
  </si>
  <si>
    <t>endre</t>
  </si>
  <si>
    <t>endozo</t>
  </si>
  <si>
    <t>endoftheroad</t>
  </si>
  <si>
    <t>endless2</t>
  </si>
  <si>
    <t>endles</t>
  </si>
  <si>
    <t>encuentros</t>
  </si>
  <si>
    <t>encrypted</t>
  </si>
  <si>
    <t>encrypt</t>
  </si>
  <si>
    <t>encore08</t>
  </si>
  <si>
    <t>enclosed</t>
  </si>
  <si>
    <t>encino</t>
  </si>
  <si>
    <t>enchie</t>
  </si>
  <si>
    <t>enchantment</t>
  </si>
  <si>
    <t>encarna</t>
  </si>
  <si>
    <t>enamorar</t>
  </si>
  <si>
    <t>enamoradodeti</t>
  </si>
  <si>
    <t>enaena</t>
  </si>
  <si>
    <t>enable</t>
  </si>
  <si>
    <t>emzybaby</t>
  </si>
  <si>
    <t>emzii</t>
  </si>
  <si>
    <t>emylya</t>
  </si>
  <si>
    <t>emw123</t>
  </si>
  <si>
    <t>emtbasic</t>
  </si>
  <si>
    <t>emt2008</t>
  </si>
  <si>
    <t>emski</t>
  </si>
  <si>
    <t>emshadi</t>
  </si>
  <si>
    <t>empyrean</t>
  </si>
  <si>
    <t>emptysoul</t>
  </si>
  <si>
    <t>empty1</t>
  </si>
  <si>
    <t>empresario</t>
  </si>
  <si>
    <t>empireking</t>
  </si>
  <si>
    <t>empire11</t>
  </si>
  <si>
    <t>empatia</t>
  </si>
  <si>
    <t>empacher</t>
  </si>
  <si>
    <t>emotiva</t>
  </si>
  <si>
    <t>emotionaly</t>
  </si>
  <si>
    <t>emoteamo</t>
  </si>
  <si>
    <t>emoss</t>
  </si>
  <si>
    <t>emoskate</t>
  </si>
  <si>
    <t>emoska</t>
  </si>
  <si>
    <t>emosk8</t>
  </si>
  <si>
    <t>emosito</t>
  </si>
  <si>
    <t>emosiones</t>
  </si>
  <si>
    <t>emosi</t>
  </si>
  <si>
    <t>emosad</t>
  </si>
  <si>
    <t>emos123</t>
  </si>
  <si>
    <t>emos12</t>
  </si>
  <si>
    <t>emorockers</t>
  </si>
  <si>
    <t>emoral</t>
  </si>
  <si>
    <t>emopunkrock</t>
  </si>
  <si>
    <t>emopunk4ever</t>
  </si>
  <si>
    <t>emopunk16</t>
  </si>
  <si>
    <t>emoperson</t>
  </si>
  <si>
    <t>emoninja</t>
  </si>
  <si>
    <t>emonation</t>
  </si>
  <si>
    <t>emoloverz</t>
  </si>
  <si>
    <t>emolove16</t>
  </si>
  <si>
    <t>emoloko</t>
  </si>
  <si>
    <t>emolinda</t>
  </si>
  <si>
    <t>emokoh</t>
  </si>
  <si>
    <t>emoko</t>
  </si>
  <si>
    <t>emokista</t>
  </si>
  <si>
    <t>emokill</t>
  </si>
  <si>
    <t>emokid7</t>
  </si>
  <si>
    <t>emokid14</t>
  </si>
  <si>
    <t>emojohn</t>
  </si>
  <si>
    <t>emojen</t>
  </si>
  <si>
    <t>emogurl14</t>
  </si>
  <si>
    <t>emograce</t>
  </si>
  <si>
    <t>emogirl06</t>
  </si>
  <si>
    <t>emofairy</t>
  </si>
  <si>
    <t>emoclew</t>
  </si>
  <si>
    <t>emochik</t>
  </si>
  <si>
    <t>emochic</t>
  </si>
  <si>
    <t>emobunny</t>
  </si>
  <si>
    <t>emobroken</t>
  </si>
  <si>
    <t>emoastig</t>
  </si>
  <si>
    <t>emo555</t>
  </si>
  <si>
    <t>emo366</t>
  </si>
  <si>
    <t>emo222</t>
  </si>
  <si>
    <t>emo2009</t>
  </si>
  <si>
    <t>emo2008</t>
  </si>
  <si>
    <t>emo11</t>
  </si>
  <si>
    <t>emo08</t>
  </si>
  <si>
    <t>emo04</t>
  </si>
  <si>
    <t>emo001</t>
  </si>
  <si>
    <t>emo000</t>
  </si>
  <si>
    <t>emnhoanhnhieu</t>
  </si>
  <si>
    <t>emmypoo1</t>
  </si>
  <si>
    <t>emmylou!</t>
  </si>
  <si>
    <t>emmy33</t>
  </si>
  <si>
    <t>emmy22</t>
  </si>
  <si>
    <t>emmy18</t>
  </si>
  <si>
    <t>emmy16</t>
  </si>
  <si>
    <t>emmy14</t>
  </si>
  <si>
    <t>emmsie</t>
  </si>
  <si>
    <t>emmilou</t>
  </si>
  <si>
    <t>emmie5</t>
  </si>
  <si>
    <t>emmie3</t>
  </si>
  <si>
    <t>emmie06</t>
  </si>
  <si>
    <t>emmet1</t>
  </si>
  <si>
    <t>emmasarah</t>
  </si>
  <si>
    <t>emmas1</t>
  </si>
  <si>
    <t>emmaryan</t>
  </si>
  <si>
    <t>emmary</t>
  </si>
  <si>
    <t>emmanuel21</t>
  </si>
  <si>
    <t>emmanuel06</t>
  </si>
  <si>
    <t>emmanual</t>
  </si>
  <si>
    <t>emmann</t>
  </si>
  <si>
    <t>emmanjustin</t>
  </si>
  <si>
    <t>emmalu</t>
  </si>
  <si>
    <t>emmaloo</t>
  </si>
  <si>
    <t>emmajoy</t>
  </si>
  <si>
    <t>emmagene</t>
  </si>
  <si>
    <t>emmadog1</t>
  </si>
  <si>
    <t>emmadawn</t>
  </si>
  <si>
    <t>emmabug</t>
  </si>
  <si>
    <t>emmabeth</t>
  </si>
  <si>
    <t>emmababy1</t>
  </si>
  <si>
    <t>emma86</t>
  </si>
  <si>
    <t>emma666</t>
  </si>
  <si>
    <t>emma47</t>
  </si>
  <si>
    <t>emma4</t>
  </si>
  <si>
    <t>emma34</t>
  </si>
  <si>
    <t>emma3</t>
  </si>
  <si>
    <t>eml123</t>
  </si>
  <si>
    <t>emjhei</t>
  </si>
  <si>
    <t>emjhae</t>
  </si>
  <si>
    <t>emirteamo</t>
  </si>
  <si>
    <t>eminemz</t>
  </si>
  <si>
    <t>eminemi</t>
  </si>
  <si>
    <t>eminemfan</t>
  </si>
  <si>
    <t>eminem95</t>
  </si>
  <si>
    <t>eminem92</t>
  </si>
  <si>
    <t>eminem84</t>
  </si>
  <si>
    <t>eminem29</t>
  </si>
  <si>
    <t>eminem27</t>
  </si>
  <si>
    <t>eminem1987</t>
  </si>
  <si>
    <t>eminem143</t>
  </si>
  <si>
    <t>eminem111</t>
  </si>
  <si>
    <t>emilyz</t>
  </si>
  <si>
    <t>emilythomas</t>
  </si>
  <si>
    <t>emilys1</t>
  </si>
  <si>
    <t>emilyryan</t>
  </si>
  <si>
    <t>emilym1</t>
  </si>
  <si>
    <t>emilyjoe</t>
  </si>
  <si>
    <t>emilyj1</t>
  </si>
  <si>
    <t>emilyisthebest</t>
  </si>
  <si>
    <t>emilyb1</t>
  </si>
  <si>
    <t>emily98</t>
  </si>
  <si>
    <t>emily78</t>
  </si>
  <si>
    <t>emily75</t>
  </si>
  <si>
    <t>emily4me</t>
  </si>
  <si>
    <t>emily4eva</t>
  </si>
  <si>
    <t>emily31</t>
  </si>
  <si>
    <t>emily1998</t>
  </si>
  <si>
    <t>emily12345</t>
  </si>
  <si>
    <t>emilutz</t>
  </si>
  <si>
    <t>emilut</t>
  </si>
  <si>
    <t>emilus</t>
  </si>
  <si>
    <t>emilsen</t>
  </si>
  <si>
    <t>emilko</t>
  </si>
  <si>
    <t>emilios</t>
  </si>
  <si>
    <t>emilio5</t>
  </si>
  <si>
    <t>emilio28</t>
  </si>
  <si>
    <t>emilio19</t>
  </si>
  <si>
    <t>emilio17</t>
  </si>
  <si>
    <t>emilio.</t>
  </si>
  <si>
    <t>emilie2</t>
  </si>
  <si>
    <t>emilia22</t>
  </si>
  <si>
    <t>emilia12</t>
  </si>
  <si>
    <t>emilia11</t>
  </si>
  <si>
    <t>emili1</t>
  </si>
  <si>
    <t>emilee123</t>
  </si>
  <si>
    <t>emilee07</t>
  </si>
  <si>
    <t>emil1234</t>
  </si>
  <si>
    <t>emigrante</t>
  </si>
  <si>
    <t>emg123</t>
  </si>
  <si>
    <t>emerzon</t>
  </si>
  <si>
    <t>emerson3</t>
  </si>
  <si>
    <t>emerica3</t>
  </si>
  <si>
    <t>emerald11</t>
  </si>
  <si>
    <t>emeng</t>
  </si>
  <si>
    <t>emelec1</t>
  </si>
  <si>
    <t>emeka1</t>
  </si>
  <si>
    <t>emeeme</t>
  </si>
  <si>
    <t>emcute</t>
  </si>
  <si>
    <t>emcee1</t>
  </si>
  <si>
    <t>embunpagi</t>
  </si>
  <si>
    <t>embrujo</t>
  </si>
  <si>
    <t>embrion</t>
  </si>
  <si>
    <t>embrasser</t>
  </si>
  <si>
    <t>embrace1</t>
  </si>
  <si>
    <t>embarq</t>
  </si>
  <si>
    <t>embang</t>
  </si>
  <si>
    <t>emard</t>
  </si>
  <si>
    <t>emanuella</t>
  </si>
  <si>
    <t>emanuel22</t>
  </si>
  <si>
    <t>emanuel18</t>
  </si>
  <si>
    <t>emanuel13</t>
  </si>
  <si>
    <t>emailme1</t>
  </si>
  <si>
    <t>emachines4</t>
  </si>
  <si>
    <t>emac12</t>
  </si>
  <si>
    <t>ema</t>
  </si>
  <si>
    <t>em4dmc4ever</t>
  </si>
  <si>
    <t>em1990</t>
  </si>
  <si>
    <t>em123</t>
  </si>
  <si>
    <t>elysabeth</t>
  </si>
  <si>
    <t>elyria</t>
  </si>
  <si>
    <t>elvistcb</t>
  </si>
  <si>
    <t>elvisp77</t>
  </si>
  <si>
    <t>elvisisking</t>
  </si>
  <si>
    <t>elvisfan1</t>
  </si>
  <si>
    <t>elvis99</t>
  </si>
  <si>
    <t>elvis96</t>
  </si>
  <si>
    <t>elvis89</t>
  </si>
  <si>
    <t>elvis777</t>
  </si>
  <si>
    <t>elvis6</t>
  </si>
  <si>
    <t>elvis55</t>
  </si>
  <si>
    <t>elvis42</t>
  </si>
  <si>
    <t>elvis32</t>
  </si>
  <si>
    <t>elvis31</t>
  </si>
  <si>
    <t>elvis2000</t>
  </si>
  <si>
    <t>elvis03</t>
  </si>
  <si>
    <t>elvis.</t>
  </si>
  <si>
    <t>elvira12</t>
  </si>
  <si>
    <t>elves</t>
  </si>
  <si>
    <t>elvergon</t>
  </si>
  <si>
    <t>elvergas</t>
  </si>
  <si>
    <t>elverdaderoamor</t>
  </si>
  <si>
    <t>elvedin</t>
  </si>
  <si>
    <t>eltunel</t>
  </si>
  <si>
    <t>eltrut</t>
  </si>
  <si>
    <t>eltriste</t>
  </si>
  <si>
    <t>eltony</t>
  </si>
  <si>
    <t>eltoni</t>
  </si>
  <si>
    <t>eltito</t>
  </si>
  <si>
    <t>eltiti</t>
  </si>
  <si>
    <t>elsyta</t>
  </si>
  <si>
    <t>elsworth</t>
  </si>
  <si>
    <t>elsocio</t>
  </si>
  <si>
    <t>elsiemae</t>
  </si>
  <si>
    <t>elsie123</t>
  </si>
  <si>
    <t>elshaday</t>
  </si>
  <si>
    <t>elsexi</t>
  </si>
  <si>
    <t>elsarco</t>
  </si>
  <si>
    <t>elsaa</t>
  </si>
  <si>
    <t>elsa22</t>
  </si>
  <si>
    <t>elsa20</t>
  </si>
  <si>
    <t>elrubio</t>
  </si>
  <si>
    <t>elrose</t>
  </si>
  <si>
    <t>elromeo</t>
  </si>
  <si>
    <t>elrod</t>
  </si>
  <si>
    <t>elreen</t>
  </si>
  <si>
    <t>elquesea</t>
  </si>
  <si>
    <t>elpino</t>
  </si>
  <si>
    <t>elpimp</t>
  </si>
  <si>
    <t>elpillo</t>
  </si>
  <si>
    <t>elpianista</t>
  </si>
  <si>
    <t>elperron</t>
  </si>
  <si>
    <t>elpendejo</t>
  </si>
  <si>
    <t>elover</t>
  </si>
  <si>
    <t>elolvido</t>
  </si>
  <si>
    <t>eloise123</t>
  </si>
  <si>
    <t>elodia1</t>
  </si>
  <si>
    <t>elocin2</t>
  </si>
  <si>
    <t>elo123</t>
  </si>
  <si>
    <t>elnenelindo</t>
  </si>
  <si>
    <t>elmpark</t>
  </si>
  <si>
    <t>elmorox1</t>
  </si>
  <si>
    <t>elmore1</t>
  </si>
  <si>
    <t>elmooo</t>
  </si>
  <si>
    <t>elmoo</t>
  </si>
  <si>
    <t>elmond</t>
  </si>
  <si>
    <t>elmoisred</t>
  </si>
  <si>
    <t>elmoes</t>
  </si>
  <si>
    <t>elmo72</t>
  </si>
  <si>
    <t>elmo7</t>
  </si>
  <si>
    <t>elmo4ever</t>
  </si>
  <si>
    <t>elmo2005</t>
  </si>
  <si>
    <t>elmo04</t>
  </si>
  <si>
    <t>elmistico</t>
  </si>
  <si>
    <t>elmher</t>
  </si>
  <si>
    <t>elmerson</t>
  </si>
  <si>
    <t>elmersglue</t>
  </si>
  <si>
    <t>elmero</t>
  </si>
  <si>
    <t>elmerm</t>
  </si>
  <si>
    <t>elmer23</t>
  </si>
  <si>
    <t>elmer2</t>
  </si>
  <si>
    <t>elmejor10</t>
  </si>
  <si>
    <t>elmaslindo</t>
  </si>
  <si>
    <t>elmariachi</t>
  </si>
  <si>
    <t>elmamay</t>
  </si>
  <si>
    <t>ellyne</t>
  </si>
  <si>
    <t>elly89</t>
  </si>
  <si>
    <t>elly12</t>
  </si>
  <si>
    <t>ellsbells</t>
  </si>
  <si>
    <t>elloquito</t>
  </si>
  <si>
    <t>elloco16</t>
  </si>
  <si>
    <t>ello123</t>
  </si>
  <si>
    <t>elljay</t>
  </si>
  <si>
    <t>elliza</t>
  </si>
  <si>
    <t>ellite</t>
  </si>
  <si>
    <t>ellis3</t>
  </si>
  <si>
    <t>ellis23</t>
  </si>
  <si>
    <t>ellis14</t>
  </si>
  <si>
    <t>ellis07</t>
  </si>
  <si>
    <t>ellis01</t>
  </si>
  <si>
    <t>elliott9</t>
  </si>
  <si>
    <t>elliott8</t>
  </si>
  <si>
    <t>elliott6</t>
  </si>
  <si>
    <t>elliott26</t>
  </si>
  <si>
    <t>elliott05</t>
  </si>
  <si>
    <t>elliott01</t>
  </si>
  <si>
    <t>elliot22</t>
  </si>
  <si>
    <t>elliot07</t>
  </si>
  <si>
    <t>elliot04</t>
  </si>
  <si>
    <t>ellion</t>
  </si>
  <si>
    <t>elliey</t>
  </si>
  <si>
    <t>ellierules</t>
  </si>
  <si>
    <t>elliemac</t>
  </si>
  <si>
    <t>ellielli</t>
  </si>
  <si>
    <t>ellielee</t>
  </si>
  <si>
    <t>elliek</t>
  </si>
  <si>
    <t>elliejay</t>
  </si>
  <si>
    <t>ellieh</t>
  </si>
  <si>
    <t>ellieellie</t>
  </si>
  <si>
    <t>elliedog1</t>
  </si>
  <si>
    <t>elliebear</t>
  </si>
  <si>
    <t>elliebean</t>
  </si>
  <si>
    <t>ellie1995</t>
  </si>
  <si>
    <t>ellie19</t>
  </si>
  <si>
    <t>ellie09</t>
  </si>
  <si>
    <t>ellie-mai</t>
  </si>
  <si>
    <t>ellie!</t>
  </si>
  <si>
    <t>ellias</t>
  </si>
  <si>
    <t>elliana1</t>
  </si>
  <si>
    <t>elley</t>
  </si>
  <si>
    <t>ellese</t>
  </si>
  <si>
    <t>ellers</t>
  </si>
  <si>
    <t>ellenellen</t>
  </si>
  <si>
    <t>ellend</t>
  </si>
  <si>
    <t>ellen9</t>
  </si>
  <si>
    <t>ellen5</t>
  </si>
  <si>
    <t>ellen32</t>
  </si>
  <si>
    <t>ellen23</t>
  </si>
  <si>
    <t>ellen21</t>
  </si>
  <si>
    <t>ellen18</t>
  </si>
  <si>
    <t>ellen17</t>
  </si>
  <si>
    <t>ellen09</t>
  </si>
  <si>
    <t>ellen06</t>
  </si>
  <si>
    <t>elleiram</t>
  </si>
  <si>
    <t>elleigh</t>
  </si>
  <si>
    <t>elleanne</t>
  </si>
  <si>
    <t>elleana</t>
  </si>
  <si>
    <t>elle21</t>
  </si>
  <si>
    <t>elle2005</t>
  </si>
  <si>
    <t>ellane</t>
  </si>
  <si>
    <t>ellakate</t>
  </si>
  <si>
    <t>ellain</t>
  </si>
  <si>
    <t>ellagurl</t>
  </si>
  <si>
    <t>ellachun</t>
  </si>
  <si>
    <t>ellabell</t>
  </si>
  <si>
    <t>ellab</t>
  </si>
  <si>
    <t>ella143</t>
  </si>
  <si>
    <t>ell123</t>
  </si>
  <si>
    <t>elkton</t>
  </si>
  <si>
    <t>elkriver</t>
  </si>
  <si>
    <t>elkington</t>
  </si>
  <si>
    <t>elkhorn1</t>
  </si>
  <si>
    <t>eljodon</t>
  </si>
  <si>
    <t>eljean</t>
  </si>
  <si>
    <t>elizamarie</t>
  </si>
  <si>
    <t>elizac</t>
  </si>
  <si>
    <t>elizabethh</t>
  </si>
  <si>
    <t>elizabeth99</t>
  </si>
  <si>
    <t>elizabeth85</t>
  </si>
  <si>
    <t>elizabeth55</t>
  </si>
  <si>
    <t>elizabeth33</t>
  </si>
  <si>
    <t>elizabeth1998</t>
  </si>
  <si>
    <t>elizabeth1986</t>
  </si>
  <si>
    <t>elizabeth03</t>
  </si>
  <si>
    <t>eliza89</t>
  </si>
  <si>
    <t>eliza86</t>
  </si>
  <si>
    <t>eliza3</t>
  </si>
  <si>
    <t>eliza14</t>
  </si>
  <si>
    <t>eliza07</t>
  </si>
  <si>
    <t>eliza04</t>
  </si>
  <si>
    <t>eliza02</t>
  </si>
  <si>
    <t>eliyoung</t>
  </si>
  <si>
    <t>eliyana</t>
  </si>
  <si>
    <t>eliyah</t>
  </si>
  <si>
    <t>eliver</t>
  </si>
  <si>
    <t>elitza</t>
  </si>
  <si>
    <t>elite2</t>
  </si>
  <si>
    <t>elite12</t>
  </si>
  <si>
    <t>elitas</t>
  </si>
  <si>
    <t>elishua</t>
  </si>
  <si>
    <t>elisheva</t>
  </si>
  <si>
    <t>elisha2</t>
  </si>
  <si>
    <t>eliser</t>
  </si>
  <si>
    <t>elise9</t>
  </si>
  <si>
    <t>elise8</t>
  </si>
  <si>
    <t>elise7</t>
  </si>
  <si>
    <t>elise4</t>
  </si>
  <si>
    <t>elise23</t>
  </si>
  <si>
    <t>elise22</t>
  </si>
  <si>
    <t>elise08</t>
  </si>
  <si>
    <t>elise05</t>
  </si>
  <si>
    <t>elisav</t>
  </si>
  <si>
    <t>elisar</t>
  </si>
  <si>
    <t>elisabe</t>
  </si>
  <si>
    <t>elisa12</t>
  </si>
  <si>
    <t>elion</t>
  </si>
  <si>
    <t>elijah25</t>
  </si>
  <si>
    <t>elijah2004</t>
  </si>
  <si>
    <t>elijah16</t>
  </si>
  <si>
    <t>elijah1234</t>
  </si>
  <si>
    <t>eligh</t>
  </si>
  <si>
    <t>eligah</t>
  </si>
  <si>
    <t>eliezar</t>
  </si>
  <si>
    <t>eliete</t>
  </si>
  <si>
    <t>eliesa</t>
  </si>
  <si>
    <t>elier</t>
  </si>
  <si>
    <t>elienai</t>
  </si>
  <si>
    <t>elieli1</t>
  </si>
  <si>
    <t>elie12</t>
  </si>
  <si>
    <t>elicia1</t>
  </si>
  <si>
    <t>elicec</t>
  </si>
  <si>
    <t>eliasr7</t>
  </si>
  <si>
    <t>elias24</t>
  </si>
  <si>
    <t>elias22</t>
  </si>
  <si>
    <t>elias12</t>
  </si>
  <si>
    <t>elias!</t>
  </si>
  <si>
    <t>elianna1</t>
  </si>
  <si>
    <t>eliana3</t>
  </si>
  <si>
    <t>eliana17</t>
  </si>
  <si>
    <t>eliana16</t>
  </si>
  <si>
    <t>eliana13</t>
  </si>
  <si>
    <t>eliana123</t>
  </si>
  <si>
    <t>eli1995</t>
  </si>
  <si>
    <t>eli101</t>
  </si>
  <si>
    <t>eli</t>
  </si>
  <si>
    <t>elhaine</t>
  </si>
  <si>
    <t>elguerrero</t>
  </si>
  <si>
    <t>elguero1</t>
  </si>
  <si>
    <t>elguapo1</t>
  </si>
  <si>
    <t>elgordo1</t>
  </si>
  <si>
    <t>elgine</t>
  </si>
  <si>
    <t>elgene</t>
  </si>
  <si>
    <t>elgatonegro</t>
  </si>
  <si>
    <t>elgato2</t>
  </si>
  <si>
    <t>elfwood</t>
  </si>
  <si>
    <t>elfonda</t>
  </si>
  <si>
    <t>elfindelmundo</t>
  </si>
  <si>
    <t>elfears</t>
  </si>
  <si>
    <t>elezar</t>
  </si>
  <si>
    <t>elezabeth</t>
  </si>
  <si>
    <t>eleven22</t>
  </si>
  <si>
    <t>elephants2</t>
  </si>
  <si>
    <t>elephant89</t>
  </si>
  <si>
    <t>elephant1992</t>
  </si>
  <si>
    <t>elephant06</t>
  </si>
  <si>
    <t>elentari</t>
  </si>
  <si>
    <t>eleno</t>
  </si>
  <si>
    <t>elenith</t>
  </si>
  <si>
    <t>elenita1</t>
  </si>
  <si>
    <t>elenaj</t>
  </si>
  <si>
    <t>elenah</t>
  </si>
  <si>
    <t>elena99</t>
  </si>
  <si>
    <t>elena91</t>
  </si>
  <si>
    <t>elena69</t>
  </si>
  <si>
    <t>elena6</t>
  </si>
  <si>
    <t>elena25</t>
  </si>
  <si>
    <t>elena16</t>
  </si>
  <si>
    <t>elena11</t>
  </si>
  <si>
    <t>elemer</t>
  </si>
  <si>
    <t>elementz</t>
  </si>
  <si>
    <t>elementsk8</t>
  </si>
  <si>
    <t>elemental1</t>
  </si>
  <si>
    <t>element92</t>
  </si>
  <si>
    <t>elektronika</t>
  </si>
  <si>
    <t>elegidos</t>
  </si>
  <si>
    <t>eleesha</t>
  </si>
  <si>
    <t>electrotecnia</t>
  </si>
  <si>
    <t>electrolux</t>
  </si>
  <si>
    <t>eleccion</t>
  </si>
  <si>
    <t>eleanor93</t>
  </si>
  <si>
    <t>eleanor123</t>
  </si>
  <si>
    <t>eleane</t>
  </si>
  <si>
    <t>eldon10</t>
  </si>
  <si>
    <t>elding</t>
  </si>
  <si>
    <t>eldina</t>
  </si>
  <si>
    <t>eldiablo1</t>
  </si>
  <si>
    <t>eldene</t>
  </si>
  <si>
    <t>elconejo</t>
  </si>
  <si>
    <t>elconde</t>
  </si>
  <si>
    <t>elclasico</t>
  </si>
  <si>
    <t>elchucho</t>
  </si>
  <si>
    <t>elchoko</t>
  </si>
  <si>
    <t>elcheguevara</t>
  </si>
  <si>
    <t>elchango</t>
  </si>
  <si>
    <t>elchacal</t>
  </si>
  <si>
    <t>elcarmen</t>
  </si>
  <si>
    <t>elcangri3</t>
  </si>
  <si>
    <t>elcangri12</t>
  </si>
  <si>
    <t>elc123</t>
  </si>
  <si>
    <t>elburrito</t>
  </si>
  <si>
    <t>elboss1</t>
  </si>
  <si>
    <t>elbosque</t>
  </si>
  <si>
    <t>elbicho</t>
  </si>
  <si>
    <t>elbadboy</t>
  </si>
  <si>
    <t>elaysha</t>
  </si>
  <si>
    <t>elayda</t>
  </si>
  <si>
    <t>elanor1</t>
  </si>
  <si>
    <t>elamoresmivida</t>
  </si>
  <si>
    <t>elamoreseterno</t>
  </si>
  <si>
    <t>elaisha</t>
  </si>
  <si>
    <t>elaine89</t>
  </si>
  <si>
    <t>elaine85</t>
  </si>
  <si>
    <t>elaine69</t>
  </si>
  <si>
    <t>elaine66</t>
  </si>
  <si>
    <t>elaine54</t>
  </si>
  <si>
    <t>elaine04</t>
  </si>
  <si>
    <t>elaijah</t>
  </si>
  <si>
    <t>elaborate</t>
  </si>
  <si>
    <t>el1jah</t>
  </si>
  <si>
    <t>ekonomska</t>
  </si>
  <si>
    <t>ekaeka</t>
  </si>
  <si>
    <t>eivind</t>
  </si>
  <si>
    <t>eissen</t>
  </si>
  <si>
    <t>eirinn</t>
  </si>
  <si>
    <t>einstien</t>
  </si>
  <si>
    <t>einnar</t>
  </si>
  <si>
    <t>eimaj1</t>
  </si>
  <si>
    <t>eilidh1</t>
  </si>
  <si>
    <t>eilegna</t>
  </si>
  <si>
    <t>eileen8</t>
  </si>
  <si>
    <t>eileen3</t>
  </si>
  <si>
    <t>eiland</t>
  </si>
  <si>
    <t>eilahtan</t>
  </si>
  <si>
    <t>eihcra</t>
  </si>
  <si>
    <t>eightynine</t>
  </si>
  <si>
    <t>eighty5</t>
  </si>
  <si>
    <t>eighty2</t>
  </si>
  <si>
    <t>eightbelow</t>
  </si>
  <si>
    <t>eight1</t>
  </si>
  <si>
    <t>eidnam</t>
  </si>
  <si>
    <t>eiddam</t>
  </si>
  <si>
    <t>eidan</t>
  </si>
  <si>
    <t>eicats</t>
  </si>
  <si>
    <t>ehs2010</t>
  </si>
  <si>
    <t>ehmjhei</t>
  </si>
  <si>
    <t>ehlla</t>
  </si>
  <si>
    <t>ehlana</t>
  </si>
  <si>
    <t>egypts</t>
  </si>
  <si>
    <t>egyption</t>
  </si>
  <si>
    <t>egrace</t>
  </si>
  <si>
    <t>egosum</t>
  </si>
  <si>
    <t>egoismo</t>
  </si>
  <si>
    <t>egland</t>
  </si>
  <si>
    <t>egitto</t>
  </si>
  <si>
    <t>eggybread</t>
  </si>
  <si>
    <t>eggsandbacon</t>
  </si>
  <si>
    <t>eggs23</t>
  </si>
  <si>
    <t>eggs14</t>
  </si>
  <si>
    <t>eggface</t>
  </si>
  <si>
    <t>egames</t>
  </si>
  <si>
    <t>efrain2</t>
  </si>
  <si>
    <t>efrain123</t>
  </si>
  <si>
    <t>efrain12</t>
  </si>
  <si>
    <t>efraem</t>
  </si>
  <si>
    <t>effoff</t>
  </si>
  <si>
    <t>efesios</t>
  </si>
  <si>
    <t>efc4life</t>
  </si>
  <si>
    <t>eeyore92</t>
  </si>
  <si>
    <t>eeyore90</t>
  </si>
  <si>
    <t>eeyore85</t>
  </si>
  <si>
    <t>eeyore67</t>
  </si>
  <si>
    <t>eeyore4life</t>
  </si>
  <si>
    <t>eeyore34</t>
  </si>
  <si>
    <t>eeyore26</t>
  </si>
  <si>
    <t>eeyore1991</t>
  </si>
  <si>
    <t>eevnat</t>
  </si>
  <si>
    <t>eevee08</t>
  </si>
  <si>
    <t>eerrtt</t>
  </si>
  <si>
    <t>eener1</t>
  </si>
  <si>
    <t>eemmaa</t>
  </si>
  <si>
    <t>eemily</t>
  </si>
  <si>
    <t>eeling</t>
  </si>
  <si>
    <t>eekhoorn</t>
  </si>
  <si>
    <t>eejdee</t>
  </si>
  <si>
    <t>edzon</t>
  </si>
  <si>
    <t>edwinv</t>
  </si>
  <si>
    <t>edwintqm</t>
  </si>
  <si>
    <t>edwinp</t>
  </si>
  <si>
    <t>edwinjr</t>
  </si>
  <si>
    <t>edwinivan</t>
  </si>
  <si>
    <t>edwin143</t>
  </si>
  <si>
    <t>edwin05</t>
  </si>
  <si>
    <t>edwin02</t>
  </si>
  <si>
    <t>edwin0</t>
  </si>
  <si>
    <t>edwards7</t>
  </si>
  <si>
    <t>edwards6</t>
  </si>
  <si>
    <t>edwards10</t>
  </si>
  <si>
    <t>edwards01</t>
  </si>
  <si>
    <t>edward85</t>
  </si>
  <si>
    <t>edward84</t>
  </si>
  <si>
    <t>edward82</t>
  </si>
  <si>
    <t>edward76</t>
  </si>
  <si>
    <t>edward41</t>
  </si>
  <si>
    <t>edward38</t>
  </si>
  <si>
    <t>edward32</t>
  </si>
  <si>
    <t>edward31</t>
  </si>
  <si>
    <t>edward2006</t>
  </si>
  <si>
    <t>edusito</t>
  </si>
  <si>
    <t>edurado</t>
  </si>
  <si>
    <t>edumar</t>
  </si>
  <si>
    <t>edullantes</t>
  </si>
  <si>
    <t>educatoare</t>
  </si>
  <si>
    <t>eduardotkm</t>
  </si>
  <si>
    <t>eduardo88</t>
  </si>
  <si>
    <t>eduardo69</t>
  </si>
  <si>
    <t>eduardo28</t>
  </si>
  <si>
    <t>eduado</t>
  </si>
  <si>
    <t>edtech</t>
  </si>
  <si>
    <t>edsonn</t>
  </si>
  <si>
    <t>edsong</t>
  </si>
  <si>
    <t>edsamail</t>
  </si>
  <si>
    <t>edona</t>
  </si>
  <si>
    <t>ednet</t>
  </si>
  <si>
    <t>ednel</t>
  </si>
  <si>
    <t>edmondo</t>
  </si>
  <si>
    <t>edmhar</t>
  </si>
  <si>
    <t>edmar123</t>
  </si>
  <si>
    <t>edmand</t>
  </si>
  <si>
    <t>edjames</t>
  </si>
  <si>
    <t>editors</t>
  </si>
  <si>
    <t>editorial</t>
  </si>
  <si>
    <t>edith8</t>
  </si>
  <si>
    <t>edith5</t>
  </si>
  <si>
    <t>edith18</t>
  </si>
  <si>
    <t>edith15</t>
  </si>
  <si>
    <t>edith01</t>
  </si>
  <si>
    <t>editeamo</t>
  </si>
  <si>
    <t>edita1</t>
  </si>
  <si>
    <t>edison9</t>
  </si>
  <si>
    <t>edison8</t>
  </si>
  <si>
    <t>edinso</t>
  </si>
  <si>
    <t>eding</t>
  </si>
  <si>
    <t>edimax</t>
  </si>
  <si>
    <t>edillor</t>
  </si>
  <si>
    <t>edi123</t>
  </si>
  <si>
    <t>edhardy1</t>
  </si>
  <si>
    <t>edging</t>
  </si>
  <si>
    <t>edgerrin</t>
  </si>
  <si>
    <t>edgecombe</t>
  </si>
  <si>
    <t>edge540</t>
  </si>
  <si>
    <t>edgary</t>
  </si>
  <si>
    <t>edgart</t>
  </si>
  <si>
    <t>edgardaniel</t>
  </si>
  <si>
    <t>edgarallanpoe</t>
  </si>
  <si>
    <t>edgar78</t>
  </si>
  <si>
    <t>edgar4ever</t>
  </si>
  <si>
    <t>edgar27</t>
  </si>
  <si>
    <t>edgar26</t>
  </si>
  <si>
    <t>edgar24</t>
  </si>
  <si>
    <t>edgar06</t>
  </si>
  <si>
    <t>edgar05</t>
  </si>
  <si>
    <t>edgar03</t>
  </si>
  <si>
    <t>edera</t>
  </si>
  <si>
    <t>edenmay</t>
  </si>
  <si>
    <t>edencute</t>
  </si>
  <si>
    <t>eden22</t>
  </si>
  <si>
    <t>eden13</t>
  </si>
  <si>
    <t>eden</t>
  </si>
  <si>
    <t>edelito</t>
  </si>
  <si>
    <t>edelbrock</t>
  </si>
  <si>
    <t>ededdeddy</t>
  </si>
  <si>
    <t>eddylove</t>
  </si>
  <si>
    <t>eddy77</t>
  </si>
  <si>
    <t>eddy16</t>
  </si>
  <si>
    <t>eddy1234</t>
  </si>
  <si>
    <t>eddy01</t>
  </si>
  <si>
    <t>eddielyn</t>
  </si>
  <si>
    <t>eddielee</t>
  </si>
  <si>
    <t>eddiecat</t>
  </si>
  <si>
    <t>eddie95</t>
  </si>
  <si>
    <t>eddie91</t>
  </si>
  <si>
    <t>eddie55</t>
  </si>
  <si>
    <t>eddie44</t>
  </si>
  <si>
    <t>eddie35</t>
  </si>
  <si>
    <t>edang</t>
  </si>
  <si>
    <t>ed2005</t>
  </si>
  <si>
    <t>ecuadormipais</t>
  </si>
  <si>
    <t>ecuador3</t>
  </si>
  <si>
    <t>ecuador11</t>
  </si>
  <si>
    <t>ecstazy</t>
  </si>
  <si>
    <t>ecstasy1</t>
  </si>
  <si>
    <t>ecoute</t>
  </si>
  <si>
    <t>ecoturismo</t>
  </si>
  <si>
    <t>ecomundo</t>
  </si>
  <si>
    <t>eclipsegt1</t>
  </si>
  <si>
    <t>eclipse69</t>
  </si>
  <si>
    <t>eclipse4</t>
  </si>
  <si>
    <t>eclipse22</t>
  </si>
  <si>
    <t>eclipse17</t>
  </si>
  <si>
    <t>eclipse04</t>
  </si>
  <si>
    <t>eclipse!</t>
  </si>
  <si>
    <t>ecko91</t>
  </si>
  <si>
    <t>ecko69</t>
  </si>
  <si>
    <t>ecko21</t>
  </si>
  <si>
    <t>ecko14</t>
  </si>
  <si>
    <t>ecko13</t>
  </si>
  <si>
    <t>eckerd1</t>
  </si>
  <si>
    <t>ecirual</t>
  </si>
  <si>
    <t>ecirtap</t>
  </si>
  <si>
    <t>echs08</t>
  </si>
  <si>
    <t>echols1</t>
  </si>
  <si>
    <t>echo23</t>
  </si>
  <si>
    <t>echo22</t>
  </si>
  <si>
    <t>echo13</t>
  </si>
  <si>
    <t>echisera</t>
  </si>
  <si>
    <t>echano</t>
  </si>
  <si>
    <t>eccehomo</t>
  </si>
  <si>
    <t>ecatepec</t>
  </si>
  <si>
    <t>ecaldre</t>
  </si>
  <si>
    <t>ebrado</t>
  </si>
  <si>
    <t>ebonyl</t>
  </si>
  <si>
    <t>ebony6</t>
  </si>
  <si>
    <t>ebony02</t>
  </si>
  <si>
    <t>ebony00</t>
  </si>
  <si>
    <t>ebonny</t>
  </si>
  <si>
    <t>ebonnie</t>
  </si>
  <si>
    <t>eboni21</t>
  </si>
  <si>
    <t>eboni123</t>
  </si>
  <si>
    <t>ebgames</t>
  </si>
  <si>
    <t>eberhart</t>
  </si>
  <si>
    <t>ebeohp</t>
  </si>
  <si>
    <t>ebenezer1</t>
  </si>
  <si>
    <t>ebay123</t>
  </si>
  <si>
    <t>eb1234</t>
  </si>
  <si>
    <t>eazy123</t>
  </si>
  <si>
    <t>eatshit13</t>
  </si>
  <si>
    <t>eatshit.</t>
  </si>
  <si>
    <t>eatmydick</t>
  </si>
  <si>
    <t>eathon</t>
  </si>
  <si>
    <t>eatatjoes</t>
  </si>
  <si>
    <t>eat</t>
  </si>
  <si>
    <t>easytoremember</t>
  </si>
  <si>
    <t>easygoing</t>
  </si>
  <si>
    <t>easyaspie</t>
  </si>
  <si>
    <t>easy101</t>
  </si>
  <si>
    <t>eastwall</t>
  </si>
  <si>
    <t>eastsider1</t>
  </si>
  <si>
    <t>eastside8</t>
  </si>
  <si>
    <t>eastside213</t>
  </si>
  <si>
    <t>eastside20</t>
  </si>
  <si>
    <t>eastside10</t>
  </si>
  <si>
    <t>eastridge</t>
  </si>
  <si>
    <t>eastport</t>
  </si>
  <si>
    <t>easton7</t>
  </si>
  <si>
    <t>easton5</t>
  </si>
  <si>
    <t>easton04</t>
  </si>
  <si>
    <t>eastlos</t>
  </si>
  <si>
    <t>eastern7</t>
  </si>
  <si>
    <t>eastern2</t>
  </si>
  <si>
    <t>easterhouse</t>
  </si>
  <si>
    <t>eastender</t>
  </si>
  <si>
    <t>east213</t>
  </si>
  <si>
    <t>earthdragon</t>
  </si>
  <si>
    <t>earthangle</t>
  </si>
  <si>
    <t>earth12</t>
  </si>
  <si>
    <t>earring2</t>
  </si>
  <si>
    <t>earphones</t>
  </si>
  <si>
    <t>earnheart</t>
  </si>
  <si>
    <t>earnearn</t>
  </si>
  <si>
    <t>earls</t>
  </si>
  <si>
    <t>earll</t>
  </si>
  <si>
    <t>earlina</t>
  </si>
  <si>
    <t>earlgrey</t>
  </si>
  <si>
    <t>earley</t>
  </si>
  <si>
    <t>earl05</t>
  </si>
  <si>
    <t>eakeak</t>
  </si>
  <si>
    <t>eaglewings</t>
  </si>
  <si>
    <t>eaglestar</t>
  </si>
  <si>
    <t>eaglesnest</t>
  </si>
  <si>
    <t>eagles91</t>
  </si>
  <si>
    <t>eagles30</t>
  </si>
  <si>
    <t>eaglehawk</t>
  </si>
  <si>
    <t>eagle84</t>
  </si>
  <si>
    <t>eagle6</t>
  </si>
  <si>
    <t>eagle21</t>
  </si>
  <si>
    <t>eagle2002</t>
  </si>
  <si>
    <t>eagle16</t>
  </si>
  <si>
    <t>ea123456</t>
  </si>
  <si>
    <t>e=mc2</t>
  </si>
  <si>
    <t>e6v6i6l</t>
  </si>
  <si>
    <t>e696969</t>
  </si>
  <si>
    <t>e33333</t>
  </si>
  <si>
    <t>e22222</t>
  </si>
  <si>
    <t>e1r2i3n4</t>
  </si>
  <si>
    <t>e1m2m3a4</t>
  </si>
  <si>
    <t>e123123</t>
  </si>
  <si>
    <t>e000000</t>
  </si>
  <si>
    <t>dznutz</t>
  </si>
  <si>
    <t>dyslexic</t>
  </si>
  <si>
    <t>dyslexia</t>
  </si>
  <si>
    <t>dyosah</t>
  </si>
  <si>
    <t>dynamite!</t>
  </si>
  <si>
    <t>dynamicduo</t>
  </si>
  <si>
    <t>dynalink</t>
  </si>
  <si>
    <t>dympna</t>
  </si>
  <si>
    <t>dymonds</t>
  </si>
  <si>
    <t>dymond6</t>
  </si>
  <si>
    <t>dyme07</t>
  </si>
  <si>
    <t>dylon12</t>
  </si>
  <si>
    <t>dylon03</t>
  </si>
  <si>
    <t>dylene</t>
  </si>
  <si>
    <t>dylanv</t>
  </si>
  <si>
    <t>dylantaylor</t>
  </si>
  <si>
    <t>dylansmom</t>
  </si>
  <si>
    <t>dylans2</t>
  </si>
  <si>
    <t>dylanryan</t>
  </si>
  <si>
    <t>dylanlove</t>
  </si>
  <si>
    <t>dylanjay</t>
  </si>
  <si>
    <t>dylanh1</t>
  </si>
  <si>
    <t>dylancole</t>
  </si>
  <si>
    <t>dylanamy</t>
  </si>
  <si>
    <t>dylanalex</t>
  </si>
  <si>
    <t>dylan420</t>
  </si>
  <si>
    <t>dylan39526</t>
  </si>
  <si>
    <t>dylan20</t>
  </si>
  <si>
    <t>dylan1998</t>
  </si>
  <si>
    <t>dylan1997</t>
  </si>
  <si>
    <t>dylan1994</t>
  </si>
  <si>
    <t>dylan1993</t>
  </si>
  <si>
    <t>dylan111</t>
  </si>
  <si>
    <t>dylan100</t>
  </si>
  <si>
    <t>dylan0</t>
  </si>
  <si>
    <t>dylan*</t>
  </si>
  <si>
    <t>dyinginside</t>
  </si>
  <si>
    <t>dyesabel</t>
  </si>
  <si>
    <t>dyersburg</t>
  </si>
  <si>
    <t>dyedye</t>
  </si>
  <si>
    <t>dyani</t>
  </si>
  <si>
    <t>dyablo13</t>
  </si>
  <si>
    <t>dy4ever</t>
  </si>
  <si>
    <t>dxsuckit1</t>
  </si>
  <si>
    <t>dxrules1</t>
  </si>
  <si>
    <t>dxdxdxdx</t>
  </si>
  <si>
    <t>dxdiag</t>
  </si>
  <si>
    <t>dx12345</t>
  </si>
  <si>
    <t>dx123</t>
  </si>
  <si>
    <t>dwilliams</t>
  </si>
  <si>
    <t>dwight5</t>
  </si>
  <si>
    <t>dwight24</t>
  </si>
  <si>
    <t>dwight21</t>
  </si>
  <si>
    <t>dwight2</t>
  </si>
  <si>
    <t>dwhite</t>
  </si>
  <si>
    <t>dweezy</t>
  </si>
  <si>
    <t>dwaynepeel</t>
  </si>
  <si>
    <t>dwayne25</t>
  </si>
  <si>
    <t>dwayne24</t>
  </si>
  <si>
    <t>dwayne19</t>
  </si>
  <si>
    <t>dwayne17</t>
  </si>
  <si>
    <t>dwaine1</t>
  </si>
  <si>
    <t>dwain2</t>
  </si>
  <si>
    <t>dwain1</t>
  </si>
  <si>
    <t>dwade32</t>
  </si>
  <si>
    <t>dvd2020said</t>
  </si>
  <si>
    <t>duygum</t>
  </si>
  <si>
    <t>duyanh</t>
  </si>
  <si>
    <t>duvalina</t>
  </si>
  <si>
    <t>duvalier</t>
  </si>
  <si>
    <t>dutchs</t>
  </si>
  <si>
    <t>dutchess23</t>
  </si>
  <si>
    <t>dutchess123</t>
  </si>
  <si>
    <t>dutchess10</t>
  </si>
  <si>
    <t>dutch13</t>
  </si>
  <si>
    <t>dusty88</t>
  </si>
  <si>
    <t>dusty8</t>
  </si>
  <si>
    <t>dusty44</t>
  </si>
  <si>
    <t>dusty25</t>
  </si>
  <si>
    <t>dusty16</t>
  </si>
  <si>
    <t>dusty1234</t>
  </si>
  <si>
    <t>dusty111</t>
  </si>
  <si>
    <t>dusty02</t>
  </si>
  <si>
    <t>dusty0</t>
  </si>
  <si>
    <t>dusty!</t>
  </si>
  <si>
    <t>duston</t>
  </si>
  <si>
    <t>dustoff</t>
  </si>
  <si>
    <t>dustmite</t>
  </si>
  <si>
    <t>dustinr</t>
  </si>
  <si>
    <t>dustinlover</t>
  </si>
  <si>
    <t>dustin95</t>
  </si>
  <si>
    <t>dustin92</t>
  </si>
  <si>
    <t>dustin91</t>
  </si>
  <si>
    <t>dustin4ever</t>
  </si>
  <si>
    <t>dustin29</t>
  </si>
  <si>
    <t>dustin09</t>
  </si>
  <si>
    <t>dustdevil</t>
  </si>
  <si>
    <t>dustball</t>
  </si>
  <si>
    <t>dust123</t>
  </si>
  <si>
    <t>dussel</t>
  </si>
  <si>
    <t>dusko</t>
  </si>
  <si>
    <t>dushan</t>
  </si>
  <si>
    <t>durugista</t>
  </si>
  <si>
    <t>durrell1</t>
  </si>
  <si>
    <t>durrani</t>
  </si>
  <si>
    <t>durran</t>
  </si>
  <si>
    <t>durmiente</t>
  </si>
  <si>
    <t>durgama</t>
  </si>
  <si>
    <t>durex1</t>
  </si>
  <si>
    <t>durelle</t>
  </si>
  <si>
    <t>durchdenmonsun</t>
  </si>
  <si>
    <t>durazo</t>
  </si>
  <si>
    <t>durante</t>
  </si>
  <si>
    <t>durango95</t>
  </si>
  <si>
    <t>durango8</t>
  </si>
  <si>
    <t>durango18</t>
  </si>
  <si>
    <t>durango14</t>
  </si>
  <si>
    <t>durango#1</t>
  </si>
  <si>
    <t>duppie</t>
  </si>
  <si>
    <t>dunnoo</t>
  </si>
  <si>
    <t>dunnoe</t>
  </si>
  <si>
    <t>dunmore1</t>
  </si>
  <si>
    <t>dunleavy34</t>
  </si>
  <si>
    <t>dunlap1</t>
  </si>
  <si>
    <t>dunkey</t>
  </si>
  <si>
    <t>dunit</t>
  </si>
  <si>
    <t>dunhill1</t>
  </si>
  <si>
    <t>dungun</t>
  </si>
  <si>
    <t>dungchien</t>
  </si>
  <si>
    <t>dunedain</t>
  </si>
  <si>
    <t>dunder</t>
  </si>
  <si>
    <t>dundalkfc</t>
  </si>
  <si>
    <t>duncan23</t>
  </si>
  <si>
    <t>duncan13</t>
  </si>
  <si>
    <t>dunblane</t>
  </si>
  <si>
    <t>dumpie</t>
  </si>
  <si>
    <t>dummies2</t>
  </si>
  <si>
    <t>dumdum123</t>
  </si>
  <si>
    <t>dumbo23</t>
  </si>
  <si>
    <t>dumbledor</t>
  </si>
  <si>
    <t>dumbhead</t>
  </si>
  <si>
    <t>dumbass21</t>
  </si>
  <si>
    <t>dumbass13</t>
  </si>
  <si>
    <t>dumbass101</t>
  </si>
  <si>
    <t>dumba55</t>
  </si>
  <si>
    <t>dumb13</t>
  </si>
  <si>
    <t>dumalag</t>
  </si>
  <si>
    <t>dum123</t>
  </si>
  <si>
    <t>dulnuan</t>
  </si>
  <si>
    <t>dulles</t>
  </si>
  <si>
    <t>duller</t>
  </si>
  <si>
    <t>duleek</t>
  </si>
  <si>
    <t>duldul</t>
  </si>
  <si>
    <t>dulcito</t>
  </si>
  <si>
    <t>dulcicu</t>
  </si>
  <si>
    <t>dulcerocio</t>
  </si>
  <si>
    <t>dulcerefugio</t>
  </si>
  <si>
    <t>dulcerbd</t>
  </si>
  <si>
    <t>dulcep</t>
  </si>
  <si>
    <t>dulcenoviembre</t>
  </si>
  <si>
    <t>dulcedeleche</t>
  </si>
  <si>
    <t>dulcebombon</t>
  </si>
  <si>
    <t>dulcebebe</t>
  </si>
  <si>
    <t>dulceanahi</t>
  </si>
  <si>
    <t>dulce9</t>
  </si>
  <si>
    <t>dulce#1</t>
  </si>
  <si>
    <t>dukieboy</t>
  </si>
  <si>
    <t>dukerocks</t>
  </si>
  <si>
    <t>duker</t>
  </si>
  <si>
    <t>duke94</t>
  </si>
  <si>
    <t>duke87</t>
  </si>
  <si>
    <t>duke72</t>
  </si>
  <si>
    <t>duke4</t>
  </si>
  <si>
    <t>duke27</t>
  </si>
  <si>
    <t>duke2001</t>
  </si>
  <si>
    <t>dukduk</t>
  </si>
  <si>
    <t>duivel</t>
  </si>
  <si>
    <t>duignan</t>
  </si>
  <si>
    <t>duhh</t>
  </si>
  <si>
    <t>duhastmich</t>
  </si>
  <si>
    <t>duhast1</t>
  </si>
  <si>
    <t>dugout1</t>
  </si>
  <si>
    <t>dufresne</t>
  </si>
  <si>
    <t>duffy06</t>
  </si>
  <si>
    <t>duffstuff</t>
  </si>
  <si>
    <t>duffey</t>
  </si>
  <si>
    <t>duesouth</t>
  </si>
  <si>
    <t>dueces</t>
  </si>
  <si>
    <t>dudut</t>
  </si>
  <si>
    <t>duduca</t>
  </si>
  <si>
    <t>dudleydog</t>
  </si>
  <si>
    <t>dudley2</t>
  </si>
  <si>
    <t>dudley10</t>
  </si>
  <si>
    <t>dudical</t>
  </si>
  <si>
    <t>dudey1</t>
  </si>
  <si>
    <t>dudette7</t>
  </si>
  <si>
    <t>dudeirock</t>
  </si>
  <si>
    <t>dude95</t>
  </si>
  <si>
    <t>dude87</t>
  </si>
  <si>
    <t>dude86</t>
  </si>
  <si>
    <t>dude66</t>
  </si>
  <si>
    <t>dude456</t>
  </si>
  <si>
    <t>dude38</t>
  </si>
  <si>
    <t>dude1991</t>
  </si>
  <si>
    <t>dude02</t>
  </si>
  <si>
    <t>dude007</t>
  </si>
  <si>
    <t>duddud</t>
  </si>
  <si>
    <t>dudder</t>
  </si>
  <si>
    <t>dudays</t>
  </si>
  <si>
    <t>ducky92</t>
  </si>
  <si>
    <t>ducky34</t>
  </si>
  <si>
    <t>ducky02</t>
  </si>
  <si>
    <t>ducktape1</t>
  </si>
  <si>
    <t>ducks!</t>
  </si>
  <si>
    <t>ducklove</t>
  </si>
  <si>
    <t>duckies5</t>
  </si>
  <si>
    <t>duckies2</t>
  </si>
  <si>
    <t>duckies12</t>
  </si>
  <si>
    <t>duckie9</t>
  </si>
  <si>
    <t>duckie6</t>
  </si>
  <si>
    <t>duckie14</t>
  </si>
  <si>
    <t>duckie101</t>
  </si>
  <si>
    <t>duckie04</t>
  </si>
  <si>
    <t>duckgirl</t>
  </si>
  <si>
    <t>duckegg</t>
  </si>
  <si>
    <t>ducke</t>
  </si>
  <si>
    <t>duckduckgoose</t>
  </si>
  <si>
    <t>duckduck2</t>
  </si>
  <si>
    <t>duckbill</t>
  </si>
  <si>
    <t>duck77</t>
  </si>
  <si>
    <t>duck26</t>
  </si>
  <si>
    <t>duck24</t>
  </si>
  <si>
    <t>duck17</t>
  </si>
  <si>
    <t>duck06</t>
  </si>
  <si>
    <t>duck007</t>
  </si>
  <si>
    <t>duchis</t>
  </si>
  <si>
    <t>duce23</t>
  </si>
  <si>
    <t>ducatti</t>
  </si>
  <si>
    <t>dublin88</t>
  </si>
  <si>
    <t>dublin6</t>
  </si>
  <si>
    <t>dublin4</t>
  </si>
  <si>
    <t>dublin20</t>
  </si>
  <si>
    <t>dubie</t>
  </si>
  <si>
    <t>dubai07</t>
  </si>
  <si>
    <t>duatujuh</t>
  </si>
  <si>
    <t>duasatu</t>
  </si>
  <si>
    <t>duanelove</t>
  </si>
  <si>
    <t>duane69</t>
  </si>
  <si>
    <t>duane22</t>
  </si>
  <si>
    <t>duane11</t>
  </si>
  <si>
    <t>dtiger</t>
  </si>
  <si>
    <t>dt5usfeg</t>
  </si>
  <si>
    <t>dsp123</t>
  </si>
  <si>
    <t>dsouza</t>
  </si>
  <si>
    <t>dscott</t>
  </si>
  <si>
    <t>dsa123</t>
  </si>
  <si>
    <t>ds4ever</t>
  </si>
  <si>
    <t>drz400</t>
  </si>
  <si>
    <t>drytown</t>
  </si>
  <si>
    <t>drwnet</t>
  </si>
  <si>
    <t>drwagner</t>
  </si>
  <si>
    <t>drusilla1</t>
  </si>
  <si>
    <t>drupy</t>
  </si>
  <si>
    <t>drunky</t>
  </si>
  <si>
    <t>drunken1</t>
  </si>
  <si>
    <t>drunk21</t>
  </si>
  <si>
    <t>drummers1</t>
  </si>
  <si>
    <t>drummer666</t>
  </si>
  <si>
    <t>drummer44</t>
  </si>
  <si>
    <t>drummer23</t>
  </si>
  <si>
    <t>drummer11</t>
  </si>
  <si>
    <t>drummer07</t>
  </si>
  <si>
    <t>drummer.</t>
  </si>
  <si>
    <t>drumline06</t>
  </si>
  <si>
    <t>drumgirl</t>
  </si>
  <si>
    <t>drumerboy</t>
  </si>
  <si>
    <t>drumcondra</t>
  </si>
  <si>
    <t>drumbeat</t>
  </si>
  <si>
    <t>drumaness</t>
  </si>
  <si>
    <t>drumajor</t>
  </si>
  <si>
    <t>drugfree1</t>
  </si>
  <si>
    <t>drugelis</t>
  </si>
  <si>
    <t>drpepper8</t>
  </si>
  <si>
    <t>drpepper55</t>
  </si>
  <si>
    <t>drpepper19</t>
  </si>
  <si>
    <t>drp123</t>
  </si>
  <si>
    <t>drowssap14</t>
  </si>
  <si>
    <t>drossap</t>
  </si>
  <si>
    <t>dropshot</t>
  </si>
  <si>
    <t>dropped</t>
  </si>
  <si>
    <t>droplul</t>
  </si>
  <si>
    <t>droop</t>
  </si>
  <si>
    <t>drogheda1</t>
  </si>
  <si>
    <t>drogata</t>
  </si>
  <si>
    <t>drogado</t>
  </si>
  <si>
    <t>droffilc</t>
  </si>
  <si>
    <t>drizzt1</t>
  </si>
  <si>
    <t>drizzit</t>
  </si>
  <si>
    <t>drivemecrazy</t>
  </si>
  <si>
    <t>drivein</t>
  </si>
  <si>
    <t>drive55</t>
  </si>
  <si>
    <t>driskell</t>
  </si>
  <si>
    <t>drippy</t>
  </si>
  <si>
    <t>dripping</t>
  </si>
  <si>
    <t>drinker1</t>
  </si>
  <si>
    <t>drink21</t>
  </si>
  <si>
    <t>drillbit</t>
  </si>
  <si>
    <t>drikinha</t>
  </si>
  <si>
    <t>drifting1</t>
  </si>
  <si>
    <t>driessen</t>
  </si>
  <si>
    <t>drianna</t>
  </si>
  <si>
    <t>driana</t>
  </si>
  <si>
    <t>drfeelgood</t>
  </si>
  <si>
    <t>dreya</t>
  </si>
  <si>
    <t>drexler22</t>
  </si>
  <si>
    <t>drewlover</t>
  </si>
  <si>
    <t>drewlove</t>
  </si>
  <si>
    <t>drewishot</t>
  </si>
  <si>
    <t>drewhill</t>
  </si>
  <si>
    <t>drewfus</t>
  </si>
  <si>
    <t>drewby1</t>
  </si>
  <si>
    <t>drewbaby1</t>
  </si>
  <si>
    <t>drewb1</t>
  </si>
  <si>
    <t>drew77</t>
  </si>
  <si>
    <t>drew4life</t>
  </si>
  <si>
    <t>drew44</t>
  </si>
  <si>
    <t>drew34</t>
  </si>
  <si>
    <t>drew32</t>
  </si>
  <si>
    <t>drew31</t>
  </si>
  <si>
    <t>drew30</t>
  </si>
  <si>
    <t>drew29</t>
  </si>
  <si>
    <t>drew2007</t>
  </si>
  <si>
    <t>drew2004</t>
  </si>
  <si>
    <t>drew100</t>
  </si>
  <si>
    <t>dressing</t>
  </si>
  <si>
    <t>dressedtokill</t>
  </si>
  <si>
    <t>dresean</t>
  </si>
  <si>
    <t>dreptate</t>
  </si>
  <si>
    <t>drelon</t>
  </si>
  <si>
    <t>dreemer</t>
  </si>
  <si>
    <t>dredre3</t>
  </si>
  <si>
    <t>dreamtheatre</t>
  </si>
  <si>
    <t>dreamteam1</t>
  </si>
  <si>
    <t>dreamt</t>
  </si>
  <si>
    <t>dreams77</t>
  </si>
  <si>
    <t>dreams18</t>
  </si>
  <si>
    <t>dreams16</t>
  </si>
  <si>
    <t>dreams07</t>
  </si>
  <si>
    <t>dreamr1</t>
  </si>
  <si>
    <t>dreamofyou</t>
  </si>
  <si>
    <t>dreammy</t>
  </si>
  <si>
    <t>dreamgirl3</t>
  </si>
  <si>
    <t>dreamgirl2</t>
  </si>
  <si>
    <t>dreamergirl</t>
  </si>
  <si>
    <t>dreamer96</t>
  </si>
  <si>
    <t>dreamer92</t>
  </si>
  <si>
    <t>dreamer88</t>
  </si>
  <si>
    <t>dreamer87</t>
  </si>
  <si>
    <t>dreamer55</t>
  </si>
  <si>
    <t>dreamer45</t>
  </si>
  <si>
    <t>dreamer34</t>
  </si>
  <si>
    <t>dreamer29</t>
  </si>
  <si>
    <t>dreamer24</t>
  </si>
  <si>
    <t>dreamer19</t>
  </si>
  <si>
    <t>dreamer14</t>
  </si>
  <si>
    <t>dreamer04</t>
  </si>
  <si>
    <t>dreamer*</t>
  </si>
  <si>
    <t>dreamdance</t>
  </si>
  <si>
    <t>dreamcar</t>
  </si>
  <si>
    <t>dream89</t>
  </si>
  <si>
    <t>dream85</t>
  </si>
  <si>
    <t>dream84</t>
  </si>
  <si>
    <t>dream66</t>
  </si>
  <si>
    <t>dream20</t>
  </si>
  <si>
    <t>dream110</t>
  </si>
  <si>
    <t>dream04</t>
  </si>
  <si>
    <t>dream02</t>
  </si>
  <si>
    <t>dream.</t>
  </si>
  <si>
    <t>dreadhead1</t>
  </si>
  <si>
    <t>drea21</t>
  </si>
  <si>
    <t>drea18</t>
  </si>
  <si>
    <t>drea1234</t>
  </si>
  <si>
    <t>drea1</t>
  </si>
  <si>
    <t>dre4life</t>
  </si>
  <si>
    <t>drdre2001</t>
  </si>
  <si>
    <t>drb2292</t>
  </si>
  <si>
    <t>drazil</t>
  </si>
  <si>
    <t>drayven</t>
  </si>
  <si>
    <t>draven69</t>
  </si>
  <si>
    <t>draught</t>
  </si>
  <si>
    <t>draugai</t>
  </si>
  <si>
    <t>drater</t>
  </si>
  <si>
    <t>draquito</t>
  </si>
  <si>
    <t>draper33</t>
  </si>
  <si>
    <t>drancer</t>
  </si>
  <si>
    <t>drammaqueen</t>
  </si>
  <si>
    <t>drambliukas</t>
  </si>
  <si>
    <t>dramarocks</t>
  </si>
  <si>
    <t>dramafree</t>
  </si>
  <si>
    <t>drama4life</t>
  </si>
  <si>
    <t>drama4</t>
  </si>
  <si>
    <t>drama247</t>
  </si>
  <si>
    <t>drama09</t>
  </si>
  <si>
    <t>drama-queen</t>
  </si>
  <si>
    <t>drakos</t>
  </si>
  <si>
    <t>drakon</t>
  </si>
  <si>
    <t>draked</t>
  </si>
  <si>
    <t>drake6</t>
  </si>
  <si>
    <t>drake4ever</t>
  </si>
  <si>
    <t>drake27</t>
  </si>
  <si>
    <t>drake24</t>
  </si>
  <si>
    <t>drake10</t>
  </si>
  <si>
    <t>drake07</t>
  </si>
  <si>
    <t>drakan</t>
  </si>
  <si>
    <t>drains</t>
  </si>
  <si>
    <t>dragyn</t>
  </si>
  <si>
    <t>dragracer1</t>
  </si>
  <si>
    <t>dragqueen1</t>
  </si>
  <si>
    <t>dragosteadoare</t>
  </si>
  <si>
    <t>dragonwarrior</t>
  </si>
  <si>
    <t>dragonwar</t>
  </si>
  <si>
    <t>dragonss</t>
  </si>
  <si>
    <t>dragonsrock</t>
  </si>
  <si>
    <t>dragonskull</t>
  </si>
  <si>
    <t>dragons8</t>
  </si>
  <si>
    <t>dragons6</t>
  </si>
  <si>
    <t>dragons1234</t>
  </si>
  <si>
    <t>dragonpower</t>
  </si>
  <si>
    <t>dragonology</t>
  </si>
  <si>
    <t>dragonkid</t>
  </si>
  <si>
    <t>dragonita</t>
  </si>
  <si>
    <t>dragonis</t>
  </si>
  <si>
    <t>dragonfly.</t>
  </si>
  <si>
    <t>dragon888</t>
  </si>
  <si>
    <t>dragon71</t>
  </si>
  <si>
    <t>dragon68</t>
  </si>
  <si>
    <t>dragon619</t>
  </si>
  <si>
    <t>dragon61</t>
  </si>
  <si>
    <t>dragon57</t>
  </si>
  <si>
    <t>dragon54</t>
  </si>
  <si>
    <t>dragon5000</t>
  </si>
  <si>
    <t>dragon41</t>
  </si>
  <si>
    <t>dragon40</t>
  </si>
  <si>
    <t>dragon38</t>
  </si>
  <si>
    <t>dragon34</t>
  </si>
  <si>
    <t>dragon2007</t>
  </si>
  <si>
    <t>dragon1993</t>
  </si>
  <si>
    <t>dragon1975</t>
  </si>
  <si>
    <t>dragon143</t>
  </si>
  <si>
    <t>dragon12345</t>
  </si>
  <si>
    <t>dragob</t>
  </si>
  <si>
    <t>dragoa</t>
  </si>
  <si>
    <t>draganica</t>
  </si>
  <si>
    <t>draft</t>
  </si>
  <si>
    <t>dradra</t>
  </si>
  <si>
    <t>dracushor</t>
  </si>
  <si>
    <t>draco12</t>
  </si>
  <si>
    <t>drachten</t>
  </si>
  <si>
    <t>dracea</t>
  </si>
  <si>
    <t>dracco</t>
  </si>
  <si>
    <t>draak</t>
  </si>
  <si>
    <t>dr3amer</t>
  </si>
  <si>
    <t>dr34m3r</t>
  </si>
  <si>
    <t>dr2006</t>
  </si>
  <si>
    <t>dr2005</t>
  </si>
  <si>
    <t>dr1994</t>
  </si>
  <si>
    <t>dr1809</t>
  </si>
  <si>
    <t>dr05059606</t>
  </si>
  <si>
    <t>dr.suess</t>
  </si>
  <si>
    <t>dpizzle</t>
  </si>
  <si>
    <t>dp2007</t>
  </si>
  <si>
    <t>dozerdog1</t>
  </si>
  <si>
    <t>downup</t>
  </si>
  <si>
    <t>downsouth1</t>
  </si>
  <si>
    <t>downshift</t>
  </si>
  <si>
    <t>downings</t>
  </si>
  <si>
    <t>downhome</t>
  </si>
  <si>
    <t>downassbitch</t>
  </si>
  <si>
    <t>dowers</t>
  </si>
  <si>
    <t>dowell1</t>
  </si>
  <si>
    <t>dowdow</t>
  </si>
  <si>
    <t>dovleac</t>
  </si>
  <si>
    <t>doverman</t>
  </si>
  <si>
    <t>dover123</t>
  </si>
  <si>
    <t>dove07</t>
  </si>
  <si>
    <t>douluvit</t>
  </si>
  <si>
    <t>douloveme2</t>
  </si>
  <si>
    <t>douknowme</t>
  </si>
  <si>
    <t>dougray</t>
  </si>
  <si>
    <t>douglas4</t>
  </si>
  <si>
    <t>douglas27</t>
  </si>
  <si>
    <t>douglas26</t>
  </si>
  <si>
    <t>douglas17</t>
  </si>
  <si>
    <t>douglas10</t>
  </si>
  <si>
    <t>douglas!</t>
  </si>
  <si>
    <t>dougiemcfly</t>
  </si>
  <si>
    <t>dougie88</t>
  </si>
  <si>
    <t>dougie69</t>
  </si>
  <si>
    <t>dougie3</t>
  </si>
  <si>
    <t>dougie22</t>
  </si>
  <si>
    <t>dougie12</t>
  </si>
  <si>
    <t>doughgirl</t>
  </si>
  <si>
    <t>doug23</t>
  </si>
  <si>
    <t>doug1234</t>
  </si>
  <si>
    <t>doubtfire</t>
  </si>
  <si>
    <t>doubleo</t>
  </si>
  <si>
    <t>doubleds</t>
  </si>
  <si>
    <t>doubledecker</t>
  </si>
  <si>
    <t>doubled3</t>
  </si>
  <si>
    <t>doubleb</t>
  </si>
  <si>
    <t>dottymay1</t>
  </si>
  <si>
    <t>dotti</t>
  </si>
  <si>
    <t>dots123</t>
  </si>
  <si>
    <t>dotapro</t>
  </si>
  <si>
    <t>dotaness</t>
  </si>
  <si>
    <t>dotaboyz</t>
  </si>
  <si>
    <t>dossier</t>
  </si>
  <si>
    <t>dosis</t>
  </si>
  <si>
    <t>dosetdaram</t>
  </si>
  <si>
    <t>dosenamorados</t>
  </si>
  <si>
    <t>doruta</t>
  </si>
  <si>
    <t>dorthey</t>
  </si>
  <si>
    <t>dorren</t>
  </si>
  <si>
    <t>dorough</t>
  </si>
  <si>
    <t>dorothy24</t>
  </si>
  <si>
    <t>doromal</t>
  </si>
  <si>
    <t>dorobanti</t>
  </si>
  <si>
    <t>dornell</t>
  </si>
  <si>
    <t>dorminhoca</t>
  </si>
  <si>
    <t>dorko</t>
  </si>
  <si>
    <t>dorkness</t>
  </si>
  <si>
    <t>dorkhead</t>
  </si>
  <si>
    <t>dorked</t>
  </si>
  <si>
    <t>dork69</t>
  </si>
  <si>
    <t>dork06</t>
  </si>
  <si>
    <t>doris7</t>
  </si>
  <si>
    <t>doris5</t>
  </si>
  <si>
    <t>doris21</t>
  </si>
  <si>
    <t>doris15</t>
  </si>
  <si>
    <t>doris14</t>
  </si>
  <si>
    <t>dorina1</t>
  </si>
  <si>
    <t>dorila</t>
  </si>
  <si>
    <t>doriel</t>
  </si>
  <si>
    <t>doriann</t>
  </si>
  <si>
    <t>doriangrey</t>
  </si>
  <si>
    <t>dorian06</t>
  </si>
  <si>
    <t>dorethy</t>
  </si>
  <si>
    <t>dores</t>
  </si>
  <si>
    <t>doren</t>
  </si>
  <si>
    <t>doremifaso</t>
  </si>
  <si>
    <t>dorego</t>
  </si>
  <si>
    <t>doreen2</t>
  </si>
  <si>
    <t>dorean</t>
  </si>
  <si>
    <t>dordetine</t>
  </si>
  <si>
    <t>dorals</t>
  </si>
  <si>
    <t>doraliza</t>
  </si>
  <si>
    <t>doraine</t>
  </si>
  <si>
    <t>doradora1</t>
  </si>
  <si>
    <t>doraalicia</t>
  </si>
  <si>
    <t>dora5</t>
  </si>
  <si>
    <t>dora2008</t>
  </si>
  <si>
    <t>dora00</t>
  </si>
  <si>
    <t>doppler</t>
  </si>
  <si>
    <t>doppie</t>
  </si>
  <si>
    <t>dopeys</t>
  </si>
  <si>
    <t>dopey83</t>
  </si>
  <si>
    <t>dopey8</t>
  </si>
  <si>
    <t>dopey69</t>
  </si>
  <si>
    <t>dopey17</t>
  </si>
  <si>
    <t>dopey14</t>
  </si>
  <si>
    <t>dopeman1</t>
  </si>
  <si>
    <t>dopegurl</t>
  </si>
  <si>
    <t>dope69</t>
  </si>
  <si>
    <t>dope123</t>
  </si>
  <si>
    <t>dope</t>
  </si>
  <si>
    <t>doover1</t>
  </si>
  <si>
    <t>doosie</t>
  </si>
  <si>
    <t>doorway1</t>
  </si>
  <si>
    <t>doornob1</t>
  </si>
  <si>
    <t>doorkey</t>
  </si>
  <si>
    <t>door123</t>
  </si>
  <si>
    <t>door11</t>
  </si>
  <si>
    <t>door</t>
  </si>
  <si>
    <t>dooods</t>
  </si>
  <si>
    <t>dooms</t>
  </si>
  <si>
    <t>doomed1</t>
  </si>
  <si>
    <t>doomday</t>
  </si>
  <si>
    <t>doomcrew</t>
  </si>
  <si>
    <t>doombringer</t>
  </si>
  <si>
    <t>doom1</t>
  </si>
  <si>
    <t>doom08</t>
  </si>
  <si>
    <t>doom</t>
  </si>
  <si>
    <t>doolin</t>
  </si>
  <si>
    <t>dookies</t>
  </si>
  <si>
    <t>dookie4</t>
  </si>
  <si>
    <t>dookie06</t>
  </si>
  <si>
    <t>doogle1</t>
  </si>
  <si>
    <t>dooggy</t>
  </si>
  <si>
    <t>doofy1</t>
  </si>
  <si>
    <t>doofus1</t>
  </si>
  <si>
    <t>doodoo12</t>
  </si>
  <si>
    <t>doodles123</t>
  </si>
  <si>
    <t>doodlebug9</t>
  </si>
  <si>
    <t>doodlebug12</t>
  </si>
  <si>
    <t>doodle07</t>
  </si>
  <si>
    <t>doodle06</t>
  </si>
  <si>
    <t>doodies</t>
  </si>
  <si>
    <t>doodie2</t>
  </si>
  <si>
    <t>doodie17</t>
  </si>
  <si>
    <t>doobie420</t>
  </si>
  <si>
    <t>doobie06</t>
  </si>
  <si>
    <t>donyelle</t>
  </si>
  <si>
    <t>donwon</t>
  </si>
  <si>
    <t>donutt</t>
  </si>
  <si>
    <t>donut7</t>
  </si>
  <si>
    <t>donut69</t>
  </si>
  <si>
    <t>dontudare</t>
  </si>
  <si>
    <t>donttryit</t>
  </si>
  <si>
    <t>donttry1</t>
  </si>
  <si>
    <t>dontthinkso</t>
  </si>
  <si>
    <t>dontsmoke</t>
  </si>
  <si>
    <t>dontrail</t>
  </si>
  <si>
    <t>dontpeek</t>
  </si>
  <si>
    <t>dontno1</t>
  </si>
  <si>
    <t>dontmind</t>
  </si>
  <si>
    <t>dontmess1</t>
  </si>
  <si>
    <t>dontlie2me</t>
  </si>
  <si>
    <t>dontletmedown</t>
  </si>
  <si>
    <t>dontknow!</t>
  </si>
  <si>
    <t>dontkillme</t>
  </si>
  <si>
    <t>donthate21</t>
  </si>
  <si>
    <t>donthack1</t>
  </si>
  <si>
    <t>dontguess</t>
  </si>
  <si>
    <t>dontgiveafuck</t>
  </si>
  <si>
    <t>dontforgetthis</t>
  </si>
  <si>
    <t>dontee</t>
  </si>
  <si>
    <t>donte5</t>
  </si>
  <si>
    <t>donte24</t>
  </si>
  <si>
    <t>donte07</t>
  </si>
  <si>
    <t>donte06</t>
  </si>
  <si>
    <t>dontaye</t>
  </si>
  <si>
    <t>dontask1</t>
  </si>
  <si>
    <t>dontae2</t>
  </si>
  <si>
    <t>donquixote</t>
  </si>
  <si>
    <t>donovann</t>
  </si>
  <si>
    <t>donovan06</t>
  </si>
  <si>
    <t>donovan04</t>
  </si>
  <si>
    <t>donovan02</t>
  </si>
  <si>
    <t>donots</t>
  </si>
  <si>
    <t>donnyrovers</t>
  </si>
  <si>
    <t>donny69</t>
  </si>
  <si>
    <t>donnis</t>
  </si>
  <si>
    <t>donnieray</t>
  </si>
  <si>
    <t>donnie8</t>
  </si>
  <si>
    <t>donnie15</t>
  </si>
  <si>
    <t>donnie05</t>
  </si>
  <si>
    <t>donnie03</t>
  </si>
  <si>
    <t>donnett</t>
  </si>
  <si>
    <t>donnel1</t>
  </si>
  <si>
    <t>donnee</t>
  </si>
  <si>
    <t>donnax</t>
  </si>
  <si>
    <t>donnap</t>
  </si>
  <si>
    <t>donnalee1</t>
  </si>
  <si>
    <t>donnakaran</t>
  </si>
  <si>
    <t>donnajoy</t>
  </si>
  <si>
    <t>donnabell</t>
  </si>
  <si>
    <t>donna4</t>
  </si>
  <si>
    <t>donna26</t>
  </si>
  <si>
    <t>donna20</t>
  </si>
  <si>
    <t>donna1981</t>
  </si>
  <si>
    <t>donna19</t>
  </si>
  <si>
    <t>donna14</t>
  </si>
  <si>
    <t>donna101</t>
  </si>
  <si>
    <t>donmark</t>
  </si>
  <si>
    <t>donly1</t>
  </si>
  <si>
    <t>donkeyboy</t>
  </si>
  <si>
    <t>donkey24</t>
  </si>
  <si>
    <t>donjon</t>
  </si>
  <si>
    <t>donise</t>
  </si>
  <si>
    <t>donis</t>
  </si>
  <si>
    <t>doniece</t>
  </si>
  <si>
    <t>donidoni</t>
  </si>
  <si>
    <t>dongwan</t>
  </si>
  <si>
    <t>dongle</t>
  </si>
  <si>
    <t>dongky</t>
  </si>
  <si>
    <t>dondy</t>
  </si>
  <si>
    <t>dondra</t>
  </si>
  <si>
    <t>doncute</t>
  </si>
  <si>
    <t>doncha</t>
  </si>
  <si>
    <t>doncaster1</t>
  </si>
  <si>
    <t>doncarlo</t>
  </si>
  <si>
    <t>donavyn</t>
  </si>
  <si>
    <t>donavin1</t>
  </si>
  <si>
    <t>donasco</t>
  </si>
  <si>
    <t>donann</t>
  </si>
  <si>
    <t>donalee</t>
  </si>
  <si>
    <t>donald67</t>
  </si>
  <si>
    <t>donald45</t>
  </si>
  <si>
    <t>donald20</t>
  </si>
  <si>
    <t>donald16</t>
  </si>
  <si>
    <t>donahue1</t>
  </si>
  <si>
    <t>donado</t>
  </si>
  <si>
    <t>donaa</t>
  </si>
  <si>
    <t>don4life</t>
  </si>
  <si>
    <t>don2006</t>
  </si>
  <si>
    <t>don1988</t>
  </si>
  <si>
    <t>don101</t>
  </si>
  <si>
    <t>domsky</t>
  </si>
  <si>
    <t>domokos</t>
  </si>
  <si>
    <t>domnique</t>
  </si>
  <si>
    <t>dommy1</t>
  </si>
  <si>
    <t>dominoe1</t>
  </si>
  <si>
    <t>domino7</t>
  </si>
  <si>
    <t>domino17</t>
  </si>
  <si>
    <t>domino10</t>
  </si>
  <si>
    <t>domino06</t>
  </si>
  <si>
    <t>domino0</t>
  </si>
  <si>
    <t>dominique8</t>
  </si>
  <si>
    <t>dominik01</t>
  </si>
  <si>
    <t>dominick6</t>
  </si>
  <si>
    <t>dominick22</t>
  </si>
  <si>
    <t>dominick03</t>
  </si>
  <si>
    <t>dominicanosoy</t>
  </si>
  <si>
    <t>dominican4life</t>
  </si>
  <si>
    <t>dominican01</t>
  </si>
  <si>
    <t>dominic99</t>
  </si>
  <si>
    <t>dominic16</t>
  </si>
  <si>
    <t>dominic00</t>
  </si>
  <si>
    <t>dominguito</t>
  </si>
  <si>
    <t>domingue</t>
  </si>
  <si>
    <t>dominator1</t>
  </si>
  <si>
    <t>domin1</t>
  </si>
  <si>
    <t>domie</t>
  </si>
  <si>
    <t>domi12</t>
  </si>
  <si>
    <t>domestica</t>
  </si>
  <si>
    <t>dome45</t>
  </si>
  <si>
    <t>dome123</t>
  </si>
  <si>
    <t>domdomdom</t>
  </si>
  <si>
    <t>domanick</t>
  </si>
  <si>
    <t>domanais</t>
  </si>
  <si>
    <t>dom1n1c</t>
  </si>
  <si>
    <t>dom1995</t>
  </si>
  <si>
    <t>dom143</t>
  </si>
  <si>
    <t>dolphinscry</t>
  </si>
  <si>
    <t>dolphins92</t>
  </si>
  <si>
    <t>dolphins91</t>
  </si>
  <si>
    <t>dolphins89</t>
  </si>
  <si>
    <t>dolphins82</t>
  </si>
  <si>
    <t>dolphins34</t>
  </si>
  <si>
    <t>dolphins19</t>
  </si>
  <si>
    <t>dolphins1234</t>
  </si>
  <si>
    <t>dolphins.</t>
  </si>
  <si>
    <t>dolphine1</t>
  </si>
  <si>
    <t>dolphinbaby</t>
  </si>
  <si>
    <t>dolphin90</t>
  </si>
  <si>
    <t>dolphin68</t>
  </si>
  <si>
    <t>dolphin44</t>
  </si>
  <si>
    <t>dolphin1994</t>
  </si>
  <si>
    <t>dolphin001</t>
  </si>
  <si>
    <t>dolphin00</t>
  </si>
  <si>
    <t>dolphen</t>
  </si>
  <si>
    <t>dolors</t>
  </si>
  <si>
    <t>doloress</t>
  </si>
  <si>
    <t>dolores2</t>
  </si>
  <si>
    <t>dollzmania</t>
  </si>
  <si>
    <t>dollz</t>
  </si>
  <si>
    <t>dollymixture</t>
  </si>
  <si>
    <t>dollyg</t>
  </si>
  <si>
    <t>dollyd</t>
  </si>
  <si>
    <t>dollybaby</t>
  </si>
  <si>
    <t>dollyann</t>
  </si>
  <si>
    <t>dollya</t>
  </si>
  <si>
    <t>dolly94</t>
  </si>
  <si>
    <t>dolly88</t>
  </si>
  <si>
    <t>dolly28</t>
  </si>
  <si>
    <t>dolly19</t>
  </si>
  <si>
    <t>dolly17</t>
  </si>
  <si>
    <t>dolly16</t>
  </si>
  <si>
    <t>dolly.</t>
  </si>
  <si>
    <t>dollwar</t>
  </si>
  <si>
    <t>dollss</t>
  </si>
  <si>
    <t>dollor</t>
  </si>
  <si>
    <t>dollgirl</t>
  </si>
  <si>
    <t>dollface18</t>
  </si>
  <si>
    <t>dollard</t>
  </si>
  <si>
    <t>dollar7</t>
  </si>
  <si>
    <t>dollar4</t>
  </si>
  <si>
    <t>dolla$</t>
  </si>
  <si>
    <t>doll88</t>
  </si>
  <si>
    <t>doll08</t>
  </si>
  <si>
    <t>dolittle1</t>
  </si>
  <si>
    <t>dolfijn8</t>
  </si>
  <si>
    <t>dolfijn11</t>
  </si>
  <si>
    <t>dolcedolce</t>
  </si>
  <si>
    <t>dolce7</t>
  </si>
  <si>
    <t>dolce123</t>
  </si>
  <si>
    <t>doitbig1</t>
  </si>
  <si>
    <t>doinky</t>
  </si>
  <si>
    <t>doinks</t>
  </si>
  <si>
    <t>doin2much</t>
  </si>
  <si>
    <t>doidos</t>
  </si>
  <si>
    <t>doido</t>
  </si>
  <si>
    <t>doidas</t>
  </si>
  <si>
    <t>dohko</t>
  </si>
  <si>
    <t>dogzz</t>
  </si>
  <si>
    <t>dogz123</t>
  </si>
  <si>
    <t>dogystyle</t>
  </si>
  <si>
    <t>dogtreats</t>
  </si>
  <si>
    <t>dogsrock!</t>
  </si>
  <si>
    <t>dogsrcool</t>
  </si>
  <si>
    <t>dogsofwar</t>
  </si>
  <si>
    <t>dogs4me</t>
  </si>
  <si>
    <t>dogs45</t>
  </si>
  <si>
    <t>dogs25</t>
  </si>
  <si>
    <t>dogs234</t>
  </si>
  <si>
    <t>dogs2</t>
  </si>
  <si>
    <t>dogs18</t>
  </si>
  <si>
    <t>dogs15</t>
  </si>
  <si>
    <t>dogs09</t>
  </si>
  <si>
    <t>dogs00</t>
  </si>
  <si>
    <t>dogred</t>
  </si>
  <si>
    <t>dograt</t>
  </si>
  <si>
    <t>dogpoo1</t>
  </si>
  <si>
    <t>dogone</t>
  </si>
  <si>
    <t>doglover14</t>
  </si>
  <si>
    <t>doglover13</t>
  </si>
  <si>
    <t>doglover123</t>
  </si>
  <si>
    <t>doglover101</t>
  </si>
  <si>
    <t>doglick</t>
  </si>
  <si>
    <t>doglefox</t>
  </si>
  <si>
    <t>doggz</t>
  </si>
  <si>
    <t>doggylove</t>
  </si>
  <si>
    <t>doggy55</t>
  </si>
  <si>
    <t>doggy44</t>
  </si>
  <si>
    <t>doggy18</t>
  </si>
  <si>
    <t>doggone1</t>
  </si>
  <si>
    <t>dogghouse</t>
  </si>
  <si>
    <t>dogg69</t>
  </si>
  <si>
    <t>dogfood3</t>
  </si>
  <si>
    <t>dogfish1</t>
  </si>
  <si>
    <t>doger</t>
  </si>
  <si>
    <t>dogcat12</t>
  </si>
  <si>
    <t>dogcat11</t>
  </si>
  <si>
    <t>dogbreath1</t>
  </si>
  <si>
    <t>dogball</t>
  </si>
  <si>
    <t>dog911</t>
  </si>
  <si>
    <t>dog789</t>
  </si>
  <si>
    <t>dog4sale</t>
  </si>
  <si>
    <t>dog2009</t>
  </si>
  <si>
    <t>dog1cat</t>
  </si>
  <si>
    <t>dog123456789</t>
  </si>
  <si>
    <t>doesntmatter</t>
  </si>
  <si>
    <t>dodot</t>
  </si>
  <si>
    <t>dodolove</t>
  </si>
  <si>
    <t>dodole</t>
  </si>
  <si>
    <t>dododo1</t>
  </si>
  <si>
    <t>dodobird1</t>
  </si>
  <si>
    <t>dodo1234</t>
  </si>
  <si>
    <t>dodo1</t>
  </si>
  <si>
    <t>dodika</t>
  </si>
  <si>
    <t>dodgy</t>
  </si>
  <si>
    <t>dodgers99</t>
  </si>
  <si>
    <t>dodgers55</t>
  </si>
  <si>
    <t>dodgers28</t>
  </si>
  <si>
    <t>dodgers22</t>
  </si>
  <si>
    <t>dodgeram2</t>
  </si>
  <si>
    <t>dodger2</t>
  </si>
  <si>
    <t>dodger16</t>
  </si>
  <si>
    <t>dodger123</t>
  </si>
  <si>
    <t>dodger10</t>
  </si>
  <si>
    <t>dodger01</t>
  </si>
  <si>
    <t>dodgedakota</t>
  </si>
  <si>
    <t>dodge77</t>
  </si>
  <si>
    <t>dodge2005</t>
  </si>
  <si>
    <t>dodge1998</t>
  </si>
  <si>
    <t>dodge13</t>
  </si>
  <si>
    <t>dodge12</t>
  </si>
  <si>
    <t>dodge11</t>
  </si>
  <si>
    <t>dodge09</t>
  </si>
  <si>
    <t>dodedode</t>
  </si>
  <si>
    <t>doddsy</t>
  </si>
  <si>
    <t>doddie1</t>
  </si>
  <si>
    <t>doctorlove</t>
  </si>
  <si>
    <t>doctor12</t>
  </si>
  <si>
    <t>doctor11</t>
  </si>
  <si>
    <t>doctor06</t>
  </si>
  <si>
    <t>docock</t>
  </si>
  <si>
    <t>docket</t>
  </si>
  <si>
    <t>docinha</t>
  </si>
  <si>
    <t>docas</t>
  </si>
  <si>
    <t>dobson1</t>
  </si>
  <si>
    <t>dobrina</t>
  </si>
  <si>
    <t>dobrescu</t>
  </si>
  <si>
    <t>doble</t>
  </si>
  <si>
    <t>dobby123</t>
  </si>
  <si>
    <t>dobbs1</t>
  </si>
  <si>
    <t>dobardan</t>
  </si>
  <si>
    <t>doaryo</t>
  </si>
  <si>
    <t>doareustiu</t>
  </si>
  <si>
    <t>doamne</t>
  </si>
  <si>
    <t>doamna</t>
  </si>
  <si>
    <t>dnthate</t>
  </si>
  <si>
    <t>dnomaid</t>
  </si>
  <si>
    <t>dnb4ever</t>
  </si>
  <si>
    <t>dmt123</t>
  </si>
  <si>
    <t>dmrbikes</t>
  </si>
  <si>
    <t>dmorgan22</t>
  </si>
  <si>
    <t>dmoney8</t>
  </si>
  <si>
    <t>dmoney5</t>
  </si>
  <si>
    <t>dmoney24</t>
  </si>
  <si>
    <t>dmente</t>
  </si>
  <si>
    <t>dmcdmc</t>
  </si>
  <si>
    <t>dmbdmb</t>
  </si>
  <si>
    <t>dmband1</t>
  </si>
  <si>
    <t>dman22</t>
  </si>
  <si>
    <t>dman</t>
  </si>
  <si>
    <t>dmajor</t>
  </si>
  <si>
    <t>dm2008</t>
  </si>
  <si>
    <t>dlink1</t>
  </si>
  <si>
    <t>dlg41065</t>
  </si>
  <si>
    <t>dlareme</t>
  </si>
  <si>
    <t>dlaniger</t>
  </si>
  <si>
    <t>dl1985</t>
  </si>
  <si>
    <t>dl1234</t>
  </si>
  <si>
    <t>dkny22</t>
  </si>
  <si>
    <t>dking</t>
  </si>
  <si>
    <t>dkdkdid</t>
  </si>
  <si>
    <t>djvibe</t>
  </si>
  <si>
    <t>djuwita</t>
  </si>
  <si>
    <t>djudju</t>
  </si>
  <si>
    <t>djstyle</t>
  </si>
  <si>
    <t>djsantos</t>
  </si>
  <si>
    <t>djpulse</t>
  </si>
  <si>
    <t>djordje</t>
  </si>
  <si>
    <t>djokovic</t>
  </si>
  <si>
    <t>djokica</t>
  </si>
  <si>
    <t>djmusic</t>
  </si>
  <si>
    <t>djmixer</t>
  </si>
  <si>
    <t>djmike</t>
  </si>
  <si>
    <t>djluis</t>
  </si>
  <si>
    <t>djkane</t>
  </si>
  <si>
    <t>djdani</t>
  </si>
  <si>
    <t>djdan</t>
  </si>
  <si>
    <t>djcruz</t>
  </si>
  <si>
    <t>djclue</t>
  </si>
  <si>
    <t>djbryan</t>
  </si>
  <si>
    <t>djblack</t>
  </si>
  <si>
    <t>djamilla</t>
  </si>
  <si>
    <t>djakman</t>
  </si>
  <si>
    <t>dj4lyfe</t>
  </si>
  <si>
    <t>dj2009</t>
  </si>
  <si>
    <t>dj1988</t>
  </si>
  <si>
    <t>dizzyb</t>
  </si>
  <si>
    <t>dizzy7</t>
  </si>
  <si>
    <t>dizzy69</t>
  </si>
  <si>
    <t>dizzy22</t>
  </si>
  <si>
    <t>dizzy19</t>
  </si>
  <si>
    <t>dizzy13</t>
  </si>
  <si>
    <t>dizzy12</t>
  </si>
  <si>
    <t>dizzie3</t>
  </si>
  <si>
    <t>diyang</t>
  </si>
  <si>
    <t>dixon3</t>
  </si>
  <si>
    <t>dixita</t>
  </si>
  <si>
    <t>dixiemay</t>
  </si>
  <si>
    <t>dixiedo</t>
  </si>
  <si>
    <t>dixiechix</t>
  </si>
  <si>
    <t>dixiebaby</t>
  </si>
  <si>
    <t>dixie76</t>
  </si>
  <si>
    <t>dixie30</t>
  </si>
  <si>
    <t>dixie26</t>
  </si>
  <si>
    <t>dixie2007</t>
  </si>
  <si>
    <t>dixie2006</t>
  </si>
  <si>
    <t>diwani</t>
  </si>
  <si>
    <t>divyas</t>
  </si>
  <si>
    <t>divorced2</t>
  </si>
  <si>
    <t>divinonino</t>
  </si>
  <si>
    <t>divineone</t>
  </si>
  <si>
    <t>divine69</t>
  </si>
  <si>
    <t>divine2</t>
  </si>
  <si>
    <t>divine11</t>
  </si>
  <si>
    <t>divine07</t>
  </si>
  <si>
    <t>divine04</t>
  </si>
  <si>
    <t>divina98</t>
  </si>
  <si>
    <t>divina12</t>
  </si>
  <si>
    <t>divina11</t>
  </si>
  <si>
    <t>divided</t>
  </si>
  <si>
    <t>divemaster</t>
  </si>
  <si>
    <t>divaz1</t>
  </si>
  <si>
    <t>divasexy</t>
  </si>
  <si>
    <t>divanna</t>
  </si>
  <si>
    <t>divani</t>
  </si>
  <si>
    <t>divana</t>
  </si>
  <si>
    <t>diva98</t>
  </si>
  <si>
    <t>diva911</t>
  </si>
  <si>
    <t>diva66</t>
  </si>
  <si>
    <t>diva456</t>
  </si>
  <si>
    <t>diva35</t>
  </si>
  <si>
    <t>diva2004</t>
  </si>
  <si>
    <t>diva1981</t>
  </si>
  <si>
    <t>diva1980</t>
  </si>
  <si>
    <t>diva1212</t>
  </si>
  <si>
    <t>ditzy</t>
  </si>
  <si>
    <t>ditto7</t>
  </si>
  <si>
    <t>ditsy</t>
  </si>
  <si>
    <t>ditsed</t>
  </si>
  <si>
    <t>dither</t>
  </si>
  <si>
    <t>ditch</t>
  </si>
  <si>
    <t>dit9jkpohvp</t>
  </si>
  <si>
    <t>disyang</t>
  </si>
  <si>
    <t>disturbed69</t>
  </si>
  <si>
    <t>district1</t>
  </si>
  <si>
    <t>distiny</t>
  </si>
  <si>
    <t>distinct</t>
  </si>
  <si>
    <t>distin</t>
  </si>
  <si>
    <t>disterbed</t>
  </si>
  <si>
    <t>disperata</t>
  </si>
  <si>
    <t>disneyworld4</t>
  </si>
  <si>
    <t>disneys</t>
  </si>
  <si>
    <t>disneyrocks</t>
  </si>
  <si>
    <t>disneymagic</t>
  </si>
  <si>
    <t>disneyfan</t>
  </si>
  <si>
    <t>disneychanel</t>
  </si>
  <si>
    <t>disney9</t>
  </si>
  <si>
    <t>disney85</t>
  </si>
  <si>
    <t>disney50</t>
  </si>
  <si>
    <t>disney31</t>
  </si>
  <si>
    <t>disney.</t>
  </si>
  <si>
    <t>disnep</t>
  </si>
  <si>
    <t>dismas</t>
  </si>
  <si>
    <t>dishrag</t>
  </si>
  <si>
    <t>diseny</t>
  </si>
  <si>
    <t>discreta</t>
  </si>
  <si>
    <t>discord</t>
  </si>
  <si>
    <t>discodude</t>
  </si>
  <si>
    <t>discodolly</t>
  </si>
  <si>
    <t>discodave</t>
  </si>
  <si>
    <t>disco3</t>
  </si>
  <si>
    <t>disco123</t>
  </si>
  <si>
    <t>disco10</t>
  </si>
  <si>
    <t>discipulos</t>
  </si>
  <si>
    <t>disciple7447</t>
  </si>
  <si>
    <t>disasterpieces</t>
  </si>
  <si>
    <t>dirtymonkey</t>
  </si>
  <si>
    <t>dirtyman</t>
  </si>
  <si>
    <t>dirtylove</t>
  </si>
  <si>
    <t>dirtydave</t>
  </si>
  <si>
    <t>dirtyd1</t>
  </si>
  <si>
    <t>dirtyass</t>
  </si>
  <si>
    <t>dirty6</t>
  </si>
  <si>
    <t>dirty3rd</t>
  </si>
  <si>
    <t>dirtty</t>
  </si>
  <si>
    <t>dirtjumper</t>
  </si>
  <si>
    <t>dirtdog</t>
  </si>
  <si>
    <t>dirtbiking</t>
  </si>
  <si>
    <t>dirtbike23</t>
  </si>
  <si>
    <t>dirtbike15</t>
  </si>
  <si>
    <t>dirtbike13</t>
  </si>
  <si>
    <t>dirt12</t>
  </si>
  <si>
    <t>dirt</t>
  </si>
  <si>
    <t>direwolf</t>
  </si>
  <si>
    <t>directv1</t>
  </si>
  <si>
    <t>dipsie</t>
  </si>
  <si>
    <t>dipsett</t>
  </si>
  <si>
    <t>dipset88</t>
  </si>
  <si>
    <t>dipset01</t>
  </si>
  <si>
    <t>dipndots</t>
  </si>
  <si>
    <t>diouf21</t>
  </si>
  <si>
    <t>diosyjesus</t>
  </si>
  <si>
    <t>diostuyyo</t>
  </si>
  <si>
    <t>diosteamomucho</t>
  </si>
  <si>
    <t>diosteamo1</t>
  </si>
  <si>
    <t>diostamo</t>
  </si>
  <si>
    <t>diosmioteamo</t>
  </si>
  <si>
    <t>diosm</t>
  </si>
  <si>
    <t>diosesrey</t>
  </si>
  <si>
    <t>diosesreal</t>
  </si>
  <si>
    <t>diosesmipadre</t>
  </si>
  <si>
    <t>diosesluz</t>
  </si>
  <si>
    <t>dioseslomejor</t>
  </si>
  <si>
    <t>dioseselrey</t>
  </si>
  <si>
    <t>diosesamor7</t>
  </si>
  <si>
    <t>dioselle</t>
  </si>
  <si>
    <t>diosaunica</t>
  </si>
  <si>
    <t>dios7</t>
  </si>
  <si>
    <t>dios20</t>
  </si>
  <si>
    <t>dios13</t>
  </si>
  <si>
    <t>ama</t>
  </si>
  <si>
    <t>dior01</t>
  </si>
  <si>
    <t>dionys</t>
  </si>
  <si>
    <t>diontae</t>
  </si>
  <si>
    <t>dionne28</t>
  </si>
  <si>
    <t>dion69</t>
  </si>
  <si>
    <t>diogo8</t>
  </si>
  <si>
    <t>diogo5</t>
  </si>
  <si>
    <t>dioginho</t>
  </si>
  <si>
    <t>diogieann</t>
  </si>
  <si>
    <t>dinusha</t>
  </si>
  <si>
    <t>dinotrueno</t>
  </si>
  <si>
    <t>dinothunder</t>
  </si>
  <si>
    <t>dinorah1</t>
  </si>
  <si>
    <t>dinodino1</t>
  </si>
  <si>
    <t>dinocrisis</t>
  </si>
  <si>
    <t>dino666</t>
  </si>
  <si>
    <t>dino26</t>
  </si>
  <si>
    <t>dino25</t>
  </si>
  <si>
    <t>dino2006</t>
  </si>
  <si>
    <t>dino16</t>
  </si>
  <si>
    <t>dinny</t>
  </si>
  <si>
    <t>dinha</t>
  </si>
  <si>
    <t>dingz</t>
  </si>
  <si>
    <t>dingy</t>
  </si>
  <si>
    <t>dingus1</t>
  </si>
  <si>
    <t>dinges</t>
  </si>
  <si>
    <t>dinger1</t>
  </si>
  <si>
    <t>dingdongs</t>
  </si>
  <si>
    <t>dingdangdo</t>
  </si>
  <si>
    <t>dingal</t>
  </si>
  <si>
    <t>dindra</t>
  </si>
  <si>
    <t>dindos</t>
  </si>
  <si>
    <t>dindaku</t>
  </si>
  <si>
    <t>dinasti</t>
  </si>
  <si>
    <t>dinamozg</t>
  </si>
  <si>
    <t>dinamo1948</t>
  </si>
  <si>
    <t>dina16</t>
  </si>
  <si>
    <t>dina11</t>
  </si>
  <si>
    <t>dina1</t>
  </si>
  <si>
    <t>dimsim</t>
  </si>
  <si>
    <t>dimps</t>
  </si>
  <si>
    <t>dimplez15</t>
  </si>
  <si>
    <t>dimplex</t>
  </si>
  <si>
    <t>dimples25</t>
  </si>
  <si>
    <t>dimples23</t>
  </si>
  <si>
    <t>dimples15</t>
  </si>
  <si>
    <t>dimples09</t>
  </si>
  <si>
    <t>dimonds1</t>
  </si>
  <si>
    <t>dimitrov</t>
  </si>
  <si>
    <t>dimitrios</t>
  </si>
  <si>
    <t>dimitrije</t>
  </si>
  <si>
    <t>dimitrib</t>
  </si>
  <si>
    <t>dimitria</t>
  </si>
  <si>
    <t>dimelotu</t>
  </si>
  <si>
    <t>dimeji</t>
  </si>
  <si>
    <t>dimebag2</t>
  </si>
  <si>
    <t>dime14</t>
  </si>
  <si>
    <t>dimari</t>
  </si>
  <si>
    <t>dimar</t>
  </si>
  <si>
    <t>dimakuta</t>
  </si>
  <si>
    <t>dilpickle</t>
  </si>
  <si>
    <t>dilon</t>
  </si>
  <si>
    <t>dilmilgaye</t>
  </si>
  <si>
    <t>dillondog</t>
  </si>
  <si>
    <t>dillon93</t>
  </si>
  <si>
    <t>dillon9</t>
  </si>
  <si>
    <t>dillon22</t>
  </si>
  <si>
    <t>dillmillgayye</t>
  </si>
  <si>
    <t>dilldo</t>
  </si>
  <si>
    <t>dillanlee</t>
  </si>
  <si>
    <t>dildos1</t>
  </si>
  <si>
    <t>dildo2</t>
  </si>
  <si>
    <t>dildildil</t>
  </si>
  <si>
    <t>dildar</t>
  </si>
  <si>
    <t>dilber</t>
  </si>
  <si>
    <t>dilayla</t>
  </si>
  <si>
    <t>dilah</t>
  </si>
  <si>
    <t>dilag</t>
  </si>
  <si>
    <t>dikkelul</t>
  </si>
  <si>
    <t>dikkekus</t>
  </si>
  <si>
    <t>dikkedrol</t>
  </si>
  <si>
    <t>diked</t>
  </si>
  <si>
    <t>dijon1</t>
  </si>
  <si>
    <t>dignora</t>
  </si>
  <si>
    <t>digital2</t>
  </si>
  <si>
    <t>digimon9</t>
  </si>
  <si>
    <t>digimon5</t>
  </si>
  <si>
    <t>digicharat</t>
  </si>
  <si>
    <t>diggs</t>
  </si>
  <si>
    <t>diggins</t>
  </si>
  <si>
    <t>digger3</t>
  </si>
  <si>
    <t>digger18</t>
  </si>
  <si>
    <t>digger13</t>
  </si>
  <si>
    <t>digdig</t>
  </si>
  <si>
    <t>dig123</t>
  </si>
  <si>
    <t>difranco1</t>
  </si>
  <si>
    <t>diffusion</t>
  </si>
  <si>
    <t>diferent</t>
  </si>
  <si>
    <t>diezel1</t>
  </si>
  <si>
    <t>dieuestbon</t>
  </si>
  <si>
    <t>dietrite</t>
  </si>
  <si>
    <t>dietitian</t>
  </si>
  <si>
    <t>dietha</t>
  </si>
  <si>
    <t>dietdrpepper</t>
  </si>
  <si>
    <t>dietdiet</t>
  </si>
  <si>
    <t>dietdew1</t>
  </si>
  <si>
    <t>dietcoke2</t>
  </si>
  <si>
    <t>dietcoke123</t>
  </si>
  <si>
    <t>dietcoke12</t>
  </si>
  <si>
    <t>dietary</t>
  </si>
  <si>
    <t>diet</t>
  </si>
  <si>
    <t>diestro</t>
  </si>
  <si>
    <t>diesiocho</t>
  </si>
  <si>
    <t>diesels</t>
  </si>
  <si>
    <t>diesel99</t>
  </si>
  <si>
    <t>diesel34</t>
  </si>
  <si>
    <t>diesel21</t>
  </si>
  <si>
    <t>diesel2007</t>
  </si>
  <si>
    <t>diesel09</t>
  </si>
  <si>
    <t>diesel04</t>
  </si>
  <si>
    <t>diesel03</t>
  </si>
  <si>
    <t>dierra</t>
  </si>
  <si>
    <t>dierks1</t>
  </si>
  <si>
    <t>dienuca</t>
  </si>
  <si>
    <t>diemphuc</t>
  </si>
  <si>
    <t>diellza</t>
  </si>
  <si>
    <t>diegotekiero</t>
  </si>
  <si>
    <t>diegomiamor</t>
  </si>
  <si>
    <t>diegomar</t>
  </si>
  <si>
    <t>diegoh</t>
  </si>
  <si>
    <t>diegogonzales</t>
  </si>
  <si>
    <t>diegoemiliano</t>
  </si>
  <si>
    <t>diegoale</t>
  </si>
  <si>
    <t>diegoalberto</t>
  </si>
  <si>
    <t>diego85</t>
  </si>
  <si>
    <t>diego83</t>
  </si>
  <si>
    <t>diego75</t>
  </si>
  <si>
    <t>diego666</t>
  </si>
  <si>
    <t>diego55</t>
  </si>
  <si>
    <t>diego45</t>
  </si>
  <si>
    <t>diego0</t>
  </si>
  <si>
    <t>diefer</t>
  </si>
  <si>
    <t>diedra</t>
  </si>
  <si>
    <t>died4u</t>
  </si>
  <si>
    <t>dieciseis</t>
  </si>
  <si>
    <t>dieciocho</t>
  </si>
  <si>
    <t>die2live</t>
  </si>
  <si>
    <t>didmytime</t>
  </si>
  <si>
    <t>didi96</t>
  </si>
  <si>
    <t>didi93</t>
  </si>
  <si>
    <t>didi23</t>
  </si>
  <si>
    <t>didi16</t>
  </si>
  <si>
    <t>didi08</t>
  </si>
  <si>
    <t>didgeridoo</t>
  </si>
  <si>
    <t>didge</t>
  </si>
  <si>
    <t>diddy5</t>
  </si>
  <si>
    <t>diddl123</t>
  </si>
  <si>
    <t>didcot</t>
  </si>
  <si>
    <t>didadi</t>
  </si>
  <si>
    <t>dicktracy</t>
  </si>
  <si>
    <t>dicktease</t>
  </si>
  <si>
    <t>dicksy</t>
  </si>
  <si>
    <t>dickson1</t>
  </si>
  <si>
    <t>dicksmack</t>
  </si>
  <si>
    <t>dickpussy</t>
  </si>
  <si>
    <t>dicklips</t>
  </si>
  <si>
    <t>dicklicker</t>
  </si>
  <si>
    <t>dickinson1</t>
  </si>
  <si>
    <t>dickhead13</t>
  </si>
  <si>
    <t>dickes</t>
  </si>
  <si>
    <t>dicken</t>
  </si>
  <si>
    <t>dick99</t>
  </si>
  <si>
    <t>dick55</t>
  </si>
  <si>
    <t>dick24</t>
  </si>
  <si>
    <t>dick15</t>
  </si>
  <si>
    <t>diciembre6</t>
  </si>
  <si>
    <t>diciembre23</t>
  </si>
  <si>
    <t>diciembre20</t>
  </si>
  <si>
    <t>dices</t>
  </si>
  <si>
    <t>dice21</t>
  </si>
  <si>
    <t>dice13</t>
  </si>
  <si>
    <t>dice11</t>
  </si>
  <si>
    <t>dibuka</t>
  </si>
  <si>
    <t>dibujito</t>
  </si>
  <si>
    <t>dibbes</t>
  </si>
  <si>
    <t>diazdiaz</t>
  </si>
  <si>
    <t>diaz24</t>
  </si>
  <si>
    <t>diaz09</t>
  </si>
  <si>
    <t>diaz07</t>
  </si>
  <si>
    <t>diavoletta</t>
  </si>
  <si>
    <t>diasha</t>
  </si>
  <si>
    <t>diary1</t>
  </si>
  <si>
    <t>dianty</t>
  </si>
  <si>
    <t>diantha</t>
  </si>
  <si>
    <t>dianta</t>
  </si>
  <si>
    <t>dians</t>
  </si>
  <si>
    <t>dianne69</t>
  </si>
  <si>
    <t>dianne24</t>
  </si>
  <si>
    <t>dianne22</t>
  </si>
  <si>
    <t>dianne19</t>
  </si>
  <si>
    <t>dianne18</t>
  </si>
  <si>
    <t>dianne16</t>
  </si>
  <si>
    <t>dianne07</t>
  </si>
  <si>
    <t>diannah</t>
  </si>
  <si>
    <t>dianna123</t>
  </si>
  <si>
    <t>diann1</t>
  </si>
  <si>
    <t>dianku</t>
  </si>
  <si>
    <t>dianito</t>
  </si>
  <si>
    <t>dianita8</t>
  </si>
  <si>
    <t>dianita10</t>
  </si>
  <si>
    <t>dianette</t>
  </si>
  <si>
    <t>dianes1</t>
  </si>
  <si>
    <t>dianeg</t>
  </si>
  <si>
    <t>dianed</t>
  </si>
  <si>
    <t>dianea</t>
  </si>
  <si>
    <t>diane9</t>
  </si>
  <si>
    <t>diane77</t>
  </si>
  <si>
    <t>diane33</t>
  </si>
  <si>
    <t>diane!</t>
  </si>
  <si>
    <t>dianaz</t>
  </si>
  <si>
    <t>dianax</t>
  </si>
  <si>
    <t>dianatzz1</t>
  </si>
  <si>
    <t>dianatqm</t>
  </si>
  <si>
    <t>dianat</t>
  </si>
  <si>
    <t>dianarra</t>
  </si>
  <si>
    <t>dianaliz</t>
  </si>
  <si>
    <t>dianafilipa</t>
  </si>
  <si>
    <t>dianacruz</t>
  </si>
  <si>
    <t>dianacristina</t>
  </si>
  <si>
    <t>dianabonita</t>
  </si>
  <si>
    <t>diana81</t>
  </si>
  <si>
    <t>diana79</t>
  </si>
  <si>
    <t>diana30</t>
  </si>
  <si>
    <t>diana29</t>
  </si>
  <si>
    <t>diana1993</t>
  </si>
  <si>
    <t>diana1989</t>
  </si>
  <si>
    <t>diana111</t>
  </si>
  <si>
    <t>diana04</t>
  </si>
  <si>
    <t>diana03</t>
  </si>
  <si>
    <t>dian08</t>
  </si>
  <si>
    <t>diamondz3</t>
  </si>
  <si>
    <t>diamondsr4ever</t>
  </si>
  <si>
    <t>diamonds9</t>
  </si>
  <si>
    <t>diamonds30</t>
  </si>
  <si>
    <t>diamonds28</t>
  </si>
  <si>
    <t>diamonds21</t>
  </si>
  <si>
    <t>diamonds17</t>
  </si>
  <si>
    <t>diamonds101</t>
  </si>
  <si>
    <t>diamonds07</t>
  </si>
  <si>
    <t>diamonds00</t>
  </si>
  <si>
    <t>diamondbaby</t>
  </si>
  <si>
    <t>diamond95</t>
  </si>
  <si>
    <t>diamond45</t>
  </si>
  <si>
    <t>diamond420</t>
  </si>
  <si>
    <t>diamond31</t>
  </si>
  <si>
    <t>diamond30</t>
  </si>
  <si>
    <t>diamond17ring</t>
  </si>
  <si>
    <t>diamond100</t>
  </si>
  <si>
    <t>diamante01</t>
  </si>
  <si>
    <t>dialyn</t>
  </si>
  <si>
    <t>dial911</t>
  </si>
  <si>
    <t>diagon</t>
  </si>
  <si>
    <t>diacero</t>
  </si>
  <si>
    <t>diabos82</t>
  </si>
  <si>
    <t>diabolique</t>
  </si>
  <si>
    <t>diabolical</t>
  </si>
  <si>
    <t>diablo99</t>
  </si>
  <si>
    <t>diablo33</t>
  </si>
  <si>
    <t>diablo00</t>
  </si>
  <si>
    <t>diablita14</t>
  </si>
  <si>
    <t>diablesse</t>
  </si>
  <si>
    <t>di3tcok3</t>
  </si>
  <si>
    <t>dhvpojkiyd</t>
  </si>
  <si>
    <t>dhs2006</t>
  </si>
  <si>
    <t>dhozee</t>
  </si>
  <si>
    <t>dhora</t>
  </si>
  <si>
    <t>dhilan</t>
  </si>
  <si>
    <t>dhie28</t>
  </si>
  <si>
    <t>dhie24</t>
  </si>
  <si>
    <t>dhie22</t>
  </si>
  <si>
    <t>dhie17</t>
  </si>
  <si>
    <t>dhie09</t>
  </si>
  <si>
    <t>dhie08</t>
  </si>
  <si>
    <t>dhiana</t>
  </si>
  <si>
    <t>dhevie</t>
  </si>
  <si>
    <t>dhess</t>
  </si>
  <si>
    <t>dhens</t>
  </si>
  <si>
    <t>dheeraj</t>
  </si>
  <si>
    <t>dharren</t>
  </si>
  <si>
    <t>dharmaj</t>
  </si>
  <si>
    <t>dharla</t>
  </si>
  <si>
    <t>dharl</t>
  </si>
  <si>
    <t>dhanu</t>
  </si>
  <si>
    <t>dhanraj</t>
  </si>
  <si>
    <t>dhanisha</t>
  </si>
  <si>
    <t>dhangz</t>
  </si>
  <si>
    <t>dhanesh</t>
  </si>
  <si>
    <t>dhampir</t>
  </si>
  <si>
    <t>dhading</t>
  </si>
  <si>
    <t>dhadang</t>
  </si>
  <si>
    <t>dha123</t>
  </si>
  <si>
    <t>dgurl1</t>
  </si>
  <si>
    <t>dgirls</t>
  </si>
  <si>
    <t>dgeneration</t>
  </si>
  <si>
    <t>dgaf</t>
  </si>
  <si>
    <t>dfdfdfdf</t>
  </si>
  <si>
    <t>dezzy123</t>
  </si>
  <si>
    <t>dezzy07</t>
  </si>
  <si>
    <t>dezmond2</t>
  </si>
  <si>
    <t>dezi</t>
  </si>
  <si>
    <t>dezert</t>
  </si>
  <si>
    <t>deyutz</t>
  </si>
  <si>
    <t>dexter33</t>
  </si>
  <si>
    <t>dexter143</t>
  </si>
  <si>
    <t>dexter06</t>
  </si>
  <si>
    <t>dexter00</t>
  </si>
  <si>
    <t>dexie</t>
  </si>
  <si>
    <t>dewman</t>
  </si>
  <si>
    <t>dewidewi</t>
  </si>
  <si>
    <t>dewi123</t>
  </si>
  <si>
    <t>dewey23</t>
  </si>
  <si>
    <t>dewey10</t>
  </si>
  <si>
    <t>dewey06</t>
  </si>
  <si>
    <t>dewayne69</t>
  </si>
  <si>
    <t>deward</t>
  </si>
  <si>
    <t>dewain</t>
  </si>
  <si>
    <t>dewadewa</t>
  </si>
  <si>
    <t>devyn7</t>
  </si>
  <si>
    <t>devyani</t>
  </si>
  <si>
    <t>devraj</t>
  </si>
  <si>
    <t>devote</t>
  </si>
  <si>
    <t>devonya</t>
  </si>
  <si>
    <t>devonwerkheiser</t>
  </si>
  <si>
    <t>devonp</t>
  </si>
  <si>
    <t>devonl</t>
  </si>
  <si>
    <t>devonk</t>
  </si>
  <si>
    <t>devonae</t>
  </si>
  <si>
    <t>devon94</t>
  </si>
  <si>
    <t>devojka</t>
  </si>
  <si>
    <t>devins1</t>
  </si>
  <si>
    <t>devinm1</t>
  </si>
  <si>
    <t>devina1</t>
  </si>
  <si>
    <t>devin91</t>
  </si>
  <si>
    <t>devin4life</t>
  </si>
  <si>
    <t>devin26</t>
  </si>
  <si>
    <t>devin1994</t>
  </si>
  <si>
    <t>devilz1</t>
  </si>
  <si>
    <t>devilshadow</t>
  </si>
  <si>
    <t>devils69</t>
  </si>
  <si>
    <t>devils3</t>
  </si>
  <si>
    <t>devils11</t>
  </si>
  <si>
    <t>devilray</t>
  </si>
  <si>
    <t>devilprincess</t>
  </si>
  <si>
    <t>devilmaster</t>
  </si>
  <si>
    <t>deville1</t>
  </si>
  <si>
    <t>devilishangel</t>
  </si>
  <si>
    <t>devilfox</t>
  </si>
  <si>
    <t>deviles</t>
  </si>
  <si>
    <t>devildog69</t>
  </si>
  <si>
    <t>devilclown</t>
  </si>
  <si>
    <t>devil77</t>
  </si>
  <si>
    <t>devil500</t>
  </si>
  <si>
    <t>devil4life</t>
  </si>
  <si>
    <t>devil45</t>
  </si>
  <si>
    <t>deviant1</t>
  </si>
  <si>
    <t>deveyra</t>
  </si>
  <si>
    <t>deveras</t>
  </si>
  <si>
    <t>deven4</t>
  </si>
  <si>
    <t>develop</t>
  </si>
  <si>
    <t>deveaux</t>
  </si>
  <si>
    <t>devaun</t>
  </si>
  <si>
    <t>devastation</t>
  </si>
  <si>
    <t>devario</t>
  </si>
  <si>
    <t>devaraj</t>
  </si>
  <si>
    <t>devanne</t>
  </si>
  <si>
    <t>devang</t>
  </si>
  <si>
    <t>devana</t>
  </si>
  <si>
    <t>deutz</t>
  </si>
  <si>
    <t>deutsche</t>
  </si>
  <si>
    <t>deusmeu</t>
  </si>
  <si>
    <t>deusfiel</t>
  </si>
  <si>
    <t>deuses</t>
  </si>
  <si>
    <t>deucedeuce</t>
  </si>
  <si>
    <t>deuce23</t>
  </si>
  <si>
    <t>deuce06</t>
  </si>
  <si>
    <t>detroitpistons</t>
  </si>
  <si>
    <t>detroit22</t>
  </si>
  <si>
    <t>detroit21</t>
  </si>
  <si>
    <t>detroit09</t>
  </si>
  <si>
    <t>detrice</t>
  </si>
  <si>
    <t>dethklok1</t>
  </si>
  <si>
    <t>destri</t>
  </si>
  <si>
    <t>destrehan</t>
  </si>
  <si>
    <t>deston</t>
  </si>
  <si>
    <t>destny</t>
  </si>
  <si>
    <t>destinyy</t>
  </si>
  <si>
    <t>destiny2005</t>
  </si>
  <si>
    <t>destiny2000</t>
  </si>
  <si>
    <t>destiny*</t>
  </si>
  <si>
    <t>destino2</t>
  </si>
  <si>
    <t>destinee5</t>
  </si>
  <si>
    <t>desti</t>
  </si>
  <si>
    <t>destenie</t>
  </si>
  <si>
    <t>destani1</t>
  </si>
  <si>
    <t>dest15</t>
  </si>
  <si>
    <t>desserie</t>
  </si>
  <si>
    <t>desron</t>
  </si>
  <si>
    <t>desrie</t>
  </si>
  <si>
    <t>despo1</t>
  </si>
  <si>
    <t>despo</t>
  </si>
  <si>
    <t>desoto1</t>
  </si>
  <si>
    <t>desolation</t>
  </si>
  <si>
    <t>desnuts</t>
  </si>
  <si>
    <t>desnudate</t>
  </si>
  <si>
    <t>desmond6</t>
  </si>
  <si>
    <t>desmond19</t>
  </si>
  <si>
    <t>desmond17</t>
  </si>
  <si>
    <t>desmond123</t>
  </si>
  <si>
    <t>desmond09</t>
  </si>
  <si>
    <t>desmo</t>
  </si>
  <si>
    <t>deskjet2</t>
  </si>
  <si>
    <t>desislava</t>
  </si>
  <si>
    <t>desiree88</t>
  </si>
  <si>
    <t>desiree33</t>
  </si>
  <si>
    <t>desiree04</t>
  </si>
  <si>
    <t>desiree!</t>
  </si>
  <si>
    <t>desire7</t>
  </si>
  <si>
    <t>desire6</t>
  </si>
  <si>
    <t>desire11</t>
  </si>
  <si>
    <t>designs1</t>
  </si>
  <si>
    <t>desi19</t>
  </si>
  <si>
    <t>deshaye</t>
  </si>
  <si>
    <t>deshawn13</t>
  </si>
  <si>
    <t>deshaw</t>
  </si>
  <si>
    <t>deshae1</t>
  </si>
  <si>
    <t>desesperado</t>
  </si>
  <si>
    <t>deserve</t>
  </si>
  <si>
    <t>desear</t>
  </si>
  <si>
    <t>deseada</t>
  </si>
  <si>
    <t>descent1</t>
  </si>
  <si>
    <t>descallar</t>
  </si>
  <si>
    <t>desaster</t>
  </si>
  <si>
    <t>desaray06</t>
  </si>
  <si>
    <t>desaparecido</t>
  </si>
  <si>
    <t>desang</t>
  </si>
  <si>
    <t>desagun</t>
  </si>
  <si>
    <t>des1995</t>
  </si>
  <si>
    <t>derwin1</t>
  </si>
  <si>
    <t>dervishi</t>
  </si>
  <si>
    <t>dervish</t>
  </si>
  <si>
    <t>derval</t>
  </si>
  <si>
    <t>dertyu</t>
  </si>
  <si>
    <t>derryl</t>
  </si>
  <si>
    <t>derrybeg</t>
  </si>
  <si>
    <t>derrty1</t>
  </si>
  <si>
    <t>derron1</t>
  </si>
  <si>
    <t>derris</t>
  </si>
  <si>
    <t>derrick69</t>
  </si>
  <si>
    <t>derrick143</t>
  </si>
  <si>
    <t>derose</t>
  </si>
  <si>
    <t>derock</t>
  </si>
  <si>
    <t>dermott</t>
  </si>
  <si>
    <t>deritaku</t>
  </si>
  <si>
    <t>deriere</t>
  </si>
  <si>
    <t>derick21</t>
  </si>
  <si>
    <t>derick17</t>
  </si>
  <si>
    <t>dereklove12</t>
  </si>
  <si>
    <t>derekc1</t>
  </si>
  <si>
    <t>derek55</t>
  </si>
  <si>
    <t>derek4life</t>
  </si>
  <si>
    <t>derek32</t>
  </si>
  <si>
    <t>derek29</t>
  </si>
  <si>
    <t>derek26</t>
  </si>
  <si>
    <t>derek2005</t>
  </si>
  <si>
    <t>derek.</t>
  </si>
  <si>
    <t>derecho1</t>
  </si>
  <si>
    <t>derdlim</t>
  </si>
  <si>
    <t>deptford</t>
  </si>
  <si>
    <t>deprimida</t>
  </si>
  <si>
    <t>deppjohnny</t>
  </si>
  <si>
    <t>deppfan</t>
  </si>
  <si>
    <t>depp21</t>
  </si>
  <si>
    <t>depp12</t>
  </si>
  <si>
    <t>depok</t>
  </si>
  <si>
    <t>depends</t>
  </si>
  <si>
    <t>depaz</t>
  </si>
  <si>
    <t>departe</t>
  </si>
  <si>
    <t>departamento</t>
  </si>
  <si>
    <t>deontaye</t>
  </si>
  <si>
    <t>deona1</t>
  </si>
  <si>
    <t>deona</t>
  </si>
  <si>
    <t>deon123</t>
  </si>
  <si>
    <t>deolyn</t>
  </si>
  <si>
    <t>deogratias</t>
  </si>
  <si>
    <t>deogie</t>
  </si>
  <si>
    <t>denzen</t>
  </si>
  <si>
    <t>denzell1</t>
  </si>
  <si>
    <t>denzel3</t>
  </si>
  <si>
    <t>denzel12</t>
  </si>
  <si>
    <t>denzel06</t>
  </si>
  <si>
    <t>denydeny</t>
  </si>
  <si>
    <t>denya</t>
  </si>
  <si>
    <t>denver9</t>
  </si>
  <si>
    <t>denver18</t>
  </si>
  <si>
    <t>denver10</t>
  </si>
  <si>
    <t>denver04</t>
  </si>
  <si>
    <t>denven</t>
  </si>
  <si>
    <t>dental21</t>
  </si>
  <si>
    <t>denso</t>
  </si>
  <si>
    <t>densing</t>
  </si>
  <si>
    <t>densil</t>
  </si>
  <si>
    <t>denrose</t>
  </si>
  <si>
    <t>dennyb</t>
  </si>
  <si>
    <t>dennislee</t>
  </si>
  <si>
    <t>dennish</t>
  </si>
  <si>
    <t>dennis99</t>
  </si>
  <si>
    <t>dennis82</t>
  </si>
  <si>
    <t>dennis50</t>
  </si>
  <si>
    <t>dennis34</t>
  </si>
  <si>
    <t>dennilyn</t>
  </si>
  <si>
    <t>dennell</t>
  </si>
  <si>
    <t>dennel</t>
  </si>
  <si>
    <t>denned</t>
  </si>
  <si>
    <t>denna</t>
  </si>
  <si>
    <t>denn1s</t>
  </si>
  <si>
    <t>denlen</t>
  </si>
  <si>
    <t>denizz</t>
  </si>
  <si>
    <t>deniz1</t>
  </si>
  <si>
    <t>denix</t>
  </si>
  <si>
    <t>denisuka</t>
  </si>
  <si>
    <t>denisu</t>
  </si>
  <si>
    <t>denisse123</t>
  </si>
  <si>
    <t>denisse10</t>
  </si>
  <si>
    <t>denison1</t>
  </si>
  <si>
    <t>denise99</t>
  </si>
  <si>
    <t>denise96</t>
  </si>
  <si>
    <t>denise90</t>
  </si>
  <si>
    <t>denise85</t>
  </si>
  <si>
    <t>denise80</t>
  </si>
  <si>
    <t>denise79</t>
  </si>
  <si>
    <t>denise70</t>
  </si>
  <si>
    <t>denise35</t>
  </si>
  <si>
    <t>denise2004</t>
  </si>
  <si>
    <t>denise1234</t>
  </si>
  <si>
    <t>denis15</t>
  </si>
  <si>
    <t>denis123</t>
  </si>
  <si>
    <t>denis11</t>
  </si>
  <si>
    <t>denetra</t>
  </si>
  <si>
    <t>denethor</t>
  </si>
  <si>
    <t>deneka</t>
  </si>
  <si>
    <t>denegado</t>
  </si>
  <si>
    <t>dendy</t>
  </si>
  <si>
    <t>dendie</t>
  </si>
  <si>
    <t>denber</t>
  </si>
  <si>
    <t>denaye</t>
  </si>
  <si>
    <t>denay1</t>
  </si>
  <si>
    <t>denardo</t>
  </si>
  <si>
    <t>denali5</t>
  </si>
  <si>
    <t>denadena</t>
  </si>
  <si>
    <t>dena12</t>
  </si>
  <si>
    <t>dena</t>
  </si>
  <si>
    <t>den-den</t>
  </si>
  <si>
    <t>dempol</t>
  </si>
  <si>
    <t>demoss</t>
  </si>
  <si>
    <t>demonwitch</t>
  </si>
  <si>
    <t>demontae</t>
  </si>
  <si>
    <t>demonoid</t>
  </si>
  <si>
    <t>demonice</t>
  </si>
  <si>
    <t>demonic6</t>
  </si>
  <si>
    <t>demonheart</t>
  </si>
  <si>
    <t>demon27</t>
  </si>
  <si>
    <t>demon23</t>
  </si>
  <si>
    <t>demon10</t>
  </si>
  <si>
    <t>demon06</t>
  </si>
  <si>
    <t>demon01</t>
  </si>
  <si>
    <t>demon00</t>
  </si>
  <si>
    <t>democratie</t>
  </si>
  <si>
    <t>demo</t>
  </si>
  <si>
    <t>demmy</t>
  </si>
  <si>
    <t>demita</t>
  </si>
  <si>
    <t>demika</t>
  </si>
  <si>
    <t>demii</t>
  </si>
  <si>
    <t>demi22</t>
  </si>
  <si>
    <t>demi13</t>
  </si>
  <si>
    <t>demi10</t>
  </si>
  <si>
    <t>demi09</t>
  </si>
  <si>
    <t>demi05</t>
  </si>
  <si>
    <t>demi-lee</t>
  </si>
  <si>
    <t>demetrius2</t>
  </si>
  <si>
    <t>demente1</t>
  </si>
  <si>
    <t>demecia</t>
  </si>
  <si>
    <t>dematera</t>
  </si>
  <si>
    <t>demata</t>
  </si>
  <si>
    <t>demarest</t>
  </si>
  <si>
    <t>demanda</t>
  </si>
  <si>
    <t>deman</t>
  </si>
  <si>
    <t>delylah</t>
  </si>
  <si>
    <t>delvon1</t>
  </si>
  <si>
    <t>delvia</t>
  </si>
  <si>
    <t>delvecchio</t>
  </si>
  <si>
    <t>delval</t>
  </si>
  <si>
    <t>deluxe2</t>
  </si>
  <si>
    <t>delusa</t>
  </si>
  <si>
    <t>deltona1</t>
  </si>
  <si>
    <t>deltaz</t>
  </si>
  <si>
    <t>deltax</t>
  </si>
  <si>
    <t>deltatri</t>
  </si>
  <si>
    <t>deltan</t>
  </si>
  <si>
    <t>delta99</t>
  </si>
  <si>
    <t>delta13</t>
  </si>
  <si>
    <t>delta101</t>
  </si>
  <si>
    <t>delroy1</t>
  </si>
  <si>
    <t>delrina</t>
  </si>
  <si>
    <t>delreal</t>
  </si>
  <si>
    <t>delpino</t>
  </si>
  <si>
    <t>delphia</t>
  </si>
  <si>
    <t>delozier</t>
  </si>
  <si>
    <t>delonta</t>
  </si>
  <si>
    <t>delon1</t>
  </si>
  <si>
    <t>delmo</t>
  </si>
  <si>
    <t>delmer1</t>
  </si>
  <si>
    <t>delmark</t>
  </si>
  <si>
    <t>delma1</t>
  </si>
  <si>
    <t>dellya</t>
  </si>
  <si>
    <t>delly1</t>
  </si>
  <si>
    <t>dellll</t>
  </si>
  <si>
    <t>dellinger</t>
  </si>
  <si>
    <t>dellera</t>
  </si>
  <si>
    <t>deller</t>
  </si>
  <si>
    <t>della12</t>
  </si>
  <si>
    <t>dell90</t>
  </si>
  <si>
    <t>dell666</t>
  </si>
  <si>
    <t>dell4600</t>
  </si>
  <si>
    <t>dell4550</t>
  </si>
  <si>
    <t>dell31</t>
  </si>
  <si>
    <t>dell2005</t>
  </si>
  <si>
    <t>delivrance</t>
  </si>
  <si>
    <t>delivery03</t>
  </si>
  <si>
    <t>delire</t>
  </si>
  <si>
    <t>delira</t>
  </si>
  <si>
    <t>deline</t>
  </si>
  <si>
    <t>delincuente</t>
  </si>
  <si>
    <t>delimar</t>
  </si>
  <si>
    <t>delilah15</t>
  </si>
  <si>
    <t>delilah123</t>
  </si>
  <si>
    <t>delija</t>
  </si>
  <si>
    <t>delicious3</t>
  </si>
  <si>
    <t>delicious2</t>
  </si>
  <si>
    <t>deliam</t>
  </si>
  <si>
    <t>delia69</t>
  </si>
  <si>
    <t>delia18</t>
  </si>
  <si>
    <t>delia15</t>
  </si>
  <si>
    <t>delia123</t>
  </si>
  <si>
    <t>deli123</t>
  </si>
  <si>
    <t>delfos</t>
  </si>
  <si>
    <t>delfincito</t>
  </si>
  <si>
    <t>delfina1</t>
  </si>
  <si>
    <t>delfin87</t>
  </si>
  <si>
    <t>delfin20</t>
  </si>
  <si>
    <t>delfin123</t>
  </si>
  <si>
    <t>delfin0</t>
  </si>
  <si>
    <t>delfia</t>
  </si>
  <si>
    <t>deleteme</t>
  </si>
  <si>
    <t>deleteend</t>
  </si>
  <si>
    <t>delbosque</t>
  </si>
  <si>
    <t>delboi</t>
  </si>
  <si>
    <t>delayota</t>
  </si>
  <si>
    <t>delayla</t>
  </si>
  <si>
    <t>delasalas</t>
  </si>
  <si>
    <t>delaney05</t>
  </si>
  <si>
    <t>delanee</t>
  </si>
  <si>
    <t>delagarza</t>
  </si>
  <si>
    <t>delacute</t>
  </si>
  <si>
    <t>delacruz2</t>
  </si>
  <si>
    <t>delacruz13</t>
  </si>
  <si>
    <t>dekza</t>
  </si>
  <si>
    <t>deker</t>
  </si>
  <si>
    <t>dekamarkt</t>
  </si>
  <si>
    <t>dekada</t>
  </si>
  <si>
    <t>dejr08</t>
  </si>
  <si>
    <t>dejected</t>
  </si>
  <si>
    <t>dejavue</t>
  </si>
  <si>
    <t>dejavu18</t>
  </si>
  <si>
    <t>dejateconecto</t>
  </si>
  <si>
    <t>dejamegritar</t>
  </si>
  <si>
    <t>dejadejoder</t>
  </si>
  <si>
    <t>dejadeja</t>
  </si>
  <si>
    <t>deja14</t>
  </si>
  <si>
    <t>deja09</t>
  </si>
  <si>
    <t>deja06</t>
  </si>
  <si>
    <t>deisi</t>
  </si>
  <si>
    <t>deion3</t>
  </si>
  <si>
    <t>deion2</t>
  </si>
  <si>
    <t>deidara1</t>
  </si>
  <si>
    <t>deicide666</t>
  </si>
  <si>
    <t>deibi</t>
  </si>
  <si>
    <t>deiah</t>
  </si>
  <si>
    <t>dehradun</t>
  </si>
  <si>
    <t>dehaven</t>
  </si>
  <si>
    <t>degrassi5</t>
  </si>
  <si>
    <t>degrassi15</t>
  </si>
  <si>
    <t>degrassi06</t>
  </si>
  <si>
    <t>deftones6</t>
  </si>
  <si>
    <t>defreitas</t>
  </si>
  <si>
    <t>definit</t>
  </si>
  <si>
    <t>defineme</t>
  </si>
  <si>
    <t>defcon4</t>
  </si>
  <si>
    <t>deez2nutz</t>
  </si>
  <si>
    <t>deeya</t>
  </si>
  <si>
    <t>deetee</t>
  </si>
  <si>
    <t>deerhunting</t>
  </si>
  <si>
    <t>deerhead</t>
  </si>
  <si>
    <t>deerfield1</t>
  </si>
  <si>
    <t>deerdeer</t>
  </si>
  <si>
    <t>deerdance</t>
  </si>
  <si>
    <t>deepfreeze</t>
  </si>
  <si>
    <t>deepesh</t>
  </si>
  <si>
    <t>deepan</t>
  </si>
  <si>
    <t>deepaa</t>
  </si>
  <si>
    <t>deener</t>
  </si>
  <si>
    <t>deemon</t>
  </si>
  <si>
    <t>deemax</t>
  </si>
  <si>
    <t>deelove1</t>
  </si>
  <si>
    <t>deelove</t>
  </si>
  <si>
    <t>deejee</t>
  </si>
  <si>
    <t>deefor</t>
  </si>
  <si>
    <t>deedoo</t>
  </si>
  <si>
    <t>deedee88</t>
  </si>
  <si>
    <t>deedee77</t>
  </si>
  <si>
    <t>deedee6</t>
  </si>
  <si>
    <t>deedee34</t>
  </si>
  <si>
    <t>deedee30</t>
  </si>
  <si>
    <t>deedee25</t>
  </si>
  <si>
    <t>deedah</t>
  </si>
  <si>
    <t>deeber</t>
  </si>
  <si>
    <t>deebaby1</t>
  </si>
  <si>
    <t>deeann1</t>
  </si>
  <si>
    <t>dee2005</t>
  </si>
  <si>
    <t>dee1987</t>
  </si>
  <si>
    <t>dee12345</t>
  </si>
  <si>
    <t>dedric</t>
  </si>
  <si>
    <t>dedette</t>
  </si>
  <si>
    <t>dedea</t>
  </si>
  <si>
    <t>dede93</t>
  </si>
  <si>
    <t>dede21</t>
  </si>
  <si>
    <t>dede05</t>
  </si>
  <si>
    <t>ded123</t>
  </si>
  <si>
    <t>decore</t>
  </si>
  <si>
    <t>decodeco</t>
  </si>
  <si>
    <t>decline</t>
  </si>
  <si>
    <t>decicco</t>
  </si>
  <si>
    <t>decepticons</t>
  </si>
  <si>
    <t>decenu</t>
  </si>
  <si>
    <t>decelyn</t>
  </si>
  <si>
    <t>decay</t>
  </si>
  <si>
    <t>decas</t>
  </si>
  <si>
    <t>decada</t>
  </si>
  <si>
    <t>dec787</t>
  </si>
  <si>
    <t>dec51991</t>
  </si>
  <si>
    <t>dec282005</t>
  </si>
  <si>
    <t>dec181987</t>
  </si>
  <si>
    <t>dec1805</t>
  </si>
  <si>
    <t>dec1687</t>
  </si>
  <si>
    <t>dec151991</t>
  </si>
  <si>
    <t>dec13th</t>
  </si>
  <si>
    <t>dec1391</t>
  </si>
  <si>
    <t>dec1288</t>
  </si>
  <si>
    <t>dec1234</t>
  </si>
  <si>
    <t>dec1228</t>
  </si>
  <si>
    <t>dec1224</t>
  </si>
  <si>
    <t>dec1220</t>
  </si>
  <si>
    <t>dec121983</t>
  </si>
  <si>
    <t>dec1206</t>
  </si>
  <si>
    <t>dec1188</t>
  </si>
  <si>
    <t>dec102005</t>
  </si>
  <si>
    <t>dec.25</t>
  </si>
  <si>
    <t>dec.10</t>
  </si>
  <si>
    <t>debs123</t>
  </si>
  <si>
    <t>debrina</t>
  </si>
  <si>
    <t>debram</t>
  </si>
  <si>
    <t>deborah8</t>
  </si>
  <si>
    <t>s.</t>
  </si>
  <si>
    <t>debono</t>
  </si>
  <si>
    <t>debo23</t>
  </si>
  <si>
    <t>debo22</t>
  </si>
  <si>
    <t>debo14</t>
  </si>
  <si>
    <t>debelen</t>
  </si>
  <si>
    <t>debeer</t>
  </si>
  <si>
    <t>debbys</t>
  </si>
  <si>
    <t>debbies</t>
  </si>
  <si>
    <t>debbiem</t>
  </si>
  <si>
    <t>debbie99</t>
  </si>
  <si>
    <t>debbie28</t>
  </si>
  <si>
    <t>debbie24</t>
  </si>
  <si>
    <t>debbie19</t>
  </si>
  <si>
    <t>debbie17</t>
  </si>
  <si>
    <t>debbie08</t>
  </si>
  <si>
    <t>debater</t>
  </si>
  <si>
    <t>debanhi</t>
  </si>
  <si>
    <t>deaundre</t>
  </si>
  <si>
    <t>deathzone</t>
  </si>
  <si>
    <t>deathtrap</t>
  </si>
  <si>
    <t>deathrace</t>
  </si>
  <si>
    <t>deathnote3</t>
  </si>
  <si>
    <t>deathmask</t>
  </si>
  <si>
    <t>deathmaker</t>
  </si>
  <si>
    <t>deathlove</t>
  </si>
  <si>
    <t>deathlister</t>
  </si>
  <si>
    <t>deathfromabove</t>
  </si>
  <si>
    <t>deathe</t>
  </si>
  <si>
    <t>deathboy</t>
  </si>
  <si>
    <t>death94</t>
  </si>
  <si>
    <t>death93</t>
  </si>
  <si>
    <t>death4me</t>
  </si>
  <si>
    <t>death10</t>
  </si>
  <si>
    <t>death07</t>
  </si>
  <si>
    <t>death*</t>
  </si>
  <si>
    <t>dearmond</t>
  </si>
  <si>
    <t>dearman</t>
  </si>
  <si>
    <t>dearion</t>
  </si>
  <si>
    <t>dearest1</t>
  </si>
  <si>
    <t>dearden</t>
  </si>
  <si>
    <t>dear14</t>
  </si>
  <si>
    <t>dear12</t>
  </si>
  <si>
    <t>deanxx</t>
  </si>
  <si>
    <t>deans1</t>
  </si>
  <si>
    <t>deanny</t>
  </si>
  <si>
    <t>deanno</t>
  </si>
  <si>
    <t>deanndra</t>
  </si>
  <si>
    <t>deanna95</t>
  </si>
  <si>
    <t>deanna5</t>
  </si>
  <si>
    <t>deanna22</t>
  </si>
  <si>
    <t>deanjones</t>
  </si>
  <si>
    <t>deanishot</t>
  </si>
  <si>
    <t>deanglo</t>
  </si>
  <si>
    <t>deandre3</t>
  </si>
  <si>
    <t>deandre01</t>
  </si>
  <si>
    <t>deana123</t>
  </si>
  <si>
    <t>dean3326</t>
  </si>
  <si>
    <t>dean3</t>
  </si>
  <si>
    <t>dean101</t>
  </si>
  <si>
    <t>dean100</t>
  </si>
  <si>
    <t>dealema</t>
  </si>
  <si>
    <t>deagan</t>
  </si>
  <si>
    <t>deadworld</t>
  </si>
  <si>
    <t>deadtome</t>
  </si>
  <si>
    <t>deadpunk</t>
  </si>
  <si>
    <t>deadmans</t>
  </si>
  <si>
    <t>deadhungry</t>
  </si>
  <si>
    <t>deadfuck</t>
  </si>
  <si>
    <t>deadcow</t>
  </si>
  <si>
    <t>deadandgone</t>
  </si>
  <si>
    <t>deadalive</t>
  </si>
  <si>
    <t>dead1</t>
  </si>
  <si>
    <t>dead01</t>
  </si>
  <si>
    <t>deabreu</t>
  </si>
  <si>
    <t>ddwain</t>
  </si>
  <si>
    <t>dds123</t>
  </si>
  <si>
    <t>ddrmax2</t>
  </si>
  <si>
    <t>dddsss</t>
  </si>
  <si>
    <t>ddddd3</t>
  </si>
  <si>
    <t>ddaannaa</t>
  </si>
  <si>
    <t>dd2007</t>
  </si>
  <si>
    <t>dd123</t>
  </si>
  <si>
    <t>dcskater</t>
  </si>
  <si>
    <t>dcrules</t>
  </si>
  <si>
    <t>dclc17</t>
  </si>
  <si>
    <t>dcfc123</t>
  </si>
  <si>
    <t>dcember</t>
  </si>
  <si>
    <t>dcc123</t>
  </si>
  <si>
    <t>dc4eva</t>
  </si>
  <si>
    <t>dc1993</t>
  </si>
  <si>
    <t>dbzgtx</t>
  </si>
  <si>
    <t>dbratz</t>
  </si>
  <si>
    <t>dblock22</t>
  </si>
  <si>
    <t>dblock06</t>
  </si>
  <si>
    <t>dbeckham7</t>
  </si>
  <si>
    <t>db99bpk</t>
  </si>
  <si>
    <t>db777777</t>
  </si>
  <si>
    <t>db2008</t>
  </si>
  <si>
    <t>dazzles</t>
  </si>
  <si>
    <t>dayvone</t>
  </si>
  <si>
    <t>daytona08</t>
  </si>
  <si>
    <t>dayton5</t>
  </si>
  <si>
    <t>dayton22</t>
  </si>
  <si>
    <t>daysie</t>
  </si>
  <si>
    <t>dayshia</t>
  </si>
  <si>
    <t>dayron1</t>
  </si>
  <si>
    <t>dayris</t>
  </si>
  <si>
    <t>dayreen</t>
  </si>
  <si>
    <t>dayonna</t>
  </si>
  <si>
    <t>dayona</t>
  </si>
  <si>
    <t>dayner</t>
  </si>
  <si>
    <t>daynee</t>
  </si>
  <si>
    <t>dayling</t>
  </si>
  <si>
    <t>daylin1</t>
  </si>
  <si>
    <t>daylee</t>
  </si>
  <si>
    <t>dayla1</t>
  </si>
  <si>
    <t>dayenne</t>
  </si>
  <si>
    <t>dayeli</t>
  </si>
  <si>
    <t>dayday8</t>
  </si>
  <si>
    <t>dayday79</t>
  </si>
  <si>
    <t>dayday3</t>
  </si>
  <si>
    <t>dayday26</t>
  </si>
  <si>
    <t>dayday06</t>
  </si>
  <si>
    <t>daycares</t>
  </si>
  <si>
    <t>dayao</t>
  </si>
  <si>
    <t>dayanis</t>
  </si>
  <si>
    <t>dayanas</t>
  </si>
  <si>
    <t>dayana4</t>
  </si>
  <si>
    <t>dayana23</t>
  </si>
  <si>
    <t>dayana.</t>
  </si>
  <si>
    <t>dayah92</t>
  </si>
  <si>
    <t>daya123</t>
  </si>
  <si>
    <t>daxdax</t>
  </si>
  <si>
    <t>dawson23</t>
  </si>
  <si>
    <t>dawns</t>
  </si>
  <si>
    <t>dawnraid</t>
  </si>
  <si>
    <t>dawnlee</t>
  </si>
  <si>
    <t>dawnette</t>
  </si>
  <si>
    <t>dawnelle</t>
  </si>
  <si>
    <t>dawn91</t>
  </si>
  <si>
    <t>dawn84</t>
  </si>
  <si>
    <t>dawn83</t>
  </si>
  <si>
    <t>dawn1992</t>
  </si>
  <si>
    <t>dawn1975</t>
  </si>
  <si>
    <t>dawn1973</t>
  </si>
  <si>
    <t>dawn02</t>
  </si>
  <si>
    <t>dawn00</t>
  </si>
  <si>
    <t>dawidek</t>
  </si>
  <si>
    <t>dawgz</t>
  </si>
  <si>
    <t>dawgss</t>
  </si>
  <si>
    <t>dawgs32</t>
  </si>
  <si>
    <t>dawgs22</t>
  </si>
  <si>
    <t>dawgs13</t>
  </si>
  <si>
    <t>dawgie</t>
  </si>
  <si>
    <t>dawgfan</t>
  </si>
  <si>
    <t>dawg22</t>
  </si>
  <si>
    <t>dawg01</t>
  </si>
  <si>
    <t>dawanna</t>
  </si>
  <si>
    <t>dawang</t>
  </si>
  <si>
    <t>dawan</t>
  </si>
  <si>
    <t>daw123</t>
  </si>
  <si>
    <t>davonn</t>
  </si>
  <si>
    <t>davon6</t>
  </si>
  <si>
    <t>davon17</t>
  </si>
  <si>
    <t>davon07</t>
  </si>
  <si>
    <t>davis69</t>
  </si>
  <si>
    <t>davis21</t>
  </si>
  <si>
    <t>davis16</t>
  </si>
  <si>
    <t>davis13</t>
  </si>
  <si>
    <t>davis09</t>
  </si>
  <si>
    <t>davis06</t>
  </si>
  <si>
    <t>davis02</t>
  </si>
  <si>
    <t>davion6</t>
  </si>
  <si>
    <t>davion23</t>
  </si>
  <si>
    <t>davinson</t>
  </si>
  <si>
    <t>davidwade</t>
  </si>
  <si>
    <t>davidvega</t>
  </si>
  <si>
    <t>davidsgurl</t>
  </si>
  <si>
    <t>davidroy</t>
  </si>
  <si>
    <t>davidray1</t>
  </si>
  <si>
    <t>davidortiz</t>
  </si>
  <si>
    <t>davidmiller</t>
  </si>
  <si>
    <t>davidlove1</t>
  </si>
  <si>
    <t>davidlewis</t>
  </si>
  <si>
    <t>davidl1</t>
  </si>
  <si>
    <t>davidkim</t>
  </si>
  <si>
    <t>davidis1</t>
  </si>
  <si>
    <t>davidhall</t>
  </si>
  <si>
    <t>davidgarcia</t>
  </si>
  <si>
    <t>davidee</t>
  </si>
  <si>
    <t>davidbell</t>
  </si>
  <si>
    <t>davidbb</t>
  </si>
  <si>
    <t>davidalejandro</t>
  </si>
  <si>
    <t>david@</t>
  </si>
  <si>
    <t>david98</t>
  </si>
  <si>
    <t>david82</t>
  </si>
  <si>
    <t>david71</t>
  </si>
  <si>
    <t>david46</t>
  </si>
  <si>
    <t>david411</t>
  </si>
  <si>
    <t>david40</t>
  </si>
  <si>
    <t>david39</t>
  </si>
  <si>
    <t>david321</t>
  </si>
  <si>
    <t>david1981</t>
  </si>
  <si>
    <t>david1979</t>
  </si>
  <si>
    <t>davian1025</t>
  </si>
  <si>
    <t>daveyh1</t>
  </si>
  <si>
    <t>davey18</t>
  </si>
  <si>
    <t>davey17</t>
  </si>
  <si>
    <t>davey12</t>
  </si>
  <si>
    <t>davetta</t>
  </si>
  <si>
    <t>davesgirl1</t>
  </si>
  <si>
    <t>davery</t>
  </si>
  <si>
    <t>davers</t>
  </si>
  <si>
    <t>daveo</t>
  </si>
  <si>
    <t>daventry</t>
  </si>
  <si>
    <t>davemark</t>
  </si>
  <si>
    <t>davelover</t>
  </si>
  <si>
    <t>davelee</t>
  </si>
  <si>
    <t>davejohn</t>
  </si>
  <si>
    <t>daveishot</t>
  </si>
  <si>
    <t>daveen</t>
  </si>
  <si>
    <t>davedog</t>
  </si>
  <si>
    <t>daveda</t>
  </si>
  <si>
    <t>dave88</t>
  </si>
  <si>
    <t>dave4ever</t>
  </si>
  <si>
    <t>dave34</t>
  </si>
  <si>
    <t>dave100</t>
  </si>
  <si>
    <t>davanna</t>
  </si>
  <si>
    <t>davani</t>
  </si>
  <si>
    <t>daunte1</t>
  </si>
  <si>
    <t>daulay</t>
  </si>
  <si>
    <t>daughter5</t>
  </si>
  <si>
    <t>datzme</t>
  </si>
  <si>
    <t>datumanong</t>
  </si>
  <si>
    <t>datsun240z</t>
  </si>
  <si>
    <t>datnigga5</t>
  </si>
  <si>
    <t>datman</t>
  </si>
  <si>
    <t>datguy</t>
  </si>
  <si>
    <t>dateline</t>
  </si>
  <si>
    <t>datdyme</t>
  </si>
  <si>
    <t>dat1nigga</t>
  </si>
  <si>
    <t>dassan</t>
  </si>
  <si>
    <t>dassaev</t>
  </si>
  <si>
    <t>dasilva1</t>
  </si>
  <si>
    <t>dasia12</t>
  </si>
  <si>
    <t>dashti</t>
  </si>
  <si>
    <t>dashny</t>
  </si>
  <si>
    <t>dashia1</t>
  </si>
  <si>
    <t>dasha123</t>
  </si>
  <si>
    <t>dash06</t>
  </si>
  <si>
    <t>dasexi1</t>
  </si>
  <si>
    <t>dasar</t>
  </si>
  <si>
    <t>darys</t>
  </si>
  <si>
    <t>darylx</t>
  </si>
  <si>
    <t>daryl5</t>
  </si>
  <si>
    <t>daryl25</t>
  </si>
  <si>
    <t>daryl2</t>
  </si>
  <si>
    <t>daryl15</t>
  </si>
  <si>
    <t>daryl07</t>
  </si>
  <si>
    <t>daryl03</t>
  </si>
  <si>
    <t>dary123</t>
  </si>
  <si>
    <t>darwing</t>
  </si>
  <si>
    <t>darwin25</t>
  </si>
  <si>
    <t>darwin10</t>
  </si>
  <si>
    <t>darwin02</t>
  </si>
  <si>
    <t>darven</t>
  </si>
  <si>
    <t>darus</t>
  </si>
  <si>
    <t>dartvader</t>
  </si>
  <si>
    <t>darter</t>
  </si>
  <si>
    <t>dart123</t>
  </si>
  <si>
    <t>darshani</t>
  </si>
  <si>
    <t>darryn1</t>
  </si>
  <si>
    <t>darryl8</t>
  </si>
  <si>
    <t>darryl69</t>
  </si>
  <si>
    <t>darryl13</t>
  </si>
  <si>
    <t>darrington</t>
  </si>
  <si>
    <t>darrent</t>
  </si>
  <si>
    <t>darrend</t>
  </si>
  <si>
    <t>darren8</t>
  </si>
  <si>
    <t>darren72</t>
  </si>
  <si>
    <t>darren3</t>
  </si>
  <si>
    <t>darren27</t>
  </si>
  <si>
    <t>darren143</t>
  </si>
  <si>
    <t>darren09</t>
  </si>
  <si>
    <t>darren02</t>
  </si>
  <si>
    <t>darrell8</t>
  </si>
  <si>
    <t>darrell19</t>
  </si>
  <si>
    <t>darrell13</t>
  </si>
  <si>
    <t>darrell07</t>
  </si>
  <si>
    <t>darr3n</t>
  </si>
  <si>
    <t>darpan</t>
  </si>
  <si>
    <t>darnyou</t>
  </si>
  <si>
    <t>darnez</t>
  </si>
  <si>
    <t>darnell3</t>
  </si>
  <si>
    <t>darnell09</t>
  </si>
  <si>
    <t>darna1</t>
  </si>
  <si>
    <t>darlynn</t>
  </si>
  <si>
    <t>darlis</t>
  </si>
  <si>
    <t>darling25</t>
  </si>
  <si>
    <t>darling143</t>
  </si>
  <si>
    <t>darlene69</t>
  </si>
  <si>
    <t>darlene5</t>
  </si>
  <si>
    <t>darlene12</t>
  </si>
  <si>
    <t>darlena</t>
  </si>
  <si>
    <t>darla06</t>
  </si>
  <si>
    <t>darkthrone</t>
  </si>
  <si>
    <t>darksonic</t>
  </si>
  <si>
    <t>darksider</t>
  </si>
  <si>
    <t>darkshadows</t>
  </si>
  <si>
    <t>darkpunk</t>
  </si>
  <si>
    <t>darko1</t>
  </si>
  <si>
    <t>darknite</t>
  </si>
  <si>
    <t>darkness94</t>
  </si>
  <si>
    <t>darkness24</t>
  </si>
  <si>
    <t>darklotus1</t>
  </si>
  <si>
    <t>darkhero</t>
  </si>
  <si>
    <t>darkgurl</t>
  </si>
  <si>
    <t>darkeye</t>
  </si>
  <si>
    <t>darketos</t>
  </si>
  <si>
    <t>darket</t>
  </si>
  <si>
    <t>darked</t>
  </si>
  <si>
    <t>darkchild1</t>
  </si>
  <si>
    <t>darkblack</t>
  </si>
  <si>
    <t>darkangel69</t>
  </si>
  <si>
    <t>darkangel3</t>
  </si>
  <si>
    <t>darkangel24</t>
  </si>
  <si>
    <t>darkangel15</t>
  </si>
  <si>
    <t>darkangel13</t>
  </si>
  <si>
    <t>darkangel08</t>
  </si>
  <si>
    <t>darkangel0</t>
  </si>
  <si>
    <t>darkalone</t>
  </si>
  <si>
    <t>darka</t>
  </si>
  <si>
    <t>dark90</t>
  </si>
  <si>
    <t>dark4ever</t>
  </si>
  <si>
    <t>dariza</t>
  </si>
  <si>
    <t>darius7</t>
  </si>
  <si>
    <t>darius28</t>
  </si>
  <si>
    <t>darius16</t>
  </si>
  <si>
    <t>darius101</t>
  </si>
  <si>
    <t>darius06</t>
  </si>
  <si>
    <t>darius05</t>
  </si>
  <si>
    <t>darius03</t>
  </si>
  <si>
    <t>dariuca</t>
  </si>
  <si>
    <t>daritza</t>
  </si>
  <si>
    <t>dariot</t>
  </si>
  <si>
    <t>dariog</t>
  </si>
  <si>
    <t>dario16</t>
  </si>
  <si>
    <t>darien8</t>
  </si>
  <si>
    <t>darico</t>
  </si>
  <si>
    <t>darich</t>
  </si>
  <si>
    <t>dariann</t>
  </si>
  <si>
    <t>darian2</t>
  </si>
  <si>
    <t>darian10</t>
  </si>
  <si>
    <t>dareu2move</t>
  </si>
  <si>
    <t>dareme1</t>
  </si>
  <si>
    <t>daredevil2</t>
  </si>
  <si>
    <t>dareck</t>
  </si>
  <si>
    <t>darebear</t>
  </si>
  <si>
    <t>darealist</t>
  </si>
  <si>
    <t>darealest1</t>
  </si>
  <si>
    <t>dardani</t>
  </si>
  <si>
    <t>dardana</t>
  </si>
  <si>
    <t>darcye</t>
  </si>
  <si>
    <t>darcy2</t>
  </si>
  <si>
    <t>darci1</t>
  </si>
  <si>
    <t>darby4</t>
  </si>
  <si>
    <t>darangel</t>
  </si>
  <si>
    <t>daralyn</t>
  </si>
  <si>
    <t>daradara</t>
  </si>
  <si>
    <t>dara11</t>
  </si>
  <si>
    <t>dar1us</t>
  </si>
  <si>
    <t>daqwan</t>
  </si>
  <si>
    <t>daquan4</t>
  </si>
  <si>
    <t>daquan2</t>
  </si>
  <si>
    <t>dapper1</t>
  </si>
  <si>
    <t>dapiton</t>
  </si>
  <si>
    <t>daphney1</t>
  </si>
  <si>
    <t>daphne5</t>
  </si>
  <si>
    <t>daodaodao</t>
  </si>
  <si>
    <t>danzig777</t>
  </si>
  <si>
    <t>danzie</t>
  </si>
  <si>
    <t>danzen</t>
  </si>
  <si>
    <t>danzaarabe</t>
  </si>
  <si>
    <t>danytza</t>
  </si>
  <si>
    <t>danylinda</t>
  </si>
  <si>
    <t>danyia</t>
  </si>
  <si>
    <t>danygirl</t>
  </si>
  <si>
    <t>danyelle09</t>
  </si>
  <si>
    <t>dany92</t>
  </si>
  <si>
    <t>dany7</t>
  </si>
  <si>
    <t>dany23</t>
  </si>
  <si>
    <t>dany21</t>
  </si>
  <si>
    <t>danube</t>
  </si>
  <si>
    <t>dantia</t>
  </si>
  <si>
    <t>danthony1</t>
  </si>
  <si>
    <t>dantep</t>
  </si>
  <si>
    <t>dantem</t>
  </si>
  <si>
    <t>dante69</t>
  </si>
  <si>
    <t>dante321</t>
  </si>
  <si>
    <t>dante27</t>
  </si>
  <si>
    <t>dante24</t>
  </si>
  <si>
    <t>dante15</t>
  </si>
  <si>
    <t>dante08</t>
  </si>
  <si>
    <t>dante0</t>
  </si>
  <si>
    <t>dante!</t>
  </si>
  <si>
    <t>dantay</t>
  </si>
  <si>
    <t>dantan</t>
  </si>
  <si>
    <t>danska</t>
  </si>
  <si>
    <t>dansby</t>
  </si>
  <si>
    <t>dansatoarea</t>
  </si>
  <si>
    <t>danrey</t>
  </si>
  <si>
    <t>danrell</t>
  </si>
  <si>
    <t>dano25</t>
  </si>
  <si>
    <t>dannyxx</t>
  </si>
  <si>
    <t>dannyv</t>
  </si>
  <si>
    <t>dannysam</t>
  </si>
  <si>
    <t>dannyno1</t>
  </si>
  <si>
    <t>dannykelly</t>
  </si>
  <si>
    <t>dannyjo</t>
  </si>
  <si>
    <t>dannyjames</t>
  </si>
  <si>
    <t>dannygirl1</t>
  </si>
  <si>
    <t>dannyboy3</t>
  </si>
  <si>
    <t>dannybond</t>
  </si>
  <si>
    <t>dannyb0y</t>
  </si>
  <si>
    <t>danny999</t>
  </si>
  <si>
    <t>danny83</t>
  </si>
  <si>
    <t>danny81</t>
  </si>
  <si>
    <t>danny80</t>
  </si>
  <si>
    <t>danny78</t>
  </si>
  <si>
    <t>danny75</t>
  </si>
  <si>
    <t>danny4lyf</t>
  </si>
  <si>
    <t>danny456</t>
  </si>
  <si>
    <t>danny1995</t>
  </si>
  <si>
    <t>danny1991</t>
  </si>
  <si>
    <t>danny1990</t>
  </si>
  <si>
    <t>danny1989</t>
  </si>
  <si>
    <t>dannik</t>
  </si>
  <si>
    <t>dannic</t>
  </si>
  <si>
    <t>danni18</t>
  </si>
  <si>
    <t>danni15</t>
  </si>
  <si>
    <t>danni101</t>
  </si>
  <si>
    <t>danni08</t>
  </si>
  <si>
    <t>danni!</t>
  </si>
  <si>
    <t>dannen</t>
  </si>
  <si>
    <t>dannap</t>
  </si>
  <si>
    <t>dannad</t>
  </si>
  <si>
    <t>danmyman</t>
  </si>
  <si>
    <t>danmike</t>
  </si>
  <si>
    <t>danmae</t>
  </si>
  <si>
    <t>danlo</t>
  </si>
  <si>
    <t>danja</t>
  </si>
  <si>
    <t>daniyyo</t>
  </si>
  <si>
    <t>danity1</t>
  </si>
  <si>
    <t>danitra</t>
  </si>
  <si>
    <t>danison</t>
  </si>
  <si>
    <t>daniscool</t>
  </si>
  <si>
    <t>danirose</t>
  </si>
  <si>
    <t>danirl</t>
  </si>
  <si>
    <t>danipedrosa</t>
  </si>
  <si>
    <t>danini</t>
  </si>
  <si>
    <t>danimo</t>
  </si>
  <si>
    <t>danimar</t>
  </si>
  <si>
    <t>danilynn</t>
  </si>
  <si>
    <t>daniloteamo</t>
  </si>
  <si>
    <t>danilo21</t>
  </si>
  <si>
    <t>danilo2</t>
  </si>
  <si>
    <t>danijo</t>
  </si>
  <si>
    <t>danii1</t>
  </si>
  <si>
    <t>danielys</t>
  </si>
  <si>
    <t>daniely</t>
  </si>
  <si>
    <t>danielxx</t>
  </si>
  <si>
    <t>danielx</t>
  </si>
  <si>
    <t>danielw</t>
  </si>
  <si>
    <t>danieltequiero</t>
  </si>
  <si>
    <t>danielsmith</t>
  </si>
  <si>
    <t>danielrojas</t>
  </si>
  <si>
    <t>danielpotter</t>
  </si>
  <si>
    <t>daniellle</t>
  </si>
  <si>
    <t>daniellerocks</t>
  </si>
  <si>
    <t>daniellemarie</t>
  </si>
  <si>
    <t>danielle79</t>
  </si>
  <si>
    <t>danielle55</t>
  </si>
  <si>
    <t>danielle2007</t>
  </si>
  <si>
    <t>danielle1995</t>
  </si>
  <si>
    <t>danielle1992</t>
  </si>
  <si>
    <t>daniella7</t>
  </si>
  <si>
    <t>danieljones</t>
  </si>
  <si>
    <t>danieljohns</t>
  </si>
  <si>
    <t>danielita123</t>
  </si>
  <si>
    <t>danielfernando</t>
  </si>
  <si>
    <t>danielesteban</t>
  </si>
  <si>
    <t>danielcruz</t>
  </si>
  <si>
    <t>danielayyo</t>
  </si>
  <si>
    <t>danielap</t>
  </si>
  <si>
    <t>danielangel</t>
  </si>
  <si>
    <t>danielalan</t>
  </si>
  <si>
    <t>danieladaniela</t>
  </si>
  <si>
    <t>daniela93</t>
  </si>
  <si>
    <t>daniela89</t>
  </si>
  <si>
    <t>daniela1987</t>
  </si>
  <si>
    <t>daniela05</t>
  </si>
  <si>
    <t>daniel999</t>
  </si>
  <si>
    <t>daniel74</t>
  </si>
  <si>
    <t>daniel70</t>
  </si>
  <si>
    <t>daniel47</t>
  </si>
  <si>
    <t>daniel41</t>
  </si>
  <si>
    <t>daniel37</t>
  </si>
  <si>
    <t>daniel213</t>
  </si>
  <si>
    <t>daniel2002</t>
  </si>
  <si>
    <t>daniel123456789</t>
  </si>
  <si>
    <t>daniel123456</t>
  </si>
  <si>
    <t>daniel120</t>
  </si>
  <si>
    <t>daniece</t>
  </si>
  <si>
    <t>danidaniel</t>
  </si>
  <si>
    <t>danick</t>
  </si>
  <si>
    <t>danicalifornia</t>
  </si>
  <si>
    <t>danicacute</t>
  </si>
  <si>
    <t>danica89</t>
  </si>
  <si>
    <t>danica17</t>
  </si>
  <si>
    <t>danica15</t>
  </si>
  <si>
    <t>danica123</t>
  </si>
  <si>
    <t>danian</t>
  </si>
  <si>
    <t>daniale</t>
  </si>
  <si>
    <t>dania123</t>
  </si>
  <si>
    <t>dani3lle</t>
  </si>
  <si>
    <t>dani31</t>
  </si>
  <si>
    <t>dani3</t>
  </si>
  <si>
    <t>dani28</t>
  </si>
  <si>
    <t>dani27</t>
  </si>
  <si>
    <t>dani24</t>
  </si>
  <si>
    <t>dani2007</t>
  </si>
  <si>
    <t>dani1990</t>
  </si>
  <si>
    <t>dani12345</t>
  </si>
  <si>
    <t>dani1127</t>
  </si>
  <si>
    <t>dani1020</t>
  </si>
  <si>
    <t>dangski</t>
  </si>
  <si>
    <t>dango1</t>
  </si>
  <si>
    <t>dangit!</t>
  </si>
  <si>
    <t>dangeros</t>
  </si>
  <si>
    <t>danger88</t>
  </si>
  <si>
    <t>danger31</t>
  </si>
  <si>
    <t>danger21</t>
  </si>
  <si>
    <t>danger18</t>
  </si>
  <si>
    <t>daneza</t>
  </si>
  <si>
    <t>daneth</t>
  </si>
  <si>
    <t>danesha1</t>
  </si>
  <si>
    <t>daners</t>
  </si>
  <si>
    <t>danemma</t>
  </si>
  <si>
    <t>daneila</t>
  </si>
  <si>
    <t>daneel</t>
  </si>
  <si>
    <t>dane23</t>
  </si>
  <si>
    <t>dandydog</t>
  </si>
  <si>
    <t>dandred</t>
  </si>
  <si>
    <t>danding</t>
  </si>
  <si>
    <t>danday</t>
  </si>
  <si>
    <t>dandara</t>
  </si>
  <si>
    <t>dandaq</t>
  </si>
  <si>
    <t>danda1</t>
  </si>
  <si>
    <t>dand2b</t>
  </si>
  <si>
    <t>dancingstar</t>
  </si>
  <si>
    <t>dancingqueen1</t>
  </si>
  <si>
    <t>dancinginthedark</t>
  </si>
  <si>
    <t>dancing6</t>
  </si>
  <si>
    <t>dancing4ever</t>
  </si>
  <si>
    <t>dancing21</t>
  </si>
  <si>
    <t>dancing1234</t>
  </si>
  <si>
    <t>dancing10</t>
  </si>
  <si>
    <t>dancing.</t>
  </si>
  <si>
    <t>dancing*</t>
  </si>
  <si>
    <t>dancin7</t>
  </si>
  <si>
    <t>dancin12</t>
  </si>
  <si>
    <t>dancetime</t>
  </si>
  <si>
    <t>danceteam1</t>
  </si>
  <si>
    <t>dancerx</t>
  </si>
  <si>
    <t>dancersrule</t>
  </si>
  <si>
    <t>dancerforlife</t>
  </si>
  <si>
    <t>dancerchic</t>
  </si>
  <si>
    <t>dancer911</t>
  </si>
  <si>
    <t>dancer75</t>
  </si>
  <si>
    <t>dancer4lif</t>
  </si>
  <si>
    <t>dancer2006</t>
  </si>
  <si>
    <t>dancer12345</t>
  </si>
  <si>
    <t>danceok</t>
  </si>
  <si>
    <t>danceme</t>
  </si>
  <si>
    <t>dancemania</t>
  </si>
  <si>
    <t>dancedancedance</t>
  </si>
  <si>
    <t>dance85</t>
  </si>
  <si>
    <t>dance777</t>
  </si>
  <si>
    <t>dance4you</t>
  </si>
  <si>
    <t>dance456</t>
  </si>
  <si>
    <t>dance420</t>
  </si>
  <si>
    <t>dance234</t>
  </si>
  <si>
    <t>dance2005</t>
  </si>
  <si>
    <t>dance12345</t>
  </si>
  <si>
    <t>dance0</t>
  </si>
  <si>
    <t>dance!!!</t>
  </si>
  <si>
    <t>dancat</t>
  </si>
  <si>
    <t>dancarl</t>
  </si>
  <si>
    <t>danbert</t>
  </si>
  <si>
    <t>danautoba</t>
  </si>
  <si>
    <t>danasan</t>
  </si>
  <si>
    <t>danamay</t>
  </si>
  <si>
    <t>danalex</t>
  </si>
  <si>
    <t>danael</t>
  </si>
  <si>
    <t>danae3</t>
  </si>
  <si>
    <t>danae14</t>
  </si>
  <si>
    <t>danae123</t>
  </si>
  <si>
    <t>danae12</t>
  </si>
  <si>
    <t>danae08</t>
  </si>
  <si>
    <t>dana96</t>
  </si>
  <si>
    <t>dana30</t>
  </si>
  <si>
    <t>dana1995</t>
  </si>
  <si>
    <t>dana1988</t>
  </si>
  <si>
    <t>dana143</t>
  </si>
  <si>
    <t>dana08</t>
  </si>
  <si>
    <t>dan777</t>
  </si>
  <si>
    <t>dan420</t>
  </si>
  <si>
    <t>dan2man</t>
  </si>
  <si>
    <t>dan1983</t>
  </si>
  <si>
    <t>dan123456</t>
  </si>
  <si>
    <t>dan111</t>
  </si>
  <si>
    <t>damyou</t>
  </si>
  <si>
    <t>damuho</t>
  </si>
  <si>
    <t>damu5</t>
  </si>
  <si>
    <t>damshit</t>
  </si>
  <si>
    <t>damouse</t>
  </si>
  <si>
    <t>damore</t>
  </si>
  <si>
    <t>damonw</t>
  </si>
  <si>
    <t>damonk</t>
  </si>
  <si>
    <t>damon9</t>
  </si>
  <si>
    <t>damon5</t>
  </si>
  <si>
    <t>damon3</t>
  </si>
  <si>
    <t>damon23</t>
  </si>
  <si>
    <t>damon2003</t>
  </si>
  <si>
    <t>damon13</t>
  </si>
  <si>
    <t>damnkids</t>
  </si>
  <si>
    <t>damnhomie</t>
  </si>
  <si>
    <t>damnass</t>
  </si>
  <si>
    <t>damn14</t>
  </si>
  <si>
    <t>damn11</t>
  </si>
  <si>
    <t>damn101</t>
  </si>
  <si>
    <t>dammitt</t>
  </si>
  <si>
    <t>dammit123</t>
  </si>
  <si>
    <t>dammit.</t>
  </si>
  <si>
    <t>dammie</t>
  </si>
  <si>
    <t>dammer</t>
  </si>
  <si>
    <t>dammed</t>
  </si>
  <si>
    <t>damm1t</t>
  </si>
  <si>
    <t>damitajo1</t>
  </si>
  <si>
    <t>damion4</t>
  </si>
  <si>
    <t>damion12</t>
  </si>
  <si>
    <t>damina</t>
  </si>
  <si>
    <t>damily</t>
  </si>
  <si>
    <t>damicela</t>
  </si>
  <si>
    <t>damiani</t>
  </si>
  <si>
    <t>damian88</t>
  </si>
  <si>
    <t>damian79</t>
  </si>
  <si>
    <t>damian25</t>
  </si>
  <si>
    <t>damian23</t>
  </si>
  <si>
    <t>damian22</t>
  </si>
  <si>
    <t>damian20</t>
  </si>
  <si>
    <t>dameca</t>
  </si>
  <si>
    <t>dame15</t>
  </si>
  <si>
    <t>damauli</t>
  </si>
  <si>
    <t>damar1</t>
  </si>
  <si>
    <t>dalumpines</t>
  </si>
  <si>
    <t>daltonlover</t>
  </si>
  <si>
    <t>dalton98</t>
  </si>
  <si>
    <t>dalton09</t>
  </si>
  <si>
    <t>dalton00</t>
  </si>
  <si>
    <t>dalt0n</t>
  </si>
  <si>
    <t>dallas96</t>
  </si>
  <si>
    <t>dallas66</t>
  </si>
  <si>
    <t>dallas40</t>
  </si>
  <si>
    <t>dallas2008</t>
  </si>
  <si>
    <t>dallas0</t>
  </si>
  <si>
    <t>dallam</t>
  </si>
  <si>
    <t>daliyah</t>
  </si>
  <si>
    <t>daliya</t>
  </si>
  <si>
    <t>dalice</t>
  </si>
  <si>
    <t>daliateamo</t>
  </si>
  <si>
    <t>daliah</t>
  </si>
  <si>
    <t>dalethomas</t>
  </si>
  <si>
    <t>daleejr8</t>
  </si>
  <si>
    <t>daleboy</t>
  </si>
  <si>
    <t>dalebaby</t>
  </si>
  <si>
    <t>daleann</t>
  </si>
  <si>
    <t>dalealbo</t>
  </si>
  <si>
    <t>dale95</t>
  </si>
  <si>
    <t>dale22</t>
  </si>
  <si>
    <t>dale19</t>
  </si>
  <si>
    <t>dale17</t>
  </si>
  <si>
    <t>dale143</t>
  </si>
  <si>
    <t>dale1234</t>
  </si>
  <si>
    <t>dale12</t>
  </si>
  <si>
    <t>dale09</t>
  </si>
  <si>
    <t>dale05</t>
  </si>
  <si>
    <t>dale0308</t>
  </si>
  <si>
    <t>dalangin</t>
  </si>
  <si>
    <t>dalandan</t>
  </si>
  <si>
    <t>dalamar</t>
  </si>
  <si>
    <t>dalal</t>
  </si>
  <si>
    <t>dakotaj</t>
  </si>
  <si>
    <t>dakota84</t>
  </si>
  <si>
    <t>dakota78</t>
  </si>
  <si>
    <t>dakota420</t>
  </si>
  <si>
    <t>dakota26</t>
  </si>
  <si>
    <t>dakidd1</t>
  </si>
  <si>
    <t>dakid23</t>
  </si>
  <si>
    <t>dajon1</t>
  </si>
  <si>
    <t>dajon</t>
  </si>
  <si>
    <t>daizzy</t>
  </si>
  <si>
    <t>daizy1</t>
  </si>
  <si>
    <t>daitol</t>
  </si>
  <si>
    <t>daisyrock</t>
  </si>
  <si>
    <t>daisymay12</t>
  </si>
  <si>
    <t>daisylee</t>
  </si>
  <si>
    <t>daisydew</t>
  </si>
  <si>
    <t>daisycrazy</t>
  </si>
  <si>
    <t>daisybelle</t>
  </si>
  <si>
    <t>daisy91</t>
  </si>
  <si>
    <t>daisy888</t>
  </si>
  <si>
    <t>daisy72</t>
  </si>
  <si>
    <t>daisy56</t>
  </si>
  <si>
    <t>daisy555</t>
  </si>
  <si>
    <t>daisy518</t>
  </si>
  <si>
    <t>daisy420</t>
  </si>
  <si>
    <t>daisy40</t>
  </si>
  <si>
    <t>daisy35</t>
  </si>
  <si>
    <t>daisy1992</t>
  </si>
  <si>
    <t>daisy000</t>
  </si>
  <si>
    <t>daison</t>
  </si>
  <si>
    <t>daisia</t>
  </si>
  <si>
    <t>daishi</t>
  </si>
  <si>
    <t>daishawn</t>
  </si>
  <si>
    <t>daimen</t>
  </si>
  <si>
    <t>dailybread</t>
  </si>
  <si>
    <t>daillest1</t>
  </si>
  <si>
    <t>dailey1</t>
  </si>
  <si>
    <t>daila</t>
  </si>
  <si>
    <t>daiki</t>
  </si>
  <si>
    <t>daigoro</t>
  </si>
  <si>
    <t>daianutza</t>
  </si>
  <si>
    <t>daianaa</t>
  </si>
  <si>
    <t>dahouse</t>
  </si>
  <si>
    <t>dahmer</t>
  </si>
  <si>
    <t>dahlin</t>
  </si>
  <si>
    <t>dahliana</t>
  </si>
  <si>
    <t>dahilan</t>
  </si>
  <si>
    <t>dahiana1</t>
  </si>
  <si>
    <t>dahabo</t>
  </si>
  <si>
    <t>dagurl</t>
  </si>
  <si>
    <t>daguio</t>
  </si>
  <si>
    <t>dagooc</t>
  </si>
  <si>
    <t>daggie</t>
  </si>
  <si>
    <t>dagger123</t>
  </si>
  <si>
    <t>dagga</t>
  </si>
  <si>
    <t>dagatan</t>
  </si>
  <si>
    <t>dagat</t>
  </si>
  <si>
    <t>daga1514</t>
  </si>
  <si>
    <t>dafxf</t>
  </si>
  <si>
    <t>daffydd</t>
  </si>
  <si>
    <t>daffy13</t>
  </si>
  <si>
    <t>daffy123</t>
  </si>
  <si>
    <t>daffodile</t>
  </si>
  <si>
    <t>daewon</t>
  </si>
  <si>
    <t>daequan</t>
  </si>
  <si>
    <t>daemonicus</t>
  </si>
  <si>
    <t>daekwon</t>
  </si>
  <si>
    <t>daedae3</t>
  </si>
  <si>
    <t>daedae123</t>
  </si>
  <si>
    <t>dadysgurl</t>
  </si>
  <si>
    <t>dadysgrl</t>
  </si>
  <si>
    <t>dadsgurl1</t>
  </si>
  <si>
    <t>dadoprso9</t>
  </si>
  <si>
    <t>dado123</t>
  </si>
  <si>
    <t>dadmom123</t>
  </si>
  <si>
    <t>dadlovesme</t>
  </si>
  <si>
    <t>dadlovemom</t>
  </si>
  <si>
    <t>dadisthebest</t>
  </si>
  <si>
    <t>dadis1</t>
  </si>
  <si>
    <t>dadima</t>
  </si>
  <si>
    <t>dadeh</t>
  </si>
  <si>
    <t>daddyzgrl</t>
  </si>
  <si>
    <t>daddyv</t>
  </si>
  <si>
    <t>daddyslittlegurl</t>
  </si>
  <si>
    <t>daddyslilprincess</t>
  </si>
  <si>
    <t>daddyslilangel</t>
  </si>
  <si>
    <t>daddys3</t>
  </si>
  <si>
    <t>daddyrox</t>
  </si>
  <si>
    <t>daddyrob</t>
  </si>
  <si>
    <t>daddyr1</t>
  </si>
  <si>
    <t>daddypogi</t>
  </si>
  <si>
    <t>daddyof2</t>
  </si>
  <si>
    <t>daddyluv</t>
  </si>
  <si>
    <t>daddylittlegirl</t>
  </si>
  <si>
    <t>daddylilgirl</t>
  </si>
  <si>
    <t>daddyl</t>
  </si>
  <si>
    <t>daddyku</t>
  </si>
  <si>
    <t>daddyjim</t>
  </si>
  <si>
    <t>daddygirl7</t>
  </si>
  <si>
    <t>daddyed</t>
  </si>
  <si>
    <t>daddydog</t>
  </si>
  <si>
    <t>daddydear</t>
  </si>
  <si>
    <t>daddybob</t>
  </si>
  <si>
    <t>daddyankee</t>
  </si>
  <si>
    <t>daddy777</t>
  </si>
  <si>
    <t>daddy51</t>
  </si>
  <si>
    <t>daddy49</t>
  </si>
  <si>
    <t>daddy2005</t>
  </si>
  <si>
    <t>daddy2000</t>
  </si>
  <si>
    <t>daddy*</t>
  </si>
  <si>
    <t>daddy$girl</t>
  </si>
  <si>
    <t>daddi</t>
  </si>
  <si>
    <t>daddee</t>
  </si>
  <si>
    <t>dadda</t>
  </si>
  <si>
    <t>dadamami</t>
  </si>
  <si>
    <t>dadalove</t>
  </si>
  <si>
    <t>dadaji</t>
  </si>
  <si>
    <t>dadaca</t>
  </si>
  <si>
    <t>dada32</t>
  </si>
  <si>
    <t>dada09</t>
  </si>
  <si>
    <t>dad202</t>
  </si>
  <si>
    <t>dad2005</t>
  </si>
  <si>
    <t>dad1995</t>
  </si>
  <si>
    <t>dad1994</t>
  </si>
  <si>
    <t>dad12345</t>
  </si>
  <si>
    <t>dad1223</t>
  </si>
  <si>
    <t>dacuno</t>
  </si>
  <si>
    <t>dacullo</t>
  </si>
  <si>
    <t>dacreep</t>
  </si>
  <si>
    <t>dacoda1</t>
  </si>
  <si>
    <t>dackel</t>
  </si>
  <si>
    <t>dachshund1</t>
  </si>
  <si>
    <t>dacanueuatuncicine</t>
  </si>
  <si>
    <t>dacallos</t>
  </si>
  <si>
    <t>dabricks</t>
  </si>
  <si>
    <t>dabratz</t>
  </si>
  <si>
    <t>daboss21</t>
  </si>
  <si>
    <t>daboss2</t>
  </si>
  <si>
    <t>daboom</t>
  </si>
  <si>
    <t>dablock</t>
  </si>
  <si>
    <t>dabest12</t>
  </si>
  <si>
    <t>dabeng</t>
  </si>
  <si>
    <t>dabeat</t>
  </si>
  <si>
    <t>dabadest1</t>
  </si>
  <si>
    <t>daantje1</t>
  </si>
  <si>
    <t>daan1</t>
  </si>
  <si>
    <t>7\\'</t>
  </si>
  <si>
    <t>dANIELLE</t>
  </si>
  <si>
    <t>d@niel</t>
  </si>
  <si>
    <t>d7365768</t>
  </si>
  <si>
    <t>d6UddbUd</t>
  </si>
  <si>
    <t>d4c3b2a1</t>
  </si>
  <si>
    <t>d3nv3r</t>
  </si>
  <si>
    <t>d1o2g3</t>
  </si>
  <si>
    <t>d1g1tal</t>
  </si>
  <si>
    <t>d1ablo</t>
  </si>
  <si>
    <t>d1a2n3i4e5l6</t>
  </si>
  <si>
    <t>d123123</t>
  </si>
  <si>
    <t>d0ntforget</t>
  </si>
  <si>
    <t>d0nk3y</t>
  </si>
  <si>
    <t>d0dgers</t>
  </si>
  <si>
    <t>d03922673</t>
  </si>
  <si>
    <t>d00msday</t>
  </si>
  <si>
    <t>d00000</t>
  </si>
  <si>
    <t>d.yankee</t>
  </si>
  <si>
    <t>d-rock</t>
  </si>
  <si>
    <t>d-nice</t>
  </si>
  <si>
    <t>d-man</t>
  </si>
  <si>
    <t>d-girl</t>
  </si>
  <si>
    <t>d-baby</t>
  </si>
  <si>
    <t>]iy9oN</t>
  </si>
  <si>
    <t>czerina</t>
  </si>
  <si>
    <t>czarine</t>
  </si>
  <si>
    <t>czarek</t>
  </si>
  <si>
    <t>czandra</t>
  </si>
  <si>
    <t>czacza</t>
  </si>
  <si>
    <t>cyunk</t>
  </si>
  <si>
    <t>cythia</t>
  </si>
  <si>
    <t>cyrone</t>
  </si>
  <si>
    <t>cyrilmae</t>
  </si>
  <si>
    <t>cyrielle</t>
  </si>
  <si>
    <t>cyrian</t>
  </si>
  <si>
    <t>cypriot</t>
  </si>
  <si>
    <t>cyprien</t>
  </si>
  <si>
    <t>cypher1</t>
  </si>
  <si>
    <t>cyoung</t>
  </si>
  <si>
    <t>cynthia6</t>
  </si>
  <si>
    <t>cynthia33</t>
  </si>
  <si>
    <t>cynthia20</t>
  </si>
  <si>
    <t>cynthia18</t>
  </si>
  <si>
    <t>cynthia101</t>
  </si>
  <si>
    <t>cynth</t>
  </si>
  <si>
    <t>cynergy</t>
  </si>
  <si>
    <t>cylinder</t>
  </si>
  <si>
    <t>cyclamen</t>
  </si>
  <si>
    <t>cyberstar</t>
  </si>
  <si>
    <t>cybermyx</t>
  </si>
  <si>
    <t>cyberkids</t>
  </si>
  <si>
    <t>cybergoth</t>
  </si>
  <si>
    <t>cybergal</t>
  </si>
  <si>
    <t>cyberdyne</t>
  </si>
  <si>
    <t>cyberdude</t>
  </si>
  <si>
    <t>cyberchick</t>
  </si>
  <si>
    <t>cyber9</t>
  </si>
  <si>
    <t>cyber18</t>
  </si>
  <si>
    <t>cybele</t>
  </si>
  <si>
    <t>cyanide1</t>
  </si>
  <si>
    <t>cxzdsaewq</t>
  </si>
  <si>
    <t>cwilson</t>
  </si>
  <si>
    <t>cwalker1</t>
  </si>
  <si>
    <t>cwalker</t>
  </si>
  <si>
    <t>cvamates</t>
  </si>
  <si>
    <t>cv1234</t>
  </si>
  <si>
    <t>cuzican</t>
  </si>
  <si>
    <t>cuzcuz</t>
  </si>
  <si>
    <t>cuyita</t>
  </si>
  <si>
    <t>cutys</t>
  </si>
  <si>
    <t>cutygurl</t>
  </si>
  <si>
    <t>cuttie8</t>
  </si>
  <si>
    <t>cuttie22</t>
  </si>
  <si>
    <t>cuttie#1</t>
  </si>
  <si>
    <t>cutter4life</t>
  </si>
  <si>
    <t>cutter13</t>
  </si>
  <si>
    <t>cutme</t>
  </si>
  <si>
    <t>cutis</t>
  </si>
  <si>
    <t>cutipie1</t>
  </si>
  <si>
    <t>cutigirl</t>
  </si>
  <si>
    <t>cutifie</t>
  </si>
  <si>
    <t>cuties!</t>
  </si>
  <si>
    <t>cutiered</t>
  </si>
  <si>
    <t>cutiepig</t>
  </si>
  <si>
    <t>cutiepie91</t>
  </si>
  <si>
    <t>cutiepie29</t>
  </si>
  <si>
    <t>cutiepie19</t>
  </si>
  <si>
    <t>cutiepie1234</t>
  </si>
  <si>
    <t>cutiepie100</t>
  </si>
  <si>
    <t>cutiepie02</t>
  </si>
  <si>
    <t>cutiepie00</t>
  </si>
  <si>
    <t>cutieme1</t>
  </si>
  <si>
    <t>cutielen</t>
  </si>
  <si>
    <t>cutiel</t>
  </si>
  <si>
    <t>cutiejean</t>
  </si>
  <si>
    <t>cutiegurl1</t>
  </si>
  <si>
    <t>cutieforever</t>
  </si>
  <si>
    <t>cutiebutt</t>
  </si>
  <si>
    <t>cutiebug</t>
  </si>
  <si>
    <t>cutieboi</t>
  </si>
  <si>
    <t>cutieblue</t>
  </si>
  <si>
    <t>cutie_10</t>
  </si>
  <si>
    <t>cutie888</t>
  </si>
  <si>
    <t>cutie79</t>
  </si>
  <si>
    <t>cutie4lyfe</t>
  </si>
  <si>
    <t>cutie444</t>
  </si>
  <si>
    <t>cutie420</t>
  </si>
  <si>
    <t>cutie36</t>
  </si>
  <si>
    <t>cutie305</t>
  </si>
  <si>
    <t>cutie2012</t>
  </si>
  <si>
    <t>cutie1994</t>
  </si>
  <si>
    <t>cutie123456</t>
  </si>
  <si>
    <t>cutie107</t>
  </si>
  <si>
    <t>cutie011</t>
  </si>
  <si>
    <t>cutie003</t>
  </si>
  <si>
    <t>cutie**</t>
  </si>
  <si>
    <t>cuteypie1</t>
  </si>
  <si>
    <t>cutey11</t>
  </si>
  <si>
    <t>cutey!</t>
  </si>
  <si>
    <t>cutetalaga</t>
  </si>
  <si>
    <t>cuteshe</t>
  </si>
  <si>
    <t>cutepoison</t>
  </si>
  <si>
    <t>cutepo</t>
  </si>
  <si>
    <t>cutepinay</t>
  </si>
  <si>
    <t>cutepie10</t>
  </si>
  <si>
    <t>cutepau</t>
  </si>
  <si>
    <t>cutename</t>
  </si>
  <si>
    <t>cutelng</t>
  </si>
  <si>
    <t>cutekuh</t>
  </si>
  <si>
    <t>cutekow</t>
  </si>
  <si>
    <t>cutejosh</t>
  </si>
  <si>
    <t>cutejohn</t>
  </si>
  <si>
    <t>cutejo</t>
  </si>
  <si>
    <t>cutejeff</t>
  </si>
  <si>
    <t>cuteisme</t>
  </si>
  <si>
    <t>cuteipie</t>
  </si>
  <si>
    <t>cutegurl12</t>
  </si>
  <si>
    <t>cutegirlz</t>
  </si>
  <si>
    <t>cutegirl7</t>
  </si>
  <si>
    <t>cutegirl123</t>
  </si>
  <si>
    <t>cutegirl06</t>
  </si>
  <si>
    <t>cutegals</t>
  </si>
  <si>
    <t>cuteey</t>
  </si>
  <si>
    <t>cuteeme</t>
  </si>
  <si>
    <t>cutedw</t>
  </si>
  <si>
    <t>cutedude</t>
  </si>
  <si>
    <t>cutedawko</t>
  </si>
  <si>
    <t>cutechick1</t>
  </si>
  <si>
    <t>cutecasper</t>
  </si>
  <si>
    <t>cutebrown22</t>
  </si>
  <si>
    <t>cutebrat</t>
  </si>
  <si>
    <t>cuteboi1</t>
  </si>
  <si>
    <t>cuteboi</t>
  </si>
  <si>
    <t>cutebabi</t>
  </si>
  <si>
    <t>cuteba</t>
  </si>
  <si>
    <t>cuteanimals</t>
  </si>
  <si>
    <t>cuteandcuddly</t>
  </si>
  <si>
    <t>cute98</t>
  </si>
  <si>
    <t>cute9</t>
  </si>
  <si>
    <t>cute77</t>
  </si>
  <si>
    <t>cute64</t>
  </si>
  <si>
    <t>cute4you</t>
  </si>
  <si>
    <t>cute456</t>
  </si>
  <si>
    <t>cute34</t>
  </si>
  <si>
    <t>cute214</t>
  </si>
  <si>
    <t>cute1997</t>
  </si>
  <si>
    <t>cute008</t>
  </si>
  <si>
    <t>cutamora</t>
  </si>
  <si>
    <t>cutajar</t>
  </si>
  <si>
    <t>customer1</t>
  </si>
  <si>
    <t>custom3</t>
  </si>
  <si>
    <t>custardcream</t>
  </si>
  <si>
    <t>custard2</t>
  </si>
  <si>
    <t>cusito</t>
  </si>
  <si>
    <t>cushman</t>
  </si>
  <si>
    <t>cushion1</t>
  </si>
  <si>
    <t>curveball</t>
  </si>
  <si>
    <t>curvas</t>
  </si>
  <si>
    <t>curtislee</t>
  </si>
  <si>
    <t>curtisjay</t>
  </si>
  <si>
    <t>curtis55</t>
  </si>
  <si>
    <t>curtis45</t>
  </si>
  <si>
    <t>curtis36</t>
  </si>
  <si>
    <t>curtis30</t>
  </si>
  <si>
    <t>curtis24</t>
  </si>
  <si>
    <t>curtis10</t>
  </si>
  <si>
    <t>curtis03</t>
  </si>
  <si>
    <t>cursillo</t>
  </si>
  <si>
    <t>curryandchips</t>
  </si>
  <si>
    <t>curries</t>
  </si>
  <si>
    <t>currier</t>
  </si>
  <si>
    <t>curriculum</t>
  </si>
  <si>
    <t>curlyq2</t>
  </si>
  <si>
    <t>curlybap</t>
  </si>
  <si>
    <t>curly88</t>
  </si>
  <si>
    <t>curly21</t>
  </si>
  <si>
    <t>curly19</t>
  </si>
  <si>
    <t>curly14</t>
  </si>
  <si>
    <t>curly13</t>
  </si>
  <si>
    <t>curly01</t>
  </si>
  <si>
    <t>curlee</t>
  </si>
  <si>
    <t>curious3</t>
  </si>
  <si>
    <t>cureme</t>
  </si>
  <si>
    <t>curbside</t>
  </si>
  <si>
    <t>cupoftea1</t>
  </si>
  <si>
    <t>cupkeyk</t>
  </si>
  <si>
    <t>cupid22</t>
  </si>
  <si>
    <t>cupcakes3</t>
  </si>
  <si>
    <t>cupatea</t>
  </si>
  <si>
    <t>cuoremio</t>
  </si>
  <si>
    <t>cuntfucker</t>
  </si>
  <si>
    <t>cunt23</t>
  </si>
  <si>
    <t>cunt13</t>
  </si>
  <si>
    <t>cunong</t>
  </si>
  <si>
    <t>cunit</t>
  </si>
  <si>
    <t>cumstain</t>
  </si>
  <si>
    <t>cumpana</t>
  </si>
  <si>
    <t>cumbubble</t>
  </si>
  <si>
    <t>cumbre</t>
  </si>
  <si>
    <t>culture1</t>
  </si>
  <si>
    <t>cultivo</t>
  </si>
  <si>
    <t>culo</t>
  </si>
  <si>
    <t>cullin</t>
  </si>
  <si>
    <t>cullen123</t>
  </si>
  <si>
    <t>cullen08</t>
  </si>
  <si>
    <t>culkin</t>
  </si>
  <si>
    <t>culito1</t>
  </si>
  <si>
    <t>culiador</t>
  </si>
  <si>
    <t>culetz</t>
  </si>
  <si>
    <t>cukong</t>
  </si>
  <si>
    <t>cujo1234</t>
  </si>
  <si>
    <t>cuerda</t>
  </si>
  <si>
    <t>cuenca1</t>
  </si>
  <si>
    <t>cuddles89</t>
  </si>
  <si>
    <t>cuddles29</t>
  </si>
  <si>
    <t>cuddles24</t>
  </si>
  <si>
    <t>cuddles02</t>
  </si>
  <si>
    <t>cuddles.</t>
  </si>
  <si>
    <t>cucumber!</t>
  </si>
  <si>
    <t>cucuka</t>
  </si>
  <si>
    <t>cuchie</t>
  </si>
  <si>
    <t>cuchi69</t>
  </si>
  <si>
    <t>cucharon</t>
  </si>
  <si>
    <t>cucas</t>
  </si>
  <si>
    <t>cucarachas</t>
  </si>
  <si>
    <t>cucaloca</t>
  </si>
  <si>
    <t>cubster1</t>
  </si>
  <si>
    <t>cubs34</t>
  </si>
  <si>
    <t>cubs2008</t>
  </si>
  <si>
    <t>cubillo</t>
  </si>
  <si>
    <t>cubies</t>
  </si>
  <si>
    <t>cubano12</t>
  </si>
  <si>
    <t>cubanb</t>
  </si>
  <si>
    <t>cubana5</t>
  </si>
  <si>
    <t>cubana100</t>
  </si>
  <si>
    <t>cuban2</t>
  </si>
  <si>
    <t>cuban12</t>
  </si>
  <si>
    <t>cuba2007</t>
  </si>
  <si>
    <t>cuba14</t>
  </si>
  <si>
    <t>cuautitlan</t>
  </si>
  <si>
    <t>cuauh</t>
  </si>
  <si>
    <t>cuatroymedio</t>
  </si>
  <si>
    <t>cuasimodo</t>
  </si>
  <si>
    <t>cuarentena</t>
  </si>
  <si>
    <t>cualkiercosa</t>
  </si>
  <si>
    <t>cuadraciclo</t>
  </si>
  <si>
    <t>ctm123</t>
  </si>
  <si>
    <t>cthajar</t>
  </si>
  <si>
    <t>cteamo</t>
  </si>
  <si>
    <t>ct4ever</t>
  </si>
  <si>
    <t>csvfd7732</t>
  </si>
  <si>
    <t>csucsu</t>
  </si>
  <si>
    <t>csplayer</t>
  </si>
  <si>
    <t>csongor</t>
  </si>
  <si>
    <t>csiye77</t>
  </si>
  <si>
    <t>csilluci</t>
  </si>
  <si>
    <t>csillagom</t>
  </si>
  <si>
    <t>csigabiga</t>
  </si>
  <si>
    <t>cscott</t>
  </si>
  <si>
    <t>csccsc</t>
  </si>
  <si>
    <t>csb123</t>
  </si>
  <si>
    <t>csacsi</t>
  </si>
  <si>
    <t>csacsa</t>
  </si>
  <si>
    <t>cs2004</t>
  </si>
  <si>
    <t>cs1993</t>
  </si>
  <si>
    <t>crzy4u</t>
  </si>
  <si>
    <t>crytal</t>
  </si>
  <si>
    <t>crystyano</t>
  </si>
  <si>
    <t>crystyana</t>
  </si>
  <si>
    <t>crysti</t>
  </si>
  <si>
    <t>crystalmarie</t>
  </si>
  <si>
    <t>crystalline</t>
  </si>
  <si>
    <t>crystaline</t>
  </si>
  <si>
    <t>crystalblue</t>
  </si>
  <si>
    <t>crystalann</t>
  </si>
  <si>
    <t>crystal84</t>
  </si>
  <si>
    <t>crystal33</t>
  </si>
  <si>
    <t>cryptkeeper</t>
  </si>
  <si>
    <t>crynomore</t>
  </si>
  <si>
    <t>cryforme</t>
  </si>
  <si>
    <t>crybaby5</t>
  </si>
  <si>
    <t>crybaby25</t>
  </si>
  <si>
    <t>crybaby16</t>
  </si>
  <si>
    <t>crybaby14</t>
  </si>
  <si>
    <t>crybaby13</t>
  </si>
  <si>
    <t>cruzz</t>
  </si>
  <si>
    <t>cruzfamily</t>
  </si>
  <si>
    <t>cruzazul13</t>
  </si>
  <si>
    <t>cruzat</t>
  </si>
  <si>
    <t>cruzados</t>
  </si>
  <si>
    <t>cruzada</t>
  </si>
  <si>
    <t>cruz33</t>
  </si>
  <si>
    <t>cruz30</t>
  </si>
  <si>
    <t>cruz19</t>
  </si>
  <si>
    <t>cruz18</t>
  </si>
  <si>
    <t>cruz-azul</t>
  </si>
  <si>
    <t>cruton</t>
  </si>
  <si>
    <t>crustydemons</t>
  </si>
  <si>
    <t>crust</t>
  </si>
  <si>
    <t>crushkoh</t>
  </si>
  <si>
    <t>crush17</t>
  </si>
  <si>
    <t>crush16</t>
  </si>
  <si>
    <t>crush12</t>
  </si>
  <si>
    <t>crush!</t>
  </si>
  <si>
    <t>crunkit</t>
  </si>
  <si>
    <t>crunk5</t>
  </si>
  <si>
    <t>crunk101</t>
  </si>
  <si>
    <t>crunk01</t>
  </si>
  <si>
    <t>crunk!</t>
  </si>
  <si>
    <t>crunck</t>
  </si>
  <si>
    <t>crunchies</t>
  </si>
  <si>
    <t>crunch12</t>
  </si>
  <si>
    <t>cruize</t>
  </si>
  <si>
    <t>cruises</t>
  </si>
  <si>
    <t>cruise2</t>
  </si>
  <si>
    <t>cruise07</t>
  </si>
  <si>
    <t>cruickshank</t>
  </si>
  <si>
    <t>cruella1</t>
  </si>
  <si>
    <t>crudge</t>
  </si>
  <si>
    <t>cruciatus</t>
  </si>
  <si>
    <t>crucian</t>
  </si>
  <si>
    <t>crucero</t>
  </si>
  <si>
    <t>crowson</t>
  </si>
  <si>
    <t>crownz</t>
  </si>
  <si>
    <t>crownprince</t>
  </si>
  <si>
    <t>crownover</t>
  </si>
  <si>
    <t>crownline</t>
  </si>
  <si>
    <t>crowned1</t>
  </si>
  <si>
    <t>crown5</t>
  </si>
  <si>
    <t>crown13</t>
  </si>
  <si>
    <t>crow69</t>
  </si>
  <si>
    <t>crow</t>
  </si>
  <si>
    <t>croutons</t>
  </si>
  <si>
    <t>crossword1</t>
  </si>
  <si>
    <t>crosstown</t>
  </si>
  <si>
    <t>crossstitch</t>
  </si>
  <si>
    <t>crosson</t>
  </si>
  <si>
    <t>crossmolina</t>
  </si>
  <si>
    <t>crossing1</t>
  </si>
  <si>
    <t>crossfader</t>
  </si>
  <si>
    <t>crossers</t>
  </si>
  <si>
    <t>crossed</t>
  </si>
  <si>
    <t>crossbreed</t>
  </si>
  <si>
    <t>crossbow1</t>
  </si>
  <si>
    <t>cross3</t>
  </si>
  <si>
    <t>cross2</t>
  </si>
  <si>
    <t>cross06</t>
  </si>
  <si>
    <t>crosbie</t>
  </si>
  <si>
    <t>crook1</t>
  </si>
  <si>
    <t>cronicles</t>
  </si>
  <si>
    <t>cromo</t>
  </si>
  <si>
    <t>crocop</t>
  </si>
  <si>
    <t>crocks</t>
  </si>
  <si>
    <t>croatia1</t>
  </si>
  <si>
    <t>crm123</t>
  </si>
  <si>
    <t>crizy</t>
  </si>
  <si>
    <t>crizelda</t>
  </si>
  <si>
    <t>crizan</t>
  </si>
  <si>
    <t>crixtina</t>
  </si>
  <si>
    <t>critter!</t>
  </si>
  <si>
    <t>cristoff</t>
  </si>
  <si>
    <t>cristofer123</t>
  </si>
  <si>
    <t>cristof</t>
  </si>
  <si>
    <t>cristo01</t>
  </si>
  <si>
    <t>cristna</t>
  </si>
  <si>
    <t>cristmas</t>
  </si>
  <si>
    <t>cristinaioana</t>
  </si>
  <si>
    <t>cristina26</t>
  </si>
  <si>
    <t>cristina08</t>
  </si>
  <si>
    <t>cristin1</t>
  </si>
  <si>
    <t>cristiantkm</t>
  </si>
  <si>
    <t>cristianor</t>
  </si>
  <si>
    <t>cristianandres</t>
  </si>
  <si>
    <t>cristian9</t>
  </si>
  <si>
    <t>cristian89</t>
  </si>
  <si>
    <t>cristian6</t>
  </si>
  <si>
    <t>cristian25</t>
  </si>
  <si>
    <t>cristian21</t>
  </si>
  <si>
    <t>cristian20</t>
  </si>
  <si>
    <t>cristian18</t>
  </si>
  <si>
    <t>cristian03</t>
  </si>
  <si>
    <t>cristi1</t>
  </si>
  <si>
    <t>cristhian1</t>
  </si>
  <si>
    <t>cristhiam</t>
  </si>
  <si>
    <t>cristen1</t>
  </si>
  <si>
    <t>cristalita</t>
  </si>
  <si>
    <t>cristala</t>
  </si>
  <si>
    <t>cristal5</t>
  </si>
  <si>
    <t>cristal22</t>
  </si>
  <si>
    <t>cristal15</t>
  </si>
  <si>
    <t>cristal01</t>
  </si>
  <si>
    <t>cristache</t>
  </si>
  <si>
    <t>crista1</t>
  </si>
  <si>
    <t>crissy4</t>
  </si>
  <si>
    <t>crissy05</t>
  </si>
  <si>
    <t>crissty</t>
  </si>
  <si>
    <t>crispy7</t>
  </si>
  <si>
    <t>crispy13</t>
  </si>
  <si>
    <t>crispino</t>
  </si>
  <si>
    <t>crisper</t>
  </si>
  <si>
    <t>crispaul</t>
  </si>
  <si>
    <t>crisnel</t>
  </si>
  <si>
    <t>crisman</t>
  </si>
  <si>
    <t>crislan</t>
  </si>
  <si>
    <t>crisla</t>
  </si>
  <si>
    <t>criska</t>
  </si>
  <si>
    <t>crisis1</t>
  </si>
  <si>
    <t>crisia</t>
  </si>
  <si>
    <t>crisen</t>
  </si>
  <si>
    <t>crisda</t>
  </si>
  <si>
    <t>cris98</t>
  </si>
  <si>
    <t>cris33</t>
  </si>
  <si>
    <t>cris1996</t>
  </si>
  <si>
    <t>cris1987</t>
  </si>
  <si>
    <t>cris1985</t>
  </si>
  <si>
    <t>cris04</t>
  </si>
  <si>
    <t>cris02</t>
  </si>
  <si>
    <t>cripzta</t>
  </si>
  <si>
    <t>cripz6</t>
  </si>
  <si>
    <t>cripz213</t>
  </si>
  <si>
    <t>cripz1</t>
  </si>
  <si>
    <t>cripwalker</t>
  </si>
  <si>
    <t>cripthug</t>
  </si>
  <si>
    <t>criptex</t>
  </si>
  <si>
    <t>cripshit</t>
  </si>
  <si>
    <t>cripsdsg</t>
  </si>
  <si>
    <t>cripsbk</t>
  </si>
  <si>
    <t>cripluv</t>
  </si>
  <si>
    <t>criploc</t>
  </si>
  <si>
    <t>cripdsg</t>
  </si>
  <si>
    <t>cripboy</t>
  </si>
  <si>
    <t>crip69</t>
  </si>
  <si>
    <t>crip6</t>
  </si>
  <si>
    <t>crip420</t>
  </si>
  <si>
    <t>crip21</t>
  </si>
  <si>
    <t>crip16</t>
  </si>
  <si>
    <t>crip14</t>
  </si>
  <si>
    <t>crip11</t>
  </si>
  <si>
    <t>crip101</t>
  </si>
  <si>
    <t>criojkiyd</t>
  </si>
  <si>
    <t>cring</t>
  </si>
  <si>
    <t>crimsonred</t>
  </si>
  <si>
    <t>crime123</t>
  </si>
  <si>
    <t>crigger</t>
  </si>
  <si>
    <t>crider1</t>
  </si>
  <si>
    <t>criddle</t>
  </si>
  <si>
    <t>cricricri</t>
  </si>
  <si>
    <t>crickett1</t>
  </si>
  <si>
    <t>cricketlover</t>
  </si>
  <si>
    <t>cricket10</t>
  </si>
  <si>
    <t>cricket.</t>
  </si>
  <si>
    <t>crichi</t>
  </si>
  <si>
    <t>criceto</t>
  </si>
  <si>
    <t>creyes</t>
  </si>
  <si>
    <t>crews</t>
  </si>
  <si>
    <t>crew123</t>
  </si>
  <si>
    <t>crew12</t>
  </si>
  <si>
    <t>crew11</t>
  </si>
  <si>
    <t>crew</t>
  </si>
  <si>
    <t>creta</t>
  </si>
  <si>
    <t>creswell</t>
  </si>
  <si>
    <t>crestwood1</t>
  </si>
  <si>
    <t>crestine</t>
  </si>
  <si>
    <t>crestfall</t>
  </si>
  <si>
    <t>crest</t>
  </si>
  <si>
    <t>cresil</t>
  </si>
  <si>
    <t>cresente</t>
  </si>
  <si>
    <t>cremosa</t>
  </si>
  <si>
    <t>cremona</t>
  </si>
  <si>
    <t>creme</t>
  </si>
  <si>
    <t>cremau</t>
  </si>
  <si>
    <t>crema1</t>
  </si>
  <si>
    <t>creepin</t>
  </si>
  <si>
    <t>creek5</t>
  </si>
  <si>
    <t>creek09</t>
  </si>
  <si>
    <t>creek08</t>
  </si>
  <si>
    <t>creecree</t>
  </si>
  <si>
    <t>cree12</t>
  </si>
  <si>
    <t>credomatic</t>
  </si>
  <si>
    <t>credible</t>
  </si>
  <si>
    <t>creative9</t>
  </si>
  <si>
    <t>creative69</t>
  </si>
  <si>
    <t>creative5</t>
  </si>
  <si>
    <t>creative15</t>
  </si>
  <si>
    <t>creative13</t>
  </si>
  <si>
    <t>creation2</t>
  </si>
  <si>
    <t>creatif</t>
  </si>
  <si>
    <t>create21</t>
  </si>
  <si>
    <t>creamz</t>
  </si>
  <si>
    <t>creamy2</t>
  </si>
  <si>
    <t>creamteam</t>
  </si>
  <si>
    <t>creamm</t>
  </si>
  <si>
    <t>creamfields</t>
  </si>
  <si>
    <t>creamers</t>
  </si>
  <si>
    <t>creame</t>
  </si>
  <si>
    <t>cream09</t>
  </si>
  <si>
    <t>creagh</t>
  </si>
  <si>
    <t>crb123</t>
  </si>
  <si>
    <t>crazzygirl</t>
  </si>
  <si>
    <t>crazywolf</t>
  </si>
  <si>
    <t>crazyshit1</t>
  </si>
  <si>
    <t>crazys1</t>
  </si>
  <si>
    <t>crazypunk</t>
  </si>
  <si>
    <t>crazypig</t>
  </si>
  <si>
    <t>crazymoon</t>
  </si>
  <si>
    <t>crazymoo</t>
  </si>
  <si>
    <t>crazymofo1</t>
  </si>
  <si>
    <t>crazymen</t>
  </si>
  <si>
    <t>crazylatina</t>
  </si>
  <si>
    <t>crazykatie</t>
  </si>
  <si>
    <t>crazykate</t>
  </si>
  <si>
    <t>crazygirl7</t>
  </si>
  <si>
    <t>crazygirl21</t>
  </si>
  <si>
    <t>crazyfun</t>
  </si>
  <si>
    <t>crazyfrog2</t>
  </si>
  <si>
    <t>crazyduck</t>
  </si>
  <si>
    <t>crazyday</t>
  </si>
  <si>
    <t>crazycutie</t>
  </si>
  <si>
    <t>crazycrew</t>
  </si>
  <si>
    <t>crazycow1</t>
  </si>
  <si>
    <t>crazycaz</t>
  </si>
  <si>
    <t>crazyboys</t>
  </si>
  <si>
    <t>crazybones</t>
  </si>
  <si>
    <t>crazyboi</t>
  </si>
  <si>
    <t>crazybird</t>
  </si>
  <si>
    <t>crazybiatch</t>
  </si>
  <si>
    <t>crazyazn</t>
  </si>
  <si>
    <t>crazyace</t>
  </si>
  <si>
    <t>crazy_me</t>
  </si>
  <si>
    <t>crazy456</t>
  </si>
  <si>
    <t>crazy420</t>
  </si>
  <si>
    <t>crazy29</t>
  </si>
  <si>
    <t>crazy!!</t>
  </si>
  <si>
    <t>craziest</t>
  </si>
  <si>
    <t>crazie4u</t>
  </si>
  <si>
    <t>crayzy</t>
  </si>
  <si>
    <t>crayons!</t>
  </si>
  <si>
    <t>crayon5</t>
  </si>
  <si>
    <t>crayola12</t>
  </si>
  <si>
    <t>crawford11</t>
  </si>
  <si>
    <t>crave</t>
  </si>
  <si>
    <t>cravata</t>
  </si>
  <si>
    <t>crashnburn</t>
  </si>
  <si>
    <t>crashman</t>
  </si>
  <si>
    <t>crasher1</t>
  </si>
  <si>
    <t>crash97</t>
  </si>
  <si>
    <t>crash5</t>
  </si>
  <si>
    <t>crash23</t>
  </si>
  <si>
    <t>crash22</t>
  </si>
  <si>
    <t>crapass</t>
  </si>
  <si>
    <t>cranny</t>
  </si>
  <si>
    <t>crane1</t>
  </si>
  <si>
    <t>crandon</t>
  </si>
  <si>
    <t>cramberries</t>
  </si>
  <si>
    <t>craigsgirl</t>
  </si>
  <si>
    <t>craigr</t>
  </si>
  <si>
    <t>craigmount</t>
  </si>
  <si>
    <t>craigmore</t>
  </si>
  <si>
    <t>craiggordon</t>
  </si>
  <si>
    <t>craiga</t>
  </si>
  <si>
    <t>craig6</t>
  </si>
  <si>
    <t>craig4me</t>
  </si>
  <si>
    <t>craig33</t>
  </si>
  <si>
    <t>craig1234</t>
  </si>
  <si>
    <t>craig09</t>
  </si>
  <si>
    <t>craig03</t>
  </si>
  <si>
    <t>craft123</t>
  </si>
  <si>
    <t>cracklings</t>
  </si>
  <si>
    <t>crackles</t>
  </si>
  <si>
    <t>crackie</t>
  </si>
  <si>
    <t>crackhead!</t>
  </si>
  <si>
    <t>crackers12</t>
  </si>
  <si>
    <t>crackerjacks</t>
  </si>
  <si>
    <t>cracker11</t>
  </si>
  <si>
    <t>cracker10</t>
  </si>
  <si>
    <t>cracka1</t>
  </si>
  <si>
    <t>crack7</t>
  </si>
  <si>
    <t>cracanel</t>
  </si>
  <si>
    <t>crabbypatty</t>
  </si>
  <si>
    <t>crabbit</t>
  </si>
  <si>
    <t>crabbie</t>
  </si>
  <si>
    <t>crab</t>
  </si>
  <si>
    <t>cra1122</t>
  </si>
  <si>
    <t>cr7cr7</t>
  </si>
  <si>
    <t>cr1st1an</t>
  </si>
  <si>
    <t>cpooley</t>
  </si>
  <si>
    <t>cp2006</t>
  </si>
  <si>
    <t>coyote7</t>
  </si>
  <si>
    <t>coyote69</t>
  </si>
  <si>
    <t>coyote22</t>
  </si>
  <si>
    <t>coyote11</t>
  </si>
  <si>
    <t>coyoca</t>
  </si>
  <si>
    <t>coyita</t>
  </si>
  <si>
    <t>cowsss</t>
  </si>
  <si>
    <t>cowspots</t>
  </si>
  <si>
    <t>cowsgomoo2</t>
  </si>
  <si>
    <t>cowsandpigs</t>
  </si>
  <si>
    <t>cows4eva</t>
  </si>
  <si>
    <t>cows1</t>
  </si>
  <si>
    <t>cowpoop1</t>
  </si>
  <si>
    <t>cowpoke</t>
  </si>
  <si>
    <t>cowichan</t>
  </si>
  <si>
    <t>cowgrl</t>
  </si>
  <si>
    <t>cowgirlup!</t>
  </si>
  <si>
    <t>cowgirl92</t>
  </si>
  <si>
    <t>cowgirl87</t>
  </si>
  <si>
    <t>cowgirl4life</t>
  </si>
  <si>
    <t>cowgirl29</t>
  </si>
  <si>
    <t>cowgirl02</t>
  </si>
  <si>
    <t>cowens</t>
  </si>
  <si>
    <t>cowbutt</t>
  </si>
  <si>
    <t>cowboysrule</t>
  </si>
  <si>
    <t>cowboys82</t>
  </si>
  <si>
    <t>cowboys77</t>
  </si>
  <si>
    <t>cowboys62</t>
  </si>
  <si>
    <t>cowboys55</t>
  </si>
  <si>
    <t>cowboys27</t>
  </si>
  <si>
    <t>cowboys18</t>
  </si>
  <si>
    <t>cowboys00</t>
  </si>
  <si>
    <t>cowboy89</t>
  </si>
  <si>
    <t>cowboy83</t>
  </si>
  <si>
    <t>cowboy76</t>
  </si>
  <si>
    <t>cowboy30</t>
  </si>
  <si>
    <t>cowboy17</t>
  </si>
  <si>
    <t>cowboy.</t>
  </si>
  <si>
    <t>cowbells</t>
  </si>
  <si>
    <t>cowassme</t>
  </si>
  <si>
    <t>cowass</t>
  </si>
  <si>
    <t>coverme</t>
  </si>
  <si>
    <t>covergrl</t>
  </si>
  <si>
    <t>couture4</t>
  </si>
  <si>
    <t>couto</t>
  </si>
  <si>
    <t>courtnie1</t>
  </si>
  <si>
    <t>courtneyb</t>
  </si>
  <si>
    <t>courtney99</t>
  </si>
  <si>
    <t>courtney93</t>
  </si>
  <si>
    <t>courtney92</t>
  </si>
  <si>
    <t>courtney87</t>
  </si>
  <si>
    <t>courtney2000</t>
  </si>
  <si>
    <t>courtney20</t>
  </si>
  <si>
    <t>courtlyn</t>
  </si>
  <si>
    <t>courtie</t>
  </si>
  <si>
    <t>courteny</t>
  </si>
  <si>
    <t>court89</t>
  </si>
  <si>
    <t>court87</t>
  </si>
  <si>
    <t>court55</t>
  </si>
  <si>
    <t>court1234</t>
  </si>
  <si>
    <t>court0</t>
  </si>
  <si>
    <t>courson</t>
  </si>
  <si>
    <t>courageous</t>
  </si>
  <si>
    <t>couple1</t>
  </si>
  <si>
    <t>coupe1</t>
  </si>
  <si>
    <t>countryboys</t>
  </si>
  <si>
    <t>country9</t>
  </si>
  <si>
    <t>country08</t>
  </si>
  <si>
    <t>country01</t>
  </si>
  <si>
    <t>count1</t>
  </si>
  <si>
    <t>coulton</t>
  </si>
  <si>
    <t>cougers</t>
  </si>
  <si>
    <t>cougars22</t>
  </si>
  <si>
    <t>cougars15</t>
  </si>
  <si>
    <t>cougars14</t>
  </si>
  <si>
    <t>cougars!</t>
  </si>
  <si>
    <t>cougar94</t>
  </si>
  <si>
    <t>cougar54</t>
  </si>
  <si>
    <t>cougar33</t>
  </si>
  <si>
    <t>cougar18</t>
  </si>
  <si>
    <t>cougar16</t>
  </si>
  <si>
    <t>cougar123</t>
  </si>
  <si>
    <t>coty23</t>
  </si>
  <si>
    <t>coty12</t>
  </si>
  <si>
    <t>cottonsocks</t>
  </si>
  <si>
    <t>cotton3</t>
  </si>
  <si>
    <t>cottle</t>
  </si>
  <si>
    <t>cotterell</t>
  </si>
  <si>
    <t>cottages</t>
  </si>
  <si>
    <t>cottagepie</t>
  </si>
  <si>
    <t>cotizado</t>
  </si>
  <si>
    <t>cotera</t>
  </si>
  <si>
    <t>cotcot</t>
  </si>
  <si>
    <t>costynel</t>
  </si>
  <si>
    <t>costumes</t>
  </si>
  <si>
    <t>costly</t>
  </si>
  <si>
    <t>costilla</t>
  </si>
  <si>
    <t>costes</t>
  </si>
  <si>
    <t>costell</t>
  </si>
  <si>
    <t>costarica9</t>
  </si>
  <si>
    <t>costarica2</t>
  </si>
  <si>
    <t>costalito</t>
  </si>
  <si>
    <t>costadelsol</t>
  </si>
  <si>
    <t>cossita</t>
  </si>
  <si>
    <t>cossey</t>
  </si>
  <si>
    <t>cossack</t>
  </si>
  <si>
    <t>cosmy</t>
  </si>
  <si>
    <t>cosmowanda</t>
  </si>
  <si>
    <t>cosmoo</t>
  </si>
  <si>
    <t>cosmogrl</t>
  </si>
  <si>
    <t>cosmo33</t>
  </si>
  <si>
    <t>cosmo23</t>
  </si>
  <si>
    <t>cosmo09</t>
  </si>
  <si>
    <t>cosmo00</t>
  </si>
  <si>
    <t>cosmi</t>
  </si>
  <si>
    <t>cosmetologa</t>
  </si>
  <si>
    <t>cosmar</t>
  </si>
  <si>
    <t>cositapreciosa</t>
  </si>
  <si>
    <t>cosita21</t>
  </si>
  <si>
    <t>cosita11</t>
  </si>
  <si>
    <t>cosita01</t>
  </si>
  <si>
    <t>cosicosi</t>
  </si>
  <si>
    <t>coshito</t>
  </si>
  <si>
    <t>coscos</t>
  </si>
  <si>
    <t>cosarara</t>
  </si>
  <si>
    <t>coryne</t>
  </si>
  <si>
    <t>corylover</t>
  </si>
  <si>
    <t>coryjr</t>
  </si>
  <si>
    <t>cory89</t>
  </si>
  <si>
    <t>cory88</t>
  </si>
  <si>
    <t>cory56</t>
  </si>
  <si>
    <t>cory4life</t>
  </si>
  <si>
    <t>cory33</t>
  </si>
  <si>
    <t>cory27</t>
  </si>
  <si>
    <t>cory2679</t>
  </si>
  <si>
    <t>cory26</t>
  </si>
  <si>
    <t>cory24</t>
  </si>
  <si>
    <t>cory1234</t>
  </si>
  <si>
    <t>corvina</t>
  </si>
  <si>
    <t>corvette18</t>
  </si>
  <si>
    <t>corvette05</t>
  </si>
  <si>
    <t>corunna</t>
  </si>
  <si>
    <t>coruco</t>
  </si>
  <si>
    <t>coruche</t>
  </si>
  <si>
    <t>cortney01</t>
  </si>
  <si>
    <t>cortis</t>
  </si>
  <si>
    <t>cortez69</t>
  </si>
  <si>
    <t>cortez3</t>
  </si>
  <si>
    <t>cortel</t>
  </si>
  <si>
    <t>corte</t>
  </si>
  <si>
    <t>cort</t>
  </si>
  <si>
    <t>corsiga</t>
  </si>
  <si>
    <t>corsarios</t>
  </si>
  <si>
    <t>corsaboy</t>
  </si>
  <si>
    <t>corsa2007</t>
  </si>
  <si>
    <t>corsa14</t>
  </si>
  <si>
    <t>corsa01</t>
  </si>
  <si>
    <t>corryn</t>
  </si>
  <si>
    <t>corro</t>
  </si>
  <si>
    <t>corriente</t>
  </si>
  <si>
    <t>corres</t>
  </si>
  <si>
    <t>correita</t>
  </si>
  <si>
    <t>corre</t>
  </si>
  <si>
    <t>corpse1</t>
  </si>
  <si>
    <t>corpral</t>
  </si>
  <si>
    <t>corozo</t>
  </si>
  <si>
    <t>corona85</t>
  </si>
  <si>
    <t>corona81</t>
  </si>
  <si>
    <t>corona8</t>
  </si>
  <si>
    <t>corona10</t>
  </si>
  <si>
    <t>corona04</t>
  </si>
  <si>
    <t>corona.</t>
  </si>
  <si>
    <t>corolla99</t>
  </si>
  <si>
    <t>corofin</t>
  </si>
  <si>
    <t>cornonthecob</t>
  </si>
  <si>
    <t>cornnuts</t>
  </si>
  <si>
    <t>cornista</t>
  </si>
  <si>
    <t>cornhuskers</t>
  </si>
  <si>
    <t>cornhill</t>
  </si>
  <si>
    <t>cornflower</t>
  </si>
  <si>
    <t>cornett</t>
  </si>
  <si>
    <t>cornetas</t>
  </si>
  <si>
    <t>cornella</t>
  </si>
  <si>
    <t>cornell6</t>
  </si>
  <si>
    <t>corndog2</t>
  </si>
  <si>
    <t>corncob1</t>
  </si>
  <si>
    <t>cornchip</t>
  </si>
  <si>
    <t>cornbits</t>
  </si>
  <si>
    <t>corn13</t>
  </si>
  <si>
    <t>corman</t>
  </si>
  <si>
    <t>corley1</t>
  </si>
  <si>
    <t>corleto</t>
  </si>
  <si>
    <t>corky21</t>
  </si>
  <si>
    <t>corkman</t>
  </si>
  <si>
    <t>corion</t>
  </si>
  <si>
    <t>corinna1</t>
  </si>
  <si>
    <t>cori16</t>
  </si>
  <si>
    <t>cori12</t>
  </si>
  <si>
    <t>corgis</t>
  </si>
  <si>
    <t>coreyss</t>
  </si>
  <si>
    <t>coreyp</t>
  </si>
  <si>
    <t>coreyhaim</t>
  </si>
  <si>
    <t>coreyallen</t>
  </si>
  <si>
    <t>corey93</t>
  </si>
  <si>
    <t>corey87</t>
  </si>
  <si>
    <t>corey28</t>
  </si>
  <si>
    <t>corey27</t>
  </si>
  <si>
    <t>corey2008</t>
  </si>
  <si>
    <t>corey1234</t>
  </si>
  <si>
    <t>corey00</t>
  </si>
  <si>
    <t>corey*</t>
  </si>
  <si>
    <t>coreta</t>
  </si>
  <si>
    <t>corelle</t>
  </si>
  <si>
    <t>coreldraw</t>
  </si>
  <si>
    <t>coree</t>
  </si>
  <si>
    <t>coreano</t>
  </si>
  <si>
    <t>cordes</t>
  </si>
  <si>
    <t>corderro</t>
  </si>
  <si>
    <t>corder</t>
  </si>
  <si>
    <t>corcel</t>
  </si>
  <si>
    <t>corbita</t>
  </si>
  <si>
    <t>corbis</t>
  </si>
  <si>
    <t>corbin8</t>
  </si>
  <si>
    <t>corbin7</t>
  </si>
  <si>
    <t>corazonenamorado</t>
  </si>
  <si>
    <t>corazon88</t>
  </si>
  <si>
    <t>corazon26</t>
  </si>
  <si>
    <t>corazon25</t>
  </si>
  <si>
    <t>corazon08</t>
  </si>
  <si>
    <t>corazon01</t>
  </si>
  <si>
    <t>corazon.</t>
  </si>
  <si>
    <t>coralynn</t>
  </si>
  <si>
    <t>coralita</t>
  </si>
  <si>
    <t>coraline</t>
  </si>
  <si>
    <t>coral13</t>
  </si>
  <si>
    <t>coqui3</t>
  </si>
  <si>
    <t>coqui22</t>
  </si>
  <si>
    <t>coqui13</t>
  </si>
  <si>
    <t>coqui123</t>
  </si>
  <si>
    <t>coquetica</t>
  </si>
  <si>
    <t>coqueta2</t>
  </si>
  <si>
    <t>coqueta13</t>
  </si>
  <si>
    <t>coque</t>
  </si>
  <si>
    <t>copyrite</t>
  </si>
  <si>
    <t>copycat1</t>
  </si>
  <si>
    <t>coputer</t>
  </si>
  <si>
    <t>coppock</t>
  </si>
  <si>
    <t>coppins</t>
  </si>
  <si>
    <t>coppers</t>
  </si>
  <si>
    <t>copperpen</t>
  </si>
  <si>
    <t>copperfield</t>
  </si>
  <si>
    <t>copper44</t>
  </si>
  <si>
    <t>copper27</t>
  </si>
  <si>
    <t>copper24</t>
  </si>
  <si>
    <t>copper07</t>
  </si>
  <si>
    <t>copper05</t>
  </si>
  <si>
    <t>copper!</t>
  </si>
  <si>
    <t>copkiller</t>
  </si>
  <si>
    <t>copaamerica</t>
  </si>
  <si>
    <t>cooyah</t>
  </si>
  <si>
    <t>cootie2</t>
  </si>
  <si>
    <t>cooter4</t>
  </si>
  <si>
    <t>cooter16</t>
  </si>
  <si>
    <t>cooter13</t>
  </si>
  <si>
    <t>cooter07</t>
  </si>
  <si>
    <t>coopers1</t>
  </si>
  <si>
    <t>cooper85</t>
  </si>
  <si>
    <t>cooper55</t>
  </si>
  <si>
    <t>cooper28</t>
  </si>
  <si>
    <t>cooper2007</t>
  </si>
  <si>
    <t>cooper2006</t>
  </si>
  <si>
    <t>coop14</t>
  </si>
  <si>
    <t>coop1</t>
  </si>
  <si>
    <t>cooooool</t>
  </si>
  <si>
    <t>coookies</t>
  </si>
  <si>
    <t>cooney1</t>
  </si>
  <si>
    <t>coomer</t>
  </si>
  <si>
    <t>coolyou</t>
  </si>
  <si>
    <t>cooltool</t>
  </si>
  <si>
    <t>coolspot</t>
  </si>
  <si>
    <t>coolsis</t>
  </si>
  <si>
    <t>coolpup</t>
  </si>
  <si>
    <t>coolpimp</t>
  </si>
  <si>
    <t>coolpeeps</t>
  </si>
  <si>
    <t>cooloo</t>
  </si>
  <si>
    <t>coolness5</t>
  </si>
  <si>
    <t>coolness23</t>
  </si>
  <si>
    <t>coolmonkey</t>
  </si>
  <si>
    <t>coollady</t>
  </si>
  <si>
    <t>coolkit</t>
  </si>
  <si>
    <t>coolkim</t>
  </si>
  <si>
    <t>coolkid7</t>
  </si>
  <si>
    <t>coolkid13</t>
  </si>
  <si>
    <t>coolkid11</t>
  </si>
  <si>
    <t>coolkat1</t>
  </si>
  <si>
    <t>coolio24</t>
  </si>
  <si>
    <t>coolio21</t>
  </si>
  <si>
    <t>coolio14</t>
  </si>
  <si>
    <t>coolguyz</t>
  </si>
  <si>
    <t>coolgurlz</t>
  </si>
  <si>
    <t>coolgurl1</t>
  </si>
  <si>
    <t>coolgirl4</t>
  </si>
  <si>
    <t>coolgirl14</t>
  </si>
  <si>
    <t>coolgirl01</t>
  </si>
  <si>
    <t>coolgalz</t>
  </si>
  <si>
    <t>coolgals</t>
  </si>
  <si>
    <t>coolgal1</t>
  </si>
  <si>
    <t>coolfriend</t>
  </si>
  <si>
    <t>cooleen</t>
  </si>
  <si>
    <t>cooldude7</t>
  </si>
  <si>
    <t>cooldude4</t>
  </si>
  <si>
    <t>cooldude23</t>
  </si>
  <si>
    <t>cooldude11</t>
  </si>
  <si>
    <t>cooldevil</t>
  </si>
  <si>
    <t>coolclub</t>
  </si>
  <si>
    <t>coolchloe</t>
  </si>
  <si>
    <t>coolchicks</t>
  </si>
  <si>
    <t>coolchick7</t>
  </si>
  <si>
    <t>coolchick123</t>
  </si>
  <si>
    <t>coolcat21</t>
  </si>
  <si>
    <t>coolcat16</t>
  </si>
  <si>
    <t>coolcat10</t>
  </si>
  <si>
    <t>coolboy7</t>
  </si>
  <si>
    <t>coolbob</t>
  </si>
  <si>
    <t>coolbeans!</t>
  </si>
  <si>
    <t>coolbabe1</t>
  </si>
  <si>
    <t>coolay</t>
  </si>
  <si>
    <t>cool_boy</t>
  </si>
  <si>
    <t>cool9090</t>
  </si>
  <si>
    <t>cool666</t>
  </si>
  <si>
    <t>cool456</t>
  </si>
  <si>
    <t>cool411</t>
  </si>
  <si>
    <t>cool29</t>
  </si>
  <si>
    <t>cool2008</t>
  </si>
  <si>
    <t>cool2007</t>
  </si>
  <si>
    <t>cooks1</t>
  </si>
  <si>
    <t>cookout</t>
  </si>
  <si>
    <t>cookietime</t>
  </si>
  <si>
    <t>cookies88</t>
  </si>
  <si>
    <t>cookieluv</t>
  </si>
  <si>
    <t>cookielover</t>
  </si>
  <si>
    <t>cookiek</t>
  </si>
  <si>
    <t>cookiee</t>
  </si>
  <si>
    <t>cookie911</t>
  </si>
  <si>
    <t>cookie85</t>
  </si>
  <si>
    <t>cookie83</t>
  </si>
  <si>
    <t>cookie4u</t>
  </si>
  <si>
    <t>cookie42</t>
  </si>
  <si>
    <t>cookie214</t>
  </si>
  <si>
    <t>cookie2008</t>
  </si>
  <si>
    <t>cookie2005</t>
  </si>
  <si>
    <t>cookie1993</t>
  </si>
  <si>
    <t>cookie112</t>
  </si>
  <si>
    <t>cookie007</t>
  </si>
  <si>
    <t>cooki3s</t>
  </si>
  <si>
    <t>cookee</t>
  </si>
  <si>
    <t>cooked</t>
  </si>
  <si>
    <t>cookcook</t>
  </si>
  <si>
    <t>cookbook1</t>
  </si>
  <si>
    <t>cook69</t>
  </si>
  <si>
    <t>cook21</t>
  </si>
  <si>
    <t>conyeubome</t>
  </si>
  <si>
    <t>conyers</t>
  </si>
  <si>
    <t>convey</t>
  </si>
  <si>
    <t>converse8</t>
  </si>
  <si>
    <t>converse5</t>
  </si>
  <si>
    <t>converse23</t>
  </si>
  <si>
    <t>converse21</t>
  </si>
  <si>
    <t>converse01</t>
  </si>
  <si>
    <t>convergys1</t>
  </si>
  <si>
    <t>controversia</t>
  </si>
  <si>
    <t>controlmachete</t>
  </si>
  <si>
    <t>contrato</t>
  </si>
  <si>
    <t>contraste</t>
  </si>
  <si>
    <t>contrase├▒a1</t>
  </si>
  <si>
    <t>contras</t>
  </si>
  <si>
    <t>contrary</t>
  </si>
  <si>
    <t>contra1</t>
  </si>
  <si>
    <t>contodo</t>
  </si>
  <si>
    <t>conti</t>
  </si>
  <si>
    <t>conteh</t>
  </si>
  <si>
    <t>consumed</t>
  </si>
  <si>
    <t>constipation</t>
  </si>
  <si>
    <t>constanzo</t>
  </si>
  <si>
    <t>constantza</t>
  </si>
  <si>
    <t>constantyn</t>
  </si>
  <si>
    <t>constantinescu</t>
  </si>
  <si>
    <t>constante</t>
  </si>
  <si>
    <t>conspiracion</t>
  </si>
  <si>
    <t>conserve</t>
  </si>
  <si>
    <t>conserva</t>
  </si>
  <si>
    <t>consafos</t>
  </si>
  <si>
    <t>conrad5</t>
  </si>
  <si>
    <t>conrad123</t>
  </si>
  <si>
    <t>conputadora</t>
  </si>
  <si>
    <t>conorg</t>
  </si>
  <si>
    <t>conor06</t>
  </si>
  <si>
    <t>conoco</t>
  </si>
  <si>
    <t>conocer</t>
  </si>
  <si>
    <t>connort</t>
  </si>
  <si>
    <t>connorlee</t>
  </si>
  <si>
    <t>connorj</t>
  </si>
  <si>
    <t>connor95</t>
  </si>
  <si>
    <t>connor93</t>
  </si>
  <si>
    <t>connor88</t>
  </si>
  <si>
    <t>connor4eva</t>
  </si>
  <si>
    <t>connor28</t>
  </si>
  <si>
    <t>connor17</t>
  </si>
  <si>
    <t>connie6</t>
  </si>
  <si>
    <t>connie28</t>
  </si>
  <si>
    <t>connie15</t>
  </si>
  <si>
    <t>connie09</t>
  </si>
  <si>
    <t>connie06</t>
  </si>
  <si>
    <t>connie04</t>
  </si>
  <si>
    <t>connexions</t>
  </si>
  <si>
    <t>conner97</t>
  </si>
  <si>
    <t>conner25</t>
  </si>
  <si>
    <t>conner23</t>
  </si>
  <si>
    <t>conner10</t>
  </si>
  <si>
    <t>connect7</t>
  </si>
  <si>
    <t>conneaut</t>
  </si>
  <si>
    <t>connaught</t>
  </si>
  <si>
    <t>conley1</t>
  </si>
  <si>
    <t>congelado</t>
  </si>
  <si>
    <t>confuzed1</t>
  </si>
  <si>
    <t>confuzed</t>
  </si>
  <si>
    <t>confussed1</t>
  </si>
  <si>
    <t>confused88</t>
  </si>
  <si>
    <t>confused.com</t>
  </si>
  <si>
    <t>confucion</t>
  </si>
  <si>
    <t>confiaenmi</t>
  </si>
  <si>
    <t>confia</t>
  </si>
  <si>
    <t>confetti1</t>
  </si>
  <si>
    <t>confesor</t>
  </si>
  <si>
    <t>conestoga</t>
  </si>
  <si>
    <t>conejo123</t>
  </si>
  <si>
    <t>conejillo</t>
  </si>
  <si>
    <t>conegita</t>
  </si>
  <si>
    <t>cone</t>
  </si>
  <si>
    <t>condura</t>
  </si>
  <si>
    <t>condrad</t>
  </si>
  <si>
    <t>condorita</t>
  </si>
  <si>
    <t>condor1</t>
  </si>
  <si>
    <t>condominio</t>
  </si>
  <si>
    <t>condom2</t>
  </si>
  <si>
    <t>condo1</t>
  </si>
  <si>
    <t>condeza</t>
  </si>
  <si>
    <t>condez</t>
  </si>
  <si>
    <t>condenado</t>
  </si>
  <si>
    <t>concordia1</t>
  </si>
  <si>
    <t>conciente</t>
  </si>
  <si>
    <t>conchs</t>
  </si>
  <si>
    <t>conchetumadre</t>
  </si>
  <si>
    <t>concept1</t>
  </si>
  <si>
    <t>conaway</t>
  </si>
  <si>
    <t>conan91</t>
  </si>
  <si>
    <t>conan12</t>
  </si>
  <si>
    <t>conan07</t>
  </si>
  <si>
    <t>conadatia</t>
  </si>
  <si>
    <t>computerz</t>
  </si>
  <si>
    <t>computerr</t>
  </si>
  <si>
    <t>computer99</t>
  </si>
  <si>
    <t>computer91</t>
  </si>
  <si>
    <t>computer55</t>
  </si>
  <si>
    <t>computer2007</t>
  </si>
  <si>
    <t>computer*</t>
  </si>
  <si>
    <t>compuesto</t>
  </si>
  <si>
    <t>compton7</t>
  </si>
  <si>
    <t>compton01</t>
  </si>
  <si>
    <t>compsci</t>
  </si>
  <si>
    <t>comprog</t>
  </si>
  <si>
    <t>compro</t>
  </si>
  <si>
    <t>composite</t>
  </si>
  <si>
    <t>compo</t>
  </si>
  <si>
    <t>complicada</t>
  </si>
  <si>
    <t>compass1</t>
  </si>
  <si>
    <t>compartir</t>
  </si>
  <si>
    <t>comparame</t>
  </si>
  <si>
    <t>compaqmv740</t>
  </si>
  <si>
    <t>compaq15</t>
  </si>
  <si>
    <t>compaq14</t>
  </si>
  <si>
    <t>compaq07</t>
  </si>
  <si>
    <t>compaq.</t>
  </si>
  <si>
    <t>compao</t>
  </si>
  <si>
    <t>compacto</t>
  </si>
  <si>
    <t>comp123</t>
  </si>
  <si>
    <t>comoyoninguna</t>
  </si>
  <si>
    <t>comoteodio</t>
  </si>
  <si>
    <t>comoes</t>
  </si>
  <si>
    <t>commonly</t>
  </si>
  <si>
    <t>commetoi</t>
  </si>
  <si>
    <t>comision</t>
  </si>
  <si>
    <t>comisario</t>
  </si>
  <si>
    <t>comilona</t>
  </si>
  <si>
    <t>comidachina</t>
  </si>
  <si>
    <t>comida1</t>
  </si>
  <si>
    <t>comical</t>
  </si>
  <si>
    <t>comezon</t>
  </si>
  <si>
    <t>comeundone</t>
  </si>
  <si>
    <t>cometrue</t>
  </si>
  <si>
    <t>comet88</t>
  </si>
  <si>
    <t>comet11</t>
  </si>
  <si>
    <t>comet07</t>
  </si>
  <si>
    <t>comepopo</t>
  </si>
  <si>
    <t>comeover</t>
  </si>
  <si>
    <t>comeonover</t>
  </si>
  <si>
    <t>comeonnow</t>
  </si>
  <si>
    <t>comeonin</t>
  </si>
  <si>
    <t>comenzar</t>
  </si>
  <si>
    <t>comentario</t>
  </si>
  <si>
    <t>comelec</t>
  </si>
  <si>
    <t>comel88</t>
  </si>
  <si>
    <t>comedor</t>
  </si>
  <si>
    <t>comecome</t>
  </si>
  <si>
    <t>comeandgetme</t>
  </si>
  <si>
    <t>comcast01</t>
  </si>
  <si>
    <t>combat84</t>
  </si>
  <si>
    <t>combat18</t>
  </si>
  <si>
    <t>comaneci</t>
  </si>
  <si>
    <t>comando12</t>
  </si>
  <si>
    <t>comana</t>
  </si>
  <si>
    <t>comadres</t>
  </si>
  <si>
    <t>comablack</t>
  </si>
  <si>
    <t>colvin1</t>
  </si>
  <si>
    <t>columbia7</t>
  </si>
  <si>
    <t>columb</t>
  </si>
  <si>
    <t>colts8</t>
  </si>
  <si>
    <t>colts29</t>
  </si>
  <si>
    <t>colts22</t>
  </si>
  <si>
    <t>colts19</t>
  </si>
  <si>
    <t>colts14</t>
  </si>
  <si>
    <t>coltonjames</t>
  </si>
  <si>
    <t>colton8</t>
  </si>
  <si>
    <t>colton21</t>
  </si>
  <si>
    <t>colton18</t>
  </si>
  <si>
    <t>colton*</t>
  </si>
  <si>
    <t>coltness</t>
  </si>
  <si>
    <t>coltin1</t>
  </si>
  <si>
    <t>colt69</t>
  </si>
  <si>
    <t>colt13</t>
  </si>
  <si>
    <t>colston</t>
  </si>
  <si>
    <t>coloursfest</t>
  </si>
  <si>
    <t>colotlan</t>
  </si>
  <si>
    <t>colos</t>
  </si>
  <si>
    <t>colorverde</t>
  </si>
  <si>
    <t>coloring</t>
  </si>
  <si>
    <t>colorgreen</t>
  </si>
  <si>
    <t>colorao</t>
  </si>
  <si>
    <t>colorado88</t>
  </si>
  <si>
    <t>colorado3</t>
  </si>
  <si>
    <t>colorado14</t>
  </si>
  <si>
    <t>colorado08</t>
  </si>
  <si>
    <t>color740</t>
  </si>
  <si>
    <t>color7</t>
  </si>
  <si>
    <t>color6</t>
  </si>
  <si>
    <t>color23</t>
  </si>
  <si>
    <t>color!</t>
  </si>
  <si>
    <t>colony1</t>
  </si>
  <si>
    <t>colonsay</t>
  </si>
  <si>
    <t>colombiangirl</t>
  </si>
  <si>
    <t>colombiaespasion</t>
  </si>
  <si>
    <t>colombia92</t>
  </si>
  <si>
    <t>colombia30</t>
  </si>
  <si>
    <t>colombia27</t>
  </si>
  <si>
    <t>colombia20</t>
  </si>
  <si>
    <t>colombia0</t>
  </si>
  <si>
    <t>colochitos</t>
  </si>
  <si>
    <t>coloch</t>
  </si>
  <si>
    <t>colmex</t>
  </si>
  <si>
    <t>collness</t>
  </si>
  <si>
    <t>collison</t>
  </si>
  <si>
    <t>collision1</t>
  </si>
  <si>
    <t>collio</t>
  </si>
  <si>
    <t>collinj</t>
  </si>
  <si>
    <t>collin98</t>
  </si>
  <si>
    <t>collin16</t>
  </si>
  <si>
    <t>collin02</t>
  </si>
  <si>
    <t>collide1</t>
  </si>
  <si>
    <t>collgirl</t>
  </si>
  <si>
    <t>coller</t>
  </si>
  <si>
    <t>collegiate</t>
  </si>
  <si>
    <t>college8</t>
  </si>
  <si>
    <t>college13</t>
  </si>
  <si>
    <t>college123</t>
  </si>
  <si>
    <t>colleen9</t>
  </si>
  <si>
    <t>colleen8</t>
  </si>
  <si>
    <t>colleen3</t>
  </si>
  <si>
    <t>colleen23</t>
  </si>
  <si>
    <t>colleen21</t>
  </si>
  <si>
    <t>collazos</t>
  </si>
  <si>
    <t>collazo1</t>
  </si>
  <si>
    <t>coliseo</t>
  </si>
  <si>
    <t>colinx</t>
  </si>
  <si>
    <t>colinw</t>
  </si>
  <si>
    <t>colinn</t>
  </si>
  <si>
    <t>colinfirth</t>
  </si>
  <si>
    <t>colinf</t>
  </si>
  <si>
    <t>colind</t>
  </si>
  <si>
    <t>colincolin</t>
  </si>
  <si>
    <t>colinares</t>
  </si>
  <si>
    <t>colin69</t>
  </si>
  <si>
    <t>colin2005</t>
  </si>
  <si>
    <t>colin15</t>
  </si>
  <si>
    <t>colin10</t>
  </si>
  <si>
    <t>colier</t>
  </si>
  <si>
    <t>coley101</t>
  </si>
  <si>
    <t>coleturner</t>
  </si>
  <si>
    <t>coleta</t>
  </si>
  <si>
    <t>coleslaw1</t>
  </si>
  <si>
    <t>coleman07</t>
  </si>
  <si>
    <t>coleman01</t>
  </si>
  <si>
    <t>colegiosanjose</t>
  </si>
  <si>
    <t>coleen1</t>
  </si>
  <si>
    <t>coleccion</t>
  </si>
  <si>
    <t>colebug1</t>
  </si>
  <si>
    <t>colebug</t>
  </si>
  <si>
    <t>cole89</t>
  </si>
  <si>
    <t>cole77</t>
  </si>
  <si>
    <t>cole44</t>
  </si>
  <si>
    <t>cole24</t>
  </si>
  <si>
    <t>cole2003</t>
  </si>
  <si>
    <t>cole2</t>
  </si>
  <si>
    <t>cole18</t>
  </si>
  <si>
    <t>coldstone1</t>
  </si>
  <si>
    <t>coldshot</t>
  </si>
  <si>
    <t>coldplay8</t>
  </si>
  <si>
    <t>coldplay123</t>
  </si>
  <si>
    <t>cold316</t>
  </si>
  <si>
    <t>cold23</t>
  </si>
  <si>
    <t>colbylee</t>
  </si>
  <si>
    <t>colbyjames</t>
  </si>
  <si>
    <t>colby8</t>
  </si>
  <si>
    <t>colby21</t>
  </si>
  <si>
    <t>colby2006</t>
  </si>
  <si>
    <t>colby20</t>
  </si>
  <si>
    <t>colby08</t>
  </si>
  <si>
    <t>colarte</t>
  </si>
  <si>
    <t>colacubes</t>
  </si>
  <si>
    <t>colacao</t>
  </si>
  <si>
    <t>cola14</t>
  </si>
  <si>
    <t>cokorda</t>
  </si>
  <si>
    <t>cokollata</t>
  </si>
  <si>
    <t>cokolino</t>
  </si>
  <si>
    <t>cokie1</t>
  </si>
  <si>
    <t>cokicoki</t>
  </si>
  <si>
    <t>cokey</t>
  </si>
  <si>
    <t>coketo</t>
  </si>
  <si>
    <t>cokegirl</t>
  </si>
  <si>
    <t>coke44</t>
  </si>
  <si>
    <t>coke40</t>
  </si>
  <si>
    <t>coke18</t>
  </si>
  <si>
    <t>coke15</t>
  </si>
  <si>
    <t>coke06</t>
  </si>
  <si>
    <t>coke05</t>
  </si>
  <si>
    <t>coke-cola</t>
  </si>
  <si>
    <t>cojeme</t>
  </si>
  <si>
    <t>coiote</t>
  </si>
  <si>
    <t>coincoin</t>
  </si>
  <si>
    <t>coiler</t>
  </si>
  <si>
    <t>cohen07</t>
  </si>
  <si>
    <t>cogsworth</t>
  </si>
  <si>
    <t>coglione</t>
  </si>
  <si>
    <t>coffiecup4</t>
  </si>
  <si>
    <t>coffer</t>
  </si>
  <si>
    <t>coffeetime</t>
  </si>
  <si>
    <t>coffeeshop</t>
  </si>
  <si>
    <t>coffeebreak</t>
  </si>
  <si>
    <t>coffeebeans</t>
  </si>
  <si>
    <t>coffee5</t>
  </si>
  <si>
    <t>coffee28</t>
  </si>
  <si>
    <t>coffee247</t>
  </si>
  <si>
    <t>coffee101</t>
  </si>
  <si>
    <t>coffee09</t>
  </si>
  <si>
    <t>coffee07</t>
  </si>
  <si>
    <t>coelhos</t>
  </si>
  <si>
    <t>codywade</t>
  </si>
  <si>
    <t>codyw</t>
  </si>
  <si>
    <t>codysucks</t>
  </si>
  <si>
    <t>codyshane</t>
  </si>
  <si>
    <t>codyray1</t>
  </si>
  <si>
    <t>codyjr</t>
  </si>
  <si>
    <t>codyishot1</t>
  </si>
  <si>
    <t>codyh</t>
  </si>
  <si>
    <t>codybug1</t>
  </si>
  <si>
    <t>codyblue</t>
  </si>
  <si>
    <t>cody&lt;3</t>
  </si>
  <si>
    <t>cody82</t>
  </si>
  <si>
    <t>cody789</t>
  </si>
  <si>
    <t>cody35</t>
  </si>
  <si>
    <t>cody333</t>
  </si>
  <si>
    <t>cody32</t>
  </si>
  <si>
    <t>cody3</t>
  </si>
  <si>
    <t>cody29</t>
  </si>
  <si>
    <t>cody2</t>
  </si>
  <si>
    <t>cody1996</t>
  </si>
  <si>
    <t>cody1992</t>
  </si>
  <si>
    <t>cody1990</t>
  </si>
  <si>
    <t>cody1010</t>
  </si>
  <si>
    <t>codupenal</t>
  </si>
  <si>
    <t>codman</t>
  </si>
  <si>
    <t>codlea</t>
  </si>
  <si>
    <t>coding</t>
  </si>
  <si>
    <t>codilee</t>
  </si>
  <si>
    <t>codie2</t>
  </si>
  <si>
    <t>codi123</t>
  </si>
  <si>
    <t>codey123</t>
  </si>
  <si>
    <t>codex</t>
  </si>
  <si>
    <t>coders</t>
  </si>
  <si>
    <t>codee</t>
  </si>
  <si>
    <t>code69</t>
  </si>
  <si>
    <t>code25</t>
  </si>
  <si>
    <t>code00</t>
  </si>
  <si>
    <t>codazon</t>
  </si>
  <si>
    <t>codacoda</t>
  </si>
  <si>
    <t>cocteau</t>
  </si>
  <si>
    <t>coctail</t>
  </si>
  <si>
    <t>cocoxx</t>
  </si>
  <si>
    <t>cocoxixi</t>
  </si>
  <si>
    <t>cocowawa</t>
  </si>
  <si>
    <t>cocowash</t>
  </si>
  <si>
    <t>cocosu</t>
  </si>
  <si>
    <t>cocostarc</t>
  </si>
  <si>
    <t>cocosete</t>
  </si>
  <si>
    <t>cocosatul</t>
  </si>
  <si>
    <t>cocorox</t>
  </si>
  <si>
    <t>cocorocks</t>
  </si>
  <si>
    <t>cocopops123</t>
  </si>
  <si>
    <t>coconutt</t>
  </si>
  <si>
    <t>coconut19</t>
  </si>
  <si>
    <t>coconut11</t>
  </si>
  <si>
    <t>cocona</t>
  </si>
  <si>
    <t>cocolici</t>
  </si>
  <si>
    <t>cocoleta</t>
  </si>
  <si>
    <t>cocoi</t>
  </si>
  <si>
    <t>cocodog1</t>
  </si>
  <si>
    <t>cocococo1</t>
  </si>
  <si>
    <t>cocochannel</t>
  </si>
  <si>
    <t>cocobaby1</t>
  </si>
  <si>
    <t>cocoadog</t>
  </si>
  <si>
    <t>cocoa20</t>
  </si>
  <si>
    <t>cocoa19</t>
  </si>
  <si>
    <t>cocoa17</t>
  </si>
  <si>
    <t>cocoa!</t>
  </si>
  <si>
    <t>coco83</t>
  </si>
  <si>
    <t>coco666</t>
  </si>
  <si>
    <t>coco56</t>
  </si>
  <si>
    <t>coco321</t>
  </si>
  <si>
    <t>coco1992</t>
  </si>
  <si>
    <t>coco1985</t>
  </si>
  <si>
    <t>coco1983</t>
  </si>
  <si>
    <t>coco1981</t>
  </si>
  <si>
    <t>coco143</t>
  </si>
  <si>
    <t>coco1122</t>
  </si>
  <si>
    <t>coco111</t>
  </si>
  <si>
    <t>cocktease</t>
  </si>
  <si>
    <t>cocksuck</t>
  </si>
  <si>
    <t>cockrock</t>
  </si>
  <si>
    <t>cockles</t>
  </si>
  <si>
    <t>cockandballs</t>
  </si>
  <si>
    <t>cocito</t>
  </si>
  <si>
    <t>cocinero</t>
  </si>
  <si>
    <t>cocinera</t>
  </si>
  <si>
    <t>cochese</t>
  </si>
  <si>
    <t>cochapacha</t>
  </si>
  <si>
    <t>cocco</t>
  </si>
  <si>
    <t>cocca</t>
  </si>
  <si>
    <t>cocane</t>
  </si>
  <si>
    <t>cocaine!</t>
  </si>
  <si>
    <t>cocacolazero</t>
  </si>
  <si>
    <t>cocacola9</t>
  </si>
  <si>
    <t>cocacola23</t>
  </si>
  <si>
    <t>cocacola16</t>
  </si>
  <si>
    <t>cocacola07</t>
  </si>
  <si>
    <t>cocaco</t>
  </si>
  <si>
    <t>coca1cola</t>
  </si>
  <si>
    <t>coca123</t>
  </si>
  <si>
    <t>coca1</t>
  </si>
  <si>
    <t>coby07</t>
  </si>
  <si>
    <t>cobrar</t>
  </si>
  <si>
    <t>cobra21</t>
  </si>
  <si>
    <t>cobolt</t>
  </si>
  <si>
    <t>cobhc1</t>
  </si>
  <si>
    <t>cobham</t>
  </si>
  <si>
    <t>cobemuadong</t>
  </si>
  <si>
    <t>cobaltblue</t>
  </si>
  <si>
    <t>cobain94</t>
  </si>
  <si>
    <t>cobain67</t>
  </si>
  <si>
    <t>cobain666</t>
  </si>
  <si>
    <t>coated</t>
  </si>
  <si>
    <t>coastie1</t>
  </si>
  <si>
    <t>coast1</t>
  </si>
  <si>
    <t>coalminer</t>
  </si>
  <si>
    <t>coakley</t>
  </si>
  <si>
    <t>coachs</t>
  </si>
  <si>
    <t>coachman</t>
  </si>
  <si>
    <t>coach28</t>
  </si>
  <si>
    <t>coach12</t>
  </si>
  <si>
    <t>coacalco</t>
  </si>
  <si>
    <t>cntower</t>
  </si>
  <si>
    <t>cnote</t>
  </si>
  <si>
    <t>cnm4ever</t>
  </si>
  <si>
    <t>cn1234</t>
  </si>
  <si>
    <t>cmscheer</t>
  </si>
  <si>
    <t>cmpunk12</t>
  </si>
  <si>
    <t>cmonster</t>
  </si>
  <si>
    <t>cmoney3</t>
  </si>
  <si>
    <t>cml789</t>
  </si>
  <si>
    <t>cmccmc</t>
  </si>
  <si>
    <t>cmb4ever</t>
  </si>
  <si>
    <t>cmac</t>
  </si>
  <si>
    <t>cm4ever</t>
  </si>
  <si>
    <t>cm1986</t>
  </si>
  <si>
    <t>cm030199sp</t>
  </si>
  <si>
    <t>clyton</t>
  </si>
  <si>
    <t>clyde246</t>
  </si>
  <si>
    <t>clyde2</t>
  </si>
  <si>
    <t>clyde15</t>
  </si>
  <si>
    <t>clyde14</t>
  </si>
  <si>
    <t>clyde07</t>
  </si>
  <si>
    <t>clyde05</t>
  </si>
  <si>
    <t>clyde01</t>
  </si>
  <si>
    <t>clunie</t>
  </si>
  <si>
    <t>clubland9</t>
  </si>
  <si>
    <t>clubland8</t>
  </si>
  <si>
    <t>clubland10</t>
  </si>
  <si>
    <t>club2001</t>
  </si>
  <si>
    <t>clowns3</t>
  </si>
  <si>
    <t>clownboy</t>
  </si>
  <si>
    <t>clown7</t>
  </si>
  <si>
    <t>clown11</t>
  </si>
  <si>
    <t>clovis1</t>
  </si>
  <si>
    <t>clover89</t>
  </si>
  <si>
    <t>clover77</t>
  </si>
  <si>
    <t>clover18</t>
  </si>
  <si>
    <t>clover16</t>
  </si>
  <si>
    <t>clover101</t>
  </si>
  <si>
    <t>clover10</t>
  </si>
  <si>
    <t>clover07</t>
  </si>
  <si>
    <t>clover05</t>
  </si>
  <si>
    <t>cloudyday</t>
  </si>
  <si>
    <t>cloudstrif</t>
  </si>
  <si>
    <t>clouds12</t>
  </si>
  <si>
    <t>clouds!</t>
  </si>
  <si>
    <t>cloude</t>
  </si>
  <si>
    <t>cloud93</t>
  </si>
  <si>
    <t>cloud90</t>
  </si>
  <si>
    <t>cloud29</t>
  </si>
  <si>
    <t>cloud26</t>
  </si>
  <si>
    <t>cloud19</t>
  </si>
  <si>
    <t>cloud18</t>
  </si>
  <si>
    <t>cloud16</t>
  </si>
  <si>
    <t>cloud14</t>
  </si>
  <si>
    <t>cloud0</t>
  </si>
  <si>
    <t>closer2</t>
  </si>
  <si>
    <t>close2you</t>
  </si>
  <si>
    <t>clorox2</t>
  </si>
  <si>
    <t>clorissa</t>
  </si>
  <si>
    <t>clootie</t>
  </si>
  <si>
    <t>clonfert</t>
  </si>
  <si>
    <t>cloggs</t>
  </si>
  <si>
    <t>cloggers</t>
  </si>
  <si>
    <t>cloeann</t>
  </si>
  <si>
    <t>cloe18</t>
  </si>
  <si>
    <t>cloe14</t>
  </si>
  <si>
    <t>cloe1234</t>
  </si>
  <si>
    <t>clocker</t>
  </si>
  <si>
    <t>clock2</t>
  </si>
  <si>
    <t>clmclm</t>
  </si>
  <si>
    <t>clmavmf</t>
  </si>
  <si>
    <t>clive123</t>
  </si>
  <si>
    <t>clitty</t>
  </si>
  <si>
    <t>clitlicker</t>
  </si>
  <si>
    <t>clitheroe</t>
  </si>
  <si>
    <t>clit69</t>
  </si>
  <si>
    <t>clipart</t>
  </si>
  <si>
    <t>clioclio</t>
  </si>
  <si>
    <t>clio123</t>
  </si>
  <si>
    <t>clintz</t>
  </si>
  <si>
    <t>clintonw</t>
  </si>
  <si>
    <t>clinton3</t>
  </si>
  <si>
    <t>clinton27</t>
  </si>
  <si>
    <t>clintm</t>
  </si>
  <si>
    <t>clintj</t>
  </si>
  <si>
    <t>clinth</t>
  </si>
  <si>
    <t>clinteastwood</t>
  </si>
  <si>
    <t>clint15</t>
  </si>
  <si>
    <t>clint14</t>
  </si>
  <si>
    <t>clinkz</t>
  </si>
  <si>
    <t>clinic1</t>
  </si>
  <si>
    <t>clinger</t>
  </si>
  <si>
    <t>cline</t>
  </si>
  <si>
    <t>climbers</t>
  </si>
  <si>
    <t>clifton07</t>
  </si>
  <si>
    <t>cliffs</t>
  </si>
  <si>
    <t>clifford23</t>
  </si>
  <si>
    <t>clifford!</t>
  </si>
  <si>
    <t>clifff</t>
  </si>
  <si>
    <t>cliffard</t>
  </si>
  <si>
    <t>cliff6</t>
  </si>
  <si>
    <t>cliff3</t>
  </si>
  <si>
    <t>cliff23</t>
  </si>
  <si>
    <t>cliff18</t>
  </si>
  <si>
    <t>cliff12</t>
  </si>
  <si>
    <t>cliff01</t>
  </si>
  <si>
    <t>clide</t>
  </si>
  <si>
    <t>clickart</t>
  </si>
  <si>
    <t>click7</t>
  </si>
  <si>
    <t>click3</t>
  </si>
  <si>
    <t>click24</t>
  </si>
  <si>
    <t>cleven</t>
  </si>
  <si>
    <t>cleveland4</t>
  </si>
  <si>
    <t>cleveland3</t>
  </si>
  <si>
    <t>cleveland23</t>
  </si>
  <si>
    <t>cleve</t>
  </si>
  <si>
    <t>clerk</t>
  </si>
  <si>
    <t>cleothecat</t>
  </si>
  <si>
    <t>cleopa</t>
  </si>
  <si>
    <t>cleocat1</t>
  </si>
  <si>
    <t>cleo33</t>
  </si>
  <si>
    <t>cleo27</t>
  </si>
  <si>
    <t>cleo2525</t>
  </si>
  <si>
    <t>cleo2488</t>
  </si>
  <si>
    <t>cleo2007</t>
  </si>
  <si>
    <t>cleo16</t>
  </si>
  <si>
    <t>cleo143</t>
  </si>
  <si>
    <t>cleo12345</t>
  </si>
  <si>
    <t>clemsont</t>
  </si>
  <si>
    <t>clemson123</t>
  </si>
  <si>
    <t>clemson06</t>
  </si>
  <si>
    <t>clemintine</t>
  </si>
  <si>
    <t>clemie</t>
  </si>
  <si>
    <t>cleland</t>
  </si>
  <si>
    <t>cleide</t>
  </si>
  <si>
    <t>cleethorpes</t>
  </si>
  <si>
    <t>cleere</t>
  </si>
  <si>
    <t>clearly1</t>
  </si>
  <si>
    <t>clearlake</t>
  </si>
  <si>
    <t>clearing</t>
  </si>
  <si>
    <t>cleans</t>
  </si>
  <si>
    <t>cleaner1</t>
  </si>
  <si>
    <t>cleanandclear</t>
  </si>
  <si>
    <t>clea123456</t>
  </si>
  <si>
    <t>clc123</t>
  </si>
  <si>
    <t>clayton6</t>
  </si>
  <si>
    <t>clayton24</t>
  </si>
  <si>
    <t>clayton16</t>
  </si>
  <si>
    <t>clayton15</t>
  </si>
  <si>
    <t>clayton123</t>
  </si>
  <si>
    <t>clayton101</t>
  </si>
  <si>
    <t>clayton06</t>
  </si>
  <si>
    <t>clayton01</t>
  </si>
  <si>
    <t>clayon</t>
  </si>
  <si>
    <t>clayne</t>
  </si>
  <si>
    <t>clayde</t>
  </si>
  <si>
    <t>clayborn</t>
  </si>
  <si>
    <t>clay16</t>
  </si>
  <si>
    <t>clay13</t>
  </si>
  <si>
    <t>clay1234</t>
  </si>
  <si>
    <t>clay09</t>
  </si>
  <si>
    <t>clay03</t>
  </si>
  <si>
    <t>claxon</t>
  </si>
  <si>
    <t>clawdia</t>
  </si>
  <si>
    <t>clavie</t>
  </si>
  <si>
    <t>clavesecreta</t>
  </si>
  <si>
    <t>clavero</t>
  </si>
  <si>
    <t>clausula</t>
  </si>
  <si>
    <t>claugol</t>
  </si>
  <si>
    <t>claufer</t>
  </si>
  <si>
    <t>claudyu</t>
  </si>
  <si>
    <t>claudytza</t>
  </si>
  <si>
    <t>claudiuu</t>
  </si>
  <si>
    <t>claudinne</t>
  </si>
  <si>
    <t>claudia25</t>
  </si>
  <si>
    <t>claudia1994</t>
  </si>
  <si>
    <t>claudai</t>
  </si>
  <si>
    <t>classylady</t>
  </si>
  <si>
    <t>classof201</t>
  </si>
  <si>
    <t>classof0</t>
  </si>
  <si>
    <t>classifieds</t>
  </si>
  <si>
    <t>classics1</t>
  </si>
  <si>
    <t>classic69</t>
  </si>
  <si>
    <t>classic5</t>
  </si>
  <si>
    <t>classic2</t>
  </si>
  <si>
    <t>class2000</t>
  </si>
  <si>
    <t>class00</t>
  </si>
  <si>
    <t>clases</t>
  </si>
  <si>
    <t>clase2009</t>
  </si>
  <si>
    <t>clase2006</t>
  </si>
  <si>
    <t>claroscuro</t>
  </si>
  <si>
    <t>clarkston1</t>
  </si>
  <si>
    <t>clarkee</t>
  </si>
  <si>
    <t>clarke3</t>
  </si>
  <si>
    <t>clark3</t>
  </si>
  <si>
    <t>clark23</t>
  </si>
  <si>
    <t>clark2007</t>
  </si>
  <si>
    <t>clark05</t>
  </si>
  <si>
    <t>claritas</t>
  </si>
  <si>
    <t>clarissa5</t>
  </si>
  <si>
    <t>clarissa12</t>
  </si>
  <si>
    <t>clarion1</t>
  </si>
  <si>
    <t>clarinet3</t>
  </si>
  <si>
    <t>clarilyn</t>
  </si>
  <si>
    <t>clariel</t>
  </si>
  <si>
    <t>clarian</t>
  </si>
  <si>
    <t>clarelouise</t>
  </si>
  <si>
    <t>clarance</t>
  </si>
  <si>
    <t>claran</t>
  </si>
  <si>
    <t>clara18</t>
  </si>
  <si>
    <t>clara14</t>
  </si>
  <si>
    <t>clara08</t>
  </si>
  <si>
    <t>clara04</t>
  </si>
  <si>
    <t>claps</t>
  </si>
  <si>
    <t>clapaucius</t>
  </si>
  <si>
    <t>clanton1</t>
  </si>
  <si>
    <t>clansman</t>
  </si>
  <si>
    <t>clank1</t>
  </si>
  <si>
    <t>clang2x</t>
  </si>
  <si>
    <t>clams</t>
  </si>
  <si>
    <t>clampschool</t>
  </si>
  <si>
    <t>clammy</t>
  </si>
  <si>
    <t>clamchowder</t>
  </si>
  <si>
    <t>clairmont</t>
  </si>
  <si>
    <t>clairex</t>
  </si>
  <si>
    <t>clairene</t>
  </si>
  <si>
    <t>claireg</t>
  </si>
  <si>
    <t>claired</t>
  </si>
  <si>
    <t>clairebear1</t>
  </si>
  <si>
    <t>claire99</t>
  </si>
  <si>
    <t>claire93</t>
  </si>
  <si>
    <t>claire44</t>
  </si>
  <si>
    <t>claire26</t>
  </si>
  <si>
    <t>claire20</t>
  </si>
  <si>
    <t>claire1982</t>
  </si>
  <si>
    <t>claire143</t>
  </si>
  <si>
    <t>claire1234</t>
  </si>
  <si>
    <t>claire101</t>
  </si>
  <si>
    <t>claims1</t>
  </si>
  <si>
    <t>claims</t>
  </si>
  <si>
    <t>cl12345</t>
  </si>
  <si>
    <t>cklove</t>
  </si>
  <si>
    <t>cklass</t>
  </si>
  <si>
    <t>cjrcjr</t>
  </si>
  <si>
    <t>cjlover</t>
  </si>
  <si>
    <t>cjericho</t>
  </si>
  <si>
    <t>cj2003</t>
  </si>
  <si>
    <t>cj1986</t>
  </si>
  <si>
    <t>cj1984</t>
  </si>
  <si>
    <t>cj1206</t>
  </si>
  <si>
    <t>cj1120</t>
  </si>
  <si>
    <t>cizzle</t>
  </si>
  <si>
    <t>civicdx</t>
  </si>
  <si>
    <t>civic90</t>
  </si>
  <si>
    <t>civic89</t>
  </si>
  <si>
    <t>civic7</t>
  </si>
  <si>
    <t>civic25</t>
  </si>
  <si>
    <t>civic23</t>
  </si>
  <si>
    <t>civic22</t>
  </si>
  <si>
    <t>civic17</t>
  </si>
  <si>
    <t>civic14</t>
  </si>
  <si>
    <t>civic123</t>
  </si>
  <si>
    <t>civic12</t>
  </si>
  <si>
    <t>civic08</t>
  </si>
  <si>
    <t>civciv</t>
  </si>
  <si>
    <t>ciupacabra</t>
  </si>
  <si>
    <t>ciudat</t>
  </si>
  <si>
    <t>ciucea</t>
  </si>
  <si>
    <t>citytilidie</t>
  </si>
  <si>
    <t>citycity</t>
  </si>
  <si>
    <t>city23</t>
  </si>
  <si>
    <t>city10</t>
  </si>
  <si>
    <t>city1</t>
  </si>
  <si>
    <t>city09</t>
  </si>
  <si>
    <t>city08</t>
  </si>
  <si>
    <t>citronic</t>
  </si>
  <si>
    <t>citizens</t>
  </si>
  <si>
    <t>citcit</t>
  </si>
  <si>
    <t>cissie</t>
  </si>
  <si>
    <t>cisko1</t>
  </si>
  <si>
    <t>cisco5</t>
  </si>
  <si>
    <t>cisco25</t>
  </si>
  <si>
    <t>cisco15</t>
  </si>
  <si>
    <t>cisco11</t>
  </si>
  <si>
    <t>cis4cookie</t>
  </si>
  <si>
    <t>cirkeline</t>
  </si>
  <si>
    <t>cire12</t>
  </si>
  <si>
    <t>circoloco</t>
  </si>
  <si>
    <t>circleoflife</t>
  </si>
  <si>
    <t>circlek</t>
  </si>
  <si>
    <t>circle7</t>
  </si>
  <si>
    <t>circa123</t>
  </si>
  <si>
    <t>cipolla</t>
  </si>
  <si>
    <t>cipita</t>
  </si>
  <si>
    <t>cipayung</t>
  </si>
  <si>
    <t>ciortescu</t>
  </si>
  <si>
    <t>cioran</t>
  </si>
  <si>
    <t>ciokolata</t>
  </si>
  <si>
    <t>cioco</t>
  </si>
  <si>
    <t>cinto</t>
  </si>
  <si>
    <t>cinthita</t>
  </si>
  <si>
    <t>cinthia123</t>
  </si>
  <si>
    <t>cintas1</t>
  </si>
  <si>
    <t>cintaku1</t>
  </si>
  <si>
    <t>cintahati</t>
  </si>
  <si>
    <t>cintafitri</t>
  </si>
  <si>
    <t>cintacinta</t>
  </si>
  <si>
    <t>cinta95</t>
  </si>
  <si>
    <t>cinta24</t>
  </si>
  <si>
    <t>cinta2</t>
  </si>
  <si>
    <t>cinta12</t>
  </si>
  <si>
    <t>cinny2</t>
  </si>
  <si>
    <t>cinnamonroll</t>
  </si>
  <si>
    <t>cinnamon9</t>
  </si>
  <si>
    <t>cinnamon6</t>
  </si>
  <si>
    <t>cinnamon3</t>
  </si>
  <si>
    <t>cingular2</t>
  </si>
  <si>
    <t>cinese</t>
  </si>
  <si>
    <t>cinematografia</t>
  </si>
  <si>
    <t>cinemas</t>
  </si>
  <si>
    <t>cinema1</t>
  </si>
  <si>
    <t>cindyp</t>
  </si>
  <si>
    <t>cindylou1</t>
  </si>
  <si>
    <t>cindyh</t>
  </si>
  <si>
    <t>cindygirl</t>
  </si>
  <si>
    <t>cindy35</t>
  </si>
  <si>
    <t>cindy02</t>
  </si>
  <si>
    <t>cinderella123</t>
  </si>
  <si>
    <t>cinderella12</t>
  </si>
  <si>
    <t>cindere11a</t>
  </si>
  <si>
    <t>cinderalla</t>
  </si>
  <si>
    <t>cinder108</t>
  </si>
  <si>
    <t>cindar</t>
  </si>
  <si>
    <t>cincy</t>
  </si>
  <si>
    <t>cinco1</t>
  </si>
  <si>
    <t>cinara</t>
  </si>
  <si>
    <t>cimutz</t>
  </si>
  <si>
    <t>cimino</t>
  </si>
  <si>
    <t>cimbomlu</t>
  </si>
  <si>
    <t>cimatu</t>
  </si>
  <si>
    <t>cimanggu</t>
  </si>
  <si>
    <t>cimafranca</t>
  </si>
  <si>
    <t>cilla123</t>
  </si>
  <si>
    <t>cilla07</t>
  </si>
  <si>
    <t>cilicia</t>
  </si>
  <si>
    <t>cikung</t>
  </si>
  <si>
    <t>cigarette1</t>
  </si>
  <si>
    <t>cigareta</t>
  </si>
  <si>
    <t>ciganinho</t>
  </si>
  <si>
    <t>cierto</t>
  </si>
  <si>
    <t>cierra7</t>
  </si>
  <si>
    <t>cierra5</t>
  </si>
  <si>
    <t>cierra16</t>
  </si>
  <si>
    <t>cierra04</t>
  </si>
  <si>
    <t>ciera3</t>
  </si>
  <si>
    <t>ciera123</t>
  </si>
  <si>
    <t>cientifica</t>
  </si>
  <si>
    <t>cielolindo</t>
  </si>
  <si>
    <t>cielo7</t>
  </si>
  <si>
    <t>cielo25</t>
  </si>
  <si>
    <t>cielo20</t>
  </si>
  <si>
    <t>cielo16</t>
  </si>
  <si>
    <t>cielita</t>
  </si>
  <si>
    <t>cielbleu</t>
  </si>
  <si>
    <t>cidro</t>
  </si>
  <si>
    <t>cidcid</t>
  </si>
  <si>
    <t>cidadedosanjos</t>
  </si>
  <si>
    <t>cicuka</t>
  </si>
  <si>
    <t>ciclops</t>
  </si>
  <si>
    <t>cicily</t>
  </si>
  <si>
    <t>ciciban</t>
  </si>
  <si>
    <t>cici11</t>
  </si>
  <si>
    <t>ciccino</t>
  </si>
  <si>
    <t>cicatrice</t>
  </si>
  <si>
    <t>cibernetica</t>
  </si>
  <si>
    <t>ciayou</t>
  </si>
  <si>
    <t>ciarax</t>
  </si>
  <si>
    <t>ciaramae</t>
  </si>
  <si>
    <t>ciaraf</t>
  </si>
  <si>
    <t>ciarad</t>
  </si>
  <si>
    <t>ciara89</t>
  </si>
  <si>
    <t>ciara4</t>
  </si>
  <si>
    <t>ciara26</t>
  </si>
  <si>
    <t>ciara25</t>
  </si>
  <si>
    <t>ciara2006</t>
  </si>
  <si>
    <t>ciara20</t>
  </si>
  <si>
    <t>ciara1234</t>
  </si>
  <si>
    <t>ciao1</t>
  </si>
  <si>
    <t>chyea1</t>
  </si>
  <si>
    <t>chuyax</t>
  </si>
  <si>
    <t>chuy14</t>
  </si>
  <si>
    <t>chuy11</t>
  </si>
  <si>
    <t>chuy09</t>
  </si>
  <si>
    <t>chutikan</t>
  </si>
  <si>
    <t>chuta</t>
  </si>
  <si>
    <t>chusco</t>
  </si>
  <si>
    <t>churritos</t>
  </si>
  <si>
    <t>churon</t>
  </si>
  <si>
    <t>churito</t>
  </si>
  <si>
    <t>churchview</t>
  </si>
  <si>
    <t>churchil</t>
  </si>
  <si>
    <t>churcher</t>
  </si>
  <si>
    <t>churchboy1</t>
  </si>
  <si>
    <t>church10</t>
  </si>
  <si>
    <t>church06</t>
  </si>
  <si>
    <t>churbro</t>
  </si>
  <si>
    <t>chupul</t>
  </si>
  <si>
    <t>chupol</t>
  </si>
  <si>
    <t>chupo</t>
  </si>
  <si>
    <t>chupitos1</t>
  </si>
  <si>
    <t>chupis1</t>
  </si>
  <si>
    <t>chupe</t>
  </si>
  <si>
    <t>chupapi</t>
  </si>
  <si>
    <t>chupalo1</t>
  </si>
  <si>
    <t>chupain</t>
  </si>
  <si>
    <t>chupah</t>
  </si>
  <si>
    <t>chunti</t>
  </si>
  <si>
    <t>chunter</t>
  </si>
  <si>
    <t>chunny</t>
  </si>
  <si>
    <t>chunnie</t>
  </si>
  <si>
    <t>chunmun</t>
  </si>
  <si>
    <t>chunly</t>
  </si>
  <si>
    <t>chunky69</t>
  </si>
  <si>
    <t>chunky16</t>
  </si>
  <si>
    <t>chunkie1</t>
  </si>
  <si>
    <t>chunkeymonkey</t>
  </si>
  <si>
    <t>chungy</t>
  </si>
  <si>
    <t>chuney</t>
  </si>
  <si>
    <t>chunchi</t>
  </si>
  <si>
    <t>chunches</t>
  </si>
  <si>
    <t>chunche</t>
  </si>
  <si>
    <t>chun-li</t>
  </si>
  <si>
    <t>chumpi</t>
  </si>
  <si>
    <t>chumly</t>
  </si>
  <si>
    <t>chumita</t>
  </si>
  <si>
    <t>chumino</t>
  </si>
  <si>
    <t>chumbinho</t>
  </si>
  <si>
    <t>chulo69</t>
  </si>
  <si>
    <t>chulla</t>
  </si>
  <si>
    <t>chulita69</t>
  </si>
  <si>
    <t>chulita2</t>
  </si>
  <si>
    <t>chulisimo</t>
  </si>
  <si>
    <t>chuleria1</t>
  </si>
  <si>
    <t>chulalongkorn</t>
  </si>
  <si>
    <t>chula98</t>
  </si>
  <si>
    <t>chula91</t>
  </si>
  <si>
    <t>chula9</t>
  </si>
  <si>
    <t>chula26</t>
  </si>
  <si>
    <t>chula#1</t>
  </si>
  <si>
    <t>chuky1</t>
  </si>
  <si>
    <t>chukie1</t>
  </si>
  <si>
    <t>chugalug</t>
  </si>
  <si>
    <t>chuffin</t>
  </si>
  <si>
    <t>chueca</t>
  </si>
  <si>
    <t>chuco13</t>
  </si>
  <si>
    <t>chuco1</t>
  </si>
  <si>
    <t>chucky66</t>
  </si>
  <si>
    <t>chucky23</t>
  </si>
  <si>
    <t>chucky09</t>
  </si>
  <si>
    <t>chucky07</t>
  </si>
  <si>
    <t>chucky06</t>
  </si>
  <si>
    <t>chuckles!</t>
  </si>
  <si>
    <t>chucklehead</t>
  </si>
  <si>
    <t>chuckie12</t>
  </si>
  <si>
    <t>chuckd</t>
  </si>
  <si>
    <t>chuckc</t>
  </si>
  <si>
    <t>chuck99</t>
  </si>
  <si>
    <t>chuck9</t>
  </si>
  <si>
    <t>chuck77</t>
  </si>
  <si>
    <t>chuck33</t>
  </si>
  <si>
    <t>chuck28</t>
  </si>
  <si>
    <t>chuck21</t>
  </si>
  <si>
    <t>chuck05</t>
  </si>
  <si>
    <t>chuchus</t>
  </si>
  <si>
    <t>chuchu2</t>
  </si>
  <si>
    <t>chuchu123</t>
  </si>
  <si>
    <t>chuchu12</t>
  </si>
  <si>
    <t>chuchoman</t>
  </si>
  <si>
    <t>chucho22</t>
  </si>
  <si>
    <t>chucho13</t>
  </si>
  <si>
    <t>chucho11</t>
  </si>
  <si>
    <t>chuchie1</t>
  </si>
  <si>
    <t>chuchi7</t>
  </si>
  <si>
    <t>chuche1</t>
  </si>
  <si>
    <t>chuchatumadre</t>
  </si>
  <si>
    <t>chuch</t>
  </si>
  <si>
    <t>chubys</t>
  </si>
  <si>
    <t>chubchubs</t>
  </si>
  <si>
    <t>chubbywubby</t>
  </si>
  <si>
    <t>chubbybubby</t>
  </si>
  <si>
    <t>chubby91</t>
  </si>
  <si>
    <t>chubby6</t>
  </si>
  <si>
    <t>chubby5</t>
  </si>
  <si>
    <t>chubby3</t>
  </si>
  <si>
    <t>chubbs123</t>
  </si>
  <si>
    <t>chubaca1</t>
  </si>
  <si>
    <t>chuang</t>
  </si>
  <si>
    <t>chu123</t>
  </si>
  <si>
    <t>chrystal2</t>
  </si>
  <si>
    <t>chrysie</t>
  </si>
  <si>
    <t>chrono1</t>
  </si>
  <si>
    <t>chrome3</t>
  </si>
  <si>
    <t>chroma</t>
  </si>
  <si>
    <t>chrobacik</t>
  </si>
  <si>
    <t>chriztine</t>
  </si>
  <si>
    <t>chrity</t>
  </si>
  <si>
    <t>chrisz1</t>
  </si>
  <si>
    <t>christyan</t>
  </si>
  <si>
    <t>christy9</t>
  </si>
  <si>
    <t>christy8</t>
  </si>
  <si>
    <t>christy69</t>
  </si>
  <si>
    <t>christy11</t>
  </si>
  <si>
    <t>christpher</t>
  </si>
  <si>
    <t>christopherbrown</t>
  </si>
  <si>
    <t>christopher7</t>
  </si>
  <si>
    <t>christopher17</t>
  </si>
  <si>
    <t>christopher14</t>
  </si>
  <si>
    <t>christopher13</t>
  </si>
  <si>
    <t>christopher12</t>
  </si>
  <si>
    <t>christna</t>
  </si>
  <si>
    <t>christmas69</t>
  </si>
  <si>
    <t>christmas.</t>
  </si>
  <si>
    <t>christlife</t>
  </si>
  <si>
    <t>christine17</t>
  </si>
  <si>
    <t>christine16</t>
  </si>
  <si>
    <t>christine10</t>
  </si>
  <si>
    <t>christine01</t>
  </si>
  <si>
    <t>christine.</t>
  </si>
  <si>
    <t>christina24</t>
  </si>
  <si>
    <t>christina20</t>
  </si>
  <si>
    <t>christina19</t>
  </si>
  <si>
    <t>christina17</t>
  </si>
  <si>
    <t>christina10</t>
  </si>
  <si>
    <t>christina06</t>
  </si>
  <si>
    <t>christienne</t>
  </si>
  <si>
    <t>christie3</t>
  </si>
  <si>
    <t>christiangirl</t>
  </si>
  <si>
    <t>christian2006</t>
  </si>
  <si>
    <t>christian14</t>
  </si>
  <si>
    <t>christian04</t>
  </si>
  <si>
    <t>christi8</t>
  </si>
  <si>
    <t>christel1</t>
  </si>
  <si>
    <t>christalone</t>
  </si>
  <si>
    <t>christa3</t>
  </si>
  <si>
    <t>christa123</t>
  </si>
  <si>
    <t>christ4u</t>
  </si>
  <si>
    <t>christ26</t>
  </si>
  <si>
    <t>christ25</t>
  </si>
  <si>
    <t>christ1st</t>
  </si>
  <si>
    <t>christ08</t>
  </si>
  <si>
    <t>christ03</t>
  </si>
  <si>
    <t>christ02</t>
  </si>
  <si>
    <t>chrissyd</t>
  </si>
  <si>
    <t>chrissy88</t>
  </si>
  <si>
    <t>chrissy29</t>
  </si>
  <si>
    <t>chrissy26</t>
  </si>
  <si>
    <t>chrissy25</t>
  </si>
  <si>
    <t>chrissy19</t>
  </si>
  <si>
    <t>chrissy11</t>
  </si>
  <si>
    <t>chrissy101</t>
  </si>
  <si>
    <t>chrissy09</t>
  </si>
  <si>
    <t>chrisrocks</t>
  </si>
  <si>
    <t>chrispine</t>
  </si>
  <si>
    <t>chrisparker</t>
  </si>
  <si>
    <t>chrisnel</t>
  </si>
  <si>
    <t>chrismoore</t>
  </si>
  <si>
    <t>chrismer</t>
  </si>
  <si>
    <t>chrismbrown</t>
  </si>
  <si>
    <t>chrismay</t>
  </si>
  <si>
    <t>chrismarie</t>
  </si>
  <si>
    <t>chrislewis</t>
  </si>
  <si>
    <t>chrisjane</t>
  </si>
  <si>
    <t>chrisismine</t>
  </si>
  <si>
    <t>chrisian</t>
  </si>
  <si>
    <t>chrishna</t>
  </si>
  <si>
    <t>chrishell</t>
  </si>
  <si>
    <t>chrisdavid</t>
  </si>
  <si>
    <t>chriscasey</t>
  </si>
  <si>
    <t>chrisbrownissexy</t>
  </si>
  <si>
    <t>chrisbrowngurl</t>
  </si>
  <si>
    <t>chrisbrown6</t>
  </si>
  <si>
    <t>chrisbrown19</t>
  </si>
  <si>
    <t>chrisbrown10</t>
  </si>
  <si>
    <t>chrisbrown#1</t>
  </si>
  <si>
    <t>chrisbob</t>
  </si>
  <si>
    <t>chrisb22</t>
  </si>
  <si>
    <t>chrisb101</t>
  </si>
  <si>
    <t>chrisant</t>
  </si>
  <si>
    <t>chrisandme</t>
  </si>
  <si>
    <t>chrisan</t>
  </si>
  <si>
    <t>chrisalyn</t>
  </si>
  <si>
    <t>chris_</t>
  </si>
  <si>
    <t>chris@</t>
  </si>
  <si>
    <t>chris831</t>
  </si>
  <si>
    <t>chris817</t>
  </si>
  <si>
    <t>chris718</t>
  </si>
  <si>
    <t>chris67</t>
  </si>
  <si>
    <t>chris59</t>
  </si>
  <si>
    <t>chris511</t>
  </si>
  <si>
    <t>chris4u</t>
  </si>
  <si>
    <t>chris43</t>
  </si>
  <si>
    <t>chris225</t>
  </si>
  <si>
    <t>chris215</t>
  </si>
  <si>
    <t>chris1999</t>
  </si>
  <si>
    <t>chris1992</t>
  </si>
  <si>
    <t>chris1219</t>
  </si>
  <si>
    <t>chris121</t>
  </si>
  <si>
    <t>chris1121</t>
  </si>
  <si>
    <t>chris1010</t>
  </si>
  <si>
    <t>chris.brown</t>
  </si>
  <si>
    <t>b</t>
  </si>
  <si>
    <t>chretien</t>
  </si>
  <si>
    <t>chrebet</t>
  </si>
  <si>
    <t>chr1st1e</t>
  </si>
  <si>
    <t>chr1st0pher</t>
  </si>
  <si>
    <t>chr123</t>
  </si>
  <si>
    <t>chowie</t>
  </si>
  <si>
    <t>chowder123</t>
  </si>
  <si>
    <t>chow</t>
  </si>
  <si>
    <t>chovis</t>
  </si>
  <si>
    <t>choupy</t>
  </si>
  <si>
    <t>choupie</t>
  </si>
  <si>
    <t>choune</t>
  </si>
  <si>
    <t>chotito</t>
  </si>
  <si>
    <t>chordata</t>
  </si>
  <si>
    <t>chopperz</t>
  </si>
  <si>
    <t>chopped</t>
  </si>
  <si>
    <t>chopo</t>
  </si>
  <si>
    <t>chopers</t>
  </si>
  <si>
    <t>chop06</t>
  </si>
  <si>
    <t>choong1</t>
  </si>
  <si>
    <t>chooken</t>
  </si>
  <si>
    <t>choochoo2</t>
  </si>
  <si>
    <t>chonies</t>
  </si>
  <si>
    <t>chongyeu</t>
  </si>
  <si>
    <t>chongy</t>
  </si>
  <si>
    <t>chones</t>
  </si>
  <si>
    <t>chonchi</t>
  </si>
  <si>
    <t>choncha</t>
  </si>
  <si>
    <t>chona1</t>
  </si>
  <si>
    <t>chomps</t>
  </si>
  <si>
    <t>chomphoo</t>
  </si>
  <si>
    <t>chompas</t>
  </si>
  <si>
    <t>chompa</t>
  </si>
  <si>
    <t>chomis</t>
  </si>
  <si>
    <t>cholitos</t>
  </si>
  <si>
    <t>choli</t>
  </si>
  <si>
    <t>chokochoko</t>
  </si>
  <si>
    <t>choklad</t>
  </si>
  <si>
    <t>chokita</t>
  </si>
  <si>
    <t>choirnerd</t>
  </si>
  <si>
    <t>choikang</t>
  </si>
  <si>
    <t>choices1</t>
  </si>
  <si>
    <t>chofer</t>
  </si>
  <si>
    <t>chodon</t>
  </si>
  <si>
    <t>chocoy</t>
  </si>
  <si>
    <t>chocoteamo</t>
  </si>
  <si>
    <t>chocoo</t>
  </si>
  <si>
    <t>chocomucho</t>
  </si>
  <si>
    <t>chocomel</t>
  </si>
  <si>
    <t>chocolte</t>
  </si>
  <si>
    <t>chocolita</t>
  </si>
  <si>
    <t>chocolisto</t>
  </si>
  <si>
    <t>chocolatye</t>
  </si>
  <si>
    <t>chocolaty</t>
  </si>
  <si>
    <t>chocolatez</t>
  </si>
  <si>
    <t>chocolateshake</t>
  </si>
  <si>
    <t>chocolatesauce</t>
  </si>
  <si>
    <t>chocolatepudding</t>
  </si>
  <si>
    <t>chocolatefingers</t>
  </si>
  <si>
    <t>chocolatedrops</t>
  </si>
  <si>
    <t>chocolatechips</t>
  </si>
  <si>
    <t>chocolate87</t>
  </si>
  <si>
    <t>chocolate66</t>
  </si>
  <si>
    <t>chocolate55</t>
  </si>
  <si>
    <t>chocolate44</t>
  </si>
  <si>
    <t>chocolate#1</t>
  </si>
  <si>
    <t>chocolate#</t>
  </si>
  <si>
    <t>chocokrispis</t>
  </si>
  <si>
    <t>choco20</t>
  </si>
  <si>
    <t>choco18</t>
  </si>
  <si>
    <t>choco15</t>
  </si>
  <si>
    <t>choco01</t>
  </si>
  <si>
    <t>choco!</t>
  </si>
  <si>
    <t>choclate3</t>
  </si>
  <si>
    <t>choclate2</t>
  </si>
  <si>
    <t>choclate123</t>
  </si>
  <si>
    <t>chocho2</t>
  </si>
  <si>
    <t>chocho123</t>
  </si>
  <si>
    <t>choccake</t>
  </si>
  <si>
    <t>chobits7</t>
  </si>
  <si>
    <t>chloie1</t>
  </si>
  <si>
    <t>chloemitchell</t>
  </si>
  <si>
    <t>chloelynn</t>
  </si>
  <si>
    <t>chloeleigh</t>
  </si>
  <si>
    <t>chloejayne</t>
  </si>
  <si>
    <t>chloeisfit</t>
  </si>
  <si>
    <t>chloei</t>
  </si>
  <si>
    <t>chloegrace</t>
  </si>
  <si>
    <t>chloegirl1</t>
  </si>
  <si>
    <t>chloebelle</t>
  </si>
  <si>
    <t>chloe87</t>
  </si>
  <si>
    <t>chloe82</t>
  </si>
  <si>
    <t>chloe32</t>
  </si>
  <si>
    <t>chloe2001</t>
  </si>
  <si>
    <t>chiyoko</t>
  </si>
  <si>
    <t>chivon</t>
  </si>
  <si>
    <t>chives1</t>
  </si>
  <si>
    <t>chivato</t>
  </si>
  <si>
    <t>chivasyya</t>
  </si>
  <si>
    <t>chivasis#1</t>
  </si>
  <si>
    <t>chivas97</t>
  </si>
  <si>
    <t>chivas58</t>
  </si>
  <si>
    <t>chivas44</t>
  </si>
  <si>
    <t>chivan</t>
  </si>
  <si>
    <t>chittagong</t>
  </si>
  <si>
    <t>chitta</t>
  </si>
  <si>
    <t>chitown7</t>
  </si>
  <si>
    <t>chitown4</t>
  </si>
  <si>
    <t>chitomiranda</t>
  </si>
  <si>
    <t>chito11</t>
  </si>
  <si>
    <t>chitis</t>
  </si>
  <si>
    <t>chiti</t>
  </si>
  <si>
    <t>chisum</t>
  </si>
  <si>
    <t>chisto</t>
  </si>
  <si>
    <t>chistina</t>
  </si>
  <si>
    <t>chispita10</t>
  </si>
  <si>
    <t>chisomo</t>
  </si>
  <si>
    <t>chisolm</t>
  </si>
  <si>
    <t>chismes</t>
  </si>
  <si>
    <t>chirindongo</t>
  </si>
  <si>
    <t>chiricuto</t>
  </si>
  <si>
    <t>chiquitolindo</t>
  </si>
  <si>
    <t>chiquitia</t>
  </si>
  <si>
    <t>chiquitamybaby</t>
  </si>
  <si>
    <t>chiquitabb</t>
  </si>
  <si>
    <t>chiquita69</t>
  </si>
  <si>
    <t>chiquita24</t>
  </si>
  <si>
    <t>chiquita18</t>
  </si>
  <si>
    <t>chiquita17</t>
  </si>
  <si>
    <t>chiquita14</t>
  </si>
  <si>
    <t>chiquita07</t>
  </si>
  <si>
    <t>chiquita007</t>
  </si>
  <si>
    <t>chiquita!</t>
  </si>
  <si>
    <t>chiquis11</t>
  </si>
  <si>
    <t>chiquiada</t>
  </si>
  <si>
    <t>chiqui07</t>
  </si>
  <si>
    <t>chipsndip</t>
  </si>
  <si>
    <t>chipsandgravy</t>
  </si>
  <si>
    <t>chips01</t>
  </si>
  <si>
    <t>chippy2</t>
  </si>
  <si>
    <t>chippy12</t>
  </si>
  <si>
    <t>chippewa1</t>
  </si>
  <si>
    <t>chipper4</t>
  </si>
  <si>
    <t>chipper3</t>
  </si>
  <si>
    <t>chipper16</t>
  </si>
  <si>
    <t>chipper06</t>
  </si>
  <si>
    <t>chipper05</t>
  </si>
  <si>
    <t>chipp</t>
  </si>
  <si>
    <t>chipolata</t>
  </si>
  <si>
    <t>chipmunk2</t>
  </si>
  <si>
    <t>chipmunk11</t>
  </si>
  <si>
    <t>chipmonk1</t>
  </si>
  <si>
    <t>chiple</t>
  </si>
  <si>
    <t>chipdog</t>
  </si>
  <si>
    <t>chipdip</t>
  </si>
  <si>
    <t>chip24</t>
  </si>
  <si>
    <t>chip22</t>
  </si>
  <si>
    <t>chip1</t>
  </si>
  <si>
    <t>chioloca</t>
  </si>
  <si>
    <t>chiodos3</t>
  </si>
  <si>
    <t>chiochips</t>
  </si>
  <si>
    <t>chinup</t>
  </si>
  <si>
    <t>chinoynacho</t>
  </si>
  <si>
    <t>chino88</t>
  </si>
  <si>
    <t>chino27</t>
  </si>
  <si>
    <t>chino02</t>
  </si>
  <si>
    <t>chino007</t>
  </si>
  <si>
    <t>chinna12</t>
  </si>
  <si>
    <t>chinmaya</t>
  </si>
  <si>
    <t>chinkie</t>
  </si>
  <si>
    <t>chinker</t>
  </si>
  <si>
    <t>chink123</t>
  </si>
  <si>
    <t>chiniux</t>
  </si>
  <si>
    <t>chinita92</t>
  </si>
  <si>
    <t>chinita5</t>
  </si>
  <si>
    <t>chinita20</t>
  </si>
  <si>
    <t>chinita123</t>
  </si>
  <si>
    <t>chinita11</t>
  </si>
  <si>
    <t>chinita10</t>
  </si>
  <si>
    <t>chinita08</t>
  </si>
  <si>
    <t>chinika</t>
  </si>
  <si>
    <t>chingy4</t>
  </si>
  <si>
    <t>chingy21</t>
  </si>
  <si>
    <t>chingkit</t>
  </si>
  <si>
    <t>chingaderas</t>
  </si>
  <si>
    <t>chinelle</t>
  </si>
  <si>
    <t>chineada</t>
  </si>
  <si>
    <t>chincute</t>
  </si>
  <si>
    <t>chinco</t>
  </si>
  <si>
    <t>chincho</t>
  </si>
  <si>
    <t>chinchin1</t>
  </si>
  <si>
    <t>chinaski</t>
  </si>
  <si>
    <t>chinara</t>
  </si>
  <si>
    <t>chinam</t>
  </si>
  <si>
    <t>chinadol</t>
  </si>
  <si>
    <t>chinabear</t>
  </si>
  <si>
    <t>china95</t>
  </si>
  <si>
    <t>china93</t>
  </si>
  <si>
    <t>china9</t>
  </si>
  <si>
    <t>china4life</t>
  </si>
  <si>
    <t>china27</t>
  </si>
  <si>
    <t>china24</t>
  </si>
  <si>
    <t>china2007</t>
  </si>
  <si>
    <t>china101</t>
  </si>
  <si>
    <t>chimpi</t>
  </si>
  <si>
    <t>chimina</t>
  </si>
  <si>
    <t>chimere1</t>
  </si>
  <si>
    <t>chimenea</t>
  </si>
  <si>
    <t>chimalhuacan</t>
  </si>
  <si>
    <t>chilly23</t>
  </si>
  <si>
    <t>chillout1</t>
  </si>
  <si>
    <t>chilll</t>
  </si>
  <si>
    <t>chillinout</t>
  </si>
  <si>
    <t>chillin420</t>
  </si>
  <si>
    <t>chilli21</t>
  </si>
  <si>
    <t>chiller1</t>
  </si>
  <si>
    <t>chillen2</t>
  </si>
  <si>
    <t>chill22</t>
  </si>
  <si>
    <t>chiliwili</t>
  </si>
  <si>
    <t>chili8</t>
  </si>
  <si>
    <t>chilet</t>
  </si>
  <si>
    <t>childofGod</t>
  </si>
  <si>
    <t>child5</t>
  </si>
  <si>
    <t>child123</t>
  </si>
  <si>
    <t>chilcotin</t>
  </si>
  <si>
    <t>chilapa</t>
  </si>
  <si>
    <t>chilanga13</t>
  </si>
  <si>
    <t>chilakil</t>
  </si>
  <si>
    <t>chiky1</t>
  </si>
  <si>
    <t>chikuela</t>
  </si>
  <si>
    <t>chiko123</t>
  </si>
  <si>
    <t>chikku</t>
  </si>
  <si>
    <t>chikiyaki</t>
  </si>
  <si>
    <t>chikitobb</t>
  </si>
  <si>
    <t>chikitaa</t>
  </si>
  <si>
    <t>chikita89</t>
  </si>
  <si>
    <t>chikita3</t>
  </si>
  <si>
    <t>chikita15</t>
  </si>
  <si>
    <t>chikita07</t>
  </si>
  <si>
    <t>chikiss</t>
  </si>
  <si>
    <t>chikis13</t>
  </si>
  <si>
    <t>chikis11</t>
  </si>
  <si>
    <t>chikilu</t>
  </si>
  <si>
    <t>chike</t>
  </si>
  <si>
    <t>chikane</t>
  </si>
  <si>
    <t>chikaa</t>
  </si>
  <si>
    <t>chika25</t>
  </si>
  <si>
    <t>chika21</t>
  </si>
  <si>
    <t>chika123</t>
  </si>
  <si>
    <t>chika10</t>
  </si>
  <si>
    <t>chihuas1</t>
  </si>
  <si>
    <t>chiefy1</t>
  </si>
  <si>
    <t>chiefs34</t>
  </si>
  <si>
    <t>chiefers</t>
  </si>
  <si>
    <t>chiefer</t>
  </si>
  <si>
    <t>chief5</t>
  </si>
  <si>
    <t>chief2</t>
  </si>
  <si>
    <t>chief05</t>
  </si>
  <si>
    <t>chief01</t>
  </si>
  <si>
    <t>chiecute</t>
  </si>
  <si>
    <t>chie28</t>
  </si>
  <si>
    <t>chidubem</t>
  </si>
  <si>
    <t>chido123</t>
  </si>
  <si>
    <t>chidimma</t>
  </si>
  <si>
    <t>chidera</t>
  </si>
  <si>
    <t>chidas</t>
  </si>
  <si>
    <t>chicute</t>
  </si>
  <si>
    <t>chicuela</t>
  </si>
  <si>
    <t>chicostick</t>
  </si>
  <si>
    <t>chicosguapos</t>
  </si>
  <si>
    <t>chicoria</t>
  </si>
  <si>
    <t>chicoche</t>
  </si>
  <si>
    <t>chico87</t>
  </si>
  <si>
    <t>chico44</t>
  </si>
  <si>
    <t>chico25</t>
  </si>
  <si>
    <t>chiclete</t>
  </si>
  <si>
    <t>chicky7</t>
  </si>
  <si>
    <t>chicky3</t>
  </si>
  <si>
    <t>chicky12</t>
  </si>
  <si>
    <t>chicky11</t>
  </si>
  <si>
    <t>chickstar</t>
  </si>
  <si>
    <t>chickk</t>
  </si>
  <si>
    <t>chickita</t>
  </si>
  <si>
    <t>chickenstu</t>
  </si>
  <si>
    <t>chickens123</t>
  </si>
  <si>
    <t>chickenrice</t>
  </si>
  <si>
    <t>chickenpizza</t>
  </si>
  <si>
    <t>chickenlover</t>
  </si>
  <si>
    <t>chickenfucker</t>
  </si>
  <si>
    <t>chickenbut</t>
  </si>
  <si>
    <t>chicken98</t>
  </si>
  <si>
    <t>chicken95</t>
  </si>
  <si>
    <t>chicken64</t>
  </si>
  <si>
    <t>chicken420</t>
  </si>
  <si>
    <t>chicken321</t>
  </si>
  <si>
    <t>chicken31</t>
  </si>
  <si>
    <t>chicken28</t>
  </si>
  <si>
    <t>chickasha</t>
  </si>
  <si>
    <t>chickas</t>
  </si>
  <si>
    <t>chickana</t>
  </si>
  <si>
    <t>chickadoo</t>
  </si>
  <si>
    <t>chicka3</t>
  </si>
  <si>
    <t>chicka16</t>
  </si>
  <si>
    <t>chicka13</t>
  </si>
  <si>
    <t>chick25</t>
  </si>
  <si>
    <t>chick2156</t>
  </si>
  <si>
    <t>chick2006</t>
  </si>
  <si>
    <t>chick!</t>
  </si>
  <si>
    <t>chichobelo</t>
  </si>
  <si>
    <t>chicho123</t>
  </si>
  <si>
    <t>chiching</t>
  </si>
  <si>
    <t>chichila</t>
  </si>
  <si>
    <t>chichi29</t>
  </si>
  <si>
    <t>chichi25</t>
  </si>
  <si>
    <t>chichi18</t>
  </si>
  <si>
    <t>chichi03</t>
  </si>
  <si>
    <t>chichi00</t>
  </si>
  <si>
    <t>chicharos</t>
  </si>
  <si>
    <t>chichara</t>
  </si>
  <si>
    <t>chich</t>
  </si>
  <si>
    <t>chicasuperpoderosa</t>
  </si>
  <si>
    <t>chicarubia</t>
  </si>
  <si>
    <t>chicarica</t>
  </si>
  <si>
    <t>chicaprinston</t>
  </si>
  <si>
    <t>chicapan</t>
  </si>
  <si>
    <t>chicana2</t>
  </si>
  <si>
    <t>chicama</t>
  </si>
  <si>
    <t>chicalista</t>
  </si>
  <si>
    <t>chicali</t>
  </si>
  <si>
    <t>chicagogirl</t>
  </si>
  <si>
    <t>chicago90</t>
  </si>
  <si>
    <t>chicago84</t>
  </si>
  <si>
    <t>chicago27</t>
  </si>
  <si>
    <t>chicago2000</t>
  </si>
  <si>
    <t>chicago18</t>
  </si>
  <si>
    <t>chicago17</t>
  </si>
  <si>
    <t>chicago101</t>
  </si>
  <si>
    <t>chicago04</t>
  </si>
  <si>
    <t>chicago00</t>
  </si>
  <si>
    <t>chicag0</t>
  </si>
  <si>
    <t>chicafashion</t>
  </si>
  <si>
    <t>chica95</t>
  </si>
  <si>
    <t>chica91</t>
  </si>
  <si>
    <t>chica8</t>
  </si>
  <si>
    <t>chica44</t>
  </si>
  <si>
    <t>chica30</t>
  </si>
  <si>
    <t>chica27</t>
  </si>
  <si>
    <t>chica2007</t>
  </si>
  <si>
    <t>chica2006</t>
  </si>
  <si>
    <t>chica#1</t>
  </si>
  <si>
    <t>chic21</t>
  </si>
  <si>
    <t>chic11</t>
  </si>
  <si>
    <t>chic06</t>
  </si>
  <si>
    <t>chibuzo</t>
  </si>
  <si>
    <t>chibimaruko</t>
  </si>
  <si>
    <t>chibie</t>
  </si>
  <si>
    <t>chibibo</t>
  </si>
  <si>
    <t>chibanga</t>
  </si>
  <si>
    <t>chibai</t>
  </si>
  <si>
    <t>chiba</t>
  </si>
  <si>
    <t>chiante</t>
  </si>
  <si>
    <t>chezkha</t>
  </si>
  <si>
    <t>chezcake</t>
  </si>
  <si>
    <t>chez123</t>
  </si>
  <si>
    <t>cheyna</t>
  </si>
  <si>
    <t>cheyenne99</t>
  </si>
  <si>
    <t>cheyenne95</t>
  </si>
  <si>
    <t>cheyenne24</t>
  </si>
  <si>
    <t>cheyenne22</t>
  </si>
  <si>
    <t>cheyenne14</t>
  </si>
  <si>
    <t>cheyenne00</t>
  </si>
  <si>
    <t>cheyenna</t>
  </si>
  <si>
    <t>cheye</t>
  </si>
  <si>
    <t>cheyanne11</t>
  </si>
  <si>
    <t>cheyane</t>
  </si>
  <si>
    <t>chey22</t>
  </si>
  <si>
    <t>chey101</t>
  </si>
  <si>
    <t>chey10</t>
  </si>
  <si>
    <t>chewy33</t>
  </si>
  <si>
    <t>chewy24</t>
  </si>
  <si>
    <t>chewy23</t>
  </si>
  <si>
    <t>chewie12</t>
  </si>
  <si>
    <t>chevyzr2</t>
  </si>
  <si>
    <t>chevyy</t>
  </si>
  <si>
    <t>chevypower</t>
  </si>
  <si>
    <t>chevy65</t>
  </si>
  <si>
    <t>chevy56</t>
  </si>
  <si>
    <t>chevy4</t>
  </si>
  <si>
    <t>chevy305</t>
  </si>
  <si>
    <t>chevy2007</t>
  </si>
  <si>
    <t>chevy2004</t>
  </si>
  <si>
    <t>chevy1997</t>
  </si>
  <si>
    <t>chevy18</t>
  </si>
  <si>
    <t>chevy#1</t>
  </si>
  <si>
    <t>chevy!</t>
  </si>
  <si>
    <t>chevignon</t>
  </si>
  <si>
    <t>chevie</t>
  </si>
  <si>
    <t>cheverly</t>
  </si>
  <si>
    <t>chevalier1</t>
  </si>
  <si>
    <t>chetumal</t>
  </si>
  <si>
    <t>chetana</t>
  </si>
  <si>
    <t>chester69</t>
  </si>
  <si>
    <t>chester321</t>
  </si>
  <si>
    <t>chester27</t>
  </si>
  <si>
    <t>chester*</t>
  </si>
  <si>
    <t>chesster</t>
  </si>
  <si>
    <t>chesson</t>
  </si>
  <si>
    <t>chess367</t>
  </si>
  <si>
    <t>chesney8</t>
  </si>
  <si>
    <t>chesna</t>
  </si>
  <si>
    <t>chesman</t>
  </si>
  <si>
    <t>cheslea</t>
  </si>
  <si>
    <t>chesk</t>
  </si>
  <si>
    <t>chesire</t>
  </si>
  <si>
    <t>chesel</t>
  </si>
  <si>
    <t>chesan</t>
  </si>
  <si>
    <t>cherylyn</t>
  </si>
  <si>
    <t>cheryl78</t>
  </si>
  <si>
    <t>cheryl19</t>
  </si>
  <si>
    <t>cheryl07</t>
  </si>
  <si>
    <t>cheryl01</t>
  </si>
  <si>
    <t>cheryl!</t>
  </si>
  <si>
    <t>cheryan</t>
  </si>
  <si>
    <t>cherrytop1</t>
  </si>
  <si>
    <t>cherrysoda</t>
  </si>
  <si>
    <t>cherrylip</t>
  </si>
  <si>
    <t>cherrylane</t>
  </si>
  <si>
    <t>cherrydel</t>
  </si>
  <si>
    <t>cherryd</t>
  </si>
  <si>
    <t>cherrychic</t>
  </si>
  <si>
    <t>cherrybottom</t>
  </si>
  <si>
    <t>cherry31</t>
  </si>
  <si>
    <t>cherry2010</t>
  </si>
  <si>
    <t>cherry2000</t>
  </si>
  <si>
    <t>cherry100</t>
  </si>
  <si>
    <t>cherry007</t>
  </si>
  <si>
    <t>cherrish1</t>
  </si>
  <si>
    <t>cherries09</t>
  </si>
  <si>
    <t>cherries06</t>
  </si>
  <si>
    <t>cherre</t>
  </si>
  <si>
    <t>cherose</t>
  </si>
  <si>
    <t>cheros</t>
  </si>
  <si>
    <t>cheroki</t>
  </si>
  <si>
    <t>cherokee8</t>
  </si>
  <si>
    <t>cherokee13</t>
  </si>
  <si>
    <t>cherokee12</t>
  </si>
  <si>
    <t>cherline</t>
  </si>
  <si>
    <t>cherlin</t>
  </si>
  <si>
    <t>cherity</t>
  </si>
  <si>
    <t>cherissa</t>
  </si>
  <si>
    <t>cherish3</t>
  </si>
  <si>
    <t>cherish12</t>
  </si>
  <si>
    <t>cherin</t>
  </si>
  <si>
    <t>cherifer</t>
  </si>
  <si>
    <t>cherie21</t>
  </si>
  <si>
    <t>cherick</t>
  </si>
  <si>
    <t>cherene</t>
  </si>
  <si>
    <t>cheren</t>
  </si>
  <si>
    <t>cheras</t>
  </si>
  <si>
    <t>cherai</t>
  </si>
  <si>
    <t>cher11</t>
  </si>
  <si>
    <t>chepoy</t>
  </si>
  <si>
    <t>chepe13</t>
  </si>
  <si>
    <t>chepay</t>
  </si>
  <si>
    <t>cheoteamo</t>
  </si>
  <si>
    <t>cheops</t>
  </si>
  <si>
    <t>cheo123</t>
  </si>
  <si>
    <t>chenzy</t>
  </si>
  <si>
    <t>chenn</t>
  </si>
  <si>
    <t>chenice</t>
  </si>
  <si>
    <t>chengz</t>
  </si>
  <si>
    <t>chengot</t>
  </si>
  <si>
    <t>cheng1</t>
  </si>
  <si>
    <t>chenet</t>
  </si>
  <si>
    <t>chenault</t>
  </si>
  <si>
    <t>chen21</t>
  </si>
  <si>
    <t>chen14</t>
  </si>
  <si>
    <t>chen</t>
  </si>
  <si>
    <t>chemos</t>
  </si>
  <si>
    <t>chemis</t>
  </si>
  <si>
    <t>chemhet</t>
  </si>
  <si>
    <t>chemenk</t>
  </si>
  <si>
    <t>chemaine</t>
  </si>
  <si>
    <t>chemac</t>
  </si>
  <si>
    <t>chelz1</t>
  </si>
  <si>
    <t>chelsey9</t>
  </si>
  <si>
    <t>chelsey14</t>
  </si>
  <si>
    <t>chelsey06</t>
  </si>
  <si>
    <t>chelseaxx</t>
  </si>
  <si>
    <t>chelseatilidie</t>
  </si>
  <si>
    <t>chelsear</t>
  </si>
  <si>
    <t>chelseamarie</t>
  </si>
  <si>
    <t>chelsealeigh</t>
  </si>
  <si>
    <t>chelseafc4eva</t>
  </si>
  <si>
    <t>chelseaboi</t>
  </si>
  <si>
    <t>chelsea82</t>
  </si>
  <si>
    <t>chelsea45</t>
  </si>
  <si>
    <t>chelsea34</t>
  </si>
  <si>
    <t>chelsea1998</t>
  </si>
  <si>
    <t>chelsea121</t>
  </si>
  <si>
    <t>chelsea001</t>
  </si>
  <si>
    <t>chelsea.1</t>
  </si>
  <si>
    <t>chelsay</t>
  </si>
  <si>
    <t>chels92</t>
  </si>
  <si>
    <t>chels789</t>
  </si>
  <si>
    <t>chels5</t>
  </si>
  <si>
    <t>chels23</t>
  </si>
  <si>
    <t>chels2</t>
  </si>
  <si>
    <t>chels18</t>
  </si>
  <si>
    <t>chels16</t>
  </si>
  <si>
    <t>chels0</t>
  </si>
  <si>
    <t>chelon</t>
  </si>
  <si>
    <t>chelo123</t>
  </si>
  <si>
    <t>chelly7</t>
  </si>
  <si>
    <t>chelly21</t>
  </si>
  <si>
    <t>chelly12</t>
  </si>
  <si>
    <t>chelly11</t>
  </si>
  <si>
    <t>chellevin</t>
  </si>
  <si>
    <t>chelle94</t>
  </si>
  <si>
    <t>chelle89</t>
  </si>
  <si>
    <t>chelle84</t>
  </si>
  <si>
    <t>chelle8</t>
  </si>
  <si>
    <t>chelle27</t>
  </si>
  <si>
    <t>chelle1993</t>
  </si>
  <si>
    <t>chelle01</t>
  </si>
  <si>
    <t>chelitodelgado</t>
  </si>
  <si>
    <t>chelit</t>
  </si>
  <si>
    <t>chelios</t>
  </si>
  <si>
    <t>chelia</t>
  </si>
  <si>
    <t>chelex</t>
  </si>
  <si>
    <t>chelelo</t>
  </si>
  <si>
    <t>chelcee</t>
  </si>
  <si>
    <t>chelce</t>
  </si>
  <si>
    <t>chelbie</t>
  </si>
  <si>
    <t>chelah</t>
  </si>
  <si>
    <t>chela13</t>
  </si>
  <si>
    <t>chel25</t>
  </si>
  <si>
    <t>chel19</t>
  </si>
  <si>
    <t>chel09</t>
  </si>
  <si>
    <t>chel07</t>
  </si>
  <si>
    <t>cheky</t>
  </si>
  <si>
    <t>chekay</t>
  </si>
  <si>
    <t>chejay</t>
  </si>
  <si>
    <t>chefchef</t>
  </si>
  <si>
    <t>cheezy3</t>
  </si>
  <si>
    <t>cheezwiz</t>
  </si>
  <si>
    <t>cheezewhiz</t>
  </si>
  <si>
    <t>cheezel</t>
  </si>
  <si>
    <t>cheezeit</t>
  </si>
  <si>
    <t>cheeze2</t>
  </si>
  <si>
    <t>cheetos3</t>
  </si>
  <si>
    <t>cheetha</t>
  </si>
  <si>
    <t>cheetahs1</t>
  </si>
  <si>
    <t>cheetah14</t>
  </si>
  <si>
    <t>cheeseyfeet</t>
  </si>
  <si>
    <t>cheeserules</t>
  </si>
  <si>
    <t>cheesee</t>
  </si>
  <si>
    <t>cheesedip</t>
  </si>
  <si>
    <t>cheesecheese</t>
  </si>
  <si>
    <t>cheesebread</t>
  </si>
  <si>
    <t>cheeseandham</t>
  </si>
  <si>
    <t>cheese98</t>
  </si>
  <si>
    <t>cheese87</t>
  </si>
  <si>
    <t>cheese77</t>
  </si>
  <si>
    <t>cheese32</t>
  </si>
  <si>
    <t>cheese05</t>
  </si>
  <si>
    <t>cheese*</t>
  </si>
  <si>
    <t>cheescake</t>
  </si>
  <si>
    <t>chees</t>
  </si>
  <si>
    <t>cheerwine2</t>
  </si>
  <si>
    <t>cheerwine</t>
  </si>
  <si>
    <t>cheerrocks</t>
  </si>
  <si>
    <t>cheerr</t>
  </si>
  <si>
    <t>cheero</t>
  </si>
  <si>
    <t>cheerleader14</t>
  </si>
  <si>
    <t>cheerleader09</t>
  </si>
  <si>
    <t>cheerleader07</t>
  </si>
  <si>
    <t>cheergirl9</t>
  </si>
  <si>
    <t>cheergirl12</t>
  </si>
  <si>
    <t>cheerfull</t>
  </si>
  <si>
    <t>cheerforce</t>
  </si>
  <si>
    <t>cheerdiva</t>
  </si>
  <si>
    <t>cheercoach</t>
  </si>
  <si>
    <t>cheer83</t>
  </si>
  <si>
    <t>cheer78</t>
  </si>
  <si>
    <t>cheer72</t>
  </si>
  <si>
    <t>cheer53</t>
  </si>
  <si>
    <t>cheer48</t>
  </si>
  <si>
    <t>cheer456</t>
  </si>
  <si>
    <t>cheer422</t>
  </si>
  <si>
    <t>cheer35</t>
  </si>
  <si>
    <t>cheer211</t>
  </si>
  <si>
    <t>cheer2003</t>
  </si>
  <si>
    <t>cheer2000</t>
  </si>
  <si>
    <t>cheer1994</t>
  </si>
  <si>
    <t>cheer001</t>
  </si>
  <si>
    <t>cheer!!</t>
  </si>
  <si>
    <t>cheekygirl1</t>
  </si>
  <si>
    <t>cheekyface</t>
  </si>
  <si>
    <t>cheeky17</t>
  </si>
  <si>
    <t>cheeky10</t>
  </si>
  <si>
    <t>cheeky05</t>
  </si>
  <si>
    <t>cheeks7</t>
  </si>
  <si>
    <t>cheeks13</t>
  </si>
  <si>
    <t>cheecho</t>
  </si>
  <si>
    <t>cheech123</t>
  </si>
  <si>
    <t>cheech12</t>
  </si>
  <si>
    <t>cheder</t>
  </si>
  <si>
    <t>chedel</t>
  </si>
  <si>
    <t>cheddie</t>
  </si>
  <si>
    <t>checkwa</t>
  </si>
  <si>
    <t>checko</t>
  </si>
  <si>
    <t>checking1</t>
  </si>
  <si>
    <t>checkered</t>
  </si>
  <si>
    <t>check12</t>
  </si>
  <si>
    <t>chechy</t>
  </si>
  <si>
    <t>checho1</t>
  </si>
  <si>
    <t>checheche</t>
  </si>
  <si>
    <t>cheche13</t>
  </si>
  <si>
    <t>cheche11</t>
  </si>
  <si>
    <t>cheche08</t>
  </si>
  <si>
    <t>chebby</t>
  </si>
  <si>
    <t>chebay</t>
  </si>
  <si>
    <t>cheaters1</t>
  </si>
  <si>
    <t>cheata</t>
  </si>
  <si>
    <t>cheap1</t>
  </si>
  <si>
    <t>che0917</t>
  </si>
  <si>
    <t>chazza123</t>
  </si>
  <si>
    <t>chazza1</t>
  </si>
  <si>
    <t>chaz1993</t>
  </si>
  <si>
    <t>chaz18</t>
  </si>
  <si>
    <t>chaz16</t>
  </si>
  <si>
    <t>chaz14</t>
  </si>
  <si>
    <t>chaz101</t>
  </si>
  <si>
    <t>chayne</t>
  </si>
  <si>
    <t>chayito1</t>
  </si>
  <si>
    <t>chayenna</t>
  </si>
  <si>
    <t>chaye</t>
  </si>
  <si>
    <t>chayce</t>
  </si>
  <si>
    <t>chayankqu</t>
  </si>
  <si>
    <t>chayanee</t>
  </si>
  <si>
    <t>chaya1</t>
  </si>
  <si>
    <t>chaya</t>
  </si>
  <si>
    <t>chay22</t>
  </si>
  <si>
    <t>chay09</t>
  </si>
  <si>
    <t>chaweewan</t>
  </si>
  <si>
    <t>chawee</t>
  </si>
  <si>
    <t>chawalit</t>
  </si>
  <si>
    <t>chawa</t>
  </si>
  <si>
    <t>chavssuck</t>
  </si>
  <si>
    <t>chavsrule</t>
  </si>
  <si>
    <t>chavo12</t>
  </si>
  <si>
    <t>chavito1</t>
  </si>
  <si>
    <t>chavita1</t>
  </si>
  <si>
    <t>chavez25</t>
  </si>
  <si>
    <t>chavez24</t>
  </si>
  <si>
    <t>chavez23</t>
  </si>
  <si>
    <t>chavez21</t>
  </si>
  <si>
    <t>chavero</t>
  </si>
  <si>
    <t>chaven</t>
  </si>
  <si>
    <t>chavella</t>
  </si>
  <si>
    <t>chavelin</t>
  </si>
  <si>
    <t>chavarry</t>
  </si>
  <si>
    <t>chav4eva</t>
  </si>
  <si>
    <t>chauncey2</t>
  </si>
  <si>
    <t>chaucer1</t>
  </si>
  <si>
    <t>chatzz</t>
  </si>
  <si>
    <t>chatzy</t>
  </si>
  <si>
    <t>chaty</t>
  </si>
  <si>
    <t>chatouille</t>
  </si>
  <si>
    <t>chatoteamo</t>
  </si>
  <si>
    <t>chatmate</t>
  </si>
  <si>
    <t>chata22</t>
  </si>
  <si>
    <t>chata2</t>
  </si>
  <si>
    <t>chata19</t>
  </si>
  <si>
    <t>chata04</t>
  </si>
  <si>
    <t>chat1234</t>
  </si>
  <si>
    <t>chat12</t>
  </si>
  <si>
    <t>chat08</t>
  </si>
  <si>
    <t>chastyn</t>
  </si>
  <si>
    <t>chassity1</t>
  </si>
  <si>
    <t>chassis1</t>
  </si>
  <si>
    <t>chason1</t>
  </si>
  <si>
    <t>chasity3</t>
  </si>
  <si>
    <t>chasity03</t>
  </si>
  <si>
    <t>chasiti</t>
  </si>
  <si>
    <t>chaser11</t>
  </si>
  <si>
    <t>chaser01</t>
  </si>
  <si>
    <t>chasep</t>
  </si>
  <si>
    <t>chaseme2</t>
  </si>
  <si>
    <t>chaselee</t>
  </si>
  <si>
    <t>chasec</t>
  </si>
  <si>
    <t>chase55</t>
  </si>
  <si>
    <t>chase321</t>
  </si>
  <si>
    <t>chase31</t>
  </si>
  <si>
    <t>chasco</t>
  </si>
  <si>
    <t>chas1234</t>
  </si>
  <si>
    <t>chas08</t>
  </si>
  <si>
    <t>charys</t>
  </si>
  <si>
    <t>charyan</t>
  </si>
  <si>
    <t>charts</t>
  </si>
  <si>
    <t>charr</t>
  </si>
  <si>
    <t>charoot</t>
  </si>
  <si>
    <t>charold</t>
  </si>
  <si>
    <t>charolastras</t>
  </si>
  <si>
    <t>charola</t>
  </si>
  <si>
    <t>charo123</t>
  </si>
  <si>
    <t>charny</t>
  </si>
  <si>
    <t>charnce</t>
  </si>
  <si>
    <t>charmmykitty</t>
  </si>
  <si>
    <t>charmme</t>
  </si>
  <si>
    <t>charmed94</t>
  </si>
  <si>
    <t>charmed9</t>
  </si>
  <si>
    <t>charmed87</t>
  </si>
  <si>
    <t>charmed34</t>
  </si>
  <si>
    <t>charmed25</t>
  </si>
  <si>
    <t>charmed1234</t>
  </si>
  <si>
    <t>charmain1</t>
  </si>
  <si>
    <t>charm8</t>
  </si>
  <si>
    <t>charm22</t>
  </si>
  <si>
    <t>charm18</t>
  </si>
  <si>
    <t>charlyteamo</t>
  </si>
  <si>
    <t>charly24</t>
  </si>
  <si>
    <t>charly123</t>
  </si>
  <si>
    <t>charlse</t>
  </si>
  <si>
    <t>charlotterose</t>
  </si>
  <si>
    <t>charlotte92</t>
  </si>
  <si>
    <t>charlotte8</t>
  </si>
  <si>
    <t>charlotte21</t>
  </si>
  <si>
    <t>charlotte2007</t>
  </si>
  <si>
    <t>charlotte1993</t>
  </si>
  <si>
    <t>charlotte.</t>
  </si>
  <si>
    <t>charlly</t>
  </si>
  <si>
    <t>charlina</t>
  </si>
  <si>
    <t>charliethedog</t>
  </si>
  <si>
    <t>charlieo</t>
  </si>
  <si>
    <t>charliemac</t>
  </si>
  <si>
    <t>charlieb1</t>
  </si>
  <si>
    <t>charlieann</t>
  </si>
  <si>
    <t>charlie999</t>
  </si>
  <si>
    <t>charlie64</t>
  </si>
  <si>
    <t>charlie43</t>
  </si>
  <si>
    <t>charlie420</t>
  </si>
  <si>
    <t>charlie39</t>
  </si>
  <si>
    <t>charlie2003</t>
  </si>
  <si>
    <t>charlie1996</t>
  </si>
  <si>
    <t>charlie1993</t>
  </si>
  <si>
    <t>charlie1981</t>
  </si>
  <si>
    <t>charlie121</t>
  </si>
  <si>
    <t>charleville</t>
  </si>
  <si>
    <t>charletta</t>
  </si>
  <si>
    <t>charlesjr</t>
  </si>
  <si>
    <t>charlesdavid</t>
  </si>
  <si>
    <t>charles86</t>
  </si>
  <si>
    <t>charles77</t>
  </si>
  <si>
    <t>charles44</t>
  </si>
  <si>
    <t>charles420</t>
  </si>
  <si>
    <t>charles31</t>
  </si>
  <si>
    <t>charles26</t>
  </si>
  <si>
    <t>charles121</t>
  </si>
  <si>
    <t>charity123</t>
  </si>
  <si>
    <t>charity12</t>
  </si>
  <si>
    <t>charity05</t>
  </si>
  <si>
    <t>charit</t>
  </si>
  <si>
    <t>charist</t>
  </si>
  <si>
    <t>charise1</t>
  </si>
  <si>
    <t>charilyn</t>
  </si>
  <si>
    <t>charil</t>
  </si>
  <si>
    <t>chargirl10</t>
  </si>
  <si>
    <t>chargers56</t>
  </si>
  <si>
    <t>chargers23</t>
  </si>
  <si>
    <t>chargers15</t>
  </si>
  <si>
    <t>chargers14</t>
  </si>
  <si>
    <t>chargers10</t>
  </si>
  <si>
    <t>charger9</t>
  </si>
  <si>
    <t>chargeit</t>
  </si>
  <si>
    <t>charez</t>
  </si>
  <si>
    <t>chardz</t>
  </si>
  <si>
    <t>chardgel</t>
  </si>
  <si>
    <t>chardell</t>
  </si>
  <si>
    <t>charda</t>
  </si>
  <si>
    <t>charbar</t>
  </si>
  <si>
    <t>charas</t>
  </si>
  <si>
    <t>charah</t>
  </si>
  <si>
    <t>char4182</t>
  </si>
  <si>
    <t>char1ie</t>
  </si>
  <si>
    <t>char16</t>
  </si>
  <si>
    <t>chapultepec</t>
  </si>
  <si>
    <t>chapstick7</t>
  </si>
  <si>
    <t>chappi</t>
  </si>
  <si>
    <t>chapis12</t>
  </si>
  <si>
    <t>chapelle1</t>
  </si>
  <si>
    <t>chapelhill</t>
  </si>
  <si>
    <t>chapchap</t>
  </si>
  <si>
    <t>chaparron</t>
  </si>
  <si>
    <t>chaparro11</t>
  </si>
  <si>
    <t>chaparra16</t>
  </si>
  <si>
    <t>chaparo</t>
  </si>
  <si>
    <t>chapal</t>
  </si>
  <si>
    <t>chaotic3</t>
  </si>
  <si>
    <t>chaose</t>
  </si>
  <si>
    <t>chaos69</t>
  </si>
  <si>
    <t>chaos23</t>
  </si>
  <si>
    <t>chaos101</t>
  </si>
  <si>
    <t>chaos07</t>
  </si>
  <si>
    <t>chaos!</t>
  </si>
  <si>
    <t>chaolin</t>
  </si>
  <si>
    <t>chantrell</t>
  </si>
  <si>
    <t>chanto</t>
  </si>
  <si>
    <t>chantinh</t>
  </si>
  <si>
    <t>chanti1</t>
  </si>
  <si>
    <t>chantall</t>
  </si>
  <si>
    <t>chantal7</t>
  </si>
  <si>
    <t>chanta1</t>
  </si>
  <si>
    <t>channy13</t>
  </si>
  <si>
    <t>channing!</t>
  </si>
  <si>
    <t>channarong</t>
  </si>
  <si>
    <t>channah</t>
  </si>
  <si>
    <t>chanky</t>
  </si>
  <si>
    <t>chaniyah</t>
  </si>
  <si>
    <t>changomarango</t>
  </si>
  <si>
    <t>changoleona</t>
  </si>
  <si>
    <t>changita1</t>
  </si>
  <si>
    <t>changing1</t>
  </si>
  <si>
    <t>changeup</t>
  </si>
  <si>
    <t>changes7</t>
  </si>
  <si>
    <t>changeit1</t>
  </si>
  <si>
    <t>changedit</t>
  </si>
  <si>
    <t>change09</t>
  </si>
  <si>
    <t>changa7</t>
  </si>
  <si>
    <t>changa23</t>
  </si>
  <si>
    <t>chanese</t>
  </si>
  <si>
    <t>chanes</t>
  </si>
  <si>
    <t>chanelly</t>
  </si>
  <si>
    <t>chanella</t>
  </si>
  <si>
    <t>chanel91</t>
  </si>
  <si>
    <t>chanel26</t>
  </si>
  <si>
    <t>chanel24</t>
  </si>
  <si>
    <t>chanel19</t>
  </si>
  <si>
    <t>chanel09</t>
  </si>
  <si>
    <t>chandy1</t>
  </si>
  <si>
    <t>chandramukhi</t>
  </si>
  <si>
    <t>chandni1</t>
  </si>
  <si>
    <t>chandler69</t>
  </si>
  <si>
    <t>chandal</t>
  </si>
  <si>
    <t>chancy1</t>
  </si>
  <si>
    <t>chance97</t>
  </si>
  <si>
    <t>chance96</t>
  </si>
  <si>
    <t>chance77</t>
  </si>
  <si>
    <t>chance55</t>
  </si>
  <si>
    <t>chanaporn</t>
  </si>
  <si>
    <t>chan21</t>
  </si>
  <si>
    <t>chan11</t>
  </si>
  <si>
    <t>chamu</t>
  </si>
  <si>
    <t>champs2</t>
  </si>
  <si>
    <t>champs14</t>
  </si>
  <si>
    <t>champot</t>
  </si>
  <si>
    <t>champlain</t>
  </si>
  <si>
    <t>champions2005</t>
  </si>
  <si>
    <t>champion7</t>
  </si>
  <si>
    <t>champion24</t>
  </si>
  <si>
    <t>champers1</t>
  </si>
  <si>
    <t>champdog</t>
  </si>
  <si>
    <t>champ74</t>
  </si>
  <si>
    <t>champ19</t>
  </si>
  <si>
    <t>champ17</t>
  </si>
  <si>
    <t>champ04</t>
  </si>
  <si>
    <t>chammie</t>
  </si>
  <si>
    <t>chaminda</t>
  </si>
  <si>
    <t>chamian</t>
  </si>
  <si>
    <t>chambita</t>
  </si>
  <si>
    <t>chambe</t>
  </si>
  <si>
    <t>chamaine</t>
  </si>
  <si>
    <t>chalsea</t>
  </si>
  <si>
    <t>chalos</t>
  </si>
  <si>
    <t>chalo1</t>
  </si>
  <si>
    <t>chalmers1</t>
  </si>
  <si>
    <t>challney</t>
  </si>
  <si>
    <t>challen</t>
  </si>
  <si>
    <t>chalio</t>
  </si>
  <si>
    <t>chalino1</t>
  </si>
  <si>
    <t>chales1</t>
  </si>
  <si>
    <t>chaldea</t>
  </si>
  <si>
    <t>chairul</t>
  </si>
  <si>
    <t>chairas</t>
  </si>
  <si>
    <t>chainreaction</t>
  </si>
  <si>
    <t>chaimaa</t>
  </si>
  <si>
    <t>chailyn</t>
  </si>
  <si>
    <t>chai123</t>
  </si>
  <si>
    <t>chagall</t>
  </si>
  <si>
    <t>chaffee</t>
  </si>
  <si>
    <t>chadijah</t>
  </si>
  <si>
    <t>chadi</t>
  </si>
  <si>
    <t>chadha</t>
  </si>
  <si>
    <t>chades</t>
  </si>
  <si>
    <t>chader</t>
  </si>
  <si>
    <t>chaddnwot</t>
  </si>
  <si>
    <t>chaddles</t>
  </si>
  <si>
    <t>chadd12</t>
  </si>
  <si>
    <t>chadd1</t>
  </si>
  <si>
    <t>chadaporn</t>
  </si>
  <si>
    <t>chad99</t>
  </si>
  <si>
    <t>chad79</t>
  </si>
  <si>
    <t>chad76</t>
  </si>
  <si>
    <t>chad29</t>
  </si>
  <si>
    <t>chad28</t>
  </si>
  <si>
    <t>chacolate</t>
  </si>
  <si>
    <t>chachita1</t>
  </si>
  <si>
    <t>chachi22</t>
  </si>
  <si>
    <t>chachi13</t>
  </si>
  <si>
    <t>chachi!</t>
  </si>
  <si>
    <t>chacha6</t>
  </si>
  <si>
    <t>chacha30</t>
  </si>
  <si>
    <t>chacha16</t>
  </si>
  <si>
    <t>chacha11</t>
  </si>
  <si>
    <t>chacha07</t>
  </si>
  <si>
    <t>chacha06</t>
  </si>
  <si>
    <t>chacalita</t>
  </si>
  <si>
    <t>chabuca</t>
  </si>
  <si>
    <t>chabot</t>
  </si>
  <si>
    <t>chaboo</t>
  </si>
  <si>
    <t>chabi</t>
  </si>
  <si>
    <t>chabee</t>
  </si>
  <si>
    <t>cha2cha</t>
  </si>
  <si>
    <t>cha1234</t>
  </si>
  <si>
    <t>ch3ch3</t>
  </si>
  <si>
    <t>ch33ks</t>
  </si>
  <si>
    <t>ch1996</t>
  </si>
  <si>
    <t>ch1971</t>
  </si>
  <si>
    <t>ch12345</t>
  </si>
  <si>
    <t>ch0c0l@t3</t>
  </si>
  <si>
    <t>cgms06</t>
  </si>
  <si>
    <t>cg2007</t>
  </si>
  <si>
    <t>cg1995</t>
  </si>
  <si>
    <t>cg1982</t>
  </si>
  <si>
    <t>cfcboy</t>
  </si>
  <si>
    <t>ceyda</t>
  </si>
  <si>
    <t>cewekimut</t>
  </si>
  <si>
    <t>cewekcute</t>
  </si>
  <si>
    <t>cewecantik</t>
  </si>
  <si>
    <t>cetera</t>
  </si>
  <si>
    <t>cester</t>
  </si>
  <si>
    <t>cessy</t>
  </si>
  <si>
    <t>cessnock</t>
  </si>
  <si>
    <t>cesscute</t>
  </si>
  <si>
    <t>cessar</t>
  </si>
  <si>
    <t>ceslie</t>
  </si>
  <si>
    <t>cesibel</t>
  </si>
  <si>
    <t>cesarz</t>
  </si>
  <si>
    <t>cesaromar</t>
  </si>
  <si>
    <t>cesar93</t>
  </si>
  <si>
    <t>cesar92</t>
  </si>
  <si>
    <t>cesar86</t>
  </si>
  <si>
    <t>cesar26</t>
  </si>
  <si>
    <t>cesar1991</t>
  </si>
  <si>
    <t>cesar04</t>
  </si>
  <si>
    <t>cesar!</t>
  </si>
  <si>
    <t>cesaltina</t>
  </si>
  <si>
    <t>certeza</t>
  </si>
  <si>
    <t>certaindeath</t>
  </si>
  <si>
    <t>cerros</t>
  </si>
  <si>
    <t>cerroazul</t>
  </si>
  <si>
    <t>ceriaselalu</t>
  </si>
  <si>
    <t>cerena</t>
  </si>
  <si>
    <t>ceren123</t>
  </si>
  <si>
    <t>cereal3</t>
  </si>
  <si>
    <t>cerasella</t>
  </si>
  <si>
    <t>ceralbastru</t>
  </si>
  <si>
    <t>cera123</t>
  </si>
  <si>
    <t>ceparola</t>
  </si>
  <si>
    <t>ceo1992</t>
  </si>
  <si>
    <t>centrell</t>
  </si>
  <si>
    <t>centreback</t>
  </si>
  <si>
    <t>centralpark</t>
  </si>
  <si>
    <t>centralia</t>
  </si>
  <si>
    <t>centrala</t>
  </si>
  <si>
    <t>central69</t>
  </si>
  <si>
    <t>central24</t>
  </si>
  <si>
    <t>centipede</t>
  </si>
  <si>
    <t>centerfield</t>
  </si>
  <si>
    <t>cenora</t>
  </si>
  <si>
    <t>cengkareng</t>
  </si>
  <si>
    <t>ceneida</t>
  </si>
  <si>
    <t>cendy</t>
  </si>
  <si>
    <t>cendra</t>
  </si>
  <si>
    <t>cenasgirl</t>
  </si>
  <si>
    <t>cenarules</t>
  </si>
  <si>
    <t>cenarox</t>
  </si>
  <si>
    <t>cenagirl</t>
  </si>
  <si>
    <t>cenafu</t>
  </si>
  <si>
    <t>cena56</t>
  </si>
  <si>
    <t>cena34</t>
  </si>
  <si>
    <t>cena26</t>
  </si>
  <si>
    <t>cena02</t>
  </si>
  <si>
    <t>cementero</t>
  </si>
  <si>
    <t>celts</t>
  </si>
  <si>
    <t>celton</t>
  </si>
  <si>
    <t>celticscum</t>
  </si>
  <si>
    <t>celtics13</t>
  </si>
  <si>
    <t>celticfootballclub</t>
  </si>
  <si>
    <t>celticfc7</t>
  </si>
  <si>
    <t>celticcross</t>
  </si>
  <si>
    <t>celtic_1</t>
  </si>
  <si>
    <t>celtic98</t>
  </si>
  <si>
    <t>celtic90</t>
  </si>
  <si>
    <t>celtic46</t>
  </si>
  <si>
    <t>celtic321</t>
  </si>
  <si>
    <t>celtic32</t>
  </si>
  <si>
    <t>celtic26</t>
  </si>
  <si>
    <t>celtic23</t>
  </si>
  <si>
    <t>celtic20</t>
  </si>
  <si>
    <t>celtic1916</t>
  </si>
  <si>
    <t>celtic17</t>
  </si>
  <si>
    <t>celtic101</t>
  </si>
  <si>
    <t>celtic-1</t>
  </si>
  <si>
    <t>celtc</t>
  </si>
  <si>
    <t>celso123</t>
  </si>
  <si>
    <t>celosita</t>
  </si>
  <si>
    <t>celmari</t>
  </si>
  <si>
    <t>celmaitaredinparcare</t>
  </si>
  <si>
    <t>cellus</t>
  </si>
  <si>
    <t>cellphone12</t>
  </si>
  <si>
    <t>celisa</t>
  </si>
  <si>
    <t>celines</t>
  </si>
  <si>
    <t>celine22</t>
  </si>
  <si>
    <t>celine2</t>
  </si>
  <si>
    <t>celine14</t>
  </si>
  <si>
    <t>celine13</t>
  </si>
  <si>
    <t>celine12</t>
  </si>
  <si>
    <t>celine03</t>
  </si>
  <si>
    <t>celine01</t>
  </si>
  <si>
    <t>celina21</t>
  </si>
  <si>
    <t>celina08</t>
  </si>
  <si>
    <t>celica2</t>
  </si>
  <si>
    <t>celica05</t>
  </si>
  <si>
    <t>celica04</t>
  </si>
  <si>
    <t>celiam</t>
  </si>
  <si>
    <t>celia01</t>
  </si>
  <si>
    <t>celi12</t>
  </si>
  <si>
    <t>celestina1</t>
  </si>
  <si>
    <t>celeste94</t>
  </si>
  <si>
    <t>celeste22</t>
  </si>
  <si>
    <t>celeste14</t>
  </si>
  <si>
    <t>celeste0</t>
  </si>
  <si>
    <t>celero</t>
  </si>
  <si>
    <t>celerio</t>
  </si>
  <si>
    <t>celerino</t>
  </si>
  <si>
    <t>celeena</t>
  </si>
  <si>
    <t>celebrities</t>
  </si>
  <si>
    <t>celcius</t>
  </si>
  <si>
    <t>ceilidh1</t>
  </si>
  <si>
    <t>cefere</t>
  </si>
  <si>
    <t>ceekaye</t>
  </si>
  <si>
    <t>ceebee</t>
  </si>
  <si>
    <t>cee123</t>
  </si>
  <si>
    <t>cee-cee</t>
  </si>
  <si>
    <t>cedrick123</t>
  </si>
  <si>
    <t>cedricdiggory</t>
  </si>
  <si>
    <t>cedric5</t>
  </si>
  <si>
    <t>cedric23</t>
  </si>
  <si>
    <t>cedric07</t>
  </si>
  <si>
    <t>cedez</t>
  </si>
  <si>
    <t>cedes14</t>
  </si>
  <si>
    <t>cedes13</t>
  </si>
  <si>
    <t>cedargrove</t>
  </si>
  <si>
    <t>cedarcreek</t>
  </si>
  <si>
    <t>cecy1</t>
  </si>
  <si>
    <t>ceciliar</t>
  </si>
  <si>
    <t>cecilia4</t>
  </si>
  <si>
    <t>cecilia14</t>
  </si>
  <si>
    <t>ceciley</t>
  </si>
  <si>
    <t>cecila</t>
  </si>
  <si>
    <t>cecelove</t>
  </si>
  <si>
    <t>cecele</t>
  </si>
  <si>
    <t>cece77</t>
  </si>
  <si>
    <t>cece44</t>
  </si>
  <si>
    <t>ceballo</t>
  </si>
  <si>
    <t>ceausescu</t>
  </si>
  <si>
    <t>cearia</t>
  </si>
  <si>
    <t>ceamaidulce</t>
  </si>
  <si>
    <t>cealapa</t>
  </si>
  <si>
    <t>cds123</t>
  </si>
  <si>
    <t>cdexswzaq</t>
  </si>
  <si>
    <t>cdefgabc</t>
  </si>
  <si>
    <t>cde34rfv</t>
  </si>
  <si>
    <t>cd2008</t>
  </si>
  <si>
    <t>cd123</t>
  </si>
  <si>
    <t>cctrack</t>
  </si>
  <si>
    <t>ccrazy</t>
  </si>
  <si>
    <t>cchs2005</t>
  </si>
  <si>
    <t>cchs2004</t>
  </si>
  <si>
    <t>cchoriente</t>
  </si>
  <si>
    <t>ccgurl</t>
  </si>
  <si>
    <t>ccgirl</t>
  </si>
  <si>
    <t>ccfcrule</t>
  </si>
  <si>
    <t>ccfc123</t>
  </si>
  <si>
    <t>ccdes12</t>
  </si>
  <si>
    <t>ccbaby</t>
  </si>
  <si>
    <t>ccb123</t>
  </si>
  <si>
    <t>cc2312</t>
  </si>
  <si>
    <t>cc2012</t>
  </si>
  <si>
    <t>cc2007</t>
  </si>
  <si>
    <t>cc2000</t>
  </si>
  <si>
    <t>cbrown89</t>
  </si>
  <si>
    <t>cbread</t>
  </si>
  <si>
    <t>cbr600f2</t>
  </si>
  <si>
    <t>cblove</t>
  </si>
  <si>
    <t>cblock1</t>
  </si>
  <si>
    <t>cbj123</t>
  </si>
  <si>
    <t>cbgurl</t>
  </si>
  <si>
    <t>cbaby1</t>
  </si>
  <si>
    <t>cbaby</t>
  </si>
  <si>
    <t>cb4lyfe</t>
  </si>
  <si>
    <t>cb1996</t>
  </si>
  <si>
    <t>cb1984</t>
  </si>
  <si>
    <t>cb123</t>
  </si>
  <si>
    <t>cazan</t>
  </si>
  <si>
    <t>caylum</t>
  </si>
  <si>
    <t>cayita</t>
  </si>
  <si>
    <t>caydon</t>
  </si>
  <si>
    <t>cayden7</t>
  </si>
  <si>
    <t>cayden3</t>
  </si>
  <si>
    <t>cayden12</t>
  </si>
  <si>
    <t>cayden08</t>
  </si>
  <si>
    <t>cayden06</t>
  </si>
  <si>
    <t>caxuxa</t>
  </si>
  <si>
    <t>cawacian</t>
  </si>
  <si>
    <t>cavs24</t>
  </si>
  <si>
    <t>cavs12</t>
  </si>
  <si>
    <t>cavia</t>
  </si>
  <si>
    <t>cavana</t>
  </si>
  <si>
    <t>cavalier69</t>
  </si>
  <si>
    <t>cavalier03</t>
  </si>
  <si>
    <t>cavalaria</t>
  </si>
  <si>
    <t>cauley</t>
  </si>
  <si>
    <t>catzz</t>
  </si>
  <si>
    <t>catzcatz</t>
  </si>
  <si>
    <t>catz123</t>
  </si>
  <si>
    <t>catz</t>
  </si>
  <si>
    <t>catyteamo</t>
  </si>
  <si>
    <t>catybug</t>
  </si>
  <si>
    <t>catwoman2</t>
  </si>
  <si>
    <t>catt12</t>
  </si>
  <si>
    <t>catsrox</t>
  </si>
  <si>
    <t>catsrcute</t>
  </si>
  <si>
    <t>catsdog</t>
  </si>
  <si>
    <t>catscats1</t>
  </si>
  <si>
    <t>catsass</t>
  </si>
  <si>
    <t>catsandkittens</t>
  </si>
  <si>
    <t>cats95</t>
  </si>
  <si>
    <t>cats92</t>
  </si>
  <si>
    <t>cats4ever</t>
  </si>
  <si>
    <t>cats4eva</t>
  </si>
  <si>
    <t>cats45</t>
  </si>
  <si>
    <t>cats32</t>
  </si>
  <si>
    <t>cats21</t>
  </si>
  <si>
    <t>cats2005</t>
  </si>
  <si>
    <t>cats20</t>
  </si>
  <si>
    <t>cats19</t>
  </si>
  <si>
    <t>cats09</t>
  </si>
  <si>
    <t>cats04</t>
  </si>
  <si>
    <t>catrox</t>
  </si>
  <si>
    <t>catron</t>
  </si>
  <si>
    <t>catrat1</t>
  </si>
  <si>
    <t>catootje</t>
  </si>
  <si>
    <t>catmouse1</t>
  </si>
  <si>
    <t>catmouse</t>
  </si>
  <si>
    <t>catmon</t>
  </si>
  <si>
    <t>catmax</t>
  </si>
  <si>
    <t>catluv</t>
  </si>
  <si>
    <t>catlover7</t>
  </si>
  <si>
    <t>catlover10</t>
  </si>
  <si>
    <t>catkin</t>
  </si>
  <si>
    <t>cativa</t>
  </si>
  <si>
    <t>catiusca</t>
  </si>
  <si>
    <t>catis</t>
  </si>
  <si>
    <t>catipay</t>
  </si>
  <si>
    <t>cation</t>
  </si>
  <si>
    <t>cating</t>
  </si>
  <si>
    <t>catilo</t>
  </si>
  <si>
    <t>catia123</t>
  </si>
  <si>
    <t>cathzz</t>
  </si>
  <si>
    <t>cathz</t>
  </si>
  <si>
    <t>cathyr</t>
  </si>
  <si>
    <t>cathyko</t>
  </si>
  <si>
    <t>cathyf</t>
  </si>
  <si>
    <t>cathye</t>
  </si>
  <si>
    <t>cathyd</t>
  </si>
  <si>
    <t>cathy10</t>
  </si>
  <si>
    <t>cathy03</t>
  </si>
  <si>
    <t>cathy.</t>
  </si>
  <si>
    <t>cathryn1</t>
  </si>
  <si>
    <t>cathriona</t>
  </si>
  <si>
    <t>catholic3</t>
  </si>
  <si>
    <t>catherines</t>
  </si>
  <si>
    <t>catherine88</t>
  </si>
  <si>
    <t>catherine6</t>
  </si>
  <si>
    <t>catherine22</t>
  </si>
  <si>
    <t>catherin3</t>
  </si>
  <si>
    <t>cathead</t>
  </si>
  <si>
    <t>cathat1</t>
  </si>
  <si>
    <t>catharsis</t>
  </si>
  <si>
    <t>cath20</t>
  </si>
  <si>
    <t>cath08</t>
  </si>
  <si>
    <t>catfoot</t>
  </si>
  <si>
    <t>catfish22</t>
  </si>
  <si>
    <t>catfish13</t>
  </si>
  <si>
    <t>cateyez</t>
  </si>
  <si>
    <t>catey</t>
  </si>
  <si>
    <t>caterham7</t>
  </si>
  <si>
    <t>catera1</t>
  </si>
  <si>
    <t>catelynn</t>
  </si>
  <si>
    <t>catelo</t>
  </si>
  <si>
    <t>catdog88</t>
  </si>
  <si>
    <t>catdog77</t>
  </si>
  <si>
    <t>catdog25</t>
  </si>
  <si>
    <t>catcute</t>
  </si>
  <si>
    <t>catcher13</t>
  </si>
  <si>
    <t>catcher11</t>
  </si>
  <si>
    <t>catch222</t>
  </si>
  <si>
    <t>catch11</t>
  </si>
  <si>
    <t>catcat7</t>
  </si>
  <si>
    <t>catblack</t>
  </si>
  <si>
    <t>catbird</t>
  </si>
  <si>
    <t>catatua</t>
  </si>
  <si>
    <t>catass</t>
  </si>
  <si>
    <t>catarino1</t>
  </si>
  <si>
    <t>catarina2</t>
  </si>
  <si>
    <t>cataract</t>
  </si>
  <si>
    <t>catanzaro</t>
  </si>
  <si>
    <t>catani</t>
  </si>
  <si>
    <t>catangay</t>
  </si>
  <si>
    <t>catandmouse</t>
  </si>
  <si>
    <t>catalinuta</t>
  </si>
  <si>
    <t>catalina4</t>
  </si>
  <si>
    <t>catalina22</t>
  </si>
  <si>
    <t>catalina01</t>
  </si>
  <si>
    <t>cataldo</t>
  </si>
  <si>
    <t>catala</t>
  </si>
  <si>
    <t>cataboss</t>
  </si>
  <si>
    <t>cata13</t>
  </si>
  <si>
    <t>cata10</t>
  </si>
  <si>
    <t>cat_dog</t>
  </si>
  <si>
    <t>cat789</t>
  </si>
  <si>
    <t>cat69</t>
  </si>
  <si>
    <t>cat4me</t>
  </si>
  <si>
    <t>cat1cat</t>
  </si>
  <si>
    <t>cat1994</t>
  </si>
  <si>
    <t>cat1992</t>
  </si>
  <si>
    <t>cat16</t>
  </si>
  <si>
    <t>cat123456</t>
  </si>
  <si>
    <t>cat1212</t>
  </si>
  <si>
    <t>cat121</t>
  </si>
  <si>
    <t>casyan</t>
  </si>
  <si>
    <t>caswell1</t>
  </si>
  <si>
    <t>casuarina</t>
  </si>
  <si>
    <t>castruita</t>
  </si>
  <si>
    <t>castroman</t>
  </si>
  <si>
    <t>castro3</t>
  </si>
  <si>
    <t>castro21</t>
  </si>
  <si>
    <t>castro08</t>
  </si>
  <si>
    <t>castrito</t>
  </si>
  <si>
    <t>castr0</t>
  </si>
  <si>
    <t>castleberry</t>
  </si>
  <si>
    <t>castle6</t>
  </si>
  <si>
    <t>castle3</t>
  </si>
  <si>
    <t>castillo87</t>
  </si>
  <si>
    <t>castillo4</t>
  </si>
  <si>
    <t>castillo3</t>
  </si>
  <si>
    <t>castillo21</t>
  </si>
  <si>
    <t>castillo10</t>
  </si>
  <si>
    <t>castillo07</t>
  </si>
  <si>
    <t>castillejos</t>
  </si>
  <si>
    <t>castillejo</t>
  </si>
  <si>
    <t>castanos</t>
  </si>
  <si>
    <t>cassys</t>
  </si>
  <si>
    <t>cassy9</t>
  </si>
  <si>
    <t>cassy3</t>
  </si>
  <si>
    <t>cassy15</t>
  </si>
  <si>
    <t>cassy13</t>
  </si>
  <si>
    <t>cassy12</t>
  </si>
  <si>
    <t>cassini</t>
  </si>
  <si>
    <t>cassies</t>
  </si>
  <si>
    <t>cassierox</t>
  </si>
  <si>
    <t>cassierocks</t>
  </si>
  <si>
    <t>cassielee</t>
  </si>
  <si>
    <t>cassiek</t>
  </si>
  <si>
    <t>cassiecat</t>
  </si>
  <si>
    <t>cassie98</t>
  </si>
  <si>
    <t>cassie96</t>
  </si>
  <si>
    <t>cassie84</t>
  </si>
  <si>
    <t>cassie66</t>
  </si>
  <si>
    <t>cassie28</t>
  </si>
  <si>
    <t>cassie2005</t>
  </si>
  <si>
    <t>cassie1996</t>
  </si>
  <si>
    <t>cassie09</t>
  </si>
  <si>
    <t>cassidy6</t>
  </si>
  <si>
    <t>cassi3</t>
  </si>
  <si>
    <t>cassells</t>
  </si>
  <si>
    <t>casselle</t>
  </si>
  <si>
    <t>cassee</t>
  </si>
  <si>
    <t>cassaundra</t>
  </si>
  <si>
    <t>cassandra91</t>
  </si>
  <si>
    <t>cassandra5</t>
  </si>
  <si>
    <t>cassandra13</t>
  </si>
  <si>
    <t>cassandra11</t>
  </si>
  <si>
    <t>cass69</t>
  </si>
  <si>
    <t>cass28</t>
  </si>
  <si>
    <t>cass23</t>
  </si>
  <si>
    <t>cass21</t>
  </si>
  <si>
    <t>cass10</t>
  </si>
  <si>
    <t>cass1</t>
  </si>
  <si>
    <t>cass07</t>
  </si>
  <si>
    <t>cass04</t>
  </si>
  <si>
    <t>caspers</t>
  </si>
  <si>
    <t>casperb</t>
  </si>
  <si>
    <t>casper92</t>
  </si>
  <si>
    <t>casper91</t>
  </si>
  <si>
    <t>casper84</t>
  </si>
  <si>
    <t>casper666</t>
  </si>
  <si>
    <t>casper420</t>
  </si>
  <si>
    <t>casper2009</t>
  </si>
  <si>
    <t>casper2008</t>
  </si>
  <si>
    <t>casion</t>
  </si>
  <si>
    <t>casino123</t>
  </si>
  <si>
    <t>casing</t>
  </si>
  <si>
    <t>casina</t>
  </si>
  <si>
    <t>casim</t>
  </si>
  <si>
    <t>casie123</t>
  </si>
  <si>
    <t>casicasi</t>
  </si>
  <si>
    <t>casias</t>
  </si>
  <si>
    <t>cashier1</t>
  </si>
  <si>
    <t>casher</t>
  </si>
  <si>
    <t>cashaj7</t>
  </si>
  <si>
    <t>cash99</t>
  </si>
  <si>
    <t>cash69</t>
  </si>
  <si>
    <t>cash4life</t>
  </si>
  <si>
    <t>cash26</t>
  </si>
  <si>
    <t>cash2274</t>
  </si>
  <si>
    <t>cash20</t>
  </si>
  <si>
    <t>cash16</t>
  </si>
  <si>
    <t>cash03</t>
  </si>
  <si>
    <t>caseyx</t>
  </si>
  <si>
    <t>caseyw</t>
  </si>
  <si>
    <t>caseylane</t>
  </si>
  <si>
    <t>casey49</t>
  </si>
  <si>
    <t>casey2008</t>
  </si>
  <si>
    <t>casey1994</t>
  </si>
  <si>
    <t>casey*</t>
  </si>
  <si>
    <t>casey#1</t>
  </si>
  <si>
    <t>casera</t>
  </si>
  <si>
    <t>caseit</t>
  </si>
  <si>
    <t>case07</t>
  </si>
  <si>
    <t>casarrubias</t>
  </si>
  <si>
    <t>casarez</t>
  </si>
  <si>
    <t>casar</t>
  </si>
  <si>
    <t>casapao</t>
  </si>
  <si>
    <t>casamayor</t>
  </si>
  <si>
    <t>casaazul</t>
  </si>
  <si>
    <t>casa</t>
  </si>
  <si>
    <t>caryna</t>
  </si>
  <si>
    <t>carwin</t>
  </si>
  <si>
    <t>carville</t>
  </si>
  <si>
    <t>carvic</t>
  </si>
  <si>
    <t>carvao</t>
  </si>
  <si>
    <t>carusso</t>
  </si>
  <si>
    <t>cartrell6550</t>
  </si>
  <si>
    <t>cartoons2</t>
  </si>
  <si>
    <t>cartoon69</t>
  </si>
  <si>
    <t>cartoon12</t>
  </si>
  <si>
    <t>cartney</t>
  </si>
  <si>
    <t>cartmans</t>
  </si>
  <si>
    <t>cartman7</t>
  </si>
  <si>
    <t>cartman69</t>
  </si>
  <si>
    <t>cartman5</t>
  </si>
  <si>
    <t>cartes</t>
  </si>
  <si>
    <t>carterj</t>
  </si>
  <si>
    <t>carter80</t>
  </si>
  <si>
    <t>carter69</t>
  </si>
  <si>
    <t>carter28</t>
  </si>
  <si>
    <t>carter1234</t>
  </si>
  <si>
    <t>carter.</t>
  </si>
  <si>
    <t>cartell</t>
  </si>
  <si>
    <t>cartagena1</t>
  </si>
  <si>
    <t>carson88</t>
  </si>
  <si>
    <t>carson6</t>
  </si>
  <si>
    <t>carson54</t>
  </si>
  <si>
    <t>carson29</t>
  </si>
  <si>
    <t>carson2002</t>
  </si>
  <si>
    <t>carsha</t>
  </si>
  <si>
    <t>carscars1</t>
  </si>
  <si>
    <t>cars33</t>
  </si>
  <si>
    <t>cars13</t>
  </si>
  <si>
    <t>carryl</t>
  </si>
  <si>
    <t>carry1</t>
  </si>
  <si>
    <t>carrots3</t>
  </si>
  <si>
    <t>carrots123</t>
  </si>
  <si>
    <t>carrotop</t>
  </si>
  <si>
    <t>carrot8</t>
  </si>
  <si>
    <t>carrot69</t>
  </si>
  <si>
    <t>carrot5</t>
  </si>
  <si>
    <t>carrot3</t>
  </si>
  <si>
    <t>carrot14</t>
  </si>
  <si>
    <t>carros1</t>
  </si>
  <si>
    <t>carroll09</t>
  </si>
  <si>
    <t>carrizo</t>
  </si>
  <si>
    <t>carrio</t>
  </si>
  <si>
    <t>carrielynn</t>
  </si>
  <si>
    <t>carriedo</t>
  </si>
  <si>
    <t>carrie69</t>
  </si>
  <si>
    <t>carrie19</t>
  </si>
  <si>
    <t>carrie07</t>
  </si>
  <si>
    <t>carrie05</t>
  </si>
  <si>
    <t>carrie-ann</t>
  </si>
  <si>
    <t>carrie!</t>
  </si>
  <si>
    <t>carrick1</t>
  </si>
  <si>
    <t>carreto</t>
  </si>
  <si>
    <t>carrera4</t>
  </si>
  <si>
    <t>carreno</t>
  </si>
  <si>
    <t>carrell</t>
  </si>
  <si>
    <t>carregueira</t>
  </si>
  <si>
    <t>carred</t>
  </si>
  <si>
    <t>carrasquilla</t>
  </si>
  <si>
    <t>carranco</t>
  </si>
  <si>
    <t>carragherr</t>
  </si>
  <si>
    <t>carragher23</t>
  </si>
  <si>
    <t>carradine</t>
  </si>
  <si>
    <t>carrada</t>
  </si>
  <si>
    <t>carracer</t>
  </si>
  <si>
    <t>carr1e</t>
  </si>
  <si>
    <t>carr123</t>
  </si>
  <si>
    <t>carpool</t>
  </si>
  <si>
    <t>carpinteria</t>
  </si>
  <si>
    <t>carpet3</t>
  </si>
  <si>
    <t>carpedium</t>
  </si>
  <si>
    <t>carpe_diem</t>
  </si>
  <si>
    <t>carosel</t>
  </si>
  <si>
    <t>caromi</t>
  </si>
  <si>
    <t>carolz</t>
  </si>
  <si>
    <t>carolyn4</t>
  </si>
  <si>
    <t>carolyn21</t>
  </si>
  <si>
    <t>carolyn10</t>
  </si>
  <si>
    <t>carolyn06</t>
  </si>
  <si>
    <t>carollynn</t>
  </si>
  <si>
    <t>carolko</t>
  </si>
  <si>
    <t>carolininha</t>
  </si>
  <si>
    <t>carolinex</t>
  </si>
  <si>
    <t>caroline88</t>
  </si>
  <si>
    <t>caroline5</t>
  </si>
  <si>
    <t>caroline4</t>
  </si>
  <si>
    <t>caroline07</t>
  </si>
  <si>
    <t>carolina83</t>
  </si>
  <si>
    <t>carolina2006</t>
  </si>
  <si>
    <t>carolina1993</t>
  </si>
  <si>
    <t>carolina1992</t>
  </si>
  <si>
    <t>carolina03</t>
  </si>
  <si>
    <t>carolin1</t>
  </si>
  <si>
    <t>caroleann</t>
  </si>
  <si>
    <t>carolayn</t>
  </si>
  <si>
    <t>carol95</t>
  </si>
  <si>
    <t>carol91</t>
  </si>
  <si>
    <t>carol85</t>
  </si>
  <si>
    <t>carol8</t>
  </si>
  <si>
    <t>carol7</t>
  </si>
  <si>
    <t>carol27</t>
  </si>
  <si>
    <t>carol26</t>
  </si>
  <si>
    <t>carol1994</t>
  </si>
  <si>
    <t>carol1234</t>
  </si>
  <si>
    <t>caro88</t>
  </si>
  <si>
    <t>caro28</t>
  </si>
  <si>
    <t>caro24</t>
  </si>
  <si>
    <t>caro1994</t>
  </si>
  <si>
    <t>caro1993</t>
  </si>
  <si>
    <t>caro09</t>
  </si>
  <si>
    <t>caro03</t>
  </si>
  <si>
    <t>caro02</t>
  </si>
  <si>
    <t>carniceria</t>
  </si>
  <si>
    <t>carnerito</t>
  </si>
  <si>
    <t>carnell91</t>
  </si>
  <si>
    <t>carnell22</t>
  </si>
  <si>
    <t>carnelian</t>
  </si>
  <si>
    <t>carnaval2007</t>
  </si>
  <si>
    <t>carnation1</t>
  </si>
  <si>
    <t>carnal1</t>
  </si>
  <si>
    <t>carmy</t>
  </si>
  <si>
    <t>carmil</t>
  </si>
  <si>
    <t>carmenluisa</t>
  </si>
  <si>
    <t>carmenelena</t>
  </si>
  <si>
    <t>carmenelectra</t>
  </si>
  <si>
    <t>carmenchu</t>
  </si>
  <si>
    <t>carmen87</t>
  </si>
  <si>
    <t>carmen29</t>
  </si>
  <si>
    <t>carmen1989</t>
  </si>
  <si>
    <t>carmen101</t>
  </si>
  <si>
    <t>carmelyn</t>
  </si>
  <si>
    <t>carmelo4</t>
  </si>
  <si>
    <t>carmelo10</t>
  </si>
  <si>
    <t>carmelli</t>
  </si>
  <si>
    <t>carmelites</t>
  </si>
  <si>
    <t>carmelite</t>
  </si>
  <si>
    <t>carmel69</t>
  </si>
  <si>
    <t>carmel24</t>
  </si>
  <si>
    <t>carmel17</t>
  </si>
  <si>
    <t>carmel16</t>
  </si>
  <si>
    <t>carmel15</t>
  </si>
  <si>
    <t>carmel08</t>
  </si>
  <si>
    <t>carmel00</t>
  </si>
  <si>
    <t>carmay</t>
  </si>
  <si>
    <t>carlyp</t>
  </si>
  <si>
    <t>carlyle1</t>
  </si>
  <si>
    <t>carlyk</t>
  </si>
  <si>
    <t>carlyanne</t>
  </si>
  <si>
    <t>carly69</t>
  </si>
  <si>
    <t>carly32</t>
  </si>
  <si>
    <t>carlton2</t>
  </si>
  <si>
    <t>carlton12</t>
  </si>
  <si>
    <t>carlsbad1</t>
  </si>
  <si>
    <t>carlox</t>
  </si>
  <si>
    <t>carloway</t>
  </si>
  <si>
    <t>carlous</t>
  </si>
  <si>
    <t>carlotita</t>
  </si>
  <si>
    <t>carlota1</t>
  </si>
  <si>
    <t>carlostlv</t>
  </si>
  <si>
    <t>carlosss</t>
  </si>
  <si>
    <t>carlosroberto</t>
  </si>
  <si>
    <t>carlosraul</t>
  </si>
  <si>
    <t>carloslover</t>
  </si>
  <si>
    <t>carloslopez</t>
  </si>
  <si>
    <t>carlosk</t>
  </si>
  <si>
    <t>carloshernandez</t>
  </si>
  <si>
    <t>carlosernesto</t>
  </si>
  <si>
    <t>carlosb</t>
  </si>
  <si>
    <t>carlosandre</t>
  </si>
  <si>
    <t>carlosadrian</t>
  </si>
  <si>
    <t>carlos777</t>
  </si>
  <si>
    <t>carlos57</t>
  </si>
  <si>
    <t>carlos4life</t>
  </si>
  <si>
    <t>carlos1996</t>
  </si>
  <si>
    <t>carlos1990</t>
  </si>
  <si>
    <t>carlos111</t>
  </si>
  <si>
    <t>carloo</t>
  </si>
  <si>
    <t>carlokoh</t>
  </si>
  <si>
    <t>carlo3</t>
  </si>
  <si>
    <t>carlo29</t>
  </si>
  <si>
    <t>carlo26</t>
  </si>
  <si>
    <t>carlo06</t>
  </si>
  <si>
    <t>carlo05</t>
  </si>
  <si>
    <t>carlmarx</t>
  </si>
  <si>
    <t>carlmark</t>
  </si>
  <si>
    <t>carllove</t>
  </si>
  <si>
    <t>carlla</t>
  </si>
  <si>
    <t>carljay</t>
  </si>
  <si>
    <t>carliza</t>
  </si>
  <si>
    <t>carlitto</t>
  </si>
  <si>
    <t>carlitosway</t>
  </si>
  <si>
    <t>carlitos25</t>
  </si>
  <si>
    <t>carlitos19</t>
  </si>
  <si>
    <t>carlitos18</t>
  </si>
  <si>
    <t>carlito11</t>
  </si>
  <si>
    <t>carlit</t>
  </si>
  <si>
    <t>carlise</t>
  </si>
  <si>
    <t>carlinns</t>
  </si>
  <si>
    <t>carlington</t>
  </si>
  <si>
    <t>carlina1</t>
  </si>
  <si>
    <t>carleigh1</t>
  </si>
  <si>
    <t>carleen1</t>
  </si>
  <si>
    <t>carlasantos</t>
  </si>
  <si>
    <t>carlaj</t>
  </si>
  <si>
    <t>carladiva</t>
  </si>
  <si>
    <t>carla93</t>
  </si>
  <si>
    <t>carla28</t>
  </si>
  <si>
    <t>carla143</t>
  </si>
  <si>
    <t>carla09</t>
  </si>
  <si>
    <t>carla05</t>
  </si>
  <si>
    <t>carl26</t>
  </si>
  <si>
    <t>carl2275</t>
  </si>
  <si>
    <t>carl2006</t>
  </si>
  <si>
    <t>carl19</t>
  </si>
  <si>
    <t>carl05</t>
  </si>
  <si>
    <t>carl04</t>
  </si>
  <si>
    <t>carl02</t>
  </si>
  <si>
    <t>carjack</t>
  </si>
  <si>
    <t>caritolinda</t>
  </si>
  <si>
    <t>carito21</t>
  </si>
  <si>
    <t>carito14</t>
  </si>
  <si>
    <t>caritina</t>
  </si>
  <si>
    <t>carissa8</t>
  </si>
  <si>
    <t>carissa4</t>
  </si>
  <si>
    <t>carissa16</t>
  </si>
  <si>
    <t>carisha</t>
  </si>
  <si>
    <t>cario</t>
  </si>
  <si>
    <t>carinhoso</t>
  </si>
  <si>
    <t>carina23</t>
  </si>
  <si>
    <t>carie</t>
  </si>
  <si>
    <t>caricas</t>
  </si>
  <si>
    <t>caribe├▒os</t>
  </si>
  <si>
    <t>caribbean1</t>
  </si>
  <si>
    <t>caribaheine</t>
  </si>
  <si>
    <t>cariaso</t>
  </si>
  <si>
    <t>cari</t>
  </si>
  <si>
    <t>carey2</t>
  </si>
  <si>
    <t>caressa1</t>
  </si>
  <si>
    <t>carenza</t>
  </si>
  <si>
    <t>carell</t>
  </si>
  <si>
    <t>careli</t>
  </si>
  <si>
    <t>careforme</t>
  </si>
  <si>
    <t>carebears5</t>
  </si>
  <si>
    <t>carebears.</t>
  </si>
  <si>
    <t>carebear77</t>
  </si>
  <si>
    <t>carebear32</t>
  </si>
  <si>
    <t>carebear26</t>
  </si>
  <si>
    <t>carebear20</t>
  </si>
  <si>
    <t>care22</t>
  </si>
  <si>
    <t>care</t>
  </si>
  <si>
    <t>cards32</t>
  </si>
  <si>
    <t>cards17</t>
  </si>
  <si>
    <t>cardona17</t>
  </si>
  <si>
    <t>cardiovascular</t>
  </si>
  <si>
    <t>cardinal09</t>
  </si>
  <si>
    <t>cardinal06</t>
  </si>
  <si>
    <t>cardiel</t>
  </si>
  <si>
    <t>carcueva</t>
  </si>
  <si>
    <t>carclub</t>
  </si>
  <si>
    <t>carcar2</t>
  </si>
  <si>
    <t>carcar123</t>
  </si>
  <si>
    <t>carbonilla</t>
  </si>
  <si>
    <t>carbery</t>
  </si>
  <si>
    <t>carazo</t>
  </si>
  <si>
    <t>caraveli</t>
  </si>
  <si>
    <t>caravan2</t>
  </si>
  <si>
    <t>cararose</t>
  </si>
  <si>
    <t>caramilk</t>
  </si>
  <si>
    <t>caramelo5</t>
  </si>
  <si>
    <t>caramelo2</t>
  </si>
  <si>
    <t>caramelo19</t>
  </si>
  <si>
    <t>caramelo123</t>
  </si>
  <si>
    <t>caramel88</t>
  </si>
  <si>
    <t>caramel24</t>
  </si>
  <si>
    <t>caramel19</t>
  </si>
  <si>
    <t>caramel01</t>
  </si>
  <si>
    <t>caramel!</t>
  </si>
  <si>
    <t>caramat</t>
  </si>
  <si>
    <t>caralynn</t>
  </si>
  <si>
    <t>caralyn</t>
  </si>
  <si>
    <t>caralhos</t>
  </si>
  <si>
    <t>caralho1</t>
  </si>
  <si>
    <t>carajo123</t>
  </si>
  <si>
    <t>carah</t>
  </si>
  <si>
    <t>carafeliz</t>
  </si>
  <si>
    <t>caraderana</t>
  </si>
  <si>
    <t>caradepito</t>
  </si>
  <si>
    <t>carademono</t>
  </si>
  <si>
    <t>carademierda</t>
  </si>
  <si>
    <t>caradeloca</t>
  </si>
  <si>
    <t>caradegato</t>
  </si>
  <si>
    <t>caradecu</t>
  </si>
  <si>
    <t>caracteristica</t>
  </si>
  <si>
    <t>caracasvenezuela</t>
  </si>
  <si>
    <t>carabayllo</t>
  </si>
  <si>
    <t>cara24</t>
  </si>
  <si>
    <t>cara22</t>
  </si>
  <si>
    <t>cara09</t>
  </si>
  <si>
    <t>car250</t>
  </si>
  <si>
    <t>car234</t>
  </si>
  <si>
    <t>car1os</t>
  </si>
  <si>
    <t>car0l1ne</t>
  </si>
  <si>
    <t>car0l1na</t>
  </si>
  <si>
    <t>caput</t>
  </si>
  <si>
    <t>capule</t>
  </si>
  <si>
    <t>capuano</t>
  </si>
  <si>
    <t>captjack</t>
  </si>
  <si>
    <t>captive</t>
  </si>
  <si>
    <t>caption</t>
  </si>
  <si>
    <t>captaink</t>
  </si>
  <si>
    <t>captainj</t>
  </si>
  <si>
    <t>captain8</t>
  </si>
  <si>
    <t>captain4</t>
  </si>
  <si>
    <t>capsula</t>
  </si>
  <si>
    <t>capricornio1</t>
  </si>
  <si>
    <t>capricorn92</t>
  </si>
  <si>
    <t>capricorn4</t>
  </si>
  <si>
    <t>capricorn0</t>
  </si>
  <si>
    <t>capricia</t>
  </si>
  <si>
    <t>capri13</t>
  </si>
  <si>
    <t>capree</t>
  </si>
  <si>
    <t>cappy123</t>
  </si>
  <si>
    <t>cappachino</t>
  </si>
  <si>
    <t>capone7</t>
  </si>
  <si>
    <t>capone3</t>
  </si>
  <si>
    <t>capone123</t>
  </si>
  <si>
    <t>capoiera</t>
  </si>
  <si>
    <t>capoeirista</t>
  </si>
  <si>
    <t>capitola</t>
  </si>
  <si>
    <t>capichi</t>
  </si>
  <si>
    <t>capeto</t>
  </si>
  <si>
    <t>capek</t>
  </si>
  <si>
    <t>capasso</t>
  </si>
  <si>
    <t>capalad</t>
  </si>
  <si>
    <t>capadocia</t>
  </si>
  <si>
    <t>capada</t>
  </si>
  <si>
    <t>capablanca</t>
  </si>
  <si>
    <t>cantthink</t>
  </si>
  <si>
    <t>cantseeme</t>
  </si>
  <si>
    <t>canto</t>
  </si>
  <si>
    <t>cantinho</t>
  </si>
  <si>
    <t>cantina1</t>
  </si>
  <si>
    <t>cantilan</t>
  </si>
  <si>
    <t>cantikmanis</t>
  </si>
  <si>
    <t>canthony</t>
  </si>
  <si>
    <t>cantere</t>
  </si>
  <si>
    <t>cantar1</t>
  </si>
  <si>
    <t>cantana</t>
  </si>
  <si>
    <t>cantaloupe</t>
  </si>
  <si>
    <t>cantabile</t>
  </si>
  <si>
    <t>cansel</t>
  </si>
  <si>
    <t>canovanas</t>
  </si>
  <si>
    <t>canos</t>
  </si>
  <si>
    <t>canopus</t>
  </si>
  <si>
    <t>canono</t>
  </si>
  <si>
    <t>canoneos</t>
  </si>
  <si>
    <t>canond</t>
  </si>
  <si>
    <t>canonball</t>
  </si>
  <si>
    <t>canon12</t>
  </si>
  <si>
    <t>canola</t>
  </si>
  <si>
    <t>cano17</t>
  </si>
  <si>
    <t>cano123</t>
  </si>
  <si>
    <t>cannibas</t>
  </si>
  <si>
    <t>cannibalism</t>
  </si>
  <si>
    <t>canned</t>
  </si>
  <si>
    <t>cannavaro5</t>
  </si>
  <si>
    <t>canna</t>
  </si>
  <si>
    <t>canisay</t>
  </si>
  <si>
    <t>canis1</t>
  </si>
  <si>
    <t>canilang</t>
  </si>
  <si>
    <t>canija</t>
  </si>
  <si>
    <t>canice</t>
  </si>
  <si>
    <t>canibales</t>
  </si>
  <si>
    <t>cangris</t>
  </si>
  <si>
    <t>cangri12</t>
  </si>
  <si>
    <t>cangreja</t>
  </si>
  <si>
    <t>canggih</t>
  </si>
  <si>
    <t>cangco</t>
  </si>
  <si>
    <t>canes7</t>
  </si>
  <si>
    <t>canes123</t>
  </si>
  <si>
    <t>canela12</t>
  </si>
  <si>
    <t>candz</t>
  </si>
  <si>
    <t>candyshop3</t>
  </si>
  <si>
    <t>candyshop2</t>
  </si>
  <si>
    <t>candys7</t>
  </si>
  <si>
    <t>candypops</t>
  </si>
  <si>
    <t>candyp</t>
  </si>
  <si>
    <t>candyman9</t>
  </si>
  <si>
    <t>candylove1</t>
  </si>
  <si>
    <t>candylips1</t>
  </si>
  <si>
    <t>candylicious</t>
  </si>
  <si>
    <t>candyj</t>
  </si>
  <si>
    <t>candyheart</t>
  </si>
  <si>
    <t>candygirl5</t>
  </si>
  <si>
    <t>candygirl15</t>
  </si>
  <si>
    <t>candyflos</t>
  </si>
  <si>
    <t>candydog1</t>
  </si>
  <si>
    <t>candycorn1</t>
  </si>
  <si>
    <t>candycane123</t>
  </si>
  <si>
    <t>candycane0</t>
  </si>
  <si>
    <t>candycane!</t>
  </si>
  <si>
    <t>candybabes</t>
  </si>
  <si>
    <t>candy91</t>
  </si>
  <si>
    <t>candy83</t>
  </si>
  <si>
    <t>candy777</t>
  </si>
  <si>
    <t>candy76</t>
  </si>
  <si>
    <t>candy555</t>
  </si>
  <si>
    <t>candy54</t>
  </si>
  <si>
    <t>candy2010</t>
  </si>
  <si>
    <t>candy2000</t>
  </si>
  <si>
    <t>candy200</t>
  </si>
  <si>
    <t>candy1998</t>
  </si>
  <si>
    <t>candy1993</t>
  </si>
  <si>
    <t>candy1991</t>
  </si>
  <si>
    <t>candy1986</t>
  </si>
  <si>
    <t>candy111</t>
  </si>
  <si>
    <t>candon</t>
  </si>
  <si>
    <t>candiman</t>
  </si>
  <si>
    <t>candies5</t>
  </si>
  <si>
    <t>candie7</t>
  </si>
  <si>
    <t>candie6</t>
  </si>
  <si>
    <t>candie12</t>
  </si>
  <si>
    <t>candices</t>
  </si>
  <si>
    <t>candicemichelle</t>
  </si>
  <si>
    <t>candice5</t>
  </si>
  <si>
    <t>candice22</t>
  </si>
  <si>
    <t>candice15</t>
  </si>
  <si>
    <t>candice123</t>
  </si>
  <si>
    <t>candice01</t>
  </si>
  <si>
    <t>candi24</t>
  </si>
  <si>
    <t>candi2</t>
  </si>
  <si>
    <t>candi13</t>
  </si>
  <si>
    <t>candi07</t>
  </si>
  <si>
    <t>candi03</t>
  </si>
  <si>
    <t>candente</t>
  </si>
  <si>
    <t>candelas</t>
  </si>
  <si>
    <t>candeeiro</t>
  </si>
  <si>
    <t>candas</t>
  </si>
  <si>
    <t>candao</t>
  </si>
  <si>
    <t>candace7</t>
  </si>
  <si>
    <t>candace07</t>
  </si>
  <si>
    <t>cand1ce</t>
  </si>
  <si>
    <t>cancunmexico</t>
  </si>
  <si>
    <t>cancun98</t>
  </si>
  <si>
    <t>cancun3</t>
  </si>
  <si>
    <t>cancun22</t>
  </si>
  <si>
    <t>cancun15</t>
  </si>
  <si>
    <t>canchaser1</t>
  </si>
  <si>
    <t>cancha</t>
  </si>
  <si>
    <t>cancerman</t>
  </si>
  <si>
    <t>canceriano</t>
  </si>
  <si>
    <t>canceriana</t>
  </si>
  <si>
    <t>cancer75</t>
  </si>
  <si>
    <t>cancer33</t>
  </si>
  <si>
    <t>cancer29</t>
  </si>
  <si>
    <t>cancer1989</t>
  </si>
  <si>
    <t>cancelled</t>
  </si>
  <si>
    <t>canal</t>
  </si>
  <si>
    <t>canadas</t>
  </si>
  <si>
    <t>canadaa</t>
  </si>
  <si>
    <t>canada75</t>
  </si>
  <si>
    <t>canada5</t>
  </si>
  <si>
    <t>canada27</t>
  </si>
  <si>
    <t>canada25</t>
  </si>
  <si>
    <t>canada23</t>
  </si>
  <si>
    <t>canada21</t>
  </si>
  <si>
    <t>canada2007</t>
  </si>
  <si>
    <t>canada17</t>
  </si>
  <si>
    <t>canada14</t>
  </si>
  <si>
    <t>canada08</t>
  </si>
  <si>
    <t>canada07</t>
  </si>
  <si>
    <t>canada05</t>
  </si>
  <si>
    <t>canada04</t>
  </si>
  <si>
    <t>canaca</t>
  </si>
  <si>
    <t>canabiss</t>
  </si>
  <si>
    <t>canabal</t>
  </si>
  <si>
    <t>camz28</t>
  </si>
  <si>
    <t>camtheman</t>
  </si>
  <si>
    <t>camsur</t>
  </si>
  <si>
    <t>camshaft</t>
  </si>
  <si>
    <t>camsam</t>
  </si>
  <si>
    <t>camry2007</t>
  </si>
  <si>
    <t>camron14</t>
  </si>
  <si>
    <t>camron12</t>
  </si>
  <si>
    <t>campulung</t>
  </si>
  <si>
    <t>campton</t>
  </si>
  <si>
    <t>campos15</t>
  </si>
  <si>
    <t>campos123</t>
  </si>
  <si>
    <t>campnou</t>
  </si>
  <si>
    <t>campitos</t>
  </si>
  <si>
    <t>campione</t>
  </si>
  <si>
    <t>campion1</t>
  </si>
  <si>
    <t>campin</t>
  </si>
  <si>
    <t>campesino</t>
  </si>
  <si>
    <t>campbell20</t>
  </si>
  <si>
    <t>campbell11</t>
  </si>
  <si>
    <t>campanita12</t>
  </si>
  <si>
    <t>campanario</t>
  </si>
  <si>
    <t>camota</t>
  </si>
  <si>
    <t>camona</t>
  </si>
  <si>
    <t>camomile</t>
  </si>
  <si>
    <t>camogirl1</t>
  </si>
  <si>
    <t>camoapa</t>
  </si>
  <si>
    <t>cammie2</t>
  </si>
  <si>
    <t>cammie12</t>
  </si>
  <si>
    <t>cammi</t>
  </si>
  <si>
    <t>camira</t>
  </si>
  <si>
    <t>caminoreal</t>
  </si>
  <si>
    <t>camilo3</t>
  </si>
  <si>
    <t>camilo15</t>
  </si>
  <si>
    <t>camilly</t>
  </si>
  <si>
    <t>camillus</t>
  </si>
  <si>
    <t>camille22</t>
  </si>
  <si>
    <t>camille09</t>
  </si>
  <si>
    <t>camilla3</t>
  </si>
  <si>
    <t>camilinda</t>
  </si>
  <si>
    <t>camilalamejor</t>
  </si>
  <si>
    <t>camilaandrea</t>
  </si>
  <si>
    <t>camila77</t>
  </si>
  <si>
    <t>camila24</t>
  </si>
  <si>
    <t>camila2007</t>
  </si>
  <si>
    <t>camila19</t>
  </si>
  <si>
    <t>camila14</t>
  </si>
  <si>
    <t>camila04</t>
  </si>
  <si>
    <t>camii</t>
  </si>
  <si>
    <t>camiao</t>
  </si>
  <si>
    <t>cami23</t>
  </si>
  <si>
    <t>cami2005</t>
  </si>
  <si>
    <t>cami19</t>
  </si>
  <si>
    <t>camerun</t>
  </si>
  <si>
    <t>cameross</t>
  </si>
  <si>
    <t>cameronh</t>
  </si>
  <si>
    <t>cameron87</t>
  </si>
  <si>
    <t>cameron77</t>
  </si>
  <si>
    <t>cameron32</t>
  </si>
  <si>
    <t>cameron29</t>
  </si>
  <si>
    <t>cameron28</t>
  </si>
  <si>
    <t>cameron2003</t>
  </si>
  <si>
    <t>cameron1998</t>
  </si>
  <si>
    <t>cameron111</t>
  </si>
  <si>
    <t>cameron#1</t>
  </si>
  <si>
    <t>camerawhore</t>
  </si>
  <si>
    <t>camera13</t>
  </si>
  <si>
    <t>camelwide</t>
  </si>
  <si>
    <t>camelos</t>
  </si>
  <si>
    <t>camelno9</t>
  </si>
  <si>
    <t>camellights</t>
  </si>
  <si>
    <t>camelita</t>
  </si>
  <si>
    <t>camel21</t>
  </si>
  <si>
    <t>camel11</t>
  </si>
  <si>
    <t>camdon</t>
  </si>
  <si>
    <t>camden123</t>
  </si>
  <si>
    <t>camden11</t>
  </si>
  <si>
    <t>camden!</t>
  </si>
  <si>
    <t>camcorder</t>
  </si>
  <si>
    <t>camcam11</t>
  </si>
  <si>
    <t>cambrie</t>
  </si>
  <si>
    <t>cambodian1</t>
  </si>
  <si>
    <t>cambiami</t>
  </si>
  <si>
    <t>camberley</t>
  </si>
  <si>
    <t>camayo</t>
  </si>
  <si>
    <t>camary</t>
  </si>
  <si>
    <t>camaro90</t>
  </si>
  <si>
    <t>camaro88</t>
  </si>
  <si>
    <t>camaro71</t>
  </si>
  <si>
    <t>camaro7</t>
  </si>
  <si>
    <t>camaro28</t>
  </si>
  <si>
    <t>camaro09</t>
  </si>
  <si>
    <t>camarie</t>
  </si>
  <si>
    <t>camargo1</t>
  </si>
  <si>
    <t>camaras</t>
  </si>
  <si>
    <t>camarao</t>
  </si>
  <si>
    <t>camano</t>
  </si>
  <si>
    <t>camane</t>
  </si>
  <si>
    <t>camalig</t>
  </si>
  <si>
    <t>camaleones</t>
  </si>
  <si>
    <t>cam4eva</t>
  </si>
  <si>
    <t>cam2cam</t>
  </si>
  <si>
    <t>cam1995</t>
  </si>
  <si>
    <t>cam-cam</t>
  </si>
  <si>
    <t>cam'ron</t>
  </si>
  <si>
    <t>calwa2769</t>
  </si>
  <si>
    <t>calvino</t>
  </si>
  <si>
    <t>calvin98</t>
  </si>
  <si>
    <t>calvin77</t>
  </si>
  <si>
    <t>calvin33</t>
  </si>
  <si>
    <t>calvin26</t>
  </si>
  <si>
    <t>calvin17</t>
  </si>
  <si>
    <t>calvin101</t>
  </si>
  <si>
    <t>calvin03</t>
  </si>
  <si>
    <t>calvin00</t>
  </si>
  <si>
    <t>calven</t>
  </si>
  <si>
    <t>calvache</t>
  </si>
  <si>
    <t>caluza</t>
  </si>
  <si>
    <t>calusha</t>
  </si>
  <si>
    <t>calumet1</t>
  </si>
  <si>
    <t>caluma</t>
  </si>
  <si>
    <t>calsones</t>
  </si>
  <si>
    <t>calripken8</t>
  </si>
  <si>
    <t>caloyko</t>
  </si>
  <si>
    <t>calolo</t>
  </si>
  <si>
    <t>calmplex</t>
  </si>
  <si>
    <t>callump</t>
  </si>
  <si>
    <t>callum2004</t>
  </si>
  <si>
    <t>callum18</t>
  </si>
  <si>
    <t>callon</t>
  </si>
  <si>
    <t>callmecrazy</t>
  </si>
  <si>
    <t>callmebob</t>
  </si>
  <si>
    <t>callmeal</t>
  </si>
  <si>
    <t>callista1</t>
  </si>
  <si>
    <t>callinan</t>
  </si>
  <si>
    <t>callie7</t>
  </si>
  <si>
    <t>callers</t>
  </si>
  <si>
    <t>callejon</t>
  </si>
  <si>
    <t>calle8</t>
  </si>
  <si>
    <t>calle11</t>
  </si>
  <si>
    <t>callboy</t>
  </si>
  <si>
    <t>callanta</t>
  </si>
  <si>
    <t>callanish</t>
  </si>
  <si>
    <t>callahan1</t>
  </si>
  <si>
    <t>calizdefuego</t>
  </si>
  <si>
    <t>calixte</t>
  </si>
  <si>
    <t>calisha</t>
  </si>
  <si>
    <t>calinog</t>
  </si>
  <si>
    <t>calin1</t>
  </si>
  <si>
    <t>calii</t>
  </si>
  <si>
    <t>caligirl7</t>
  </si>
  <si>
    <t>california123</t>
  </si>
  <si>
    <t>california10</t>
  </si>
  <si>
    <t>califas805</t>
  </si>
  <si>
    <t>calif1</t>
  </si>
  <si>
    <t>calida</t>
  </si>
  <si>
    <t>calice</t>
  </si>
  <si>
    <t>calibra1</t>
  </si>
  <si>
    <t>caliber07</t>
  </si>
  <si>
    <t>calibear</t>
  </si>
  <si>
    <t>cali94</t>
  </si>
  <si>
    <t>cali818</t>
  </si>
  <si>
    <t>cali79</t>
  </si>
  <si>
    <t>cali760</t>
  </si>
  <si>
    <t>cali559</t>
  </si>
  <si>
    <t>cali4ever</t>
  </si>
  <si>
    <t>cali408</t>
  </si>
  <si>
    <t>cali321</t>
  </si>
  <si>
    <t>cali2009</t>
  </si>
  <si>
    <t>cali1993</t>
  </si>
  <si>
    <t>cali1989</t>
  </si>
  <si>
    <t>cali1986</t>
  </si>
  <si>
    <t>calgirl</t>
  </si>
  <si>
    <t>calgary1</t>
  </si>
  <si>
    <t>cale├▒o</t>
  </si>
  <si>
    <t>caleidoscopico</t>
  </si>
  <si>
    <t>calecia</t>
  </si>
  <si>
    <t>calebscott</t>
  </si>
  <si>
    <t>calebs1</t>
  </si>
  <si>
    <t>calebn</t>
  </si>
  <si>
    <t>calebl</t>
  </si>
  <si>
    <t>calebj1</t>
  </si>
  <si>
    <t>calebbaby</t>
  </si>
  <si>
    <t>caleb78</t>
  </si>
  <si>
    <t>caleb29</t>
  </si>
  <si>
    <t>caleb2000</t>
  </si>
  <si>
    <t>caleb1234</t>
  </si>
  <si>
    <t>caldonia</t>
  </si>
  <si>
    <t>calderon23</t>
  </si>
  <si>
    <t>calderon2</t>
  </si>
  <si>
    <t>calculus1</t>
  </si>
  <si>
    <t>calculater</t>
  </si>
  <si>
    <t>calcul</t>
  </si>
  <si>
    <t>calcifer</t>
  </si>
  <si>
    <t>calberto</t>
  </si>
  <si>
    <t>calayan</t>
  </si>
  <si>
    <t>calay</t>
  </si>
  <si>
    <t>calatrava</t>
  </si>
  <si>
    <t>calarca</t>
  </si>
  <si>
    <t>calambre</t>
  </si>
  <si>
    <t>calallen</t>
  </si>
  <si>
    <t>calaco</t>
  </si>
  <si>
    <t>calaboca</t>
  </si>
  <si>
    <t>calaberita</t>
  </si>
  <si>
    <t>calabaza1</t>
  </si>
  <si>
    <t>cakey</t>
  </si>
  <si>
    <t>cakeup</t>
  </si>
  <si>
    <t>cakes3</t>
  </si>
  <si>
    <t>cakepz</t>
  </si>
  <si>
    <t>cakebatter</t>
  </si>
  <si>
    <t>cake17</t>
  </si>
  <si>
    <t>cake14</t>
  </si>
  <si>
    <t>cakana</t>
  </si>
  <si>
    <t>cajones</t>
  </si>
  <si>
    <t>cajitafeliz</t>
  </si>
  <si>
    <t>cajetoso</t>
  </si>
  <si>
    <t>caiyiz</t>
  </si>
  <si>
    <t>caixinha</t>
  </si>
  <si>
    <t>caitybug1</t>
  </si>
  <si>
    <t>caitlinxx</t>
  </si>
  <si>
    <t>caitlinrose</t>
  </si>
  <si>
    <t>caitlin98</t>
  </si>
  <si>
    <t>caitlin23</t>
  </si>
  <si>
    <t>caitlin2007</t>
  </si>
  <si>
    <t>caitlin1999</t>
  </si>
  <si>
    <t>caitlen</t>
  </si>
  <si>
    <t>caitland</t>
  </si>
  <si>
    <t>caitie1</t>
  </si>
  <si>
    <t>cait88</t>
  </si>
  <si>
    <t>cairnie</t>
  </si>
  <si>
    <t>cairngorm</t>
  </si>
  <si>
    <t>caique</t>
  </si>
  <si>
    <t>cainemvhzc</t>
  </si>
  <si>
    <t>cain12</t>
  </si>
  <si>
    <t>caimito</t>
  </si>
  <si>
    <t>cailee</t>
  </si>
  <si>
    <t>cahuama</t>
  </si>
  <si>
    <t>cahoon</t>
  </si>
  <si>
    <t>cahcah</t>
  </si>
  <si>
    <t>cagata</t>
  </si>
  <si>
    <t>cagados</t>
  </si>
  <si>
    <t>cafre</t>
  </si>
  <si>
    <t>caffreys</t>
  </si>
  <si>
    <t>cafeto</t>
  </si>
  <si>
    <t>cafemocha</t>
  </si>
  <si>
    <t>cafeina</t>
  </si>
  <si>
    <t>cafe</t>
  </si>
  <si>
    <t>caeser1</t>
  </si>
  <si>
    <t>caerphilly</t>
  </si>
  <si>
    <t>caedmon</t>
  </si>
  <si>
    <t>caecae</t>
  </si>
  <si>
    <t>cadungog</t>
  </si>
  <si>
    <t>cadslk</t>
  </si>
  <si>
    <t>cadmium</t>
  </si>
  <si>
    <t>cadin</t>
  </si>
  <si>
    <t>cadillac24</t>
  </si>
  <si>
    <t>cadigo</t>
  </si>
  <si>
    <t>cadenita</t>
  </si>
  <si>
    <t>cadence07</t>
  </si>
  <si>
    <t>caden7</t>
  </si>
  <si>
    <t>caden2007</t>
  </si>
  <si>
    <t>caden2004</t>
  </si>
  <si>
    <t>caden12</t>
  </si>
  <si>
    <t>caden11</t>
  </si>
  <si>
    <t>caden09</t>
  </si>
  <si>
    <t>cadejo</t>
  </si>
  <si>
    <t>cadee</t>
  </si>
  <si>
    <t>caddys</t>
  </si>
  <si>
    <t>caddy11</t>
  </si>
  <si>
    <t>caddilac</t>
  </si>
  <si>
    <t>cadavru</t>
  </si>
  <si>
    <t>cadaque</t>
  </si>
  <si>
    <t>cactus88</t>
  </si>
  <si>
    <t>cactus2</t>
  </si>
  <si>
    <t>cacos13</t>
  </si>
  <si>
    <t>cackle</t>
  </si>
  <si>
    <t>cachua</t>
  </si>
  <si>
    <t>cachorrin</t>
  </si>
  <si>
    <t>cachorras</t>
  </si>
  <si>
    <t>cachorito</t>
  </si>
  <si>
    <t>cachopa</t>
  </si>
  <si>
    <t>cachivache</t>
  </si>
  <si>
    <t>cachibache</t>
  </si>
  <si>
    <t>cachetes1</t>
  </si>
  <si>
    <t>cachay</t>
  </si>
  <si>
    <t>cachas</t>
  </si>
  <si>
    <t>caceda</t>
  </si>
  <si>
    <t>cacaverde</t>
  </si>
  <si>
    <t>cacang</t>
  </si>
  <si>
    <t>cacamas</t>
  </si>
  <si>
    <t>cacalau</t>
  </si>
  <si>
    <t>cacacios</t>
  </si>
  <si>
    <t>caca94</t>
  </si>
  <si>
    <t>caca16</t>
  </si>
  <si>
    <t>cabus</t>
  </si>
  <si>
    <t>cabul</t>
  </si>
  <si>
    <t>cabuhat</t>
  </si>
  <si>
    <t>cabucos</t>
  </si>
  <si>
    <t>cabros</t>
  </si>
  <si>
    <t>cabron69</t>
  </si>
  <si>
    <t>cabron2</t>
  </si>
  <si>
    <t>cabrillo</t>
  </si>
  <si>
    <t>cabrerita</t>
  </si>
  <si>
    <t>cabradilla</t>
  </si>
  <si>
    <t>cabovisao</t>
  </si>
  <si>
    <t>cabosan</t>
  </si>
  <si>
    <t>cabomba</t>
  </si>
  <si>
    <t>cablevision</t>
  </si>
  <si>
    <t>cabilin</t>
  </si>
  <si>
    <t>cabidog</t>
  </si>
  <si>
    <t>cabezon1</t>
  </si>
  <si>
    <t>cabesa</t>
  </si>
  <si>
    <t>caberte</t>
  </si>
  <si>
    <t>cabeluda</t>
  </si>
  <si>
    <t>cabby1</t>
  </si>
  <si>
    <t>cabbage2</t>
  </si>
  <si>
    <t>cabatino143</t>
  </si>
  <si>
    <t>cabarete</t>
  </si>
  <si>
    <t>cabangal</t>
  </si>
  <si>
    <t>cabana1</t>
  </si>
  <si>
    <t>cabalquinto</t>
  </si>
  <si>
    <t>caballete</t>
  </si>
  <si>
    <t>caballero3</t>
  </si>
  <si>
    <t>caballeria</t>
  </si>
  <si>
    <t>cabala</t>
  </si>
  <si>
    <t>caasho</t>
  </si>
  <si>
    <t>ca2005</t>
  </si>
  <si>
    <t>ca1920</t>
  </si>
  <si>
    <t>c987654</t>
  </si>
  <si>
    <t>c88888888</t>
  </si>
  <si>
    <t>c777777</t>
  </si>
  <si>
    <t>c77777</t>
  </si>
  <si>
    <t>c7478882</t>
  </si>
  <si>
    <t>c56789</t>
  </si>
  <si>
    <t>c456456</t>
  </si>
  <si>
    <t>c2441048</t>
  </si>
  <si>
    <t>c1c2c3c4</t>
  </si>
  <si>
    <t>c131313</t>
  </si>
  <si>
    <t>c125115</t>
  </si>
  <si>
    <t>c0wgirl</t>
  </si>
  <si>
    <t>c0wg1rl</t>
  </si>
  <si>
    <t>c0nverse</t>
  </si>
  <si>
    <t>c0nfus3d</t>
  </si>
  <si>
    <t>c00lness</t>
  </si>
  <si>
    <t>c00lkid</t>
  </si>
  <si>
    <t>c00lgirl</t>
  </si>
  <si>
    <t>c00lcat</t>
  </si>
  <si>
    <t>c000000</t>
  </si>
  <si>
    <t>c/o2002</t>
  </si>
  <si>
    <t>c.ronaldo17</t>
  </si>
  <si>
    <t>c-brown</t>
  </si>
  <si>
    <t>c-block</t>
  </si>
  <si>
    <t>byutza</t>
  </si>
  <si>
    <t>byutiful</t>
  </si>
  <si>
    <t>byteme69</t>
  </si>
  <si>
    <t>byteme2</t>
  </si>
  <si>
    <t>bytch3</t>
  </si>
  <si>
    <t>byronb</t>
  </si>
  <si>
    <t>byron24</t>
  </si>
  <si>
    <t>byron22</t>
  </si>
  <si>
    <t>byron18</t>
  </si>
  <si>
    <t>byron17</t>
  </si>
  <si>
    <t>byrner</t>
  </si>
  <si>
    <t>byrd25</t>
  </si>
  <si>
    <t>byheart</t>
  </si>
  <si>
    <t>byfaith1</t>
  </si>
  <si>
    <t>bwood1</t>
  </si>
  <si>
    <t>buzzin1</t>
  </si>
  <si>
    <t>buzz69</t>
  </si>
  <si>
    <t>buzted</t>
  </si>
  <si>
    <t>buzata</t>
  </si>
  <si>
    <t>buuren</t>
  </si>
  <si>
    <t>butwhy</t>
  </si>
  <si>
    <t>butttt</t>
  </si>
  <si>
    <t>buttt</t>
  </si>
  <si>
    <t>buttsniff</t>
  </si>
  <si>
    <t>buttslut1</t>
  </si>
  <si>
    <t>buttrfly1</t>
  </si>
  <si>
    <t>buttons9</t>
  </si>
  <si>
    <t>buttons86</t>
  </si>
  <si>
    <t>buttons8</t>
  </si>
  <si>
    <t>buttons101</t>
  </si>
  <si>
    <t>buttons07</t>
  </si>
  <si>
    <t>buttmunch!</t>
  </si>
  <si>
    <t>butthol3</t>
  </si>
  <si>
    <t>butthead01</t>
  </si>
  <si>
    <t>buttface13</t>
  </si>
  <si>
    <t>buttfac3</t>
  </si>
  <si>
    <t>buttevant</t>
  </si>
  <si>
    <t>butters11</t>
  </si>
  <si>
    <t>butterflyprincess</t>
  </si>
  <si>
    <t>butterflybaby</t>
  </si>
  <si>
    <t>butterfly68</t>
  </si>
  <si>
    <t>butterfly57</t>
  </si>
  <si>
    <t>butterfly55</t>
  </si>
  <si>
    <t>butterfly37</t>
  </si>
  <si>
    <t>butterfly36</t>
  </si>
  <si>
    <t>butterfly2006</t>
  </si>
  <si>
    <t>butterfly1991</t>
  </si>
  <si>
    <t>butterfly143</t>
  </si>
  <si>
    <t>butterfly1234</t>
  </si>
  <si>
    <t>buttercupp</t>
  </si>
  <si>
    <t>buttercup17</t>
  </si>
  <si>
    <t>buttercup16</t>
  </si>
  <si>
    <t>buttercup14</t>
  </si>
  <si>
    <t>buttercup07</t>
  </si>
  <si>
    <t>buttercake</t>
  </si>
  <si>
    <t>butterbeans</t>
  </si>
  <si>
    <t>butter76</t>
  </si>
  <si>
    <t>butter44</t>
  </si>
  <si>
    <t>butter27</t>
  </si>
  <si>
    <t>butte</t>
  </si>
  <si>
    <t>buttbutt2</t>
  </si>
  <si>
    <t>buttafly1</t>
  </si>
  <si>
    <t>buttababy</t>
  </si>
  <si>
    <t>butt84</t>
  </si>
  <si>
    <t>butt69</t>
  </si>
  <si>
    <t>butt45</t>
  </si>
  <si>
    <t>butt101</t>
  </si>
  <si>
    <t>butrfli</t>
  </si>
  <si>
    <t>butler2</t>
  </si>
  <si>
    <t>butler15</t>
  </si>
  <si>
    <t>butercup1</t>
  </si>
  <si>
    <t>buter</t>
  </si>
  <si>
    <t>butchoi</t>
  </si>
  <si>
    <t>butch69</t>
  </si>
  <si>
    <t>butch5</t>
  </si>
  <si>
    <t>butch2</t>
  </si>
  <si>
    <t>butch101</t>
  </si>
  <si>
    <t>butch10</t>
  </si>
  <si>
    <t>butch07</t>
  </si>
  <si>
    <t>busysignal</t>
  </si>
  <si>
    <t>busterx</t>
  </si>
  <si>
    <t>busterthedog</t>
  </si>
  <si>
    <t>busterd</t>
  </si>
  <si>
    <t>buster74</t>
  </si>
  <si>
    <t>buster71</t>
  </si>
  <si>
    <t>buster54</t>
  </si>
  <si>
    <t>buster52</t>
  </si>
  <si>
    <t>buster41</t>
  </si>
  <si>
    <t>buster222</t>
  </si>
  <si>
    <t>buster2006</t>
  </si>
  <si>
    <t>buster2003</t>
  </si>
  <si>
    <t>buster1994</t>
  </si>
  <si>
    <t>buster#1</t>
  </si>
  <si>
    <t>bustedrule</t>
  </si>
  <si>
    <t>busted7</t>
  </si>
  <si>
    <t>busted21</t>
  </si>
  <si>
    <t>busted2005</t>
  </si>
  <si>
    <t>busted01</t>
  </si>
  <si>
    <t>busted.</t>
  </si>
  <si>
    <t>bustas</t>
  </si>
  <si>
    <t>bustah</t>
  </si>
  <si>
    <t>busstop1</t>
  </si>
  <si>
    <t>bussiness</t>
  </si>
  <si>
    <t>busog</t>
  </si>
  <si>
    <t>busman</t>
  </si>
  <si>
    <t>businessman</t>
  </si>
  <si>
    <t>busilak</t>
  </si>
  <si>
    <t>bushi</t>
  </si>
  <si>
    <t>bushay</t>
  </si>
  <si>
    <t>bush23</t>
  </si>
  <si>
    <t>buset</t>
  </si>
  <si>
    <t>busby1</t>
  </si>
  <si>
    <t>busara</t>
  </si>
  <si>
    <t>busana</t>
  </si>
  <si>
    <t>busa1300</t>
  </si>
  <si>
    <t>burton8</t>
  </si>
  <si>
    <t>burton69</t>
  </si>
  <si>
    <t>burton31</t>
  </si>
  <si>
    <t>burton07</t>
  </si>
  <si>
    <t>burtica</t>
  </si>
  <si>
    <t>burt13</t>
  </si>
  <si>
    <t>buronan</t>
  </si>
  <si>
    <t>burnz</t>
  </si>
  <si>
    <t>burnunit</t>
  </si>
  <si>
    <t>burnsie</t>
  </si>
  <si>
    <t>burnrubber</t>
  </si>
  <si>
    <t>burnout2</t>
  </si>
  <si>
    <t>burness</t>
  </si>
  <si>
    <t>burlsink</t>
  </si>
  <si>
    <t>burleigh1</t>
  </si>
  <si>
    <t>burldoor</t>
  </si>
  <si>
    <t>burlap</t>
  </si>
  <si>
    <t>burkhardt</t>
  </si>
  <si>
    <t>burkes</t>
  </si>
  <si>
    <t>buriki</t>
  </si>
  <si>
    <t>buried</t>
  </si>
  <si>
    <t>burguer</t>
  </si>
  <si>
    <t>burgie</t>
  </si>
  <si>
    <t>burges</t>
  </si>
  <si>
    <t>burgerbum</t>
  </si>
  <si>
    <t>burgerboy</t>
  </si>
  <si>
    <t>burger5</t>
  </si>
  <si>
    <t>burger11</t>
  </si>
  <si>
    <t>burdock</t>
  </si>
  <si>
    <t>burcu</t>
  </si>
  <si>
    <t>burchell</t>
  </si>
  <si>
    <t>burbujitas</t>
  </si>
  <si>
    <t>burbridge</t>
  </si>
  <si>
    <t>buratino</t>
  </si>
  <si>
    <t>burak1</t>
  </si>
  <si>
    <t>buppha</t>
  </si>
  <si>
    <t>buotan</t>
  </si>
  <si>
    <t>buntel</t>
  </si>
  <si>
    <t>buntat</t>
  </si>
  <si>
    <t>bunta</t>
  </si>
  <si>
    <t>bunso5</t>
  </si>
  <si>
    <t>bunso27</t>
  </si>
  <si>
    <t>bunso24</t>
  </si>
  <si>
    <t>bunso21</t>
  </si>
  <si>
    <t>bunso14</t>
  </si>
  <si>
    <t>bunso11</t>
  </si>
  <si>
    <t>bunsen</t>
  </si>
  <si>
    <t>bunnylover1</t>
  </si>
  <si>
    <t>bunnyhunny</t>
  </si>
  <si>
    <t>bunnygurl</t>
  </si>
  <si>
    <t>bunnygal</t>
  </si>
  <si>
    <t>bunnycat</t>
  </si>
  <si>
    <t>bunnyboo96</t>
  </si>
  <si>
    <t>bunnyboo7</t>
  </si>
  <si>
    <t>bunnyboo13</t>
  </si>
  <si>
    <t>bunnyboo1234</t>
  </si>
  <si>
    <t>bunnyboo123</t>
  </si>
  <si>
    <t>bunnyboo11</t>
  </si>
  <si>
    <t>bunny34</t>
  </si>
  <si>
    <t>bunny#1</t>
  </si>
  <si>
    <t>bunnny</t>
  </si>
  <si>
    <t>bunnii</t>
  </si>
  <si>
    <t>bunnies8</t>
  </si>
  <si>
    <t>bunnies7</t>
  </si>
  <si>
    <t>bunnie13</t>
  </si>
  <si>
    <t>bunnicula</t>
  </si>
  <si>
    <t>bunnell</t>
  </si>
  <si>
    <t>bunnbunn</t>
  </si>
  <si>
    <t>bunkin</t>
  </si>
  <si>
    <t>bunker2</t>
  </si>
  <si>
    <t>bunit</t>
  </si>
  <si>
    <t>bunik</t>
  </si>
  <si>
    <t>bunicul</t>
  </si>
  <si>
    <t>bungur</t>
  </si>
  <si>
    <t>bungol</t>
  </si>
  <si>
    <t>bungle1</t>
  </si>
  <si>
    <t>bungee1</t>
  </si>
  <si>
    <t>bungalow1</t>
  </si>
  <si>
    <t>bunga1</t>
  </si>
  <si>
    <t>bundybear</t>
  </si>
  <si>
    <t>bundy2</t>
  </si>
  <si>
    <t>bundee</t>
  </si>
  <si>
    <t>bundaq</t>
  </si>
  <si>
    <t>bunclody</t>
  </si>
  <si>
    <t>buncha</t>
  </si>
  <si>
    <t>bunang</t>
  </si>
  <si>
    <t>bumting</t>
  </si>
  <si>
    <t>bumsbums</t>
  </si>
  <si>
    <t>bumrush</t>
  </si>
  <si>
    <t>bumpers1</t>
  </si>
  <si>
    <t>bumper123</t>
  </si>
  <si>
    <t>bummer2</t>
  </si>
  <si>
    <t>bummer!</t>
  </si>
  <si>
    <t>bumlicker</t>
  </si>
  <si>
    <t>bumflaps</t>
  </si>
  <si>
    <t>bumfish</t>
  </si>
  <si>
    <t>bumface1</t>
  </si>
  <si>
    <t>bumburi</t>
  </si>
  <si>
    <t>bumbum123</t>
  </si>
  <si>
    <t>bumbles1</t>
  </si>
  <si>
    <t>bumblebee2</t>
  </si>
  <si>
    <t>bumblebee123</t>
  </si>
  <si>
    <t>bumble88</t>
  </si>
  <si>
    <t>bumatay</t>
  </si>
  <si>
    <t>bulutong</t>
  </si>
  <si>
    <t>bulugan</t>
  </si>
  <si>
    <t>bulol</t>
  </si>
  <si>
    <t>bullshit88</t>
  </si>
  <si>
    <t>bullshit8</t>
  </si>
  <si>
    <t>bullshit6</t>
  </si>
  <si>
    <t>bullshit18</t>
  </si>
  <si>
    <t>bullshit0</t>
  </si>
  <si>
    <t>bullseye12</t>
  </si>
  <si>
    <t>bulls05</t>
  </si>
  <si>
    <t>bullriders</t>
  </si>
  <si>
    <t>bullethead</t>
  </si>
  <si>
    <t>bullet6</t>
  </si>
  <si>
    <t>bullet!</t>
  </si>
  <si>
    <t>bullelk</t>
  </si>
  <si>
    <t>bulldogss</t>
  </si>
  <si>
    <t>bulldogs6</t>
  </si>
  <si>
    <t>bulldogs4life</t>
  </si>
  <si>
    <t>bulldogs35</t>
  </si>
  <si>
    <t>bulldogs15</t>
  </si>
  <si>
    <t>bulldogs05</t>
  </si>
  <si>
    <t>bulldogs03</t>
  </si>
  <si>
    <t>bulldog99</t>
  </si>
  <si>
    <t>bulldog82</t>
  </si>
  <si>
    <t>bulldog78</t>
  </si>
  <si>
    <t>bulldog74</t>
  </si>
  <si>
    <t>bulldog33</t>
  </si>
  <si>
    <t>bulldog26</t>
  </si>
  <si>
    <t>bulldog25</t>
  </si>
  <si>
    <t>bulldog16</t>
  </si>
  <si>
    <t>bulldog101</t>
  </si>
  <si>
    <t>bulldog.</t>
  </si>
  <si>
    <t>bull23</t>
  </si>
  <si>
    <t>bull1234</t>
  </si>
  <si>
    <t>bull1</t>
  </si>
  <si>
    <t>bulinuta</t>
  </si>
  <si>
    <t>bulgary</t>
  </si>
  <si>
    <t>bulevard</t>
  </si>
  <si>
    <t>bulaylay</t>
  </si>
  <si>
    <t>bulateking</t>
  </si>
  <si>
    <t>bulanku</t>
  </si>
  <si>
    <t>bukalemun</t>
  </si>
  <si>
    <t>build</t>
  </si>
  <si>
    <t>buick1</t>
  </si>
  <si>
    <t>buibui</t>
  </si>
  <si>
    <t>buhner</t>
  </si>
  <si>
    <t>buhayg</t>
  </si>
  <si>
    <t>buhain</t>
  </si>
  <si>
    <t>bugzz</t>
  </si>
  <si>
    <t>bugz23</t>
  </si>
  <si>
    <t>bugui</t>
  </si>
  <si>
    <t>bugsyb</t>
  </si>
  <si>
    <t>bugsey1</t>
  </si>
  <si>
    <t>bugsbunny5</t>
  </si>
  <si>
    <t>bugs22</t>
  </si>
  <si>
    <t>bugs14</t>
  </si>
  <si>
    <t>bugpie</t>
  </si>
  <si>
    <t>bugok</t>
  </si>
  <si>
    <t>bugnot</t>
  </si>
  <si>
    <t>bugly1</t>
  </si>
  <si>
    <t>bugler</t>
  </si>
  <si>
    <t>buglady</t>
  </si>
  <si>
    <t>bugjuice1</t>
  </si>
  <si>
    <t>buggz</t>
  </si>
  <si>
    <t>buggy4</t>
  </si>
  <si>
    <t>buggy11</t>
  </si>
  <si>
    <t>buggy06</t>
  </si>
  <si>
    <t>buggsie</t>
  </si>
  <si>
    <t>buggs1</t>
  </si>
  <si>
    <t>buggle</t>
  </si>
  <si>
    <t>buggerit</t>
  </si>
  <si>
    <t>bugger5</t>
  </si>
  <si>
    <t>bugger2</t>
  </si>
  <si>
    <t>buggas</t>
  </si>
  <si>
    <t>bugg12</t>
  </si>
  <si>
    <t>bugbug2</t>
  </si>
  <si>
    <t>bugbite</t>
  </si>
  <si>
    <t>bugas</t>
  </si>
  <si>
    <t>bugart</t>
  </si>
  <si>
    <t>bugars</t>
  </si>
  <si>
    <t>bugabuga</t>
  </si>
  <si>
    <t>bugaboo9</t>
  </si>
  <si>
    <t>bug420</t>
  </si>
  <si>
    <t>bug2002</t>
  </si>
  <si>
    <t>buffyvs</t>
  </si>
  <si>
    <t>buffyv</t>
  </si>
  <si>
    <t>buffyspike</t>
  </si>
  <si>
    <t>buffys1</t>
  </si>
  <si>
    <t>buffyrules</t>
  </si>
  <si>
    <t>buffyrocks</t>
  </si>
  <si>
    <t>buffybot</t>
  </si>
  <si>
    <t>buffybaby</t>
  </si>
  <si>
    <t>buffy93</t>
  </si>
  <si>
    <t>buffy9</t>
  </si>
  <si>
    <t>buffy33</t>
  </si>
  <si>
    <t>buffy20</t>
  </si>
  <si>
    <t>buffy19</t>
  </si>
  <si>
    <t>buffy0</t>
  </si>
  <si>
    <t>buffon1</t>
  </si>
  <si>
    <t>buffboiz</t>
  </si>
  <si>
    <t>buffbay</t>
  </si>
  <si>
    <t>buffalo13</t>
  </si>
  <si>
    <t>buffalo12</t>
  </si>
  <si>
    <t>buffallo</t>
  </si>
  <si>
    <t>buff69</t>
  </si>
  <si>
    <t>buensuceso</t>
  </si>
  <si>
    <t>buenconsejo</t>
  </si>
  <si>
    <t>buenasuerte</t>
  </si>
  <si>
    <t>buenaamiga</t>
  </si>
  <si>
    <t>buehler</t>
  </si>
  <si>
    <t>budweiser69</t>
  </si>
  <si>
    <t>budweiser2</t>
  </si>
  <si>
    <t>budussy</t>
  </si>
  <si>
    <t>buds</t>
  </si>
  <si>
    <t>budrow</t>
  </si>
  <si>
    <t>budrick</t>
  </si>
  <si>
    <t>budlight81</t>
  </si>
  <si>
    <t>budlight77</t>
  </si>
  <si>
    <t>budlight19</t>
  </si>
  <si>
    <t>budlight10</t>
  </si>
  <si>
    <t>budjang</t>
  </si>
  <si>
    <t>budinca</t>
  </si>
  <si>
    <t>budiluhur</t>
  </si>
  <si>
    <t>budha1</t>
  </si>
  <si>
    <t>budeng</t>
  </si>
  <si>
    <t>buddyy1</t>
  </si>
  <si>
    <t>buddyw</t>
  </si>
  <si>
    <t>buddyt</t>
  </si>
  <si>
    <t>buddyrox</t>
  </si>
  <si>
    <t>buddylist</t>
  </si>
  <si>
    <t>buddyboi</t>
  </si>
  <si>
    <t>buddy999</t>
  </si>
  <si>
    <t>buddy789</t>
  </si>
  <si>
    <t>buddy74</t>
  </si>
  <si>
    <t>buddy72</t>
  </si>
  <si>
    <t>buddy56</t>
  </si>
  <si>
    <t>buddy4u</t>
  </si>
  <si>
    <t>buddy4me</t>
  </si>
  <si>
    <t>buddy4ever</t>
  </si>
  <si>
    <t>buddy456</t>
  </si>
  <si>
    <t>buddy44</t>
  </si>
  <si>
    <t>buddy411</t>
  </si>
  <si>
    <t>buddy36</t>
  </si>
  <si>
    <t>buddy222</t>
  </si>
  <si>
    <t>buddy2001</t>
  </si>
  <si>
    <t>buddy*</t>
  </si>
  <si>
    <t>buddiez</t>
  </si>
  <si>
    <t>buddies2</t>
  </si>
  <si>
    <t>buddie8</t>
  </si>
  <si>
    <t>buddie!</t>
  </si>
  <si>
    <t>buddhism</t>
  </si>
  <si>
    <t>buddha13</t>
  </si>
  <si>
    <t>buddas</t>
  </si>
  <si>
    <t>budda13</t>
  </si>
  <si>
    <t>budd</t>
  </si>
  <si>
    <t>budaya</t>
  </si>
  <si>
    <t>budapesta</t>
  </si>
  <si>
    <t>budalla</t>
  </si>
  <si>
    <t>budah1</t>
  </si>
  <si>
    <t>bud777</t>
  </si>
  <si>
    <t>bucs12</t>
  </si>
  <si>
    <t>bucky22</t>
  </si>
  <si>
    <t>bucky07</t>
  </si>
  <si>
    <t>bucksfizz</t>
  </si>
  <si>
    <t>bucks34</t>
  </si>
  <si>
    <t>bucknaked</t>
  </si>
  <si>
    <t>buckeyes22</t>
  </si>
  <si>
    <t>buckeye7</t>
  </si>
  <si>
    <t>buckeye33</t>
  </si>
  <si>
    <t>buckeye3</t>
  </si>
  <si>
    <t>bucket13</t>
  </si>
  <si>
    <t>buck420</t>
  </si>
  <si>
    <t>buck20</t>
  </si>
  <si>
    <t>buck15</t>
  </si>
  <si>
    <t>buck00</t>
  </si>
  <si>
    <t>buchinha</t>
  </si>
  <si>
    <t>buchik</t>
  </si>
  <si>
    <t>buche</t>
  </si>
  <si>
    <t>bucegi</t>
  </si>
  <si>
    <t>bucatar</t>
  </si>
  <si>
    <t>bucaros</t>
  </si>
  <si>
    <t>bubzie</t>
  </si>
  <si>
    <t>bubulu</t>
  </si>
  <si>
    <t>bubulle</t>
  </si>
  <si>
    <t>bubuletz</t>
  </si>
  <si>
    <t>bubulet</t>
  </si>
  <si>
    <t>bubul</t>
  </si>
  <si>
    <t>bubu11</t>
  </si>
  <si>
    <t>bubu07</t>
  </si>
  <si>
    <t>bubu01</t>
  </si>
  <si>
    <t>bubs01</t>
  </si>
  <si>
    <t>bubong</t>
  </si>
  <si>
    <t>bublina</t>
  </si>
  <si>
    <t>bublegum1</t>
  </si>
  <si>
    <t>bubinha</t>
  </si>
  <si>
    <t>bubeto</t>
  </si>
  <si>
    <t>bubbydog</t>
  </si>
  <si>
    <t>bubby88</t>
  </si>
  <si>
    <t>bubby6</t>
  </si>
  <si>
    <t>bubby08</t>
  </si>
  <si>
    <t>bubby01</t>
  </si>
  <si>
    <t>bubbly12</t>
  </si>
  <si>
    <t>bubblez9</t>
  </si>
  <si>
    <t>bubblez23</t>
  </si>
  <si>
    <t>bubblez09</t>
  </si>
  <si>
    <t>bubblesbubbles</t>
  </si>
  <si>
    <t>bubbles66</t>
  </si>
  <si>
    <t>bubbles456</t>
  </si>
  <si>
    <t>bubbles37</t>
  </si>
  <si>
    <t>bubbles100</t>
  </si>
  <si>
    <t>bubbles#1</t>
  </si>
  <si>
    <t>bubblers</t>
  </si>
  <si>
    <t>bubblejet</t>
  </si>
  <si>
    <t>bubbleicious</t>
  </si>
  <si>
    <t>bubblegumgirl</t>
  </si>
  <si>
    <t>bubblegum14</t>
  </si>
  <si>
    <t>bubblegum07</t>
  </si>
  <si>
    <t>bubblee</t>
  </si>
  <si>
    <t>bubblebuddy</t>
  </si>
  <si>
    <t>bubbleberry</t>
  </si>
  <si>
    <t>bubblebaby</t>
  </si>
  <si>
    <t>bubble87</t>
  </si>
  <si>
    <t>bubble44</t>
  </si>
  <si>
    <t>bubble27</t>
  </si>
  <si>
    <t>bubble2006</t>
  </si>
  <si>
    <t>bubble$</t>
  </si>
  <si>
    <t>bubbie2</t>
  </si>
  <si>
    <t>bubbie05</t>
  </si>
  <si>
    <t>bubbba</t>
  </si>
  <si>
    <t>bubbaw</t>
  </si>
  <si>
    <t>bubbaroo</t>
  </si>
  <si>
    <t>bubbam</t>
  </si>
  <si>
    <t>bubbalu2</t>
  </si>
  <si>
    <t>bubbajo</t>
  </si>
  <si>
    <t>bubbajay</t>
  </si>
  <si>
    <t>bubbajack</t>
  </si>
  <si>
    <t>bubbah1</t>
  </si>
  <si>
    <t>bubba79</t>
  </si>
  <si>
    <t>bubba666</t>
  </si>
  <si>
    <t>bubba65</t>
  </si>
  <si>
    <t>bubba61</t>
  </si>
  <si>
    <t>bubba56</t>
  </si>
  <si>
    <t>bubba2003</t>
  </si>
  <si>
    <t>bubba2002</t>
  </si>
  <si>
    <t>bubba1997</t>
  </si>
  <si>
    <t>bubba1994</t>
  </si>
  <si>
    <t>bubba100</t>
  </si>
  <si>
    <t>bubba0</t>
  </si>
  <si>
    <t>bubba.</t>
  </si>
  <si>
    <t>bubb1e</t>
  </si>
  <si>
    <t>buba23</t>
  </si>
  <si>
    <t>bu11dogs</t>
  </si>
  <si>
    <t>bu11dog</t>
  </si>
  <si>
    <t>btaylor</t>
  </si>
  <si>
    <t>bt12345</t>
  </si>
  <si>
    <t>bstm8s</t>
  </si>
  <si>
    <t>bstfrnds</t>
  </si>
  <si>
    <t>bsmooth</t>
  </si>
  <si>
    <t>bscrim</t>
  </si>
  <si>
    <t>bscott</t>
  </si>
  <si>
    <t>bsbnsync</t>
  </si>
  <si>
    <t>bsb1234</t>
  </si>
  <si>
    <t>bryton1</t>
  </si>
  <si>
    <t>bryson7</t>
  </si>
  <si>
    <t>bryson15</t>
  </si>
  <si>
    <t>brynnjon</t>
  </si>
  <si>
    <t>brynn2</t>
  </si>
  <si>
    <t>brynmawr</t>
  </si>
  <si>
    <t>bryndal</t>
  </si>
  <si>
    <t>bryman</t>
  </si>
  <si>
    <t>bryleigh1</t>
  </si>
  <si>
    <t>brycep</t>
  </si>
  <si>
    <t>brycen1</t>
  </si>
  <si>
    <t>brycea</t>
  </si>
  <si>
    <t>bryce99</t>
  </si>
  <si>
    <t>bryce8</t>
  </si>
  <si>
    <t>bryce424</t>
  </si>
  <si>
    <t>bryce27</t>
  </si>
  <si>
    <t>bryce2005</t>
  </si>
  <si>
    <t>bryce2003</t>
  </si>
  <si>
    <t>bryce09</t>
  </si>
  <si>
    <t>bryanv</t>
  </si>
  <si>
    <t>bryant88</t>
  </si>
  <si>
    <t>bryant20</t>
  </si>
  <si>
    <t>bryant18</t>
  </si>
  <si>
    <t>bryant16</t>
  </si>
  <si>
    <t>bryant15</t>
  </si>
  <si>
    <t>bryansteven</t>
  </si>
  <si>
    <t>bryanson</t>
  </si>
  <si>
    <t>bryansford</t>
  </si>
  <si>
    <t>bryanq</t>
  </si>
  <si>
    <t>bryano</t>
  </si>
  <si>
    <t>bryanmcfadden</t>
  </si>
  <si>
    <t>bryanjoseph</t>
  </si>
  <si>
    <t>bryanbryan</t>
  </si>
  <si>
    <t>bryan95</t>
  </si>
  <si>
    <t>bryan93</t>
  </si>
  <si>
    <t>bryan91</t>
  </si>
  <si>
    <t>bryan626</t>
  </si>
  <si>
    <t>bryan4eva</t>
  </si>
  <si>
    <t>bryan31</t>
  </si>
  <si>
    <t>bryan2003</t>
  </si>
  <si>
    <t>bryan124</t>
  </si>
  <si>
    <t>bryan12345</t>
  </si>
  <si>
    <t>bryan111</t>
  </si>
  <si>
    <t>bryan001</t>
  </si>
  <si>
    <t>bryan.</t>
  </si>
  <si>
    <t>bryam</t>
  </si>
  <si>
    <t>brutus88</t>
  </si>
  <si>
    <t>brutus04</t>
  </si>
  <si>
    <t>brutus02</t>
  </si>
  <si>
    <t>bruser1</t>
  </si>
  <si>
    <t>bruschi</t>
  </si>
  <si>
    <t>brunuh</t>
  </si>
  <si>
    <t>brunssum</t>
  </si>
  <si>
    <t>brunox</t>
  </si>
  <si>
    <t>brunosousa</t>
  </si>
  <si>
    <t>brunosilva</t>
  </si>
  <si>
    <t>brunop</t>
  </si>
  <si>
    <t>brunoe</t>
  </si>
  <si>
    <t>bruno69</t>
  </si>
  <si>
    <t>bruno19</t>
  </si>
  <si>
    <t>bruno12345</t>
  </si>
  <si>
    <t>bruno1234</t>
  </si>
  <si>
    <t>bruno02</t>
  </si>
  <si>
    <t>bruno0</t>
  </si>
  <si>
    <t>bruno.</t>
  </si>
  <si>
    <t>brunito1</t>
  </si>
  <si>
    <t>brunita</t>
  </si>
  <si>
    <t>brunette7</t>
  </si>
  <si>
    <t>brunette01</t>
  </si>
  <si>
    <t>brunette!</t>
  </si>
  <si>
    <t>brunafilipa</t>
  </si>
  <si>
    <t>brummel</t>
  </si>
  <si>
    <t>brujitalinda</t>
  </si>
  <si>
    <t>bruja123</t>
  </si>
  <si>
    <t>bruizer</t>
  </si>
  <si>
    <t>bruiser4</t>
  </si>
  <si>
    <t>bruiser2</t>
  </si>
  <si>
    <t>bruiser123</t>
  </si>
  <si>
    <t>bruiser01</t>
  </si>
  <si>
    <t>bruins05</t>
  </si>
  <si>
    <t>bruhaka</t>
  </si>
  <si>
    <t>brucie1</t>
  </si>
  <si>
    <t>brucealmighty</t>
  </si>
  <si>
    <t>bruce1981</t>
  </si>
  <si>
    <t>bruce19</t>
  </si>
  <si>
    <t>bruce16</t>
  </si>
  <si>
    <t>bruce04</t>
  </si>
  <si>
    <t>bruce02</t>
  </si>
  <si>
    <t>browse1</t>
  </si>
  <si>
    <t>brownskin1</t>
  </si>
  <si>
    <t>browns10</t>
  </si>
  <si>
    <t>browns01</t>
  </si>
  <si>
    <t>brownie92</t>
  </si>
  <si>
    <t>brownie45</t>
  </si>
  <si>
    <t>brownie25</t>
  </si>
  <si>
    <t>brownie23</t>
  </si>
  <si>
    <t>brownie18</t>
  </si>
  <si>
    <t>brownie17</t>
  </si>
  <si>
    <t>brownie09</t>
  </si>
  <si>
    <t>browneyes12</t>
  </si>
  <si>
    <t>browneyes.</t>
  </si>
  <si>
    <t>browneyed1</t>
  </si>
  <si>
    <t>brownboi</t>
  </si>
  <si>
    <t>brown97</t>
  </si>
  <si>
    <t>brown95</t>
  </si>
  <si>
    <t>brown88</t>
  </si>
  <si>
    <t>brown83</t>
  </si>
  <si>
    <t>brown59</t>
  </si>
  <si>
    <t>brown33</t>
  </si>
  <si>
    <t>brouwer</t>
  </si>
  <si>
    <t>brougham</t>
  </si>
  <si>
    <t>brotherz</t>
  </si>
  <si>
    <t>brother23</t>
  </si>
  <si>
    <t>brother17</t>
  </si>
  <si>
    <t>brother10</t>
  </si>
  <si>
    <t>brother01</t>
  </si>
  <si>
    <t>bross</t>
  </si>
  <si>
    <t>brosky</t>
  </si>
  <si>
    <t>brosia</t>
  </si>
  <si>
    <t>broqueza</t>
  </si>
  <si>
    <t>brookville</t>
  </si>
  <si>
    <t>brooks69</t>
  </si>
  <si>
    <t>brooks22</t>
  </si>
  <si>
    <t>brooks15</t>
  </si>
  <si>
    <t>brooks10</t>
  </si>
  <si>
    <t>brooklyn99</t>
  </si>
  <si>
    <t>brooklyn98</t>
  </si>
  <si>
    <t>brooklyn95</t>
  </si>
  <si>
    <t>brooklyn79</t>
  </si>
  <si>
    <t>brooklyn67</t>
  </si>
  <si>
    <t>brooklyn29</t>
  </si>
  <si>
    <t>brooklyn.</t>
  </si>
  <si>
    <t>brooklinn</t>
  </si>
  <si>
    <t>brookie4</t>
  </si>
  <si>
    <t>brookerox</t>
  </si>
  <si>
    <t>brookeann</t>
  </si>
  <si>
    <t>brooke82</t>
  </si>
  <si>
    <t>brooke45</t>
  </si>
  <si>
    <t>brooke30</t>
  </si>
  <si>
    <t>brooke29</t>
  </si>
  <si>
    <t>brooke..</t>
  </si>
  <si>
    <t>brooka</t>
  </si>
  <si>
    <t>brook9</t>
  </si>
  <si>
    <t>brook17</t>
  </si>
  <si>
    <t>brook12</t>
  </si>
  <si>
    <t>brook08</t>
  </si>
  <si>
    <t>brook05</t>
  </si>
  <si>
    <t>brood</t>
  </si>
  <si>
    <t>bronxny1</t>
  </si>
  <si>
    <t>bronx93</t>
  </si>
  <si>
    <t>bronx77</t>
  </si>
  <si>
    <t>bronx5</t>
  </si>
  <si>
    <t>bronx4life</t>
  </si>
  <si>
    <t>bronx3</t>
  </si>
  <si>
    <t>bronx167</t>
  </si>
  <si>
    <t>bronx01</t>
  </si>
  <si>
    <t>broncos99</t>
  </si>
  <si>
    <t>broncos27</t>
  </si>
  <si>
    <t>broncos14</t>
  </si>
  <si>
    <t>bronco12</t>
  </si>
  <si>
    <t>bronco10</t>
  </si>
  <si>
    <t>bronce</t>
  </si>
  <si>
    <t>brokens</t>
  </si>
  <si>
    <t>brokenpromise</t>
  </si>
  <si>
    <t>brokenn2</t>
  </si>
  <si>
    <t>brokenleg</t>
  </si>
  <si>
    <t>brokenh</t>
  </si>
  <si>
    <t>brokenarm</t>
  </si>
  <si>
    <t>broken66</t>
  </si>
  <si>
    <t>broken32</t>
  </si>
  <si>
    <t>broken0</t>
  </si>
  <si>
    <t>brodyman</t>
  </si>
  <si>
    <t>brody06</t>
  </si>
  <si>
    <t>brodway</t>
  </si>
  <si>
    <t>brodie7</t>
  </si>
  <si>
    <t>brodie24</t>
  </si>
  <si>
    <t>brodie22</t>
  </si>
  <si>
    <t>brodie05</t>
  </si>
  <si>
    <t>brocolli</t>
  </si>
  <si>
    <t>brockway</t>
  </si>
  <si>
    <t>brockly</t>
  </si>
  <si>
    <t>brockley</t>
  </si>
  <si>
    <t>brocklesner</t>
  </si>
  <si>
    <t>brockington</t>
  </si>
  <si>
    <t>brock7</t>
  </si>
  <si>
    <t>brock22</t>
  </si>
  <si>
    <t>brock06</t>
  </si>
  <si>
    <t>broche</t>
  </si>
  <si>
    <t>broask</t>
  </si>
  <si>
    <t>broadway8</t>
  </si>
  <si>
    <t>bro4ever</t>
  </si>
  <si>
    <t>bro0klyn</t>
  </si>
  <si>
    <t>brnda</t>
  </si>
  <si>
    <t>brnadon</t>
  </si>
  <si>
    <t>brizeida</t>
  </si>
  <si>
    <t>brixen</t>
  </si>
  <si>
    <t>brittt</t>
  </si>
  <si>
    <t>brittney69</t>
  </si>
  <si>
    <t>brittney14</t>
  </si>
  <si>
    <t>brittney06</t>
  </si>
  <si>
    <t>brittn3y</t>
  </si>
  <si>
    <t>brittie</t>
  </si>
  <si>
    <t>britti</t>
  </si>
  <si>
    <t>britters1</t>
  </si>
  <si>
    <t>brittanylynn</t>
  </si>
  <si>
    <t>brittanyann</t>
  </si>
  <si>
    <t>brittany96</t>
  </si>
  <si>
    <t>brittany94</t>
  </si>
  <si>
    <t>brittany87</t>
  </si>
  <si>
    <t>brittany33</t>
  </si>
  <si>
    <t>brittany26</t>
  </si>
  <si>
    <t>brittany04</t>
  </si>
  <si>
    <t>brittania</t>
  </si>
  <si>
    <t>brittaney1</t>
  </si>
  <si>
    <t>brittanee</t>
  </si>
  <si>
    <t>brittan1</t>
  </si>
  <si>
    <t>britt77</t>
  </si>
  <si>
    <t>britt66</t>
  </si>
  <si>
    <t>britt54</t>
  </si>
  <si>
    <t>britt4ever</t>
  </si>
  <si>
    <t>britt4eva</t>
  </si>
  <si>
    <t>britt31</t>
  </si>
  <si>
    <t>britt2008</t>
  </si>
  <si>
    <t>britt1987</t>
  </si>
  <si>
    <t>britt12345</t>
  </si>
  <si>
    <t>britt00</t>
  </si>
  <si>
    <t>britneyjean</t>
  </si>
  <si>
    <t>britney23</t>
  </si>
  <si>
    <t>britney14</t>
  </si>
  <si>
    <t>britney101</t>
  </si>
  <si>
    <t>britney01</t>
  </si>
  <si>
    <t>britney00</t>
  </si>
  <si>
    <t>britnee1</t>
  </si>
  <si>
    <t>britbran</t>
  </si>
  <si>
    <t>britany13</t>
  </si>
  <si>
    <t>britani1</t>
  </si>
  <si>
    <t>brit2009</t>
  </si>
  <si>
    <t>brit2006</t>
  </si>
  <si>
    <t>bristolrugby</t>
  </si>
  <si>
    <t>bristol5</t>
  </si>
  <si>
    <t>brissette</t>
  </si>
  <si>
    <t>brisset</t>
  </si>
  <si>
    <t>briski12</t>
  </si>
  <si>
    <t>brisk</t>
  </si>
  <si>
    <t>brisia</t>
  </si>
  <si>
    <t>briseida1</t>
  </si>
  <si>
    <t>briscoe1</t>
  </si>
  <si>
    <t>brirocks</t>
  </si>
  <si>
    <t>brinna</t>
  </si>
  <si>
    <t>brinkster</t>
  </si>
  <si>
    <t>brinkman</t>
  </si>
  <si>
    <t>brinkley2</t>
  </si>
  <si>
    <t>bringme</t>
  </si>
  <si>
    <t>brina88</t>
  </si>
  <si>
    <t>brina21</t>
  </si>
  <si>
    <t>brina13</t>
  </si>
  <si>
    <t>brina01</t>
  </si>
  <si>
    <t>brimble</t>
  </si>
  <si>
    <t>brillito</t>
  </si>
  <si>
    <t>brilli</t>
  </si>
  <si>
    <t>brille</t>
  </si>
  <si>
    <t>briliantu</t>
  </si>
  <si>
    <t>brigz</t>
  </si>
  <si>
    <t>brigshaw</t>
  </si>
  <si>
    <t>brigitt</t>
  </si>
  <si>
    <t>brigido</t>
  </si>
  <si>
    <t>brightspark</t>
  </si>
  <si>
    <t>brightman</t>
  </si>
  <si>
    <t>brightlights</t>
  </si>
  <si>
    <t>brighteye1</t>
  </si>
  <si>
    <t>bright3</t>
  </si>
  <si>
    <t>bright123</t>
  </si>
  <si>
    <t>briggs123</t>
  </si>
  <si>
    <t>brigett</t>
  </si>
  <si>
    <t>brigante</t>
  </si>
  <si>
    <t>briezy</t>
  </si>
  <si>
    <t>brievenbus</t>
  </si>
  <si>
    <t>brierley</t>
  </si>
  <si>
    <t>brienna1</t>
  </si>
  <si>
    <t>brielle7</t>
  </si>
  <si>
    <t>briell</t>
  </si>
  <si>
    <t>briel</t>
  </si>
  <si>
    <t>briege</t>
  </si>
  <si>
    <t>brieann</t>
  </si>
  <si>
    <t>bridport</t>
  </si>
  <si>
    <t>bridlington</t>
  </si>
  <si>
    <t>bridgetc</t>
  </si>
  <si>
    <t>bridget6</t>
  </si>
  <si>
    <t>bridget!</t>
  </si>
  <si>
    <t>brickz</t>
  </si>
  <si>
    <t>brickyard</t>
  </si>
  <si>
    <t>bricker</t>
  </si>
  <si>
    <t>brick2</t>
  </si>
  <si>
    <t>bricio</t>
  </si>
  <si>
    <t>bricel</t>
  </si>
  <si>
    <t>brice123</t>
  </si>
  <si>
    <t>bribri8</t>
  </si>
  <si>
    <t>bribri27</t>
  </si>
  <si>
    <t>bribri23</t>
  </si>
  <si>
    <t>bribri10</t>
  </si>
  <si>
    <t>bribri06</t>
  </si>
  <si>
    <t>bribon</t>
  </si>
  <si>
    <t>briaunna</t>
  </si>
  <si>
    <t>brianx</t>
  </si>
  <si>
    <t>brianw1</t>
  </si>
  <si>
    <t>brianthomas</t>
  </si>
  <si>
    <t>briante</t>
  </si>
  <si>
    <t>brianrocks</t>
  </si>
  <si>
    <t>brianne8</t>
  </si>
  <si>
    <t>brianna.</t>
  </si>
  <si>
    <t>brianlove</t>
  </si>
  <si>
    <t>briankinney</t>
  </si>
  <si>
    <t>brianis1</t>
  </si>
  <si>
    <t>briani</t>
  </si>
  <si>
    <t>brianforever</t>
  </si>
  <si>
    <t>briancute</t>
  </si>
  <si>
    <t>briancito</t>
  </si>
  <si>
    <t>brianc547</t>
  </si>
  <si>
    <t>brianbrian</t>
  </si>
  <si>
    <t>brianadams</t>
  </si>
  <si>
    <t>briana25</t>
  </si>
  <si>
    <t>briana24</t>
  </si>
  <si>
    <t>briana21</t>
  </si>
  <si>
    <t>briana05</t>
  </si>
  <si>
    <t>brian95</t>
  </si>
  <si>
    <t>brian78</t>
  </si>
  <si>
    <t>brian75</t>
  </si>
  <si>
    <t>brian666</t>
  </si>
  <si>
    <t>brian57</t>
  </si>
  <si>
    <t>brian45</t>
  </si>
  <si>
    <t>brian41</t>
  </si>
  <si>
    <t>brian37</t>
  </si>
  <si>
    <t>brian36</t>
  </si>
  <si>
    <t>brian35</t>
  </si>
  <si>
    <t>brian2007</t>
  </si>
  <si>
    <t>brian1980</t>
  </si>
  <si>
    <t>brian1977</t>
  </si>
  <si>
    <t>brian1972</t>
  </si>
  <si>
    <t>bria14</t>
  </si>
  <si>
    <t>bria10</t>
  </si>
  <si>
    <t>bria</t>
  </si>
  <si>
    <t>brfc1875</t>
  </si>
  <si>
    <t>brezzy2</t>
  </si>
  <si>
    <t>brezzy12</t>
  </si>
  <si>
    <t>brezze</t>
  </si>
  <si>
    <t>breyden</t>
  </si>
  <si>
    <t>breyan</t>
  </si>
  <si>
    <t>brewser1</t>
  </si>
  <si>
    <t>brettt</t>
  </si>
  <si>
    <t>brettl</t>
  </si>
  <si>
    <t>brett27</t>
  </si>
  <si>
    <t>brett18</t>
  </si>
  <si>
    <t>brett!</t>
  </si>
  <si>
    <t>bret12</t>
  </si>
  <si>
    <t>bret07</t>
  </si>
  <si>
    <t>breslin</t>
  </si>
  <si>
    <t>breskvica</t>
  </si>
  <si>
    <t>bresia</t>
  </si>
  <si>
    <t>brentside</t>
  </si>
  <si>
    <t>brent84</t>
  </si>
  <si>
    <t>brent8</t>
  </si>
  <si>
    <t>brent20</t>
  </si>
  <si>
    <t>brent17</t>
  </si>
  <si>
    <t>brent101</t>
  </si>
  <si>
    <t>brenson</t>
  </si>
  <si>
    <t>brennan4</t>
  </si>
  <si>
    <t>brennan21</t>
  </si>
  <si>
    <t>brennan13</t>
  </si>
  <si>
    <t>brennan11</t>
  </si>
  <si>
    <t>brennan06</t>
  </si>
  <si>
    <t>brennan!</t>
  </si>
  <si>
    <t>brenisha</t>
  </si>
  <si>
    <t>brenin</t>
  </si>
  <si>
    <t>brendon6</t>
  </si>
  <si>
    <t>brendiz</t>
  </si>
  <si>
    <t>brendita1</t>
  </si>
  <si>
    <t>brendia</t>
  </si>
  <si>
    <t>brenden7</t>
  </si>
  <si>
    <t>brendasue</t>
  </si>
  <si>
    <t>brendan10</t>
  </si>
  <si>
    <t>brendaj</t>
  </si>
  <si>
    <t>brendaitzel</t>
  </si>
  <si>
    <t>brendabrenda</t>
  </si>
  <si>
    <t>brenda96</t>
  </si>
  <si>
    <t>brenda89</t>
  </si>
  <si>
    <t>brenda86</t>
  </si>
  <si>
    <t>brenda82</t>
  </si>
  <si>
    <t>brenda55</t>
  </si>
  <si>
    <t>brenda44</t>
  </si>
  <si>
    <t>brenda40</t>
  </si>
  <si>
    <t>brenda28</t>
  </si>
  <si>
    <t>brenda26</t>
  </si>
  <si>
    <t>brenda100</t>
  </si>
  <si>
    <t>brence</t>
  </si>
  <si>
    <t>brenay</t>
  </si>
  <si>
    <t>bren01</t>
  </si>
  <si>
    <t>bremer</t>
  </si>
  <si>
    <t>brelyn1</t>
  </si>
  <si>
    <t>brelle</t>
  </si>
  <si>
    <t>breka</t>
  </si>
  <si>
    <t>breia1</t>
  </si>
  <si>
    <t>bregente</t>
  </si>
  <si>
    <t>breezy96</t>
  </si>
  <si>
    <t>breezy8</t>
  </si>
  <si>
    <t>breezy18</t>
  </si>
  <si>
    <t>breezy17</t>
  </si>
  <si>
    <t>breezie1</t>
  </si>
  <si>
    <t>breeze11</t>
  </si>
  <si>
    <t>breep2</t>
  </si>
  <si>
    <t>breen</t>
  </si>
  <si>
    <t>breedingb5</t>
  </si>
  <si>
    <t>breed1</t>
  </si>
  <si>
    <t>breeah</t>
  </si>
  <si>
    <t>bree77</t>
  </si>
  <si>
    <t>bree69</t>
  </si>
  <si>
    <t>brebre07</t>
  </si>
  <si>
    <t>brebeuf</t>
  </si>
  <si>
    <t>breathenomore</t>
  </si>
  <si>
    <t>breathe2</t>
  </si>
  <si>
    <t>breastcancer</t>
  </si>
  <si>
    <t>breanne2</t>
  </si>
  <si>
    <t>breanna20</t>
  </si>
  <si>
    <t>breanna16</t>
  </si>
  <si>
    <t>breanna15</t>
  </si>
  <si>
    <t>breanna09</t>
  </si>
  <si>
    <t>breanna04</t>
  </si>
  <si>
    <t>breandan</t>
  </si>
  <si>
    <t>breakmyheart</t>
  </si>
  <si>
    <t>breakingthehabit</t>
  </si>
  <si>
    <t>breakin1</t>
  </si>
  <si>
    <t>breakable</t>
  </si>
  <si>
    <t>break23</t>
  </si>
  <si>
    <t>breahna</t>
  </si>
  <si>
    <t>breadsticks</t>
  </si>
  <si>
    <t>breadroll</t>
  </si>
  <si>
    <t>breadoflife</t>
  </si>
  <si>
    <t>breadfan</t>
  </si>
  <si>
    <t>bread8</t>
  </si>
  <si>
    <t>bread22</t>
  </si>
  <si>
    <t>breackdance</t>
  </si>
  <si>
    <t>breabrea</t>
  </si>
  <si>
    <t>brea12</t>
  </si>
  <si>
    <t>brea00</t>
  </si>
  <si>
    <t>bre2009</t>
  </si>
  <si>
    <t>bre1995</t>
  </si>
  <si>
    <t>bre1234</t>
  </si>
  <si>
    <t>brazza</t>
  </si>
  <si>
    <t>brazos</t>
  </si>
  <si>
    <t>brazilian1</t>
  </si>
  <si>
    <t>brazil8</t>
  </si>
  <si>
    <t>brazil6</t>
  </si>
  <si>
    <t>brazil11sex</t>
  </si>
  <si>
    <t>brazil.</t>
  </si>
  <si>
    <t>brazil!</t>
  </si>
  <si>
    <t>brayn</t>
  </si>
  <si>
    <t>brayleigh</t>
  </si>
  <si>
    <t>brayden99</t>
  </si>
  <si>
    <t>brayden4</t>
  </si>
  <si>
    <t>brayden20</t>
  </si>
  <si>
    <t>brayden11</t>
  </si>
  <si>
    <t>brayden!</t>
  </si>
  <si>
    <t>braybrook</t>
  </si>
  <si>
    <t>brayan14</t>
  </si>
  <si>
    <t>bray13</t>
  </si>
  <si>
    <t>braxton21</t>
  </si>
  <si>
    <t>braxton01</t>
  </si>
  <si>
    <t>bravoo</t>
  </si>
  <si>
    <t>bravo3</t>
  </si>
  <si>
    <t>bravo2zero</t>
  </si>
  <si>
    <t>bravo14</t>
  </si>
  <si>
    <t>bravo12</t>
  </si>
  <si>
    <t>bravesoul</t>
  </si>
  <si>
    <t>braves21</t>
  </si>
  <si>
    <t>braves2</t>
  </si>
  <si>
    <t>braves15</t>
  </si>
  <si>
    <t>braves09</t>
  </si>
  <si>
    <t>braves03</t>
  </si>
  <si>
    <t>braves01</t>
  </si>
  <si>
    <t>braveone</t>
  </si>
  <si>
    <t>braveheart1</t>
  </si>
  <si>
    <t>brauni</t>
  </si>
  <si>
    <t>bratzs1</t>
  </si>
  <si>
    <t>bratzj</t>
  </si>
  <si>
    <t>bratze</t>
  </si>
  <si>
    <t>bratzbabyz</t>
  </si>
  <si>
    <t>bratzbabe</t>
  </si>
  <si>
    <t>bratz77</t>
  </si>
  <si>
    <t>bratz625</t>
  </si>
  <si>
    <t>bratz45</t>
  </si>
  <si>
    <t>bratz34</t>
  </si>
  <si>
    <t>bratz33</t>
  </si>
  <si>
    <t>bratz222</t>
  </si>
  <si>
    <t>bratz1999</t>
  </si>
  <si>
    <t>bratz19</t>
  </si>
  <si>
    <t>bratz12345</t>
  </si>
  <si>
    <t>bratz111</t>
  </si>
  <si>
    <t>bratz100</t>
  </si>
  <si>
    <t>bratz03</t>
  </si>
  <si>
    <t>bratz#1</t>
  </si>
  <si>
    <t>brattinella</t>
  </si>
  <si>
    <t>bratt21</t>
  </si>
  <si>
    <t>brats1</t>
  </si>
  <si>
    <t>bratney1</t>
  </si>
  <si>
    <t>bratme</t>
  </si>
  <si>
    <t>bratdoll</t>
  </si>
  <si>
    <t>brat55</t>
  </si>
  <si>
    <t>brat4u</t>
  </si>
  <si>
    <t>brat420</t>
  </si>
  <si>
    <t>brat28</t>
  </si>
  <si>
    <t>brat143</t>
  </si>
  <si>
    <t>brasuca</t>
  </si>
  <si>
    <t>brasil8</t>
  </si>
  <si>
    <t>brasil15</t>
  </si>
  <si>
    <t>brashear</t>
  </si>
  <si>
    <t>branquita</t>
  </si>
  <si>
    <t>branksome</t>
  </si>
  <si>
    <t>branislava</t>
  </si>
  <si>
    <t>brangelina</t>
  </si>
  <si>
    <t>branford1</t>
  </si>
  <si>
    <t>branflakes</t>
  </si>
  <si>
    <t>brandyboy</t>
  </si>
  <si>
    <t>brandy95</t>
  </si>
  <si>
    <t>brandy89</t>
  </si>
  <si>
    <t>brandy81</t>
  </si>
  <si>
    <t>brandy*</t>
  </si>
  <si>
    <t>brandt1</t>
  </si>
  <si>
    <t>brandonshannon</t>
  </si>
  <si>
    <t>brandonsbaby</t>
  </si>
  <si>
    <t>brandonjohnson</t>
  </si>
  <si>
    <t>brandonjames</t>
  </si>
  <si>
    <t>brandon777</t>
  </si>
  <si>
    <t>brandon56</t>
  </si>
  <si>
    <t>brandon4me</t>
  </si>
  <si>
    <t>brandon43</t>
  </si>
  <si>
    <t>brandon333</t>
  </si>
  <si>
    <t>brandon1993</t>
  </si>
  <si>
    <t>brandon112</t>
  </si>
  <si>
    <t>brando24</t>
  </si>
  <si>
    <t>brandnew2</t>
  </si>
  <si>
    <t>brandnew!</t>
  </si>
  <si>
    <t>brandn3w</t>
  </si>
  <si>
    <t>brandino</t>
  </si>
  <si>
    <t>brandi85</t>
  </si>
  <si>
    <t>brandi6</t>
  </si>
  <si>
    <t>brandi22</t>
  </si>
  <si>
    <t>brandi18</t>
  </si>
  <si>
    <t>brandi09</t>
  </si>
  <si>
    <t>brandi08</t>
  </si>
  <si>
    <t>brandi05</t>
  </si>
  <si>
    <t>brand33</t>
  </si>
  <si>
    <t>brancadeneve</t>
  </si>
  <si>
    <t>brana</t>
  </si>
  <si>
    <t>bran24</t>
  </si>
  <si>
    <t>bran08</t>
  </si>
  <si>
    <t>brammie</t>
  </si>
  <si>
    <t>brainwashed</t>
  </si>
  <si>
    <t>brainwash</t>
  </si>
  <si>
    <t>brainchild</t>
  </si>
  <si>
    <t>brainbug</t>
  </si>
  <si>
    <t>brain6</t>
  </si>
  <si>
    <t>brain11</t>
  </si>
  <si>
    <t>braiden08</t>
  </si>
  <si>
    <t>braemar</t>
  </si>
  <si>
    <t>braehead</t>
  </si>
  <si>
    <t>braebrae</t>
  </si>
  <si>
    <t>bradys1</t>
  </si>
  <si>
    <t>bradyquinn</t>
  </si>
  <si>
    <t>bradyh</t>
  </si>
  <si>
    <t>brady76</t>
  </si>
  <si>
    <t>brady15</t>
  </si>
  <si>
    <t>brady09</t>
  </si>
  <si>
    <t>brady08</t>
  </si>
  <si>
    <t>brady06</t>
  </si>
  <si>
    <t>brady04</t>
  </si>
  <si>
    <t>brady01</t>
  </si>
  <si>
    <t>bradul</t>
  </si>
  <si>
    <t>bradpitt7</t>
  </si>
  <si>
    <t>bradpaisley</t>
  </si>
  <si>
    <t>bradley33</t>
  </si>
  <si>
    <t>bradley29</t>
  </si>
  <si>
    <t>bradley2007</t>
  </si>
  <si>
    <t>bradley00</t>
  </si>
  <si>
    <t>bradishot</t>
  </si>
  <si>
    <t>bradisgay</t>
  </si>
  <si>
    <t>bradisfit</t>
  </si>
  <si>
    <t>bradie</t>
  </si>
  <si>
    <t>bradford12</t>
  </si>
  <si>
    <t>braden69</t>
  </si>
  <si>
    <t>braden11</t>
  </si>
  <si>
    <t>braden07</t>
  </si>
  <si>
    <t>braden06</t>
  </si>
  <si>
    <t>braden02</t>
  </si>
  <si>
    <t>bradely</t>
  </si>
  <si>
    <t>brad&lt;3</t>
  </si>
  <si>
    <t>brad30</t>
  </si>
  <si>
    <t>brad25</t>
  </si>
  <si>
    <t>brad20</t>
  </si>
  <si>
    <t>brad00</t>
  </si>
  <si>
    <t>bracon</t>
  </si>
  <si>
    <t>braclet</t>
  </si>
  <si>
    <t>braces2</t>
  </si>
  <si>
    <t>braces13</t>
  </si>
  <si>
    <t>braces12</t>
  </si>
  <si>
    <t>braceface4</t>
  </si>
  <si>
    <t>br5491</t>
  </si>
  <si>
    <t>br4ndon</t>
  </si>
  <si>
    <t>br33z3</t>
  </si>
  <si>
    <t>br1tney</t>
  </si>
  <si>
    <t>bpaige</t>
  </si>
  <si>
    <t>bp4life</t>
  </si>
  <si>
    <t>bozzie</t>
  </si>
  <si>
    <t>bozotheclown</t>
  </si>
  <si>
    <t>bozidar</t>
  </si>
  <si>
    <t>boyzrtoyz</t>
  </si>
  <si>
    <t>boyza</t>
  </si>
  <si>
    <t>boyz06</t>
  </si>
  <si>
    <t>boytoy123</t>
  </si>
  <si>
    <t>boysuck1</t>
  </si>
  <si>
    <t>boystop</t>
  </si>
  <si>
    <t>boyssucks</t>
  </si>
  <si>
    <t>boyssuck13</t>
  </si>
  <si>
    <t>boysen</t>
  </si>
  <si>
    <t>boysclub</t>
  </si>
  <si>
    <t>boys911</t>
  </si>
  <si>
    <t>boys32</t>
  </si>
  <si>
    <t>boys3</t>
  </si>
  <si>
    <t>boys10</t>
  </si>
  <si>
    <t>boys05</t>
  </si>
  <si>
    <t>boyplay</t>
  </si>
  <si>
    <t>boyluver1</t>
  </si>
  <si>
    <t>boylover14</t>
  </si>
  <si>
    <t>boylover13</t>
  </si>
  <si>
    <t>boyland</t>
  </si>
  <si>
    <t>boyfriend7</t>
  </si>
  <si>
    <t>boyd10</t>
  </si>
  <si>
    <t>boyd07</t>
  </si>
  <si>
    <t>boycrazy8</t>
  </si>
  <si>
    <t>boycrazy5</t>
  </si>
  <si>
    <t>boycrazy13</t>
  </si>
  <si>
    <t>boybastos</t>
  </si>
  <si>
    <t>boyastig</t>
  </si>
  <si>
    <t>boyaks</t>
  </si>
  <si>
    <t>boy456</t>
  </si>
  <si>
    <t>boy1995</t>
  </si>
  <si>
    <t>boy12</t>
  </si>
  <si>
    <t>boy&amp;girl</t>
  </si>
  <si>
    <t>boxster1</t>
  </si>
  <si>
    <t>boxhead</t>
  </si>
  <si>
    <t>boxford</t>
  </si>
  <si>
    <t>boxerz</t>
  </si>
  <si>
    <t>boxerman</t>
  </si>
  <si>
    <t>boxer8</t>
  </si>
  <si>
    <t>boxer11</t>
  </si>
  <si>
    <t>boxer07</t>
  </si>
  <si>
    <t>boxer06</t>
  </si>
  <si>
    <t>bowwowgirl</t>
  </si>
  <si>
    <t>bowwow91</t>
  </si>
  <si>
    <t>bowwow4eva</t>
  </si>
  <si>
    <t>bowwow39</t>
  </si>
  <si>
    <t>bowwow34</t>
  </si>
  <si>
    <t>bowwow27</t>
  </si>
  <si>
    <t>bowwow2006</t>
  </si>
  <si>
    <t>bowser3</t>
  </si>
  <si>
    <t>bowser!</t>
  </si>
  <si>
    <t>bowling8</t>
  </si>
  <si>
    <t>bowling123</t>
  </si>
  <si>
    <t>bowling!</t>
  </si>
  <si>
    <t>bowinkle</t>
  </si>
  <si>
    <t>bowden1</t>
  </si>
  <si>
    <t>bow1234</t>
  </si>
  <si>
    <t>bovoni</t>
  </si>
  <si>
    <t>bovered</t>
  </si>
  <si>
    <t>boutme</t>
  </si>
  <si>
    <t>bourdon</t>
  </si>
  <si>
    <t>bourbons</t>
  </si>
  <si>
    <t>boumboum</t>
  </si>
  <si>
    <t>boulter</t>
  </si>
  <si>
    <t>boulbi</t>
  </si>
  <si>
    <t>boudicca</t>
  </si>
  <si>
    <t>boudica</t>
  </si>
  <si>
    <t>botty12</t>
  </si>
  <si>
    <t>bottlepop</t>
  </si>
  <si>
    <t>bottle2</t>
  </si>
  <si>
    <t>botox</t>
  </si>
  <si>
    <t>botley</t>
  </si>
  <si>
    <t>botkin</t>
  </si>
  <si>
    <t>botherd</t>
  </si>
  <si>
    <t>bothell</t>
  </si>
  <si>
    <t>botezatu</t>
  </si>
  <si>
    <t>boterham</t>
  </si>
  <si>
    <t>botchock</t>
  </si>
  <si>
    <t>botch</t>
  </si>
  <si>
    <t>botarga</t>
  </si>
  <si>
    <t>botanic</t>
  </si>
  <si>
    <t>botani</t>
  </si>
  <si>
    <t>boszika</t>
  </si>
  <si>
    <t>boszi</t>
  </si>
  <si>
    <t>bosycat</t>
  </si>
  <si>
    <t>bosulica</t>
  </si>
  <si>
    <t>bostonma</t>
  </si>
  <si>
    <t>boston97</t>
  </si>
  <si>
    <t>boston80</t>
  </si>
  <si>
    <t>boston28</t>
  </si>
  <si>
    <t>boston2007</t>
  </si>
  <si>
    <t>boston2004</t>
  </si>
  <si>
    <t>boston20</t>
  </si>
  <si>
    <t>boston09</t>
  </si>
  <si>
    <t>boston03</t>
  </si>
  <si>
    <t>bossza</t>
  </si>
  <si>
    <t>bossyy</t>
  </si>
  <si>
    <t>bossygirl1</t>
  </si>
  <si>
    <t>bossyboy</t>
  </si>
  <si>
    <t>bossyb</t>
  </si>
  <si>
    <t>bossy8</t>
  </si>
  <si>
    <t>bossy18</t>
  </si>
  <si>
    <t>bossy#1</t>
  </si>
  <si>
    <t>bossup1</t>
  </si>
  <si>
    <t>bossone</t>
  </si>
  <si>
    <t>bosslove</t>
  </si>
  <si>
    <t>bosslife</t>
  </si>
  <si>
    <t>bosskoh</t>
  </si>
  <si>
    <t>bossini</t>
  </si>
  <si>
    <t>bosser</t>
  </si>
  <si>
    <t>bosschick</t>
  </si>
  <si>
    <t>boss99</t>
  </si>
  <si>
    <t>boss88</t>
  </si>
  <si>
    <t>boss44</t>
  </si>
  <si>
    <t>boss2009</t>
  </si>
  <si>
    <t>boss2008</t>
  </si>
  <si>
    <t>boss15</t>
  </si>
  <si>
    <t>boss05</t>
  </si>
  <si>
    <t>boskey</t>
  </si>
  <si>
    <t>bosco22</t>
  </si>
  <si>
    <t>bosco15</t>
  </si>
  <si>
    <t>bosco13</t>
  </si>
  <si>
    <t>bosco01</t>
  </si>
  <si>
    <t>bosanka1</t>
  </si>
  <si>
    <t>bosan</t>
  </si>
  <si>
    <t>borthwick</t>
  </si>
  <si>
    <t>borris1</t>
  </si>
  <si>
    <t>borrachos</t>
  </si>
  <si>
    <t>borrachita</t>
  </si>
  <si>
    <t>borokokok</t>
  </si>
  <si>
    <t>borofc</t>
  </si>
  <si>
    <t>borobabe</t>
  </si>
  <si>
    <t>boro11</t>
  </si>
  <si>
    <t>bornin94</t>
  </si>
  <si>
    <t>bornin88</t>
  </si>
  <si>
    <t>born4u</t>
  </si>
  <si>
    <t>born2rock</t>
  </si>
  <si>
    <t>born2party</t>
  </si>
  <si>
    <t>born2bfree</t>
  </si>
  <si>
    <t>borlitas</t>
  </si>
  <si>
    <t>borlita</t>
  </si>
  <si>
    <t>borita</t>
  </si>
  <si>
    <t>borisa</t>
  </si>
  <si>
    <t>boris5</t>
  </si>
  <si>
    <t>borinaga</t>
  </si>
  <si>
    <t>boricua96</t>
  </si>
  <si>
    <t>boricua92</t>
  </si>
  <si>
    <t>boricua88</t>
  </si>
  <si>
    <t>boricua87</t>
  </si>
  <si>
    <t>boricua76</t>
  </si>
  <si>
    <t>boricua27</t>
  </si>
  <si>
    <t>boricua20</t>
  </si>
  <si>
    <t>boricua*</t>
  </si>
  <si>
    <t>boricua#1</t>
  </si>
  <si>
    <t>borhan</t>
  </si>
  <si>
    <t>boreland</t>
  </si>
  <si>
    <t>borela</t>
  </si>
  <si>
    <t>bored15</t>
  </si>
  <si>
    <t>bored13</t>
  </si>
  <si>
    <t>borders1</t>
  </si>
  <si>
    <t>bordercollies</t>
  </si>
  <si>
    <t>border1</t>
  </si>
  <si>
    <t>bordelon</t>
  </si>
  <si>
    <t>borbuja</t>
  </si>
  <si>
    <t>borbe</t>
  </si>
  <si>
    <t>boquet</t>
  </si>
  <si>
    <t>boppin</t>
  </si>
  <si>
    <t>boper</t>
  </si>
  <si>
    <t>bop123</t>
  </si>
  <si>
    <t>booyaka1</t>
  </si>
  <si>
    <t>bootylove</t>
  </si>
  <si>
    <t>bootyful69</t>
  </si>
  <si>
    <t>bootyboo</t>
  </si>
  <si>
    <t>booty99</t>
  </si>
  <si>
    <t>booty81</t>
  </si>
  <si>
    <t>booty56</t>
  </si>
  <si>
    <t>booty03</t>
  </si>
  <si>
    <t>bootty</t>
  </si>
  <si>
    <t>bootsie3</t>
  </si>
  <si>
    <t>bootsie2</t>
  </si>
  <si>
    <t>boots25</t>
  </si>
  <si>
    <t>boots23</t>
  </si>
  <si>
    <t>boots16</t>
  </si>
  <si>
    <t>boots101</t>
  </si>
  <si>
    <t>bootneck</t>
  </si>
  <si>
    <t>boothill</t>
  </si>
  <si>
    <t>booth1</t>
  </si>
  <si>
    <t>bootes</t>
  </si>
  <si>
    <t>boosie16</t>
  </si>
  <si>
    <t>boosie15</t>
  </si>
  <si>
    <t>boosie09</t>
  </si>
  <si>
    <t>boopy1</t>
  </si>
  <si>
    <t>booper1</t>
  </si>
  <si>
    <t>boopboop1</t>
  </si>
  <si>
    <t>boop13</t>
  </si>
  <si>
    <t>boonigga</t>
  </si>
  <si>
    <t>boondocksaints</t>
  </si>
  <si>
    <t>boonanny</t>
  </si>
  <si>
    <t>boomslang</t>
  </si>
  <si>
    <t>boomshakalaka</t>
  </si>
  <si>
    <t>boompje</t>
  </si>
  <si>
    <t>boomoo</t>
  </si>
  <si>
    <t>boomhower</t>
  </si>
  <si>
    <t>boomers1</t>
  </si>
  <si>
    <t>boomer91</t>
  </si>
  <si>
    <t>boomer24</t>
  </si>
  <si>
    <t>boomer15</t>
  </si>
  <si>
    <t>boomer.</t>
  </si>
  <si>
    <t>boomboom!</t>
  </si>
  <si>
    <t>boomber</t>
  </si>
  <si>
    <t>boombang</t>
  </si>
  <si>
    <t>booman123</t>
  </si>
  <si>
    <t>boom2x</t>
  </si>
  <si>
    <t>boom2</t>
  </si>
  <si>
    <t>boom07</t>
  </si>
  <si>
    <t>books4me</t>
  </si>
  <si>
    <t>bookman</t>
  </si>
  <si>
    <t>bookie90</t>
  </si>
  <si>
    <t>bookie9</t>
  </si>
  <si>
    <t>bookie7</t>
  </si>
  <si>
    <t>bookie21</t>
  </si>
  <si>
    <t>bookie123</t>
  </si>
  <si>
    <t>bookie11</t>
  </si>
  <si>
    <t>bookie08</t>
  </si>
  <si>
    <t>bookey1</t>
  </si>
  <si>
    <t>book16</t>
  </si>
  <si>
    <t>boohoo13</t>
  </si>
  <si>
    <t>boohoo123</t>
  </si>
  <si>
    <t>boogoo</t>
  </si>
  <si>
    <t>boogiedown</t>
  </si>
  <si>
    <t>boogie92</t>
  </si>
  <si>
    <t>boogie26</t>
  </si>
  <si>
    <t>boogers12</t>
  </si>
  <si>
    <t>boogers01</t>
  </si>
  <si>
    <t>booger89</t>
  </si>
  <si>
    <t>booger27</t>
  </si>
  <si>
    <t>booger20</t>
  </si>
  <si>
    <t>boogabear</t>
  </si>
  <si>
    <t>boofie</t>
  </si>
  <si>
    <t>booder1</t>
  </si>
  <si>
    <t>boodee</t>
  </si>
  <si>
    <t>boocrew</t>
  </si>
  <si>
    <t>boobster</t>
  </si>
  <si>
    <t>boobsrock</t>
  </si>
  <si>
    <t>boobs36</t>
  </si>
  <si>
    <t>boobs3</t>
  </si>
  <si>
    <t>boobs23</t>
  </si>
  <si>
    <t>boobs22</t>
  </si>
  <si>
    <t>booboo85</t>
  </si>
  <si>
    <t>booboo35</t>
  </si>
  <si>
    <t>booboo321</t>
  </si>
  <si>
    <t>boobo1</t>
  </si>
  <si>
    <t>boobman</t>
  </si>
  <si>
    <t>boobjob1</t>
  </si>
  <si>
    <t>boobies8</t>
  </si>
  <si>
    <t>boobies11</t>
  </si>
  <si>
    <t>boobies.</t>
  </si>
  <si>
    <t>boobie23</t>
  </si>
  <si>
    <t>boobie10</t>
  </si>
  <si>
    <t>boobie07</t>
  </si>
  <si>
    <t>boobes</t>
  </si>
  <si>
    <t>booberry1</t>
  </si>
  <si>
    <t>boobear4</t>
  </si>
  <si>
    <t>boobalicious</t>
  </si>
  <si>
    <t>boo911</t>
  </si>
  <si>
    <t>boo1996</t>
  </si>
  <si>
    <t>boo1988</t>
  </si>
  <si>
    <t>boo16</t>
  </si>
  <si>
    <t>boo14</t>
  </si>
  <si>
    <t>boo12345</t>
  </si>
  <si>
    <t>boo10</t>
  </si>
  <si>
    <t>bonzai1</t>
  </si>
  <si>
    <t>bonymaen</t>
  </si>
  <si>
    <t>bonuss</t>
  </si>
  <si>
    <t>bontuyan</t>
  </si>
  <si>
    <t>bonto</t>
  </si>
  <si>
    <t>bontakun</t>
  </si>
  <si>
    <t>bono1234</t>
  </si>
  <si>
    <t>bonnies</t>
  </si>
  <si>
    <t>bonnie84</t>
  </si>
  <si>
    <t>bonnie33</t>
  </si>
  <si>
    <t>bonnie27</t>
  </si>
  <si>
    <t>bonnie19</t>
  </si>
  <si>
    <t>bonnie05</t>
  </si>
  <si>
    <t>bonnevie</t>
  </si>
  <si>
    <t>bonnes</t>
  </si>
  <si>
    <t>bonne</t>
  </si>
  <si>
    <t>bonkers13</t>
  </si>
  <si>
    <t>bonkas</t>
  </si>
  <si>
    <t>bonjovi3</t>
  </si>
  <si>
    <t>bonjovi21</t>
  </si>
  <si>
    <t>bonjon</t>
  </si>
  <si>
    <t>bonitos</t>
  </si>
  <si>
    <t>bonito2</t>
  </si>
  <si>
    <t>bonito123</t>
  </si>
  <si>
    <t>bonitasoy</t>
  </si>
  <si>
    <t>bonitahermosa</t>
  </si>
  <si>
    <t>bonitah</t>
  </si>
  <si>
    <t>bonita99</t>
  </si>
  <si>
    <t>bonita94</t>
  </si>
  <si>
    <t>bonita27</t>
  </si>
  <si>
    <t>bonita08</t>
  </si>
  <si>
    <t>bonita05</t>
  </si>
  <si>
    <t>bonhomme</t>
  </si>
  <si>
    <t>bongrip</t>
  </si>
  <si>
    <t>bongok</t>
  </si>
  <si>
    <t>bongman</t>
  </si>
  <si>
    <t>bongie</t>
  </si>
  <si>
    <t>bongers</t>
  </si>
  <si>
    <t>bongaxz</t>
  </si>
  <si>
    <t>bongao</t>
  </si>
  <si>
    <t>bong123</t>
  </si>
  <si>
    <t>boney1</t>
  </si>
  <si>
    <t>bonette</t>
  </si>
  <si>
    <t>bonethugs2</t>
  </si>
  <si>
    <t>bones77</t>
  </si>
  <si>
    <t>bones4</t>
  </si>
  <si>
    <t>bones15</t>
  </si>
  <si>
    <t>bone23</t>
  </si>
  <si>
    <t>bondra</t>
  </si>
  <si>
    <t>bondo1</t>
  </si>
  <si>
    <t>bonder</t>
  </si>
  <si>
    <t>bonda</t>
  </si>
  <si>
    <t>bond1007</t>
  </si>
  <si>
    <t>bond0007</t>
  </si>
  <si>
    <t>bonbonbon</t>
  </si>
  <si>
    <t>bonbon5</t>
  </si>
  <si>
    <t>bonbon10</t>
  </si>
  <si>
    <t>bonaobra</t>
  </si>
  <si>
    <t>bonana</t>
  </si>
  <si>
    <t>bon-bon</t>
  </si>
  <si>
    <t>bomshell</t>
  </si>
  <si>
    <t>bombs</t>
  </si>
  <si>
    <t>bomboo</t>
  </si>
  <si>
    <t>bombon12</t>
  </si>
  <si>
    <t>bombomsito</t>
  </si>
  <si>
    <t>bombombom</t>
  </si>
  <si>
    <t>bombom123</t>
  </si>
  <si>
    <t>bombito</t>
  </si>
  <si>
    <t>bombing</t>
  </si>
  <si>
    <t>bomber69</t>
  </si>
  <si>
    <t>bomber2</t>
  </si>
  <si>
    <t>bomb.com</t>
  </si>
  <si>
    <t>bolton123</t>
  </si>
  <si>
    <t>bolter</t>
  </si>
  <si>
    <t>bolox</t>
  </si>
  <si>
    <t>bologna9</t>
  </si>
  <si>
    <t>bolocon</t>
  </si>
  <si>
    <t>bolo11</t>
  </si>
  <si>
    <t>bollox2u</t>
  </si>
  <si>
    <t>bolling</t>
  </si>
  <si>
    <t>bolivia7</t>
  </si>
  <si>
    <t>bolita123</t>
  </si>
  <si>
    <t>bolinha123</t>
  </si>
  <si>
    <t>bolinas</t>
  </si>
  <si>
    <t>bolehlah</t>
  </si>
  <si>
    <t>boldog</t>
  </si>
  <si>
    <t>bola├▒os</t>
  </si>
  <si>
    <t>bolaxinha</t>
  </si>
  <si>
    <t>bolaocho</t>
  </si>
  <si>
    <t>bolante</t>
  </si>
  <si>
    <t>bolanio</t>
  </si>
  <si>
    <t>bolakaki</t>
  </si>
  <si>
    <t>bolabasket</t>
  </si>
  <si>
    <t>bola13</t>
  </si>
  <si>
    <t>bola12</t>
  </si>
  <si>
    <t>bokita</t>
  </si>
  <si>
    <t>bokang</t>
  </si>
  <si>
    <t>boinkboink</t>
  </si>
  <si>
    <t>boilover</t>
  </si>
  <si>
    <t>boi123</t>
  </si>
  <si>
    <t>bohica1</t>
  </si>
  <si>
    <t>boherbue</t>
  </si>
  <si>
    <t>bogzame</t>
  </si>
  <si>
    <t>bogus21</t>
  </si>
  <si>
    <t>bogus123</t>
  </si>
  <si>
    <t>bognot</t>
  </si>
  <si>
    <t>bognor</t>
  </si>
  <si>
    <t>bogmali</t>
  </si>
  <si>
    <t>bogli</t>
  </si>
  <si>
    <t>boggs</t>
  </si>
  <si>
    <t>boggieman</t>
  </si>
  <si>
    <t>boggan</t>
  </si>
  <si>
    <t>boger</t>
  </si>
  <si>
    <t>bogdann</t>
  </si>
  <si>
    <t>bogacki</t>
  </si>
  <si>
    <t>boeing77</t>
  </si>
  <si>
    <t>bodytalk</t>
  </si>
  <si>
    <t>bodylotion</t>
  </si>
  <si>
    <t>bodyjam</t>
  </si>
  <si>
    <t>bodygard</t>
  </si>
  <si>
    <t>bodyboard1</t>
  </si>
  <si>
    <t>bodyandsoul</t>
  </si>
  <si>
    <t>body4life</t>
  </si>
  <si>
    <t>bodom1</t>
  </si>
  <si>
    <t>bodog1</t>
  </si>
  <si>
    <t>bodman</t>
  </si>
  <si>
    <t>bodlat</t>
  </si>
  <si>
    <t>bodick</t>
  </si>
  <si>
    <t>bodeng</t>
  </si>
  <si>
    <t>boden</t>
  </si>
  <si>
    <t>bocha</t>
  </si>
  <si>
    <t>boccia</t>
  </si>
  <si>
    <t>bocanada</t>
  </si>
  <si>
    <t>bobyboby</t>
  </si>
  <si>
    <t>boby12</t>
  </si>
  <si>
    <t>boby11</t>
  </si>
  <si>
    <t>bobtoronja</t>
  </si>
  <si>
    <t>bobsyouruncle</t>
  </si>
  <si>
    <t>bobs</t>
  </si>
  <si>
    <t>bobross</t>
  </si>
  <si>
    <t>boboyz</t>
  </si>
  <si>
    <t>boboi</t>
  </si>
  <si>
    <t>boboesponja</t>
  </si>
  <si>
    <t>bobobalde</t>
  </si>
  <si>
    <t>bobo99</t>
  </si>
  <si>
    <t>bobo66</t>
  </si>
  <si>
    <t>bobo42</t>
  </si>
  <si>
    <t>bobo33</t>
  </si>
  <si>
    <t>bobo27</t>
  </si>
  <si>
    <t>bobo2006</t>
  </si>
  <si>
    <t>bobo1991</t>
  </si>
  <si>
    <t>bobo14</t>
  </si>
  <si>
    <t>bobo04</t>
  </si>
  <si>
    <t>bobmarley123</t>
  </si>
  <si>
    <t>bobmarley01</t>
  </si>
  <si>
    <t>bobmar</t>
  </si>
  <si>
    <t>boblee</t>
  </si>
  <si>
    <t>bobjob</t>
  </si>
  <si>
    <t>bobishot</t>
  </si>
  <si>
    <t>bobino</t>
  </si>
  <si>
    <t>bobhead</t>
  </si>
  <si>
    <t>bobetta</t>
  </si>
  <si>
    <t>bobcats3</t>
  </si>
  <si>
    <t>bobcats20</t>
  </si>
  <si>
    <t>bobcats09</t>
  </si>
  <si>
    <t>bobcat6</t>
  </si>
  <si>
    <t>bobcat21</t>
  </si>
  <si>
    <t>bobcat14</t>
  </si>
  <si>
    <t>bobcat101</t>
  </si>
  <si>
    <t>bobcat09</t>
  </si>
  <si>
    <t>bobcat01</t>
  </si>
  <si>
    <t>bobbyrox</t>
  </si>
  <si>
    <t>bobbyn</t>
  </si>
  <si>
    <t>bobbymoore</t>
  </si>
  <si>
    <t>bobbyjackson</t>
  </si>
  <si>
    <t>bobbyjack3</t>
  </si>
  <si>
    <t>bobbyf</t>
  </si>
  <si>
    <t>bobbya</t>
  </si>
  <si>
    <t>bobby96</t>
  </si>
  <si>
    <t>bobby92</t>
  </si>
  <si>
    <t>bobby86</t>
  </si>
  <si>
    <t>bobby84</t>
  </si>
  <si>
    <t>bobby76</t>
  </si>
  <si>
    <t>bobby73</t>
  </si>
  <si>
    <t>bobby666</t>
  </si>
  <si>
    <t>bobby31</t>
  </si>
  <si>
    <t>bobbuilder</t>
  </si>
  <si>
    <t>bobbly</t>
  </si>
  <si>
    <t>bobbilly</t>
  </si>
  <si>
    <t>bobbill</t>
  </si>
  <si>
    <t>bobbij</t>
  </si>
  <si>
    <t>bobbie5</t>
  </si>
  <si>
    <t>bobbie44</t>
  </si>
  <si>
    <t>bobbie33</t>
  </si>
  <si>
    <t>bobbie24</t>
  </si>
  <si>
    <t>bobbie!</t>
  </si>
  <si>
    <t>bobbee</t>
  </si>
  <si>
    <t>bobbb</t>
  </si>
  <si>
    <t>bobba</t>
  </si>
  <si>
    <t>bobas</t>
  </si>
  <si>
    <t>bobafet</t>
  </si>
  <si>
    <t>boba123</t>
  </si>
  <si>
    <t>boba</t>
  </si>
  <si>
    <t>bob69</t>
  </si>
  <si>
    <t>bob567</t>
  </si>
  <si>
    <t>bob21</t>
  </si>
  <si>
    <t>bob2000</t>
  </si>
  <si>
    <t>bob1995</t>
  </si>
  <si>
    <t>bob1992</t>
  </si>
  <si>
    <t>bob143</t>
  </si>
  <si>
    <t>bob1212</t>
  </si>
  <si>
    <t>bob100</t>
  </si>
  <si>
    <t>boats1</t>
  </si>
  <si>
    <t>boat1234</t>
  </si>
  <si>
    <t>board1</t>
  </si>
  <si>
    <t>boangs</t>
  </si>
  <si>
    <t>boa123</t>
  </si>
  <si>
    <t>bns123</t>
  </si>
  <si>
    <t>bnmbnmbnm</t>
  </si>
  <si>
    <t>bnghty56</t>
  </si>
  <si>
    <t>bng123</t>
  </si>
  <si>
    <t>bmxbmx1</t>
  </si>
  <si>
    <t>bmxbikes</t>
  </si>
  <si>
    <t>bmx1234</t>
  </si>
  <si>
    <t>bmwz4</t>
  </si>
  <si>
    <t>bmwx5</t>
  </si>
  <si>
    <t>bmwe46</t>
  </si>
  <si>
    <t>bmw530i</t>
  </si>
  <si>
    <t>bmw3series</t>
  </si>
  <si>
    <t>bmw330i</t>
  </si>
  <si>
    <t>bmw325is</t>
  </si>
  <si>
    <t>bmw318ti</t>
  </si>
  <si>
    <t>bmw12345</t>
  </si>
  <si>
    <t>bmagic</t>
  </si>
  <si>
    <t>bluwater</t>
  </si>
  <si>
    <t>blush1</t>
  </si>
  <si>
    <t>blunted1</t>
  </si>
  <si>
    <t>blumpkin</t>
  </si>
  <si>
    <t>blume123</t>
  </si>
  <si>
    <t>blumberg</t>
  </si>
  <si>
    <t>blujay</t>
  </si>
  <si>
    <t>blugirl</t>
  </si>
  <si>
    <t>bluffy</t>
  </si>
  <si>
    <t>blueyes2</t>
  </si>
  <si>
    <t>blueyellow</t>
  </si>
  <si>
    <t>bluewizard</t>
  </si>
  <si>
    <t>bluewings</t>
  </si>
  <si>
    <t>bluewall</t>
  </si>
  <si>
    <t>bluette</t>
  </si>
  <si>
    <t>bluetruck1</t>
  </si>
  <si>
    <t>bluetruck</t>
  </si>
  <si>
    <t>bluetab</t>
  </si>
  <si>
    <t>bluesugar</t>
  </si>
  <si>
    <t>bluestarz</t>
  </si>
  <si>
    <t>bluespirit</t>
  </si>
  <si>
    <t>bluesky4</t>
  </si>
  <si>
    <t>bluesky123</t>
  </si>
  <si>
    <t>blueski</t>
  </si>
  <si>
    <t>bluesheep</t>
  </si>
  <si>
    <t>blueseed</t>
  </si>
  <si>
    <t>bluesea1</t>
  </si>
  <si>
    <t>bluerush</t>
  </si>
  <si>
    <t>bluerose3</t>
  </si>
  <si>
    <t>bluerabbit</t>
  </si>
  <si>
    <t>bluepooh</t>
  </si>
  <si>
    <t>bluephone</t>
  </si>
  <si>
    <t>bluemouse</t>
  </si>
  <si>
    <t>bluemoon7</t>
  </si>
  <si>
    <t>bluemonkeys</t>
  </si>
  <si>
    <t>bluely</t>
  </si>
  <si>
    <t>bluelove1</t>
  </si>
  <si>
    <t>bluelights</t>
  </si>
  <si>
    <t>bluelight1</t>
  </si>
  <si>
    <t>blueky</t>
  </si>
  <si>
    <t>blueking</t>
  </si>
  <si>
    <t>bluejay11</t>
  </si>
  <si>
    <t>bluejacket</t>
  </si>
  <si>
    <t>blueisthebest</t>
  </si>
  <si>
    <t>bluehearts</t>
  </si>
  <si>
    <t>bluehawks</t>
  </si>
  <si>
    <t>bluegoose</t>
  </si>
  <si>
    <t>blueforever</t>
  </si>
  <si>
    <t>blueford</t>
  </si>
  <si>
    <t>bluefire1</t>
  </si>
  <si>
    <t>bluefield</t>
  </si>
  <si>
    <t>bluefeet</t>
  </si>
  <si>
    <t>bluefan</t>
  </si>
  <si>
    <t>blueeyes9</t>
  </si>
  <si>
    <t>blueeyes6</t>
  </si>
  <si>
    <t>blueeyes25</t>
  </si>
  <si>
    <t>blueeyes23</t>
  </si>
  <si>
    <t>blueeyes21</t>
  </si>
  <si>
    <t>blueeyes19</t>
  </si>
  <si>
    <t>blueeyes18</t>
  </si>
  <si>
    <t>blueeyes15</t>
  </si>
  <si>
    <t>blueeyed1</t>
  </si>
  <si>
    <t>bluedress</t>
  </si>
  <si>
    <t>bluedog2</t>
  </si>
  <si>
    <t>bluediamonds</t>
  </si>
  <si>
    <t>bluechair</t>
  </si>
  <si>
    <t>bluecats</t>
  </si>
  <si>
    <t>bluecarpet</t>
  </si>
  <si>
    <t>bluecake</t>
  </si>
  <si>
    <t>bluebunny1</t>
  </si>
  <si>
    <t>blueboots</t>
  </si>
  <si>
    <t>bluebolt</t>
  </si>
  <si>
    <t>bluebird11</t>
  </si>
  <si>
    <t>blueberrymuffin</t>
  </si>
  <si>
    <t>blueberry123</t>
  </si>
  <si>
    <t>blueberry*</t>
  </si>
  <si>
    <t>bluebell7</t>
  </si>
  <si>
    <t>bluebel</t>
  </si>
  <si>
    <t>bluebeard</t>
  </si>
  <si>
    <t>bluebarry</t>
  </si>
  <si>
    <t>bluebaby2</t>
  </si>
  <si>
    <t>blueandred</t>
  </si>
  <si>
    <t>blueaddict</t>
  </si>
  <si>
    <t>blue_12</t>
  </si>
  <si>
    <t>blue999</t>
  </si>
  <si>
    <t>blue727</t>
  </si>
  <si>
    <t>blue626</t>
  </si>
  <si>
    <t>blue610</t>
  </si>
  <si>
    <t>blue4567</t>
  </si>
  <si>
    <t>blue412</t>
  </si>
  <si>
    <t>blue313</t>
  </si>
  <si>
    <t>blue2u16</t>
  </si>
  <si>
    <t>blue2blue</t>
  </si>
  <si>
    <t>blue256</t>
  </si>
  <si>
    <t>blue253</t>
  </si>
  <si>
    <t>blue216</t>
  </si>
  <si>
    <t>blue212</t>
  </si>
  <si>
    <t>blue210</t>
  </si>
  <si>
    <t>blue205</t>
  </si>
  <si>
    <t>blue202</t>
  </si>
  <si>
    <t>blue1998</t>
  </si>
  <si>
    <t>blue1973</t>
  </si>
  <si>
    <t>blue1969</t>
  </si>
  <si>
    <t>blue1962</t>
  </si>
  <si>
    <t>blue121</t>
  </si>
  <si>
    <t>blue0101</t>
  </si>
  <si>
    <t>blue!</t>
  </si>
  <si>
    <t>bluds</t>
  </si>
  <si>
    <t>blubell</t>
  </si>
  <si>
    <t>blubba</t>
  </si>
  <si>
    <t>bls123</t>
  </si>
  <si>
    <t>blowpop12</t>
  </si>
  <si>
    <t>blowme7</t>
  </si>
  <si>
    <t>blossum1</t>
  </si>
  <si>
    <t>blossom93</t>
  </si>
  <si>
    <t>blossom8</t>
  </si>
  <si>
    <t>blossom23</t>
  </si>
  <si>
    <t>blooper1</t>
  </si>
  <si>
    <t>bloomies</t>
  </si>
  <si>
    <t>bloodx</t>
  </si>
  <si>
    <t>bloodworth</t>
  </si>
  <si>
    <t>bloodwork</t>
  </si>
  <si>
    <t>bloodties</t>
  </si>
  <si>
    <t>bloodsugar</t>
  </si>
  <si>
    <t>bloodskilla</t>
  </si>
  <si>
    <t>bloodshot1</t>
  </si>
  <si>
    <t>bloodshed1</t>
  </si>
  <si>
    <t>bloodsck</t>
  </si>
  <si>
    <t>bloods4</t>
  </si>
  <si>
    <t>bloods15</t>
  </si>
  <si>
    <t>bloodrain</t>
  </si>
  <si>
    <t>blooded5</t>
  </si>
  <si>
    <t>bloodcom</t>
  </si>
  <si>
    <t>bloodcity</t>
  </si>
  <si>
    <t>bloodaxe</t>
  </si>
  <si>
    <t>blood99</t>
  </si>
  <si>
    <t>blood77</t>
  </si>
  <si>
    <t>blood33</t>
  </si>
  <si>
    <t>blood27</t>
  </si>
  <si>
    <t>blood25</t>
  </si>
  <si>
    <t>blood19</t>
  </si>
  <si>
    <t>blood101</t>
  </si>
  <si>
    <t>blood02</t>
  </si>
  <si>
    <t>blondz</t>
  </si>
  <si>
    <t>blondy5</t>
  </si>
  <si>
    <t>blondy10</t>
  </si>
  <si>
    <t>blondix</t>
  </si>
  <si>
    <t>blondin</t>
  </si>
  <si>
    <t>blondiey</t>
  </si>
  <si>
    <t>blondie83</t>
  </si>
  <si>
    <t>blondie2006</t>
  </si>
  <si>
    <t>blondie00</t>
  </si>
  <si>
    <t>blondes1</t>
  </si>
  <si>
    <t>blondehair</t>
  </si>
  <si>
    <t>blondegurl</t>
  </si>
  <si>
    <t>blondeee</t>
  </si>
  <si>
    <t>blondebombshell</t>
  </si>
  <si>
    <t>blondebarbie</t>
  </si>
  <si>
    <t>blonde88</t>
  </si>
  <si>
    <t>blonde46</t>
  </si>
  <si>
    <t>blonde32</t>
  </si>
  <si>
    <t>blonde1992</t>
  </si>
  <si>
    <t>blonde1991</t>
  </si>
  <si>
    <t>blonde1234</t>
  </si>
  <si>
    <t>blondbimbo</t>
  </si>
  <si>
    <t>blondadeladrept</t>
  </si>
  <si>
    <t>blogger1</t>
  </si>
  <si>
    <t>bloempje1</t>
  </si>
  <si>
    <t>blodwen</t>
  </si>
  <si>
    <t>blocksmile</t>
  </si>
  <si>
    <t>blockisland</t>
  </si>
  <si>
    <t>blocking</t>
  </si>
  <si>
    <t>blockhead1</t>
  </si>
  <si>
    <t>blockboy</t>
  </si>
  <si>
    <t>block5</t>
  </si>
  <si>
    <t>block13</t>
  </si>
  <si>
    <t>block12</t>
  </si>
  <si>
    <t>blobster</t>
  </si>
  <si>
    <t>blob123</t>
  </si>
  <si>
    <t>blob11</t>
  </si>
  <si>
    <t>blnik182</t>
  </si>
  <si>
    <t>blm123</t>
  </si>
  <si>
    <t>blkqueen</t>
  </si>
  <si>
    <t>blkprl</t>
  </si>
  <si>
    <t>blizzard3</t>
  </si>
  <si>
    <t>blizzard2</t>
  </si>
  <si>
    <t>blizanci</t>
  </si>
  <si>
    <t>blitzen1</t>
  </si>
  <si>
    <t>blisters</t>
  </si>
  <si>
    <t>bliss12</t>
  </si>
  <si>
    <t>bliss01</t>
  </si>
  <si>
    <t>blinktom</t>
  </si>
  <si>
    <t>blink82</t>
  </si>
  <si>
    <t>blink41</t>
  </si>
  <si>
    <t>blink192</t>
  </si>
  <si>
    <t>blink1823</t>
  </si>
  <si>
    <t>blink15</t>
  </si>
  <si>
    <t>blingas</t>
  </si>
  <si>
    <t>blinga</t>
  </si>
  <si>
    <t>bling07</t>
  </si>
  <si>
    <t>bling$</t>
  </si>
  <si>
    <t>blind99</t>
  </si>
  <si>
    <t>blind11</t>
  </si>
  <si>
    <t>blinck182</t>
  </si>
  <si>
    <t>blimpy</t>
  </si>
  <si>
    <t>blessthelord</t>
  </si>
  <si>
    <t>blesson</t>
  </si>
  <si>
    <t>blessmelord</t>
  </si>
  <si>
    <t>blessitbe</t>
  </si>
  <si>
    <t>blessing2</t>
  </si>
  <si>
    <t>blessin</t>
  </si>
  <si>
    <t>blessilda</t>
  </si>
  <si>
    <t>blessedlove</t>
  </si>
  <si>
    <t>blessedchild</t>
  </si>
  <si>
    <t>blessed2008</t>
  </si>
  <si>
    <t>blessa</t>
  </si>
  <si>
    <t>bless5</t>
  </si>
  <si>
    <t>blesing</t>
  </si>
  <si>
    <t>blenheim1</t>
  </si>
  <si>
    <t>blend</t>
  </si>
  <si>
    <t>bleep</t>
  </si>
  <si>
    <t>bleedingrose</t>
  </si>
  <si>
    <t>bleck</t>
  </si>
  <si>
    <t>bleachy</t>
  </si>
  <si>
    <t>bleachers</t>
  </si>
  <si>
    <t>bleach6</t>
  </si>
  <si>
    <t>blbecek</t>
  </si>
  <si>
    <t>blazor</t>
  </si>
  <si>
    <t>blazie</t>
  </si>
  <si>
    <t>blazerz</t>
  </si>
  <si>
    <t>blazer97</t>
  </si>
  <si>
    <t>blazer92</t>
  </si>
  <si>
    <t>blazer87</t>
  </si>
  <si>
    <t>blazer69</t>
  </si>
  <si>
    <t>blazer44</t>
  </si>
  <si>
    <t>blazer420</t>
  </si>
  <si>
    <t>blazer24</t>
  </si>
  <si>
    <t>blazer13</t>
  </si>
  <si>
    <t>blazer08</t>
  </si>
  <si>
    <t>blazeone</t>
  </si>
  <si>
    <t>blazel</t>
  </si>
  <si>
    <t>blazeitup</t>
  </si>
  <si>
    <t>blaze96</t>
  </si>
  <si>
    <t>blaze55</t>
  </si>
  <si>
    <t>blaze32</t>
  </si>
  <si>
    <t>blaze31</t>
  </si>
  <si>
    <t>blaze27</t>
  </si>
  <si>
    <t>blaze26</t>
  </si>
  <si>
    <t>blaze10</t>
  </si>
  <si>
    <t>blaze04</t>
  </si>
  <si>
    <t>blaze03</t>
  </si>
  <si>
    <t>blaze02</t>
  </si>
  <si>
    <t>blaxican</t>
  </si>
  <si>
    <t>blasto</t>
  </si>
  <si>
    <t>blaster2</t>
  </si>
  <si>
    <t>blast2</t>
  </si>
  <si>
    <t>blast11</t>
  </si>
  <si>
    <t>blash</t>
  </si>
  <si>
    <t>blanquiazul</t>
  </si>
  <si>
    <t>blanky1</t>
  </si>
  <si>
    <t>blanki</t>
  </si>
  <si>
    <t>blank2</t>
  </si>
  <si>
    <t>blank123</t>
  </si>
  <si>
    <t>blandford</t>
  </si>
  <si>
    <t>blancos</t>
  </si>
  <si>
    <t>blanchette</t>
  </si>
  <si>
    <t>blancarosa</t>
  </si>
  <si>
    <t>blanca16</t>
  </si>
  <si>
    <t>blanca15</t>
  </si>
  <si>
    <t>blanca11</t>
  </si>
  <si>
    <t>blanca08</t>
  </si>
  <si>
    <t>blammo</t>
  </si>
  <si>
    <t>blakis</t>
  </si>
  <si>
    <t>blakie1</t>
  </si>
  <si>
    <t>blakeypoo</t>
  </si>
  <si>
    <t>blakeyboy</t>
  </si>
  <si>
    <t>blakes1</t>
  </si>
  <si>
    <t>blakerz</t>
  </si>
  <si>
    <t>blaken</t>
  </si>
  <si>
    <t>blakely1</t>
  </si>
  <si>
    <t>blakeishot</t>
  </si>
  <si>
    <t>blake92</t>
  </si>
  <si>
    <t>blake33</t>
  </si>
  <si>
    <t>blake28</t>
  </si>
  <si>
    <t>blake2008</t>
  </si>
  <si>
    <t>blake1993</t>
  </si>
  <si>
    <t>blake143</t>
  </si>
  <si>
    <t>blake111</t>
  </si>
  <si>
    <t>blake0</t>
  </si>
  <si>
    <t>blair7</t>
  </si>
  <si>
    <t>blair01</t>
  </si>
  <si>
    <t>blaine05</t>
  </si>
  <si>
    <t>blaide</t>
  </si>
  <si>
    <t>blahhh1</t>
  </si>
  <si>
    <t>blahblah9</t>
  </si>
  <si>
    <t>blahblah4</t>
  </si>
  <si>
    <t>blahblah13</t>
  </si>
  <si>
    <t>blaha</t>
  </si>
  <si>
    <t>blah76</t>
  </si>
  <si>
    <t>bladetrinity</t>
  </si>
  <si>
    <t>blades12</t>
  </si>
  <si>
    <t>bladee</t>
  </si>
  <si>
    <t>blade99</t>
  </si>
  <si>
    <t>blade9</t>
  </si>
  <si>
    <t>blade88</t>
  </si>
  <si>
    <t>blade45</t>
  </si>
  <si>
    <t>blade4</t>
  </si>
  <si>
    <t>blade32</t>
  </si>
  <si>
    <t>blade23</t>
  </si>
  <si>
    <t>blade21</t>
  </si>
  <si>
    <t>blade2007</t>
  </si>
  <si>
    <t>blade2006</t>
  </si>
  <si>
    <t>blade14</t>
  </si>
  <si>
    <t>blade00</t>
  </si>
  <si>
    <t>blacky99</t>
  </si>
  <si>
    <t>blacky5</t>
  </si>
  <si>
    <t>blacky24</t>
  </si>
  <si>
    <t>blacky16</t>
  </si>
  <si>
    <t>blackt</t>
  </si>
  <si>
    <t>blacksugar</t>
  </si>
  <si>
    <t>blackstuff</t>
  </si>
  <si>
    <t>blackspirit</t>
  </si>
  <si>
    <t>blackshirt</t>
  </si>
  <si>
    <t>blackrose6</t>
  </si>
  <si>
    <t>blackrose4</t>
  </si>
  <si>
    <t>blackrose!</t>
  </si>
  <si>
    <t>blackrainbow</t>
  </si>
  <si>
    <t>blackprince</t>
  </si>
  <si>
    <t>blackpool1</t>
  </si>
  <si>
    <t>blackout21</t>
  </si>
  <si>
    <t>blackout2</t>
  </si>
  <si>
    <t>blackout13</t>
  </si>
  <si>
    <t>blackone1</t>
  </si>
  <si>
    <t>blackoak</t>
  </si>
  <si>
    <t>blacknproud</t>
  </si>
  <si>
    <t>blackness2</t>
  </si>
  <si>
    <t>blackmustang</t>
  </si>
  <si>
    <t>blackmetal666</t>
  </si>
  <si>
    <t>blackmantra</t>
  </si>
  <si>
    <t>blacklove1</t>
  </si>
  <si>
    <t>blackknights</t>
  </si>
  <si>
    <t>blackjoker</t>
  </si>
  <si>
    <t>blackjeep</t>
  </si>
  <si>
    <t>blackjak</t>
  </si>
  <si>
    <t>blackjack8</t>
  </si>
  <si>
    <t>blackjac</t>
  </si>
  <si>
    <t>blackied</t>
  </si>
  <si>
    <t>blackie22</t>
  </si>
  <si>
    <t>blackie!</t>
  </si>
  <si>
    <t>blackheart1</t>
  </si>
  <si>
    <t>blackhart</t>
  </si>
  <si>
    <t>blackgod</t>
  </si>
  <si>
    <t>blackfoot1</t>
  </si>
  <si>
    <t>blackfly</t>
  </si>
  <si>
    <t>blackflower</t>
  </si>
  <si>
    <t>blackflag1</t>
  </si>
  <si>
    <t>blackfairy</t>
  </si>
  <si>
    <t>blacker1</t>
  </si>
  <si>
    <t>blackduck</t>
  </si>
  <si>
    <t>blackdoll</t>
  </si>
  <si>
    <t>blackdiamonds</t>
  </si>
  <si>
    <t>blackcow</t>
  </si>
  <si>
    <t>blackcat8</t>
  </si>
  <si>
    <t>blackcat4</t>
  </si>
  <si>
    <t>blackcat10</t>
  </si>
  <si>
    <t>blackbunny</t>
  </si>
  <si>
    <t>blackbooty</t>
  </si>
  <si>
    <t>blackbooks</t>
  </si>
  <si>
    <t>blackbone</t>
  </si>
  <si>
    <t>blackbo$$</t>
  </si>
  <si>
    <t>blackat</t>
  </si>
  <si>
    <t>blackangels</t>
  </si>
  <si>
    <t>blackandpink</t>
  </si>
  <si>
    <t>black_roses</t>
  </si>
  <si>
    <t>black_cat</t>
  </si>
  <si>
    <t>black80</t>
  </si>
  <si>
    <t>black711</t>
  </si>
  <si>
    <t>black54</t>
  </si>
  <si>
    <t>black456</t>
  </si>
  <si>
    <t>black37</t>
  </si>
  <si>
    <t>black321</t>
  </si>
  <si>
    <t>black2white</t>
  </si>
  <si>
    <t>black2008</t>
  </si>
  <si>
    <t>black1994</t>
  </si>
  <si>
    <t>black187</t>
  </si>
  <si>
    <t>black1313</t>
  </si>
  <si>
    <t>blabla!</t>
  </si>
  <si>
    <t>blaah</t>
  </si>
  <si>
    <t>bl0nd1e</t>
  </si>
  <si>
    <t>bking</t>
  </si>
  <si>
    <t>bjuuksbx</t>
  </si>
  <si>
    <t>bjorn1</t>
  </si>
  <si>
    <t>bjmanalo</t>
  </si>
  <si>
    <t>bjforever</t>
  </si>
  <si>
    <t>bjesus</t>
  </si>
  <si>
    <t>bjbjbjbj</t>
  </si>
  <si>
    <t>bjbear</t>
  </si>
  <si>
    <t>bjamdtc</t>
  </si>
  <si>
    <t>bj1993</t>
  </si>
  <si>
    <t>bj1980</t>
  </si>
  <si>
    <t>bizzyb1</t>
  </si>
  <si>
    <t>bizzy5</t>
  </si>
  <si>
    <t>bizarro1</t>
  </si>
  <si>
    <t>bixinho</t>
  </si>
  <si>
    <t>bixinha</t>
  </si>
  <si>
    <t>bittylove</t>
  </si>
  <si>
    <t>bittykitty</t>
  </si>
  <si>
    <t>bittybaby</t>
  </si>
  <si>
    <t>bitty5</t>
  </si>
  <si>
    <t>bitsy123</t>
  </si>
  <si>
    <t>bithday</t>
  </si>
  <si>
    <t>bites</t>
  </si>
  <si>
    <t>biter</t>
  </si>
  <si>
    <t>bitemebaby</t>
  </si>
  <si>
    <t>biteme89</t>
  </si>
  <si>
    <t>biteme78</t>
  </si>
  <si>
    <t>biteme77</t>
  </si>
  <si>
    <t>biteme6969</t>
  </si>
  <si>
    <t>biteme25</t>
  </si>
  <si>
    <t>biteme1234</t>
  </si>
  <si>
    <t>biteme09</t>
  </si>
  <si>
    <t>biteme0</t>
  </si>
  <si>
    <t>biteme.</t>
  </si>
  <si>
    <t>bitefight</t>
  </si>
  <si>
    <t>bitdefender</t>
  </si>
  <si>
    <t>bitchybabe</t>
  </si>
  <si>
    <t>bitchy3</t>
  </si>
  <si>
    <t>bitchy13</t>
  </si>
  <si>
    <t>bitchwhore</t>
  </si>
  <si>
    <t>bitchs69</t>
  </si>
  <si>
    <t>bitchs6</t>
  </si>
  <si>
    <t>bitchone</t>
  </si>
  <si>
    <t>bitchness</t>
  </si>
  <si>
    <t>bitchita</t>
  </si>
  <si>
    <t>bitchimastar</t>
  </si>
  <si>
    <t>bitchies</t>
  </si>
  <si>
    <t>bitchgurl</t>
  </si>
  <si>
    <t>bitchesaintshit</t>
  </si>
  <si>
    <t>bitches09</t>
  </si>
  <si>
    <t>bitchen1</t>
  </si>
  <si>
    <t>bitchazz1</t>
  </si>
  <si>
    <t>bitchazz</t>
  </si>
  <si>
    <t>bitchass69</t>
  </si>
  <si>
    <t>bitchass13</t>
  </si>
  <si>
    <t>bitchass.</t>
  </si>
  <si>
    <t>bitch_1</t>
  </si>
  <si>
    <t>bitch?</t>
  </si>
  <si>
    <t>bitch72</t>
  </si>
  <si>
    <t>bitch555</t>
  </si>
  <si>
    <t>bitch51</t>
  </si>
  <si>
    <t>bitch4lyfe</t>
  </si>
  <si>
    <t>bitch49</t>
  </si>
  <si>
    <t>bitch48</t>
  </si>
  <si>
    <t>bitch46</t>
  </si>
  <si>
    <t>bitch305</t>
  </si>
  <si>
    <t>bitch2k8</t>
  </si>
  <si>
    <t>bitch213</t>
  </si>
  <si>
    <t>bitch210</t>
  </si>
  <si>
    <t>bitch2005</t>
  </si>
  <si>
    <t>bitch1986</t>
  </si>
  <si>
    <t>bitch1969</t>
  </si>
  <si>
    <t>bitch1313</t>
  </si>
  <si>
    <t>bitch121</t>
  </si>
  <si>
    <t>bisto</t>
  </si>
  <si>
    <t>bison2674</t>
  </si>
  <si>
    <t>biskit1</t>
  </si>
  <si>
    <t>bisket1</t>
  </si>
  <si>
    <t>bisisica</t>
  </si>
  <si>
    <t>bishop07</t>
  </si>
  <si>
    <t>bishop04</t>
  </si>
  <si>
    <t>bishop01</t>
  </si>
  <si>
    <t>bisesX</t>
  </si>
  <si>
    <t>biserce</t>
  </si>
  <si>
    <t>biscuts</t>
  </si>
  <si>
    <t>biscuits123</t>
  </si>
  <si>
    <t>biscuits!</t>
  </si>
  <si>
    <t>biscuit77</t>
  </si>
  <si>
    <t>biscuit22</t>
  </si>
  <si>
    <t>biscuit13</t>
  </si>
  <si>
    <t>biscuit11</t>
  </si>
  <si>
    <t>biscuit06</t>
  </si>
  <si>
    <t>biscuit.</t>
  </si>
  <si>
    <t>bischoff</t>
  </si>
  <si>
    <t>birthdaysex</t>
  </si>
  <si>
    <t>birthay</t>
  </si>
  <si>
    <t>birney</t>
  </si>
  <si>
    <t>birmania</t>
  </si>
  <si>
    <t>biridiana</t>
  </si>
  <si>
    <t>birgitte</t>
  </si>
  <si>
    <t>birdys</t>
  </si>
  <si>
    <t>birdybirdy</t>
  </si>
  <si>
    <t>birdy2</t>
  </si>
  <si>
    <t>birdy12</t>
  </si>
  <si>
    <t>birdwalk</t>
  </si>
  <si>
    <t>birdss</t>
  </si>
  <si>
    <t>birds4</t>
  </si>
  <si>
    <t>birdman23</t>
  </si>
  <si>
    <t>birdie01</t>
  </si>
  <si>
    <t>birdgirl</t>
  </si>
  <si>
    <t>birdee</t>
  </si>
  <si>
    <t>birdcall</t>
  </si>
  <si>
    <t>birdbrain1</t>
  </si>
  <si>
    <t>bird96</t>
  </si>
  <si>
    <t>bird89</t>
  </si>
  <si>
    <t>bird36</t>
  </si>
  <si>
    <t>bird19</t>
  </si>
  <si>
    <t>bircham</t>
  </si>
  <si>
    <t>bipashabasu</t>
  </si>
  <si>
    <t>biotch3</t>
  </si>
  <si>
    <t>biotch!</t>
  </si>
  <si>
    <t>biology3</t>
  </si>
  <si>
    <t>biolink</t>
  </si>
  <si>
    <t>biolage</t>
  </si>
  <si>
    <t>biohazard1</t>
  </si>
  <si>
    <t>biogenesis</t>
  </si>
  <si>
    <t>bioanalisis</t>
  </si>
  <si>
    <t>binuya</t>
  </si>
  <si>
    <t>bintangjatuh</t>
  </si>
  <si>
    <t>bintanghati</t>
  </si>
  <si>
    <t>binod</t>
  </si>
  <si>
    <t>binny</t>
  </si>
  <si>
    <t>binnie1</t>
  </si>
  <si>
    <t>binnen</t>
  </si>
  <si>
    <t>binkyb</t>
  </si>
  <si>
    <t>binky123</t>
  </si>
  <si>
    <t>binky11</t>
  </si>
  <si>
    <t>binki1</t>
  </si>
  <si>
    <t>bink123</t>
  </si>
  <si>
    <t>bink12</t>
  </si>
  <si>
    <t>bink</t>
  </si>
  <si>
    <t>binjaket</t>
  </si>
  <si>
    <t>bingowings</t>
  </si>
  <si>
    <t>bingodog</t>
  </si>
  <si>
    <t>bingobaby</t>
  </si>
  <si>
    <t>bingo6</t>
  </si>
  <si>
    <t>bingo44</t>
  </si>
  <si>
    <t>bingo4</t>
  </si>
  <si>
    <t>bingo23</t>
  </si>
  <si>
    <t>bingo1234</t>
  </si>
  <si>
    <t>bingo02</t>
  </si>
  <si>
    <t>bingo!</t>
  </si>
  <si>
    <t>binge</t>
  </si>
  <si>
    <t>bingbong1</t>
  </si>
  <si>
    <t>bing24</t>
  </si>
  <si>
    <t>bing11</t>
  </si>
  <si>
    <t>binders</t>
  </si>
  <si>
    <t>bina18</t>
  </si>
  <si>
    <t>bina</t>
  </si>
  <si>
    <t>bimmer1</t>
  </si>
  <si>
    <t>bimbo7</t>
  </si>
  <si>
    <t>bimbo17</t>
  </si>
  <si>
    <t>bimbo11</t>
  </si>
  <si>
    <t>billym1</t>
  </si>
  <si>
    <t>billyjack1</t>
  </si>
  <si>
    <t>billygilman</t>
  </si>
  <si>
    <t>billyf</t>
  </si>
  <si>
    <t>billybird</t>
  </si>
  <si>
    <t>billybaby</t>
  </si>
  <si>
    <t>billy92</t>
  </si>
  <si>
    <t>billy89</t>
  </si>
  <si>
    <t>billy83</t>
  </si>
  <si>
    <t>billy80</t>
  </si>
  <si>
    <t>billy79</t>
  </si>
  <si>
    <t>billy777</t>
  </si>
  <si>
    <t>billy65</t>
  </si>
  <si>
    <t>billy36</t>
  </si>
  <si>
    <t>billy100</t>
  </si>
  <si>
    <t>billy0</t>
  </si>
  <si>
    <t>billy.</t>
  </si>
  <si>
    <t>billy-bob</t>
  </si>
  <si>
    <t>billtom89</t>
  </si>
  <si>
    <t>billtom1989</t>
  </si>
  <si>
    <t>billtiamo</t>
  </si>
  <si>
    <t>billlove</t>
  </si>
  <si>
    <t>billiot</t>
  </si>
  <si>
    <t>billie69</t>
  </si>
  <si>
    <t>billie27</t>
  </si>
  <si>
    <t>billie17</t>
  </si>
  <si>
    <t>billie01</t>
  </si>
  <si>
    <t>billie.</t>
  </si>
  <si>
    <t>biller1</t>
  </si>
  <si>
    <t>billedo</t>
  </si>
  <si>
    <t>billboy</t>
  </si>
  <si>
    <t>billay</t>
  </si>
  <si>
    <t>billakos</t>
  </si>
  <si>
    <t>billabong99</t>
  </si>
  <si>
    <t>billabong94</t>
  </si>
  <si>
    <t>billabong93</t>
  </si>
  <si>
    <t>billabong21</t>
  </si>
  <si>
    <t>billabong1992</t>
  </si>
  <si>
    <t>billabong11</t>
  </si>
  <si>
    <t>billabong07</t>
  </si>
  <si>
    <t>billa1</t>
  </si>
  <si>
    <t>bill33</t>
  </si>
  <si>
    <t>bill2006</t>
  </si>
  <si>
    <t>bill19</t>
  </si>
  <si>
    <t>bill143</t>
  </si>
  <si>
    <t>bill08</t>
  </si>
  <si>
    <t>bilko22</t>
  </si>
  <si>
    <t>bilbo5</t>
  </si>
  <si>
    <t>bikolano</t>
  </si>
  <si>
    <t>bikinikill</t>
  </si>
  <si>
    <t>bikermice</t>
  </si>
  <si>
    <t>bikerdude</t>
  </si>
  <si>
    <t>biker99</t>
  </si>
  <si>
    <t>bigwoman</t>
  </si>
  <si>
    <t>bigwinner</t>
  </si>
  <si>
    <t>bigvic</t>
  </si>
  <si>
    <t>bigush</t>
  </si>
  <si>
    <t>bigtymer1</t>
  </si>
  <si>
    <t>bigtony1</t>
  </si>
  <si>
    <t>bigtits2</t>
  </si>
  <si>
    <t>bigticket</t>
  </si>
  <si>
    <t>bigthunder</t>
  </si>
  <si>
    <t>bigten</t>
  </si>
  <si>
    <t>bigtank</t>
  </si>
  <si>
    <t>bigt23</t>
  </si>
  <si>
    <t>bigsurf</t>
  </si>
  <si>
    <t>bigstud</t>
  </si>
  <si>
    <t>bigstar1</t>
  </si>
  <si>
    <t>bigson</t>
  </si>
  <si>
    <t>bigsnake</t>
  </si>
  <si>
    <t>bigsis14</t>
  </si>
  <si>
    <t>bigsis01</t>
  </si>
  <si>
    <t>bigshooter</t>
  </si>
  <si>
    <t>bigsexy5</t>
  </si>
  <si>
    <t>bigsexy12</t>
  </si>
  <si>
    <t>bigrod</t>
  </si>
  <si>
    <t>bigredtruck</t>
  </si>
  <si>
    <t>bigred93</t>
  </si>
  <si>
    <t>bigred55</t>
  </si>
  <si>
    <t>bigred44</t>
  </si>
  <si>
    <t>bigred25</t>
  </si>
  <si>
    <t>bigred20</t>
  </si>
  <si>
    <t>bigred02</t>
  </si>
  <si>
    <t>bigpoop</t>
  </si>
  <si>
    <t>bigplayer</t>
  </si>
  <si>
    <t>bigpimpin8</t>
  </si>
  <si>
    <t>bigpimpin69</t>
  </si>
  <si>
    <t>bigpimp69</t>
  </si>
  <si>
    <t>bigotilyo</t>
  </si>
  <si>
    <t>bignrich</t>
  </si>
  <si>
    <t>bigmoney3</t>
  </si>
  <si>
    <t>bigmon</t>
  </si>
  <si>
    <t>bigmike7</t>
  </si>
  <si>
    <t>bigmel</t>
  </si>
  <si>
    <t>bigmark</t>
  </si>
  <si>
    <t>bigman07</t>
  </si>
  <si>
    <t>bigmama6</t>
  </si>
  <si>
    <t>bigmama4</t>
  </si>
  <si>
    <t>bigmac15</t>
  </si>
  <si>
    <t>bigmac07</t>
  </si>
  <si>
    <t>bigma1</t>
  </si>
  <si>
    <t>biglow</t>
  </si>
  <si>
    <t>biglover</t>
  </si>
  <si>
    <t>biglots1</t>
  </si>
  <si>
    <t>bigles</t>
  </si>
  <si>
    <t>biglad</t>
  </si>
  <si>
    <t>bigjuice</t>
  </si>
  <si>
    <t>bigjockknew</t>
  </si>
  <si>
    <t>bigitup</t>
  </si>
  <si>
    <t>bighorse</t>
  </si>
  <si>
    <t>bighoe</t>
  </si>
  <si>
    <t>bighit1</t>
  </si>
  <si>
    <t>bighead7</t>
  </si>
  <si>
    <t>bighead5</t>
  </si>
  <si>
    <t>bighead22</t>
  </si>
  <si>
    <t>biggzy</t>
  </si>
  <si>
    <t>biggy2</t>
  </si>
  <si>
    <t>bigglesworth</t>
  </si>
  <si>
    <t>biggleswade</t>
  </si>
  <si>
    <t>biggle</t>
  </si>
  <si>
    <t>biggirl2</t>
  </si>
  <si>
    <t>biggie33</t>
  </si>
  <si>
    <t>biggie24</t>
  </si>
  <si>
    <t>biggie21</t>
  </si>
  <si>
    <t>biggie11</t>
  </si>
  <si>
    <t>biggi3</t>
  </si>
  <si>
    <t>biggi</t>
  </si>
  <si>
    <t>biggfoot</t>
  </si>
  <si>
    <t>bigge1</t>
  </si>
  <si>
    <t>bigfun</t>
  </si>
  <si>
    <t>bigfoot3</t>
  </si>
  <si>
    <t>bigfish2</t>
  </si>
  <si>
    <t>bigfan</t>
  </si>
  <si>
    <t>bigeric</t>
  </si>
  <si>
    <t>bigeck</t>
  </si>
  <si>
    <t>bigears1</t>
  </si>
  <si>
    <t>bigdukes</t>
  </si>
  <si>
    <t>bigdreams</t>
  </si>
  <si>
    <t>bigdoggy</t>
  </si>
  <si>
    <t>bigdog22</t>
  </si>
  <si>
    <t>bigdog101</t>
  </si>
  <si>
    <t>bigdick6</t>
  </si>
  <si>
    <t>bigdick4</t>
  </si>
  <si>
    <t>bigdick12</t>
  </si>
  <si>
    <t>bigdeer</t>
  </si>
  <si>
    <t>bigdawgs</t>
  </si>
  <si>
    <t>bigdaddy6</t>
  </si>
  <si>
    <t>bigdaddy57</t>
  </si>
  <si>
    <t>bigd23</t>
  </si>
  <si>
    <t>bigcuz</t>
  </si>
  <si>
    <t>bigcola</t>
  </si>
  <si>
    <t>bigcocks</t>
  </si>
  <si>
    <t>bigby1</t>
  </si>
  <si>
    <t>bigbuts</t>
  </si>
  <si>
    <t>bigbun</t>
  </si>
  <si>
    <t>bigbuck10</t>
  </si>
  <si>
    <t>bigbrown</t>
  </si>
  <si>
    <t>bigbritt</t>
  </si>
  <si>
    <t>bigbrad</t>
  </si>
  <si>
    <t>bigboy94</t>
  </si>
  <si>
    <t>bigboy87</t>
  </si>
  <si>
    <t>bigboy45</t>
  </si>
  <si>
    <t>bigboy34</t>
  </si>
  <si>
    <t>bigboy28</t>
  </si>
  <si>
    <t>bigboy20</t>
  </si>
  <si>
    <t>bigboy19</t>
  </si>
  <si>
    <t>bigboy18</t>
  </si>
  <si>
    <t>bigboy06</t>
  </si>
  <si>
    <t>bigboy01</t>
  </si>
  <si>
    <t>bigboy.</t>
  </si>
  <si>
    <t>bigbooty12</t>
  </si>
  <si>
    <t>bigbone1</t>
  </si>
  <si>
    <t>bigboii</t>
  </si>
  <si>
    <t>bigboi8</t>
  </si>
  <si>
    <t>bigboi5</t>
  </si>
  <si>
    <t>bigboi09</t>
  </si>
  <si>
    <t>bigbo</t>
  </si>
  <si>
    <t>bigbirds</t>
  </si>
  <si>
    <t>bigbird87</t>
  </si>
  <si>
    <t>bigbird8</t>
  </si>
  <si>
    <t>bigbird22</t>
  </si>
  <si>
    <t>bigbird21</t>
  </si>
  <si>
    <t>bigbird2</t>
  </si>
  <si>
    <t>bigbird!</t>
  </si>
  <si>
    <t>bigbig1</t>
  </si>
  <si>
    <t>bigbert</t>
  </si>
  <si>
    <t>bigbear3</t>
  </si>
  <si>
    <t>bigass13</t>
  </si>
  <si>
    <t>bigangel</t>
  </si>
  <si>
    <t>bigals</t>
  </si>
  <si>
    <t>big_bitch</t>
  </si>
  <si>
    <t>big-boy</t>
  </si>
  <si>
    <t>bien</t>
  </si>
  <si>
    <t>bielas</t>
  </si>
  <si>
    <t>bidwell</t>
  </si>
  <si>
    <t>biddys</t>
  </si>
  <si>
    <t>biddeford</t>
  </si>
  <si>
    <t>bidan</t>
  </si>
  <si>
    <t>bicycles</t>
  </si>
  <si>
    <t>bicutan</t>
  </si>
  <si>
    <t>bickel</t>
  </si>
  <si>
    <t>bichoo</t>
  </si>
  <si>
    <t>bichin</t>
  </si>
  <si>
    <t>bichiluz</t>
  </si>
  <si>
    <t>bicas</t>
  </si>
  <si>
    <t>bibocas</t>
  </si>
  <si>
    <t>biblio</t>
  </si>
  <si>
    <t>biblestudy</t>
  </si>
  <si>
    <t>bible777</t>
  </si>
  <si>
    <t>bible3</t>
  </si>
  <si>
    <t>bible16</t>
  </si>
  <si>
    <t>bibitu</t>
  </si>
  <si>
    <t>bibigirl</t>
  </si>
  <si>
    <t>bibibobo</t>
  </si>
  <si>
    <t>bibi94</t>
  </si>
  <si>
    <t>bibi24</t>
  </si>
  <si>
    <t>bibi2007</t>
  </si>
  <si>
    <t>bibi16</t>
  </si>
  <si>
    <t>bibi10</t>
  </si>
  <si>
    <t>bibi07</t>
  </si>
  <si>
    <t>bibi02</t>
  </si>
  <si>
    <t>bibbie</t>
  </si>
  <si>
    <t>biazon</t>
  </si>
  <si>
    <t>biatch2</t>
  </si>
  <si>
    <t>biatch123</t>
  </si>
  <si>
    <t>biasong</t>
  </si>
  <si>
    <t>biasaaja</t>
  </si>
  <si>
    <t>biasa</t>
  </si>
  <si>
    <t>biarritz</t>
  </si>
  <si>
    <t>bianny</t>
  </si>
  <si>
    <t>bianney</t>
  </si>
  <si>
    <t>biankis</t>
  </si>
  <si>
    <t>biancamae</t>
  </si>
  <si>
    <t>bianca23</t>
  </si>
  <si>
    <t>bianca143</t>
  </si>
  <si>
    <t>bianca1234</t>
  </si>
  <si>
    <t>bialys</t>
  </si>
  <si>
    <t>bi4life</t>
  </si>
  <si>
    <t>bhuvan</t>
  </si>
  <si>
    <t>bhudoy</t>
  </si>
  <si>
    <t>bhu89ijn</t>
  </si>
  <si>
    <t>bhoomika</t>
  </si>
  <si>
    <t>bholenath</t>
  </si>
  <si>
    <t>bhobot</t>
  </si>
  <si>
    <t>bhingz</t>
  </si>
  <si>
    <t>bhing2</t>
  </si>
  <si>
    <t>bhezzz</t>
  </si>
  <si>
    <t>bhezts</t>
  </si>
  <si>
    <t>bheyko</t>
  </si>
  <si>
    <t>bheybieqoh</t>
  </si>
  <si>
    <t>bheybhiekoh</t>
  </si>
  <si>
    <t>bheskoh</t>
  </si>
  <si>
    <t>bhesie</t>
  </si>
  <si>
    <t>bherose</t>
  </si>
  <si>
    <t>bheqoe</t>
  </si>
  <si>
    <t>bhentedoz</t>
  </si>
  <si>
    <t>bheng8</t>
  </si>
  <si>
    <t>bheng16</t>
  </si>
  <si>
    <t>bhems</t>
  </si>
  <si>
    <t>bhelay</t>
  </si>
  <si>
    <t>bheko2</t>
  </si>
  <si>
    <t>bhekim</t>
  </si>
  <si>
    <t>bhejay</t>
  </si>
  <si>
    <t>bheicoh</t>
  </si>
  <si>
    <t>bheibyqoh</t>
  </si>
  <si>
    <t>bheibhiecoh</t>
  </si>
  <si>
    <t>bhei24</t>
  </si>
  <si>
    <t>bhecoi</t>
  </si>
  <si>
    <t>bhecoe</t>
  </si>
  <si>
    <t>bhebzko</t>
  </si>
  <si>
    <t>bhebyq</t>
  </si>
  <si>
    <t>bhebqoh</t>
  </si>
  <si>
    <t>bhebong</t>
  </si>
  <si>
    <t>bhebiko</t>
  </si>
  <si>
    <t>bhebhez</t>
  </si>
  <si>
    <t>bhebheqoe</t>
  </si>
  <si>
    <t>bhebhebhe</t>
  </si>
  <si>
    <t>bhebhe26</t>
  </si>
  <si>
    <t>bhebhe20</t>
  </si>
  <si>
    <t>bhebhe10</t>
  </si>
  <si>
    <t>bhebhe09</t>
  </si>
  <si>
    <t>bhebee</t>
  </si>
  <si>
    <t>bheb25</t>
  </si>
  <si>
    <t>bheb08</t>
  </si>
  <si>
    <t>bhear</t>
  </si>
  <si>
    <t>bhe_04</t>
  </si>
  <si>
    <t>bhe025</t>
  </si>
  <si>
    <t>bhe021</t>
  </si>
  <si>
    <t>bhaybhiekoh</t>
  </si>
  <si>
    <t>bhavini</t>
  </si>
  <si>
    <t>bhavik</t>
  </si>
  <si>
    <t>bhaskara</t>
  </si>
  <si>
    <t>bharbie</t>
  </si>
  <si>
    <t>bharath</t>
  </si>
  <si>
    <t>bhambie</t>
  </si>
  <si>
    <t>bhaiya</t>
  </si>
  <si>
    <t>bhagat</t>
  </si>
  <si>
    <t>bhadghurl</t>
  </si>
  <si>
    <t>bhadeth</t>
  </si>
  <si>
    <t>bhabymj</t>
  </si>
  <si>
    <t>bhabyku</t>
  </si>
  <si>
    <t>bhabykoh22</t>
  </si>
  <si>
    <t>bhabykoh11</t>
  </si>
  <si>
    <t>bhabyhon</t>
  </si>
  <si>
    <t>bhabycoh29</t>
  </si>
  <si>
    <t>bhabycoh16</t>
  </si>
  <si>
    <t>bhabyanne</t>
  </si>
  <si>
    <t>bhaby8</t>
  </si>
  <si>
    <t>bhaby143</t>
  </si>
  <si>
    <t>bhabieh</t>
  </si>
  <si>
    <t>bhabiecoe</t>
  </si>
  <si>
    <t>bhabie09</t>
  </si>
  <si>
    <t>bhabhycoh</t>
  </si>
  <si>
    <t>bhabhieqoh</t>
  </si>
  <si>
    <t>bhabhez</t>
  </si>
  <si>
    <t>bhabe28</t>
  </si>
  <si>
    <t>bh123456</t>
  </si>
  <si>
    <t>bg4eva</t>
  </si>
  <si>
    <t>bg12345</t>
  </si>
  <si>
    <t>bfs4life</t>
  </si>
  <si>
    <t>bfmv666</t>
  </si>
  <si>
    <t>bfc123</t>
  </si>
  <si>
    <t>bf1234</t>
  </si>
  <si>
    <t>beztie</t>
  </si>
  <si>
    <t>bezqoh</t>
  </si>
  <si>
    <t>bezpren</t>
  </si>
  <si>
    <t>bezcoh</t>
  </si>
  <si>
    <t>bezaleel</t>
  </si>
  <si>
    <t>beyonce6</t>
  </si>
  <si>
    <t>beyonce27</t>
  </si>
  <si>
    <t>beyonce101</t>
  </si>
  <si>
    <t>beyonce06</t>
  </si>
  <si>
    <t>beyonc</t>
  </si>
  <si>
    <t>beyeuanh</t>
  </si>
  <si>
    <t>beybhiekoh</t>
  </si>
  <si>
    <t>beybhe</t>
  </si>
  <si>
    <t>bexybabe</t>
  </si>
  <si>
    <t>bexta</t>
  </si>
  <si>
    <t>bexsta</t>
  </si>
  <si>
    <t>bexrox</t>
  </si>
  <si>
    <t>bex1234</t>
  </si>
  <si>
    <t>bewithu</t>
  </si>
  <si>
    <t>beverlyann</t>
  </si>
  <si>
    <t>beverly8</t>
  </si>
  <si>
    <t>beverly12</t>
  </si>
  <si>
    <t>beverley1</t>
  </si>
  <si>
    <t>bevan1</t>
  </si>
  <si>
    <t>betybop</t>
  </si>
  <si>
    <t>bety123</t>
  </si>
  <si>
    <t>betuel</t>
  </si>
  <si>
    <t>bettylu</t>
  </si>
  <si>
    <t>bettylove</t>
  </si>
  <si>
    <t>bettylou1</t>
  </si>
  <si>
    <t>bettyj1</t>
  </si>
  <si>
    <t>bettycrocker</t>
  </si>
  <si>
    <t>bettyboop25</t>
  </si>
  <si>
    <t>bettyboop23</t>
  </si>
  <si>
    <t>bettyboop16</t>
  </si>
  <si>
    <t>bettyboop15</t>
  </si>
  <si>
    <t>bettyboop.</t>
  </si>
  <si>
    <t>bettyboo7</t>
  </si>
  <si>
    <t>betty91</t>
  </si>
  <si>
    <t>betty89</t>
  </si>
  <si>
    <t>betty27</t>
  </si>
  <si>
    <t>betty2007</t>
  </si>
  <si>
    <t>betty1boop</t>
  </si>
  <si>
    <t>bettine</t>
  </si>
  <si>
    <t>betterthanyou</t>
  </si>
  <si>
    <t>betteroffalone</t>
  </si>
  <si>
    <t>betterfly</t>
  </si>
  <si>
    <t>betta1</t>
  </si>
  <si>
    <t>betsyann</t>
  </si>
  <si>
    <t>betski</t>
  </si>
  <si>
    <t>betsabeth</t>
  </si>
  <si>
    <t>betrix</t>
  </si>
  <si>
    <t>betough</t>
  </si>
  <si>
    <t>betoto</t>
  </si>
  <si>
    <t>betoss</t>
  </si>
  <si>
    <t>beto7</t>
  </si>
  <si>
    <t>beto19</t>
  </si>
  <si>
    <t>beto18</t>
  </si>
  <si>
    <t>beto14</t>
  </si>
  <si>
    <t>beto07</t>
  </si>
  <si>
    <t>beto03</t>
  </si>
  <si>
    <t>betman</t>
  </si>
  <si>
    <t>betlehem</t>
  </si>
  <si>
    <t>betito6</t>
  </si>
  <si>
    <t>betito2</t>
  </si>
  <si>
    <t>beting</t>
  </si>
  <si>
    <t>bethzy</t>
  </si>
  <si>
    <t>bethzaida</t>
  </si>
  <si>
    <t>bethsmith</t>
  </si>
  <si>
    <t>bethsa</t>
  </si>
  <si>
    <t>bethie1</t>
  </si>
  <si>
    <t>bethereds</t>
  </si>
  <si>
    <t>betheny</t>
  </si>
  <si>
    <t>bethen</t>
  </si>
  <si>
    <t>bethbabe</t>
  </si>
  <si>
    <t>bethanyann</t>
  </si>
  <si>
    <t>bethany23</t>
  </si>
  <si>
    <t>bethany15</t>
  </si>
  <si>
    <t>bethany08</t>
  </si>
  <si>
    <t>bethany04</t>
  </si>
  <si>
    <t>bethany03</t>
  </si>
  <si>
    <t>bethanne1</t>
  </si>
  <si>
    <t>beth91</t>
  </si>
  <si>
    <t>beth87</t>
  </si>
  <si>
    <t>beth82</t>
  </si>
  <si>
    <t>beth44</t>
  </si>
  <si>
    <t>beth28</t>
  </si>
  <si>
    <t>beth1993</t>
  </si>
  <si>
    <t>beth143</t>
  </si>
  <si>
    <t>beteta</t>
  </si>
  <si>
    <t>beterano</t>
  </si>
  <si>
    <t>beter</t>
  </si>
  <si>
    <t>betas</t>
  </si>
  <si>
    <t>betany</t>
  </si>
  <si>
    <t>besuga</t>
  </si>
  <si>
    <t>besucona</t>
  </si>
  <si>
    <t>bestrong!</t>
  </si>
  <si>
    <t>bestrapper</t>
  </si>
  <si>
    <t>bestpren</t>
  </si>
  <si>
    <t>bestluck</t>
  </si>
  <si>
    <t>bestiuta</t>
  </si>
  <si>
    <t>bestie1</t>
  </si>
  <si>
    <t>bestiala</t>
  </si>
  <si>
    <t>bestia666</t>
  </si>
  <si>
    <t>bestfwends</t>
  </si>
  <si>
    <t>bestfrinds</t>
  </si>
  <si>
    <t>bestfriends10</t>
  </si>
  <si>
    <t>bestfrien</t>
  </si>
  <si>
    <t>bestfr1end</t>
  </si>
  <si>
    <t>bestfiend</t>
  </si>
  <si>
    <t>bestday</t>
  </si>
  <si>
    <t>bestdamnthing</t>
  </si>
  <si>
    <t>bestdad1</t>
  </si>
  <si>
    <t>bestcute</t>
  </si>
  <si>
    <t>bestcoh</t>
  </si>
  <si>
    <t>besta</t>
  </si>
  <si>
    <t>best_friend</t>
  </si>
  <si>
    <t>best55</t>
  </si>
  <si>
    <t>best4u</t>
  </si>
  <si>
    <t>best29</t>
  </si>
  <si>
    <t>best19</t>
  </si>
  <si>
    <t>best16</t>
  </si>
  <si>
    <t>best06</t>
  </si>
  <si>
    <t>best03</t>
  </si>
  <si>
    <t>best-friends</t>
  </si>
  <si>
    <t>bessy13</t>
  </si>
  <si>
    <t>bessie22</t>
  </si>
  <si>
    <t>bessie06</t>
  </si>
  <si>
    <t>beshie</t>
  </si>
  <si>
    <t>besbes</t>
  </si>
  <si>
    <t>besaid</t>
  </si>
  <si>
    <t>berzerk</t>
  </si>
  <si>
    <t>beruntung</t>
  </si>
  <si>
    <t>bertney</t>
  </si>
  <si>
    <t>bertman</t>
  </si>
  <si>
    <t>bertine</t>
  </si>
  <si>
    <t>bertie12</t>
  </si>
  <si>
    <t>bertho</t>
  </si>
  <si>
    <t>bertha06</t>
  </si>
  <si>
    <t>berternie</t>
  </si>
  <si>
    <t>bertenernie</t>
  </si>
  <si>
    <t>berta123</t>
  </si>
  <si>
    <t>bert23</t>
  </si>
  <si>
    <t>bert21</t>
  </si>
  <si>
    <t>bert05</t>
  </si>
  <si>
    <t>bert04</t>
  </si>
  <si>
    <t>berseker</t>
  </si>
  <si>
    <t>bersabe</t>
  </si>
  <si>
    <t>berrymouse</t>
  </si>
  <si>
    <t>berryhill1</t>
  </si>
  <si>
    <t>berryfire</t>
  </si>
  <si>
    <t>berry19</t>
  </si>
  <si>
    <t>berry10</t>
  </si>
  <si>
    <t>berruga</t>
  </si>
  <si>
    <t>bernys</t>
  </si>
  <si>
    <t>bernuy</t>
  </si>
  <si>
    <t>bernny</t>
  </si>
  <si>
    <t>bernies</t>
  </si>
  <si>
    <t>berniece</t>
  </si>
  <si>
    <t>bernie3</t>
  </si>
  <si>
    <t>bernie123</t>
  </si>
  <si>
    <t>bernie07</t>
  </si>
  <si>
    <t>bernice7</t>
  </si>
  <si>
    <t>bernetta</t>
  </si>
  <si>
    <t>bernese</t>
  </si>
  <si>
    <t>bernardus</t>
  </si>
  <si>
    <t>bernardine</t>
  </si>
  <si>
    <t>bernardete</t>
  </si>
  <si>
    <t>bernard23</t>
  </si>
  <si>
    <t>bernado</t>
  </si>
  <si>
    <t>bernadez</t>
  </si>
  <si>
    <t>bernadas</t>
  </si>
  <si>
    <t>bern14</t>
  </si>
  <si>
    <t>bermoy</t>
  </si>
  <si>
    <t>bermar11</t>
  </si>
  <si>
    <t>berlino</t>
  </si>
  <si>
    <t>berlinde</t>
  </si>
  <si>
    <t>berlin23</t>
  </si>
  <si>
    <t>berlijn</t>
  </si>
  <si>
    <t>berley</t>
  </si>
  <si>
    <t>berkada</t>
  </si>
  <si>
    <t>berivan</t>
  </si>
  <si>
    <t>beringel</t>
  </si>
  <si>
    <t>berina</t>
  </si>
  <si>
    <t>berick</t>
  </si>
  <si>
    <t>bergonio</t>
  </si>
  <si>
    <t>bergmann</t>
  </si>
  <si>
    <t>bergas</t>
  </si>
  <si>
    <t>bergan</t>
  </si>
  <si>
    <t>bergamot</t>
  </si>
  <si>
    <t>beretta9</t>
  </si>
  <si>
    <t>beretta88</t>
  </si>
  <si>
    <t>berengsek</t>
  </si>
  <si>
    <t>berebonita</t>
  </si>
  <si>
    <t>bere12</t>
  </si>
  <si>
    <t>bere1</t>
  </si>
  <si>
    <t>berdua</t>
  </si>
  <si>
    <t>berdan</t>
  </si>
  <si>
    <t>berchmans</t>
  </si>
  <si>
    <t>berbecutza</t>
  </si>
  <si>
    <t>berandal</t>
  </si>
  <si>
    <t>beraca</t>
  </si>
  <si>
    <t>ber123</t>
  </si>
  <si>
    <t>beproud</t>
  </si>
  <si>
    <t>beonka</t>
  </si>
  <si>
    <t>benzo</t>
  </si>
  <si>
    <t>benzene</t>
  </si>
  <si>
    <t>benze</t>
  </si>
  <si>
    <t>benz123</t>
  </si>
  <si>
    <t>benvenuto</t>
  </si>
  <si>
    <t>benton2</t>
  </si>
  <si>
    <t>bently7</t>
  </si>
  <si>
    <t>bentley6</t>
  </si>
  <si>
    <t>bentley123</t>
  </si>
  <si>
    <t>bentin</t>
  </si>
  <si>
    <t>bentham</t>
  </si>
  <si>
    <t>benteng</t>
  </si>
  <si>
    <t>bente20</t>
  </si>
  <si>
    <t>benson11</t>
  </si>
  <si>
    <t>bensin</t>
  </si>
  <si>
    <t>bensbaby</t>
  </si>
  <si>
    <t>benqsiemens</t>
  </si>
  <si>
    <t>bennyc</t>
  </si>
  <si>
    <t>bennyben</t>
  </si>
  <si>
    <t>benny99</t>
  </si>
  <si>
    <t>benny28</t>
  </si>
  <si>
    <t>benny2006</t>
  </si>
  <si>
    <t>benny20</t>
  </si>
  <si>
    <t>benny16</t>
  </si>
  <si>
    <t>benny101</t>
  </si>
  <si>
    <t>benny07</t>
  </si>
  <si>
    <t>bennison</t>
  </si>
  <si>
    <t>bennieboy</t>
  </si>
  <si>
    <t>bennie12</t>
  </si>
  <si>
    <t>bennett12</t>
  </si>
  <si>
    <t>bennett11</t>
  </si>
  <si>
    <t>bennekom</t>
  </si>
  <si>
    <t>benlyn</t>
  </si>
  <si>
    <t>benlea66</t>
  </si>
  <si>
    <t>benjy13</t>
  </si>
  <si>
    <t>benjul</t>
  </si>
  <si>
    <t>benjilover</t>
  </si>
  <si>
    <t>benjilevi</t>
  </si>
  <si>
    <t>benjie21</t>
  </si>
  <si>
    <t>benjie11</t>
  </si>
  <si>
    <t>benjiandjoel</t>
  </si>
  <si>
    <t>benji55</t>
  </si>
  <si>
    <t>benji4eva</t>
  </si>
  <si>
    <t>benji27</t>
  </si>
  <si>
    <t>benji26</t>
  </si>
  <si>
    <t>benji02</t>
  </si>
  <si>
    <t>benjess</t>
  </si>
  <si>
    <t>benjani</t>
  </si>
  <si>
    <t>benjan</t>
  </si>
  <si>
    <t>benjamon</t>
  </si>
  <si>
    <t>benjamin97</t>
  </si>
  <si>
    <t>benjamin88</t>
  </si>
  <si>
    <t>benjamin2006</t>
  </si>
  <si>
    <t>benja22</t>
  </si>
  <si>
    <t>benina</t>
  </si>
  <si>
    <t>beni123</t>
  </si>
  <si>
    <t>bengoasa</t>
  </si>
  <si>
    <t>bengan</t>
  </si>
  <si>
    <t>beng</t>
  </si>
  <si>
    <t>benfica2</t>
  </si>
  <si>
    <t>benfica1995</t>
  </si>
  <si>
    <t>benfica17</t>
  </si>
  <si>
    <t>benfica11</t>
  </si>
  <si>
    <t>benedictus</t>
  </si>
  <si>
    <t>bendix</t>
  </si>
  <si>
    <t>bendel</t>
  </si>
  <si>
    <t>bencho</t>
  </si>
  <si>
    <t>benchie</t>
  </si>
  <si>
    <t>benchbody</t>
  </si>
  <si>
    <t>benbrown</t>
  </si>
  <si>
    <t>benbecula</t>
  </si>
  <si>
    <t>benbear</t>
  </si>
  <si>
    <t>benally</t>
  </si>
  <si>
    <t>benajmin</t>
  </si>
  <si>
    <t>benadryl</t>
  </si>
  <si>
    <t>ben999</t>
  </si>
  <si>
    <t>ben22</t>
  </si>
  <si>
    <t>ben1992</t>
  </si>
  <si>
    <t>ben112</t>
  </si>
  <si>
    <t>ben11</t>
  </si>
  <si>
    <t>ben07</t>
  </si>
  <si>
    <t>ben&amp;jerry</t>
  </si>
  <si>
    <t>bemylady</t>
  </si>
  <si>
    <t>bemine4</t>
  </si>
  <si>
    <t>belyn</t>
  </si>
  <si>
    <t>belvis</t>
  </si>
  <si>
    <t>belton1</t>
  </si>
  <si>
    <t>belmullet</t>
  </si>
  <si>
    <t>belly6</t>
  </si>
  <si>
    <t>bells123</t>
  </si>
  <si>
    <t>bellotas</t>
  </si>
  <si>
    <t>bellona</t>
  </si>
  <si>
    <t>bellmore</t>
  </si>
  <si>
    <t>bellisima1</t>
  </si>
  <si>
    <t>bellies</t>
  </si>
  <si>
    <t>belles1</t>
  </si>
  <si>
    <t>bellers</t>
  </si>
  <si>
    <t>bellem</t>
  </si>
  <si>
    <t>belle98</t>
  </si>
  <si>
    <t>belle82</t>
  </si>
  <si>
    <t>belle26</t>
  </si>
  <si>
    <t>belle111</t>
  </si>
  <si>
    <t>belle000</t>
  </si>
  <si>
    <t>bellayo</t>
  </si>
  <si>
    <t>bellamia1</t>
  </si>
  <si>
    <t>bellako</t>
  </si>
  <si>
    <t>bellagenio</t>
  </si>
  <si>
    <t>bellab1</t>
  </si>
  <si>
    <t>bella98</t>
  </si>
  <si>
    <t>bella76</t>
  </si>
  <si>
    <t>bella68</t>
  </si>
  <si>
    <t>bella67</t>
  </si>
  <si>
    <t>bella64</t>
  </si>
  <si>
    <t>bella57</t>
  </si>
  <si>
    <t>bella42</t>
  </si>
  <si>
    <t>bella35</t>
  </si>
  <si>
    <t>bella200</t>
  </si>
  <si>
    <t>bella121</t>
  </si>
  <si>
    <t>bell99</t>
  </si>
  <si>
    <t>bell2008</t>
  </si>
  <si>
    <t>bell16</t>
  </si>
  <si>
    <t>bell03</t>
  </si>
  <si>
    <t>bell00</t>
  </si>
  <si>
    <t>belkin54</t>
  </si>
  <si>
    <t>belkin123</t>
  </si>
  <si>
    <t>belizaire</t>
  </si>
  <si>
    <t>beliver</t>
  </si>
  <si>
    <t>belinho</t>
  </si>
  <si>
    <t>belindas</t>
  </si>
  <si>
    <t>belinda7</t>
  </si>
  <si>
    <t>belinda16</t>
  </si>
  <si>
    <t>belinda15</t>
  </si>
  <si>
    <t>belinda14</t>
  </si>
  <si>
    <t>belinda12</t>
  </si>
  <si>
    <t>belind</t>
  </si>
  <si>
    <t>belin</t>
  </si>
  <si>
    <t>believe22</t>
  </si>
  <si>
    <t>believe123</t>
  </si>
  <si>
    <t>belida</t>
  </si>
  <si>
    <t>belgrano</t>
  </si>
  <si>
    <t>belgarath</t>
  </si>
  <si>
    <t>belga</t>
  </si>
  <si>
    <t>belfastgiants</t>
  </si>
  <si>
    <t>belfast123</t>
  </si>
  <si>
    <t>beleno</t>
  </si>
  <si>
    <t>beleni</t>
  </si>
  <si>
    <t>belen69</t>
  </si>
  <si>
    <t>belen24</t>
  </si>
  <si>
    <t>belen13</t>
  </si>
  <si>
    <t>belen05</t>
  </si>
  <si>
    <t>belekoy</t>
  </si>
  <si>
    <t>belegug</t>
  </si>
  <si>
    <t>belea</t>
  </si>
  <si>
    <t>belcanto</t>
  </si>
  <si>
    <t>belaunde</t>
  </si>
  <si>
    <t>belalim</t>
  </si>
  <si>
    <t>bekir</t>
  </si>
  <si>
    <t>bekele</t>
  </si>
  <si>
    <t>bekang</t>
  </si>
  <si>
    <t>bekah123</t>
  </si>
  <si>
    <t>bekaboo</t>
  </si>
  <si>
    <t>beka21</t>
  </si>
  <si>
    <t>beirut1</t>
  </si>
  <si>
    <t>behind</t>
  </si>
  <si>
    <t>behere</t>
  </si>
  <si>
    <t>behappy8</t>
  </si>
  <si>
    <t>begonias</t>
  </si>
  <si>
    <t>begirl</t>
  </si>
  <si>
    <t>begenk</t>
  </si>
  <si>
    <t>beffany</t>
  </si>
  <si>
    <t>beezy07</t>
  </si>
  <si>
    <t>beezee</t>
  </si>
  <si>
    <t>beewee</t>
  </si>
  <si>
    <t>beetlebum</t>
  </si>
  <si>
    <t>beetle14</t>
  </si>
  <si>
    <t>beeswax1</t>
  </si>
  <si>
    <t>beestenboel</t>
  </si>
  <si>
    <t>beertje1</t>
  </si>
  <si>
    <t>beerpong1</t>
  </si>
  <si>
    <t>beermonster</t>
  </si>
  <si>
    <t>beer555</t>
  </si>
  <si>
    <t>beer40</t>
  </si>
  <si>
    <t>beer24</t>
  </si>
  <si>
    <t>beer23</t>
  </si>
  <si>
    <t>beer08</t>
  </si>
  <si>
    <t>beenarak</t>
  </si>
  <si>
    <t>beemine</t>
  </si>
  <si>
    <t>beekoh</t>
  </si>
  <si>
    <t>beekman</t>
  </si>
  <si>
    <t>beekeeper</t>
  </si>
  <si>
    <t>beejhay</t>
  </si>
  <si>
    <t>beefy2</t>
  </si>
  <si>
    <t>beefcake!</t>
  </si>
  <si>
    <t>beebee5</t>
  </si>
  <si>
    <t>beebee2</t>
  </si>
  <si>
    <t>beebee11</t>
  </si>
  <si>
    <t>beebaa</t>
  </si>
  <si>
    <t>bedrock1</t>
  </si>
  <si>
    <t>bedict</t>
  </si>
  <si>
    <t>bedbed</t>
  </si>
  <si>
    <t>becsta</t>
  </si>
  <si>
    <t>becquerel</t>
  </si>
  <si>
    <t>becool2</t>
  </si>
  <si>
    <t>becool02</t>
  </si>
  <si>
    <t>becoming</t>
  </si>
  <si>
    <t>becogent</t>
  </si>
  <si>
    <t>beclean</t>
  </si>
  <si>
    <t>beckyrox</t>
  </si>
  <si>
    <t>beckyboop</t>
  </si>
  <si>
    <t>beckybaby</t>
  </si>
  <si>
    <t>becky99</t>
  </si>
  <si>
    <t>becky97</t>
  </si>
  <si>
    <t>becky91</t>
  </si>
  <si>
    <t>becky9</t>
  </si>
  <si>
    <t>becky87</t>
  </si>
  <si>
    <t>becky4255**</t>
  </si>
  <si>
    <t>becky28</t>
  </si>
  <si>
    <t>becky2004</t>
  </si>
  <si>
    <t>becky1995</t>
  </si>
  <si>
    <t>becky1989</t>
  </si>
  <si>
    <t>becky1982</t>
  </si>
  <si>
    <t>becky03</t>
  </si>
  <si>
    <t>beckwith</t>
  </si>
  <si>
    <t>becksta</t>
  </si>
  <si>
    <t>beckmann</t>
  </si>
  <si>
    <t>becki13</t>
  </si>
  <si>
    <t>beckhamm</t>
  </si>
  <si>
    <t>beckham4</t>
  </si>
  <si>
    <t>becket</t>
  </si>
  <si>
    <t>beckerz</t>
  </si>
  <si>
    <t>beckers1</t>
  </si>
  <si>
    <t>becker2</t>
  </si>
  <si>
    <t>becher</t>
  </si>
  <si>
    <t>bechan</t>
  </si>
  <si>
    <t>beccat</t>
  </si>
  <si>
    <t>beccalyn</t>
  </si>
  <si>
    <t>beccabecca</t>
  </si>
  <si>
    <t>becca2k6</t>
  </si>
  <si>
    <t>becca1993</t>
  </si>
  <si>
    <t>becca02</t>
  </si>
  <si>
    <t>becca#1</t>
  </si>
  <si>
    <t>becauseofu</t>
  </si>
  <si>
    <t>bebzko</t>
  </si>
  <si>
    <t>bebzkie</t>
  </si>
  <si>
    <t>bebuxa</t>
  </si>
  <si>
    <t>bebush</t>
  </si>
  <si>
    <t>bebus</t>
  </si>
  <si>
    <t>bebule</t>
  </si>
  <si>
    <t>bebskie</t>
  </si>
  <si>
    <t>bebouser</t>
  </si>
  <si>
    <t>bebothing</t>
  </si>
  <si>
    <t>beboteamo</t>
  </si>
  <si>
    <t>beborulz</t>
  </si>
  <si>
    <t>beboqueen</t>
  </si>
  <si>
    <t>bebogal</t>
  </si>
  <si>
    <t>bebo95</t>
  </si>
  <si>
    <t>bebo44</t>
  </si>
  <si>
    <t>bebo2</t>
  </si>
  <si>
    <t>bebo05</t>
  </si>
  <si>
    <t>bebo007</t>
  </si>
  <si>
    <t>bebitahermosa</t>
  </si>
  <si>
    <t>bebitabonita</t>
  </si>
  <si>
    <t>bebitabella</t>
  </si>
  <si>
    <t>bebita2</t>
  </si>
  <si>
    <t>bebita15</t>
  </si>
  <si>
    <t>bebita.</t>
  </si>
  <si>
    <t>bebetter</t>
  </si>
  <si>
    <t>bebetqm</t>
  </si>
  <si>
    <t>bebeteiubesc</t>
  </si>
  <si>
    <t>bebeteamomucho</t>
  </si>
  <si>
    <t>bebesa</t>
  </si>
  <si>
    <t>bebeme</t>
  </si>
  <si>
    <t>bebelyn</t>
  </si>
  <si>
    <t>bebeloca</t>
  </si>
  <si>
    <t>bebelala</t>
  </si>
  <si>
    <t>bebegrace</t>
  </si>
  <si>
    <t>bebe96</t>
  </si>
  <si>
    <t>bebe8</t>
  </si>
  <si>
    <t>bebe78</t>
  </si>
  <si>
    <t>bebe4life</t>
  </si>
  <si>
    <t>bebe34</t>
  </si>
  <si>
    <t>bebe1993</t>
  </si>
  <si>
    <t>bebe1989</t>
  </si>
  <si>
    <t>bebe1984</t>
  </si>
  <si>
    <t>bebe1983</t>
  </si>
  <si>
    <t>bebe12345</t>
  </si>
  <si>
    <t>bebby</t>
  </si>
  <si>
    <t>bebano</t>
  </si>
  <si>
    <t>bebangs</t>
  </si>
  <si>
    <t>beba90</t>
  </si>
  <si>
    <t>beba29</t>
  </si>
  <si>
    <t>beba1990</t>
  </si>
  <si>
    <t>beazy1</t>
  </si>
  <si>
    <t>beavis69</t>
  </si>
  <si>
    <t>beavis2</t>
  </si>
  <si>
    <t>beavergirl</t>
  </si>
  <si>
    <t>beaver88</t>
  </si>
  <si>
    <t>beaver123</t>
  </si>
  <si>
    <t>beautyq</t>
  </si>
  <si>
    <t>beautylicious</t>
  </si>
  <si>
    <t>beautyful1</t>
  </si>
  <si>
    <t>beautyandthebeast</t>
  </si>
  <si>
    <t>beauty76</t>
  </si>
  <si>
    <t>beauty4u</t>
  </si>
  <si>
    <t>beauty30</t>
  </si>
  <si>
    <t>beauty28</t>
  </si>
  <si>
    <t>beauty02</t>
  </si>
  <si>
    <t>beauty.</t>
  </si>
  <si>
    <t>beauty#1</t>
  </si>
  <si>
    <t>beautifulmind</t>
  </si>
  <si>
    <t>beautifullie</t>
  </si>
  <si>
    <t>beautifulboy</t>
  </si>
  <si>
    <t>beautiful31</t>
  </si>
  <si>
    <t>beautiful24</t>
  </si>
  <si>
    <t>beautiful10</t>
  </si>
  <si>
    <t>beautiful04</t>
  </si>
  <si>
    <t>beautifu1</t>
  </si>
  <si>
    <t>beautifu</t>
  </si>
  <si>
    <t>beauitful</t>
  </si>
  <si>
    <t>beauie</t>
  </si>
  <si>
    <t>beaubrady</t>
  </si>
  <si>
    <t>beaubien</t>
  </si>
  <si>
    <t>beaubeau1</t>
  </si>
  <si>
    <t>beau99</t>
  </si>
  <si>
    <t>beau69</t>
  </si>
  <si>
    <t>beau23</t>
  </si>
  <si>
    <t>beau2002</t>
  </si>
  <si>
    <t>beau19</t>
  </si>
  <si>
    <t>beau15</t>
  </si>
  <si>
    <t>beau01</t>
  </si>
  <si>
    <t>beatryz</t>
  </si>
  <si>
    <t>beatriz9</t>
  </si>
  <si>
    <t>beatriz15</t>
  </si>
  <si>
    <t>beatrice01</t>
  </si>
  <si>
    <t>beatles7</t>
  </si>
  <si>
    <t>beatles21</t>
  </si>
  <si>
    <t>beatles2</t>
  </si>
  <si>
    <t>beatitup</t>
  </si>
  <si>
    <t>beatit1</t>
  </si>
  <si>
    <t>beatfreak</t>
  </si>
  <si>
    <t>beastyboy</t>
  </si>
  <si>
    <t>beast91</t>
  </si>
  <si>
    <t>beast78</t>
  </si>
  <si>
    <t>beast4</t>
  </si>
  <si>
    <t>beast15</t>
  </si>
  <si>
    <t>beast!</t>
  </si>
  <si>
    <t>bearzy</t>
  </si>
  <si>
    <t>bears87</t>
  </si>
  <si>
    <t>bears4me</t>
  </si>
  <si>
    <t>bears20</t>
  </si>
  <si>
    <t>bears15</t>
  </si>
  <si>
    <t>bears00</t>
  </si>
  <si>
    <t>bears#1</t>
  </si>
  <si>
    <t>bearpooh1</t>
  </si>
  <si>
    <t>bearing</t>
  </si>
  <si>
    <t>bearie</t>
  </si>
  <si>
    <t>bearhunter</t>
  </si>
  <si>
    <t>bearhugz</t>
  </si>
  <si>
    <t>bearcute</t>
  </si>
  <si>
    <t>bearcub1</t>
  </si>
  <si>
    <t>bearbutt</t>
  </si>
  <si>
    <t>bear73</t>
  </si>
  <si>
    <t>bear72</t>
  </si>
  <si>
    <t>bear65</t>
  </si>
  <si>
    <t>bear64</t>
  </si>
  <si>
    <t>bear55</t>
  </si>
  <si>
    <t>bear50</t>
  </si>
  <si>
    <t>bear2009</t>
  </si>
  <si>
    <t>bear2005</t>
  </si>
  <si>
    <t>bear2003</t>
  </si>
  <si>
    <t>bear1999</t>
  </si>
  <si>
    <t>bear1997</t>
  </si>
  <si>
    <t>bear111</t>
  </si>
  <si>
    <t>bear#1</t>
  </si>
  <si>
    <t>beanzz</t>
  </si>
  <si>
    <t>beans3</t>
  </si>
  <si>
    <t>beanna</t>
  </si>
  <si>
    <t>beann</t>
  </si>
  <si>
    <t>beanie4</t>
  </si>
  <si>
    <t>beanie01</t>
  </si>
  <si>
    <t>beaner82</t>
  </si>
  <si>
    <t>beaner07</t>
  </si>
  <si>
    <t>beaner05</t>
  </si>
  <si>
    <t>bean79</t>
  </si>
  <si>
    <t>bean24</t>
  </si>
  <si>
    <t>bean18</t>
  </si>
  <si>
    <t>bean1</t>
  </si>
  <si>
    <t>bean06</t>
  </si>
  <si>
    <t>bean05</t>
  </si>
  <si>
    <t>beamer06</t>
  </si>
  <si>
    <t>beagles1</t>
  </si>
  <si>
    <t>beagle!</t>
  </si>
  <si>
    <t>beaganda</t>
  </si>
  <si>
    <t>beachgrl</t>
  </si>
  <si>
    <t>beaches23</t>
  </si>
  <si>
    <t>beachbum69</t>
  </si>
  <si>
    <t>beachbum4</t>
  </si>
  <si>
    <t>beachball1</t>
  </si>
  <si>
    <t>beachbabe3</t>
  </si>
  <si>
    <t>beach77</t>
  </si>
  <si>
    <t>beach30</t>
  </si>
  <si>
    <t>beach26</t>
  </si>
  <si>
    <t>beach2004</t>
  </si>
  <si>
    <t>beach19</t>
  </si>
  <si>
    <t>beach14</t>
  </si>
  <si>
    <t>beabeabea</t>
  </si>
  <si>
    <t>bea</t>
  </si>
  <si>
    <t>be@utiful</t>
  </si>
  <si>
    <t>be4you</t>
  </si>
  <si>
    <t>be1234</t>
  </si>
  <si>
    <t>bds123</t>
  </si>
  <si>
    <t>bdr529</t>
  </si>
  <si>
    <t>bdays</t>
  </si>
  <si>
    <t>bdayko</t>
  </si>
  <si>
    <t>bday21</t>
  </si>
  <si>
    <t>bday14</t>
  </si>
  <si>
    <t>bd4ever</t>
  </si>
  <si>
    <t>bd2000</t>
  </si>
  <si>
    <t>bcom472</t>
  </si>
  <si>
    <t>bccbcc</t>
  </si>
  <si>
    <t>bc2006</t>
  </si>
  <si>
    <t>bc1996</t>
  </si>
  <si>
    <t>bbytaz</t>
  </si>
  <si>
    <t>bbt123</t>
  </si>
  <si>
    <t>bbruno</t>
  </si>
  <si>
    <t>bbqsauce</t>
  </si>
  <si>
    <t>bbq123</t>
  </si>
  <si>
    <t>bbpink</t>
  </si>
  <si>
    <t>bboy13</t>
  </si>
  <si>
    <t>bboy</t>
  </si>
  <si>
    <t>bboop</t>
  </si>
  <si>
    <t>bbmoxo</t>
  </si>
  <si>
    <t>bbluv</t>
  </si>
  <si>
    <t>bblock</t>
  </si>
  <si>
    <t>bbling</t>
  </si>
  <si>
    <t>bbforever</t>
  </si>
  <si>
    <t>bbeauty</t>
  </si>
  <si>
    <t>bbears</t>
  </si>
  <si>
    <t>bbbb2222</t>
  </si>
  <si>
    <t>bbb888</t>
  </si>
  <si>
    <t>bbb000</t>
  </si>
  <si>
    <t>bballs1</t>
  </si>
  <si>
    <t>bballboy</t>
  </si>
  <si>
    <t>bballbaby</t>
  </si>
  <si>
    <t>bball95</t>
  </si>
  <si>
    <t>bball94</t>
  </si>
  <si>
    <t>bball89</t>
  </si>
  <si>
    <t>bball88</t>
  </si>
  <si>
    <t>bball85</t>
  </si>
  <si>
    <t>bb2008</t>
  </si>
  <si>
    <t>bb1997</t>
  </si>
  <si>
    <t>bb1994</t>
  </si>
  <si>
    <t>bb1990</t>
  </si>
  <si>
    <t>bazzil</t>
  </si>
  <si>
    <t>bazuca</t>
  </si>
  <si>
    <t>bazookas</t>
  </si>
  <si>
    <t>bazookajoe</t>
  </si>
  <si>
    <t>bazaldua</t>
  </si>
  <si>
    <t>bayuku</t>
  </si>
  <si>
    <t>bayugo</t>
  </si>
  <si>
    <t>bayswater</t>
  </si>
  <si>
    <t>bayshore1</t>
  </si>
  <si>
    <t>bayoya</t>
  </si>
  <si>
    <t>bayotka</t>
  </si>
  <si>
    <t>baynosa</t>
  </si>
  <si>
    <t>baylor07</t>
  </si>
  <si>
    <t>baylor01</t>
  </si>
  <si>
    <t>bayless</t>
  </si>
  <si>
    <t>baylee2</t>
  </si>
  <si>
    <t>baylee12</t>
  </si>
  <si>
    <t>bayle</t>
  </si>
  <si>
    <t>baybeegirl</t>
  </si>
  <si>
    <t>baybee12</t>
  </si>
  <si>
    <t>baybay9</t>
  </si>
  <si>
    <t>baybay8</t>
  </si>
  <si>
    <t>bayawan</t>
  </si>
  <si>
    <t>bayarea650</t>
  </si>
  <si>
    <t>bayarcal</t>
  </si>
  <si>
    <t>bay101</t>
  </si>
  <si>
    <t>baxter99</t>
  </si>
  <si>
    <t>baxter9</t>
  </si>
  <si>
    <t>baxter77</t>
  </si>
  <si>
    <t>baxter4</t>
  </si>
  <si>
    <t>baxley</t>
  </si>
  <si>
    <t>bawls</t>
  </si>
  <si>
    <t>bawheed</t>
  </si>
  <si>
    <t>bauer2</t>
  </si>
  <si>
    <t>bauer123</t>
  </si>
  <si>
    <t>baubaubau</t>
  </si>
  <si>
    <t>batutay</t>
  </si>
  <si>
    <t>batuan</t>
  </si>
  <si>
    <t>battlerealms</t>
  </si>
  <si>
    <t>battle10</t>
  </si>
  <si>
    <t>batracio</t>
  </si>
  <si>
    <t>batoto</t>
  </si>
  <si>
    <t>batongbakal</t>
  </si>
  <si>
    <t>batman86</t>
  </si>
  <si>
    <t>batman777</t>
  </si>
  <si>
    <t>batman66</t>
  </si>
  <si>
    <t>batman56</t>
  </si>
  <si>
    <t>batman4ever</t>
  </si>
  <si>
    <t>batman2006</t>
  </si>
  <si>
    <t>batman100</t>
  </si>
  <si>
    <t>batma</t>
  </si>
  <si>
    <t>batitang</t>
  </si>
  <si>
    <t>batita</t>
  </si>
  <si>
    <t>batiste</t>
  </si>
  <si>
    <t>batista26</t>
  </si>
  <si>
    <t>batista15</t>
  </si>
  <si>
    <t>batingaw</t>
  </si>
  <si>
    <t>batidora</t>
  </si>
  <si>
    <t>baterias</t>
  </si>
  <si>
    <t>bateriafina</t>
  </si>
  <si>
    <t>batera</t>
  </si>
  <si>
    <t>bater</t>
  </si>
  <si>
    <t>batchoi</t>
  </si>
  <si>
    <t>batcher</t>
  </si>
  <si>
    <t>batch2007</t>
  </si>
  <si>
    <t>batch1</t>
  </si>
  <si>
    <t>batball</t>
  </si>
  <si>
    <t>batayola</t>
  </si>
  <si>
    <t>batatoon</t>
  </si>
  <si>
    <t>batala</t>
  </si>
  <si>
    <t>bataka</t>
  </si>
  <si>
    <t>basurademierda</t>
  </si>
  <si>
    <t>basuka</t>
  </si>
  <si>
    <t>basturd</t>
  </si>
  <si>
    <t>bastee</t>
  </si>
  <si>
    <t>bastard3</t>
  </si>
  <si>
    <t>bastard123</t>
  </si>
  <si>
    <t>bastard.</t>
  </si>
  <si>
    <t>bastar</t>
  </si>
  <si>
    <t>bassy31</t>
  </si>
  <si>
    <t>bassword</t>
  </si>
  <si>
    <t>bassman7</t>
  </si>
  <si>
    <t>bassim</t>
  </si>
  <si>
    <t>bassel</t>
  </si>
  <si>
    <t>basse</t>
  </si>
  <si>
    <t>bassdrum1</t>
  </si>
  <si>
    <t>bassboost</t>
  </si>
  <si>
    <t>bass88</t>
  </si>
  <si>
    <t>bass15</t>
  </si>
  <si>
    <t>bass08</t>
  </si>
  <si>
    <t>bass06</t>
  </si>
  <si>
    <t>basquiat</t>
  </si>
  <si>
    <t>basquetebol</t>
  </si>
  <si>
    <t>basquete</t>
  </si>
  <si>
    <t>basque</t>
  </si>
  <si>
    <t>basofia</t>
  </si>
  <si>
    <t>basmala</t>
  </si>
  <si>
    <t>basma</t>
  </si>
  <si>
    <t>baskin31</t>
  </si>
  <si>
    <t>basketboll</t>
  </si>
  <si>
    <t>basketbll</t>
  </si>
  <si>
    <t>basketballplaya</t>
  </si>
  <si>
    <t>basketballlover</t>
  </si>
  <si>
    <t>basketballgurl</t>
  </si>
  <si>
    <t>basketballboy</t>
  </si>
  <si>
    <t>basketballbaby</t>
  </si>
  <si>
    <t>basketball91</t>
  </si>
  <si>
    <t>basketball54</t>
  </si>
  <si>
    <t>basketball41</t>
  </si>
  <si>
    <t>basketball16</t>
  </si>
  <si>
    <t>basketball05</t>
  </si>
  <si>
    <t>basketball00</t>
  </si>
  <si>
    <t>basket88</t>
  </si>
  <si>
    <t>basket33</t>
  </si>
  <si>
    <t>basket17</t>
  </si>
  <si>
    <t>basket09</t>
  </si>
  <si>
    <t>basket!</t>
  </si>
  <si>
    <t>basith</t>
  </si>
  <si>
    <t>basilisa</t>
  </si>
  <si>
    <t>basilio1</t>
  </si>
  <si>
    <t>basila</t>
  </si>
  <si>
    <t>basia1</t>
  </si>
  <si>
    <t>bashee</t>
  </si>
  <si>
    <t>bash12</t>
  </si>
  <si>
    <t>basement1</t>
  </si>
  <si>
    <t>basel</t>
  </si>
  <si>
    <t>baseketball</t>
  </si>
  <si>
    <t>basecamp</t>
  </si>
  <si>
    <t>baseball92</t>
  </si>
  <si>
    <t>baseball91</t>
  </si>
  <si>
    <t>baseball86</t>
  </si>
  <si>
    <t>baseball36</t>
  </si>
  <si>
    <t>base24</t>
  </si>
  <si>
    <t>basaldua</t>
  </si>
  <si>
    <t>bartos</t>
  </si>
  <si>
    <t>bartolazo</t>
  </si>
  <si>
    <t>bartok1</t>
  </si>
  <si>
    <t>bart69</t>
  </si>
  <si>
    <t>bart24</t>
  </si>
  <si>
    <t>barsa10</t>
  </si>
  <si>
    <t>barryl</t>
  </si>
  <si>
    <t>barryjohn</t>
  </si>
  <si>
    <t>barryboy</t>
  </si>
  <si>
    <t>barry7</t>
  </si>
  <si>
    <t>barry14</t>
  </si>
  <si>
    <t>barry10</t>
  </si>
  <si>
    <t>barry07</t>
  </si>
  <si>
    <t>barrueta</t>
  </si>
  <si>
    <t>barris</t>
  </si>
  <si>
    <t>barriguita</t>
  </si>
  <si>
    <t>barrigas</t>
  </si>
  <si>
    <t>barret1</t>
  </si>
  <si>
    <t>barraza1</t>
  </si>
  <si>
    <t>barrass</t>
  </si>
  <si>
    <t>barral</t>
  </si>
  <si>
    <t>baros</t>
  </si>
  <si>
    <t>baroque</t>
  </si>
  <si>
    <t>baronn</t>
  </si>
  <si>
    <t>baron12</t>
  </si>
  <si>
    <t>baroes</t>
  </si>
  <si>
    <t>baroda</t>
  </si>
  <si>
    <t>barock</t>
  </si>
  <si>
    <t>barnsley1</t>
  </si>
  <si>
    <t>barnone</t>
  </si>
  <si>
    <t>barnizo</t>
  </si>
  <si>
    <t>barnika</t>
  </si>
  <si>
    <t>barney78</t>
  </si>
  <si>
    <t>barney55</t>
  </si>
  <si>
    <t>barney33</t>
  </si>
  <si>
    <t>barney28</t>
  </si>
  <si>
    <t>barney27</t>
  </si>
  <si>
    <t>barney2006</t>
  </si>
  <si>
    <t>barney1994</t>
  </si>
  <si>
    <t>barney1234</t>
  </si>
  <si>
    <t>barney03</t>
  </si>
  <si>
    <t>barn12</t>
  </si>
  <si>
    <t>barmen</t>
  </si>
  <si>
    <t>barmaid</t>
  </si>
  <si>
    <t>barlow3</t>
  </si>
  <si>
    <t>barleypop</t>
  </si>
  <si>
    <t>barlaan</t>
  </si>
  <si>
    <t>barksdale</t>
  </si>
  <si>
    <t>barks</t>
  </si>
  <si>
    <t>barkley2</t>
  </si>
  <si>
    <t>barklee</t>
  </si>
  <si>
    <t>barkie</t>
  </si>
  <si>
    <t>barita</t>
  </si>
  <si>
    <t>barinas</t>
  </si>
  <si>
    <t>barilla</t>
  </si>
  <si>
    <t>barili</t>
  </si>
  <si>
    <t>barias</t>
  </si>
  <si>
    <t>bargoed</t>
  </si>
  <si>
    <t>barger</t>
  </si>
  <si>
    <t>barefield</t>
  </si>
  <si>
    <t>bardo</t>
  </si>
  <si>
    <t>bardancer1</t>
  </si>
  <si>
    <t>bardaje</t>
  </si>
  <si>
    <t>barcoma</t>
  </si>
  <si>
    <t>barco2vela3</t>
  </si>
  <si>
    <t>barcita</t>
  </si>
  <si>
    <t>barcelona19</t>
  </si>
  <si>
    <t>barcelona16</t>
  </si>
  <si>
    <t>barcelona100</t>
  </si>
  <si>
    <t>barcelona.</t>
  </si>
  <si>
    <t>barcelona!</t>
  </si>
  <si>
    <t>barcela</t>
  </si>
  <si>
    <t>barcecampeon</t>
  </si>
  <si>
    <t>barcebal</t>
  </si>
  <si>
    <t>barcas</t>
  </si>
  <si>
    <t>barca14</t>
  </si>
  <si>
    <t>barca123</t>
  </si>
  <si>
    <t>barc3lona</t>
  </si>
  <si>
    <t>barbut</t>
  </si>
  <si>
    <t>barbus</t>
  </si>
  <si>
    <t>barbuda</t>
  </si>
  <si>
    <t>barbucha</t>
  </si>
  <si>
    <t>barbosa1</t>
  </si>
  <si>
    <t>barbin</t>
  </si>
  <si>
    <t>barbiebabe</t>
  </si>
  <si>
    <t>barbie71</t>
  </si>
  <si>
    <t>barbie67</t>
  </si>
  <si>
    <t>barbie45</t>
  </si>
  <si>
    <t>barbie420</t>
  </si>
  <si>
    <t>barbie36</t>
  </si>
  <si>
    <t>barbie333</t>
  </si>
  <si>
    <t>barbie30</t>
  </si>
  <si>
    <t>barbie26</t>
  </si>
  <si>
    <t>barbie2006</t>
  </si>
  <si>
    <t>barbie1990</t>
  </si>
  <si>
    <t>barbie1989</t>
  </si>
  <si>
    <t>barbie143</t>
  </si>
  <si>
    <t>barbes</t>
  </si>
  <si>
    <t>barbee1</t>
  </si>
  <si>
    <t>barbarateamo</t>
  </si>
  <si>
    <t>barbarajean</t>
  </si>
  <si>
    <t>barbara5</t>
  </si>
  <si>
    <t>barato</t>
  </si>
  <si>
    <t>baratinha</t>
  </si>
  <si>
    <t>barangan</t>
  </si>
  <si>
    <t>baran</t>
  </si>
  <si>
    <t>baraga</t>
  </si>
  <si>
    <t>barabbas</t>
  </si>
  <si>
    <t>barabai</t>
  </si>
  <si>
    <t>bapaku</t>
  </si>
  <si>
    <t>baoanh</t>
  </si>
  <si>
    <t>bantol</t>
  </si>
  <si>
    <t>bantog</t>
  </si>
  <si>
    <t>bantaybata</t>
  </si>
  <si>
    <t>bantar</t>
  </si>
  <si>
    <t>banta</t>
  </si>
  <si>
    <t>banshees</t>
  </si>
  <si>
    <t>banshee2</t>
  </si>
  <si>
    <t>bansal</t>
  </si>
  <si>
    <t>bannerz</t>
  </si>
  <si>
    <t>bannas1</t>
  </si>
  <si>
    <t>banna123</t>
  </si>
  <si>
    <t>banksta</t>
  </si>
  <si>
    <t>bankss</t>
  </si>
  <si>
    <t>banks7</t>
  </si>
  <si>
    <t>banks5</t>
  </si>
  <si>
    <t>banks24</t>
  </si>
  <si>
    <t>bankclash</t>
  </si>
  <si>
    <t>bankai1</t>
  </si>
  <si>
    <t>bank2530</t>
  </si>
  <si>
    <t>banjie</t>
  </si>
  <si>
    <t>banjarnegara</t>
  </si>
  <si>
    <t>banja</t>
  </si>
  <si>
    <t>banilla</t>
  </si>
  <si>
    <t>bangungot</t>
  </si>
  <si>
    <t>bangss</t>
  </si>
  <si>
    <t>bangsit</t>
  </si>
  <si>
    <t>banglo</t>
  </si>
  <si>
    <t>bangla1</t>
  </si>
  <si>
    <t>bangkil</t>
  </si>
  <si>
    <t>bangga</t>
  </si>
  <si>
    <t>bangcock</t>
  </si>
  <si>
    <t>bangbang9</t>
  </si>
  <si>
    <t>bangbang7</t>
  </si>
  <si>
    <t>bangbang3</t>
  </si>
  <si>
    <t>bangash</t>
  </si>
  <si>
    <t>bangar</t>
  </si>
  <si>
    <t>bangali</t>
  </si>
  <si>
    <t>bang2</t>
  </si>
  <si>
    <t>bang</t>
  </si>
  <si>
    <t>banfield</t>
  </si>
  <si>
    <t>baneza</t>
  </si>
  <si>
    <t>banepa</t>
  </si>
  <si>
    <t>bands1</t>
  </si>
  <si>
    <t>bandoleros</t>
  </si>
  <si>
    <t>bandol</t>
  </si>
  <si>
    <t>bandojo</t>
  </si>
  <si>
    <t>bandmom</t>
  </si>
  <si>
    <t>bandme</t>
  </si>
  <si>
    <t>bandits2</t>
  </si>
  <si>
    <t>bandit97</t>
  </si>
  <si>
    <t>bandit96</t>
  </si>
  <si>
    <t>bandit95</t>
  </si>
  <si>
    <t>bandit84</t>
  </si>
  <si>
    <t>bandit78</t>
  </si>
  <si>
    <t>bandit67</t>
  </si>
  <si>
    <t>bandit34</t>
  </si>
  <si>
    <t>bandit09</t>
  </si>
  <si>
    <t>bandgeek07</t>
  </si>
  <si>
    <t>bandera1</t>
  </si>
  <si>
    <t>banday</t>
  </si>
  <si>
    <t>bandara</t>
  </si>
  <si>
    <t>bandan</t>
  </si>
  <si>
    <t>bandam</t>
  </si>
  <si>
    <t>band24</t>
  </si>
  <si>
    <t>band2008</t>
  </si>
  <si>
    <t>band05</t>
  </si>
  <si>
    <t>banchan</t>
  </si>
  <si>
    <t>bancale</t>
  </si>
  <si>
    <t>banawe</t>
  </si>
  <si>
    <t>bananis</t>
  </si>
  <si>
    <t>bananass</t>
  </si>
  <si>
    <t>bananas6</t>
  </si>
  <si>
    <t>bananas24</t>
  </si>
  <si>
    <t>bananas16</t>
  </si>
  <si>
    <t>bananas101</t>
  </si>
  <si>
    <t>bananas05</t>
  </si>
  <si>
    <t>bananapancakes</t>
  </si>
  <si>
    <t>bananacake</t>
  </si>
  <si>
    <t>bananabrain</t>
  </si>
  <si>
    <t>banana30</t>
  </si>
  <si>
    <t>banana2k9</t>
  </si>
  <si>
    <t>banana20</t>
  </si>
  <si>
    <t>banaay</t>
  </si>
  <si>
    <t>bamsgirl</t>
  </si>
  <si>
    <t>bammer1</t>
  </si>
  <si>
    <t>bammby</t>
  </si>
  <si>
    <t>bamf123</t>
  </si>
  <si>
    <t>bamboorat</t>
  </si>
  <si>
    <t>bambooo</t>
  </si>
  <si>
    <t>bamboo07</t>
  </si>
  <si>
    <t>bambol</t>
  </si>
  <si>
    <t>bamboe</t>
  </si>
  <si>
    <t>bambo0</t>
  </si>
  <si>
    <t>bambino23</t>
  </si>
  <si>
    <t>bambim</t>
  </si>
  <si>
    <t>bambi94</t>
  </si>
  <si>
    <t>bambi27</t>
  </si>
  <si>
    <t>bambi21</t>
  </si>
  <si>
    <t>bambi19</t>
  </si>
  <si>
    <t>bambi17</t>
  </si>
  <si>
    <t>bambe</t>
  </si>
  <si>
    <t>bambam98</t>
  </si>
  <si>
    <t>bambam96</t>
  </si>
  <si>
    <t>bambam28</t>
  </si>
  <si>
    <t>bambam04</t>
  </si>
  <si>
    <t>bamargera1</t>
  </si>
  <si>
    <t>bamachick1</t>
  </si>
  <si>
    <t>bamaboi</t>
  </si>
  <si>
    <t>bama92</t>
  </si>
  <si>
    <t>bama25</t>
  </si>
  <si>
    <t>bama24</t>
  </si>
  <si>
    <t>bama2262</t>
  </si>
  <si>
    <t>bama205</t>
  </si>
  <si>
    <t>bama19</t>
  </si>
  <si>
    <t>bama17</t>
  </si>
  <si>
    <t>bama#1</t>
  </si>
  <si>
    <t>bam2bam</t>
  </si>
  <si>
    <t>bam182</t>
  </si>
  <si>
    <t>bam12</t>
  </si>
  <si>
    <t>balwinder</t>
  </si>
  <si>
    <t>baluran</t>
  </si>
  <si>
    <t>baluarte</t>
  </si>
  <si>
    <t>baltos</t>
  </si>
  <si>
    <t>baloy</t>
  </si>
  <si>
    <t>balous</t>
  </si>
  <si>
    <t>balou1</t>
  </si>
  <si>
    <t>balotpenoy</t>
  </si>
  <si>
    <t>balongpogi</t>
  </si>
  <si>
    <t>balogh</t>
  </si>
  <si>
    <t>balmores</t>
  </si>
  <si>
    <t>ballyhalbert</t>
  </si>
  <si>
    <t>ballygiblin</t>
  </si>
  <si>
    <t>ballygawley</t>
  </si>
  <si>
    <t>ballybrack</t>
  </si>
  <si>
    <t>ballshit</t>
  </si>
  <si>
    <t>ballsac1</t>
  </si>
  <si>
    <t>balls9</t>
  </si>
  <si>
    <t>balls12</t>
  </si>
  <si>
    <t>ballons1</t>
  </si>
  <si>
    <t>ballong</t>
  </si>
  <si>
    <t>ballinhassig</t>
  </si>
  <si>
    <t>ballinakill</t>
  </si>
  <si>
    <t>ballin90</t>
  </si>
  <si>
    <t>ballin360</t>
  </si>
  <si>
    <t>ballin27</t>
  </si>
  <si>
    <t>ballin05</t>
  </si>
  <si>
    <t>ballet32</t>
  </si>
  <si>
    <t>ballet27</t>
  </si>
  <si>
    <t>ballet00</t>
  </si>
  <si>
    <t>ballet.</t>
  </si>
  <si>
    <t>ballers23</t>
  </si>
  <si>
    <t>ballerina!</t>
  </si>
  <si>
    <t>baller95</t>
  </si>
  <si>
    <t>baller86</t>
  </si>
  <si>
    <t>baller51</t>
  </si>
  <si>
    <t>baller$</t>
  </si>
  <si>
    <t>ballar1</t>
  </si>
  <si>
    <t>ballan</t>
  </si>
  <si>
    <t>ballaboy</t>
  </si>
  <si>
    <t>balla55</t>
  </si>
  <si>
    <t>ball99</t>
  </si>
  <si>
    <t>ball55</t>
  </si>
  <si>
    <t>ball50</t>
  </si>
  <si>
    <t>ball45</t>
  </si>
  <si>
    <t>ball44</t>
  </si>
  <si>
    <t>ball31</t>
  </si>
  <si>
    <t>ball07</t>
  </si>
  <si>
    <t>baliza</t>
  </si>
  <si>
    <t>balistoy</t>
  </si>
  <si>
    <t>balines</t>
  </si>
  <si>
    <t>balige</t>
  </si>
  <si>
    <t>balibagus</t>
  </si>
  <si>
    <t>balibago</t>
  </si>
  <si>
    <t>balfron</t>
  </si>
  <si>
    <t>balfour1</t>
  </si>
  <si>
    <t>baler</t>
  </si>
  <si>
    <t>balen</t>
  </si>
  <si>
    <t>baleigh1</t>
  </si>
  <si>
    <t>baldur</t>
  </si>
  <si>
    <t>baldomar</t>
  </si>
  <si>
    <t>baldock</t>
  </si>
  <si>
    <t>baldito</t>
  </si>
  <si>
    <t>baldado</t>
  </si>
  <si>
    <t>balck</t>
  </si>
  <si>
    <t>balbas</t>
  </si>
  <si>
    <t>balatbat</t>
  </si>
  <si>
    <t>balasabas</t>
  </si>
  <si>
    <t>balas</t>
  </si>
  <si>
    <t>balarezo</t>
  </si>
  <si>
    <t>balarama</t>
  </si>
  <si>
    <t>balao</t>
  </si>
  <si>
    <t>balanar18</t>
  </si>
  <si>
    <t>baladjay</t>
  </si>
  <si>
    <t>baladad</t>
  </si>
  <si>
    <t>balabak</t>
  </si>
  <si>
    <t>bakkertje</t>
  </si>
  <si>
    <t>bakibaki</t>
  </si>
  <si>
    <t>baket</t>
  </si>
  <si>
    <t>bakeshop</t>
  </si>
  <si>
    <t>bakery1</t>
  </si>
  <si>
    <t>baker8</t>
  </si>
  <si>
    <t>baker101</t>
  </si>
  <si>
    <t>baker05</t>
  </si>
  <si>
    <t>bakcspace</t>
  </si>
  <si>
    <t>bakari1</t>
  </si>
  <si>
    <t>bakalboys</t>
  </si>
  <si>
    <t>baka12</t>
  </si>
  <si>
    <t>bajrami</t>
  </si>
  <si>
    <t>bajojo</t>
  </si>
  <si>
    <t>bajocero</t>
  </si>
  <si>
    <t>bajeng</t>
  </si>
  <si>
    <t>bajawa</t>
  </si>
  <si>
    <t>bajapanty</t>
  </si>
  <si>
    <t>bajaj</t>
  </si>
  <si>
    <t>bajada</t>
  </si>
  <si>
    <t>baisemoi</t>
  </si>
  <si>
    <t>bairroalto</t>
  </si>
  <si>
    <t>bairro</t>
  </si>
  <si>
    <t>bairdy</t>
  </si>
  <si>
    <t>baimon</t>
  </si>
  <si>
    <t>bails</t>
  </si>
  <si>
    <t>bailly</t>
  </si>
  <si>
    <t>baileyrose</t>
  </si>
  <si>
    <t>baileyj</t>
  </si>
  <si>
    <t>baileybob</t>
  </si>
  <si>
    <t>bailey93</t>
  </si>
  <si>
    <t>bailey81</t>
  </si>
  <si>
    <t>bailey72</t>
  </si>
  <si>
    <t>bailey2003</t>
  </si>
  <si>
    <t>bailey111</t>
  </si>
  <si>
    <t>bailee7</t>
  </si>
  <si>
    <t>bailadora</t>
  </si>
  <si>
    <t>bailador</t>
  </si>
  <si>
    <t>baiatu</t>
  </si>
  <si>
    <t>bahtiar</t>
  </si>
  <si>
    <t>bahobilat</t>
  </si>
  <si>
    <t>bahby</t>
  </si>
  <si>
    <t>bahara</t>
  </si>
  <si>
    <t>bahandi</t>
  </si>
  <si>
    <t>bahama1</t>
  </si>
  <si>
    <t>bahala14</t>
  </si>
  <si>
    <t>bahais</t>
  </si>
  <si>
    <t>bah123</t>
  </si>
  <si>
    <t>bagul</t>
  </si>
  <si>
    <t>baguera</t>
  </si>
  <si>
    <t>bagner</t>
  </si>
  <si>
    <t>bagirl</t>
  </si>
  <si>
    <t>baggott</t>
  </si>
  <si>
    <t>bageera</t>
  </si>
  <si>
    <t>bagayas</t>
  </si>
  <si>
    <t>baelee</t>
  </si>
  <si>
    <t>badzzz</t>
  </si>
  <si>
    <t>badut</t>
  </si>
  <si>
    <t>badudz</t>
  </si>
  <si>
    <t>baduds</t>
  </si>
  <si>
    <t>badu77</t>
  </si>
  <si>
    <t>badtaste</t>
  </si>
  <si>
    <t>badsam</t>
  </si>
  <si>
    <t>badria</t>
  </si>
  <si>
    <t>badprincess</t>
  </si>
  <si>
    <t>badoca</t>
  </si>
  <si>
    <t>badname</t>
  </si>
  <si>
    <t>badmood</t>
  </si>
  <si>
    <t>badmash</t>
  </si>
  <si>
    <t>badllama</t>
  </si>
  <si>
    <t>badlandz</t>
  </si>
  <si>
    <t>badlady</t>
  </si>
  <si>
    <t>badingako</t>
  </si>
  <si>
    <t>badgurl69</t>
  </si>
  <si>
    <t>badgurl4life</t>
  </si>
  <si>
    <t>badgurl15</t>
  </si>
  <si>
    <t>badgirls2</t>
  </si>
  <si>
    <t>badgirl87</t>
  </si>
  <si>
    <t>badgirl24</t>
  </si>
  <si>
    <t>badgirl04</t>
  </si>
  <si>
    <t>badgirl#1</t>
  </si>
  <si>
    <t>badgirl!</t>
  </si>
  <si>
    <t>badger01</t>
  </si>
  <si>
    <t>badgay</t>
  </si>
  <si>
    <t>badgal1</t>
  </si>
  <si>
    <t>badets</t>
  </si>
  <si>
    <t>bademeister</t>
  </si>
  <si>
    <t>baddog2</t>
  </si>
  <si>
    <t>baddest2</t>
  </si>
  <si>
    <t>badder</t>
  </si>
  <si>
    <t>badbytch</t>
  </si>
  <si>
    <t>badbutt</t>
  </si>
  <si>
    <t>badboys3</t>
  </si>
  <si>
    <t>badboy96</t>
  </si>
  <si>
    <t>badboy95</t>
  </si>
  <si>
    <t>badboy94</t>
  </si>
  <si>
    <t>badboy83</t>
  </si>
  <si>
    <t>badboy32</t>
  </si>
  <si>
    <t>badboy25</t>
  </si>
  <si>
    <t>badboy247</t>
  </si>
  <si>
    <t>badboy1994</t>
  </si>
  <si>
    <t>badbones</t>
  </si>
  <si>
    <t>badboiz</t>
  </si>
  <si>
    <t>badbitch69</t>
  </si>
  <si>
    <t>badbitch22</t>
  </si>
  <si>
    <t>badbitch14</t>
  </si>
  <si>
    <t>badbadgirl</t>
  </si>
  <si>
    <t>badazz5</t>
  </si>
  <si>
    <t>badazz07</t>
  </si>
  <si>
    <t>badazz01</t>
  </si>
  <si>
    <t>badassboy</t>
  </si>
  <si>
    <t>badass93</t>
  </si>
  <si>
    <t>badass89</t>
  </si>
  <si>
    <t>badass420</t>
  </si>
  <si>
    <t>badass24</t>
  </si>
  <si>
    <t>badass09</t>
  </si>
  <si>
    <t>badana</t>
  </si>
  <si>
    <t>badala</t>
  </si>
  <si>
    <t>badaboom1</t>
  </si>
  <si>
    <t>bada$$</t>
  </si>
  <si>
    <t>bad_boy</t>
  </si>
  <si>
    <t>bad12345</t>
  </si>
  <si>
    <t>bad101</t>
  </si>
  <si>
    <t>azz</t>
  </si>
  <si>
    <t>bacunawa</t>
  </si>
  <si>
    <t>baculo</t>
  </si>
  <si>
    <t>baconbit</t>
  </si>
  <si>
    <t>bacon94</t>
  </si>
  <si>
    <t>bacon69</t>
  </si>
  <si>
    <t>bacon4</t>
  </si>
  <si>
    <t>bacon22</t>
  </si>
  <si>
    <t>bacon01</t>
  </si>
  <si>
    <t>backwood</t>
  </si>
  <si>
    <t>backtobasics</t>
  </si>
  <si>
    <t>backstreet1</t>
  </si>
  <si>
    <t>backstop</t>
  </si>
  <si>
    <t>backshots</t>
  </si>
  <si>
    <t>bacilio</t>
  </si>
  <si>
    <t>bachmann</t>
  </si>
  <si>
    <t>bachka</t>
  </si>
  <si>
    <t>bachi</t>
  </si>
  <si>
    <t>bacher</t>
  </si>
  <si>
    <t>bachatas</t>
  </si>
  <si>
    <t>bacha</t>
  </si>
  <si>
    <t>baceball</t>
  </si>
  <si>
    <t>bacaron</t>
  </si>
  <si>
    <t>bacari</t>
  </si>
  <si>
    <t>bacardibreezer</t>
  </si>
  <si>
    <t>bacarat</t>
  </si>
  <si>
    <t>bacang</t>
  </si>
  <si>
    <t>babyzee</t>
  </si>
  <si>
    <t>babyzara</t>
  </si>
  <si>
    <t>babyzane</t>
  </si>
  <si>
    <t>babyyen</t>
  </si>
  <si>
    <t>babyyan</t>
  </si>
  <si>
    <t>babywyatt</t>
  </si>
  <si>
    <t>babyvon</t>
  </si>
  <si>
    <t>babyvan</t>
  </si>
  <si>
    <t>babyv123</t>
  </si>
  <si>
    <t>babyturtle</t>
  </si>
  <si>
    <t>babytrina</t>
  </si>
  <si>
    <t>babytre</t>
  </si>
  <si>
    <t>babytoon</t>
  </si>
  <si>
    <t>babytoes</t>
  </si>
  <si>
    <t>babytk</t>
  </si>
  <si>
    <t>babythugz</t>
  </si>
  <si>
    <t>babythomas</t>
  </si>
  <si>
    <t>babytheo</t>
  </si>
  <si>
    <t>babytekiero</t>
  </si>
  <si>
    <t>babytaylor</t>
  </si>
  <si>
    <t>babytara</t>
  </si>
  <si>
    <t>babytank</t>
  </si>
  <si>
    <t>babytan</t>
  </si>
  <si>
    <t>babyt23</t>
  </si>
  <si>
    <t>babyt07</t>
  </si>
  <si>
    <t>babyt01</t>
  </si>
  <si>
    <t>babysteven</t>
  </si>
  <si>
    <t>babysteps</t>
  </si>
  <si>
    <t>babysophie</t>
  </si>
  <si>
    <t>babysnoopy</t>
  </si>
  <si>
    <t>babysnoop</t>
  </si>
  <si>
    <t>babysmurf</t>
  </si>
  <si>
    <t>babysimon</t>
  </si>
  <si>
    <t>babysan</t>
  </si>
  <si>
    <t>babysammy</t>
  </si>
  <si>
    <t>babys6</t>
  </si>
  <si>
    <t>babyry</t>
  </si>
  <si>
    <t>babyrudy</t>
  </si>
  <si>
    <t>babyroy</t>
  </si>
  <si>
    <t>babyrox</t>
  </si>
  <si>
    <t>babyromeo</t>
  </si>
  <si>
    <t>babyrobert</t>
  </si>
  <si>
    <t>babyrex</t>
  </si>
  <si>
    <t>babyrene</t>
  </si>
  <si>
    <t>babypj</t>
  </si>
  <si>
    <t>babypipes</t>
  </si>
  <si>
    <t>babypink5</t>
  </si>
  <si>
    <t>babypink123</t>
  </si>
  <si>
    <t>babypie1</t>
  </si>
  <si>
    <t>babyphat93</t>
  </si>
  <si>
    <t>babyphat26</t>
  </si>
  <si>
    <t>babyphat25</t>
  </si>
  <si>
    <t>babyphat22</t>
  </si>
  <si>
    <t>babyphat19</t>
  </si>
  <si>
    <t>babypeter</t>
  </si>
  <si>
    <t>babyo1</t>
  </si>
  <si>
    <t>babyo</t>
  </si>
  <si>
    <t>babynat</t>
  </si>
  <si>
    <t>babyn</t>
  </si>
  <si>
    <t>babymomma2</t>
  </si>
  <si>
    <t>babymom1</t>
  </si>
  <si>
    <t>babymolly</t>
  </si>
  <si>
    <t>babymiss</t>
  </si>
  <si>
    <t>babymira</t>
  </si>
  <si>
    <t>babymild</t>
  </si>
  <si>
    <t>babymika</t>
  </si>
  <si>
    <t>babymaya</t>
  </si>
  <si>
    <t>babymary</t>
  </si>
  <si>
    <t>babymama4</t>
  </si>
  <si>
    <t>babymama14</t>
  </si>
  <si>
    <t>babymama08</t>
  </si>
  <si>
    <t>babylucas</t>
  </si>
  <si>
    <t>babylove90</t>
  </si>
  <si>
    <t>babylove8</t>
  </si>
  <si>
    <t>babylove03</t>
  </si>
  <si>
    <t>babylouise</t>
  </si>
  <si>
    <t>babyliit</t>
  </si>
  <si>
    <t>babyleslie</t>
  </si>
  <si>
    <t>babylene</t>
  </si>
  <si>
    <t>babyleigh</t>
  </si>
  <si>
    <t>babylee1</t>
  </si>
  <si>
    <t>babylayla</t>
  </si>
  <si>
    <t>babylara</t>
  </si>
  <si>
    <t>babylab</t>
  </si>
  <si>
    <t>babyl1</t>
  </si>
  <si>
    <t>babykulit</t>
  </si>
  <si>
    <t>babyks</t>
  </si>
  <si>
    <t>babykoo</t>
  </si>
  <si>
    <t>babykoh23</t>
  </si>
  <si>
    <t>babykoh143</t>
  </si>
  <si>
    <t>babykoh07</t>
  </si>
  <si>
    <t>babykoh06</t>
  </si>
  <si>
    <t>babyko18</t>
  </si>
  <si>
    <t>babyko13</t>
  </si>
  <si>
    <t>babyko11</t>
  </si>
  <si>
    <t>babykit</t>
  </si>
  <si>
    <t>babykayla</t>
  </si>
  <si>
    <t>babykaty</t>
  </si>
  <si>
    <t>babykara</t>
  </si>
  <si>
    <t>babyk06</t>
  </si>
  <si>
    <t>babyjuice</t>
  </si>
  <si>
    <t>babyju</t>
  </si>
  <si>
    <t>babyjr1</t>
  </si>
  <si>
    <t>babyjosh1</t>
  </si>
  <si>
    <t>babyjonah</t>
  </si>
  <si>
    <t>babyjo1</t>
  </si>
  <si>
    <t>babyjimmy</t>
  </si>
  <si>
    <t>babyjim</t>
  </si>
  <si>
    <t>babyje</t>
  </si>
  <si>
    <t>babyjane1</t>
  </si>
  <si>
    <t>babyj4</t>
  </si>
  <si>
    <t>babyj11</t>
  </si>
  <si>
    <t>babyj05</t>
  </si>
  <si>
    <t>babyisaac1</t>
  </si>
  <si>
    <t>babyirene</t>
  </si>
  <si>
    <t>babyild</t>
  </si>
  <si>
    <t>babyhubby</t>
  </si>
  <si>
    <t>babyhenry</t>
  </si>
  <si>
    <t>babyhazel</t>
  </si>
  <si>
    <t>babyhair</t>
  </si>
  <si>
    <t>babygurrl</t>
  </si>
  <si>
    <t>babygurl77</t>
  </si>
  <si>
    <t>babygurl54</t>
  </si>
  <si>
    <t>babygurl4eva</t>
  </si>
  <si>
    <t>babygurl34</t>
  </si>
  <si>
    <t>babygurl2010</t>
  </si>
  <si>
    <t>babygurl2007</t>
  </si>
  <si>
    <t>babygurl$</t>
  </si>
  <si>
    <t>babyguh1</t>
  </si>
  <si>
    <t>babygrl9</t>
  </si>
  <si>
    <t>babygrl08</t>
  </si>
  <si>
    <t>babygrl07</t>
  </si>
  <si>
    <t>babygoose</t>
  </si>
  <si>
    <t>babygoo</t>
  </si>
  <si>
    <t>babygirl_2</t>
  </si>
  <si>
    <t>babygirl713</t>
  </si>
  <si>
    <t>babygirl666</t>
  </si>
  <si>
    <t>babygirl47</t>
  </si>
  <si>
    <t>babygirl234</t>
  </si>
  <si>
    <t>babygirl214</t>
  </si>
  <si>
    <t>babygirl2010</t>
  </si>
  <si>
    <t>babygirl1988</t>
  </si>
  <si>
    <t>babygirl1985</t>
  </si>
  <si>
    <t>babygirl123456</t>
  </si>
  <si>
    <t>babygirk</t>
  </si>
  <si>
    <t>babygia1</t>
  </si>
  <si>
    <t>babyge</t>
  </si>
  <si>
    <t>babyg4life</t>
  </si>
  <si>
    <t>babyfire</t>
  </si>
  <si>
    <t>babyfat12</t>
  </si>
  <si>
    <t>babyface89</t>
  </si>
  <si>
    <t>babyface32</t>
  </si>
  <si>
    <t>babyface28</t>
  </si>
  <si>
    <t>babyface20</t>
  </si>
  <si>
    <t>babyface10</t>
  </si>
  <si>
    <t>babyface08</t>
  </si>
  <si>
    <t>babyface.</t>
  </si>
  <si>
    <t>babyeye</t>
  </si>
  <si>
    <t>babyerika</t>
  </si>
  <si>
    <t>babyellie</t>
  </si>
  <si>
    <t>babyearl</t>
  </si>
  <si>
    <t>babye1</t>
  </si>
  <si>
    <t>babyduke</t>
  </si>
  <si>
    <t>babydontgo</t>
  </si>
  <si>
    <t>babydollz</t>
  </si>
  <si>
    <t>babydoll87</t>
  </si>
  <si>
    <t>babydoll66</t>
  </si>
  <si>
    <t>babydoll29</t>
  </si>
  <si>
    <t>babydoll27</t>
  </si>
  <si>
    <t>babydo</t>
  </si>
  <si>
    <t>babydk</t>
  </si>
  <si>
    <t>babydiego</t>
  </si>
  <si>
    <t>babydiamond</t>
  </si>
  <si>
    <t>babyden</t>
  </si>
  <si>
    <t>babydave1</t>
  </si>
  <si>
    <t>babyd17</t>
  </si>
  <si>
    <t>babyd16</t>
  </si>
  <si>
    <t>babyd05</t>
  </si>
  <si>
    <t>babycorey</t>
  </si>
  <si>
    <t>babycoh21</t>
  </si>
  <si>
    <t>babychild</t>
  </si>
  <si>
    <t>babychica</t>
  </si>
  <si>
    <t>babycess</t>
  </si>
  <si>
    <t>babycee</t>
  </si>
  <si>
    <t>babycate</t>
  </si>
  <si>
    <t>babycat2</t>
  </si>
  <si>
    <t>babycandy</t>
  </si>
  <si>
    <t>babycam</t>
  </si>
  <si>
    <t>babycakes69</t>
  </si>
  <si>
    <t>babycakes23</t>
  </si>
  <si>
    <t>babycakes21</t>
  </si>
  <si>
    <t>babycakes*</t>
  </si>
  <si>
    <t>babycak3s</t>
  </si>
  <si>
    <t>babyc2</t>
  </si>
  <si>
    <t>babybuttons</t>
  </si>
  <si>
    <t>babybuns</t>
  </si>
  <si>
    <t>babybuddy</t>
  </si>
  <si>
    <t>babybryce</t>
  </si>
  <si>
    <t>babybruno</t>
  </si>
  <si>
    <t>babybrother</t>
  </si>
  <si>
    <t>babybrit</t>
  </si>
  <si>
    <t>babyboy86</t>
  </si>
  <si>
    <t>babyboy85</t>
  </si>
  <si>
    <t>babyboy66</t>
  </si>
  <si>
    <t>babyboy29</t>
  </si>
  <si>
    <t>babyboy2008</t>
  </si>
  <si>
    <t>babyboy2006</t>
  </si>
  <si>
    <t>babybooh</t>
  </si>
  <si>
    <t>babyboo03</t>
  </si>
  <si>
    <t>babybok</t>
  </si>
  <si>
    <t>babyboi24</t>
  </si>
  <si>
    <t>babyboi123</t>
  </si>
  <si>
    <t>babyboi09</t>
  </si>
  <si>
    <t>babyblush</t>
  </si>
  <si>
    <t>babyblue88</t>
  </si>
  <si>
    <t>babyblue02</t>
  </si>
  <si>
    <t>babybink</t>
  </si>
  <si>
    <t>babybie</t>
  </si>
  <si>
    <t>babybg</t>
  </si>
  <si>
    <t>babybeh</t>
  </si>
  <si>
    <t>babybee1</t>
  </si>
  <si>
    <t>babybecca</t>
  </si>
  <si>
    <t>babybebe</t>
  </si>
  <si>
    <t>babybeb</t>
  </si>
  <si>
    <t>babybear5</t>
  </si>
  <si>
    <t>babybear16</t>
  </si>
  <si>
    <t>babybear12</t>
  </si>
  <si>
    <t>babybear!</t>
  </si>
  <si>
    <t>babybanks</t>
  </si>
  <si>
    <t>babybailey</t>
  </si>
  <si>
    <t>babybaby22</t>
  </si>
  <si>
    <t>babyb8</t>
  </si>
  <si>
    <t>babyasia</t>
  </si>
  <si>
    <t>babyart</t>
  </si>
  <si>
    <t>babyara</t>
  </si>
  <si>
    <t>babyannie</t>
  </si>
  <si>
    <t>babyangle</t>
  </si>
  <si>
    <t>babyangel7</t>
  </si>
  <si>
    <t>babyangel5</t>
  </si>
  <si>
    <t>babyange</t>
  </si>
  <si>
    <t>babyandre</t>
  </si>
  <si>
    <t>babyan</t>
  </si>
  <si>
    <t>babyallan</t>
  </si>
  <si>
    <t>babyalice</t>
  </si>
  <si>
    <t>babyakun</t>
  </si>
  <si>
    <t>babyaiden</t>
  </si>
  <si>
    <t>babyac</t>
  </si>
  <si>
    <t>babyabi</t>
  </si>
  <si>
    <t>baby_love</t>
  </si>
  <si>
    <t>baby_doll</t>
  </si>
  <si>
    <t>baby_1</t>
  </si>
  <si>
    <t>baby987</t>
  </si>
  <si>
    <t>baby80</t>
  </si>
  <si>
    <t>baby718</t>
  </si>
  <si>
    <t>baby714</t>
  </si>
  <si>
    <t>baby71</t>
  </si>
  <si>
    <t>baby702</t>
  </si>
  <si>
    <t>baby678</t>
  </si>
  <si>
    <t>baby59</t>
  </si>
  <si>
    <t>baby561</t>
  </si>
  <si>
    <t>baby555</t>
  </si>
  <si>
    <t>baby53</t>
  </si>
  <si>
    <t>baby46</t>
  </si>
  <si>
    <t>baby444</t>
  </si>
  <si>
    <t>baby239</t>
  </si>
  <si>
    <t>baby200</t>
  </si>
  <si>
    <t>baby1978</t>
  </si>
  <si>
    <t>baby1976</t>
  </si>
  <si>
    <t>baby1969</t>
  </si>
  <si>
    <t>baby167</t>
  </si>
  <si>
    <t>baby1230</t>
  </si>
  <si>
    <t>baby1106</t>
  </si>
  <si>
    <t>baby110</t>
  </si>
  <si>
    <t>baby102</t>
  </si>
  <si>
    <t>baby0704</t>
  </si>
  <si>
    <t>baby011</t>
  </si>
  <si>
    <t>baby0000</t>
  </si>
  <si>
    <t>baby000</t>
  </si>
  <si>
    <t>baby*girl</t>
  </si>
  <si>
    <t>baby#3</t>
  </si>
  <si>
    <t>baby!!!</t>
  </si>
  <si>
    <t>babuino</t>
  </si>
  <si>
    <t>babucha</t>
  </si>
  <si>
    <t>babsky</t>
  </si>
  <si>
    <t>babski</t>
  </si>
  <si>
    <t>babs15</t>
  </si>
  <si>
    <t>babs1234</t>
  </si>
  <si>
    <t>babs12</t>
  </si>
  <si>
    <t>babrie</t>
  </si>
  <si>
    <t>baboune</t>
  </si>
  <si>
    <t>babouche</t>
  </si>
  <si>
    <t>babli</t>
  </si>
  <si>
    <t>babisial</t>
  </si>
  <si>
    <t>babino</t>
  </si>
  <si>
    <t>babingepet</t>
  </si>
  <si>
    <t>babiigurl3</t>
  </si>
  <si>
    <t>babiicakes</t>
  </si>
  <si>
    <t>babiiboo1</t>
  </si>
  <si>
    <t>babii143</t>
  </si>
  <si>
    <t>babii14</t>
  </si>
  <si>
    <t>babii!</t>
  </si>
  <si>
    <t>babigirl2</t>
  </si>
  <si>
    <t>babigirl08</t>
  </si>
  <si>
    <t>babiesx3</t>
  </si>
  <si>
    <t>babiesrus</t>
  </si>
  <si>
    <t>babies08</t>
  </si>
  <si>
    <t>babieh</t>
  </si>
  <si>
    <t>babie9</t>
  </si>
  <si>
    <t>babie12</t>
  </si>
  <si>
    <t>babie11</t>
  </si>
  <si>
    <t>babie07</t>
  </si>
  <si>
    <t>babidy</t>
  </si>
  <si>
    <t>babidoll1</t>
  </si>
  <si>
    <t>babibuta</t>
  </si>
  <si>
    <t>babi24</t>
  </si>
  <si>
    <t>babi01</t>
  </si>
  <si>
    <t>babhe</t>
  </si>
  <si>
    <t>babeskie</t>
  </si>
  <si>
    <t>babes9</t>
  </si>
  <si>
    <t>babes88</t>
  </si>
  <si>
    <t>babes24</t>
  </si>
  <si>
    <t>babes23</t>
  </si>
  <si>
    <t>babes20</t>
  </si>
  <si>
    <t>babes03</t>
  </si>
  <si>
    <t>babers1</t>
  </si>
  <si>
    <t>babera</t>
  </si>
  <si>
    <t>babela</t>
  </si>
  <si>
    <t>babeiloveyou</t>
  </si>
  <si>
    <t>babeg</t>
  </si>
  <si>
    <t>babeforever</t>
  </si>
  <si>
    <t>babees</t>
  </si>
  <si>
    <t>babee3</t>
  </si>
  <si>
    <t>babeboi</t>
  </si>
  <si>
    <t>babebi</t>
  </si>
  <si>
    <t>babealicious</t>
  </si>
  <si>
    <t>babe911</t>
  </si>
  <si>
    <t>babe9</t>
  </si>
  <si>
    <t>babe84</t>
  </si>
  <si>
    <t>babe82</t>
  </si>
  <si>
    <t>babe7</t>
  </si>
  <si>
    <t>babe56</t>
  </si>
  <si>
    <t>babe31</t>
  </si>
  <si>
    <t>babe2005</t>
  </si>
  <si>
    <t>babe1995</t>
  </si>
  <si>
    <t>babe1992</t>
  </si>
  <si>
    <t>babe!!</t>
  </si>
  <si>
    <t>babbygirl2</t>
  </si>
  <si>
    <t>babbyboy1</t>
  </si>
  <si>
    <t>babby13</t>
  </si>
  <si>
    <t>babbii</t>
  </si>
  <si>
    <t>babbi1</t>
  </si>
  <si>
    <t>babbette</t>
  </si>
  <si>
    <t>babayaga</t>
  </si>
  <si>
    <t>babasa</t>
  </si>
  <si>
    <t>babar</t>
  </si>
  <si>
    <t>baban</t>
  </si>
  <si>
    <t>babama</t>
  </si>
  <si>
    <t>babalou</t>
  </si>
  <si>
    <t>babaloo1</t>
  </si>
  <si>
    <t>babaka</t>
  </si>
  <si>
    <t>babajaga</t>
  </si>
  <si>
    <t>babagee</t>
  </si>
  <si>
    <t>babacan</t>
  </si>
  <si>
    <t>bababoom</t>
  </si>
  <si>
    <t>babababy</t>
  </si>
  <si>
    <t>bababa1</t>
  </si>
  <si>
    <t>baba25</t>
  </si>
  <si>
    <t>baba20</t>
  </si>
  <si>
    <t>baba14</t>
  </si>
  <si>
    <t>baba11</t>
  </si>
  <si>
    <t>bab1gurl</t>
  </si>
  <si>
    <t>ba2sai</t>
  </si>
  <si>
    <t>ba11et</t>
  </si>
  <si>
    <t>b987654</t>
  </si>
  <si>
    <t>b5luva</t>
  </si>
  <si>
    <t>b5gurl</t>
  </si>
  <si>
    <t>b5carnell</t>
  </si>
  <si>
    <t>b4tm4n</t>
  </si>
  <si>
    <t>b4andafter</t>
  </si>
  <si>
    <t>b3ttyb00p</t>
  </si>
  <si>
    <t>b33333</t>
  </si>
  <si>
    <t>b2khot</t>
  </si>
  <si>
    <t>b2082503</t>
  </si>
  <si>
    <t>b1tchez</t>
  </si>
  <si>
    <t>b1sm1ll4h</t>
  </si>
  <si>
    <t>b159753</t>
  </si>
  <si>
    <t>b0wser</t>
  </si>
  <si>
    <t>b0nn1e</t>
  </si>
  <si>
    <t>b0b0b0</t>
  </si>
  <si>
    <t>b00tsy</t>
  </si>
  <si>
    <t>b.ball</t>
  </si>
  <si>
    <t>b-rad</t>
  </si>
  <si>
    <t>b-ball7</t>
  </si>
  <si>
    <t>b-ball33</t>
  </si>
  <si>
    <t>b-ball101</t>
  </si>
  <si>
    <t>a┼ƒk─▒m</t>
  </si>
  <si>
    <t>azzkikr</t>
  </si>
  <si>
    <t>azzirk</t>
  </si>
  <si>
    <t>azzam</t>
  </si>
  <si>
    <t>azz123</t>
  </si>
  <si>
    <t>azxsdc</t>
  </si>
  <si>
    <t>azusa</t>
  </si>
  <si>
    <t>azuri</t>
  </si>
  <si>
    <t>azurdia</t>
  </si>
  <si>
    <t>azumanga</t>
  </si>
  <si>
    <t>azulyverde</t>
  </si>
  <si>
    <t>azulyblanco</t>
  </si>
  <si>
    <t>azulturquesa</t>
  </si>
  <si>
    <t>azulrojo</t>
  </si>
  <si>
    <t>azulcruz</t>
  </si>
  <si>
    <t>azul69</t>
  </si>
  <si>
    <t>azul30</t>
  </si>
  <si>
    <t>azul28</t>
  </si>
  <si>
    <t>azul24</t>
  </si>
  <si>
    <t>azul2000</t>
  </si>
  <si>
    <t>azul1234</t>
  </si>
  <si>
    <t>azul09</t>
  </si>
  <si>
    <t>azul08</t>
  </si>
  <si>
    <t>azul02</t>
  </si>
  <si>
    <t>azuis</t>
  </si>
  <si>
    <t>aztecs2</t>
  </si>
  <si>
    <t>aztecs1</t>
  </si>
  <si>
    <t>azsxdcfvgbhnjmk</t>
  </si>
  <si>
    <t>azsxdc123</t>
  </si>
  <si>
    <t>azrin</t>
  </si>
  <si>
    <t>azores1</t>
  </si>
  <si>
    <t>aznsrule</t>
  </si>
  <si>
    <t>aznida</t>
  </si>
  <si>
    <t>azizie</t>
  </si>
  <si>
    <t>azimiz</t>
  </si>
  <si>
    <t>azilanna</t>
  </si>
  <si>
    <t>aziah1</t>
  </si>
  <si>
    <t>azeroth</t>
  </si>
  <si>
    <t>azera</t>
  </si>
  <si>
    <t>azer123</t>
  </si>
  <si>
    <t>azeema</t>
  </si>
  <si>
    <t>azcapo</t>
  </si>
  <si>
    <t>azaz12</t>
  </si>
  <si>
    <t>azawakuh</t>
  </si>
  <si>
    <t>azarias</t>
  </si>
  <si>
    <t>azania</t>
  </si>
  <si>
    <t>azaliah</t>
  </si>
  <si>
    <t>azafata</t>
  </si>
  <si>
    <t>ayunan</t>
  </si>
  <si>
    <t>ayudia</t>
  </si>
  <si>
    <t>ayubayu</t>
  </si>
  <si>
    <t>aysiah</t>
  </si>
  <si>
    <t>aysia1</t>
  </si>
  <si>
    <t>ayshea</t>
  </si>
  <si>
    <t>aysha1</t>
  </si>
  <si>
    <t>ayrutd</t>
  </si>
  <si>
    <t>ayriana</t>
  </si>
  <si>
    <t>ayotunde</t>
  </si>
  <si>
    <t>ayoros</t>
  </si>
  <si>
    <t>ayo123</t>
  </si>
  <si>
    <t>aynako</t>
  </si>
  <si>
    <t>ayline</t>
  </si>
  <si>
    <t>aylincita</t>
  </si>
  <si>
    <t>aylin1</t>
  </si>
  <si>
    <t>ayla</t>
  </si>
  <si>
    <t>ayiana</t>
  </si>
  <si>
    <t>ayeshah</t>
  </si>
  <si>
    <t>ayersville</t>
  </si>
  <si>
    <t>ayende</t>
  </si>
  <si>
    <t>ayen</t>
  </si>
  <si>
    <t>ayebaybay</t>
  </si>
  <si>
    <t>ayeah</t>
  </si>
  <si>
    <t>aydenlee</t>
  </si>
  <si>
    <t>aydend</t>
  </si>
  <si>
    <t>ayden17</t>
  </si>
  <si>
    <t>ayden13</t>
  </si>
  <si>
    <t>ayden02</t>
  </si>
  <si>
    <t>aydee</t>
  </si>
  <si>
    <t>aycee</t>
  </si>
  <si>
    <t>ayanna06</t>
  </si>
  <si>
    <t>ayanna05</t>
  </si>
  <si>
    <t>ayanatsume</t>
  </si>
  <si>
    <t>ayanaimee</t>
  </si>
  <si>
    <t>ayana4</t>
  </si>
  <si>
    <t>ayame1</t>
  </si>
  <si>
    <t>ayalas</t>
  </si>
  <si>
    <t>ayala7</t>
  </si>
  <si>
    <t>ayala12</t>
  </si>
  <si>
    <t>ayahuasca</t>
  </si>
  <si>
    <t>ayabyou</t>
  </si>
  <si>
    <t>axxell</t>
  </si>
  <si>
    <t>axibal</t>
  </si>
  <si>
    <t>axelroses</t>
  </si>
  <si>
    <t>axelrod</t>
  </si>
  <si>
    <t>axel22</t>
  </si>
  <si>
    <t>axel11</t>
  </si>
  <si>
    <t>ax9715</t>
  </si>
  <si>
    <t>awsomegod</t>
  </si>
  <si>
    <t>awsome7</t>
  </si>
  <si>
    <t>awsed1</t>
  </si>
  <si>
    <t>awsda123</t>
  </si>
  <si>
    <t>awolowo</t>
  </si>
  <si>
    <t>awoawo</t>
  </si>
  <si>
    <t>awesum</t>
  </si>
  <si>
    <t>awesome23</t>
  </si>
  <si>
    <t>awekcute</t>
  </si>
  <si>
    <t>awdrg1</t>
  </si>
  <si>
    <t>awdawd</t>
  </si>
  <si>
    <t>awanlang</t>
  </si>
  <si>
    <t>aw3some</t>
  </si>
  <si>
    <t>aw3som3</t>
  </si>
  <si>
    <t>aw1993</t>
  </si>
  <si>
    <t>aw1987</t>
  </si>
  <si>
    <t>avygail</t>
  </si>
  <si>
    <t>avrilyn</t>
  </si>
  <si>
    <t>avrille</t>
  </si>
  <si>
    <t>avrilla</t>
  </si>
  <si>
    <t>avrill1</t>
  </si>
  <si>
    <t>avril93</t>
  </si>
  <si>
    <t>avril25</t>
  </si>
  <si>
    <t>avril1995</t>
  </si>
  <si>
    <t>avril01</t>
  </si>
  <si>
    <t>avramiancu</t>
  </si>
  <si>
    <t>avoncosmetics</t>
  </si>
  <si>
    <t>avonbourne</t>
  </si>
  <si>
    <t>avon2008</t>
  </si>
  <si>
    <t>avitar</t>
  </si>
  <si>
    <t>avital</t>
  </si>
  <si>
    <t>avion1</t>
  </si>
  <si>
    <t>avignon</t>
  </si>
  <si>
    <t>avidav</t>
  </si>
  <si>
    <t>avicenna</t>
  </si>
  <si>
    <t>avicena</t>
  </si>
  <si>
    <t>aviano</t>
  </si>
  <si>
    <t>avfc4life</t>
  </si>
  <si>
    <t>avfc123</t>
  </si>
  <si>
    <t>averyt</t>
  </si>
  <si>
    <t>avery23</t>
  </si>
  <si>
    <t>avery2008</t>
  </si>
  <si>
    <t>averigualo</t>
  </si>
  <si>
    <t>averi</t>
  </si>
  <si>
    <t>averee</t>
  </si>
  <si>
    <t>avenueq</t>
  </si>
  <si>
    <t>aventure</t>
  </si>
  <si>
    <t>aventura25</t>
  </si>
  <si>
    <t>aventura24</t>
  </si>
  <si>
    <t>aventura21</t>
  </si>
  <si>
    <t>aventura15</t>
  </si>
  <si>
    <t>avator</t>
  </si>
  <si>
    <t>avanna</t>
  </si>
  <si>
    <t>avanca</t>
  </si>
  <si>
    <t>avalon7</t>
  </si>
  <si>
    <t>avajoy</t>
  </si>
  <si>
    <t>avababy</t>
  </si>
  <si>
    <t>av1993</t>
  </si>
  <si>
    <t>auztin</t>
  </si>
  <si>
    <t>auxiliar</t>
  </si>
  <si>
    <t>autymn</t>
  </si>
  <si>
    <t>autumn95</t>
  </si>
  <si>
    <t>autumn72</t>
  </si>
  <si>
    <t>autumn69</t>
  </si>
  <si>
    <t>autumn6</t>
  </si>
  <si>
    <t>autumn1234</t>
  </si>
  <si>
    <t>autum1</t>
  </si>
  <si>
    <t>autograph</t>
  </si>
  <si>
    <t>autodesk</t>
  </si>
  <si>
    <t>autobuz</t>
  </si>
  <si>
    <t>autigers1</t>
  </si>
  <si>
    <t>autiger</t>
  </si>
  <si>
    <t>author1</t>
  </si>
  <si>
    <t>authentication</t>
  </si>
  <si>
    <t>australija</t>
  </si>
  <si>
    <t>australia2007</t>
  </si>
  <si>
    <t>australia2006</t>
  </si>
  <si>
    <t>australia13</t>
  </si>
  <si>
    <t>australia12</t>
  </si>
  <si>
    <t>australia!</t>
  </si>
  <si>
    <t>austral1a</t>
  </si>
  <si>
    <t>austinlover</t>
  </si>
  <si>
    <t>austinishot</t>
  </si>
  <si>
    <t>austin911</t>
  </si>
  <si>
    <t>austin84</t>
  </si>
  <si>
    <t>austin80</t>
  </si>
  <si>
    <t>austin79</t>
  </si>
  <si>
    <t>austin78</t>
  </si>
  <si>
    <t>austin59</t>
  </si>
  <si>
    <t>austin53</t>
  </si>
  <si>
    <t>austin42</t>
  </si>
  <si>
    <t>austin2006</t>
  </si>
  <si>
    <t>austin1995</t>
  </si>
  <si>
    <t>austin007</t>
  </si>
  <si>
    <t>austie</t>
  </si>
  <si>
    <t>austi</t>
  </si>
  <si>
    <t>austen10</t>
  </si>
  <si>
    <t>aussierules</t>
  </si>
  <si>
    <t>aussie7</t>
  </si>
  <si>
    <t>aussie07</t>
  </si>
  <si>
    <t>auschwitz</t>
  </si>
  <si>
    <t>aurum</t>
  </si>
  <si>
    <t>aurora84</t>
  </si>
  <si>
    <t>aurora3</t>
  </si>
  <si>
    <t>aurora20</t>
  </si>
  <si>
    <t>aurora09</t>
  </si>
  <si>
    <t>auriana</t>
  </si>
  <si>
    <t>aurey</t>
  </si>
  <si>
    <t>aurea1</t>
  </si>
  <si>
    <t>auralee</t>
  </si>
  <si>
    <t>auracristina</t>
  </si>
  <si>
    <t>aur0ra</t>
  </si>
  <si>
    <t>auntymary</t>
  </si>
  <si>
    <t>aunty1</t>
  </si>
  <si>
    <t>aunty</t>
  </si>
  <si>
    <t>auntof2</t>
  </si>
  <si>
    <t>auntmary</t>
  </si>
  <si>
    <t>auntkm</t>
  </si>
  <si>
    <t>auntiek</t>
  </si>
  <si>
    <t>auntiedee</t>
  </si>
  <si>
    <t>auntie7</t>
  </si>
  <si>
    <t>aunnica</t>
  </si>
  <si>
    <t>augustus1</t>
  </si>
  <si>
    <t>augustino</t>
  </si>
  <si>
    <t>augustgirl</t>
  </si>
  <si>
    <t>augustbaby</t>
  </si>
  <si>
    <t>augusta2</t>
  </si>
  <si>
    <t>august9th</t>
  </si>
  <si>
    <t>august.</t>
  </si>
  <si>
    <t>auguat</t>
  </si>
  <si>
    <t>augmentin</t>
  </si>
  <si>
    <t>aughrim</t>
  </si>
  <si>
    <t>aug52005</t>
  </si>
  <si>
    <t>aug1787</t>
  </si>
  <si>
    <t>aug1702</t>
  </si>
  <si>
    <t>aug1587</t>
  </si>
  <si>
    <t>aug1404</t>
  </si>
  <si>
    <t>aug1305</t>
  </si>
  <si>
    <t>aug1292</t>
  </si>
  <si>
    <t>aug1106</t>
  </si>
  <si>
    <t>aug0871</t>
  </si>
  <si>
    <t>aufwiedersehen</t>
  </si>
  <si>
    <t>audubon</t>
  </si>
  <si>
    <t>audrie1</t>
  </si>
  <si>
    <t>audrey99</t>
  </si>
  <si>
    <t>audrey2004</t>
  </si>
  <si>
    <t>audrey15</t>
  </si>
  <si>
    <t>audrey14</t>
  </si>
  <si>
    <t>audrey101</t>
  </si>
  <si>
    <t>audrey05</t>
  </si>
  <si>
    <t>audree1</t>
  </si>
  <si>
    <t>audreanna</t>
  </si>
  <si>
    <t>audr3y</t>
  </si>
  <si>
    <t>audirs6</t>
  </si>
  <si>
    <t>audiocar</t>
  </si>
  <si>
    <t>audi2002</t>
  </si>
  <si>
    <t>audi123</t>
  </si>
  <si>
    <t>audi05</t>
  </si>
  <si>
    <t>audball</t>
  </si>
  <si>
    <t>auburn81</t>
  </si>
  <si>
    <t>auburn04</t>
  </si>
  <si>
    <t>aubrie3</t>
  </si>
  <si>
    <t>aubreymae</t>
  </si>
  <si>
    <t>aubreyann</t>
  </si>
  <si>
    <t>aubrey25</t>
  </si>
  <si>
    <t>aubrey15</t>
  </si>
  <si>
    <t>aubrey!</t>
  </si>
  <si>
    <t>aubreigh</t>
  </si>
  <si>
    <t>aubree11</t>
  </si>
  <si>
    <t>aubbie</t>
  </si>
  <si>
    <t>atzimba</t>
  </si>
  <si>
    <t>attilio</t>
  </si>
  <si>
    <t>atribida</t>
  </si>
  <si>
    <t>atractiva</t>
  </si>
  <si>
    <t>atown3</t>
  </si>
  <si>
    <t>atomos</t>
  </si>
  <si>
    <t>atomo</t>
  </si>
  <si>
    <t>atomatom</t>
  </si>
  <si>
    <t>atocha</t>
  </si>
  <si>
    <t>atmore</t>
  </si>
  <si>
    <t>atlgurl</t>
  </si>
  <si>
    <t>atlgirl</t>
  </si>
  <si>
    <t>atletic</t>
  </si>
  <si>
    <t>atlanta99</t>
  </si>
  <si>
    <t>atlanta14</t>
  </si>
  <si>
    <t>atlanta06</t>
  </si>
  <si>
    <t>atlanta!</t>
  </si>
  <si>
    <t>atl4eva</t>
  </si>
  <si>
    <t>atisha</t>
  </si>
  <si>
    <t>atiras</t>
  </si>
  <si>
    <t>atirana</t>
  </si>
  <si>
    <t>atiram</t>
  </si>
  <si>
    <t>atique</t>
  </si>
  <si>
    <t>atin92</t>
  </si>
  <si>
    <t>athziri</t>
  </si>
  <si>
    <t>athron</t>
  </si>
  <si>
    <t>athoss</t>
  </si>
  <si>
    <t>athome1</t>
  </si>
  <si>
    <t>athlonx2</t>
  </si>
  <si>
    <t>atherton1</t>
  </si>
  <si>
    <t>athens07</t>
  </si>
  <si>
    <t>athenah</t>
  </si>
  <si>
    <t>athena29</t>
  </si>
  <si>
    <t>athena22</t>
  </si>
  <si>
    <t>athanasia</t>
  </si>
  <si>
    <t>atenara</t>
  </si>
  <si>
    <t>atekaye</t>
  </si>
  <si>
    <t>atecubanos</t>
  </si>
  <si>
    <t>ateamo</t>
  </si>
  <si>
    <t>ateam5</t>
  </si>
  <si>
    <t>atchison</t>
  </si>
  <si>
    <t>atayka</t>
  </si>
  <si>
    <t>atandt</t>
  </si>
  <si>
    <t>atalina</t>
  </si>
  <si>
    <t>atalie</t>
  </si>
  <si>
    <t>atacames</t>
  </si>
  <si>
    <t>asylum1</t>
  </si>
  <si>
    <t>asyik</t>
  </si>
  <si>
    <t>aswert</t>
  </si>
  <si>
    <t>aswell</t>
  </si>
  <si>
    <t>asweet</t>
  </si>
  <si>
    <t>aswathy</t>
  </si>
  <si>
    <t>aswako</t>
  </si>
  <si>
    <t>asungot</t>
  </si>
  <si>
    <t>asunder</t>
  </si>
  <si>
    <t>astuta</t>
  </si>
  <si>
    <t>astryd</t>
  </si>
  <si>
    <t>astrud</t>
  </si>
  <si>
    <t>astros2</t>
  </si>
  <si>
    <t>astros17</t>
  </si>
  <si>
    <t>astroo</t>
  </si>
  <si>
    <t>astronomi</t>
  </si>
  <si>
    <t>astrogirl</t>
  </si>
  <si>
    <t>astrodog</t>
  </si>
  <si>
    <t>astro12</t>
  </si>
  <si>
    <t>astridcarolina</t>
  </si>
  <si>
    <t>astrid22</t>
  </si>
  <si>
    <t>astrid17</t>
  </si>
  <si>
    <t>astrid123</t>
  </si>
  <si>
    <t>astrid12</t>
  </si>
  <si>
    <t>astrid05</t>
  </si>
  <si>
    <t>astreet</t>
  </si>
  <si>
    <t>astralfreaks</t>
  </si>
  <si>
    <t>astra16</t>
  </si>
  <si>
    <t>astra14</t>
  </si>
  <si>
    <t>astonvillafc</t>
  </si>
  <si>
    <t>astonishing</t>
  </si>
  <si>
    <t>astonish</t>
  </si>
  <si>
    <t>astigtalaga</t>
  </si>
  <si>
    <t>astigpo</t>
  </si>
  <si>
    <t>astigmagingiba</t>
  </si>
  <si>
    <t>astigkaba</t>
  </si>
  <si>
    <t>astiggirl</t>
  </si>
  <si>
    <t>astigakoh</t>
  </si>
  <si>
    <t>astig04</t>
  </si>
  <si>
    <t>astete</t>
  </si>
  <si>
    <t>asteris</t>
  </si>
  <si>
    <t>asterio</t>
  </si>
  <si>
    <t>astaroth666</t>
  </si>
  <si>
    <t>astarot</t>
  </si>
  <si>
    <t>astaeste</t>
  </si>
  <si>
    <t>asswipe2</t>
  </si>
  <si>
    <t>asswipe123</t>
  </si>
  <si>
    <t>assume</t>
  </si>
  <si>
    <t>asssucker10-</t>
  </si>
  <si>
    <t>assssss</t>
  </si>
  <si>
    <t>assparade</t>
  </si>
  <si>
    <t>assorted</t>
  </si>
  <si>
    <t>assntits</t>
  </si>
  <si>
    <t>assmuncher</t>
  </si>
  <si>
    <t>asslick1</t>
  </si>
  <si>
    <t>assita</t>
  </si>
  <si>
    <t>assirak</t>
  </si>
  <si>
    <t>assilem3</t>
  </si>
  <si>
    <t>assignment</t>
  </si>
  <si>
    <t>assia</t>
  </si>
  <si>
    <t>assholee</t>
  </si>
  <si>
    <t>assholebitch</t>
  </si>
  <si>
    <t>asshole911</t>
  </si>
  <si>
    <t>asshole90</t>
  </si>
  <si>
    <t>asshole1234</t>
  </si>
  <si>
    <t>asshole09</t>
  </si>
  <si>
    <t>assho1</t>
  </si>
  <si>
    <t>asscheek</t>
  </si>
  <si>
    <t>assbutt</t>
  </si>
  <si>
    <t>assboy</t>
  </si>
  <si>
    <t>assbad</t>
  </si>
  <si>
    <t>assassin2</t>
  </si>
  <si>
    <t>assass1n</t>
  </si>
  <si>
    <t>ass555</t>
  </si>
  <si>
    <t>asrina</t>
  </si>
  <si>
    <t>asqwer</t>
  </si>
  <si>
    <t>asquith</t>
  </si>
  <si>
    <t>aspire3680</t>
  </si>
  <si>
    <t>aspire3</t>
  </si>
  <si>
    <t>aspiras</t>
  </si>
  <si>
    <t>aspero</t>
  </si>
  <si>
    <t>aspen3</t>
  </si>
  <si>
    <t>aspen13</t>
  </si>
  <si>
    <t>aspen11</t>
  </si>
  <si>
    <t>aspacardin</t>
  </si>
  <si>
    <t>asoygeboy</t>
  </si>
  <si>
    <t>asonta</t>
  </si>
  <si>
    <t>asoatpusa</t>
  </si>
  <si>
    <t>asnifah</t>
  </si>
  <si>
    <t>asniah</t>
  </si>
  <si>
    <t>asmile</t>
  </si>
  <si>
    <t>asmat</t>
  </si>
  <si>
    <t>asmarani</t>
  </si>
  <si>
    <t>asmah</t>
  </si>
  <si>
    <t>asmaasma</t>
  </si>
  <si>
    <t>asm123</t>
  </si>
  <si>
    <t>aslover</t>
  </si>
  <si>
    <t>asliah</t>
  </si>
  <si>
    <t>aslanie</t>
  </si>
  <si>
    <t>ask─▒m</t>
  </si>
  <si>
    <t>askme123</t>
  </si>
  <si>
    <t>askitom</t>
  </si>
  <si>
    <t>askima</t>
  </si>
  <si>
    <t>askerim</t>
  </si>
  <si>
    <t>askask</t>
  </si>
  <si>
    <t>asiya</t>
  </si>
  <si>
    <t>asistent</t>
  </si>
  <si>
    <t>asile</t>
  </si>
  <si>
    <t>asificare</t>
  </si>
  <si>
    <t>asif12</t>
  </si>
  <si>
    <t>asiel</t>
  </si>
  <si>
    <t>asiata</t>
  </si>
  <si>
    <t>asianna</t>
  </si>
  <si>
    <t>asiangal</t>
  </si>
  <si>
    <t>asianchick</t>
  </si>
  <si>
    <t>asian27</t>
  </si>
  <si>
    <t>asian101</t>
  </si>
  <si>
    <t>asiagirl</t>
  </si>
  <si>
    <t>asia95</t>
  </si>
  <si>
    <t>asia18</t>
  </si>
  <si>
    <t>asia14</t>
  </si>
  <si>
    <t>asia101</t>
  </si>
  <si>
    <t>asia04</t>
  </si>
  <si>
    <t>asia00</t>
  </si>
  <si>
    <t>ashywashy</t>
  </si>
  <si>
    <t>ashy23</t>
  </si>
  <si>
    <t>ashy</t>
  </si>
  <si>
    <t>ashwee17</t>
  </si>
  <si>
    <t>ashtree</t>
  </si>
  <si>
    <t>ashtonb</t>
  </si>
  <si>
    <t>ashton2004</t>
  </si>
  <si>
    <t>ashton20</t>
  </si>
  <si>
    <t>ashton14</t>
  </si>
  <si>
    <t>ashton101</t>
  </si>
  <si>
    <t>ashrul</t>
  </si>
  <si>
    <t>ashlynne1</t>
  </si>
  <si>
    <t>ashlynn5</t>
  </si>
  <si>
    <t>ashlynn06</t>
  </si>
  <si>
    <t>ashlynn01</t>
  </si>
  <si>
    <t>ashlyn7</t>
  </si>
  <si>
    <t>ashlyn3</t>
  </si>
  <si>
    <t>ashlyn23</t>
  </si>
  <si>
    <t>ashly13</t>
  </si>
  <si>
    <t>ashlly</t>
  </si>
  <si>
    <t>ashlie3</t>
  </si>
  <si>
    <t>ashlie16</t>
  </si>
  <si>
    <t>ashli13</t>
  </si>
  <si>
    <t>ashleymay</t>
  </si>
  <si>
    <t>ashleymassaro</t>
  </si>
  <si>
    <t>ashleykay</t>
  </si>
  <si>
    <t>ashleykate</t>
  </si>
  <si>
    <t>ashleyjean</t>
  </si>
  <si>
    <t>ashleye</t>
  </si>
  <si>
    <t>ashleybeth</t>
  </si>
  <si>
    <t>ashleybabe</t>
  </si>
  <si>
    <t>ashley80</t>
  </si>
  <si>
    <t>ashley777</t>
  </si>
  <si>
    <t>ashley57</t>
  </si>
  <si>
    <t>ashley54</t>
  </si>
  <si>
    <t>ashley333</t>
  </si>
  <si>
    <t>ashley2k7</t>
  </si>
  <si>
    <t>ashley1996</t>
  </si>
  <si>
    <t>ashley1989</t>
  </si>
  <si>
    <t>ashley1984</t>
  </si>
  <si>
    <t>ashley007</t>
  </si>
  <si>
    <t>ashler</t>
  </si>
  <si>
    <t>ashleigh8</t>
  </si>
  <si>
    <t>ashleigh18</t>
  </si>
  <si>
    <t>ashleigh16</t>
  </si>
  <si>
    <t>ashleigh101</t>
  </si>
  <si>
    <t>ashleey</t>
  </si>
  <si>
    <t>ashlees</t>
  </si>
  <si>
    <t>ashleee</t>
  </si>
  <si>
    <t>ashle3</t>
  </si>
  <si>
    <t>ashlar</t>
  </si>
  <si>
    <t>ashkel</t>
  </si>
  <si>
    <t>ashin</t>
  </si>
  <si>
    <t>ashhole1</t>
  </si>
  <si>
    <t>ashfaq</t>
  </si>
  <si>
    <t>ashes88</t>
  </si>
  <si>
    <t>ashes22</t>
  </si>
  <si>
    <t>ashes13</t>
  </si>
  <si>
    <t>ashes12</t>
  </si>
  <si>
    <t>ashes11</t>
  </si>
  <si>
    <t>ashes10</t>
  </si>
  <si>
    <t>asher123</t>
  </si>
  <si>
    <t>asher11</t>
  </si>
  <si>
    <t>ashen</t>
  </si>
  <si>
    <t>ashel</t>
  </si>
  <si>
    <t>ashdog</t>
  </si>
  <si>
    <t>ashcraft</t>
  </si>
  <si>
    <t>ashcash</t>
  </si>
  <si>
    <t>ashbug1</t>
  </si>
  <si>
    <t>ashbob</t>
  </si>
  <si>
    <t>ashbie</t>
  </si>
  <si>
    <t>ashbey</t>
  </si>
  <si>
    <t>ashawn</t>
  </si>
  <si>
    <t>ashaunti</t>
  </si>
  <si>
    <t>ashash2</t>
  </si>
  <si>
    <t>ashanti13</t>
  </si>
  <si>
    <t>ashanti08</t>
  </si>
  <si>
    <t>ashanti06</t>
  </si>
  <si>
    <t>ashan</t>
  </si>
  <si>
    <t>ashamed</t>
  </si>
  <si>
    <t>ashadi</t>
  </si>
  <si>
    <t>asha</t>
  </si>
  <si>
    <t>ash;ey</t>
  </si>
  <si>
    <t>ash985949</t>
  </si>
  <si>
    <t>ash4me</t>
  </si>
  <si>
    <t>ash4life</t>
  </si>
  <si>
    <t>ash222</t>
  </si>
  <si>
    <t>ash2002</t>
  </si>
  <si>
    <t>ash1983</t>
  </si>
  <si>
    <t>ash13y</t>
  </si>
  <si>
    <t>ash1020</t>
  </si>
  <si>
    <t>ash1014</t>
  </si>
  <si>
    <t>asf123</t>
  </si>
  <si>
    <t>asesor</t>
  </si>
  <si>
    <t>asereth</t>
  </si>
  <si>
    <t>asencios</t>
  </si>
  <si>
    <t>aseman</t>
  </si>
  <si>
    <t>asecret2</t>
  </si>
  <si>
    <t>asdfzx</t>
  </si>
  <si>
    <t>asdfjkl;asdfjkl;</t>
  </si>
  <si>
    <t>asdfgzxcvb</t>
  </si>
  <si>
    <t>asdfghjkl5</t>
  </si>
  <si>
    <t>asdfghjkl!</t>
  </si>
  <si>
    <t>asdfgh3</t>
  </si>
  <si>
    <t>asdfg8</t>
  </si>
  <si>
    <t>asdfg4</t>
  </si>
  <si>
    <t>asdfg!</t>
  </si>
  <si>
    <t>asdfdsa1</t>
  </si>
  <si>
    <t>asdf;lkj1</t>
  </si>
  <si>
    <t>asdf4567</t>
  </si>
  <si>
    <t>asdf45</t>
  </si>
  <si>
    <t>asdf321</t>
  </si>
  <si>
    <t>asdf147</t>
  </si>
  <si>
    <t>asdf0987</t>
  </si>
  <si>
    <t>asdewq1</t>
  </si>
  <si>
    <t>asdad</t>
  </si>
  <si>
    <t>asda12</t>
  </si>
  <si>
    <t>asd123456789</t>
  </si>
  <si>
    <t>asd123!</t>
  </si>
  <si>
    <t>ascope</t>
  </si>
  <si>
    <t>ascencion</t>
  </si>
  <si>
    <t>asb123</t>
  </si>
  <si>
    <t>asawah</t>
  </si>
  <si>
    <t>asawacu</t>
  </si>
  <si>
    <t>asatru</t>
  </si>
  <si>
    <t>asasasasa</t>
  </si>
  <si>
    <t>asaqas</t>
  </si>
  <si>
    <t>asapakayo</t>
  </si>
  <si>
    <t>asap12</t>
  </si>
  <si>
    <t>asandler</t>
  </si>
  <si>
    <t>asaliah</t>
  </si>
  <si>
    <t>asa12345</t>
  </si>
  <si>
    <t>pa</t>
  </si>
  <si>
    <t>as1996</t>
  </si>
  <si>
    <t>as1995</t>
  </si>
  <si>
    <t>as12df34</t>
  </si>
  <si>
    <t>as123as</t>
  </si>
  <si>
    <t>as123</t>
  </si>
  <si>
    <t>as1212</t>
  </si>
  <si>
    <t>arzel</t>
  </si>
  <si>
    <t>arywicaksono</t>
  </si>
  <si>
    <t>aryta</t>
  </si>
  <si>
    <t>aryona</t>
  </si>
  <si>
    <t>aryel</t>
  </si>
  <si>
    <t>aryati</t>
  </si>
  <si>
    <t>aryana6</t>
  </si>
  <si>
    <t>aryana05</t>
  </si>
  <si>
    <t>aryaan</t>
  </si>
  <si>
    <t>arwinb</t>
  </si>
  <si>
    <t>arvinpogi</t>
  </si>
  <si>
    <t>arvin18</t>
  </si>
  <si>
    <t>arvin12</t>
  </si>
  <si>
    <t>arvien</t>
  </si>
  <si>
    <t>arvella</t>
  </si>
  <si>
    <t>arturo18</t>
  </si>
  <si>
    <t>arturo17</t>
  </si>
  <si>
    <t>artura</t>
  </si>
  <si>
    <t>artsy</t>
  </si>
  <si>
    <t>artsie</t>
  </si>
  <si>
    <t>arts12</t>
  </si>
  <si>
    <t>artois</t>
  </si>
  <si>
    <t>artistas</t>
  </si>
  <si>
    <t>artist2</t>
  </si>
  <si>
    <t>artislife</t>
  </si>
  <si>
    <t>artigarvan</t>
  </si>
  <si>
    <t>artiga</t>
  </si>
  <si>
    <t>articles</t>
  </si>
  <si>
    <t>arthurs</t>
  </si>
  <si>
    <t>arthur69</t>
  </si>
  <si>
    <t>arthur123</t>
  </si>
  <si>
    <t>arthur04</t>
  </si>
  <si>
    <t>arthur01</t>
  </si>
  <si>
    <t>artha</t>
  </si>
  <si>
    <t>arteurbano</t>
  </si>
  <si>
    <t>artery</t>
  </si>
  <si>
    <t>arteria</t>
  </si>
  <si>
    <t>artem</t>
  </si>
  <si>
    <t>artanti</t>
  </si>
  <si>
    <t>artaine</t>
  </si>
  <si>
    <t>art4me</t>
  </si>
  <si>
    <t>art1234</t>
  </si>
  <si>
    <t>arssura</t>
  </si>
  <si>
    <t>arsenault</t>
  </si>
  <si>
    <t>arsenalx</t>
  </si>
  <si>
    <t>arsenalisthebest</t>
  </si>
  <si>
    <t>arsenalf.c</t>
  </si>
  <si>
    <t>arsenal32</t>
  </si>
  <si>
    <t>arsenal1913</t>
  </si>
  <si>
    <t>arsenal0</t>
  </si>
  <si>
    <t>arsen</t>
  </si>
  <si>
    <t>arschi</t>
  </si>
  <si>
    <t>arsars</t>
  </si>
  <si>
    <t>arroyo30</t>
  </si>
  <si>
    <t>arrowhead2</t>
  </si>
  <si>
    <t>arrow6</t>
  </si>
  <si>
    <t>arronlee</t>
  </si>
  <si>
    <t>arrollador</t>
  </si>
  <si>
    <t>arrogancia</t>
  </si>
  <si>
    <t>arriza</t>
  </si>
  <si>
    <t>arriaza</t>
  </si>
  <si>
    <t>arreglo</t>
  </si>
  <si>
    <t>arrecifes</t>
  </si>
  <si>
    <t>arrancacorazones</t>
  </si>
  <si>
    <t>arrais</t>
  </si>
  <si>
    <t>aroundtheworld</t>
  </si>
  <si>
    <t>arosa</t>
  </si>
  <si>
    <t>aronteamo</t>
  </si>
  <si>
    <t>arong</t>
  </si>
  <si>
    <t>aromatherapy</t>
  </si>
  <si>
    <t>aroem</t>
  </si>
  <si>
    <t>arodjeter</t>
  </si>
  <si>
    <t>arnoza</t>
  </si>
  <si>
    <t>arnold7</t>
  </si>
  <si>
    <t>arnold6</t>
  </si>
  <si>
    <t>arnold17</t>
  </si>
  <si>
    <t>arnold16</t>
  </si>
  <si>
    <t>arnold13</t>
  </si>
  <si>
    <t>arnold08</t>
  </si>
  <si>
    <t>arnie2</t>
  </si>
  <si>
    <t>arnhem</t>
  </si>
  <si>
    <t>arnhel</t>
  </si>
  <si>
    <t>arnett1</t>
  </si>
  <si>
    <t>arnelito</t>
  </si>
  <si>
    <t>armywife04</t>
  </si>
  <si>
    <t>armyman06</t>
  </si>
  <si>
    <t>armygirl12</t>
  </si>
  <si>
    <t>armygal</t>
  </si>
  <si>
    <t>army91</t>
  </si>
  <si>
    <t>army2003</t>
  </si>
  <si>
    <t>army17</t>
  </si>
  <si>
    <t>army04</t>
  </si>
  <si>
    <t>armwood</t>
  </si>
  <si>
    <t>armstrong8</t>
  </si>
  <si>
    <t>armstrong123</t>
  </si>
  <si>
    <t>armpit1</t>
  </si>
  <si>
    <t>armory</t>
  </si>
  <si>
    <t>armored</t>
  </si>
  <si>
    <t>armor</t>
  </si>
  <si>
    <t>armijos</t>
  </si>
  <si>
    <t>armidale</t>
  </si>
  <si>
    <t>armelia</t>
  </si>
  <si>
    <t>armed</t>
  </si>
  <si>
    <t>armanis</t>
  </si>
  <si>
    <t>armanii</t>
  </si>
  <si>
    <t>armani5</t>
  </si>
  <si>
    <t>armani24</t>
  </si>
  <si>
    <t>armani22</t>
  </si>
  <si>
    <t>armani21</t>
  </si>
  <si>
    <t>armani04</t>
  </si>
  <si>
    <t>armandotequiero</t>
  </si>
  <si>
    <t>armando30</t>
  </si>
  <si>
    <t>armando03</t>
  </si>
  <si>
    <t>armando!</t>
  </si>
  <si>
    <t>armamento</t>
  </si>
  <si>
    <t>armagh1</t>
  </si>
  <si>
    <t>armado</t>
  </si>
  <si>
    <t>armadilo</t>
  </si>
  <si>
    <t>armadillo1</t>
  </si>
  <si>
    <t>arlissa</t>
  </si>
  <si>
    <t>arling</t>
  </si>
  <si>
    <t>arlindi</t>
  </si>
  <si>
    <t>arley1</t>
  </si>
  <si>
    <t>arlex</t>
  </si>
  <si>
    <t>arlenis</t>
  </si>
  <si>
    <t>arlene123</t>
  </si>
  <si>
    <t>arlene12</t>
  </si>
  <si>
    <t>arlene08</t>
  </si>
  <si>
    <t>arlene07</t>
  </si>
  <si>
    <t>arlene02</t>
  </si>
  <si>
    <t>arleigh</t>
  </si>
  <si>
    <t>arkitektura</t>
  </si>
  <si>
    <t>arkham</t>
  </si>
  <si>
    <t>arkel</t>
  </si>
  <si>
    <t>arkarna</t>
  </si>
  <si>
    <t>arkansas2</t>
  </si>
  <si>
    <t>arjunaku</t>
  </si>
  <si>
    <t>arjay24</t>
  </si>
  <si>
    <t>arjay21</t>
  </si>
  <si>
    <t>arjay19</t>
  </si>
  <si>
    <t>arjay15</t>
  </si>
  <si>
    <t>arjay1</t>
  </si>
  <si>
    <t>arjay01</t>
  </si>
  <si>
    <t>arjana</t>
  </si>
  <si>
    <t>arjae</t>
  </si>
  <si>
    <t>arizona69</t>
  </si>
  <si>
    <t>arizona4</t>
  </si>
  <si>
    <t>arizona3</t>
  </si>
  <si>
    <t>arizona21</t>
  </si>
  <si>
    <t>arizona15</t>
  </si>
  <si>
    <t>arizon</t>
  </si>
  <si>
    <t>ariunzaya</t>
  </si>
  <si>
    <t>arista1</t>
  </si>
  <si>
    <t>arist</t>
  </si>
  <si>
    <t>arisse</t>
  </si>
  <si>
    <t>arissa1</t>
  </si>
  <si>
    <t>arisleidy</t>
  </si>
  <si>
    <t>arishma</t>
  </si>
  <si>
    <t>arisco</t>
  </si>
  <si>
    <t>arisbet</t>
  </si>
  <si>
    <t>aris12</t>
  </si>
  <si>
    <t>ariosto</t>
  </si>
  <si>
    <t>arion1</t>
  </si>
  <si>
    <t>arinay</t>
  </si>
  <si>
    <t>arijeta</t>
  </si>
  <si>
    <t>arihant</t>
  </si>
  <si>
    <t>ariesz</t>
  </si>
  <si>
    <t>ariespogi</t>
  </si>
  <si>
    <t>ariesleo</t>
  </si>
  <si>
    <t>ariesfire</t>
  </si>
  <si>
    <t>ariesaries</t>
  </si>
  <si>
    <t>aries99</t>
  </si>
  <si>
    <t>aries73</t>
  </si>
  <si>
    <t>aries410</t>
  </si>
  <si>
    <t>aries33</t>
  </si>
  <si>
    <t>aries1988</t>
  </si>
  <si>
    <t>aries1974</t>
  </si>
  <si>
    <t>aries*</t>
  </si>
  <si>
    <t>arielz</t>
  </si>
  <si>
    <t>arielpogi</t>
  </si>
  <si>
    <t>arielo</t>
  </si>
  <si>
    <t>arielle3</t>
  </si>
  <si>
    <t>arielle27</t>
  </si>
  <si>
    <t>ariel97</t>
  </si>
  <si>
    <t>ariel86</t>
  </si>
  <si>
    <t>ariel25</t>
  </si>
  <si>
    <t>arieff</t>
  </si>
  <si>
    <t>arida</t>
  </si>
  <si>
    <t>ariciul</t>
  </si>
  <si>
    <t>aricia</t>
  </si>
  <si>
    <t>aribella</t>
  </si>
  <si>
    <t>aribel</t>
  </si>
  <si>
    <t>ariate</t>
  </si>
  <si>
    <t>ariass</t>
  </si>
  <si>
    <t>arians</t>
  </si>
  <si>
    <t>ariannita</t>
  </si>
  <si>
    <t>arianna22</t>
  </si>
  <si>
    <t>arianna123</t>
  </si>
  <si>
    <t>ariane1</t>
  </si>
  <si>
    <t>ariana29</t>
  </si>
  <si>
    <t>ariana27</t>
  </si>
  <si>
    <t>ariana19</t>
  </si>
  <si>
    <t>ariana17</t>
  </si>
  <si>
    <t>ariana10</t>
  </si>
  <si>
    <t>ariana09</t>
  </si>
  <si>
    <t>ariana!</t>
  </si>
  <si>
    <t>arian23</t>
  </si>
  <si>
    <t>ariale</t>
  </si>
  <si>
    <t>ariah1</t>
  </si>
  <si>
    <t>ariadnita</t>
  </si>
  <si>
    <t>ariadni</t>
  </si>
  <si>
    <t>ariadna1</t>
  </si>
  <si>
    <t>ari</t>
  </si>
  <si>
    <t>argote</t>
  </si>
  <si>
    <t>arghel</t>
  </si>
  <si>
    <t>argentina8</t>
  </si>
  <si>
    <t>argentina2</t>
  </si>
  <si>
    <t>argentina18</t>
  </si>
  <si>
    <t>argentina12</t>
  </si>
  <si>
    <t>arg123</t>
  </si>
  <si>
    <t>areyouthere</t>
  </si>
  <si>
    <t>areyes</t>
  </si>
  <si>
    <t>areta</t>
  </si>
  <si>
    <t>arescom</t>
  </si>
  <si>
    <t>arepita</t>
  </si>
  <si>
    <t>areona</t>
  </si>
  <si>
    <t>arend</t>
  </si>
  <si>
    <t>arelin</t>
  </si>
  <si>
    <t>arelia</t>
  </si>
  <si>
    <t>areli1</t>
  </si>
  <si>
    <t>areias</t>
  </si>
  <si>
    <t>areanne</t>
  </si>
  <si>
    <t>areacode</t>
  </si>
  <si>
    <t>ardie14</t>
  </si>
  <si>
    <t>ardianto</t>
  </si>
  <si>
    <t>ardhy</t>
  </si>
  <si>
    <t>ardent</t>
  </si>
  <si>
    <t>ardene</t>
  </si>
  <si>
    <t>arctic1</t>
  </si>
  <si>
    <t>arcoiris2</t>
  </si>
  <si>
    <t>arciniega</t>
  </si>
  <si>
    <t>arciga</t>
  </si>
  <si>
    <t>archundia</t>
  </si>
  <si>
    <t>archive</t>
  </si>
  <si>
    <t>archit</t>
  </si>
  <si>
    <t>archila</t>
  </si>
  <si>
    <t>archiebold</t>
  </si>
  <si>
    <t>archie28</t>
  </si>
  <si>
    <t>archie14</t>
  </si>
  <si>
    <t>archee</t>
  </si>
  <si>
    <t>archaeologist</t>
  </si>
  <si>
    <t>arcenia</t>
  </si>
  <si>
    <t>arcata</t>
  </si>
  <si>
    <t>arcanjel</t>
  </si>
  <si>
    <t>arcangel20</t>
  </si>
  <si>
    <t>arcangel2</t>
  </si>
  <si>
    <t>arcangel16</t>
  </si>
  <si>
    <t>arbeth</t>
  </si>
  <si>
    <t>arawaraw</t>
  </si>
  <si>
    <t>aravena</t>
  </si>
  <si>
    <t>arauco</t>
  </si>
  <si>
    <t>arateamo</t>
  </si>
  <si>
    <t>arapeta</t>
  </si>
  <si>
    <t>aranna</t>
  </si>
  <si>
    <t>aranga</t>
  </si>
  <si>
    <t>arandilla</t>
  </si>
  <si>
    <t>arandano</t>
  </si>
  <si>
    <t>arancon</t>
  </si>
  <si>
    <t>arancione</t>
  </si>
  <si>
    <t>aramirez</t>
  </si>
  <si>
    <t>arakaki</t>
  </si>
  <si>
    <t>aragorn2</t>
  </si>
  <si>
    <t>aracely15</t>
  </si>
  <si>
    <t>araceli13</t>
  </si>
  <si>
    <t>arabit</t>
  </si>
  <si>
    <t>arabica</t>
  </si>
  <si>
    <t>araba</t>
  </si>
  <si>
    <t>ara23</t>
  </si>
  <si>
    <t>ar1991</t>
  </si>
  <si>
    <t>ar1990</t>
  </si>
  <si>
    <t>ar117937</t>
  </si>
  <si>
    <t>ar-jay</t>
  </si>
  <si>
    <t>aqz123</t>
  </si>
  <si>
    <t>aquwh</t>
  </si>
  <si>
    <t>aquitania</t>
  </si>
  <si>
    <t>aquino23</t>
  </si>
  <si>
    <t>aquetzalli</t>
  </si>
  <si>
    <t>aquarius92</t>
  </si>
  <si>
    <t>aquarius17</t>
  </si>
  <si>
    <t>aquarius16</t>
  </si>
  <si>
    <t>aqualand</t>
  </si>
  <si>
    <t>aqua87</t>
  </si>
  <si>
    <t>aqua2109</t>
  </si>
  <si>
    <t>aqua21</t>
  </si>
  <si>
    <t>aqua16</t>
  </si>
  <si>
    <t>aqua1234</t>
  </si>
  <si>
    <t>aqila</t>
  </si>
  <si>
    <t>aqeela</t>
  </si>
  <si>
    <t>aqcute</t>
  </si>
  <si>
    <t>aq1234</t>
  </si>
  <si>
    <t>apucika</t>
  </si>
  <si>
    <t>aps123</t>
  </si>
  <si>
    <t>aprilx</t>
  </si>
  <si>
    <t>apriltwo</t>
  </si>
  <si>
    <t>aprils1</t>
  </si>
  <si>
    <t>aprilo</t>
  </si>
  <si>
    <t>aprilnine</t>
  </si>
  <si>
    <t>aprilko</t>
  </si>
  <si>
    <t>aprilgurl</t>
  </si>
  <si>
    <t>aprilganda</t>
  </si>
  <si>
    <t>aprileight</t>
  </si>
  <si>
    <t>aprilbabe</t>
  </si>
  <si>
    <t>aprilaries</t>
  </si>
  <si>
    <t>aprilangel</t>
  </si>
  <si>
    <t>april888</t>
  </si>
  <si>
    <t>april72007</t>
  </si>
  <si>
    <t>april281986</t>
  </si>
  <si>
    <t>april26th</t>
  </si>
  <si>
    <t>april20th</t>
  </si>
  <si>
    <t>april131980</t>
  </si>
  <si>
    <t>april112003</t>
  </si>
  <si>
    <t>april111</t>
  </si>
  <si>
    <t>apricot1</t>
  </si>
  <si>
    <t>aprende</t>
  </si>
  <si>
    <t>aprecio</t>
  </si>
  <si>
    <t>apr123</t>
  </si>
  <si>
    <t>approve</t>
  </si>
  <si>
    <t>approach</t>
  </si>
  <si>
    <t>applez1</t>
  </si>
  <si>
    <t>appleton1</t>
  </si>
  <si>
    <t>apples93</t>
  </si>
  <si>
    <t>apples89</t>
  </si>
  <si>
    <t>apples77</t>
  </si>
  <si>
    <t>apples4me</t>
  </si>
  <si>
    <t>apples45</t>
  </si>
  <si>
    <t>apples28</t>
  </si>
  <si>
    <t>apples20</t>
  </si>
  <si>
    <t>apples02</t>
  </si>
  <si>
    <t>apples00</t>
  </si>
  <si>
    <t>appleq</t>
  </si>
  <si>
    <t>applepie5</t>
  </si>
  <si>
    <t>applepie!</t>
  </si>
  <si>
    <t>appleorange</t>
  </si>
  <si>
    <t>applehead1</t>
  </si>
  <si>
    <t>applegrace</t>
  </si>
  <si>
    <t>appledumpling</t>
  </si>
  <si>
    <t>apple98</t>
  </si>
  <si>
    <t>apple83</t>
  </si>
  <si>
    <t>apple82</t>
  </si>
  <si>
    <t>apple777</t>
  </si>
  <si>
    <t>apple76</t>
  </si>
  <si>
    <t>apple666</t>
  </si>
  <si>
    <t>apple57</t>
  </si>
  <si>
    <t>apple456</t>
  </si>
  <si>
    <t>apple360</t>
  </si>
  <si>
    <t>apple1991</t>
  </si>
  <si>
    <t>apple12345</t>
  </si>
  <si>
    <t>apple111</t>
  </si>
  <si>
    <t>apple103</t>
  </si>
  <si>
    <t>apple02</t>
  </si>
  <si>
    <t>appie</t>
  </si>
  <si>
    <t>appel123</t>
  </si>
  <si>
    <t>appel1</t>
  </si>
  <si>
    <t>app123</t>
  </si>
  <si>
    <t>apoteker</t>
  </si>
  <si>
    <t>apostolis</t>
  </si>
  <si>
    <t>apostolica</t>
  </si>
  <si>
    <t>apostolic1</t>
  </si>
  <si>
    <t>apostle1</t>
  </si>
  <si>
    <t>apositive</t>
  </si>
  <si>
    <t>aponte1</t>
  </si>
  <si>
    <t>apologise</t>
  </si>
  <si>
    <t>apologia</t>
  </si>
  <si>
    <t>apollos</t>
  </si>
  <si>
    <t>apollonas</t>
  </si>
  <si>
    <t>apollon1</t>
  </si>
  <si>
    <t>apollo25</t>
  </si>
  <si>
    <t>apolito</t>
  </si>
  <si>
    <t>apolcute</t>
  </si>
  <si>
    <t>apol08</t>
  </si>
  <si>
    <t>apokalipsis</t>
  </si>
  <si>
    <t>apogee</t>
  </si>
  <si>
    <t>apoellara</t>
  </si>
  <si>
    <t>apodaca1</t>
  </si>
  <si>
    <t>apocalisis</t>
  </si>
  <si>
    <t>apoapo</t>
  </si>
  <si>
    <t>apling</t>
  </si>
  <si>
    <t>apisai</t>
  </si>
  <si>
    <t>apirak</t>
  </si>
  <si>
    <t>apiradee</t>
  </si>
  <si>
    <t>apilan</t>
  </si>
  <si>
    <t>api123</t>
  </si>
  <si>
    <t>aphi1872</t>
  </si>
  <si>
    <t>apfelsaft</t>
  </si>
  <si>
    <t>apfel</t>
  </si>
  <si>
    <t>apeshit</t>
  </si>
  <si>
    <t>aperry</t>
  </si>
  <si>
    <t>apenisa</t>
  </si>
  <si>
    <t>apeksha</t>
  </si>
  <si>
    <t>apekatt</t>
  </si>
  <si>
    <t>apek89</t>
  </si>
  <si>
    <t>apeapeaje</t>
  </si>
  <si>
    <t>apc123</t>
  </si>
  <si>
    <t>apaya?</t>
  </si>
  <si>
    <t>apaporn</t>
  </si>
  <si>
    <t>apalla</t>
  </si>
  <si>
    <t>apachi</t>
  </si>
  <si>
    <t>apachee</t>
  </si>
  <si>
    <t>apache22</t>
  </si>
  <si>
    <t>apache123</t>
  </si>
  <si>
    <t>apaantuh</t>
  </si>
  <si>
    <t>apaajalah</t>
  </si>
  <si>
    <t>apaajah</t>
  </si>
  <si>
    <t>ap1989</t>
  </si>
  <si>
    <t>ap0ll0</t>
  </si>
  <si>
    <t>aommy</t>
  </si>
  <si>
    <t>aomaam</t>
  </si>
  <si>
    <t>anzink</t>
  </si>
  <si>
    <t>anysha</t>
  </si>
  <si>
    <t>anyer</t>
  </si>
  <si>
    <t>anyelito</t>
  </si>
  <si>
    <t>anyelita</t>
  </si>
  <si>
    <t>anyelin</t>
  </si>
  <si>
    <t>anyara</t>
  </si>
  <si>
    <t>anyang</t>
  </si>
  <si>
    <t>anwars</t>
  </si>
  <si>
    <t>anwari</t>
  </si>
  <si>
    <t>anwar1</t>
  </si>
  <si>
    <t>anush</t>
  </si>
  <si>
    <t>anung</t>
  </si>
  <si>
    <t>anuenue1</t>
  </si>
  <si>
    <t>anubis13</t>
  </si>
  <si>
    <t>antwoin</t>
  </si>
  <si>
    <t>antwaun1</t>
  </si>
  <si>
    <t>antwan06</t>
  </si>
  <si>
    <t>antuco</t>
  </si>
  <si>
    <t>antrell</t>
  </si>
  <si>
    <t>antoo</t>
  </si>
  <si>
    <t>antony23</t>
  </si>
  <si>
    <t>antony2</t>
  </si>
  <si>
    <t>antony123</t>
  </si>
  <si>
    <t>antonov</t>
  </si>
  <si>
    <t>antoniu</t>
  </si>
  <si>
    <t>antoniocarlos</t>
  </si>
  <si>
    <t>antonio88</t>
  </si>
  <si>
    <t>antonio86</t>
  </si>
  <si>
    <t>antonio83</t>
  </si>
  <si>
    <t>antonio77</t>
  </si>
  <si>
    <t>antonio33</t>
  </si>
  <si>
    <t>antonio2007</t>
  </si>
  <si>
    <t>antoniel</t>
  </si>
  <si>
    <t>antonias</t>
  </si>
  <si>
    <t>antonia01</t>
  </si>
  <si>
    <t>antonelli</t>
  </si>
  <si>
    <t>anton666</t>
  </si>
  <si>
    <t>anton24</t>
  </si>
  <si>
    <t>anton16</t>
  </si>
  <si>
    <t>anton04</t>
  </si>
  <si>
    <t>anton01</t>
  </si>
  <si>
    <t>antolina</t>
  </si>
  <si>
    <t>antoinnette</t>
  </si>
  <si>
    <t>antoine4</t>
  </si>
  <si>
    <t>antoine15</t>
  </si>
  <si>
    <t>anto07</t>
  </si>
  <si>
    <t>antnio</t>
  </si>
  <si>
    <t>antlers</t>
  </si>
  <si>
    <t>antivirus1</t>
  </si>
  <si>
    <t>antionne</t>
  </si>
  <si>
    <t>antion</t>
  </si>
  <si>
    <t>antina</t>
  </si>
  <si>
    <t>antilope</t>
  </si>
  <si>
    <t>antillano</t>
  </si>
  <si>
    <t>antik</t>
  </si>
  <si>
    <t>antiguan</t>
  </si>
  <si>
    <t>antigo</t>
  </si>
  <si>
    <t>antifashion</t>
  </si>
  <si>
    <t>anticrist</t>
  </si>
  <si>
    <t>antichav</t>
  </si>
  <si>
    <t>anthropology</t>
  </si>
  <si>
    <t>anthonylove</t>
  </si>
  <si>
    <t>anthonyj1</t>
  </si>
  <si>
    <t>anthonyboo</t>
  </si>
  <si>
    <t>anthonybaby</t>
  </si>
  <si>
    <t>anthony_1</t>
  </si>
  <si>
    <t>anthony?</t>
  </si>
  <si>
    <t>anthony80</t>
  </si>
  <si>
    <t>anthony79</t>
  </si>
  <si>
    <t>anthony72</t>
  </si>
  <si>
    <t>anthony666</t>
  </si>
  <si>
    <t>anthony66</t>
  </si>
  <si>
    <t>anthony42</t>
  </si>
  <si>
    <t>anthony41</t>
  </si>
  <si>
    <t>anthony321</t>
  </si>
  <si>
    <t>anthony2008</t>
  </si>
  <si>
    <t>anthony1996</t>
  </si>
  <si>
    <t>anthony1993</t>
  </si>
  <si>
    <t>anthony1991</t>
  </si>
  <si>
    <t>anthony1983</t>
  </si>
  <si>
    <t>anthony112</t>
  </si>
  <si>
    <t>anthony100</t>
  </si>
  <si>
    <t>anthony007</t>
  </si>
  <si>
    <t>anthonians</t>
  </si>
  <si>
    <t>anthonee</t>
  </si>
  <si>
    <t>anthin</t>
  </si>
  <si>
    <t>anthill</t>
  </si>
  <si>
    <t>anter</t>
  </si>
  <si>
    <t>anteojos</t>
  </si>
  <si>
    <t>antelope1</t>
  </si>
  <si>
    <t>antegamisou</t>
  </si>
  <si>
    <t>anteaters1</t>
  </si>
  <si>
    <t>antdog1</t>
  </si>
  <si>
    <t>antawn</t>
  </si>
  <si>
    <t>antartida</t>
  </si>
  <si>
    <t>antananarivo</t>
  </si>
  <si>
    <t>antagonist</t>
  </si>
  <si>
    <t>ant4eva</t>
  </si>
  <si>
    <t>ant1997</t>
  </si>
  <si>
    <t>answer2</t>
  </si>
  <si>
    <t>anson1</t>
  </si>
  <si>
    <t>anslem</t>
  </si>
  <si>
    <t>anshuman</t>
  </si>
  <si>
    <t>ansherine</t>
  </si>
  <si>
    <t>ansell</t>
  </si>
  <si>
    <t>ansatsu</t>
  </si>
  <si>
    <t>ans2010</t>
  </si>
  <si>
    <t>another2</t>
  </si>
  <si>
    <t>anorthosi</t>
  </si>
  <si>
    <t>anoniem</t>
  </si>
  <si>
    <t>anocax</t>
  </si>
  <si>
    <t>annzkie</t>
  </si>
  <si>
    <t>annyssa</t>
  </si>
  <si>
    <t>annye</t>
  </si>
  <si>
    <t>anny18</t>
  </si>
  <si>
    <t>anny17</t>
  </si>
  <si>
    <t>annton</t>
  </si>
  <si>
    <t>annster</t>
  </si>
  <si>
    <t>annoyla</t>
  </si>
  <si>
    <t>annon</t>
  </si>
  <si>
    <t>annmarie16</t>
  </si>
  <si>
    <t>annmaire</t>
  </si>
  <si>
    <t>annjulie</t>
  </si>
  <si>
    <t>annjho</t>
  </si>
  <si>
    <t>anniston1</t>
  </si>
  <si>
    <t>anniko</t>
  </si>
  <si>
    <t>annika123</t>
  </si>
  <si>
    <t>annihilator</t>
  </si>
  <si>
    <t>annierocks</t>
  </si>
  <si>
    <t>anniepoo</t>
  </si>
  <si>
    <t>anniejoy</t>
  </si>
  <si>
    <t>anniebear</t>
  </si>
  <si>
    <t>annieb1</t>
  </si>
  <si>
    <t>annieann</t>
  </si>
  <si>
    <t>annie371</t>
  </si>
  <si>
    <t>annie30</t>
  </si>
  <si>
    <t>annie26</t>
  </si>
  <si>
    <t>annie2000</t>
  </si>
  <si>
    <t>annie1994</t>
  </si>
  <si>
    <t>annie1993</t>
  </si>
  <si>
    <t>annicole</t>
  </si>
  <si>
    <t>annian</t>
  </si>
  <si>
    <t>annew</t>
  </si>
  <si>
    <t>annette9</t>
  </si>
  <si>
    <t>annette22</t>
  </si>
  <si>
    <t>annette21</t>
  </si>
  <si>
    <t>annette14</t>
  </si>
  <si>
    <t>annette13</t>
  </si>
  <si>
    <t>annette06</t>
  </si>
  <si>
    <t>annetta1</t>
  </si>
  <si>
    <t>annethony</t>
  </si>
  <si>
    <t>annest</t>
  </si>
  <si>
    <t>anness</t>
  </si>
  <si>
    <t>annerys</t>
  </si>
  <si>
    <t>annerley</t>
  </si>
  <si>
    <t>annerice1</t>
  </si>
  <si>
    <t>annemaree</t>
  </si>
  <si>
    <t>annema</t>
  </si>
  <si>
    <t>annelita</t>
  </si>
  <si>
    <t>annele</t>
  </si>
  <si>
    <t>annejoy</t>
  </si>
  <si>
    <t>anneee</t>
  </si>
  <si>
    <t>annedrew</t>
  </si>
  <si>
    <t>annedrei</t>
  </si>
  <si>
    <t>annecim</t>
  </si>
  <si>
    <t>anne92</t>
  </si>
  <si>
    <t>anne83</t>
  </si>
  <si>
    <t>anne81</t>
  </si>
  <si>
    <t>anne8</t>
  </si>
  <si>
    <t>anne2005</t>
  </si>
  <si>
    <t>anne1980</t>
  </si>
  <si>
    <t>anne1978</t>
  </si>
  <si>
    <t>anndy</t>
  </si>
  <si>
    <t>anndrei</t>
  </si>
  <si>
    <t>anndee</t>
  </si>
  <si>
    <t>annasue</t>
  </si>
  <si>
    <t>annarbor</t>
  </si>
  <si>
    <t>annamma</t>
  </si>
  <si>
    <t>annamary</t>
  </si>
  <si>
    <t>annama</t>
  </si>
  <si>
    <t>annaluz</t>
  </si>
  <si>
    <t>annallen</t>
  </si>
  <si>
    <t>annalia</t>
  </si>
  <si>
    <t>annal</t>
  </si>
  <si>
    <t>annakim</t>
  </si>
  <si>
    <t>annakarenina</t>
  </si>
  <si>
    <t>annajah</t>
  </si>
  <si>
    <t>annairb1</t>
  </si>
  <si>
    <t>annai</t>
  </si>
  <si>
    <t>annagh</t>
  </si>
  <si>
    <t>annael</t>
  </si>
  <si>
    <t>annaej</t>
  </si>
  <si>
    <t>annad</t>
  </si>
  <si>
    <t>annabelle2</t>
  </si>
  <si>
    <t>annabee</t>
  </si>
  <si>
    <t>annaanna1</t>
  </si>
  <si>
    <t>anna94</t>
  </si>
  <si>
    <t>anna91</t>
  </si>
  <si>
    <t>anna32</t>
  </si>
  <si>
    <t>anna2005</t>
  </si>
  <si>
    <t>anna2000</t>
  </si>
  <si>
    <t>anna1997</t>
  </si>
  <si>
    <t>anna1996</t>
  </si>
  <si>
    <t>anna1987</t>
  </si>
  <si>
    <t>anna1980</t>
  </si>
  <si>
    <t>anna100</t>
  </si>
  <si>
    <t>ann28</t>
  </si>
  <si>
    <t>ann2526</t>
  </si>
  <si>
    <t>ann2007</t>
  </si>
  <si>
    <t>ann1986</t>
  </si>
  <si>
    <t>ann1978</t>
  </si>
  <si>
    <t>ann14</t>
  </si>
  <si>
    <t>ann06</t>
  </si>
  <si>
    <t>ann04</t>
  </si>
  <si>
    <t>ann007</t>
  </si>
  <si>
    <t>anklet</t>
  </si>
  <si>
    <t>ankle</t>
  </si>
  <si>
    <t>ankie1</t>
  </si>
  <si>
    <t>ankie</t>
  </si>
  <si>
    <t>ank123</t>
  </si>
  <si>
    <t>anjopogi</t>
  </si>
  <si>
    <t>anjon</t>
  </si>
  <si>
    <t>anjolina</t>
  </si>
  <si>
    <t>anjoe</t>
  </si>
  <si>
    <t>anjhela</t>
  </si>
  <si>
    <t>anjenk</t>
  </si>
  <si>
    <t>anjella</t>
  </si>
  <si>
    <t>anjelica1</t>
  </si>
  <si>
    <t>anjay</t>
  </si>
  <si>
    <t>anjalee</t>
  </si>
  <si>
    <t>anj4eva</t>
  </si>
  <si>
    <t>aniza</t>
  </si>
  <si>
    <t>aniyah2</t>
  </si>
  <si>
    <t>aniyah07</t>
  </si>
  <si>
    <t>aniversary</t>
  </si>
  <si>
    <t>anitra1</t>
  </si>
  <si>
    <t>anitos</t>
  </si>
  <si>
    <t>anitaj</t>
  </si>
  <si>
    <t>anitag</t>
  </si>
  <si>
    <t>anitabelen</t>
  </si>
  <si>
    <t>anita94</t>
  </si>
  <si>
    <t>anita93</t>
  </si>
  <si>
    <t>anita9</t>
  </si>
  <si>
    <t>anita79</t>
  </si>
  <si>
    <t>anita4</t>
  </si>
  <si>
    <t>anita30</t>
  </si>
  <si>
    <t>anita26</t>
  </si>
  <si>
    <t>anita2008</t>
  </si>
  <si>
    <t>anita1995</t>
  </si>
  <si>
    <t>anita09</t>
  </si>
  <si>
    <t>anita00</t>
  </si>
  <si>
    <t>anissa3</t>
  </si>
  <si>
    <t>anisku</t>
  </si>
  <si>
    <t>anishka</t>
  </si>
  <si>
    <t>anisca</t>
  </si>
  <si>
    <t>aniqua</t>
  </si>
  <si>
    <t>aniqah</t>
  </si>
  <si>
    <t>aninon</t>
  </si>
  <si>
    <t>aninipot</t>
  </si>
  <si>
    <t>aninha1</t>
  </si>
  <si>
    <t>anings</t>
  </si>
  <si>
    <t>animosity</t>
  </si>
  <si>
    <t>animeworld</t>
  </si>
  <si>
    <t>animerulz</t>
  </si>
  <si>
    <t>animeluver</t>
  </si>
  <si>
    <t>animel</t>
  </si>
  <si>
    <t>animegurl</t>
  </si>
  <si>
    <t>anime94</t>
  </si>
  <si>
    <t>anime09</t>
  </si>
  <si>
    <t>anime02</t>
  </si>
  <si>
    <t>animaux</t>
  </si>
  <si>
    <t>animalutze</t>
  </si>
  <si>
    <t>animalul</t>
  </si>
  <si>
    <t>animalsarecute</t>
  </si>
  <si>
    <t>animals95</t>
  </si>
  <si>
    <t>animals16</t>
  </si>
  <si>
    <t>animala</t>
  </si>
  <si>
    <t>animal89</t>
  </si>
  <si>
    <t>animal87</t>
  </si>
  <si>
    <t>animal15</t>
  </si>
  <si>
    <t>animal07</t>
  </si>
  <si>
    <t>animal00</t>
  </si>
  <si>
    <t>animadora</t>
  </si>
  <si>
    <t>animada</t>
  </si>
  <si>
    <t>animaciones</t>
  </si>
  <si>
    <t>anilton</t>
  </si>
  <si>
    <t>anilla</t>
  </si>
  <si>
    <t>aniles</t>
  </si>
  <si>
    <t>aniket</t>
  </si>
  <si>
    <t>anijemman</t>
  </si>
  <si>
    <t>aniesa</t>
  </si>
  <si>
    <t>anies</t>
  </si>
  <si>
    <t>anieka</t>
  </si>
  <si>
    <t>aniece</t>
  </si>
  <si>
    <t>anideliceu</t>
  </si>
  <si>
    <t>anicole1</t>
  </si>
  <si>
    <t>anice</t>
  </si>
  <si>
    <t>anicah</t>
  </si>
  <si>
    <t>anibal12</t>
  </si>
  <si>
    <t>aniale</t>
  </si>
  <si>
    <t>anhyeuemnhieu</t>
  </si>
  <si>
    <t>anhtony</t>
  </si>
  <si>
    <t>anhie</t>
  </si>
  <si>
    <t>anhell</t>
  </si>
  <si>
    <t>anhdung</t>
  </si>
  <si>
    <t>anhdao</t>
  </si>
  <si>
    <t>angyteamo</t>
  </si>
  <si>
    <t>angyalkam</t>
  </si>
  <si>
    <t>angusy</t>
  </si>
  <si>
    <t>angus3</t>
  </si>
  <si>
    <t>angus11</t>
  </si>
  <si>
    <t>angtangako</t>
  </si>
  <si>
    <t>angpangit</t>
  </si>
  <si>
    <t>angot</t>
  </si>
  <si>
    <t>angola1</t>
  </si>
  <si>
    <t>anglican</t>
  </si>
  <si>
    <t>anglesey</t>
  </si>
  <si>
    <t>angle9</t>
  </si>
  <si>
    <t>angle6</t>
  </si>
  <si>
    <t>angle30</t>
  </si>
  <si>
    <t>angla</t>
  </si>
  <si>
    <t>angioletto</t>
  </si>
  <si>
    <t>anginho</t>
  </si>
  <si>
    <t>angiev</t>
  </si>
  <si>
    <t>angierocks</t>
  </si>
  <si>
    <t>angiepangie</t>
  </si>
  <si>
    <t>angielamejor</t>
  </si>
  <si>
    <t>angief</t>
  </si>
  <si>
    <t>angiecute</t>
  </si>
  <si>
    <t>angiebabe</t>
  </si>
  <si>
    <t>angieangie</t>
  </si>
  <si>
    <t>angie94</t>
  </si>
  <si>
    <t>angie75</t>
  </si>
  <si>
    <t>angie35</t>
  </si>
  <si>
    <t>angie1982</t>
  </si>
  <si>
    <t>angie143</t>
  </si>
  <si>
    <t>angie007</t>
  </si>
  <si>
    <t>anggono</t>
  </si>
  <si>
    <t>anggandagandako</t>
  </si>
  <si>
    <t>angewomon</t>
  </si>
  <si>
    <t>angery</t>
  </si>
  <si>
    <t>angeras</t>
  </si>
  <si>
    <t>angelz10</t>
  </si>
  <si>
    <t>angelyta</t>
  </si>
  <si>
    <t>angelxxx</t>
  </si>
  <si>
    <t>angelwing1</t>
  </si>
  <si>
    <t>angeluv</t>
  </si>
  <si>
    <t>angeluis</t>
  </si>
  <si>
    <t>angeltouch</t>
  </si>
  <si>
    <t>angeltorres</t>
  </si>
  <si>
    <t>angelsweet</t>
  </si>
  <si>
    <t>angelspike</t>
  </si>
  <si>
    <t>angelsoul</t>
  </si>
  <si>
    <t>angels91</t>
  </si>
  <si>
    <t>angels87</t>
  </si>
  <si>
    <t>angels83</t>
  </si>
  <si>
    <t>angels75</t>
  </si>
  <si>
    <t>angels68</t>
  </si>
  <si>
    <t>angels4me</t>
  </si>
  <si>
    <t>angels45</t>
  </si>
  <si>
    <t>angels38</t>
  </si>
  <si>
    <t>angels37</t>
  </si>
  <si>
    <t>angels32</t>
  </si>
  <si>
    <t>angels28</t>
  </si>
  <si>
    <t>angels007</t>
  </si>
  <si>
    <t>angels0</t>
  </si>
  <si>
    <t>angelrules</t>
  </si>
  <si>
    <t>angelray</t>
  </si>
  <si>
    <t>angelqt</t>
  </si>
  <si>
    <t>angelpuppy</t>
  </si>
  <si>
    <t>angeloteamo</t>
  </si>
  <si>
    <t>angelon</t>
  </si>
  <si>
    <t>angelomar</t>
  </si>
  <si>
    <t>angelo9</t>
  </si>
  <si>
    <t>angelo4</t>
  </si>
  <si>
    <t>angelo33</t>
  </si>
  <si>
    <t>angelo30</t>
  </si>
  <si>
    <t>angelmaria</t>
  </si>
  <si>
    <t>angelmar</t>
  </si>
  <si>
    <t>angelluz</t>
  </si>
  <si>
    <t>angelluv1</t>
  </si>
  <si>
    <t>angellus</t>
  </si>
  <si>
    <t>angellic</t>
  </si>
  <si>
    <t>angelleigh</t>
  </si>
  <si>
    <t>angellei</t>
  </si>
  <si>
    <t>angelkay</t>
  </si>
  <si>
    <t>angeljr1</t>
  </si>
  <si>
    <t>angeljohn</t>
  </si>
  <si>
    <t>angeljess</t>
  </si>
  <si>
    <t>angeljames</t>
  </si>
  <si>
    <t>angeliza</t>
  </si>
  <si>
    <t>angelix</t>
  </si>
  <si>
    <t>angelitovuela</t>
  </si>
  <si>
    <t>angelitop</t>
  </si>
  <si>
    <t>angelitobello</t>
  </si>
  <si>
    <t>angelitobebe</t>
  </si>
  <si>
    <t>angelito30</t>
  </si>
  <si>
    <t>angelito20</t>
  </si>
  <si>
    <t>angelito11</t>
  </si>
  <si>
    <t>angelito07</t>
  </si>
  <si>
    <t>angelito02</t>
  </si>
  <si>
    <t>angelita3</t>
  </si>
  <si>
    <t>angelita22</t>
  </si>
  <si>
    <t>angelita05</t>
  </si>
  <si>
    <t>angeliquita</t>
  </si>
  <si>
    <t>angelique8</t>
  </si>
  <si>
    <t>angelique2</t>
  </si>
  <si>
    <t>angelini</t>
  </si>
  <si>
    <t>angeline13</t>
  </si>
  <si>
    <t>angelina78</t>
  </si>
  <si>
    <t>angelina20</t>
  </si>
  <si>
    <t>angelina15</t>
  </si>
  <si>
    <t>angelike</t>
  </si>
  <si>
    <t>angelick</t>
  </si>
  <si>
    <t>angelicgirl</t>
  </si>
  <si>
    <t>angelicamae</t>
  </si>
  <si>
    <t>angelica28</t>
  </si>
  <si>
    <t>angelica!</t>
  </si>
  <si>
    <t>angelic13</t>
  </si>
  <si>
    <t>angeli1</t>
  </si>
  <si>
    <t>angelgirl4</t>
  </si>
  <si>
    <t>angelgirl13</t>
  </si>
  <si>
    <t>angelgarcia</t>
  </si>
  <si>
    <t>angelfromhell</t>
  </si>
  <si>
    <t>angelfromheaven</t>
  </si>
  <si>
    <t>angelfly</t>
  </si>
  <si>
    <t>angelfan</t>
  </si>
  <si>
    <t>angeless</t>
  </si>
  <si>
    <t>angeles21</t>
  </si>
  <si>
    <t>angeles12</t>
  </si>
  <si>
    <t>angeldepaz</t>
  </si>
  <si>
    <t>angeldelamuerte</t>
  </si>
  <si>
    <t>angeldeath</t>
  </si>
  <si>
    <t>angeld1</t>
  </si>
  <si>
    <t>angelcruz</t>
  </si>
  <si>
    <t>angelcris</t>
  </si>
  <si>
    <t>angelcat1</t>
  </si>
  <si>
    <t>angelbratz</t>
  </si>
  <si>
    <t>angelblue1</t>
  </si>
  <si>
    <t>angelbello</t>
  </si>
  <si>
    <t>angelbee</t>
  </si>
  <si>
    <t>angelbaby123</t>
  </si>
  <si>
    <t>angelbaby.</t>
  </si>
  <si>
    <t>angelanicole</t>
  </si>
  <si>
    <t>angelandres</t>
  </si>
  <si>
    <t>angelan</t>
  </si>
  <si>
    <t>angelai</t>
  </si>
  <si>
    <t>angelah</t>
  </si>
  <si>
    <t>angelad</t>
  </si>
  <si>
    <t>angelac</t>
  </si>
  <si>
    <t>angela95</t>
  </si>
  <si>
    <t>angela84</t>
  </si>
  <si>
    <t>angela81</t>
  </si>
  <si>
    <t>angela41</t>
  </si>
  <si>
    <t>angela37</t>
  </si>
  <si>
    <t>angela2007</t>
  </si>
  <si>
    <t>angela1991</t>
  </si>
  <si>
    <t>angel_girl</t>
  </si>
  <si>
    <t>angel@</t>
  </si>
  <si>
    <t>angel927</t>
  </si>
  <si>
    <t>angel918</t>
  </si>
  <si>
    <t>angel900</t>
  </si>
  <si>
    <t>angel821</t>
  </si>
  <si>
    <t>angel818</t>
  </si>
  <si>
    <t>angel816</t>
  </si>
  <si>
    <t>angel725</t>
  </si>
  <si>
    <t>angel722</t>
  </si>
  <si>
    <t>angel637</t>
  </si>
  <si>
    <t>angel611</t>
  </si>
  <si>
    <t>angel602</t>
  </si>
  <si>
    <t>angel575</t>
  </si>
  <si>
    <t>angel54321</t>
  </si>
  <si>
    <t>angel520</t>
  </si>
  <si>
    <t>angel512</t>
  </si>
  <si>
    <t>angel500</t>
  </si>
  <si>
    <t>angel4lyfe</t>
  </si>
  <si>
    <t>angel323</t>
  </si>
  <si>
    <t>angel314</t>
  </si>
  <si>
    <t>angel310</t>
  </si>
  <si>
    <t>angel305</t>
  </si>
  <si>
    <t>angel2k7</t>
  </si>
  <si>
    <t>angel245</t>
  </si>
  <si>
    <t>angel220</t>
  </si>
  <si>
    <t>angel2121</t>
  </si>
  <si>
    <t>angel2013</t>
  </si>
  <si>
    <t>angel2012</t>
  </si>
  <si>
    <t>angel201</t>
  </si>
  <si>
    <t>angel1971</t>
  </si>
  <si>
    <t>angel156</t>
  </si>
  <si>
    <t>angel145</t>
  </si>
  <si>
    <t>angel133</t>
  </si>
  <si>
    <t>angel1292</t>
  </si>
  <si>
    <t>angel128</t>
  </si>
  <si>
    <t>angel1207</t>
  </si>
  <si>
    <t>angel120</t>
  </si>
  <si>
    <t>angel119</t>
  </si>
  <si>
    <t>angel118</t>
  </si>
  <si>
    <t>angel108</t>
  </si>
  <si>
    <t>angel0711</t>
  </si>
  <si>
    <t>angel016</t>
  </si>
  <si>
    <t>angel009</t>
  </si>
  <si>
    <t>angel's</t>
  </si>
  <si>
    <t>angek</t>
  </si>
  <si>
    <t>angeel</t>
  </si>
  <si>
    <t>angeal</t>
  </si>
  <si>
    <t>ange13</t>
  </si>
  <si>
    <t>ange12</t>
  </si>
  <si>
    <t>angat</t>
  </si>
  <si>
    <t>angah87</t>
  </si>
  <si>
    <t>ang3lbaby</t>
  </si>
  <si>
    <t>ang3l1</t>
  </si>
  <si>
    <t>anfield07</t>
  </si>
  <si>
    <t>anewstart</t>
  </si>
  <si>
    <t>anewday1</t>
  </si>
  <si>
    <t>aneudis</t>
  </si>
  <si>
    <t>anette1</t>
  </si>
  <si>
    <t>anetka1</t>
  </si>
  <si>
    <t>anesa</t>
  </si>
  <si>
    <t>anerom</t>
  </si>
  <si>
    <t>anemic</t>
  </si>
  <si>
    <t>anello</t>
  </si>
  <si>
    <t>aneliz</t>
  </si>
  <si>
    <t>aneka</t>
  </si>
  <si>
    <t>anehbanget</t>
  </si>
  <si>
    <t>aneeza</t>
  </si>
  <si>
    <t>aneeta</t>
  </si>
  <si>
    <t>andyz</t>
  </si>
  <si>
    <t>andyyy</t>
  </si>
  <si>
    <t>andyylucas</t>
  </si>
  <si>
    <t>andyt</t>
  </si>
  <si>
    <t>andysgirl1</t>
  </si>
  <si>
    <t>andyrules</t>
  </si>
  <si>
    <t>andypandy1</t>
  </si>
  <si>
    <t>andymay</t>
  </si>
  <si>
    <t>andylu</t>
  </si>
  <si>
    <t>andyko</t>
  </si>
  <si>
    <t>andyforever</t>
  </si>
  <si>
    <t>andycat</t>
  </si>
  <si>
    <t>andybell</t>
  </si>
  <si>
    <t>andyan</t>
  </si>
  <si>
    <t>andy83</t>
  </si>
  <si>
    <t>andy72</t>
  </si>
  <si>
    <t>andy64</t>
  </si>
  <si>
    <t>andy5</t>
  </si>
  <si>
    <t>andy32</t>
  </si>
  <si>
    <t>andy1987</t>
  </si>
  <si>
    <t>andy1978</t>
  </si>
  <si>
    <t>andy#1</t>
  </si>
  <si>
    <t>andwhat1</t>
  </si>
  <si>
    <t>andung</t>
  </si>
  <si>
    <t>andthen1</t>
  </si>
  <si>
    <t>andrys</t>
  </si>
  <si>
    <t>andrya</t>
  </si>
  <si>
    <t>andronica</t>
  </si>
  <si>
    <t>andriyani</t>
  </si>
  <si>
    <t>andriska</t>
  </si>
  <si>
    <t>andrii</t>
  </si>
  <si>
    <t>andriany</t>
  </si>
  <si>
    <t>andrhea</t>
  </si>
  <si>
    <t>andreyutz</t>
  </si>
  <si>
    <t>andrewthomas</t>
  </si>
  <si>
    <t>andrews2</t>
  </si>
  <si>
    <t>andrewross</t>
  </si>
  <si>
    <t>andrewl</t>
  </si>
  <si>
    <t>andrewk1</t>
  </si>
  <si>
    <t>andrew75</t>
  </si>
  <si>
    <t>andrew52</t>
  </si>
  <si>
    <t>andrew4me</t>
  </si>
  <si>
    <t>andrew43</t>
  </si>
  <si>
    <t>andrew42</t>
  </si>
  <si>
    <t>andrew41</t>
  </si>
  <si>
    <t>andrew1988</t>
  </si>
  <si>
    <t>andrew1987</t>
  </si>
  <si>
    <t>andrew1976</t>
  </si>
  <si>
    <t>andrew111</t>
  </si>
  <si>
    <t>andrestkm</t>
  </si>
  <si>
    <t>andrestamo</t>
  </si>
  <si>
    <t>andresillo</t>
  </si>
  <si>
    <t>andresen</t>
  </si>
  <si>
    <t>andrescamilo</t>
  </si>
  <si>
    <t>andres99</t>
  </si>
  <si>
    <t>andres88</t>
  </si>
  <si>
    <t>andres30</t>
  </si>
  <si>
    <t>andres28</t>
  </si>
  <si>
    <t>andres2006</t>
  </si>
  <si>
    <t>andres1994</t>
  </si>
  <si>
    <t>andres1990</t>
  </si>
  <si>
    <t>andrepereira</t>
  </si>
  <si>
    <t>andrelis</t>
  </si>
  <si>
    <t>andreku</t>
  </si>
  <si>
    <t>andrek</t>
  </si>
  <si>
    <t>andrejko</t>
  </si>
  <si>
    <t>andreita8</t>
  </si>
  <si>
    <t>andreita18</t>
  </si>
  <si>
    <t>andreita.</t>
  </si>
  <si>
    <t>andreiita</t>
  </si>
  <si>
    <t>andreiandrei</t>
  </si>
  <si>
    <t>andreiafilipa</t>
  </si>
  <si>
    <t>andreiaa</t>
  </si>
  <si>
    <t>andreia7</t>
  </si>
  <si>
    <t>andrei21</t>
  </si>
  <si>
    <t>andreea18</t>
  </si>
  <si>
    <t>andreco</t>
  </si>
  <si>
    <t>andreaz</t>
  </si>
  <si>
    <t>andreas7</t>
  </si>
  <si>
    <t>andreas123</t>
  </si>
  <si>
    <t>andreandre</t>
  </si>
  <si>
    <t>andreamaria</t>
  </si>
  <si>
    <t>andreaj</t>
  </si>
  <si>
    <t>andreagarcia</t>
  </si>
  <si>
    <t>andreae</t>
  </si>
  <si>
    <t>andreacute</t>
  </si>
  <si>
    <t>andrea78</t>
  </si>
  <si>
    <t>andrea74</t>
  </si>
  <si>
    <t>andrea1993</t>
  </si>
  <si>
    <t>andrea1988</t>
  </si>
  <si>
    <t>andrea1985</t>
  </si>
  <si>
    <t>andrea0</t>
  </si>
  <si>
    <t>andre85</t>
  </si>
  <si>
    <t>andre320</t>
  </si>
  <si>
    <t>andre30</t>
  </si>
  <si>
    <t>andre25</t>
  </si>
  <si>
    <t>andre200</t>
  </si>
  <si>
    <t>andre00</t>
  </si>
  <si>
    <t>andrades</t>
  </si>
  <si>
    <t>andrad</t>
  </si>
  <si>
    <t>andr3s</t>
  </si>
  <si>
    <t>andot</t>
  </si>
  <si>
    <t>andorinhas</t>
  </si>
  <si>
    <t>andonis</t>
  </si>
  <si>
    <t>andone21</t>
  </si>
  <si>
    <t>andolini</t>
  </si>
  <si>
    <t>andlovesaidno</t>
  </si>
  <si>
    <t>andjeo</t>
  </si>
  <si>
    <t>andilee</t>
  </si>
  <si>
    <t>andie7</t>
  </si>
  <si>
    <t>andie13</t>
  </si>
  <si>
    <t>andie123</t>
  </si>
  <si>
    <t>andico</t>
  </si>
  <si>
    <t>andi22</t>
  </si>
  <si>
    <t>andi15</t>
  </si>
  <si>
    <t>andersons</t>
  </si>
  <si>
    <t>anderson87</t>
  </si>
  <si>
    <t>anderson24</t>
  </si>
  <si>
    <t>anderson21</t>
  </si>
  <si>
    <t>anderson20</t>
  </si>
  <si>
    <t>anderson19</t>
  </si>
  <si>
    <t>anderson14</t>
  </si>
  <si>
    <t>andela</t>
  </si>
  <si>
    <t>anday</t>
  </si>
  <si>
    <t>andar</t>
  </si>
  <si>
    <t>andanar</t>
  </si>
  <si>
    <t>andalan</t>
  </si>
  <si>
    <t>andaadam</t>
  </si>
  <si>
    <t>and1balla</t>
  </si>
  <si>
    <t>ancrit</t>
  </si>
  <si>
    <t>ancient1</t>
  </si>
  <si>
    <t>anchundia</t>
  </si>
  <si>
    <t>anchel</t>
  </si>
  <si>
    <t>anchana</t>
  </si>
  <si>
    <t>anchan</t>
  </si>
  <si>
    <t>anchal</t>
  </si>
  <si>
    <t>ancaanca</t>
  </si>
  <si>
    <t>anbwcc</t>
  </si>
  <si>
    <t>anazus</t>
  </si>
  <si>
    <t>anayita</t>
  </si>
  <si>
    <t>anayil</t>
  </si>
  <si>
    <t>anayazti</t>
  </si>
  <si>
    <t>anayancy</t>
  </si>
  <si>
    <t>anayad</t>
  </si>
  <si>
    <t>anaya123</t>
  </si>
  <si>
    <t>anaya07</t>
  </si>
  <si>
    <t>anaya05</t>
  </si>
  <si>
    <t>anawin</t>
  </si>
  <si>
    <t>anawat</t>
  </si>
  <si>
    <t>anavel</t>
  </si>
  <si>
    <t>anatita</t>
  </si>
  <si>
    <t>anatema</t>
  </si>
  <si>
    <t>anatani</t>
  </si>
  <si>
    <t>anastazia1</t>
  </si>
  <si>
    <t>anassor</t>
  </si>
  <si>
    <t>anasophia</t>
  </si>
  <si>
    <t>anasol</t>
  </si>
  <si>
    <t>anasoares</t>
  </si>
  <si>
    <t>anarocks</t>
  </si>
  <si>
    <t>anarkista</t>
  </si>
  <si>
    <t>anarkismo</t>
  </si>
  <si>
    <t>anarkia69</t>
  </si>
  <si>
    <t>anarica</t>
  </si>
  <si>
    <t>anarcopunk</t>
  </si>
  <si>
    <t>anarco</t>
  </si>
  <si>
    <t>anarchy69</t>
  </si>
  <si>
    <t>anarcho</t>
  </si>
  <si>
    <t>anapinto</t>
  </si>
  <si>
    <t>anaperez</t>
  </si>
  <si>
    <t>anapat</t>
  </si>
  <si>
    <t>ananunes</t>
  </si>
  <si>
    <t>ananthi</t>
  </si>
  <si>
    <t>ananth</t>
  </si>
  <si>
    <t>anansi</t>
  </si>
  <si>
    <t>anani</t>
  </si>
  <si>
    <t>anana</t>
  </si>
  <si>
    <t>anami</t>
  </si>
  <si>
    <t>anamelva</t>
  </si>
  <si>
    <t>analyst</t>
  </si>
  <si>
    <t>analyssa</t>
  </si>
  <si>
    <t>analya</t>
  </si>
  <si>
    <t>analuisa1</t>
  </si>
  <si>
    <t>analui</t>
  </si>
  <si>
    <t>analosa</t>
  </si>
  <si>
    <t>analoren</t>
  </si>
  <si>
    <t>analiyah</t>
  </si>
  <si>
    <t>analiese</t>
  </si>
  <si>
    <t>anali1</t>
  </si>
  <si>
    <t>analen</t>
  </si>
  <si>
    <t>analee1</t>
  </si>
  <si>
    <t>analaloca</t>
  </si>
  <si>
    <t>anal69</t>
  </si>
  <si>
    <t>anakputa</t>
  </si>
  <si>
    <t>anakin99</t>
  </si>
  <si>
    <t>anakbaru</t>
  </si>
  <si>
    <t>anakatrina</t>
  </si>
  <si>
    <t>anakarenina</t>
  </si>
  <si>
    <t>anaka</t>
  </si>
  <si>
    <t>anak1n</t>
  </si>
  <si>
    <t>anaiyah</t>
  </si>
  <si>
    <t>anaisteamo</t>
  </si>
  <si>
    <t>anaisita</t>
  </si>
  <si>
    <t>anaisha</t>
  </si>
  <si>
    <t>anais4</t>
  </si>
  <si>
    <t>anais19</t>
  </si>
  <si>
    <t>anais05</t>
  </si>
  <si>
    <t>anailuy</t>
  </si>
  <si>
    <t>anailui</t>
  </si>
  <si>
    <t>anaidm</t>
  </si>
  <si>
    <t>anaid1</t>
  </si>
  <si>
    <t>anaibaf</t>
  </si>
  <si>
    <t>anahi7</t>
  </si>
  <si>
    <t>anahi24</t>
  </si>
  <si>
    <t>anahi2006</t>
  </si>
  <si>
    <t>anahi14</t>
  </si>
  <si>
    <t>anahi10</t>
  </si>
  <si>
    <t>anagomes</t>
  </si>
  <si>
    <t>anagirl</t>
  </si>
  <si>
    <t>anagarcia</t>
  </si>
  <si>
    <t>anaganda</t>
  </si>
  <si>
    <t>anagabi</t>
  </si>
  <si>
    <t>anaelena</t>
  </si>
  <si>
    <t>anael</t>
  </si>
  <si>
    <t>anadely</t>
  </si>
  <si>
    <t>anacarol</t>
  </si>
  <si>
    <t>anacaren</t>
  </si>
  <si>
    <t>anabertha</t>
  </si>
  <si>
    <t>anaalicia</t>
  </si>
  <si>
    <t>ana777</t>
  </si>
  <si>
    <t>ana395</t>
  </si>
  <si>
    <t>ana28</t>
  </si>
  <si>
    <t>ana25</t>
  </si>
  <si>
    <t>ana2009</t>
  </si>
  <si>
    <t>ana2004</t>
  </si>
  <si>
    <t>ana20</t>
  </si>
  <si>
    <t>ana1997</t>
  </si>
  <si>
    <t>ana1981</t>
  </si>
  <si>
    <t>ana111</t>
  </si>
  <si>
    <t>ana007</t>
  </si>
  <si>
    <t>an98gel</t>
  </si>
  <si>
    <t>an2004</t>
  </si>
  <si>
    <t>an1987</t>
  </si>
  <si>
    <t>amyzoe</t>
  </si>
  <si>
    <t>amywalker</t>
  </si>
  <si>
    <t>amystika</t>
  </si>
  <si>
    <t>amyray</t>
  </si>
  <si>
    <t>amyra</t>
  </si>
  <si>
    <t>amymarie1</t>
  </si>
  <si>
    <t>amyloulou</t>
  </si>
  <si>
    <t>amylee69</t>
  </si>
  <si>
    <t>amylee6</t>
  </si>
  <si>
    <t>amylee3</t>
  </si>
  <si>
    <t>amylauren</t>
  </si>
  <si>
    <t>amyjones</t>
  </si>
  <si>
    <t>amybear</t>
  </si>
  <si>
    <t>amybabe</t>
  </si>
  <si>
    <t>amyamy123</t>
  </si>
  <si>
    <t>amyah1</t>
  </si>
  <si>
    <t>amyadams</t>
  </si>
  <si>
    <t>amya2006</t>
  </si>
  <si>
    <t>amya06</t>
  </si>
  <si>
    <t>amy_101</t>
  </si>
  <si>
    <t>amy88</t>
  </si>
  <si>
    <t>amy4ever</t>
  </si>
  <si>
    <t>amy321</t>
  </si>
  <si>
    <t>amy24</t>
  </si>
  <si>
    <t>amy23</t>
  </si>
  <si>
    <t>amy2009</t>
  </si>
  <si>
    <t>amy2004</t>
  </si>
  <si>
    <t>amy2000</t>
  </si>
  <si>
    <t>amy1991</t>
  </si>
  <si>
    <t>amy1980</t>
  </si>
  <si>
    <t>amurao</t>
  </si>
  <si>
    <t>amtvitor</t>
  </si>
  <si>
    <t>amtrafa</t>
  </si>
  <si>
    <t>amthugo</t>
  </si>
  <si>
    <t>amskie</t>
  </si>
  <si>
    <t>ams1990</t>
  </si>
  <si>
    <t>amrullah</t>
  </si>
  <si>
    <t>amritpal</t>
  </si>
  <si>
    <t>amrina</t>
  </si>
  <si>
    <t>amputa</t>
  </si>
  <si>
    <t>ampudia</t>
  </si>
  <si>
    <t>ampoy</t>
  </si>
  <si>
    <t>ampot123456</t>
  </si>
  <si>
    <t>amplifier</t>
  </si>
  <si>
    <t>amplayo</t>
  </si>
  <si>
    <t>ampeng</t>
  </si>
  <si>
    <t>amour8</t>
  </si>
  <si>
    <t>amour2</t>
  </si>
  <si>
    <t>amotito</t>
  </si>
  <si>
    <t>amotesandro</t>
  </si>
  <si>
    <t>amoteporto</t>
  </si>
  <si>
    <t>amotemor</t>
  </si>
  <si>
    <t>amotem</t>
  </si>
  <si>
    <t>amotelara</t>
  </si>
  <si>
    <t>amotefilho</t>
  </si>
  <si>
    <t>amotecatarina</t>
  </si>
  <si>
    <t>amote4ever</t>
  </si>
  <si>
    <t>amote123</t>
  </si>
  <si>
    <t>amosamos</t>
  </si>
  <si>
    <t>amos22</t>
  </si>
  <si>
    <t>amos01</t>
  </si>
  <si>
    <t>amos</t>
  </si>
  <si>
    <t>amorypas</t>
  </si>
  <si>
    <t>amorxinho</t>
  </si>
  <si>
    <t>amorvincitomnia</t>
  </si>
  <si>
    <t>amorsin</t>
  </si>
  <si>
    <t>amorsexo</t>
  </si>
  <si>
    <t>amorproivido</t>
  </si>
  <si>
    <t>amorpirata</t>
  </si>
  <si>
    <t>amorphis</t>
  </si>
  <si>
    <t>amorosita</t>
  </si>
  <si>
    <t>amorno</t>
  </si>
  <si>
    <t>amornegro</t>
  </si>
  <si>
    <t>amormio20</t>
  </si>
  <si>
    <t>amormio15</t>
  </si>
  <si>
    <t>amormio14</t>
  </si>
  <si>
    <t>amormio12</t>
  </si>
  <si>
    <t>amormae</t>
  </si>
  <si>
    <t>amorlove1</t>
  </si>
  <si>
    <t>amorloko</t>
  </si>
  <si>
    <t>amorleo</t>
  </si>
  <si>
    <t>amorjc</t>
  </si>
  <si>
    <t>amoris</t>
  </si>
  <si>
    <t>amorezata</t>
  </si>
  <si>
    <t>amores6</t>
  </si>
  <si>
    <t>amoreira</t>
  </si>
  <si>
    <t>amore7</t>
  </si>
  <si>
    <t>amordelejos</t>
  </si>
  <si>
    <t>amorcitoo</t>
  </si>
  <si>
    <t>amorcito88</t>
  </si>
  <si>
    <t>amorcillo</t>
  </si>
  <si>
    <t>amorbonito</t>
  </si>
  <si>
    <t>amor_123</t>
  </si>
  <si>
    <t>amor95</t>
  </si>
  <si>
    <t>amor54</t>
  </si>
  <si>
    <t>amor50</t>
  </si>
  <si>
    <t>amor45</t>
  </si>
  <si>
    <t>amor369</t>
  </si>
  <si>
    <t>amor2000</t>
  </si>
  <si>
    <t>amor1991</t>
  </si>
  <si>
    <t>amor1986</t>
  </si>
  <si>
    <t>amor12345</t>
  </si>
  <si>
    <t>amor1212</t>
  </si>
  <si>
    <t>amor101</t>
  </si>
  <si>
    <t>amor007</t>
  </si>
  <si>
    <t>amonamarth</t>
  </si>
  <si>
    <t>amomentlikethis</t>
  </si>
  <si>
    <t>amolo</t>
  </si>
  <si>
    <t>amoelskate</t>
  </si>
  <si>
    <t>amoelrosa</t>
  </si>
  <si>
    <t>amoelfut</t>
  </si>
  <si>
    <t>amodia</t>
  </si>
  <si>
    <t>amobailar</t>
  </si>
  <si>
    <t>amoamihija</t>
  </si>
  <si>
    <t>amoamiguel</t>
  </si>
  <si>
    <t>amoamario</t>
  </si>
  <si>
    <t>amoamarco</t>
  </si>
  <si>
    <t>amoalosemos</t>
  </si>
  <si>
    <t>amoako</t>
  </si>
  <si>
    <t>amoakike</t>
  </si>
  <si>
    <t>amoajoel</t>
  </si>
  <si>
    <t>amoadrakebell</t>
  </si>
  <si>
    <t>amoacris</t>
  </si>
  <si>
    <t>amo123</t>
  </si>
  <si>
    <t>amo-temuito</t>
  </si>
  <si>
    <t>ammouna</t>
  </si>
  <si>
    <t>ammerman</t>
  </si>
  <si>
    <t>ammari</t>
  </si>
  <si>
    <t>ammanda</t>
  </si>
  <si>
    <t>amlove</t>
  </si>
  <si>
    <t>amleht</t>
  </si>
  <si>
    <t>amk123</t>
  </si>
  <si>
    <t>amizad</t>
  </si>
  <si>
    <t>amixx</t>
  </si>
  <si>
    <t>amixporsiempre</t>
  </si>
  <si>
    <t>amiwos</t>
  </si>
  <si>
    <t>amitkumar</t>
  </si>
  <si>
    <t>amities</t>
  </si>
  <si>
    <t>amistad123</t>
  </si>
  <si>
    <t>amistad10</t>
  </si>
  <si>
    <t>amishapatel</t>
  </si>
  <si>
    <t>amirullah</t>
  </si>
  <si>
    <t>amirra</t>
  </si>
  <si>
    <t>amira05</t>
  </si>
  <si>
    <t>amir15</t>
  </si>
  <si>
    <t>amir13</t>
  </si>
  <si>
    <t>amir11</t>
  </si>
  <si>
    <t>amina12</t>
  </si>
  <si>
    <t>amilla</t>
  </si>
  <si>
    <t>amiguix</t>
  </si>
  <si>
    <t>amiguinhas</t>
  </si>
  <si>
    <t>amigote</t>
  </si>
  <si>
    <t>amigotas</t>
  </si>
  <si>
    <t>amigosx</t>
  </si>
  <si>
    <t>amigososa</t>
  </si>
  <si>
    <t>amigosmios</t>
  </si>
  <si>
    <t>amigosforever</t>
  </si>
  <si>
    <t>amigos3</t>
  </si>
  <si>
    <t>amigos21</t>
  </si>
  <si>
    <t>amigos11</t>
  </si>
  <si>
    <t>amigod</t>
  </si>
  <si>
    <t>amigo13</t>
  </si>
  <si>
    <t>amigito</t>
  </si>
  <si>
    <t>amigdala</t>
  </si>
  <si>
    <t>amigassiempre</t>
  </si>
  <si>
    <t>amigas5</t>
  </si>
  <si>
    <t>amigas11</t>
  </si>
  <si>
    <t>amiens</t>
  </si>
  <si>
    <t>amiee1</t>
  </si>
  <si>
    <t>amieamie</t>
  </si>
  <si>
    <t>amie12</t>
  </si>
  <si>
    <t>amida</t>
  </si>
  <si>
    <t>amici</t>
  </si>
  <si>
    <t>amiboshi</t>
  </si>
  <si>
    <t>amherst1</t>
  </si>
  <si>
    <t>amgine</t>
  </si>
  <si>
    <t>amf123</t>
  </si>
  <si>
    <t>ametist</t>
  </si>
  <si>
    <t>amers</t>
  </si>
  <si>
    <t>ameriza</t>
  </si>
  <si>
    <t>ameritech1</t>
  </si>
  <si>
    <t>amerikan</t>
  </si>
  <si>
    <t>amerikaa</t>
  </si>
  <si>
    <t>americas1</t>
  </si>
  <si>
    <t>americandragon</t>
  </si>
  <si>
    <t>american7</t>
  </si>
  <si>
    <t>american23</t>
  </si>
  <si>
    <t>america95</t>
  </si>
  <si>
    <t>america93</t>
  </si>
  <si>
    <t>america87</t>
  </si>
  <si>
    <t>america55</t>
  </si>
  <si>
    <t>america1994</t>
  </si>
  <si>
    <t>america*</t>
  </si>
  <si>
    <t>amera</t>
  </si>
  <si>
    <t>amen06</t>
  </si>
  <si>
    <t>ameliarose</t>
  </si>
  <si>
    <t>amelia25</t>
  </si>
  <si>
    <t>amelia2003</t>
  </si>
  <si>
    <t>amelia20</t>
  </si>
  <si>
    <t>amelia09</t>
  </si>
  <si>
    <t>amelia03</t>
  </si>
  <si>
    <t>amelia02</t>
  </si>
  <si>
    <t>amecia</t>
  </si>
  <si>
    <t>amdathlon</t>
  </si>
  <si>
    <t>ambur</t>
  </si>
  <si>
    <t>ambre</t>
  </si>
  <si>
    <t>ambits</t>
  </si>
  <si>
    <t>ambiguity</t>
  </si>
  <si>
    <t>ambien</t>
  </si>
  <si>
    <t>ambie123</t>
  </si>
  <si>
    <t>ambidextrous</t>
  </si>
  <si>
    <t>ambica</t>
  </si>
  <si>
    <t>amberrules</t>
  </si>
  <si>
    <t>ambernichole</t>
  </si>
  <si>
    <t>ambermiller</t>
  </si>
  <si>
    <t>amberjones</t>
  </si>
  <si>
    <t>amberj1</t>
  </si>
  <si>
    <t>amber95</t>
  </si>
  <si>
    <t>amber85</t>
  </si>
  <si>
    <t>amber78</t>
  </si>
  <si>
    <t>amber4me</t>
  </si>
  <si>
    <t>amber4ever</t>
  </si>
  <si>
    <t>amber321</t>
  </si>
  <si>
    <t>ambee</t>
  </si>
  <si>
    <t>ambars</t>
  </si>
  <si>
    <t>ambarawa</t>
  </si>
  <si>
    <t>ambaragara</t>
  </si>
  <si>
    <t>amazinglady</t>
  </si>
  <si>
    <t>amazing6</t>
  </si>
  <si>
    <t>amazing4</t>
  </si>
  <si>
    <t>amazeme</t>
  </si>
  <si>
    <t>amazedbyyou</t>
  </si>
  <si>
    <t>amaya04</t>
  </si>
  <si>
    <t>amaya01</t>
  </si>
  <si>
    <t>amaya00</t>
  </si>
  <si>
    <t>amaury1</t>
  </si>
  <si>
    <t>amatsu</t>
  </si>
  <si>
    <t>amats</t>
  </si>
  <si>
    <t>amatir</t>
  </si>
  <si>
    <t>amaru1</t>
  </si>
  <si>
    <t>amaroo</t>
  </si>
  <si>
    <t>amarjit</t>
  </si>
  <si>
    <t>amarion1</t>
  </si>
  <si>
    <t>amarillos</t>
  </si>
  <si>
    <t>amarillo9</t>
  </si>
  <si>
    <t>amarie123</t>
  </si>
  <si>
    <t>amari7</t>
  </si>
  <si>
    <t>amari06</t>
  </si>
  <si>
    <t>amarelinho</t>
  </si>
  <si>
    <t>amaree1</t>
  </si>
  <si>
    <t>amaramar</t>
  </si>
  <si>
    <t>amar</t>
  </si>
  <si>
    <t>amapolita</t>
  </si>
  <si>
    <t>amantul</t>
  </si>
  <si>
    <t>amante1</t>
  </si>
  <si>
    <t>amanpreet</t>
  </si>
  <si>
    <t>amania</t>
  </si>
  <si>
    <t>amandanicole</t>
  </si>
  <si>
    <t>amandamay</t>
  </si>
  <si>
    <t>amandak1</t>
  </si>
  <si>
    <t>amandaf</t>
  </si>
  <si>
    <t>amandadawn</t>
  </si>
  <si>
    <t>amandab1</t>
  </si>
  <si>
    <t>amanda73</t>
  </si>
  <si>
    <t>amanda321</t>
  </si>
  <si>
    <t>amanda2008</t>
  </si>
  <si>
    <t>amanda1988</t>
  </si>
  <si>
    <t>amand</t>
  </si>
  <si>
    <t>amanada</t>
  </si>
  <si>
    <t>amana1</t>
  </si>
  <si>
    <t>amal123</t>
  </si>
  <si>
    <t>amagin</t>
  </si>
  <si>
    <t>amaclc</t>
  </si>
  <si>
    <t>am699850</t>
  </si>
  <si>
    <t>am4life</t>
  </si>
  <si>
    <t>am1030</t>
  </si>
  <si>
    <t>alzheimer</t>
  </si>
  <si>
    <t>alysya</t>
  </si>
  <si>
    <t>alyssarose</t>
  </si>
  <si>
    <t>alyssajade</t>
  </si>
  <si>
    <t>alyssaj</t>
  </si>
  <si>
    <t>alyssab1</t>
  </si>
  <si>
    <t>alyssa90</t>
  </si>
  <si>
    <t>alyssa71</t>
  </si>
  <si>
    <t>alyssa44</t>
  </si>
  <si>
    <t>alyssa31</t>
  </si>
  <si>
    <t>alyssa29</t>
  </si>
  <si>
    <t>alyssa2007</t>
  </si>
  <si>
    <t>alyssa2002</t>
  </si>
  <si>
    <t>alyss</t>
  </si>
  <si>
    <t>alysonhannigan</t>
  </si>
  <si>
    <t>alysha2</t>
  </si>
  <si>
    <t>alyosha</t>
  </si>
  <si>
    <t>alynus</t>
  </si>
  <si>
    <t>alynlewis</t>
  </si>
  <si>
    <t>alyna1</t>
  </si>
  <si>
    <t>alyiah</t>
  </si>
  <si>
    <t>alyandaj1</t>
  </si>
  <si>
    <t>alyak1</t>
  </si>
  <si>
    <t>alxander</t>
  </si>
  <si>
    <t>alwaystogether</t>
  </si>
  <si>
    <t>alwayssmiling</t>
  </si>
  <si>
    <t>alwayscool</t>
  </si>
  <si>
    <t>alwaysbe</t>
  </si>
  <si>
    <t>always420</t>
  </si>
  <si>
    <t>always33</t>
  </si>
  <si>
    <t>always14</t>
  </si>
  <si>
    <t>always06</t>
  </si>
  <si>
    <t>alviola</t>
  </si>
  <si>
    <t>alvinf</t>
  </si>
  <si>
    <t>alvin6</t>
  </si>
  <si>
    <t>alvin5</t>
  </si>
  <si>
    <t>alvin29</t>
  </si>
  <si>
    <t>alvin28</t>
  </si>
  <si>
    <t>alvin26</t>
  </si>
  <si>
    <t>alvin.</t>
  </si>
  <si>
    <t>alvida</t>
  </si>
  <si>
    <t>alves10</t>
  </si>
  <si>
    <t>alverez</t>
  </si>
  <si>
    <t>alver</t>
  </si>
  <si>
    <t>alvaro23</t>
  </si>
  <si>
    <t>alvaro21</t>
  </si>
  <si>
    <t>alvaro2</t>
  </si>
  <si>
    <t>alvaro13</t>
  </si>
  <si>
    <t>alvaro10</t>
  </si>
  <si>
    <t>alvaro01</t>
  </si>
  <si>
    <t>alvarez7</t>
  </si>
  <si>
    <t>alvarez5</t>
  </si>
  <si>
    <t>alvarado13</t>
  </si>
  <si>
    <t>alvar</t>
  </si>
  <si>
    <t>alvany</t>
  </si>
  <si>
    <t>alucinante</t>
  </si>
  <si>
    <t>alucar</t>
  </si>
  <si>
    <t>altura</t>
  </si>
  <si>
    <t>altron</t>
  </si>
  <si>
    <t>altintop</t>
  </si>
  <si>
    <t>altina</t>
  </si>
  <si>
    <t>altima99</t>
  </si>
  <si>
    <t>altima98</t>
  </si>
  <si>
    <t>altima93</t>
  </si>
  <si>
    <t>altima13</t>
  </si>
  <si>
    <t>althena</t>
  </si>
  <si>
    <t>althea123</t>
  </si>
  <si>
    <t>alterra</t>
  </si>
  <si>
    <t>alterado</t>
  </si>
  <si>
    <t>altceva</t>
  </si>
  <si>
    <t>altaria</t>
  </si>
  <si>
    <t>altamont</t>
  </si>
  <si>
    <t>altaira</t>
  </si>
  <si>
    <t>alstott40</t>
  </si>
  <si>
    <t>alskar</t>
  </si>
  <si>
    <t>alsher</t>
  </si>
  <si>
    <t>alrich</t>
  </si>
  <si>
    <t>alric</t>
  </si>
  <si>
    <t>alquiza</t>
  </si>
  <si>
    <t>alpuerto</t>
  </si>
  <si>
    <t>alpinista</t>
  </si>
  <si>
    <t>alphybet</t>
  </si>
  <si>
    <t>alphonza</t>
  </si>
  <si>
    <t>alphons</t>
  </si>
  <si>
    <t>alphen</t>
  </si>
  <si>
    <t>alphayomega</t>
  </si>
  <si>
    <t>alphax</t>
  </si>
  <si>
    <t>alphat</t>
  </si>
  <si>
    <t>alphaphi1</t>
  </si>
  <si>
    <t>alphadog1</t>
  </si>
  <si>
    <t>alphabetical</t>
  </si>
  <si>
    <t>alpha8</t>
  </si>
  <si>
    <t>alpha45</t>
  </si>
  <si>
    <t>alpha24</t>
  </si>
  <si>
    <t>alpha04</t>
  </si>
  <si>
    <t>alovem</t>
  </si>
  <si>
    <t>alotte</t>
  </si>
  <si>
    <t>aloosh</t>
  </si>
  <si>
    <t>alonzo23</t>
  </si>
  <si>
    <t>alonzo15</t>
  </si>
  <si>
    <t>alonso4</t>
  </si>
  <si>
    <t>alonso12</t>
  </si>
  <si>
    <t>along91</t>
  </si>
  <si>
    <t>along90</t>
  </si>
  <si>
    <t>alonewolf</t>
  </si>
  <si>
    <t>alonenow</t>
  </si>
  <si>
    <t>aloneman</t>
  </si>
  <si>
    <t>alone5</t>
  </si>
  <si>
    <t>alone21</t>
  </si>
  <si>
    <t>alone09</t>
  </si>
  <si>
    <t>alone05</t>
  </si>
  <si>
    <t>alone!</t>
  </si>
  <si>
    <t>alondra18</t>
  </si>
  <si>
    <t>alondra06</t>
  </si>
  <si>
    <t>alondra05</t>
  </si>
  <si>
    <t>alonda</t>
  </si>
  <si>
    <t>alonas</t>
  </si>
  <si>
    <t>alon123</t>
  </si>
  <si>
    <t>aloisia1</t>
  </si>
  <si>
    <t>aloise</t>
  </si>
  <si>
    <t>aloha99</t>
  </si>
  <si>
    <t>aloha88</t>
  </si>
  <si>
    <t>aloha87</t>
  </si>
  <si>
    <t>aloha2007</t>
  </si>
  <si>
    <t>aloha15</t>
  </si>
  <si>
    <t>aloha14</t>
  </si>
  <si>
    <t>aloha101</t>
  </si>
  <si>
    <t>alogalog</t>
  </si>
  <si>
    <t>alnoor</t>
  </si>
  <si>
    <t>alnisa</t>
  </si>
  <si>
    <t>almost30</t>
  </si>
  <si>
    <t>almost22</t>
  </si>
  <si>
    <t>almost123</t>
  </si>
  <si>
    <t>almost12</t>
  </si>
  <si>
    <t>almost11</t>
  </si>
  <si>
    <t>almonia</t>
  </si>
  <si>
    <t>almirah</t>
  </si>
  <si>
    <t>almiera</t>
  </si>
  <si>
    <t>almeidinha</t>
  </si>
  <si>
    <t>almaz</t>
  </si>
  <si>
    <t>almasa</t>
  </si>
  <si>
    <t>almare</t>
  </si>
  <si>
    <t>almarc</t>
  </si>
  <si>
    <t>almanza1</t>
  </si>
  <si>
    <t>almanaque</t>
  </si>
  <si>
    <t>almalopez</t>
  </si>
  <si>
    <t>almajean</t>
  </si>
  <si>
    <t>almadin</t>
  </si>
  <si>
    <t>alma24</t>
  </si>
  <si>
    <t>alma22</t>
  </si>
  <si>
    <t>allyzza</t>
  </si>
  <si>
    <t>allyson4</t>
  </si>
  <si>
    <t>allyrox</t>
  </si>
  <si>
    <t>allymccoist</t>
  </si>
  <si>
    <t>allyiscool</t>
  </si>
  <si>
    <t>allyiah</t>
  </si>
  <si>
    <t>allyc1</t>
  </si>
  <si>
    <t>allyboy</t>
  </si>
  <si>
    <t>allybabe</t>
  </si>
  <si>
    <t>ally92</t>
  </si>
  <si>
    <t>ally30</t>
  </si>
  <si>
    <t>ally2559</t>
  </si>
  <si>
    <t>ally2006</t>
  </si>
  <si>
    <t>ally1968</t>
  </si>
  <si>
    <t>ally19</t>
  </si>
  <si>
    <t>allthativegot</t>
  </si>
  <si>
    <t>allstarz1</t>
  </si>
  <si>
    <t>allstar33</t>
  </si>
  <si>
    <t>allstar27</t>
  </si>
  <si>
    <t>allstar16</t>
  </si>
  <si>
    <t>allstar09</t>
  </si>
  <si>
    <t>allstar0</t>
  </si>
  <si>
    <t>allsmiles1</t>
  </si>
  <si>
    <t>allonna</t>
  </si>
  <si>
    <t>allofmylife</t>
  </si>
  <si>
    <t>allmypics</t>
  </si>
  <si>
    <t>allmygirls</t>
  </si>
  <si>
    <t>allme5</t>
  </si>
  <si>
    <t>alljean</t>
  </si>
  <si>
    <t>alliya</t>
  </si>
  <si>
    <t>allisonteamo</t>
  </si>
  <si>
    <t>allisons</t>
  </si>
  <si>
    <t>allisong</t>
  </si>
  <si>
    <t>allison41</t>
  </si>
  <si>
    <t>allison25</t>
  </si>
  <si>
    <t>allison10</t>
  </si>
  <si>
    <t>allis1</t>
  </si>
  <si>
    <t>allinaid</t>
  </si>
  <si>
    <t>allierose</t>
  </si>
  <si>
    <t>alliep</t>
  </si>
  <si>
    <t>alliedog</t>
  </si>
  <si>
    <t>alliebaby</t>
  </si>
  <si>
    <t>allie88</t>
  </si>
  <si>
    <t>allie2002</t>
  </si>
  <si>
    <t>allie20</t>
  </si>
  <si>
    <t>allie17</t>
  </si>
  <si>
    <t>allie00</t>
  </si>
  <si>
    <t>alli123</t>
  </si>
  <si>
    <t>alli01</t>
  </si>
  <si>
    <t>allhen</t>
  </si>
  <si>
    <t>allheart</t>
  </si>
  <si>
    <t>allhallows</t>
  </si>
  <si>
    <t>allgold</t>
  </si>
  <si>
    <t>alleyes</t>
  </si>
  <si>
    <t>alleycat2</t>
  </si>
  <si>
    <t>alley7</t>
  </si>
  <si>
    <t>alley4</t>
  </si>
  <si>
    <t>alley3</t>
  </si>
  <si>
    <t>alley12</t>
  </si>
  <si>
    <t>allexandra</t>
  </si>
  <si>
    <t>allesha</t>
  </si>
  <si>
    <t>allenson</t>
  </si>
  <si>
    <t>allenby</t>
  </si>
  <si>
    <t>allen88</t>
  </si>
  <si>
    <t>allen83</t>
  </si>
  <si>
    <t>allen82</t>
  </si>
  <si>
    <t>allen77</t>
  </si>
  <si>
    <t>allen66</t>
  </si>
  <si>
    <t>allen46</t>
  </si>
  <si>
    <t>allen29</t>
  </si>
  <si>
    <t>alleine</t>
  </si>
  <si>
    <t>allehs</t>
  </si>
  <si>
    <t>allegany</t>
  </si>
  <si>
    <t>alleda</t>
  </si>
  <si>
    <t>allea</t>
  </si>
  <si>
    <t>alldaylong</t>
  </si>
  <si>
    <t>alldayeveryday</t>
  </si>
  <si>
    <t>allday28</t>
  </si>
  <si>
    <t>alldat</t>
  </si>
  <si>
    <t>allboys3</t>
  </si>
  <si>
    <t>allayna</t>
  </si>
  <si>
    <t>allapologies</t>
  </si>
  <si>
    <t>allannah</t>
  </si>
  <si>
    <t>allanjohn</t>
  </si>
  <si>
    <t>allang</t>
  </si>
  <si>
    <t>allandale</t>
  </si>
  <si>
    <t>allan69</t>
  </si>
  <si>
    <t>allan5</t>
  </si>
  <si>
    <t>allan28</t>
  </si>
  <si>
    <t>allan27</t>
  </si>
  <si>
    <t>allan08</t>
  </si>
  <si>
    <t>allan04</t>
  </si>
  <si>
    <t>allan03</t>
  </si>
  <si>
    <t>allan02</t>
  </si>
  <si>
    <t>allamericanrejects</t>
  </si>
  <si>
    <t>allaiza</t>
  </si>
  <si>
    <t>allahu1</t>
  </si>
  <si>
    <t>allahs</t>
  </si>
  <si>
    <t>allahq</t>
  </si>
  <si>
    <t>allahim</t>
  </si>
  <si>
    <t>allah4me</t>
  </si>
  <si>
    <t>allah2</t>
  </si>
  <si>
    <t>allah11</t>
  </si>
  <si>
    <t>allah.</t>
  </si>
  <si>
    <t>allabouteve</t>
  </si>
  <si>
    <t>allabout1</t>
  </si>
  <si>
    <t>all5kids</t>
  </si>
  <si>
    <t>all4u2</t>
  </si>
  <si>
    <t>all4ofus</t>
  </si>
  <si>
    <t>all4her</t>
  </si>
  <si>
    <t>all3girls</t>
  </si>
  <si>
    <t>all1s0n</t>
  </si>
  <si>
    <t>alkuino</t>
  </si>
  <si>
    <t>alkimista</t>
  </si>
  <si>
    <t>aljons</t>
  </si>
  <si>
    <t>aljone</t>
  </si>
  <si>
    <t>aljona</t>
  </si>
  <si>
    <t>aljan</t>
  </si>
  <si>
    <t>aljade</t>
  </si>
  <si>
    <t>alizka</t>
  </si>
  <si>
    <t>alize3</t>
  </si>
  <si>
    <t>alize13</t>
  </si>
  <si>
    <t>alizandra</t>
  </si>
  <si>
    <t>alizabeth1</t>
  </si>
  <si>
    <t>aliyah23</t>
  </si>
  <si>
    <t>aliyah11</t>
  </si>
  <si>
    <t>aliyah08</t>
  </si>
  <si>
    <t>alixxx</t>
  </si>
  <si>
    <t>alixon</t>
  </si>
  <si>
    <t>alixis</t>
  </si>
  <si>
    <t>aliwan</t>
  </si>
  <si>
    <t>alivia3</t>
  </si>
  <si>
    <t>alivia123</t>
  </si>
  <si>
    <t>alivea</t>
  </si>
  <si>
    <t>alive2</t>
  </si>
  <si>
    <t>aliuta</t>
  </si>
  <si>
    <t>alitaa</t>
  </si>
  <si>
    <t>alisuca</t>
  </si>
  <si>
    <t>alissa5</t>
  </si>
  <si>
    <t>alissa23</t>
  </si>
  <si>
    <t>alissa04</t>
  </si>
  <si>
    <t>alisonmarie</t>
  </si>
  <si>
    <t>alison8</t>
  </si>
  <si>
    <t>alisina</t>
  </si>
  <si>
    <t>alisher</t>
  </si>
  <si>
    <t>alishea</t>
  </si>
  <si>
    <t>alishah</t>
  </si>
  <si>
    <t>alisha99</t>
  </si>
  <si>
    <t>alisha5</t>
  </si>
  <si>
    <t>alisha22</t>
  </si>
  <si>
    <t>alisha17</t>
  </si>
  <si>
    <t>alisha13</t>
  </si>
  <si>
    <t>alisha09</t>
  </si>
  <si>
    <t>alisha08</t>
  </si>
  <si>
    <t>alisha05</t>
  </si>
  <si>
    <t>alis0n</t>
  </si>
  <si>
    <t>aliriza</t>
  </si>
  <si>
    <t>aliosha</t>
  </si>
  <si>
    <t>alinutzza</t>
  </si>
  <si>
    <t>alinutu</t>
  </si>
  <si>
    <t>alintana</t>
  </si>
  <si>
    <t>alinson</t>
  </si>
  <si>
    <t>alings</t>
  </si>
  <si>
    <t>alinamarie</t>
  </si>
  <si>
    <t>alinamaria</t>
  </si>
  <si>
    <t>alinag</t>
  </si>
  <si>
    <t>alina21</t>
  </si>
  <si>
    <t>alina20</t>
  </si>
  <si>
    <t>alina16</t>
  </si>
  <si>
    <t>alina13</t>
  </si>
  <si>
    <t>alina123</t>
  </si>
  <si>
    <t>alimola</t>
  </si>
  <si>
    <t>alimoe</t>
  </si>
  <si>
    <t>alimento</t>
  </si>
  <si>
    <t>alimentar</t>
  </si>
  <si>
    <t>alika1</t>
  </si>
  <si>
    <t>alijandro</t>
  </si>
  <si>
    <t>aligirl</t>
  </si>
  <si>
    <t>aligindahouse</t>
  </si>
  <si>
    <t>alienware1</t>
  </si>
  <si>
    <t>alieni</t>
  </si>
  <si>
    <t>alienant</t>
  </si>
  <si>
    <t>alien4</t>
  </si>
  <si>
    <t>alien18</t>
  </si>
  <si>
    <t>alien15</t>
  </si>
  <si>
    <t>alien13</t>
  </si>
  <si>
    <t>alien12</t>
  </si>
  <si>
    <t>alief</t>
  </si>
  <si>
    <t>alicyn</t>
  </si>
  <si>
    <t>alicious</t>
  </si>
  <si>
    <t>aliciana</t>
  </si>
  <si>
    <t>alicia78</t>
  </si>
  <si>
    <t>alicia2006</t>
  </si>
  <si>
    <t>alicia2005</t>
  </si>
  <si>
    <t>alicia1994</t>
  </si>
  <si>
    <t>alicia0</t>
  </si>
  <si>
    <t>alichino</t>
  </si>
  <si>
    <t>alicex</t>
  </si>
  <si>
    <t>alicew</t>
  </si>
  <si>
    <t>alicea1</t>
  </si>
  <si>
    <t>alice95</t>
  </si>
  <si>
    <t>alice89</t>
  </si>
  <si>
    <t>alice82</t>
  </si>
  <si>
    <t>alice6</t>
  </si>
  <si>
    <t>alice26</t>
  </si>
  <si>
    <t>alice19</t>
  </si>
  <si>
    <t>alice05</t>
  </si>
  <si>
    <t>alicat2</t>
  </si>
  <si>
    <t>alibob</t>
  </si>
  <si>
    <t>alibear</t>
  </si>
  <si>
    <t>alias7</t>
  </si>
  <si>
    <t>alias2</t>
  </si>
  <si>
    <t>alias123</t>
  </si>
  <si>
    <t>alias11</t>
  </si>
  <si>
    <t>alianne</t>
  </si>
  <si>
    <t>aliakbar</t>
  </si>
  <si>
    <t>aliaa</t>
  </si>
  <si>
    <t>alia17</t>
  </si>
  <si>
    <t>ali2005</t>
  </si>
  <si>
    <t>ali1993</t>
  </si>
  <si>
    <t>ali1990</t>
  </si>
  <si>
    <t>ali1982</t>
  </si>
  <si>
    <t>ali143</t>
  </si>
  <si>
    <t>ali101</t>
  </si>
  <si>
    <t>alhuda</t>
  </si>
  <si>
    <t>alhikmah</t>
  </si>
  <si>
    <t>alhely</t>
  </si>
  <si>
    <t>alhassan</t>
  </si>
  <si>
    <t>algueirao</t>
  </si>
  <si>
    <t>algeni</t>
  </si>
  <si>
    <t>alg123</t>
  </si>
  <si>
    <t>alfredo22</t>
  </si>
  <si>
    <t>alfredo05</t>
  </si>
  <si>
    <t>alfredina</t>
  </si>
  <si>
    <t>alfred20</t>
  </si>
  <si>
    <t>alfred2</t>
  </si>
  <si>
    <t>alfred14</t>
  </si>
  <si>
    <t>alfred10</t>
  </si>
  <si>
    <t>alford1</t>
  </si>
  <si>
    <t>alfonso69</t>
  </si>
  <si>
    <t>alfonso4</t>
  </si>
  <si>
    <t>alfonsa</t>
  </si>
  <si>
    <t>alfier</t>
  </si>
  <si>
    <t>alfiepoo</t>
  </si>
  <si>
    <t>alfieg</t>
  </si>
  <si>
    <t>alfieb</t>
  </si>
  <si>
    <t>alfie7</t>
  </si>
  <si>
    <t>alfiah</t>
  </si>
  <si>
    <t>alffie</t>
  </si>
  <si>
    <t>alfena</t>
  </si>
  <si>
    <t>alfatih</t>
  </si>
  <si>
    <t>alfaone</t>
  </si>
  <si>
    <t>alfan</t>
  </si>
  <si>
    <t>alfa12</t>
  </si>
  <si>
    <t>alf2006</t>
  </si>
  <si>
    <t>aleyale</t>
  </si>
  <si>
    <t>alexyo</t>
  </si>
  <si>
    <t>alexus8</t>
  </si>
  <si>
    <t>alextkm</t>
  </si>
  <si>
    <t>alexsis1</t>
  </si>
  <si>
    <t>alexsgirl</t>
  </si>
  <si>
    <t>alexray</t>
  </si>
  <si>
    <t>alexq</t>
  </si>
  <si>
    <t>alexpogi</t>
  </si>
  <si>
    <t>alexparks</t>
  </si>
  <si>
    <t>alexmylove</t>
  </si>
  <si>
    <t>alexmorgan</t>
  </si>
  <si>
    <t>alexmartin</t>
  </si>
  <si>
    <t>alexmarie</t>
  </si>
  <si>
    <t>alexm1</t>
  </si>
  <si>
    <t>alexl</t>
  </si>
  <si>
    <t>alexjunior</t>
  </si>
  <si>
    <t>alexjordan</t>
  </si>
  <si>
    <t>alexjane</t>
  </si>
  <si>
    <t>alexix</t>
  </si>
  <si>
    <t>alexisnicole</t>
  </si>
  <si>
    <t>alexislee</t>
  </si>
  <si>
    <t>alexisk</t>
  </si>
  <si>
    <t>alexisjade</t>
  </si>
  <si>
    <t>alexisann</t>
  </si>
  <si>
    <t>alexis93</t>
  </si>
  <si>
    <t>alexis45</t>
  </si>
  <si>
    <t>alexis2001</t>
  </si>
  <si>
    <t>alexina</t>
  </si>
  <si>
    <t>alexias</t>
  </si>
  <si>
    <t>alexia97</t>
  </si>
  <si>
    <t>alexia8</t>
  </si>
  <si>
    <t>alexia02</t>
  </si>
  <si>
    <t>alexia.</t>
  </si>
  <si>
    <t>alexgarcia</t>
  </si>
  <si>
    <t>alexforever</t>
  </si>
  <si>
    <t>alexfernando</t>
  </si>
  <si>
    <t>alexf1</t>
  </si>
  <si>
    <t>alexeduardo</t>
  </si>
  <si>
    <t>alexdog</t>
  </si>
  <si>
    <t>alexdj</t>
  </si>
  <si>
    <t>alexdaniel</t>
  </si>
  <si>
    <t>alexd1</t>
  </si>
  <si>
    <t>alexcole</t>
  </si>
  <si>
    <t>alexcc</t>
  </si>
  <si>
    <t>alexc1</t>
  </si>
  <si>
    <t>alexboss</t>
  </si>
  <si>
    <t>alexbb</t>
  </si>
  <si>
    <t>alexashley</t>
  </si>
  <si>
    <t>alexas123</t>
  </si>
  <si>
    <t>alexarose</t>
  </si>
  <si>
    <t>alexanna</t>
  </si>
  <si>
    <t>alexangel</t>
  </si>
  <si>
    <t>alexane</t>
  </si>
  <si>
    <t>alexandrine</t>
  </si>
  <si>
    <t>alexandrat</t>
  </si>
  <si>
    <t>alexandras</t>
  </si>
  <si>
    <t>alexandra25</t>
  </si>
  <si>
    <t>alexandra2007</t>
  </si>
  <si>
    <t>alexandra17</t>
  </si>
  <si>
    <t>alexandra07</t>
  </si>
  <si>
    <t>alexandra05</t>
  </si>
  <si>
    <t>alexandra03</t>
  </si>
  <si>
    <t>alexander96</t>
  </si>
  <si>
    <t>alexander95</t>
  </si>
  <si>
    <t>alexander30</t>
  </si>
  <si>
    <t>alexander25</t>
  </si>
  <si>
    <t>alexander2005</t>
  </si>
  <si>
    <t>alexander1992</t>
  </si>
  <si>
    <t>alexander16</t>
  </si>
  <si>
    <t>alexander08</t>
  </si>
  <si>
    <t>alexander05</t>
  </si>
  <si>
    <t>alexanda</t>
  </si>
  <si>
    <t>alexadam</t>
  </si>
  <si>
    <t>alexa99</t>
  </si>
  <si>
    <t>alexa98</t>
  </si>
  <si>
    <t>alexa6</t>
  </si>
  <si>
    <t>alexa29</t>
  </si>
  <si>
    <t>alexa27</t>
  </si>
  <si>
    <t>alexa26</t>
  </si>
  <si>
    <t>alexa24</t>
  </si>
  <si>
    <t>alexa1995</t>
  </si>
  <si>
    <t>alexa.</t>
  </si>
  <si>
    <t>alexa!</t>
  </si>
  <si>
    <t>alex76</t>
  </si>
  <si>
    <t>alex51</t>
  </si>
  <si>
    <t>alex46</t>
  </si>
  <si>
    <t>alex43</t>
  </si>
  <si>
    <t>alex360</t>
  </si>
  <si>
    <t>alex2121</t>
  </si>
  <si>
    <t>alex212</t>
  </si>
  <si>
    <t>alex1980</t>
  </si>
  <si>
    <t>alex1979</t>
  </si>
  <si>
    <t>alex1978</t>
  </si>
  <si>
    <t>alex1975</t>
  </si>
  <si>
    <t>alex1221</t>
  </si>
  <si>
    <t>alex1209</t>
  </si>
  <si>
    <t>alex1126</t>
  </si>
  <si>
    <t>alex1122</t>
  </si>
  <si>
    <t>alex1103</t>
  </si>
  <si>
    <t>alex1025</t>
  </si>
  <si>
    <t>alex1015</t>
  </si>
  <si>
    <t>alex1004</t>
  </si>
  <si>
    <t>alex1001</t>
  </si>
  <si>
    <t>alex0101</t>
  </si>
  <si>
    <t>alex.</t>
  </si>
  <si>
    <t>alex**</t>
  </si>
  <si>
    <t>alewis</t>
  </si>
  <si>
    <t>aletequiero</t>
  </si>
  <si>
    <t>aletamo</t>
  </si>
  <si>
    <t>alester</t>
  </si>
  <si>
    <t>alessya</t>
  </si>
  <si>
    <t>aleson</t>
  </si>
  <si>
    <t>alesia1</t>
  </si>
  <si>
    <t>aleshita</t>
  </si>
  <si>
    <t>alesanaemo</t>
  </si>
  <si>
    <t>alert</t>
  </si>
  <si>
    <t>aleric</t>
  </si>
  <si>
    <t>alenquer</t>
  </si>
  <si>
    <t>alenna</t>
  </si>
  <si>
    <t>alencia</t>
  </si>
  <si>
    <t>alekz</t>
  </si>
  <si>
    <t>aleksi</t>
  </si>
  <si>
    <t>alekasattic</t>
  </si>
  <si>
    <t>alejo27</t>
  </si>
  <si>
    <t>alejandro28</t>
  </si>
  <si>
    <t>alejandra29</t>
  </si>
  <si>
    <t>alejandra1994</t>
  </si>
  <si>
    <t>alejandra19</t>
  </si>
  <si>
    <t>alejan2</t>
  </si>
  <si>
    <t>alejaga</t>
  </si>
  <si>
    <t>aleja7</t>
  </si>
  <si>
    <t>aleja22</t>
  </si>
  <si>
    <t>aleja15</t>
  </si>
  <si>
    <t>aleister</t>
  </si>
  <si>
    <t>aleish</t>
  </si>
  <si>
    <t>aleira</t>
  </si>
  <si>
    <t>aleicarg</t>
  </si>
  <si>
    <t>alehermosa</t>
  </si>
  <si>
    <t>alehandro</t>
  </si>
  <si>
    <t>aleesha1</t>
  </si>
  <si>
    <t>aleese</t>
  </si>
  <si>
    <t>aleera</t>
  </si>
  <si>
    <t>aledzurc</t>
  </si>
  <si>
    <t>alecxis</t>
  </si>
  <si>
    <t>aleclee</t>
  </si>
  <si>
    <t>alecjames</t>
  </si>
  <si>
    <t>alecia2</t>
  </si>
  <si>
    <t>alechita</t>
  </si>
  <si>
    <t>alec11</t>
  </si>
  <si>
    <t>alec1</t>
  </si>
  <si>
    <t>alec05</t>
  </si>
  <si>
    <t>aleaya</t>
  </si>
  <si>
    <t>alease</t>
  </si>
  <si>
    <t>aleandro</t>
  </si>
  <si>
    <t>alean</t>
  </si>
  <si>
    <t>alealeale</t>
  </si>
  <si>
    <t>ale2006</t>
  </si>
  <si>
    <t>ale1990</t>
  </si>
  <si>
    <t>ale16</t>
  </si>
  <si>
    <t>ale01</t>
  </si>
  <si>
    <t>aldrino</t>
  </si>
  <si>
    <t>aldrina</t>
  </si>
  <si>
    <t>aldrin143</t>
  </si>
  <si>
    <t>aldotamo</t>
  </si>
  <si>
    <t>aldora</t>
  </si>
  <si>
    <t>aldoo</t>
  </si>
  <si>
    <t>aldong</t>
  </si>
  <si>
    <t>aldog</t>
  </si>
  <si>
    <t>aldo13</t>
  </si>
  <si>
    <t>aldini</t>
  </si>
  <si>
    <t>aldenb</t>
  </si>
  <si>
    <t>aldair1</t>
  </si>
  <si>
    <t>aldaco</t>
  </si>
  <si>
    <t>alcyone</t>
  </si>
  <si>
    <t>alcorn</t>
  </si>
  <si>
    <t>alcoholica</t>
  </si>
  <si>
    <t>alchohol</t>
  </si>
  <si>
    <t>alchin</t>
  </si>
  <si>
    <t>alcatraz1</t>
  </si>
  <si>
    <t>alcarajo</t>
  </si>
  <si>
    <t>alcanena</t>
  </si>
  <si>
    <t>alboroto</t>
  </si>
  <si>
    <t>albiso</t>
  </si>
  <si>
    <t>albiona</t>
  </si>
  <si>
    <t>albiazul</t>
  </si>
  <si>
    <t>albesa</t>
  </si>
  <si>
    <t>albertpogi</t>
  </si>
  <si>
    <t>albertoc</t>
  </si>
  <si>
    <t>alberto99</t>
  </si>
  <si>
    <t>alberto22</t>
  </si>
  <si>
    <t>alberto06</t>
  </si>
  <si>
    <t>alberto0</t>
  </si>
  <si>
    <t>albert86</t>
  </si>
  <si>
    <t>albert8</t>
  </si>
  <si>
    <t>albert55</t>
  </si>
  <si>
    <t>albert04</t>
  </si>
  <si>
    <t>albern</t>
  </si>
  <si>
    <t>alberdina</t>
  </si>
  <si>
    <t>albeda</t>
  </si>
  <si>
    <t>albay</t>
  </si>
  <si>
    <t>albas</t>
  </si>
  <si>
    <t>albanian1</t>
  </si>
  <si>
    <t>albairis</t>
  </si>
  <si>
    <t>albacore</t>
  </si>
  <si>
    <t>alba28</t>
  </si>
  <si>
    <t>alba11</t>
  </si>
  <si>
    <t>alba10</t>
  </si>
  <si>
    <t>alb3rt</t>
  </si>
  <si>
    <t>alazay1</t>
  </si>
  <si>
    <t>alaynna</t>
  </si>
  <si>
    <t>alayna05</t>
  </si>
  <si>
    <t>alayla</t>
  </si>
  <si>
    <t>alayah1</t>
  </si>
  <si>
    <t>alawiyah</t>
  </si>
  <si>
    <t>alaskan1</t>
  </si>
  <si>
    <t>alashia</t>
  </si>
  <si>
    <t>alarakita</t>
  </si>
  <si>
    <t>alantqm</t>
  </si>
  <si>
    <t>alant</t>
  </si>
  <si>
    <t>alanray</t>
  </si>
  <si>
    <t>alaniverson</t>
  </si>
  <si>
    <t>alanis123</t>
  </si>
  <si>
    <t>alanis06</t>
  </si>
  <si>
    <t>alanhutton</t>
  </si>
  <si>
    <t>alangarcia</t>
  </si>
  <si>
    <t>alanes</t>
  </si>
  <si>
    <t>alane</t>
  </si>
  <si>
    <t>alanamarie</t>
  </si>
  <si>
    <t>alana69</t>
  </si>
  <si>
    <t>alana6</t>
  </si>
  <si>
    <t>alana3</t>
  </si>
  <si>
    <t>alana24</t>
  </si>
  <si>
    <t>alana14</t>
  </si>
  <si>
    <t>alana10</t>
  </si>
  <si>
    <t>alana05</t>
  </si>
  <si>
    <t>alan89</t>
  </si>
  <si>
    <t>alan84</t>
  </si>
  <si>
    <t>alan4eva</t>
  </si>
  <si>
    <t>alan42</t>
  </si>
  <si>
    <t>alan31</t>
  </si>
  <si>
    <t>alan2008</t>
  </si>
  <si>
    <t>alan2006</t>
  </si>
  <si>
    <t>alan2005</t>
  </si>
  <si>
    <t>alan1987</t>
  </si>
  <si>
    <t>alan143</t>
  </si>
  <si>
    <t>alamshah</t>
  </si>
  <si>
    <t>alamosa</t>
  </si>
  <si>
    <t>alaminmo</t>
  </si>
  <si>
    <t>alamierdalodemas</t>
  </si>
  <si>
    <t>alamar</t>
  </si>
  <si>
    <t>alakai1</t>
  </si>
  <si>
    <t>alajuelita</t>
  </si>
  <si>
    <t>alaisha</t>
  </si>
  <si>
    <t>alaina06</t>
  </si>
  <si>
    <t>alaila</t>
  </si>
  <si>
    <t>alaida</t>
  </si>
  <si>
    <t>alahomora</t>
  </si>
  <si>
    <t>alachingada</t>
  </si>
  <si>
    <t>alabastro</t>
  </si>
  <si>
    <t>alabaster1</t>
  </si>
  <si>
    <t>alabar</t>
  </si>
  <si>
    <t>alabama23</t>
  </si>
  <si>
    <t>alabama22</t>
  </si>
  <si>
    <t>alabama08</t>
  </si>
  <si>
    <t>alabama07</t>
  </si>
  <si>
    <t>alabama01</t>
  </si>
  <si>
    <t>alaa123456</t>
  </si>
  <si>
    <t>ala1989</t>
  </si>
  <si>
    <t>al1sha</t>
  </si>
  <si>
    <t>al1995</t>
  </si>
  <si>
    <t>al1993</t>
  </si>
  <si>
    <t>al1989</t>
  </si>
  <si>
    <t>al1987</t>
  </si>
  <si>
    <t>al1986</t>
  </si>
  <si>
    <t>akwaaba</t>
  </si>
  <si>
    <t>akusukadia</t>
  </si>
  <si>
    <t>akuroku</t>
  </si>
  <si>
    <t>akurock</t>
  </si>
  <si>
    <t>akuntan</t>
  </si>
  <si>
    <t>akuler</t>
  </si>
  <si>
    <t>akukiut</t>
  </si>
  <si>
    <t>akuankka</t>
  </si>
  <si>
    <t>akuadalahaku</t>
  </si>
  <si>
    <t>aku1234</t>
  </si>
  <si>
    <t>akt123</t>
  </si>
  <si>
    <t>akshatha</t>
  </si>
  <si>
    <t>akron</t>
  </si>
  <si>
    <t>akqj1098</t>
  </si>
  <si>
    <t>akosita</t>
  </si>
  <si>
    <t>akosibatman</t>
  </si>
  <si>
    <t>akopinoy</t>
  </si>
  <si>
    <t>akopa</t>
  </si>
  <si>
    <t>akons</t>
  </si>
  <si>
    <t>akonipowee</t>
  </si>
  <si>
    <t>akon22</t>
  </si>
  <si>
    <t>akon21</t>
  </si>
  <si>
    <t>akon15</t>
  </si>
  <si>
    <t>akon101</t>
  </si>
  <si>
    <t>akolangito</t>
  </si>
  <si>
    <t>akoganda</t>
  </si>
  <si>
    <t>akoaytao</t>
  </si>
  <si>
    <t>akoayako</t>
  </si>
  <si>
    <t>akoatikaw</t>
  </si>
  <si>
    <t>akoani</t>
  </si>
  <si>
    <t>aknaib</t>
  </si>
  <si>
    <t>akiyah</t>
  </si>
  <si>
    <t>akitas</t>
  </si>
  <si>
    <t>akiss</t>
  </si>
  <si>
    <t>akira13</t>
  </si>
  <si>
    <t>akira08</t>
  </si>
  <si>
    <t>akira06</t>
  </si>
  <si>
    <t>akira02</t>
  </si>
  <si>
    <t>akinyele</t>
  </si>
  <si>
    <t>akinsola</t>
  </si>
  <si>
    <t>akinse</t>
  </si>
  <si>
    <t>akinorev</t>
  </si>
  <si>
    <t>akinna</t>
  </si>
  <si>
    <t>akima</t>
  </si>
  <si>
    <t>akiera</t>
  </si>
  <si>
    <t>akhirat</t>
  </si>
  <si>
    <t>akhime</t>
  </si>
  <si>
    <t>akeys</t>
  </si>
  <si>
    <t>akesha</t>
  </si>
  <si>
    <t>akeria</t>
  </si>
  <si>
    <t>akenna</t>
  </si>
  <si>
    <t>akelarre</t>
  </si>
  <si>
    <t>akeem17</t>
  </si>
  <si>
    <t>akeem12</t>
  </si>
  <si>
    <t>akeem07</t>
  </si>
  <si>
    <t>akb123</t>
  </si>
  <si>
    <t>akaysha</t>
  </si>
  <si>
    <t>akaroa</t>
  </si>
  <si>
    <t>akande</t>
  </si>
  <si>
    <t>akamaru1</t>
  </si>
  <si>
    <t>akamai</t>
  </si>
  <si>
    <t>akalako</t>
  </si>
  <si>
    <t>akademik</t>
  </si>
  <si>
    <t>akademi</t>
  </si>
  <si>
    <t>ak47m16</t>
  </si>
  <si>
    <t>ajsajs</t>
  </si>
  <si>
    <t>ajs123</t>
  </si>
  <si>
    <t>ajrules</t>
  </si>
  <si>
    <t>ajohnson</t>
  </si>
  <si>
    <t>ajishott</t>
  </si>
  <si>
    <t>ajhie</t>
  </si>
  <si>
    <t>ajhawk47</t>
  </si>
  <si>
    <t>ajente007</t>
  </si>
  <si>
    <t>ajcool</t>
  </si>
  <si>
    <t>ajbaby1</t>
  </si>
  <si>
    <t>ajay2007</t>
  </si>
  <si>
    <t>ajaxx</t>
  </si>
  <si>
    <t>ajax1900</t>
  </si>
  <si>
    <t>ajane</t>
  </si>
  <si>
    <t>aj1990</t>
  </si>
  <si>
    <t>aj1221</t>
  </si>
  <si>
    <t>aj1126</t>
  </si>
  <si>
    <t>aizza</t>
  </si>
  <si>
    <t>aiza18</t>
  </si>
  <si>
    <t>aiza08</t>
  </si>
  <si>
    <t>aiyah</t>
  </si>
  <si>
    <t>aiwaaiwa</t>
  </si>
  <si>
    <t>aithne</t>
  </si>
  <si>
    <t>aisyah123</t>
  </si>
  <si>
    <t>aisyah1</t>
  </si>
  <si>
    <t>aisya</t>
  </si>
  <si>
    <t>aisteruyo</t>
  </si>
  <si>
    <t>aistero</t>
  </si>
  <si>
    <t>aissah</t>
  </si>
  <si>
    <t>aisling123</t>
  </si>
  <si>
    <t>aishimasu</t>
  </si>
  <si>
    <t>aishi</t>
  </si>
  <si>
    <t>aishetiru</t>
  </si>
  <si>
    <t>aishen</t>
  </si>
  <si>
    <t>aisha786</t>
  </si>
  <si>
    <t>aisha14</t>
  </si>
  <si>
    <t>aisha11</t>
  </si>
  <si>
    <t>airtime</t>
  </si>
  <si>
    <t>airones</t>
  </si>
  <si>
    <t>airmj23</t>
  </si>
  <si>
    <t>airmail</t>
  </si>
  <si>
    <t>airlinepilot</t>
  </si>
  <si>
    <t>airin</t>
  </si>
  <si>
    <t>airianna</t>
  </si>
  <si>
    <t>airhead4</t>
  </si>
  <si>
    <t>airhead3</t>
  </si>
  <si>
    <t>airhead2</t>
  </si>
  <si>
    <t>airh101</t>
  </si>
  <si>
    <t>airgun</t>
  </si>
  <si>
    <t>airguitar</t>
  </si>
  <si>
    <t>airgear1</t>
  </si>
  <si>
    <t>airforceones</t>
  </si>
  <si>
    <t>airforce9</t>
  </si>
  <si>
    <t>airforce5</t>
  </si>
  <si>
    <t>airforce14</t>
  </si>
  <si>
    <t>airforce12</t>
  </si>
  <si>
    <t>airforce08</t>
  </si>
  <si>
    <t>airforce!</t>
  </si>
  <si>
    <t>airbrush1</t>
  </si>
  <si>
    <t>airbourne</t>
  </si>
  <si>
    <t>airborne01</t>
  </si>
  <si>
    <t>airajen</t>
  </si>
  <si>
    <t>airacute</t>
  </si>
  <si>
    <t>aira16</t>
  </si>
  <si>
    <t>aira143</t>
  </si>
  <si>
    <t>air23</t>
  </si>
  <si>
    <t>ainslee</t>
  </si>
  <si>
    <t>aincute</t>
  </si>
  <si>
    <t>ainalem</t>
  </si>
  <si>
    <t>ainaa</t>
  </si>
  <si>
    <t>aimless</t>
  </si>
  <si>
    <t>aimei</t>
  </si>
  <si>
    <t>aimeexx</t>
  </si>
  <si>
    <t>aimeek</t>
  </si>
  <si>
    <t>aimeec</t>
  </si>
  <si>
    <t>aimeeaimee</t>
  </si>
  <si>
    <t>aimee96</t>
  </si>
  <si>
    <t>aimee92</t>
  </si>
  <si>
    <t>aimee24</t>
  </si>
  <si>
    <t>aimee22</t>
  </si>
  <si>
    <t>aimee14</t>
  </si>
  <si>
    <t>aimee09</t>
  </si>
  <si>
    <t>aimee02</t>
  </si>
  <si>
    <t>aiman123</t>
  </si>
  <si>
    <t>aiman1</t>
  </si>
  <si>
    <t>ailina</t>
  </si>
  <si>
    <t>ailefo</t>
  </si>
  <si>
    <t>aileene</t>
  </si>
  <si>
    <t>aileen21</t>
  </si>
  <si>
    <t>aileen11</t>
  </si>
  <si>
    <t>aileen06</t>
  </si>
  <si>
    <t>ailabu</t>
  </si>
  <si>
    <t>aikochan</t>
  </si>
  <si>
    <t>aiko20</t>
  </si>
  <si>
    <t>aiko16</t>
  </si>
  <si>
    <t>aikens</t>
  </si>
  <si>
    <t>aiken1</t>
  </si>
  <si>
    <t>aikaik</t>
  </si>
  <si>
    <t>aijalon</t>
  </si>
  <si>
    <t>aihara</t>
  </si>
  <si>
    <t>aifric</t>
  </si>
  <si>
    <t>aidyn06</t>
  </si>
  <si>
    <t>aidyl</t>
  </si>
  <si>
    <t>aidutza</t>
  </si>
  <si>
    <t>aidina</t>
  </si>
  <si>
    <t>aidenp</t>
  </si>
  <si>
    <t>aiden825</t>
  </si>
  <si>
    <t>aiden30</t>
  </si>
  <si>
    <t>aiden24</t>
  </si>
  <si>
    <t>aidan26</t>
  </si>
  <si>
    <t>aidan24</t>
  </si>
  <si>
    <t>aidan22</t>
  </si>
  <si>
    <t>aidan18</t>
  </si>
  <si>
    <t>aidan14</t>
  </si>
  <si>
    <t>aidan!</t>
  </si>
  <si>
    <t>aida</t>
  </si>
  <si>
    <t>ahyie</t>
  </si>
  <si>
    <t>ahvie</t>
  </si>
  <si>
    <t>ahunter</t>
  </si>
  <si>
    <t>ahs2005</t>
  </si>
  <si>
    <t>ahpeng</t>
  </si>
  <si>
    <t>ahousaht</t>
  </si>
  <si>
    <t>ahorasi</t>
  </si>
  <si>
    <t>aholelei</t>
  </si>
  <si>
    <t>ahokava</t>
  </si>
  <si>
    <t>ahmedk</t>
  </si>
  <si>
    <t>ahmahm</t>
  </si>
  <si>
    <t>ahmadz</t>
  </si>
  <si>
    <t>ahmadh</t>
  </si>
  <si>
    <t>ahjanae</t>
  </si>
  <si>
    <t>ahiska</t>
  </si>
  <si>
    <t>ahipara</t>
  </si>
  <si>
    <t>ahbee</t>
  </si>
  <si>
    <t>ah64apache</t>
  </si>
  <si>
    <t>ah1992</t>
  </si>
  <si>
    <t>ah12345</t>
  </si>
  <si>
    <t>agustini</t>
  </si>
  <si>
    <t>agustin24</t>
  </si>
  <si>
    <t>agusteamo</t>
  </si>
  <si>
    <t>agunimon</t>
  </si>
  <si>
    <t>aguitas</t>
  </si>
  <si>
    <t>aguinaga</t>
  </si>
  <si>
    <t>aguilus</t>
  </si>
  <si>
    <t>aguilucha</t>
  </si>
  <si>
    <t>aguilera2</t>
  </si>
  <si>
    <t>aguilar08</t>
  </si>
  <si>
    <t>aguiladorada</t>
  </si>
  <si>
    <t>aguasvivas</t>
  </si>
  <si>
    <t>aguanteyo</t>
  </si>
  <si>
    <t>aguanile</t>
  </si>
  <si>
    <t>aguadilla1</t>
  </si>
  <si>
    <t>aguacate1</t>
  </si>
  <si>
    <t>agtarap</t>
  </si>
  <si>
    <t>agronomi</t>
  </si>
  <si>
    <t>agricultor</t>
  </si>
  <si>
    <t>agreement</t>
  </si>
  <si>
    <t>agota</t>
  </si>
  <si>
    <t>agosto90</t>
  </si>
  <si>
    <t>agosto6</t>
  </si>
  <si>
    <t>agosto2008</t>
  </si>
  <si>
    <t>agosto2006</t>
  </si>
  <si>
    <t>agosto1995</t>
  </si>
  <si>
    <t>agosto1993</t>
  </si>
  <si>
    <t>agosto04</t>
  </si>
  <si>
    <t>agostina</t>
  </si>
  <si>
    <t>agnes123</t>
  </si>
  <si>
    <t>agneovo</t>
  </si>
  <si>
    <t>aglipay</t>
  </si>
  <si>
    <t>agito</t>
  </si>
  <si>
    <t>aghagallon</t>
  </si>
  <si>
    <t>aggies10</t>
  </si>
  <si>
    <t>aggiepride</t>
  </si>
  <si>
    <t>aggie5</t>
  </si>
  <si>
    <t>aggie2010</t>
  </si>
  <si>
    <t>aggie11</t>
  </si>
  <si>
    <t>agent3</t>
  </si>
  <si>
    <t>ageage</t>
  </si>
  <si>
    <t>agbuya</t>
  </si>
  <si>
    <t>agbonlahor</t>
  </si>
  <si>
    <t>agatka1</t>
  </si>
  <si>
    <t>agapwse</t>
  </si>
  <si>
    <t>agape777</t>
  </si>
  <si>
    <t>agape77</t>
  </si>
  <si>
    <t>agape2</t>
  </si>
  <si>
    <t>agakhan</t>
  </si>
  <si>
    <t>agadir</t>
  </si>
  <si>
    <t>ag4ever</t>
  </si>
  <si>
    <t>ag1996</t>
  </si>
  <si>
    <t>afundi</t>
  </si>
  <si>
    <t>afterburn</t>
  </si>
  <si>
    <t>aftelklok</t>
  </si>
  <si>
    <t>aftab</t>
  </si>
  <si>
    <t>afsheen</t>
  </si>
  <si>
    <t>afro123</t>
  </si>
  <si>
    <t>afro</t>
  </si>
  <si>
    <t>africa3</t>
  </si>
  <si>
    <t>africa22</t>
  </si>
  <si>
    <t>africa05</t>
  </si>
  <si>
    <t>afmoose</t>
  </si>
  <si>
    <t>aflores</t>
  </si>
  <si>
    <t>afirox1</t>
  </si>
  <si>
    <t>afirah</t>
  </si>
  <si>
    <t>afilover</t>
  </si>
  <si>
    <t>afilhada</t>
  </si>
  <si>
    <t>afifi</t>
  </si>
  <si>
    <t>afifa</t>
  </si>
  <si>
    <t>afg786</t>
  </si>
  <si>
    <t>afafaf</t>
  </si>
  <si>
    <t>aeslehc1</t>
  </si>
  <si>
    <t>aerosoul</t>
  </si>
  <si>
    <t>aeros</t>
  </si>
  <si>
    <t>aerold</t>
  </si>
  <si>
    <t>aerodynamic</t>
  </si>
  <si>
    <t>aerobubbles</t>
  </si>
  <si>
    <t>aero10</t>
  </si>
  <si>
    <t>aelover</t>
  </si>
  <si>
    <t>aekaek</t>
  </si>
  <si>
    <t>aek21</t>
  </si>
  <si>
    <t>aejay</t>
  </si>
  <si>
    <t>aeiou123456</t>
  </si>
  <si>
    <t>aeiou1234</t>
  </si>
  <si>
    <t>aeinstein</t>
  </si>
  <si>
    <t>aegean</t>
  </si>
  <si>
    <t>aeagle77</t>
  </si>
  <si>
    <t>ae86trueno</t>
  </si>
  <si>
    <t>ae4ever</t>
  </si>
  <si>
    <t>ae1994</t>
  </si>
  <si>
    <t>ae123456</t>
  </si>
  <si>
    <t>adylene</t>
  </si>
  <si>
    <t>advogada</t>
  </si>
  <si>
    <t>advertisement</t>
  </si>
  <si>
    <t>adversity</t>
  </si>
  <si>
    <t>adverb</t>
  </si>
  <si>
    <t>adventure2</t>
  </si>
  <si>
    <t>advent123</t>
  </si>
  <si>
    <t>advantix</t>
  </si>
  <si>
    <t>adutzu</t>
  </si>
  <si>
    <t>aduta</t>
  </si>
  <si>
    <t>adrtmt</t>
  </si>
  <si>
    <t>adriss</t>
  </si>
  <si>
    <t>adrimar</t>
  </si>
  <si>
    <t>adrienne7</t>
  </si>
  <si>
    <t>adriatik</t>
  </si>
  <si>
    <t>adrias</t>
  </si>
  <si>
    <t>adrianutza</t>
  </si>
  <si>
    <t>adriansyah</t>
  </si>
  <si>
    <t>adrians1</t>
  </si>
  <si>
    <t>adrianna7</t>
  </si>
  <si>
    <t>adrianna11</t>
  </si>
  <si>
    <t>adrianna07</t>
  </si>
  <si>
    <t>adrianl</t>
  </si>
  <si>
    <t>adrianka</t>
  </si>
  <si>
    <t>adrianiux</t>
  </si>
  <si>
    <t>adrianc</t>
  </si>
  <si>
    <t>adrianas</t>
  </si>
  <si>
    <t>adrianaa</t>
  </si>
  <si>
    <t>adriana96</t>
  </si>
  <si>
    <t>adriana93</t>
  </si>
  <si>
    <t>adriana00</t>
  </si>
  <si>
    <t>adrian90</t>
  </si>
  <si>
    <t>adrian44</t>
  </si>
  <si>
    <t>adrian2008</t>
  </si>
  <si>
    <t>adrian2007</t>
  </si>
  <si>
    <t>adrian1993</t>
  </si>
  <si>
    <t>adri89</t>
  </si>
  <si>
    <t>adri4ever</t>
  </si>
  <si>
    <t>adri24</t>
  </si>
  <si>
    <t>adri16</t>
  </si>
  <si>
    <t>adri1</t>
  </si>
  <si>
    <t>adrales</t>
  </si>
  <si>
    <t>adr4life</t>
  </si>
  <si>
    <t>adr1ana</t>
  </si>
  <si>
    <t>adorut</t>
  </si>
  <si>
    <t>adonis5</t>
  </si>
  <si>
    <t>adonis3</t>
  </si>
  <si>
    <t>adonis20</t>
  </si>
  <si>
    <t>adolfo13</t>
  </si>
  <si>
    <t>adolfo12</t>
  </si>
  <si>
    <t>adolescent</t>
  </si>
  <si>
    <t>adnohr</t>
  </si>
  <si>
    <t>adnil</t>
  </si>
  <si>
    <t>admit1</t>
  </si>
  <si>
    <t>admission</t>
  </si>
  <si>
    <t>administratie</t>
  </si>
  <si>
    <t>admin2007</t>
  </si>
  <si>
    <t>admin12</t>
  </si>
  <si>
    <t>admin01</t>
  </si>
  <si>
    <t>adler</t>
  </si>
  <si>
    <t>adkins1</t>
  </si>
  <si>
    <t>adithya</t>
  </si>
  <si>
    <t>adisty</t>
  </si>
  <si>
    <t>adirolf</t>
  </si>
  <si>
    <t>adipose</t>
  </si>
  <si>
    <t>adiong</t>
  </si>
  <si>
    <t>adiola</t>
  </si>
  <si>
    <t>adinaadina</t>
  </si>
  <si>
    <t>adilene1</t>
  </si>
  <si>
    <t>adiktos</t>
  </si>
  <si>
    <t>adikkk</t>
  </si>
  <si>
    <t>adik96</t>
  </si>
  <si>
    <t>adik95</t>
  </si>
  <si>
    <t>adik94</t>
  </si>
  <si>
    <t>adik28</t>
  </si>
  <si>
    <t>adik27</t>
  </si>
  <si>
    <t>adik123</t>
  </si>
  <si>
    <t>adik12</t>
  </si>
  <si>
    <t>adifashla</t>
  </si>
  <si>
    <t>adiemus</t>
  </si>
  <si>
    <t>adidas94</t>
  </si>
  <si>
    <t>adidas93</t>
  </si>
  <si>
    <t>adidas91</t>
  </si>
  <si>
    <t>adidas55</t>
  </si>
  <si>
    <t>adidas27</t>
  </si>
  <si>
    <t>adidas1234</t>
  </si>
  <si>
    <t>adidas101</t>
  </si>
  <si>
    <t>adian</t>
  </si>
  <si>
    <t>adhita</t>
  </si>
  <si>
    <t>adetoro</t>
  </si>
  <si>
    <t>adesola</t>
  </si>
  <si>
    <t>adesayang</t>
  </si>
  <si>
    <t>adeqcute</t>
  </si>
  <si>
    <t>adeoye</t>
  </si>
  <si>
    <t>adenia</t>
  </si>
  <si>
    <t>adeng</t>
  </si>
  <si>
    <t>aden123</t>
  </si>
  <si>
    <t>aden12</t>
  </si>
  <si>
    <t>aden04</t>
  </si>
  <si>
    <t>adelma</t>
  </si>
  <si>
    <t>adelita123</t>
  </si>
  <si>
    <t>adelie</t>
  </si>
  <si>
    <t>adelene</t>
  </si>
  <si>
    <t>adele12</t>
  </si>
  <si>
    <t>adeel</t>
  </si>
  <si>
    <t>adeeba</t>
  </si>
  <si>
    <t>adedamola</t>
  </si>
  <si>
    <t>adebowale</t>
  </si>
  <si>
    <t>adebimpe</t>
  </si>
  <si>
    <t>adeayu</t>
  </si>
  <si>
    <t>addyson06</t>
  </si>
  <si>
    <t>addy13</t>
  </si>
  <si>
    <t>addy1</t>
  </si>
  <si>
    <t>addy</t>
  </si>
  <si>
    <t>addresses</t>
  </si>
  <si>
    <t>addison8</t>
  </si>
  <si>
    <t>addis1</t>
  </si>
  <si>
    <t>addies</t>
  </si>
  <si>
    <t>addiemae</t>
  </si>
  <si>
    <t>addie3</t>
  </si>
  <si>
    <t>addiction1</t>
  </si>
  <si>
    <t>adderall</t>
  </si>
  <si>
    <t>adb123</t>
  </si>
  <si>
    <t>adasia</t>
  </si>
  <si>
    <t>adara1</t>
  </si>
  <si>
    <t>adana01</t>
  </si>
  <si>
    <t>adan07</t>
  </si>
  <si>
    <t>adamward</t>
  </si>
  <si>
    <t>adamsfamily</t>
  </si>
  <si>
    <t>adamsbaby</t>
  </si>
  <si>
    <t>adamsbabe</t>
  </si>
  <si>
    <t>adams4</t>
  </si>
  <si>
    <t>adamryan1</t>
  </si>
  <si>
    <t>adamross</t>
  </si>
  <si>
    <t>adamp</t>
  </si>
  <si>
    <t>adammo</t>
  </si>
  <si>
    <t>adamm1</t>
  </si>
  <si>
    <t>adamka</t>
  </si>
  <si>
    <t>adamjon</t>
  </si>
  <si>
    <t>adamis</t>
  </si>
  <si>
    <t>adamh</t>
  </si>
  <si>
    <t>adamemma</t>
  </si>
  <si>
    <t>adamdavies</t>
  </si>
  <si>
    <t>adamd</t>
  </si>
  <si>
    <t>adamcopeland</t>
  </si>
  <si>
    <t>adamb1</t>
  </si>
  <si>
    <t>adamarie</t>
  </si>
  <si>
    <t>adamadam1</t>
  </si>
  <si>
    <t>adam911</t>
  </si>
  <si>
    <t>adam84</t>
  </si>
  <si>
    <t>adam82</t>
  </si>
  <si>
    <t>adam7</t>
  </si>
  <si>
    <t>adam51</t>
  </si>
  <si>
    <t>adam5</t>
  </si>
  <si>
    <t>adam444</t>
  </si>
  <si>
    <t>adam1998</t>
  </si>
  <si>
    <t>adam1995</t>
  </si>
  <si>
    <t>adam1991</t>
  </si>
  <si>
    <t>adam1212</t>
  </si>
  <si>
    <t>adam1010</t>
  </si>
  <si>
    <t>adalynn</t>
  </si>
  <si>
    <t>adalina</t>
  </si>
  <si>
    <t>adagioforstrings</t>
  </si>
  <si>
    <t>adadadad</t>
  </si>
  <si>
    <t>adachi</t>
  </si>
  <si>
    <t>ad3lph1a</t>
  </si>
  <si>
    <t>acww17</t>
  </si>
  <si>
    <t>acuzar</t>
  </si>
  <si>
    <t>acurio</t>
  </si>
  <si>
    <t>acura99</t>
  </si>
  <si>
    <t>acura3</t>
  </si>
  <si>
    <t>acura02</t>
  </si>
  <si>
    <t>acunamatata</t>
  </si>
  <si>
    <t>acuarium</t>
  </si>
  <si>
    <t>acuario25</t>
  </si>
  <si>
    <t>acuario20</t>
  </si>
  <si>
    <t>acuario17</t>
  </si>
  <si>
    <t>acts18</t>
  </si>
  <si>
    <t>actrice</t>
  </si>
  <si>
    <t>activado</t>
  </si>
  <si>
    <t>action30</t>
  </si>
  <si>
    <t>acting2</t>
  </si>
  <si>
    <t>acting123</t>
  </si>
  <si>
    <t>act4life</t>
  </si>
  <si>
    <t>acs123</t>
  </si>
  <si>
    <t>acromantula</t>
  </si>
  <si>
    <t>acreshomes</t>
  </si>
  <si>
    <t>acquario</t>
  </si>
  <si>
    <t>acqua</t>
  </si>
  <si>
    <t>acnalb</t>
  </si>
  <si>
    <t>acmacm</t>
  </si>
  <si>
    <t>aclass</t>
  </si>
  <si>
    <t>acirej</t>
  </si>
  <si>
    <t>acinorev1</t>
  </si>
  <si>
    <t>acidtone</t>
  </si>
  <si>
    <t>acidic</t>
  </si>
  <si>
    <t>aciddrop</t>
  </si>
  <si>
    <t>aciaci</t>
  </si>
  <si>
    <t>achtung1</t>
  </si>
  <si>
    <t>achondroplasia</t>
  </si>
  <si>
    <t>achievers</t>
  </si>
  <si>
    <t>achievement</t>
  </si>
  <si>
    <t>acheron1</t>
  </si>
  <si>
    <t>achawaq</t>
  </si>
  <si>
    <t>acharya</t>
  </si>
  <si>
    <t>ach123</t>
  </si>
  <si>
    <t>acetone</t>
  </si>
  <si>
    <t>acerv771</t>
  </si>
  <si>
    <t>acer100</t>
  </si>
  <si>
    <t>acer10</t>
  </si>
  <si>
    <t>acela</t>
  </si>
  <si>
    <t>acecheer</t>
  </si>
  <si>
    <t>aceboogie</t>
  </si>
  <si>
    <t>acebaby</t>
  </si>
  <si>
    <t>ace619</t>
  </si>
  <si>
    <t>ace555</t>
  </si>
  <si>
    <t>ace4ever</t>
  </si>
  <si>
    <t>ace234</t>
  </si>
  <si>
    <t>ace214</t>
  </si>
  <si>
    <t>ace2006</t>
  </si>
  <si>
    <t>ace2005</t>
  </si>
  <si>
    <t>ace2003</t>
  </si>
  <si>
    <t>ace2000</t>
  </si>
  <si>
    <t>ace1993</t>
  </si>
  <si>
    <t>ace17</t>
  </si>
  <si>
    <t>ace121</t>
  </si>
  <si>
    <t>acdc23</t>
  </si>
  <si>
    <t>acdc22</t>
  </si>
  <si>
    <t>acdc14</t>
  </si>
  <si>
    <t>acdc101</t>
  </si>
  <si>
    <t>accura</t>
  </si>
  <si>
    <t>accrington</t>
  </si>
  <si>
    <t>accountinformation</t>
  </si>
  <si>
    <t>account3</t>
  </si>
  <si>
    <t>accomplish</t>
  </si>
  <si>
    <t>accenture</t>
  </si>
  <si>
    <t>accelerator</t>
  </si>
  <si>
    <t>acambay</t>
  </si>
  <si>
    <t>academyis</t>
  </si>
  <si>
    <t>acacia1</t>
  </si>
  <si>
    <t>acabou</t>
  </si>
  <si>
    <t>ac2007</t>
  </si>
  <si>
    <t>ac1989</t>
  </si>
  <si>
    <t>ac1982</t>
  </si>
  <si>
    <t>ac1123</t>
  </si>
  <si>
    <t>ac/dcrocks</t>
  </si>
  <si>
    <t>ac/dc1</t>
  </si>
  <si>
    <t>abyteamo</t>
  </si>
  <si>
    <t>abuzar</t>
  </si>
  <si>
    <t>abuser</t>
  </si>
  <si>
    <t>abundis</t>
  </si>
  <si>
    <t>abugaboo</t>
  </si>
  <si>
    <t>abubakr</t>
  </si>
  <si>
    <t>abstrak</t>
  </si>
  <si>
    <t>absolute0</t>
  </si>
  <si>
    <t>absolut3</t>
  </si>
  <si>
    <t>absolut1</t>
  </si>
  <si>
    <t>abs-cbn</t>
  </si>
  <si>
    <t>abrown</t>
  </si>
  <si>
    <t>abril93</t>
  </si>
  <si>
    <t>abril90</t>
  </si>
  <si>
    <t>abril2006</t>
  </si>
  <si>
    <t>abril1989</t>
  </si>
  <si>
    <t>abril1987</t>
  </si>
  <si>
    <t>abril06</t>
  </si>
  <si>
    <t>abril01</t>
  </si>
  <si>
    <t>abrahim</t>
  </si>
  <si>
    <t>abraham04</t>
  </si>
  <si>
    <t>aboutme2</t>
  </si>
  <si>
    <t>abotreka</t>
  </si>
  <si>
    <t>aboody</t>
  </si>
  <si>
    <t>abogados</t>
  </si>
  <si>
    <t>abm123</t>
  </si>
  <si>
    <t>abizar</t>
  </si>
  <si>
    <t>abisala</t>
  </si>
  <si>
    <t>abiral</t>
  </si>
  <si>
    <t>abinadi</t>
  </si>
  <si>
    <t>abijay</t>
  </si>
  <si>
    <t>abigaill</t>
  </si>
  <si>
    <t>abigail98</t>
  </si>
  <si>
    <t>abigail54</t>
  </si>
  <si>
    <t>abigail2001</t>
  </si>
  <si>
    <t>abigail20</t>
  </si>
  <si>
    <t>abigail19</t>
  </si>
  <si>
    <t>abigail.</t>
  </si>
  <si>
    <t>abiegail</t>
  </si>
  <si>
    <t>abidah</t>
  </si>
  <si>
    <t>abi2008</t>
  </si>
  <si>
    <t>abi1994</t>
  </si>
  <si>
    <t>abhijit</t>
  </si>
  <si>
    <t>abhay</t>
  </si>
  <si>
    <t>abersychan</t>
  </si>
  <si>
    <t>aberforth</t>
  </si>
  <si>
    <t>abercorn</t>
  </si>
  <si>
    <t>abenk</t>
  </si>
  <si>
    <t>abelt</t>
  </si>
  <si>
    <t>abellon</t>
  </si>
  <si>
    <t>abelarde</t>
  </si>
  <si>
    <t>abel10</t>
  </si>
  <si>
    <t>abel07</t>
  </si>
  <si>
    <t>abel06</t>
  </si>
  <si>
    <t>abe2005</t>
  </si>
  <si>
    <t>abdulmajid</t>
  </si>
  <si>
    <t>abdullatif</t>
  </si>
  <si>
    <t>abdulhakim</t>
  </si>
  <si>
    <t>abdulai</t>
  </si>
  <si>
    <t>abdon</t>
  </si>
  <si>
    <t>abdielito</t>
  </si>
  <si>
    <t>abdelaziz</t>
  </si>
  <si>
    <t>abcxyz1</t>
  </si>
  <si>
    <t>abcdwxyz</t>
  </si>
  <si>
    <t>abcdf</t>
  </si>
  <si>
    <t>abcdefg6</t>
  </si>
  <si>
    <t>abcdef5</t>
  </si>
  <si>
    <t>abcdef12345</t>
  </si>
  <si>
    <t>abcde1234</t>
  </si>
  <si>
    <t>abcddcba</t>
  </si>
  <si>
    <t>abcd_1234</t>
  </si>
  <si>
    <t>abcd789</t>
  </si>
  <si>
    <t>abcd15</t>
  </si>
  <si>
    <t>abcd10</t>
  </si>
  <si>
    <t>abc777</t>
  </si>
  <si>
    <t>abc54321</t>
  </si>
  <si>
    <t>abc231</t>
  </si>
  <si>
    <t>abc222</t>
  </si>
  <si>
    <t>abc1983</t>
  </si>
  <si>
    <t>abc125</t>
  </si>
  <si>
    <t>abc123unme</t>
  </si>
  <si>
    <t>abc123_</t>
  </si>
  <si>
    <t>abc123=</t>
  </si>
  <si>
    <t>abc123..</t>
  </si>
  <si>
    <t>abc123-</t>
  </si>
  <si>
    <t>abc123+</t>
  </si>
  <si>
    <t>abc100</t>
  </si>
  <si>
    <t>abc0123</t>
  </si>
  <si>
    <t>abc.com</t>
  </si>
  <si>
    <t>abc+123</t>
  </si>
  <si>
    <t>abc!@#</t>
  </si>
  <si>
    <t>abbytabby</t>
  </si>
  <si>
    <t>abbyrules</t>
  </si>
  <si>
    <t>abbyleigh</t>
  </si>
  <si>
    <t>abbykoh</t>
  </si>
  <si>
    <t>abbykay</t>
  </si>
  <si>
    <t>abbyganda</t>
  </si>
  <si>
    <t>abbyg</t>
  </si>
  <si>
    <t>abby87</t>
  </si>
  <si>
    <t>abby65</t>
  </si>
  <si>
    <t>abby456</t>
  </si>
  <si>
    <t>abby2003</t>
  </si>
  <si>
    <t>abby1999</t>
  </si>
  <si>
    <t>abby1993</t>
  </si>
  <si>
    <t>abby1990</t>
  </si>
  <si>
    <t>abby12345</t>
  </si>
  <si>
    <t>abboud</t>
  </si>
  <si>
    <t>abbierose</t>
  </si>
  <si>
    <t>abbiejo</t>
  </si>
  <si>
    <t>abbiej</t>
  </si>
  <si>
    <t>abbieg</t>
  </si>
  <si>
    <t>abbie450</t>
  </si>
  <si>
    <t>abbie21</t>
  </si>
  <si>
    <t>abbie2008</t>
  </si>
  <si>
    <t>abbeym</t>
  </si>
  <si>
    <t>abbeylou</t>
  </si>
  <si>
    <t>abbeyjade</t>
  </si>
  <si>
    <t>abbeyh</t>
  </si>
  <si>
    <t>abbeyb</t>
  </si>
  <si>
    <t>abbey8</t>
  </si>
  <si>
    <t>abbey7</t>
  </si>
  <si>
    <t>abbey07</t>
  </si>
  <si>
    <t>abbey01</t>
  </si>
  <si>
    <t>abbassi1</t>
  </si>
  <si>
    <t>abba12</t>
  </si>
  <si>
    <t>abaybay2</t>
  </si>
  <si>
    <t>abarientos</t>
  </si>
  <si>
    <t>abaquita</t>
  </si>
  <si>
    <t>abandonada</t>
  </si>
  <si>
    <t>aballa</t>
  </si>
  <si>
    <t>abalayan</t>
  </si>
  <si>
    <t>abahummi</t>
  </si>
  <si>
    <t>abadsantos</t>
  </si>
  <si>
    <t>abadi</t>
  </si>
  <si>
    <t>ab4life</t>
  </si>
  <si>
    <t>ab2838</t>
  </si>
  <si>
    <t>ab2005</t>
  </si>
  <si>
    <t>ab1990</t>
  </si>
  <si>
    <t>ab1234567</t>
  </si>
  <si>
    <t>aayesha</t>
  </si>
  <si>
    <t>aassaass</t>
  </si>
  <si>
    <t>aashley</t>
  </si>
  <si>
    <t>aashiq</t>
  </si>
  <si>
    <t>aarony</t>
  </si>
  <si>
    <t>aaronlennon</t>
  </si>
  <si>
    <t>aaronking</t>
  </si>
  <si>
    <t>aaron&lt;3</t>
  </si>
  <si>
    <t>aaron81</t>
  </si>
  <si>
    <t>aaron777</t>
  </si>
  <si>
    <t>aaron72</t>
  </si>
  <si>
    <t>aaron46</t>
  </si>
  <si>
    <t>aaron34</t>
  </si>
  <si>
    <t>aaron321</t>
  </si>
  <si>
    <t>aaron31</t>
  </si>
  <si>
    <t>aaron2003</t>
  </si>
  <si>
    <t>aaron2002</t>
  </si>
  <si>
    <t>aaron1999</t>
  </si>
  <si>
    <t>aaron1996</t>
  </si>
  <si>
    <t>aaron1986</t>
  </si>
  <si>
    <t>aaron1985</t>
  </si>
  <si>
    <t>aaron1984</t>
  </si>
  <si>
    <t>aaron007</t>
  </si>
  <si>
    <t>aaron001</t>
  </si>
  <si>
    <t>aariel</t>
  </si>
  <si>
    <t>aamore</t>
  </si>
  <si>
    <t>aammyy</t>
  </si>
  <si>
    <t>aamazing</t>
  </si>
  <si>
    <t>aalliyah</t>
  </si>
  <si>
    <t>aaliyaha</t>
  </si>
  <si>
    <t>aaliyah2007</t>
  </si>
  <si>
    <t>aaliyah2001</t>
  </si>
  <si>
    <t>aaliyah15</t>
  </si>
  <si>
    <t>aaliyah.</t>
  </si>
  <si>
    <t>aakeem</t>
  </si>
  <si>
    <t>aabbyy</t>
  </si>
  <si>
    <t>aabbcc1</t>
  </si>
  <si>
    <t>aabb1122</t>
  </si>
  <si>
    <t>aaarrr</t>
  </si>
  <si>
    <t>aaahhh</t>
  </si>
  <si>
    <t>aaaccc</t>
  </si>
  <si>
    <t>aaaaaaaaaaaaaaaaaaaaaaaaaaaaaaaaaaaaaa</t>
  </si>
  <si>
    <t>aaaaaaaaaaaaaaaaaaaaaaaaaaaaaa</t>
  </si>
  <si>
    <t>aaaaaaaaaaaaaaaaaaaa</t>
  </si>
  <si>
    <t>aaaaaa3</t>
  </si>
  <si>
    <t>aaaaaa11</t>
  </si>
  <si>
    <t>aaaaa9</t>
  </si>
  <si>
    <t>aaaaa123</t>
  </si>
  <si>
    <t>aaaa123</t>
  </si>
  <si>
    <t>aaa888</t>
  </si>
  <si>
    <t>aaa555</t>
  </si>
  <si>
    <t>aaa123456</t>
  </si>
  <si>
    <t>aaa1234</t>
  </si>
  <si>
    <t>aaa007</t>
  </si>
  <si>
    <t>aa1212</t>
  </si>
  <si>
    <t>aa11bb22</t>
  </si>
  <si>
    <t>a999999</t>
  </si>
  <si>
    <t>a852456</t>
  </si>
  <si>
    <t>a7xrules</t>
  </si>
  <si>
    <t>a7xfan</t>
  </si>
  <si>
    <t>a7x4ever</t>
  </si>
  <si>
    <t>a666999</t>
  </si>
  <si>
    <t>a66666</t>
  </si>
  <si>
    <t>a55h0l3</t>
  </si>
  <si>
    <t>a511994</t>
  </si>
  <si>
    <t>a456123</t>
  </si>
  <si>
    <t>a303677</t>
  </si>
  <si>
    <t>a234567</t>
  </si>
  <si>
    <t>a232323</t>
  </si>
  <si>
    <t>a1yssa</t>
  </si>
  <si>
    <t>a1rb0rne</t>
  </si>
  <si>
    <t>a1exander</t>
  </si>
  <si>
    <t>a1a1a1a1a1</t>
  </si>
  <si>
    <t>a147258</t>
  </si>
  <si>
    <t>a135792468</t>
  </si>
  <si>
    <t>a123465</t>
  </si>
  <si>
    <t>a123456z</t>
  </si>
  <si>
    <t>a123456789a</t>
  </si>
  <si>
    <t>a123123123</t>
  </si>
  <si>
    <t>a12197</t>
  </si>
  <si>
    <t>a111111111</t>
  </si>
  <si>
    <t>a10725</t>
  </si>
  <si>
    <t>a020588</t>
  </si>
  <si>
    <t>a.eagle</t>
  </si>
  <si>
    <t>a!@#$%^</t>
  </si>
  <si>
    <t>`1234567890-</t>
  </si>
  <si>
    <t>_love_</t>
  </si>
  <si>
    <t>_cuca_</t>
  </si>
  <si>
    <t>\\\\zxcvbnm</t>
  </si>
  <si>
    <t>[asswprd</t>
  </si>
  <si>
    <t>Zimbabwe</t>
  </si>
  <si>
    <t>Zaq12wsx</t>
  </si>
  <si>
    <t>Zanessa</t>
  </si>
  <si>
    <t>Zakynthos</t>
  </si>
  <si>
    <t>Zackery1</t>
  </si>
  <si>
    <t>Zachary01</t>
  </si>
  <si>
    <t>ZZZXXX</t>
  </si>
  <si>
    <t>ZXCVBNM123</t>
  </si>
  <si>
    <t>ZWINKY</t>
  </si>
  <si>
    <t>ZUNIGA</t>
  </si>
  <si>
    <t>ZULEIMA</t>
  </si>
  <si>
    <t>ZORAIDA</t>
  </si>
  <si>
    <t>ZODIAC</t>
  </si>
  <si>
    <t>ZIPPY</t>
  </si>
  <si>
    <t>ZERO1</t>
  </si>
  <si>
    <t>ZAYZAY</t>
  </si>
  <si>
    <t>ZARATE</t>
  </si>
  <si>
    <t>ZARAGOZA</t>
  </si>
  <si>
    <t>ZAQWSX</t>
  </si>
  <si>
    <t>ZAQ12wsx</t>
  </si>
  <si>
    <t>Yourock</t>
  </si>
  <si>
    <t>Yourmom1</t>
  </si>
  <si>
    <t>Yellow5</t>
  </si>
  <si>
    <t>Yankee1</t>
  </si>
  <si>
    <t>Yakuza</t>
  </si>
  <si>
    <t>YYYYYY</t>
  </si>
  <si>
    <t>YUDELKA</t>
  </si>
  <si>
    <t>YOVANA</t>
  </si>
  <si>
    <t>YOUYOU</t>
  </si>
  <si>
    <t>YOGIBEAR</t>
  </si>
  <si>
    <t>YELLOW7</t>
  </si>
  <si>
    <t>YEISON</t>
  </si>
  <si>
    <t>YEAYEA</t>
  </si>
  <si>
    <t>YC.7077</t>
  </si>
  <si>
    <t>YASMINE1</t>
  </si>
  <si>
    <t>YANET</t>
  </si>
  <si>
    <t>YANDEL1</t>
  </si>
  <si>
    <t>YANCY</t>
  </si>
  <si>
    <t>YAMILET</t>
  </si>
  <si>
    <t>YAHOOS</t>
  </si>
  <si>
    <t>YAHOOMAIL</t>
  </si>
  <si>
    <t>YADIS</t>
  </si>
  <si>
    <t>Y697018</t>
  </si>
  <si>
    <t>XSW@3edc</t>
  </si>
  <si>
    <t>XRATED</t>
  </si>
  <si>
    <t>XOXOXO1</t>
  </si>
  <si>
    <t>XIKITA</t>
  </si>
  <si>
    <t>XAVIER3</t>
  </si>
  <si>
    <t>Wright</t>
  </si>
  <si>
    <t>Wrestling1</t>
  </si>
  <si>
    <t>Wordpass1</t>
  </si>
  <si>
    <t>Woody</t>
  </si>
  <si>
    <t>Woodstock</t>
  </si>
  <si>
    <t>Woodland</t>
  </si>
  <si>
    <t>Wolverine1</t>
  </si>
  <si>
    <t>Winter09</t>
  </si>
  <si>
    <t>WinniethePooh</t>
  </si>
  <si>
    <t>Window</t>
  </si>
  <si>
    <t>Winchester</t>
  </si>
  <si>
    <t>William11</t>
  </si>
  <si>
    <t>Wildfire</t>
  </si>
  <si>
    <t>Whiskey1</t>
  </si>
  <si>
    <t>Wheeler</t>
  </si>
  <si>
    <t>Wexford</t>
  </si>
  <si>
    <t>Westwood</t>
  </si>
  <si>
    <t>Westlife1</t>
  </si>
  <si>
    <t>Wasser</t>
  </si>
  <si>
    <t>Warriors1</t>
  </si>
  <si>
    <t>Warrior1</t>
  </si>
  <si>
    <t>Walter1</t>
  </si>
  <si>
    <t>WWWWW</t>
  </si>
  <si>
    <t>WWERAW1</t>
  </si>
  <si>
    <t>WWE619</t>
  </si>
  <si>
    <t>WREXHAM</t>
  </si>
  <si>
    <t>WOOWOO1</t>
  </si>
  <si>
    <t>WONDERWOMAN</t>
  </si>
  <si>
    <t>WONDERFUL1</t>
  </si>
  <si>
    <t>WINTER08</t>
  </si>
  <si>
    <t>WILLIAM2</t>
  </si>
  <si>
    <t>WILDFIRE</t>
  </si>
  <si>
    <t>WIGGLES</t>
  </si>
  <si>
    <t>WIFEY2</t>
  </si>
  <si>
    <t>WESTEND</t>
  </si>
  <si>
    <t>WERTY123</t>
  </si>
  <si>
    <t>WEROCK</t>
  </si>
  <si>
    <t>WENTWORTH</t>
  </si>
  <si>
    <t>WELLINGTON</t>
  </si>
  <si>
    <t>WELLING</t>
  </si>
  <si>
    <t>WELDON</t>
  </si>
  <si>
    <t>WELCOME2</t>
  </si>
  <si>
    <t>WEEWEE1</t>
  </si>
  <si>
    <t>WEED12</t>
  </si>
  <si>
    <t>WEAVER</t>
  </si>
  <si>
    <t>WEATHER</t>
  </si>
  <si>
    <t>WEARE138</t>
  </si>
  <si>
    <t>WATERBOY</t>
  </si>
  <si>
    <t>WALMART1</t>
  </si>
  <si>
    <t>WAKWAK</t>
  </si>
  <si>
    <t>WACO254</t>
  </si>
  <si>
    <t>Voodoo</t>
  </si>
  <si>
    <t>Viviana</t>
  </si>
  <si>
    <t>Virgin</t>
  </si>
  <si>
    <t>Viktor</t>
  </si>
  <si>
    <t>Victoria2</t>
  </si>
  <si>
    <t>Vick7</t>
  </si>
  <si>
    <t>Veritas</t>
  </si>
  <si>
    <t>Venice</t>
  </si>
  <si>
    <t>Vendetta</t>
  </si>
  <si>
    <t>Vegeta1</t>
  </si>
  <si>
    <t>Vanness</t>
  </si>
  <si>
    <t>VONNIE</t>
  </si>
  <si>
    <t>VONDUTCH</t>
  </si>
  <si>
    <t>VOLLEY</t>
  </si>
  <si>
    <t>VOLDEMORT</t>
  </si>
  <si>
    <t>VIVIEN</t>
  </si>
  <si>
    <t>VIVIAN1</t>
  </si>
  <si>
    <t>VIVALARAZA</t>
  </si>
  <si>
    <t>VIRGILIO</t>
  </si>
  <si>
    <t>VILLE</t>
  </si>
  <si>
    <t>VILLALOBOS</t>
  </si>
  <si>
    <t>VIKING</t>
  </si>
  <si>
    <t>VIEWSONIC</t>
  </si>
  <si>
    <t>VIERNES</t>
  </si>
  <si>
    <t>VICTOR13</t>
  </si>
  <si>
    <t>VICHO</t>
  </si>
  <si>
    <t>VIANCA</t>
  </si>
  <si>
    <t>VERIZON1</t>
  </si>
  <si>
    <t>VENOM</t>
  </si>
  <si>
    <t>VELVET</t>
  </si>
  <si>
    <t>VELAZQUEZ</t>
  </si>
  <si>
    <t>VASILE</t>
  </si>
  <si>
    <t>VARGAS1</t>
  </si>
  <si>
    <t>VANESSA13</t>
  </si>
  <si>
    <t>VANESSA01</t>
  </si>
  <si>
    <t>VAMPIRA</t>
  </si>
  <si>
    <t>VALERITA</t>
  </si>
  <si>
    <t>Usher</t>
  </si>
  <si>
    <t>Unleashed</t>
  </si>
  <si>
    <t>Universal</t>
  </si>
  <si>
    <t>Unique1</t>
  </si>
  <si>
    <t>USHERR</t>
  </si>
  <si>
    <t>UPGRADE</t>
  </si>
  <si>
    <t>UNLIMITED</t>
  </si>
  <si>
    <t>UNDERWORLD</t>
  </si>
  <si>
    <t>UNDERWEAR</t>
  </si>
  <si>
    <t>ULTRAMAN</t>
  </si>
  <si>
    <t>ULISES1</t>
  </si>
  <si>
    <t>Tyler06</t>
  </si>
  <si>
    <t>Twinky</t>
  </si>
  <si>
    <t>Tweety01</t>
  </si>
  <si>
    <t>Turtles</t>
  </si>
  <si>
    <t>Tupac1</t>
  </si>
  <si>
    <t>Tupac</t>
  </si>
  <si>
    <t>Tunisia</t>
  </si>
  <si>
    <t>Tulips</t>
  </si>
  <si>
    <t>Truth</t>
  </si>
  <si>
    <t>Truck1</t>
  </si>
  <si>
    <t>Trojans1</t>
  </si>
  <si>
    <t>Triston</t>
  </si>
  <si>
    <t>Trinity123</t>
  </si>
  <si>
    <t>Travis!</t>
  </si>
  <si>
    <t>Traviesa</t>
  </si>
  <si>
    <t>Trance</t>
  </si>
  <si>
    <t>Tramaine</t>
  </si>
  <si>
    <t>Tracy1</t>
  </si>
  <si>
    <t>Trackstar</t>
  </si>
  <si>
    <t>Traci@12</t>
  </si>
  <si>
    <t>Townsend</t>
  </si>
  <si>
    <t>Topshop</t>
  </si>
  <si>
    <t>Tonya</t>
  </si>
  <si>
    <t>Tony123</t>
  </si>
  <si>
    <t>Tomcat</t>
  </si>
  <si>
    <t>Tinkerbelle</t>
  </si>
  <si>
    <t>Tinkerbell07</t>
  </si>
  <si>
    <t>Tink23</t>
  </si>
  <si>
    <t>Timothy3</t>
  </si>
  <si>
    <t>Timothy!</t>
  </si>
  <si>
    <t>Timeout</t>
  </si>
  <si>
    <t>Tigger83</t>
  </si>
  <si>
    <t>Tigger4</t>
  </si>
  <si>
    <t>Tigger23</t>
  </si>
  <si>
    <t>Tigger21</t>
  </si>
  <si>
    <t>Tigger10</t>
  </si>
  <si>
    <t>Tigger1!</t>
  </si>
  <si>
    <t>Tigger02</t>
  </si>
  <si>
    <t>Tigers10</t>
  </si>
  <si>
    <t>Tigerlilly</t>
  </si>
  <si>
    <t>Tiger07</t>
  </si>
  <si>
    <t>Tiger01</t>
  </si>
  <si>
    <t>Tiffy1</t>
  </si>
  <si>
    <t>Tiffany123</t>
  </si>
  <si>
    <t>Tiffani</t>
  </si>
  <si>
    <t>Three3</t>
  </si>
  <si>
    <t>Thomas6</t>
  </si>
  <si>
    <t>Thomas!</t>
  </si>
  <si>
    <t>Thespian</t>
  </si>
  <si>
    <t>Theresa1</t>
  </si>
  <si>
    <t>Theone1</t>
  </si>
  <si>
    <t>Theodore1</t>
  </si>
  <si>
    <t>TheBeatles</t>
  </si>
  <si>
    <t>Thatshot</t>
  </si>
  <si>
    <t>Terrell1</t>
  </si>
  <si>
    <t>Tequila1</t>
  </si>
  <si>
    <t>Tekken</t>
  </si>
  <si>
    <t>Teddy123</t>
  </si>
  <si>
    <t>Teddy12</t>
  </si>
  <si>
    <t>Technics</t>
  </si>
  <si>
    <t>Teagan</t>
  </si>
  <si>
    <t>TeQuiero</t>
  </si>
  <si>
    <t>Taylor3</t>
  </si>
  <si>
    <t>Taylor12</t>
  </si>
  <si>
    <t>Taylor10</t>
  </si>
  <si>
    <t>Taylor!</t>
  </si>
  <si>
    <t>Tavares</t>
  </si>
  <si>
    <t>Tasha123</t>
  </si>
  <si>
    <t>Target</t>
  </si>
  <si>
    <t>Tardis</t>
  </si>
  <si>
    <t>Tango</t>
  </si>
  <si>
    <t>Tammy1</t>
  </si>
  <si>
    <t>Tamahome</t>
  </si>
  <si>
    <t>Tallulah</t>
  </si>
  <si>
    <t>Talia</t>
  </si>
  <si>
    <t>TYRONE123</t>
  </si>
  <si>
    <t>TYRESE1</t>
  </si>
  <si>
    <t>TYQUAN1</t>
  </si>
  <si>
    <t>TYLER13</t>
  </si>
  <si>
    <t>TWOBOYS</t>
  </si>
  <si>
    <t>TWIGGY</t>
  </si>
  <si>
    <t>TWENTY2</t>
  </si>
  <si>
    <t>TWEETYPIE</t>
  </si>
  <si>
    <t>TWEETY9</t>
  </si>
  <si>
    <t>TWEETY25</t>
  </si>
  <si>
    <t>TWEETY10</t>
  </si>
  <si>
    <t>TWEETY08</t>
  </si>
  <si>
    <t>TWEETY06</t>
  </si>
  <si>
    <t>TUZITA</t>
  </si>
  <si>
    <t>TURBO</t>
  </si>
  <si>
    <t>TUESDAY</t>
  </si>
  <si>
    <t>TRUEBLUE</t>
  </si>
  <si>
    <t>TROYBOLTON</t>
  </si>
  <si>
    <t>TROJANS</t>
  </si>
  <si>
    <t>TRISTIN</t>
  </si>
  <si>
    <t>TRISTE</t>
  </si>
  <si>
    <t>TRILLZ</t>
  </si>
  <si>
    <t>TRIGGA</t>
  </si>
  <si>
    <t>TRICE</t>
  </si>
  <si>
    <t>TREYSONGZ</t>
  </si>
  <si>
    <t>TREY14</t>
  </si>
  <si>
    <t>TRELL</t>
  </si>
  <si>
    <t>TREETRUNK6</t>
  </si>
  <si>
    <t>TREEFROG</t>
  </si>
  <si>
    <t>TRECE13</t>
  </si>
  <si>
    <t>TRE123</t>
  </si>
  <si>
    <t>TRAVIEZA</t>
  </si>
  <si>
    <t>TRAPPER</t>
  </si>
  <si>
    <t>TRANSFORMERS</t>
  </si>
  <si>
    <t>TRANCE</t>
  </si>
  <si>
    <t>TRACKER</t>
  </si>
  <si>
    <t>TRACK</t>
  </si>
  <si>
    <t>TRACE</t>
  </si>
  <si>
    <t>TOYOTA1</t>
  </si>
  <si>
    <t>TOTTI</t>
  </si>
  <si>
    <t>TOSHIBA1</t>
  </si>
  <si>
    <t>TORTILLA</t>
  </si>
  <si>
    <t>TORRIE</t>
  </si>
  <si>
    <t>TORITO</t>
  </si>
  <si>
    <t>TOPMAN</t>
  </si>
  <si>
    <t>TOOTOO</t>
  </si>
  <si>
    <t>TOOSWEET</t>
  </si>
  <si>
    <t>TOOSEXY</t>
  </si>
  <si>
    <t>TOOCOOL</t>
  </si>
  <si>
    <t>TONY77</t>
  </si>
  <si>
    <t>TONY23</t>
  </si>
  <si>
    <t>TONY17</t>
  </si>
  <si>
    <t>TONIA</t>
  </si>
  <si>
    <t>TOMMIE</t>
  </si>
  <si>
    <t>TOMATO</t>
  </si>
  <si>
    <t>TOKIOhotel</t>
  </si>
  <si>
    <t>TOETOE</t>
  </si>
  <si>
    <t>TOCUTE</t>
  </si>
  <si>
    <t>TOBY123</t>
  </si>
  <si>
    <t>TITITI</t>
  </si>
  <si>
    <t>TISAY</t>
  </si>
  <si>
    <t>TIRADO</t>
  </si>
  <si>
    <t>TIPTIP</t>
  </si>
  <si>
    <t>TINKTINK</t>
  </si>
  <si>
    <t>TINKERBELLE</t>
  </si>
  <si>
    <t>TINKER2</t>
  </si>
  <si>
    <t>TINK101</t>
  </si>
  <si>
    <t>TINK09</t>
  </si>
  <si>
    <t>TINK08</t>
  </si>
  <si>
    <t>TINK</t>
  </si>
  <si>
    <t>TINAY</t>
  </si>
  <si>
    <t>TINA15</t>
  </si>
  <si>
    <t>TINA11</t>
  </si>
  <si>
    <t>TILLY</t>
  </si>
  <si>
    <t>TILLIE</t>
  </si>
  <si>
    <t>TIGRE</t>
  </si>
  <si>
    <t>TIGGER69</t>
  </si>
  <si>
    <t>TIGGER3</t>
  </si>
  <si>
    <t>TIGGER22</t>
  </si>
  <si>
    <t>TIGGER21</t>
  </si>
  <si>
    <t>TIFF123</t>
  </si>
  <si>
    <t>TIESTO1</t>
  </si>
  <si>
    <t>TIERRA1</t>
  </si>
  <si>
    <t>TIERNAN</t>
  </si>
  <si>
    <t>TICKLE</t>
  </si>
  <si>
    <t>THOMAS12</t>
  </si>
  <si>
    <t>THOMAS07</t>
  </si>
  <si>
    <t>THIERRY</t>
  </si>
  <si>
    <t>THICKY</t>
  </si>
  <si>
    <t>THESTROKES</t>
  </si>
  <si>
    <t>THERION</t>
  </si>
  <si>
    <t>THERESA1</t>
  </si>
  <si>
    <t>THEONLY1</t>
  </si>
  <si>
    <t>THEGREAT</t>
  </si>
  <si>
    <t>THEBOY</t>
  </si>
  <si>
    <t>THEBABY</t>
  </si>
  <si>
    <t>THATHA</t>
  </si>
  <si>
    <t>THANIA</t>
  </si>
  <si>
    <t>TERRIE</t>
  </si>
  <si>
    <t>TERRENCE1</t>
  </si>
  <si>
    <t>TEREZA</t>
  </si>
  <si>
    <t>TEGOCALDERON</t>
  </si>
  <si>
    <t>TEENAGER</t>
  </si>
  <si>
    <t>TEDDYBEARS</t>
  </si>
  <si>
    <t>TECHNICS</t>
  </si>
  <si>
    <t>TECHN9NE</t>
  </si>
  <si>
    <t>TEAMOYO</t>
  </si>
  <si>
    <t>TEAMOTEAMO</t>
  </si>
  <si>
    <t>TEAMOS</t>
  </si>
  <si>
    <t>TEAMOR</t>
  </si>
  <si>
    <t>TEAMOERIKA</t>
  </si>
  <si>
    <t>TEAMOEDGAR</t>
  </si>
  <si>
    <t>TBABY</t>
  </si>
  <si>
    <t>TAZTAZ</t>
  </si>
  <si>
    <t>TAYTAY2</t>
  </si>
  <si>
    <t>TAYLOR01</t>
  </si>
  <si>
    <t>TAWANDA</t>
  </si>
  <si>
    <t>TAURUS22</t>
  </si>
  <si>
    <t>TAURUS1</t>
  </si>
  <si>
    <t>TATIANNA</t>
  </si>
  <si>
    <t>TATERTOT1</t>
  </si>
  <si>
    <t>TATATA</t>
  </si>
  <si>
    <t>TARANAKI</t>
  </si>
  <si>
    <t>TARA123</t>
  </si>
  <si>
    <t>TANNING</t>
  </si>
  <si>
    <t>TANIYA</t>
  </si>
  <si>
    <t>TANIA1</t>
  </si>
  <si>
    <t>TANGO</t>
  </si>
  <si>
    <t>TAMPA813</t>
  </si>
  <si>
    <t>TAMERA</t>
  </si>
  <si>
    <t>TAMAULIPAS</t>
  </si>
  <si>
    <t>TALIA</t>
  </si>
  <si>
    <t>TAIWAN</t>
  </si>
  <si>
    <t>TABBY1</t>
  </si>
  <si>
    <t>Synyster</t>
  </si>
  <si>
    <t>Sylvia1</t>
  </si>
  <si>
    <t>Sylvester1</t>
  </si>
  <si>
    <t>Swimmer1</t>
  </si>
  <si>
    <t>Sweets1</t>
  </si>
  <si>
    <t>Sweetiepie</t>
  </si>
  <si>
    <t>Sweetangel</t>
  </si>
  <si>
    <t>Sweeney</t>
  </si>
  <si>
    <t>Sweden</t>
  </si>
  <si>
    <t>Superman01</t>
  </si>
  <si>
    <t>Super1</t>
  </si>
  <si>
    <t>Sunshine22</t>
  </si>
  <si>
    <t>Sunshine21</t>
  </si>
  <si>
    <t>Sunshine13</t>
  </si>
  <si>
    <t>Sunshine08</t>
  </si>
  <si>
    <t>Sunshine01</t>
  </si>
  <si>
    <t>Sunset</t>
  </si>
  <si>
    <t>Sundance</t>
  </si>
  <si>
    <t>Summer2</t>
  </si>
  <si>
    <t>Summer12</t>
  </si>
  <si>
    <t>Summer09</t>
  </si>
  <si>
    <t>Summer!</t>
  </si>
  <si>
    <t>Success1</t>
  </si>
  <si>
    <t>Sublime</t>
  </si>
  <si>
    <t>Stuart1</t>
  </si>
  <si>
    <t>Strike</t>
  </si>
  <si>
    <t>Strider</t>
  </si>
  <si>
    <t>Stranger</t>
  </si>
  <si>
    <t>Strange1</t>
  </si>
  <si>
    <t>Stonecold</t>
  </si>
  <si>
    <t>Stirling</t>
  </si>
  <si>
    <t>Steven2</t>
  </si>
  <si>
    <t>Steven12</t>
  </si>
  <si>
    <t>Stephy</t>
  </si>
  <si>
    <t>Stephie</t>
  </si>
  <si>
    <t>Stefania</t>
  </si>
  <si>
    <t>Steelers!</t>
  </si>
  <si>
    <t>Station</t>
  </si>
  <si>
    <t>Starbucks1</t>
  </si>
  <si>
    <t>Sprint01</t>
  </si>
  <si>
    <t>Spoiled1</t>
  </si>
  <si>
    <t>Splash</t>
  </si>
  <si>
    <t>Spidey</t>
  </si>
  <si>
    <t>Spider-man</t>
  </si>
  <si>
    <t>Sparrow1</t>
  </si>
  <si>
    <t>Southpark</t>
  </si>
  <si>
    <t>SouthSide</t>
  </si>
  <si>
    <t>SouthAfrica</t>
  </si>
  <si>
    <t>Soulmate</t>
  </si>
  <si>
    <t>Sophie01</t>
  </si>
  <si>
    <t>Someone</t>
  </si>
  <si>
    <t>Soldier</t>
  </si>
  <si>
    <t>Soccer8</t>
  </si>
  <si>
    <t>Soccer23</t>
  </si>
  <si>
    <t>Soccer08</t>
  </si>
  <si>
    <t>Snuffy</t>
  </si>
  <si>
    <t>Snowflake1</t>
  </si>
  <si>
    <t>Snookie</t>
  </si>
  <si>
    <t>Snooker</t>
  </si>
  <si>
    <t>Sno0py</t>
  </si>
  <si>
    <t>Sniffles</t>
  </si>
  <si>
    <t>Snapple</t>
  </si>
  <si>
    <t>Smokey14</t>
  </si>
  <si>
    <t>Smith1</t>
  </si>
  <si>
    <t>Smirnoff</t>
  </si>
  <si>
    <t>Smarty</t>
  </si>
  <si>
    <t>Smarties</t>
  </si>
  <si>
    <t>Smartie</t>
  </si>
  <si>
    <t>Sleeping</t>
  </si>
  <si>
    <t>Skippy1</t>
  </si>
  <si>
    <t>Skipper1</t>
  </si>
  <si>
    <t>Skillet</t>
  </si>
  <si>
    <t>Sister</t>
  </si>
  <si>
    <t>Singing</t>
  </si>
  <si>
    <t>Simpleplan</t>
  </si>
  <si>
    <t>Simmons</t>
  </si>
  <si>
    <t>Simba123</t>
  </si>
  <si>
    <t>Silvestre</t>
  </si>
  <si>
    <t>Shygirl</t>
  </si>
  <si>
    <t>Shyanne</t>
  </si>
  <si>
    <t>Shorty7</t>
  </si>
  <si>
    <t>Shorty3</t>
  </si>
  <si>
    <t>Shorty06</t>
  </si>
  <si>
    <t>Shonda</t>
  </si>
  <si>
    <t>Shimmer</t>
  </si>
  <si>
    <t>Shiloh1</t>
  </si>
  <si>
    <t>Sheryl</t>
  </si>
  <si>
    <t>Sherwin</t>
  </si>
  <si>
    <t>Sherrill</t>
  </si>
  <si>
    <t>Sherrie</t>
  </si>
  <si>
    <t>Sheree</t>
  </si>
  <si>
    <t>Shelby2</t>
  </si>
  <si>
    <t>Sheffield</t>
  </si>
  <si>
    <t>Sheeba</t>
  </si>
  <si>
    <t>Shayna</t>
  </si>
  <si>
    <t>Shane123</t>
  </si>
  <si>
    <t>Shalimar</t>
  </si>
  <si>
    <t>Shadow8</t>
  </si>
  <si>
    <t>Shadow12</t>
  </si>
  <si>
    <t>Shadow07</t>
  </si>
  <si>
    <t>Shadow!</t>
  </si>
  <si>
    <t>ShAdOw</t>
  </si>
  <si>
    <t>Sexyred</t>
  </si>
  <si>
    <t>Sexy18</t>
  </si>
  <si>
    <t>Sexy16</t>
  </si>
  <si>
    <t>Sexy101</t>
  </si>
  <si>
    <t>Sexy06</t>
  </si>
  <si>
    <t>Seventeen</t>
  </si>
  <si>
    <t>Serrano</t>
  </si>
  <si>
    <t>Septiembre</t>
  </si>
  <si>
    <t>Scorpion1</t>
  </si>
  <si>
    <t>ScoobyDoo1</t>
  </si>
  <si>
    <t>Scooby2</t>
  </si>
  <si>
    <t>Scooby-Doo</t>
  </si>
  <si>
    <t>Schumacher</t>
  </si>
  <si>
    <t>Schnucki</t>
  </si>
  <si>
    <t>Schalke04</t>
  </si>
  <si>
    <t>Scarlett1</t>
  </si>
  <si>
    <t>Scarlets</t>
  </si>
  <si>
    <t>Sayangku</t>
  </si>
  <si>
    <t>Savannablu</t>
  </si>
  <si>
    <t>SasukeUchiha</t>
  </si>
  <si>
    <t>Sassie</t>
  </si>
  <si>
    <t>Sasha1</t>
  </si>
  <si>
    <t>Saoirse</t>
  </si>
  <si>
    <t>Santiago1</t>
  </si>
  <si>
    <t>Sandman</t>
  </si>
  <si>
    <t>SanDiego</t>
  </si>
  <si>
    <t>Samsung1</t>
  </si>
  <si>
    <t>Sammy01</t>
  </si>
  <si>
    <t>Sammi</t>
  </si>
  <si>
    <t>Samara</t>
  </si>
  <si>
    <t>Salome</t>
  </si>
  <si>
    <t>SYAFIQAH</t>
  </si>
  <si>
    <t>SYAFIQ</t>
  </si>
  <si>
    <t>SWITCH</t>
  </si>
  <si>
    <t>SWEETY2</t>
  </si>
  <si>
    <t>SWEETLOVER</t>
  </si>
  <si>
    <t>SWEETLADY</t>
  </si>
  <si>
    <t>SWEETIE2</t>
  </si>
  <si>
    <t>SWEETI</t>
  </si>
  <si>
    <t>SWEETDREAMS</t>
  </si>
  <si>
    <t>SWEET3</t>
  </si>
  <si>
    <t>SWEET!</t>
  </si>
  <si>
    <t>SURENO</t>
  </si>
  <si>
    <t>SUPREMO</t>
  </si>
  <si>
    <t>SUPERSONIC</t>
  </si>
  <si>
    <t>SUPERMARIO</t>
  </si>
  <si>
    <t>SUPERMAN2</t>
  </si>
  <si>
    <t>SUPERMAN12</t>
  </si>
  <si>
    <t>SUPERMAN11</t>
  </si>
  <si>
    <t>SUNNYDAY</t>
  </si>
  <si>
    <t>SUMMERS</t>
  </si>
  <si>
    <t>SUMMER3</t>
  </si>
  <si>
    <t>SUMMER2</t>
  </si>
  <si>
    <t>SUMMER12</t>
  </si>
  <si>
    <t>SUGARS</t>
  </si>
  <si>
    <t>SUGARMAMA</t>
  </si>
  <si>
    <t>SUGAR2</t>
  </si>
  <si>
    <t>STYLE</t>
  </si>
  <si>
    <t>STUPID2</t>
  </si>
  <si>
    <t>STROKE</t>
  </si>
  <si>
    <t>STRETCH</t>
  </si>
  <si>
    <t>STREETZ</t>
  </si>
  <si>
    <t>STRAWBERRIES</t>
  </si>
  <si>
    <t>STRATUS</t>
  </si>
  <si>
    <t>STORM</t>
  </si>
  <si>
    <t>STOKECITY</t>
  </si>
  <si>
    <t>STINKA</t>
  </si>
  <si>
    <t>STEFY</t>
  </si>
  <si>
    <t>STEELERS7</t>
  </si>
  <si>
    <t>STARTREK</t>
  </si>
  <si>
    <t>STARSS</t>
  </si>
  <si>
    <t>STARS11</t>
  </si>
  <si>
    <t>STARR21</t>
  </si>
  <si>
    <t>STARLA</t>
  </si>
  <si>
    <t>STARBUCKS</t>
  </si>
  <si>
    <t>STAR45</t>
  </si>
  <si>
    <t>STAR24</t>
  </si>
  <si>
    <t>STAR23</t>
  </si>
  <si>
    <t>STAR22</t>
  </si>
  <si>
    <t>STAR17</t>
  </si>
  <si>
    <t>STAR05</t>
  </si>
  <si>
    <t>STAR01</t>
  </si>
  <si>
    <t>STALIN</t>
  </si>
  <si>
    <t>SS501</t>
  </si>
  <si>
    <t>SPYDER</t>
  </si>
  <si>
    <t>SPORTY1</t>
  </si>
  <si>
    <t>SPOONER</t>
  </si>
  <si>
    <t>SPOOKS</t>
  </si>
  <si>
    <t>SPONGEBOB4</t>
  </si>
  <si>
    <t>SPONGEBOB12</t>
  </si>
  <si>
    <t>SPEEDO</t>
  </si>
  <si>
    <t>SOYYO</t>
  </si>
  <si>
    <t>SOYUNICA</t>
  </si>
  <si>
    <t>SOYLOMEJOR</t>
  </si>
  <si>
    <t>SOYLOMAXIMO</t>
  </si>
  <si>
    <t>SOYBONITA</t>
  </si>
  <si>
    <t>SOUTHSID3</t>
  </si>
  <si>
    <t>SOSWEET</t>
  </si>
  <si>
    <t>SORPRESA</t>
  </si>
  <si>
    <t>SORINA</t>
  </si>
  <si>
    <t>SOONERS1</t>
  </si>
  <si>
    <t>SOMEDAY</t>
  </si>
  <si>
    <t>SOLTERA</t>
  </si>
  <si>
    <t>SOLEHAH</t>
  </si>
  <si>
    <t>SOLEDAD1</t>
  </si>
  <si>
    <t>SOFTBALL3</t>
  </si>
  <si>
    <t>SOFTBALL10</t>
  </si>
  <si>
    <t>SOFIA1</t>
  </si>
  <si>
    <t>SOCCER5</t>
  </si>
  <si>
    <t>SOCCER16</t>
  </si>
  <si>
    <t>SOCCER15</t>
  </si>
  <si>
    <t>SOCCER14</t>
  </si>
  <si>
    <t>SOCCER08</t>
  </si>
  <si>
    <t>SOCCER07</t>
  </si>
  <si>
    <t>SNOWHITE</t>
  </si>
  <si>
    <t>SNOWBOARD</t>
  </si>
  <si>
    <t>SNOWANGEL</t>
  </si>
  <si>
    <t>SNOOPS</t>
  </si>
  <si>
    <t>SNITCH</t>
  </si>
  <si>
    <t>SMURF</t>
  </si>
  <si>
    <t>SMOOCH</t>
  </si>
  <si>
    <t>SMOKEY2</t>
  </si>
  <si>
    <t>SMOKEY12</t>
  </si>
  <si>
    <t>SMILEY3</t>
  </si>
  <si>
    <t>SMARTASS</t>
  </si>
  <si>
    <t>SLBenfica</t>
  </si>
  <si>
    <t>SKYWALKER</t>
  </si>
  <si>
    <t>SKY123</t>
  </si>
  <si>
    <t>SKIPPY1</t>
  </si>
  <si>
    <t>SKINHEAD</t>
  </si>
  <si>
    <t>SKILLZ</t>
  </si>
  <si>
    <t>SKEET1</t>
  </si>
  <si>
    <t>SKATING</t>
  </si>
  <si>
    <t>SIZZLE</t>
  </si>
  <si>
    <t>SIXTYNINE</t>
  </si>
  <si>
    <t>SIXPACK</t>
  </si>
  <si>
    <t>SINCERA</t>
  </si>
  <si>
    <t>SINATRA</t>
  </si>
  <si>
    <t>SIMPLEMENTEYO</t>
  </si>
  <si>
    <t>SILVIA1</t>
  </si>
  <si>
    <t>SILENT1</t>
  </si>
  <si>
    <t>SIGMA</t>
  </si>
  <si>
    <t>SHYANNE</t>
  </si>
  <si>
    <t>SHORTY21</t>
  </si>
  <si>
    <t>SHORTY10</t>
  </si>
  <si>
    <t>SHORTY06</t>
  </si>
  <si>
    <t>SHORT1</t>
  </si>
  <si>
    <t>SHMILY</t>
  </si>
  <si>
    <t>SHINODA</t>
  </si>
  <si>
    <t>SHELLE</t>
  </si>
  <si>
    <t>SHELBY2</t>
  </si>
  <si>
    <t>SHELBI</t>
  </si>
  <si>
    <t>SHEENA1</t>
  </si>
  <si>
    <t>SHECCID</t>
  </si>
  <si>
    <t>SHAY17</t>
  </si>
  <si>
    <t>SHAY15</t>
  </si>
  <si>
    <t>SHAY06</t>
  </si>
  <si>
    <t>SHAWN23</t>
  </si>
  <si>
    <t>SHAUNA1</t>
  </si>
  <si>
    <t>SHARLEEN</t>
  </si>
  <si>
    <t>SHARK1</t>
  </si>
  <si>
    <t>SHARK</t>
  </si>
  <si>
    <t>SHAREE</t>
  </si>
  <si>
    <t>SHANTE1</t>
  </si>
  <si>
    <t>SHANIA1</t>
  </si>
  <si>
    <t>SHAMEL</t>
  </si>
  <si>
    <t>SHAMAR1</t>
  </si>
  <si>
    <t>SHALINI</t>
  </si>
  <si>
    <t>SHAKIRA1</t>
  </si>
  <si>
    <t>SHAKEYA</t>
  </si>
  <si>
    <t>SHAKER</t>
  </si>
  <si>
    <t>SHAHID</t>
  </si>
  <si>
    <t>SHAESHAE</t>
  </si>
  <si>
    <t>SHADOW13</t>
  </si>
  <si>
    <t>SEXYSLIM1</t>
  </si>
  <si>
    <t>SEXYMAMMA</t>
  </si>
  <si>
    <t>SEXYLOVE3</t>
  </si>
  <si>
    <t>SEXYLIPS</t>
  </si>
  <si>
    <t>SEXYLEXY</t>
  </si>
  <si>
    <t>SEXYK</t>
  </si>
  <si>
    <t>SEXYBROWN</t>
  </si>
  <si>
    <t>SEXY94</t>
  </si>
  <si>
    <t>SEXY93</t>
  </si>
  <si>
    <t>SEXY55</t>
  </si>
  <si>
    <t>SEXY321</t>
  </si>
  <si>
    <t>SEXY213</t>
  </si>
  <si>
    <t>SEXY2008</t>
  </si>
  <si>
    <t>SEXPOT</t>
  </si>
  <si>
    <t>SEXMACHINE</t>
  </si>
  <si>
    <t>SEXIGIRL</t>
  </si>
  <si>
    <t>SEVILLA</t>
  </si>
  <si>
    <t>SEVEN777</t>
  </si>
  <si>
    <t>SEVASTIAN</t>
  </si>
  <si>
    <t>SERVICES</t>
  </si>
  <si>
    <t>SERVANT</t>
  </si>
  <si>
    <t>SERIOUS</t>
  </si>
  <si>
    <t>SENIORS07</t>
  </si>
  <si>
    <t>SENECA</t>
  </si>
  <si>
    <t>SENATI</t>
  </si>
  <si>
    <t>SEMPERFI</t>
  </si>
  <si>
    <t>SEMEOLVIDO</t>
  </si>
  <si>
    <t>SEMANGAT</t>
  </si>
  <si>
    <t>SELECT</t>
  </si>
  <si>
    <t>SEFELIZ</t>
  </si>
  <si>
    <t>SECTION</t>
  </si>
  <si>
    <t>SECRETE</t>
  </si>
  <si>
    <t>SEBITAS</t>
  </si>
  <si>
    <t>SEATIBIZA</t>
  </si>
  <si>
    <t>SEAN</t>
  </si>
  <si>
    <t>SCOBBY</t>
  </si>
  <si>
    <t>SBC123</t>
  </si>
  <si>
    <t>SAYSAY</t>
  </si>
  <si>
    <t>SAVEME</t>
  </si>
  <si>
    <t>SAVAGELIFE</t>
  </si>
  <si>
    <t>SATANIC</t>
  </si>
  <si>
    <t>SARINA</t>
  </si>
  <si>
    <t>SARANGHE</t>
  </si>
  <si>
    <t>SARAHY</t>
  </si>
  <si>
    <t>SARAHJANE</t>
  </si>
  <si>
    <t>SANSON</t>
  </si>
  <si>
    <t>SANIYA</t>
  </si>
  <si>
    <t>SANFRANCISCO</t>
  </si>
  <si>
    <t>SAMUEL15</t>
  </si>
  <si>
    <t>SAMOA</t>
  </si>
  <si>
    <t>SAMMYJO</t>
  </si>
  <si>
    <t>SAMMY2</t>
  </si>
  <si>
    <t>SAMMY!</t>
  </si>
  <si>
    <t>SAMANTHA11</t>
  </si>
  <si>
    <t>SALVAJE</t>
  </si>
  <si>
    <t>SALMO23</t>
  </si>
  <si>
    <t>SALESIANO</t>
  </si>
  <si>
    <t>SALEM</t>
  </si>
  <si>
    <t>SAINTS1</t>
  </si>
  <si>
    <t>SAGITTARIUS</t>
  </si>
  <si>
    <t>SAGAPO</t>
  </si>
  <si>
    <t>SADGIRL1</t>
  </si>
  <si>
    <t>SACRAMENTO</t>
  </si>
  <si>
    <t>SABINE</t>
  </si>
  <si>
    <t>S1santan</t>
  </si>
  <si>
    <t>Ryleigh</t>
  </si>
  <si>
    <t>Rylee</t>
  </si>
  <si>
    <t>Ryan22</t>
  </si>
  <si>
    <t>Ryan12</t>
  </si>
  <si>
    <t>Russia1</t>
  </si>
  <si>
    <t>Rudeboy</t>
  </si>
  <si>
    <t>Roxie</t>
  </si>
  <si>
    <t>Roxas</t>
  </si>
  <si>
    <t>Rovers</t>
  </si>
  <si>
    <t>Rosey1</t>
  </si>
  <si>
    <t>Rosalina</t>
  </si>
  <si>
    <t>Ronaldo1</t>
  </si>
  <si>
    <t>Ronaldo07</t>
  </si>
  <si>
    <t>Romina</t>
  </si>
  <si>
    <t>Romeo123</t>
  </si>
  <si>
    <t>Romans12</t>
  </si>
  <si>
    <t>Rolltide1</t>
  </si>
  <si>
    <t>Rodriguez2</t>
  </si>
  <si>
    <t>Rockyou2</t>
  </si>
  <si>
    <t>Rocky2</t>
  </si>
  <si>
    <t>Rocky12</t>
  </si>
  <si>
    <t>Rocky08</t>
  </si>
  <si>
    <t>RockYou2</t>
  </si>
  <si>
    <t>RockYou123</t>
  </si>
  <si>
    <t>Rock123</t>
  </si>
  <si>
    <t>Rock1</t>
  </si>
  <si>
    <t>Rocco</t>
  </si>
  <si>
    <t>Robyn</t>
  </si>
  <si>
    <t>Robin</t>
  </si>
  <si>
    <t>Roberts1</t>
  </si>
  <si>
    <t>Robert69</t>
  </si>
  <si>
    <t>Robert13</t>
  </si>
  <si>
    <t>Riverside</t>
  </si>
  <si>
    <t>Rissa</t>
  </si>
  <si>
    <t>Riley123</t>
  </si>
  <si>
    <t>Riley05</t>
  </si>
  <si>
    <t>Richard2</t>
  </si>
  <si>
    <t>Rhythm</t>
  </si>
  <si>
    <t>Rhodes</t>
  </si>
  <si>
    <t>Revenge</t>
  </si>
  <si>
    <t>Revelation</t>
  </si>
  <si>
    <t>Renato</t>
  </si>
  <si>
    <t>Renae</t>
  </si>
  <si>
    <t>Remember1</t>
  </si>
  <si>
    <t>Reginald1</t>
  </si>
  <si>
    <t>Reggaeton</t>
  </si>
  <si>
    <t>Reggae</t>
  </si>
  <si>
    <t>Regenbogen</t>
  </si>
  <si>
    <t>Reese1</t>
  </si>
  <si>
    <t>Reece</t>
  </si>
  <si>
    <t>Redsox1</t>
  </si>
  <si>
    <t>Redneck1</t>
  </si>
  <si>
    <t>Redemption</t>
  </si>
  <si>
    <t>Rebel1</t>
  </si>
  <si>
    <t>Reanna</t>
  </si>
  <si>
    <t>Rayman</t>
  </si>
  <si>
    <t>Ravenclaw</t>
  </si>
  <si>
    <t>Rashaun</t>
  </si>
  <si>
    <t>Rangers9</t>
  </si>
  <si>
    <t>Rangers51</t>
  </si>
  <si>
    <t>Rangers2</t>
  </si>
  <si>
    <t>Randolph</t>
  </si>
  <si>
    <t>Rancid</t>
  </si>
  <si>
    <t>Ramon</t>
  </si>
  <si>
    <t>Rambo1</t>
  </si>
  <si>
    <t>Ralphie</t>
  </si>
  <si>
    <t>Ralph1</t>
  </si>
  <si>
    <t>Rakker</t>
  </si>
  <si>
    <t>Rainier</t>
  </si>
  <si>
    <t>Rainbow6</t>
  </si>
  <si>
    <t>Raheem1</t>
  </si>
  <si>
    <t>Radiohead</t>
  </si>
  <si>
    <t>Radical</t>
  </si>
  <si>
    <t>Rachel123</t>
  </si>
  <si>
    <t>Rabbits</t>
  </si>
  <si>
    <t>RUSSIA</t>
  </si>
  <si>
    <t>RUFINO</t>
  </si>
  <si>
    <t>ROYAL</t>
  </si>
  <si>
    <t>ROXY14</t>
  </si>
  <si>
    <t>ROSEY</t>
  </si>
  <si>
    <t>ROSES1</t>
  </si>
  <si>
    <t>ROSENDO</t>
  </si>
  <si>
    <t>ROSEMARY1</t>
  </si>
  <si>
    <t>ROSEANNE</t>
  </si>
  <si>
    <t>ROSE1</t>
  </si>
  <si>
    <t>ROSCOE</t>
  </si>
  <si>
    <t>ROSARY</t>
  </si>
  <si>
    <t>ROSARITO</t>
  </si>
  <si>
    <t>ROSANA</t>
  </si>
  <si>
    <t>ROSAMARIA</t>
  </si>
  <si>
    <t>RONALDO123</t>
  </si>
  <si>
    <t>ROMEO2</t>
  </si>
  <si>
    <t>ROMANTIC</t>
  </si>
  <si>
    <t>ROMAN1</t>
  </si>
  <si>
    <t>ROLLIN60</t>
  </si>
  <si>
    <t>ROISIN</t>
  </si>
  <si>
    <t>RODEL</t>
  </si>
  <si>
    <t>ROCKYOUPASSWORD</t>
  </si>
  <si>
    <t>ROCKYOU123</t>
  </si>
  <si>
    <t>ROCKYBOY</t>
  </si>
  <si>
    <t>ROCKY21</t>
  </si>
  <si>
    <t>ROCKS007</t>
  </si>
  <si>
    <t>ROCKISTA</t>
  </si>
  <si>
    <t>ROCKEY</t>
  </si>
  <si>
    <t>ROCK22</t>
  </si>
  <si>
    <t>ROCAFELLA</t>
  </si>
  <si>
    <t>ROBINHO</t>
  </si>
  <si>
    <t>ROBERTSON</t>
  </si>
  <si>
    <t>ROBERT7</t>
  </si>
  <si>
    <t>ROBERT25</t>
  </si>
  <si>
    <t>ROBERT14</t>
  </si>
  <si>
    <t>ROBBY</t>
  </si>
  <si>
    <t>RIPDAD1</t>
  </si>
  <si>
    <t>RILEY1</t>
  </si>
  <si>
    <t>RIHANA</t>
  </si>
  <si>
    <t>RIDERS</t>
  </si>
  <si>
    <t>RICKY12</t>
  </si>
  <si>
    <t>RICARDO13</t>
  </si>
  <si>
    <t>RICARDITO</t>
  </si>
  <si>
    <t>RIANNA</t>
  </si>
  <si>
    <t>RFC1690</t>
  </si>
  <si>
    <t>REYNA1</t>
  </si>
  <si>
    <t>REYES1</t>
  </si>
  <si>
    <t>RENNIE</t>
  </si>
  <si>
    <t>REJECT</t>
  </si>
  <si>
    <t>REINITS</t>
  </si>
  <si>
    <t>REILLY</t>
  </si>
  <si>
    <t>REGINA1</t>
  </si>
  <si>
    <t>REDFOX</t>
  </si>
  <si>
    <t>REDEYE</t>
  </si>
  <si>
    <t>REDCAR</t>
  </si>
  <si>
    <t>RED321</t>
  </si>
  <si>
    <t>RECCA</t>
  </si>
  <si>
    <t>REBELDE13</t>
  </si>
  <si>
    <t>REBELD</t>
  </si>
  <si>
    <t>REBEKA</t>
  </si>
  <si>
    <t>REAREA24</t>
  </si>
  <si>
    <t>REANNE</t>
  </si>
  <si>
    <t>REALTALK</t>
  </si>
  <si>
    <t>REALNIGGA</t>
  </si>
  <si>
    <t>REALDEAL</t>
  </si>
  <si>
    <t>RAVEN123</t>
  </si>
  <si>
    <t>RASPBERRY</t>
  </si>
  <si>
    <t>RASHID</t>
  </si>
  <si>
    <t>RASHEEDA</t>
  </si>
  <si>
    <t>RASHARD1</t>
  </si>
  <si>
    <t>RARA13</t>
  </si>
  <si>
    <t>RAPTURE</t>
  </si>
  <si>
    <t>RAPTORS</t>
  </si>
  <si>
    <t>RAPPER1</t>
  </si>
  <si>
    <t>RAPEROS</t>
  </si>
  <si>
    <t>RANSOM</t>
  </si>
  <si>
    <t>RANDY5</t>
  </si>
  <si>
    <t>RAMSEY</t>
  </si>
  <si>
    <t>RAMONE</t>
  </si>
  <si>
    <t>RAMONA1</t>
  </si>
  <si>
    <t>RAMBO1</t>
  </si>
  <si>
    <t>RAKIZTAH</t>
  </si>
  <si>
    <t>RAKEEM</t>
  </si>
  <si>
    <t>RAINBOW7</t>
  </si>
  <si>
    <t>RAINBOW6</t>
  </si>
  <si>
    <t>RAIDERS12</t>
  </si>
  <si>
    <t>RAHMAN</t>
  </si>
  <si>
    <t>RAHEEM1</t>
  </si>
  <si>
    <t>RAFITA</t>
  </si>
  <si>
    <t>RAFELITO</t>
  </si>
  <si>
    <t>RAFAEL1</t>
  </si>
  <si>
    <t>RAERAE1</t>
  </si>
  <si>
    <t>RACHEAL</t>
  </si>
  <si>
    <t>R03279</t>
  </si>
  <si>
    <t>Quinn1</t>
  </si>
  <si>
    <t>Queenbee</t>
  </si>
  <si>
    <t>Queenb</t>
  </si>
  <si>
    <t>QUITTA</t>
  </si>
  <si>
    <t>QUINCY1</t>
  </si>
  <si>
    <t>QUIKSILVER</t>
  </si>
  <si>
    <t>QUESO</t>
  </si>
  <si>
    <t>QUEEN12</t>
  </si>
  <si>
    <t>QQQQQ1</t>
  </si>
  <si>
    <t>Q1W2E3</t>
  </si>
  <si>
    <t>Pussycatdolls</t>
  </si>
  <si>
    <t>Purple10</t>
  </si>
  <si>
    <t>Puppy123</t>
  </si>
  <si>
    <t>Puppies1</t>
  </si>
  <si>
    <t>Punkin1</t>
  </si>
  <si>
    <t>Psalms23</t>
  </si>
  <si>
    <t>Psalm5117</t>
  </si>
  <si>
    <t>Prodigy</t>
  </si>
  <si>
    <t>Principe</t>
  </si>
  <si>
    <t>Princess9</t>
  </si>
  <si>
    <t>Princess25</t>
  </si>
  <si>
    <t>Princess11</t>
  </si>
  <si>
    <t>Princess101</t>
  </si>
  <si>
    <t>Princess09</t>
  </si>
  <si>
    <t>Princess06</t>
  </si>
  <si>
    <t>Princess05</t>
  </si>
  <si>
    <t>Princess.</t>
  </si>
  <si>
    <t>Prescott</t>
  </si>
  <si>
    <t>Prelude</t>
  </si>
  <si>
    <t>Praise</t>
  </si>
  <si>
    <t>Pr1nce55</t>
  </si>
  <si>
    <t>Powers</t>
  </si>
  <si>
    <t>Portugal1</t>
  </si>
  <si>
    <t>Poppy</t>
  </si>
  <si>
    <t>Pooh12</t>
  </si>
  <si>
    <t>Pompey</t>
  </si>
  <si>
    <t>Polska</t>
  </si>
  <si>
    <t>Pokemon123</t>
  </si>
  <si>
    <t>Pokemon!</t>
  </si>
  <si>
    <t>Poetry</t>
  </si>
  <si>
    <t>Pochacco</t>
  </si>
  <si>
    <t>Plymouth1</t>
  </si>
  <si>
    <t>Playgurl</t>
  </si>
  <si>
    <t>Playb0y</t>
  </si>
  <si>
    <t>Planet</t>
  </si>
  <si>
    <t>Pixie1</t>
  </si>
  <si>
    <t>Pixie</t>
  </si>
  <si>
    <t>Pirate1</t>
  </si>
  <si>
    <t>PinkLady</t>
  </si>
  <si>
    <t>Pink21</t>
  </si>
  <si>
    <t>Pink14</t>
  </si>
  <si>
    <t>Pink12</t>
  </si>
  <si>
    <t>Pineapple1</t>
  </si>
  <si>
    <t>Pimpin1</t>
  </si>
  <si>
    <t>Piggy</t>
  </si>
  <si>
    <t>Picture</t>
  </si>
  <si>
    <t>Philly1</t>
  </si>
  <si>
    <t>Phillips</t>
  </si>
  <si>
    <t>Phillip1</t>
  </si>
  <si>
    <t>Philips</t>
  </si>
  <si>
    <t>Philadelphia</t>
  </si>
  <si>
    <t>Petunia</t>
  </si>
  <si>
    <t>Petra</t>
  </si>
  <si>
    <t>Peter123</t>
  </si>
  <si>
    <t>Perkins</t>
  </si>
  <si>
    <t>Perfection</t>
  </si>
  <si>
    <t>Perez</t>
  </si>
  <si>
    <t>Pepsi</t>
  </si>
  <si>
    <t>Penis</t>
  </si>
  <si>
    <t>Penguin13</t>
  </si>
  <si>
    <t>Pencil</t>
  </si>
  <si>
    <t>Peluche</t>
  </si>
  <si>
    <t>Pedro13</t>
  </si>
  <si>
    <t>Pebbles2</t>
  </si>
  <si>
    <t>Peanut12</t>
  </si>
  <si>
    <t>Peacemaker</t>
  </si>
  <si>
    <t>Paulita</t>
  </si>
  <si>
    <t>Patriots1</t>
  </si>
  <si>
    <t>Patriot</t>
  </si>
  <si>
    <t>Patrick12</t>
  </si>
  <si>
    <t>Patch1</t>
  </si>
  <si>
    <t>Pasword</t>
  </si>
  <si>
    <t>Password6</t>
  </si>
  <si>
    <t>Password25</t>
  </si>
  <si>
    <t>Party1</t>
  </si>
  <si>
    <t>Parris</t>
  </si>
  <si>
    <t>Parkour</t>
  </si>
  <si>
    <t>Papito</t>
  </si>
  <si>
    <t>Pantera1</t>
  </si>
  <si>
    <t>Pandas</t>
  </si>
  <si>
    <t>Pancake</t>
  </si>
  <si>
    <t>Paintball1</t>
  </si>
  <si>
    <t>Pachuca</t>
  </si>
  <si>
    <t>Pablo1</t>
  </si>
  <si>
    <t>Pablo</t>
  </si>
  <si>
    <t>PUTITA</t>
  </si>
  <si>
    <t>PUSSYS</t>
  </si>
  <si>
    <t>PURPLE6</t>
  </si>
  <si>
    <t>PURPLE23</t>
  </si>
  <si>
    <t>PURAVIDA</t>
  </si>
  <si>
    <t>PUNKGIRL</t>
  </si>
  <si>
    <t>PUMITA</t>
  </si>
  <si>
    <t>PULGUITA</t>
  </si>
  <si>
    <t>PULGA</t>
  </si>
  <si>
    <t>PUGSLY</t>
  </si>
  <si>
    <t>PUDRETE</t>
  </si>
  <si>
    <t>PUCHINI</t>
  </si>
  <si>
    <t>PUCCAYGARU</t>
  </si>
  <si>
    <t>PUBLICIDAD</t>
  </si>
  <si>
    <t>PRINCIPAL</t>
  </si>
  <si>
    <t>PRINCEZA</t>
  </si>
  <si>
    <t>PRINCESS28</t>
  </si>
  <si>
    <t>PRINCESS27</t>
  </si>
  <si>
    <t>PRINCESS20</t>
  </si>
  <si>
    <t>PRINCESS#1</t>
  </si>
  <si>
    <t>PRIMETIME</t>
  </si>
  <si>
    <t>PRIETO</t>
  </si>
  <si>
    <t>PRETTYPRINCESS</t>
  </si>
  <si>
    <t>PRETTY07</t>
  </si>
  <si>
    <t>PRELUDE</t>
  </si>
  <si>
    <t>PRADA</t>
  </si>
  <si>
    <t>POWEROF3</t>
  </si>
  <si>
    <t>POWER123</t>
  </si>
  <si>
    <t>PORCHA</t>
  </si>
  <si>
    <t>POPPIN1</t>
  </si>
  <si>
    <t>POPPA1</t>
  </si>
  <si>
    <t>POPOLA</t>
  </si>
  <si>
    <t>POOTIE</t>
  </si>
  <si>
    <t>POOKIE14</t>
  </si>
  <si>
    <t>POOKEY</t>
  </si>
  <si>
    <t>POOHBEAR5</t>
  </si>
  <si>
    <t>POOHBEAR4</t>
  </si>
  <si>
    <t>POOHBEAR16</t>
  </si>
  <si>
    <t>POOH22</t>
  </si>
  <si>
    <t>POOH19</t>
  </si>
  <si>
    <t>POOH11</t>
  </si>
  <si>
    <t>POOH01</t>
  </si>
  <si>
    <t>POODLE</t>
  </si>
  <si>
    <t>POOBEAR1</t>
  </si>
  <si>
    <t>POOBEAR</t>
  </si>
  <si>
    <t>PONTIAC1</t>
  </si>
  <si>
    <t>PONCHIS</t>
  </si>
  <si>
    <t>PONCE</t>
  </si>
  <si>
    <t>POLICE1</t>
  </si>
  <si>
    <t>POLACO</t>
  </si>
  <si>
    <t>POIUY</t>
  </si>
  <si>
    <t>POCOYO</t>
  </si>
  <si>
    <t>PLUCK!!</t>
  </si>
  <si>
    <t>PLOPPLOP</t>
  </si>
  <si>
    <t>PLAYGURL</t>
  </si>
  <si>
    <t>PLAYER2</t>
  </si>
  <si>
    <t>PLAYBOY7</t>
  </si>
  <si>
    <t>PLAYBOY2</t>
  </si>
  <si>
    <t>PLAYBOY13</t>
  </si>
  <si>
    <t>PLAYAS</t>
  </si>
  <si>
    <t>PLAYA69</t>
  </si>
  <si>
    <t>PIZZAHUT</t>
  </si>
  <si>
    <t>PITUCHA</t>
  </si>
  <si>
    <t>PITCHER</t>
  </si>
  <si>
    <t>PITBULLS</t>
  </si>
  <si>
    <t>PIRIPI</t>
  </si>
  <si>
    <t>PIONEER1</t>
  </si>
  <si>
    <t>PIOLO</t>
  </si>
  <si>
    <t>PINKY11</t>
  </si>
  <si>
    <t>PINKPRINCESS</t>
  </si>
  <si>
    <t>PINKLOVER</t>
  </si>
  <si>
    <t>PINKFLOYD</t>
  </si>
  <si>
    <t>PINK95</t>
  </si>
  <si>
    <t>PINK87</t>
  </si>
  <si>
    <t>PINK05</t>
  </si>
  <si>
    <t>PINGPONG</t>
  </si>
  <si>
    <t>PIMPJUICE1</t>
  </si>
  <si>
    <t>PIMPIN14</t>
  </si>
  <si>
    <t>PIMPIN13</t>
  </si>
  <si>
    <t>PIGEON</t>
  </si>
  <si>
    <t>PIERINA</t>
  </si>
  <si>
    <t>PIERCE</t>
  </si>
  <si>
    <t>PIECES</t>
  </si>
  <si>
    <t>PICS1</t>
  </si>
  <si>
    <t>PHYSICS</t>
  </si>
  <si>
    <t>PHOTO</t>
  </si>
  <si>
    <t>PHONE</t>
  </si>
  <si>
    <t>PETRA</t>
  </si>
  <si>
    <t>PETERSON</t>
  </si>
  <si>
    <t>PETALS</t>
  </si>
  <si>
    <t>PERUANA</t>
  </si>
  <si>
    <t>PERROTE</t>
  </si>
  <si>
    <t>PERRO1</t>
  </si>
  <si>
    <t>PERFECTA</t>
  </si>
  <si>
    <t>PEREZ1</t>
  </si>
  <si>
    <t>PERDONAME</t>
  </si>
  <si>
    <t>PERCY</t>
  </si>
  <si>
    <t>PEPSIMAX</t>
  </si>
  <si>
    <t>PENSHOPPE</t>
  </si>
  <si>
    <t>PENGUIN1</t>
  </si>
  <si>
    <t>PELON13</t>
  </si>
  <si>
    <t>PECHOCHA</t>
  </si>
  <si>
    <t>PEBELS</t>
  </si>
  <si>
    <t>PEANUT2</t>
  </si>
  <si>
    <t>PEACHEZ</t>
  </si>
  <si>
    <t>PEACHES12</t>
  </si>
  <si>
    <t>PAYTON1</t>
  </si>
  <si>
    <t>PAULYN</t>
  </si>
  <si>
    <t>PAULIE1</t>
  </si>
  <si>
    <t>PATRIA</t>
  </si>
  <si>
    <t>PATOLIN</t>
  </si>
  <si>
    <t>PATINETA</t>
  </si>
  <si>
    <t>PATERSON</t>
  </si>
  <si>
    <t>PATCHES1</t>
  </si>
  <si>
    <t>PASTEL</t>
  </si>
  <si>
    <t>PASSWORD99</t>
  </si>
  <si>
    <t>PASSWORD9</t>
  </si>
  <si>
    <t>PASSWORD08</t>
  </si>
  <si>
    <t>PASSWERD</t>
  </si>
  <si>
    <t>PASODEBLAS</t>
  </si>
  <si>
    <t>PARTYGIRL</t>
  </si>
  <si>
    <t>PARTY1</t>
  </si>
  <si>
    <t>PARKHEAD</t>
  </si>
  <si>
    <t>PARKBOY</t>
  </si>
  <si>
    <t>PAREKO</t>
  </si>
  <si>
    <t>PARADISE1</t>
  </si>
  <si>
    <t>PAPUCHO</t>
  </si>
  <si>
    <t>PAPICHULO1</t>
  </si>
  <si>
    <t>PAPAS</t>
  </si>
  <si>
    <t>PAPANG</t>
  </si>
  <si>
    <t>PANZER</t>
  </si>
  <si>
    <t>PANTERA1</t>
  </si>
  <si>
    <t>PANFILO</t>
  </si>
  <si>
    <t>PANCHO1</t>
  </si>
  <si>
    <t>PANCHITA</t>
  </si>
  <si>
    <t>PAMPERS</t>
  </si>
  <si>
    <t>PALITO</t>
  </si>
  <si>
    <t>PAJERO</t>
  </si>
  <si>
    <t>PADDY</t>
  </si>
  <si>
    <t>PACHUCO</t>
  </si>
  <si>
    <t>PACHIS</t>
  </si>
  <si>
    <t>PA55W0RD</t>
  </si>
  <si>
    <t>PA$$word11</t>
  </si>
  <si>
    <t>P@$$word</t>
  </si>
  <si>
    <t>P4ssw0rd</t>
  </si>
  <si>
    <t>Outlaw</t>
  </si>
  <si>
    <t>Oscar123</t>
  </si>
  <si>
    <t>Orochimaru</t>
  </si>
  <si>
    <t>Oranges</t>
  </si>
  <si>
    <t>Orange123</t>
  </si>
  <si>
    <t>Ollie123</t>
  </si>
  <si>
    <t>Ollie1</t>
  </si>
  <si>
    <t>Ollie</t>
  </si>
  <si>
    <t>Olivia01</t>
  </si>
  <si>
    <t>Oliver2</t>
  </si>
  <si>
    <t>Oliver06</t>
  </si>
  <si>
    <t>Olimpia</t>
  </si>
  <si>
    <t>Oakley</t>
  </si>
  <si>
    <t>OSCARG</t>
  </si>
  <si>
    <t>OSCAR18</t>
  </si>
  <si>
    <t>OSCAR11</t>
  </si>
  <si>
    <t>OROCHIMARU</t>
  </si>
  <si>
    <t>OREO123</t>
  </si>
  <si>
    <t>OREO12</t>
  </si>
  <si>
    <t>OPHELIA</t>
  </si>
  <si>
    <t>OPENSESAME</t>
  </si>
  <si>
    <t>ONEANDONLY</t>
  </si>
  <si>
    <t>OMGOMG</t>
  </si>
  <si>
    <t>OMARION21</t>
  </si>
  <si>
    <t>OLVIDO</t>
  </si>
  <si>
    <t>OLIVEROS</t>
  </si>
  <si>
    <t>OLIVARES</t>
  </si>
  <si>
    <t>OIOIOI</t>
  </si>
  <si>
    <t>ODILIA</t>
  </si>
  <si>
    <t>ODETTE</t>
  </si>
  <si>
    <t>OCTAVIAN</t>
  </si>
  <si>
    <t>OCHOA</t>
  </si>
  <si>
    <t>OAKLEY</t>
  </si>
  <si>
    <t>Number5</t>
  </si>
  <si>
    <t>Northern</t>
  </si>
  <si>
    <t>Norris</t>
  </si>
  <si>
    <t>Nokia6600</t>
  </si>
  <si>
    <t>Nissan350z</t>
  </si>
  <si>
    <t>Nique1</t>
  </si>
  <si>
    <t>Nintendo64</t>
  </si>
  <si>
    <t>Nightmare1</t>
  </si>
  <si>
    <t>Nightingale</t>
  </si>
  <si>
    <t>Nicolle</t>
  </si>
  <si>
    <t>Nicole4</t>
  </si>
  <si>
    <t>Nicole3</t>
  </si>
  <si>
    <t>Nicole1988</t>
  </si>
  <si>
    <t>Nicole13</t>
  </si>
  <si>
    <t>Nicole09</t>
  </si>
  <si>
    <t>Nicola1</t>
  </si>
  <si>
    <t>Nicky1</t>
  </si>
  <si>
    <t>Nickey</t>
  </si>
  <si>
    <t>Nickcarter</t>
  </si>
  <si>
    <t>NickCarter</t>
  </si>
  <si>
    <t>Nick98</t>
  </si>
  <si>
    <t>Nicholas7</t>
  </si>
  <si>
    <t>Newuser1</t>
  </si>
  <si>
    <t>Newsboys</t>
  </si>
  <si>
    <t>Newport1</t>
  </si>
  <si>
    <t>Newman</t>
  </si>
  <si>
    <t>Newlife1</t>
  </si>
  <si>
    <t>Neville</t>
  </si>
  <si>
    <t>NeverAgain</t>
  </si>
  <si>
    <t>Neisha</t>
  </si>
  <si>
    <t>Negrita</t>
  </si>
  <si>
    <t>Navarrete</t>
  </si>
  <si>
    <t>Natsume</t>
  </si>
  <si>
    <t>Nathan12</t>
  </si>
  <si>
    <t>Nascar1</t>
  </si>
  <si>
    <t>Naruto12</t>
  </si>
  <si>
    <t>Naruto01</t>
  </si>
  <si>
    <t>Nakamura</t>
  </si>
  <si>
    <t>NYASIA</t>
  </si>
  <si>
    <t>NUMERO1</t>
  </si>
  <si>
    <t>NUMBER9</t>
  </si>
  <si>
    <t>NUMBER3</t>
  </si>
  <si>
    <t>NOVIE</t>
  </si>
  <si>
    <t>NOTORIOUS</t>
  </si>
  <si>
    <t>NOSIDE</t>
  </si>
  <si>
    <t>NORWICH</t>
  </si>
  <si>
    <t>NORTE4</t>
  </si>
  <si>
    <t>NORMITA</t>
  </si>
  <si>
    <t>NORMAN1</t>
  </si>
  <si>
    <t>NONONO</t>
  </si>
  <si>
    <t>NODOUBT</t>
  </si>
  <si>
    <t>NOBODY1</t>
  </si>
  <si>
    <t>NOAH</t>
  </si>
  <si>
    <t>NIYAH</t>
  </si>
  <si>
    <t>NISSAN1</t>
  </si>
  <si>
    <t>NIPPLES</t>
  </si>
  <si>
    <t>NINJA1</t>
  </si>
  <si>
    <t>NINJA</t>
  </si>
  <si>
    <t>NINA</t>
  </si>
  <si>
    <t>NILSON</t>
  </si>
  <si>
    <t>NIKKI5</t>
  </si>
  <si>
    <t>NIKKI22</t>
  </si>
  <si>
    <t>NIKKI123</t>
  </si>
  <si>
    <t>NIKHIL</t>
  </si>
  <si>
    <t>NIKE23</t>
  </si>
  <si>
    <t>NICOLE9</t>
  </si>
  <si>
    <t>NICOLE08</t>
  </si>
  <si>
    <t>NICKI</t>
  </si>
  <si>
    <t>NICKELBACK</t>
  </si>
  <si>
    <t>NICK15</t>
  </si>
  <si>
    <t>NICK14</t>
  </si>
  <si>
    <t>NICK01</t>
  </si>
  <si>
    <t>NICHOLAS7</t>
  </si>
  <si>
    <t>NICEONE</t>
  </si>
  <si>
    <t>NEYNEY</t>
  </si>
  <si>
    <t>NEWYORK2</t>
  </si>
  <si>
    <t>NEWPASSWORD</t>
  </si>
  <si>
    <t>NEWERA</t>
  </si>
  <si>
    <t>NEW123</t>
  </si>
  <si>
    <t>NEVAEH2</t>
  </si>
  <si>
    <t>NESSA123</t>
  </si>
  <si>
    <t>NESHA13</t>
  </si>
  <si>
    <t>NEREIDA</t>
  </si>
  <si>
    <t>NEPTUNE</t>
  </si>
  <si>
    <t>NENE08</t>
  </si>
  <si>
    <t>NENA16</t>
  </si>
  <si>
    <t>NEEDFORSPEED</t>
  </si>
  <si>
    <t>NBA123</t>
  </si>
  <si>
    <t>NAYNAY12</t>
  </si>
  <si>
    <t>NATTY</t>
  </si>
  <si>
    <t>NATE15</t>
  </si>
  <si>
    <t>NATALYA</t>
  </si>
  <si>
    <t>NASSER</t>
  </si>
  <si>
    <t>NASCAR88</t>
  </si>
  <si>
    <t>NANNY1</t>
  </si>
  <si>
    <t>NANDITO</t>
  </si>
  <si>
    <t>NANA23</t>
  </si>
  <si>
    <t>NANA</t>
  </si>
  <si>
    <t>Myspace!</t>
  </si>
  <si>
    <t>Mylife</t>
  </si>
  <si>
    <t>Mykids3</t>
  </si>
  <si>
    <t>Mychemicalromance</t>
  </si>
  <si>
    <t>Myboys</t>
  </si>
  <si>
    <t>Mybaby1</t>
  </si>
  <si>
    <t>MyLife</t>
  </si>
  <si>
    <t>MyDaddy</t>
  </si>
  <si>
    <t>MyBaby</t>
  </si>
  <si>
    <t>My2kids</t>
  </si>
  <si>
    <t>Mustangs1</t>
  </si>
  <si>
    <t>Mustang7</t>
  </si>
  <si>
    <t>Musical</t>
  </si>
  <si>
    <t>Muriel</t>
  </si>
  <si>
    <t>Munchkin1</t>
  </si>
  <si>
    <t>Muffin12</t>
  </si>
  <si>
    <t>Mouse</t>
  </si>
  <si>
    <t>Motocross</t>
  </si>
  <si>
    <t>MostWanted</t>
  </si>
  <si>
    <t>Moses</t>
  </si>
  <si>
    <t>Mortimer</t>
  </si>
  <si>
    <t>Morgan99</t>
  </si>
  <si>
    <t>Moranguita</t>
  </si>
  <si>
    <t>Morales1</t>
  </si>
  <si>
    <t>Moose1</t>
  </si>
  <si>
    <t>Moonstone</t>
  </si>
  <si>
    <t>Moochie</t>
  </si>
  <si>
    <t>Montydog</t>
  </si>
  <si>
    <t>Monty123</t>
  </si>
  <si>
    <t>Montserrat</t>
  </si>
  <si>
    <t>Montreal</t>
  </si>
  <si>
    <t>Montoya</t>
  </si>
  <si>
    <t>Montez</t>
  </si>
  <si>
    <t>Monkeyman</t>
  </si>
  <si>
    <t>Monkey5</t>
  </si>
  <si>
    <t>Monkey14</t>
  </si>
  <si>
    <t>Monkey123</t>
  </si>
  <si>
    <t>Mommy2</t>
  </si>
  <si>
    <t>Molly01</t>
  </si>
  <si>
    <t>Misty123</t>
  </si>
  <si>
    <t>Misterio</t>
  </si>
  <si>
    <t>MinnieMouse</t>
  </si>
  <si>
    <t>Minerva</t>
  </si>
  <si>
    <t>Milly</t>
  </si>
  <si>
    <t>Milkyway</t>
  </si>
  <si>
    <t>Mike69</t>
  </si>
  <si>
    <t>Mikayla1</t>
  </si>
  <si>
    <t>Mickey7</t>
  </si>
  <si>
    <t>Mickey123</t>
  </si>
  <si>
    <t>Mickey01</t>
  </si>
  <si>
    <t>Michelle23</t>
  </si>
  <si>
    <t>Michelle17</t>
  </si>
  <si>
    <t>Michael4</t>
  </si>
  <si>
    <t>Michael27</t>
  </si>
  <si>
    <t>Michael19</t>
  </si>
  <si>
    <t>Michael12</t>
  </si>
  <si>
    <t>Michael06</t>
  </si>
  <si>
    <t>Miamor</t>
  </si>
  <si>
    <t>Miami305</t>
  </si>
  <si>
    <t>Mexico5</t>
  </si>
  <si>
    <t>Mexico2</t>
  </si>
  <si>
    <t>Mexico!</t>
  </si>
  <si>
    <t>Mexican1</t>
  </si>
  <si>
    <t>Mercury1</t>
  </si>
  <si>
    <t>Melvin1</t>
  </si>
  <si>
    <t>Melendez</t>
  </si>
  <si>
    <t>Melany</t>
  </si>
  <si>
    <t>Melanie1963</t>
  </si>
  <si>
    <t>Megatron</t>
  </si>
  <si>
    <t>Meaghan</t>
  </si>
  <si>
    <t>MeMeMe</t>
  </si>
  <si>
    <t>McDowell</t>
  </si>
  <si>
    <t>Maynard</t>
  </si>
  <si>
    <t>Mayfield</t>
  </si>
  <si>
    <t>MayMay</t>
  </si>
  <si>
    <t>Maximilian</t>
  </si>
  <si>
    <t>Mavericks</t>
  </si>
  <si>
    <t>Mauritius</t>
  </si>
  <si>
    <t>Matthew22</t>
  </si>
  <si>
    <t>Matthew06</t>
  </si>
  <si>
    <t>Matthew.</t>
  </si>
  <si>
    <t>Matt1234</t>
  </si>
  <si>
    <t>Matt123</t>
  </si>
  <si>
    <t>Master123</t>
  </si>
  <si>
    <t>Maryjane</t>
  </si>
  <si>
    <t>Martini1</t>
  </si>
  <si>
    <t>Marta</t>
  </si>
  <si>
    <t>Marsha</t>
  </si>
  <si>
    <t>Marquis1</t>
  </si>
  <si>
    <t>Marmalade</t>
  </si>
  <si>
    <t>Mariposita</t>
  </si>
  <si>
    <t>Marino</t>
  </si>
  <si>
    <t>Marines#1</t>
  </si>
  <si>
    <t>Marie5</t>
  </si>
  <si>
    <t>Marie23</t>
  </si>
  <si>
    <t>Marie21</t>
  </si>
  <si>
    <t>Marie13</t>
  </si>
  <si>
    <t>Maricela</t>
  </si>
  <si>
    <t>Marianna</t>
  </si>
  <si>
    <t>Mariah123</t>
  </si>
  <si>
    <t>Marbles</t>
  </si>
  <si>
    <t>Manutd7</t>
  </si>
  <si>
    <t>Mansfield</t>
  </si>
  <si>
    <t>Manila</t>
  </si>
  <si>
    <t>Maniez</t>
  </si>
  <si>
    <t>Manfred</t>
  </si>
  <si>
    <t>Mandy123</t>
  </si>
  <si>
    <t>Mandy1</t>
  </si>
  <si>
    <t>Malfoy</t>
  </si>
  <si>
    <t>Mahalkita</t>
  </si>
  <si>
    <t>Magnolia</t>
  </si>
  <si>
    <t>Maggie07</t>
  </si>
  <si>
    <t>Madison7</t>
  </si>
  <si>
    <t>Madison21</t>
  </si>
  <si>
    <t>Madelyn</t>
  </si>
  <si>
    <t>Maddy</t>
  </si>
  <si>
    <t>Maddie01</t>
  </si>
  <si>
    <t>Madagascar</t>
  </si>
  <si>
    <t>MaRiAnA</t>
  </si>
  <si>
    <t>MaKenzie</t>
  </si>
  <si>
    <t>MZ.TWEETY</t>
  </si>
  <si>
    <t>MYWORLD1</t>
  </si>
  <si>
    <t>MYWIFE</t>
  </si>
  <si>
    <t>MYSPACE5</t>
  </si>
  <si>
    <t>MYSPACE12</t>
  </si>
  <si>
    <t>MYSON1</t>
  </si>
  <si>
    <t>MYSCENE</t>
  </si>
  <si>
    <t>MYRNA</t>
  </si>
  <si>
    <t>MYRIAM</t>
  </si>
  <si>
    <t>MYPIX</t>
  </si>
  <si>
    <t>MYLUV1</t>
  </si>
  <si>
    <t>MYLIFE13</t>
  </si>
  <si>
    <t>MYDESTINY</t>
  </si>
  <si>
    <t>MYCUTIEPW1</t>
  </si>
  <si>
    <t>MYBESTFRIEND</t>
  </si>
  <si>
    <t>MYBABY3</t>
  </si>
  <si>
    <t>MYBABY2</t>
  </si>
  <si>
    <t>MYBABY!</t>
  </si>
  <si>
    <t>MYBABES</t>
  </si>
  <si>
    <t>MYANGELS</t>
  </si>
  <si>
    <t>MY4GIRLS</t>
  </si>
  <si>
    <t>MY2SONS</t>
  </si>
  <si>
    <t>MUSICA1</t>
  </si>
  <si>
    <t>MURILLO</t>
  </si>
  <si>
    <t>MURDER1</t>
  </si>
  <si>
    <t>MUNOZ</t>
  </si>
  <si>
    <t>MUNKEY</t>
  </si>
  <si>
    <t>MULTIMEDIA</t>
  </si>
  <si>
    <t>MULLET</t>
  </si>
  <si>
    <t>MUERETE</t>
  </si>
  <si>
    <t>MOZART</t>
  </si>
  <si>
    <t>MOUSES</t>
  </si>
  <si>
    <t>MOSES1</t>
  </si>
  <si>
    <t>MORGAN12</t>
  </si>
  <si>
    <t>MORENO1</t>
  </si>
  <si>
    <t>MORENA1</t>
  </si>
  <si>
    <t>MORELIA</t>
  </si>
  <si>
    <t>MORAL</t>
  </si>
  <si>
    <t>MOODY1</t>
  </si>
  <si>
    <t>MONTY</t>
  </si>
  <si>
    <t>MONTREAL</t>
  </si>
  <si>
    <t>MONTELL</t>
  </si>
  <si>
    <t>MONTEL</t>
  </si>
  <si>
    <t>MONTANA1</t>
  </si>
  <si>
    <t>MONSTERS</t>
  </si>
  <si>
    <t>MONKIES</t>
  </si>
  <si>
    <t>MONKEY8</t>
  </si>
  <si>
    <t>MONKEY4</t>
  </si>
  <si>
    <t>MONKEY21</t>
  </si>
  <si>
    <t>MONKEY06</t>
  </si>
  <si>
    <t>MONIQUE7</t>
  </si>
  <si>
    <t>MONIE1</t>
  </si>
  <si>
    <t>MONICO</t>
  </si>
  <si>
    <t>MONEYMONEY</t>
  </si>
  <si>
    <t>MONEYMAN1</t>
  </si>
  <si>
    <t>MONEY4ME</t>
  </si>
  <si>
    <t>MONEY16</t>
  </si>
  <si>
    <t>MONEY14</t>
  </si>
  <si>
    <t>MONET</t>
  </si>
  <si>
    <t>MONARCAS</t>
  </si>
  <si>
    <t>MONALIZA</t>
  </si>
  <si>
    <t>MONAE1</t>
  </si>
  <si>
    <t>MOMOF2</t>
  </si>
  <si>
    <t>MOMMYSGIRL</t>
  </si>
  <si>
    <t>MOMMY28</t>
  </si>
  <si>
    <t>MOMMY01</t>
  </si>
  <si>
    <t>MOLOTOV</t>
  </si>
  <si>
    <t>MOLLYMOO</t>
  </si>
  <si>
    <t>MOISES1</t>
  </si>
  <si>
    <t>MOCHILA</t>
  </si>
  <si>
    <t>MMMMMMM</t>
  </si>
  <si>
    <t>MIVIDALOCA</t>
  </si>
  <si>
    <t>MITCHIE</t>
  </si>
  <si>
    <t>MITCH1</t>
  </si>
  <si>
    <t>MISSY123</t>
  </si>
  <si>
    <t>MISHA1</t>
  </si>
  <si>
    <t>MISFITS</t>
  </si>
  <si>
    <t>MISAEL1</t>
  </si>
  <si>
    <t>MIRROR</t>
  </si>
  <si>
    <t>MIRABELA</t>
  </si>
  <si>
    <t>MINOMBRE</t>
  </si>
  <si>
    <t>MINEKO</t>
  </si>
  <si>
    <t>MINDY</t>
  </si>
  <si>
    <t>MIMI90</t>
  </si>
  <si>
    <t>MIMI69</t>
  </si>
  <si>
    <t>MIMI01</t>
  </si>
  <si>
    <t>MIMAMI</t>
  </si>
  <si>
    <t>MILLY</t>
  </si>
  <si>
    <t>MILLITOS</t>
  </si>
  <si>
    <t>MILLIONAIRE</t>
  </si>
  <si>
    <t>MILLENNIUM</t>
  </si>
  <si>
    <t>MILKYWAY</t>
  </si>
  <si>
    <t>MILITARY</t>
  </si>
  <si>
    <t>MILENE</t>
  </si>
  <si>
    <t>MILDRED1</t>
  </si>
  <si>
    <t>MILANISTI</t>
  </si>
  <si>
    <t>MILAGRO</t>
  </si>
  <si>
    <t>MIKHAIL</t>
  </si>
  <si>
    <t>MIKEJONES1</t>
  </si>
  <si>
    <t>MIKE22</t>
  </si>
  <si>
    <t>MIKE1234</t>
  </si>
  <si>
    <t>MIKE07</t>
  </si>
  <si>
    <t>MIGUEL123</t>
  </si>
  <si>
    <t>MIGORDO</t>
  </si>
  <si>
    <t>MIGORDA</t>
  </si>
  <si>
    <t>MIERCOLES</t>
  </si>
  <si>
    <t>MIDORI</t>
  </si>
  <si>
    <t>MICORAZONESTUYO</t>
  </si>
  <si>
    <t>MICKYMOUSE</t>
  </si>
  <si>
    <t>MICKEY8</t>
  </si>
  <si>
    <t>MICKEY6</t>
  </si>
  <si>
    <t>MICKEY23</t>
  </si>
  <si>
    <t>MICKEY18</t>
  </si>
  <si>
    <t>MICKEY14</t>
  </si>
  <si>
    <t>MICKEY10</t>
  </si>
  <si>
    <t>MICHY</t>
  </si>
  <si>
    <t>MICHELLE7</t>
  </si>
  <si>
    <t>MICHELIN</t>
  </si>
  <si>
    <t>MICHAEL7</t>
  </si>
  <si>
    <t>MICHAEL4</t>
  </si>
  <si>
    <t>MICHAEL12</t>
  </si>
  <si>
    <t>MIAMOR12</t>
  </si>
  <si>
    <t>MHYNE</t>
  </si>
  <si>
    <t>MEXICO9</t>
  </si>
  <si>
    <t>MEXICO2</t>
  </si>
  <si>
    <t>MEXICO123</t>
  </si>
  <si>
    <t>MEXICANO</t>
  </si>
  <si>
    <t>MEXICAN14</t>
  </si>
  <si>
    <t>METALGEAR</t>
  </si>
  <si>
    <t>MESHIA</t>
  </si>
  <si>
    <t>MERVIN</t>
  </si>
  <si>
    <t>MERLYN</t>
  </si>
  <si>
    <t>MENTIRAS</t>
  </si>
  <si>
    <t>MENTARI</t>
  </si>
  <si>
    <t>MENDOZA1</t>
  </si>
  <si>
    <t>MEMPHIS10</t>
  </si>
  <si>
    <t>MEMOOCHOA</t>
  </si>
  <si>
    <t>MEME23</t>
  </si>
  <si>
    <t>MEME15</t>
  </si>
  <si>
    <t>MEME12</t>
  </si>
  <si>
    <t>MEME</t>
  </si>
  <si>
    <t>MELLISSA</t>
  </si>
  <si>
    <t>MELITA</t>
  </si>
  <si>
    <t>MELISSA8</t>
  </si>
  <si>
    <t>MELAI</t>
  </si>
  <si>
    <t>MEKMEK</t>
  </si>
  <si>
    <t>MEJOR</t>
  </si>
  <si>
    <t>MEGMEG</t>
  </si>
  <si>
    <t>MEDICAL1</t>
  </si>
  <si>
    <t>MECHITA</t>
  </si>
  <si>
    <t>MEATBALL1</t>
  </si>
  <si>
    <t>MCLAREN</t>
  </si>
  <si>
    <t>MCKENZIE1</t>
  </si>
  <si>
    <t>MAYHEM</t>
  </si>
  <si>
    <t>MAYERLY</t>
  </si>
  <si>
    <t>MAYANN</t>
  </si>
  <si>
    <t>MATTHEW123</t>
  </si>
  <si>
    <t>MATT16</t>
  </si>
  <si>
    <t>MATHIAS</t>
  </si>
  <si>
    <t>MATHEMATICS</t>
  </si>
  <si>
    <t>MASINA</t>
  </si>
  <si>
    <t>MARYJANE13</t>
  </si>
  <si>
    <t>MARYFER</t>
  </si>
  <si>
    <t>MARWIN</t>
  </si>
  <si>
    <t>MARTITA</t>
  </si>
  <si>
    <t>MARTINI1</t>
  </si>
  <si>
    <t>MARTELL</t>
  </si>
  <si>
    <t>MARSHMALLOW</t>
  </si>
  <si>
    <t>MARQUEZ1</t>
  </si>
  <si>
    <t>MARMITE</t>
  </si>
  <si>
    <t>MARLENI</t>
  </si>
  <si>
    <t>MARJOE</t>
  </si>
  <si>
    <t>MARIUXI</t>
  </si>
  <si>
    <t>MARISOL1</t>
  </si>
  <si>
    <t>MARIO14</t>
  </si>
  <si>
    <t>MARINE1</t>
  </si>
  <si>
    <t>MARIN</t>
  </si>
  <si>
    <t>MARIFE</t>
  </si>
  <si>
    <t>MARIE8</t>
  </si>
  <si>
    <t>MARIE22</t>
  </si>
  <si>
    <t>MARIE10</t>
  </si>
  <si>
    <t>MARIE07</t>
  </si>
  <si>
    <t>MARIE06</t>
  </si>
  <si>
    <t>MARICIELO</t>
  </si>
  <si>
    <t>MARICE</t>
  </si>
  <si>
    <t>MARIANELLA</t>
  </si>
  <si>
    <t>MARIAHCAREY</t>
  </si>
  <si>
    <t>MARIA15</t>
  </si>
  <si>
    <t>MARIA01</t>
  </si>
  <si>
    <t>MARCUS12</t>
  </si>
  <si>
    <t>MARCUS08</t>
  </si>
  <si>
    <t>MARBELLA</t>
  </si>
  <si>
    <t>MARAKI</t>
  </si>
  <si>
    <t>MANYAK</t>
  </si>
  <si>
    <t>MANUSIA</t>
  </si>
  <si>
    <t>MANUEL7</t>
  </si>
  <si>
    <t>MANUEL01</t>
  </si>
  <si>
    <t>MANU4EVA</t>
  </si>
  <si>
    <t>MANTRA</t>
  </si>
  <si>
    <t>MANTHA</t>
  </si>
  <si>
    <t>MANHATER</t>
  </si>
  <si>
    <t>MANDY2</t>
  </si>
  <si>
    <t>MANDRAGORA</t>
  </si>
  <si>
    <t>MANCHITA</t>
  </si>
  <si>
    <t>MANAWA</t>
  </si>
  <si>
    <t>MAMMA1</t>
  </si>
  <si>
    <t>MAMITEQUIERO</t>
  </si>
  <si>
    <t>MAMITA1</t>
  </si>
  <si>
    <t>MAMILINDA</t>
  </si>
  <si>
    <t>MAMICA</t>
  </si>
  <si>
    <t>MAMI07</t>
  </si>
  <si>
    <t>MAMANG</t>
  </si>
  <si>
    <t>MAMA13</t>
  </si>
  <si>
    <t>MALLORY1</t>
  </si>
  <si>
    <t>MALCOLM1</t>
  </si>
  <si>
    <t>MALANG</t>
  </si>
  <si>
    <t>MALAKAS</t>
  </si>
  <si>
    <t>MAKMAK</t>
  </si>
  <si>
    <t>MAISON</t>
  </si>
  <si>
    <t>MAISIE</t>
  </si>
  <si>
    <t>MAIRIM</t>
  </si>
  <si>
    <t>MAIMUTA</t>
  </si>
  <si>
    <t>MAIKOL</t>
  </si>
  <si>
    <t>MAHALIA</t>
  </si>
  <si>
    <t>MAGIK</t>
  </si>
  <si>
    <t>MAGGOT</t>
  </si>
  <si>
    <t>MAGALUF</t>
  </si>
  <si>
    <t>MAFIA</t>
  </si>
  <si>
    <t>MAESTRO</t>
  </si>
  <si>
    <t>MAEANN</t>
  </si>
  <si>
    <t>MADREMIA</t>
  </si>
  <si>
    <t>MADISON4</t>
  </si>
  <si>
    <t>MADISON08</t>
  </si>
  <si>
    <t>MADERA</t>
  </si>
  <si>
    <t>MADELINE1</t>
  </si>
  <si>
    <t>MADDOX</t>
  </si>
  <si>
    <t>MADALENA</t>
  </si>
  <si>
    <t>MACIEL</t>
  </si>
  <si>
    <t>MACHO</t>
  </si>
  <si>
    <t>MACARIO</t>
  </si>
  <si>
    <t>MACACO</t>
  </si>
  <si>
    <t>MAC123</t>
  </si>
  <si>
    <t>MABUHAY</t>
  </si>
  <si>
    <t>M@tth3w</t>
  </si>
  <si>
    <t>M1chael</t>
  </si>
  <si>
    <t>M12345678</t>
  </si>
  <si>
    <t>Luckygirl</t>
  </si>
  <si>
    <t>Lucky88</t>
  </si>
  <si>
    <t>Lucky5</t>
  </si>
  <si>
    <t>Lucky3</t>
  </si>
  <si>
    <t>Lucky14</t>
  </si>
  <si>
    <t>Lucky101</t>
  </si>
  <si>
    <t>Lucky01</t>
  </si>
  <si>
    <t>Lucky#7</t>
  </si>
  <si>
    <t>Luckey</t>
  </si>
  <si>
    <t>Lucian</t>
  </si>
  <si>
    <t>Lucas</t>
  </si>
  <si>
    <t>Loverboy1</t>
  </si>
  <si>
    <t>Lover2008</t>
  </si>
  <si>
    <t>Lover2</t>
  </si>
  <si>
    <t>Loveheart</t>
  </si>
  <si>
    <t>Lovebug1</t>
  </si>
  <si>
    <t>LoveHim</t>
  </si>
  <si>
    <t>Love5683</t>
  </si>
  <si>
    <t>Love2</t>
  </si>
  <si>
    <t>Love15</t>
  </si>
  <si>
    <t>Love1234</t>
  </si>
  <si>
    <t>Louisa</t>
  </si>
  <si>
    <t>Louis1</t>
  </si>
  <si>
    <t>Louie</t>
  </si>
  <si>
    <t>LouLou</t>
  </si>
  <si>
    <t>LosAngeles</t>
  </si>
  <si>
    <t>LordGod</t>
  </si>
  <si>
    <t>Looney</t>
  </si>
  <si>
    <t>London12</t>
  </si>
  <si>
    <t>LollyPop</t>
  </si>
  <si>
    <t>Lol123</t>
  </si>
  <si>
    <t>Logan5</t>
  </si>
  <si>
    <t>Lizp7</t>
  </si>
  <si>
    <t>Lizard1</t>
  </si>
  <si>
    <t>Liverpool1892</t>
  </si>
  <si>
    <t>Liverpool01</t>
  </si>
  <si>
    <t>Livelife</t>
  </si>
  <si>
    <t>Littlebit</t>
  </si>
  <si>
    <t>Lissette</t>
  </si>
  <si>
    <t>Lisette</t>
  </si>
  <si>
    <t>Lisbon67</t>
  </si>
  <si>
    <t>Lisboa</t>
  </si>
  <si>
    <t>LingLing</t>
  </si>
  <si>
    <t>Lindsey!</t>
  </si>
  <si>
    <t>Lindona</t>
  </si>
  <si>
    <t>Lilman</t>
  </si>
  <si>
    <t>Lilia</t>
  </si>
  <si>
    <t>Lia1994</t>
  </si>
  <si>
    <t>Level27</t>
  </si>
  <si>
    <t>Letmein123</t>
  </si>
  <si>
    <t>Lesbian1</t>
  </si>
  <si>
    <t>Leland</t>
  </si>
  <si>
    <t>Leilani1</t>
  </si>
  <si>
    <t>Leeds</t>
  </si>
  <si>
    <t>Leanne123</t>
  </si>
  <si>
    <t>Layla1</t>
  </si>
  <si>
    <t>Latisha</t>
  </si>
  <si>
    <t>Latino</t>
  </si>
  <si>
    <t>Larsson7</t>
  </si>
  <si>
    <t>Lance1</t>
  </si>
  <si>
    <t>Lakota</t>
  </si>
  <si>
    <t>Laguna</t>
  </si>
  <si>
    <t>LUVER1</t>
  </si>
  <si>
    <t>LUVBUG</t>
  </si>
  <si>
    <t>LUPITA13</t>
  </si>
  <si>
    <t>LUNAYSOL</t>
  </si>
  <si>
    <t>LUNATIC</t>
  </si>
  <si>
    <t>LUNASOL</t>
  </si>
  <si>
    <t>LUNA12</t>
  </si>
  <si>
    <t>LULU12</t>
  </si>
  <si>
    <t>LUKAS</t>
  </si>
  <si>
    <t>LUISJOSE</t>
  </si>
  <si>
    <t>LUISCARLOS</t>
  </si>
  <si>
    <t>LUIS23</t>
  </si>
  <si>
    <t>LUIS19</t>
  </si>
  <si>
    <t>LUIS16</t>
  </si>
  <si>
    <t>LUIS15</t>
  </si>
  <si>
    <t>LUIS07</t>
  </si>
  <si>
    <t>LUDOVIC</t>
  </si>
  <si>
    <t>LUCKYONE</t>
  </si>
  <si>
    <t>LUCKY69</t>
  </si>
  <si>
    <t>LUCKY5</t>
  </si>
  <si>
    <t>LUCILLE</t>
  </si>
  <si>
    <t>LUCIERNAGA</t>
  </si>
  <si>
    <t>LUCIAN</t>
  </si>
  <si>
    <t>LOWLOW</t>
  </si>
  <si>
    <t>LOVESONG</t>
  </si>
  <si>
    <t>LOVERSANDFRIENDS</t>
  </si>
  <si>
    <t>LOVER6</t>
  </si>
  <si>
    <t>LOVER45</t>
  </si>
  <si>
    <t>LOVER4</t>
  </si>
  <si>
    <t>LOVER101</t>
  </si>
  <si>
    <t>LOVER08</t>
  </si>
  <si>
    <t>LOVER06</t>
  </si>
  <si>
    <t>LOVEMOM</t>
  </si>
  <si>
    <t>LOVEME4EVER</t>
  </si>
  <si>
    <t>LOVEME23</t>
  </si>
  <si>
    <t>LOVEME17</t>
  </si>
  <si>
    <t>LOVEME16</t>
  </si>
  <si>
    <t>LOVEME123</t>
  </si>
  <si>
    <t>LOVELYN</t>
  </si>
  <si>
    <t>LOVELY7</t>
  </si>
  <si>
    <t>LOVEHURT</t>
  </si>
  <si>
    <t>LOVEHATE1</t>
  </si>
  <si>
    <t>LOVEANDHATE</t>
  </si>
  <si>
    <t>LOVE84</t>
  </si>
  <si>
    <t>LOVE54</t>
  </si>
  <si>
    <t>LOVE2HATE</t>
  </si>
  <si>
    <t>LOVE04</t>
  </si>
  <si>
    <t>LOSER24</t>
  </si>
  <si>
    <t>LOQUILLO</t>
  </si>
  <si>
    <t>LOOKER</t>
  </si>
  <si>
    <t>LOOK123</t>
  </si>
  <si>
    <t>LONGHORN1</t>
  </si>
  <si>
    <t>LOLLIE</t>
  </si>
  <si>
    <t>LOLA14</t>
  </si>
  <si>
    <t>LOLA1</t>
  </si>
  <si>
    <t>LOLA</t>
  </si>
  <si>
    <t>LOKOTE13</t>
  </si>
  <si>
    <t>LOKA1</t>
  </si>
  <si>
    <t>LKJHGFDSA</t>
  </si>
  <si>
    <t>LIVING</t>
  </si>
  <si>
    <t>LIVERPOOL123</t>
  </si>
  <si>
    <t>LITTLEONE</t>
  </si>
  <si>
    <t>LITKRY</t>
  </si>
  <si>
    <t>LISBON67</t>
  </si>
  <si>
    <t>LISALISA</t>
  </si>
  <si>
    <t>LISA13</t>
  </si>
  <si>
    <t>LISA</t>
  </si>
  <si>
    <t>PARK</t>
  </si>
  <si>
    <t>LINDEN</t>
  </si>
  <si>
    <t>LINDA123</t>
  </si>
  <si>
    <t>LINAMARIA</t>
  </si>
  <si>
    <t>LILZANE</t>
  </si>
  <si>
    <t>LILWAYNE3</t>
  </si>
  <si>
    <t>LILTONY</t>
  </si>
  <si>
    <t>LILTEE</t>
  </si>
  <si>
    <t>LILSAM</t>
  </si>
  <si>
    <t>LILROB1</t>
  </si>
  <si>
    <t>LILNICK</t>
  </si>
  <si>
    <t>LILMONEY</t>
  </si>
  <si>
    <t>LILLIE1</t>
  </si>
  <si>
    <t>LILKIM1</t>
  </si>
  <si>
    <t>LILIBETH</t>
  </si>
  <si>
    <t>LILCUTIE</t>
  </si>
  <si>
    <t>LILBOY1</t>
  </si>
  <si>
    <t>LILBABY1</t>
  </si>
  <si>
    <t>LILANGEL1</t>
  </si>
  <si>
    <t>LIL</t>
  </si>
  <si>
    <t>LIGHTS</t>
  </si>
  <si>
    <t>LIFE23</t>
  </si>
  <si>
    <t>LIBRA88</t>
  </si>
  <si>
    <t>LIBBY</t>
  </si>
  <si>
    <t>LFC4EVA</t>
  </si>
  <si>
    <t>LEYLA</t>
  </si>
  <si>
    <t>LEUGIM</t>
  </si>
  <si>
    <t>LETTY</t>
  </si>
  <si>
    <t>LETSGO</t>
  </si>
  <si>
    <t>LETMEIN1</t>
  </si>
  <si>
    <t>LETLET</t>
  </si>
  <si>
    <t>LEOPOLDO</t>
  </si>
  <si>
    <t>LEONES</t>
  </si>
  <si>
    <t>LEONCITO</t>
  </si>
  <si>
    <t>LEONCIO</t>
  </si>
  <si>
    <t>LEONARD1</t>
  </si>
  <si>
    <t>LELE16</t>
  </si>
  <si>
    <t>LELE123</t>
  </si>
  <si>
    <t>LEINAD</t>
  </si>
  <si>
    <t>LEEDS</t>
  </si>
  <si>
    <t>LBC213</t>
  </si>
  <si>
    <t>LAZYTOWN</t>
  </si>
  <si>
    <t>LAUREL</t>
  </si>
  <si>
    <t>LAURA01</t>
  </si>
  <si>
    <t>LATINA13</t>
  </si>
  <si>
    <t>LASHUN</t>
  </si>
  <si>
    <t>LASHORTY</t>
  </si>
  <si>
    <t>LASHONDA</t>
  </si>
  <si>
    <t>LASCHIVAS</t>
  </si>
  <si>
    <t>LAPRINCESA</t>
  </si>
  <si>
    <t>LANGFORD</t>
  </si>
  <si>
    <t>LANDO</t>
  </si>
  <si>
    <t>LANCOME</t>
  </si>
  <si>
    <t>LALOKITA</t>
  </si>
  <si>
    <t>LALO12</t>
  </si>
  <si>
    <t>LALIS</t>
  </si>
  <si>
    <t>LALINDA</t>
  </si>
  <si>
    <t>LALANG</t>
  </si>
  <si>
    <t>LALA07</t>
  </si>
  <si>
    <t>LAKERS08</t>
  </si>
  <si>
    <t>LADYBUG3</t>
  </si>
  <si>
    <t>LADY22</t>
  </si>
  <si>
    <t>LADY18</t>
  </si>
  <si>
    <t>LADY</t>
  </si>
  <si>
    <t>LABRADOR</t>
  </si>
  <si>
    <t>L1v3rp00l</t>
  </si>
  <si>
    <t>L123456789</t>
  </si>
  <si>
    <t>L1234567</t>
  </si>
  <si>
    <t>Kyleigh</t>
  </si>
  <si>
    <t>Kurtis</t>
  </si>
  <si>
    <t>KurtCobain</t>
  </si>
  <si>
    <t>Kucing</t>
  </si>
  <si>
    <t>Kristie</t>
  </si>
  <si>
    <t>Kristal</t>
  </si>
  <si>
    <t>Kris10</t>
  </si>
  <si>
    <t>Kourtney</t>
  </si>
  <si>
    <t>Kitten2</t>
  </si>
  <si>
    <t>Kitsune</t>
  </si>
  <si>
    <t>KitKat</t>
  </si>
  <si>
    <t>Kissable</t>
  </si>
  <si>
    <t>Kirstin</t>
  </si>
  <si>
    <t>Kirsten1</t>
  </si>
  <si>
    <t>KingdomHearts</t>
  </si>
  <si>
    <t>King123</t>
  </si>
  <si>
    <t>Kimmy</t>
  </si>
  <si>
    <t>Khalsa</t>
  </si>
  <si>
    <t>Kevin12</t>
  </si>
  <si>
    <t>Kerri</t>
  </si>
  <si>
    <t>Kelsey123</t>
  </si>
  <si>
    <t>Kelly5</t>
  </si>
  <si>
    <t>Kelli</t>
  </si>
  <si>
    <t>Kelley</t>
  </si>
  <si>
    <t>Keepout</t>
  </si>
  <si>
    <t>Keagan</t>
  </si>
  <si>
    <t>Kaylin</t>
  </si>
  <si>
    <t>Kayla16</t>
  </si>
  <si>
    <t>Kayla123</t>
  </si>
  <si>
    <t>Kaydence</t>
  </si>
  <si>
    <t>Katrin</t>
  </si>
  <si>
    <t>Katie12</t>
  </si>
  <si>
    <t>Katie07</t>
  </si>
  <si>
    <t>Katie!</t>
  </si>
  <si>
    <t>Kate123</t>
  </si>
  <si>
    <t>Kate10</t>
  </si>
  <si>
    <t>Kasey1</t>
  </si>
  <si>
    <t>Kasey</t>
  </si>
  <si>
    <t>Karolina</t>
  </si>
  <si>
    <t>Karina1</t>
  </si>
  <si>
    <t>Karen1</t>
  </si>
  <si>
    <t>Kangaroo</t>
  </si>
  <si>
    <t>Kailey1</t>
  </si>
  <si>
    <t>Kaiden</t>
  </si>
  <si>
    <t>KUPAL</t>
  </si>
  <si>
    <t>KRYPTON</t>
  </si>
  <si>
    <t>KRISTYN</t>
  </si>
  <si>
    <t>KRISTIE</t>
  </si>
  <si>
    <t>KRAZY</t>
  </si>
  <si>
    <t>KRAZIE</t>
  </si>
  <si>
    <t>KOURTNEY</t>
  </si>
  <si>
    <t>KORINA</t>
  </si>
  <si>
    <t>KORAZON</t>
  </si>
  <si>
    <t>KOOLKID</t>
  </si>
  <si>
    <t>KOOKIE</t>
  </si>
  <si>
    <t>KOMPUTER</t>
  </si>
  <si>
    <t>KOKIMBO</t>
  </si>
  <si>
    <t>KKKKKKKK</t>
  </si>
  <si>
    <t>KITTYCAT1</t>
  </si>
  <si>
    <t>KITTY21</t>
  </si>
  <si>
    <t>KITTY01</t>
  </si>
  <si>
    <t>KITTENS1</t>
  </si>
  <si>
    <t>KISSES12</t>
  </si>
  <si>
    <t>KINKY1</t>
  </si>
  <si>
    <t>KING20</t>
  </si>
  <si>
    <t>KING14</t>
  </si>
  <si>
    <t>KING123</t>
  </si>
  <si>
    <t>KING10</t>
  </si>
  <si>
    <t>KING01</t>
  </si>
  <si>
    <t>KINDER</t>
  </si>
  <si>
    <t>KILMARNOCK</t>
  </si>
  <si>
    <t>KILLER22</t>
  </si>
  <si>
    <t>KILLER123</t>
  </si>
  <si>
    <t>KILLER12</t>
  </si>
  <si>
    <t>KILLER07</t>
  </si>
  <si>
    <t>KILLA7</t>
  </si>
  <si>
    <t>KIKITA</t>
  </si>
  <si>
    <t>KIKI15</t>
  </si>
  <si>
    <t>KIKI07</t>
  </si>
  <si>
    <t>KIEKIE</t>
  </si>
  <si>
    <t>KIARRA</t>
  </si>
  <si>
    <t>KIARA5</t>
  </si>
  <si>
    <t>KIA123</t>
  </si>
  <si>
    <t>KHALIF</t>
  </si>
  <si>
    <t>KEYKEY1</t>
  </si>
  <si>
    <t>KEYARA</t>
  </si>
  <si>
    <t>KEYANNA</t>
  </si>
  <si>
    <t>KEYANA</t>
  </si>
  <si>
    <t>KEVIN23</t>
  </si>
  <si>
    <t>KEVIN21</t>
  </si>
  <si>
    <t>KEVIN20</t>
  </si>
  <si>
    <t>KEVIN19</t>
  </si>
  <si>
    <t>KEVIN01</t>
  </si>
  <si>
    <t>KESHIA1</t>
  </si>
  <si>
    <t>KERRYANN</t>
  </si>
  <si>
    <t>KEROPI</t>
  </si>
  <si>
    <t>KENTRELL</t>
  </si>
  <si>
    <t>KENNEDI</t>
  </si>
  <si>
    <t>KELSTON</t>
  </si>
  <si>
    <t>KELINCI</t>
  </si>
  <si>
    <t>KEKE15</t>
  </si>
  <si>
    <t>KEKE11</t>
  </si>
  <si>
    <t>KEIRA1</t>
  </si>
  <si>
    <t>KEESHA</t>
  </si>
  <si>
    <t>KEELEY</t>
  </si>
  <si>
    <t>KEANU</t>
  </si>
  <si>
    <t>KAYLEIGH1</t>
  </si>
  <si>
    <t>KAYLA5</t>
  </si>
  <si>
    <t>KAYLA12</t>
  </si>
  <si>
    <t>KAYLA09</t>
  </si>
  <si>
    <t>KAYLA08</t>
  </si>
  <si>
    <t>KAYLA06</t>
  </si>
  <si>
    <t>KAYLA01</t>
  </si>
  <si>
    <t>KAYKAY2</t>
  </si>
  <si>
    <t>KAYDENCE</t>
  </si>
  <si>
    <t>KATRIN</t>
  </si>
  <si>
    <t>KATIUSKA</t>
  </si>
  <si>
    <t>KATIE123</t>
  </si>
  <si>
    <t>KATHRYN1</t>
  </si>
  <si>
    <t>KATHERINE1</t>
  </si>
  <si>
    <t>KASPER</t>
  </si>
  <si>
    <t>KASHMIR</t>
  </si>
  <si>
    <t>KARTIKA</t>
  </si>
  <si>
    <t>KAROLA</t>
  </si>
  <si>
    <t>KARMEN</t>
  </si>
  <si>
    <t>KARMA</t>
  </si>
  <si>
    <t>KARLO</t>
  </si>
  <si>
    <t>KARIS</t>
  </si>
  <si>
    <t>KARENN</t>
  </si>
  <si>
    <t>KAREN16</t>
  </si>
  <si>
    <t>KAREEN</t>
  </si>
  <si>
    <t>KAREEM1</t>
  </si>
  <si>
    <t>KARAMELO</t>
  </si>
  <si>
    <t>KAPUSO</t>
  </si>
  <si>
    <t>KANYE1</t>
  </si>
  <si>
    <t>KANDY1</t>
  </si>
  <si>
    <t>KANDY</t>
  </si>
  <si>
    <t>KANCHAN</t>
  </si>
  <si>
    <t>KAMRYN</t>
  </si>
  <si>
    <t>KALVIN</t>
  </si>
  <si>
    <t>KALIYAH</t>
  </si>
  <si>
    <t>KALEB</t>
  </si>
  <si>
    <t>KADIJAH</t>
  </si>
  <si>
    <t>KADEN1</t>
  </si>
  <si>
    <t>K1mberly</t>
  </si>
  <si>
    <t>K123456789</t>
  </si>
  <si>
    <t>Justme1</t>
  </si>
  <si>
    <t>Justin143</t>
  </si>
  <si>
    <t>Justin07</t>
  </si>
  <si>
    <t>Justin06</t>
  </si>
  <si>
    <t>Justin!</t>
  </si>
  <si>
    <t>Just1n</t>
  </si>
  <si>
    <t>Jupiter1</t>
  </si>
  <si>
    <t>Junito</t>
  </si>
  <si>
    <t>Juniper</t>
  </si>
  <si>
    <t>Junior01</t>
  </si>
  <si>
    <t>June1st</t>
  </si>
  <si>
    <t>Jumping</t>
  </si>
  <si>
    <t>Julissa1</t>
  </si>
  <si>
    <t>Juggalo1</t>
  </si>
  <si>
    <t>Juanita1</t>
  </si>
  <si>
    <t>Juana20</t>
  </si>
  <si>
    <t>Juan316</t>
  </si>
  <si>
    <t>Joshua4</t>
  </si>
  <si>
    <t>Joshua23</t>
  </si>
  <si>
    <t>Joshua08</t>
  </si>
  <si>
    <t>Joshua07</t>
  </si>
  <si>
    <t>Joshua00</t>
  </si>
  <si>
    <t>Josh23</t>
  </si>
  <si>
    <t>Josette</t>
  </si>
  <si>
    <t>JoseLuis</t>
  </si>
  <si>
    <t>Jorge1</t>
  </si>
  <si>
    <t>Jordans</t>
  </si>
  <si>
    <t>Jordan3</t>
  </si>
  <si>
    <t>Jordan21</t>
  </si>
  <si>
    <t>Jordan06</t>
  </si>
  <si>
    <t>Jonjon1</t>
  </si>
  <si>
    <t>Joker13</t>
  </si>
  <si>
    <t>Johnston</t>
  </si>
  <si>
    <t>Johnnydepp</t>
  </si>
  <si>
    <t>JohnCena54</t>
  </si>
  <si>
    <t>Joesph</t>
  </si>
  <si>
    <t>Joeowe</t>
  </si>
  <si>
    <t>Jingle</t>
  </si>
  <si>
    <t>Jeter</t>
  </si>
  <si>
    <t>Jesuss</t>
  </si>
  <si>
    <t>Jesus22</t>
  </si>
  <si>
    <t>Jesus100</t>
  </si>
  <si>
    <t>Jessica8</t>
  </si>
  <si>
    <t>Jessica16</t>
  </si>
  <si>
    <t>Jesper</t>
  </si>
  <si>
    <t>Jeroen</t>
  </si>
  <si>
    <t>Jermaine1</t>
  </si>
  <si>
    <t>Jeremy22</t>
  </si>
  <si>
    <t>Jellybean1</t>
  </si>
  <si>
    <t>Je$$ica</t>
  </si>
  <si>
    <t>Jazzy12</t>
  </si>
  <si>
    <t>Jaymie</t>
  </si>
  <si>
    <t>Jayden08</t>
  </si>
  <si>
    <t>Jayden05</t>
  </si>
  <si>
    <t>JayJay1</t>
  </si>
  <si>
    <t>Jaxson</t>
  </si>
  <si>
    <t>Jason22</t>
  </si>
  <si>
    <t>Jason2</t>
  </si>
  <si>
    <t>Jason!</t>
  </si>
  <si>
    <t>Jasmyne</t>
  </si>
  <si>
    <t>Jasmine9</t>
  </si>
  <si>
    <t>Jasmine5</t>
  </si>
  <si>
    <t>Jarred</t>
  </si>
  <si>
    <t>Jaqueline</t>
  </si>
  <si>
    <t>Januari</t>
  </si>
  <si>
    <t>Jansen</t>
  </si>
  <si>
    <t>Janie1</t>
  </si>
  <si>
    <t>Jamison</t>
  </si>
  <si>
    <t>James3</t>
  </si>
  <si>
    <t>James22</t>
  </si>
  <si>
    <t>James21</t>
  </si>
  <si>
    <t>James18</t>
  </si>
  <si>
    <t>James13</t>
  </si>
  <si>
    <t>James01</t>
  </si>
  <si>
    <t>Jamaican</t>
  </si>
  <si>
    <t>Jamaica12</t>
  </si>
  <si>
    <t>Jaliyah</t>
  </si>
  <si>
    <t>Jaimie</t>
  </si>
  <si>
    <t>Jaiden1</t>
  </si>
  <si>
    <t>Jadakiss</t>
  </si>
  <si>
    <t>Jada12</t>
  </si>
  <si>
    <t>Jacqui</t>
  </si>
  <si>
    <t>Jacques</t>
  </si>
  <si>
    <t>Jacque</t>
  </si>
  <si>
    <t>Jacob11</t>
  </si>
  <si>
    <t>Jacob04</t>
  </si>
  <si>
    <t>Jackson2</t>
  </si>
  <si>
    <t>JackJack</t>
  </si>
  <si>
    <t>Jack123</t>
  </si>
  <si>
    <t>JUSTIN7</t>
  </si>
  <si>
    <t>JUSTIN31</t>
  </si>
  <si>
    <t>JUST</t>
  </si>
  <si>
    <t>JUNIOR23</t>
  </si>
  <si>
    <t>JUNIOR21</t>
  </si>
  <si>
    <t>JUNIOR14</t>
  </si>
  <si>
    <t>JUNIOR01</t>
  </si>
  <si>
    <t>JULISSA1</t>
  </si>
  <si>
    <t>JULIOTEAMO</t>
  </si>
  <si>
    <t>JULIANA1</t>
  </si>
  <si>
    <t>JULIAN13</t>
  </si>
  <si>
    <t>JULES</t>
  </si>
  <si>
    <t>JUJU123</t>
  </si>
  <si>
    <t>JUDYANN</t>
  </si>
  <si>
    <t>JUDAS</t>
  </si>
  <si>
    <t>JUBILEE</t>
  </si>
  <si>
    <t>JUANKA</t>
  </si>
  <si>
    <t>JUANCAMILO</t>
  </si>
  <si>
    <t>JUAN14</t>
  </si>
  <si>
    <t>JPATPO3</t>
  </si>
  <si>
    <t>JOYFUL</t>
  </si>
  <si>
    <t>JOSSELYN</t>
  </si>
  <si>
    <t>JOSHUABO24</t>
  </si>
  <si>
    <t>JOSHUA4</t>
  </si>
  <si>
    <t>JOSHUA18</t>
  </si>
  <si>
    <t>JOSHUA16</t>
  </si>
  <si>
    <t>JOSHUA08</t>
  </si>
  <si>
    <t>JOSH22</t>
  </si>
  <si>
    <t>JOSH18</t>
  </si>
  <si>
    <t>JOSH16</t>
  </si>
  <si>
    <t>JOSH14</t>
  </si>
  <si>
    <t>JOSEPHINE1</t>
  </si>
  <si>
    <t>JOSEPH13</t>
  </si>
  <si>
    <t>JOSEF</t>
  </si>
  <si>
    <t>JOSEDAVID</t>
  </si>
  <si>
    <t>JOSEANGEL</t>
  </si>
  <si>
    <t>JORGE12</t>
  </si>
  <si>
    <t>JORDAN9</t>
  </si>
  <si>
    <t>JORDAN15</t>
  </si>
  <si>
    <t>JORDAN10</t>
  </si>
  <si>
    <t>JORDAN03</t>
  </si>
  <si>
    <t>JONNY</t>
  </si>
  <si>
    <t>JONEL</t>
  </si>
  <si>
    <t>JONATHAN5</t>
  </si>
  <si>
    <t>JONATHAN12</t>
  </si>
  <si>
    <t>JONARD</t>
  </si>
  <si>
    <t>JOMEL</t>
  </si>
  <si>
    <t>JOKER12</t>
  </si>
  <si>
    <t>JOJO1</t>
  </si>
  <si>
    <t>JOIJOI</t>
  </si>
  <si>
    <t>JOHNNY13</t>
  </si>
  <si>
    <t>JOHNCENA2</t>
  </si>
  <si>
    <t>JOHN3:16</t>
  </si>
  <si>
    <t>JOHN22</t>
  </si>
  <si>
    <t>JOHN16</t>
  </si>
  <si>
    <t>JOHN11</t>
  </si>
  <si>
    <t>JOEY13</t>
  </si>
  <si>
    <t>JOEY10</t>
  </si>
  <si>
    <t>JOEL12</t>
  </si>
  <si>
    <t>JODIE1</t>
  </si>
  <si>
    <t>JODETE</t>
  </si>
  <si>
    <t>JOBROS</t>
  </si>
  <si>
    <t>JLOPEZ</t>
  </si>
  <si>
    <t>JJJJJJJ</t>
  </si>
  <si>
    <t>JIMMY07</t>
  </si>
  <si>
    <t>JIMMY01</t>
  </si>
  <si>
    <t>JIMMIE1</t>
  </si>
  <si>
    <t>JIGGER</t>
  </si>
  <si>
    <t>JIGGAMAN</t>
  </si>
  <si>
    <t>JESUS6</t>
  </si>
  <si>
    <t>JESUS33</t>
  </si>
  <si>
    <t>JESUS143</t>
  </si>
  <si>
    <t>JESUS1234</t>
  </si>
  <si>
    <t>JESSIE123</t>
  </si>
  <si>
    <t>JESSICA4</t>
  </si>
  <si>
    <t>JESSICA2</t>
  </si>
  <si>
    <t>JESSEJAMES</t>
  </si>
  <si>
    <t>JESS23</t>
  </si>
  <si>
    <t>JESS12</t>
  </si>
  <si>
    <t>JESS01</t>
  </si>
  <si>
    <t>JESIKITA</t>
  </si>
  <si>
    <t>JERRYS</t>
  </si>
  <si>
    <t>JERRELL</t>
  </si>
  <si>
    <t>JENSON</t>
  </si>
  <si>
    <t>JENSEN</t>
  </si>
  <si>
    <t>JENNIFER21</t>
  </si>
  <si>
    <t>JENIFFER</t>
  </si>
  <si>
    <t>JELLYBEANS</t>
  </si>
  <si>
    <t>JELISSA</t>
  </si>
  <si>
    <t>JELANI</t>
  </si>
  <si>
    <t>JEIMY</t>
  </si>
  <si>
    <t>JEFFGORDON</t>
  </si>
  <si>
    <t>JEANNA</t>
  </si>
  <si>
    <t>JBOOG1</t>
  </si>
  <si>
    <t>JAZZY3</t>
  </si>
  <si>
    <t>JAZZ123</t>
  </si>
  <si>
    <t>JAZZ12</t>
  </si>
  <si>
    <t>JAZLYNN</t>
  </si>
  <si>
    <t>JAYLORD</t>
  </si>
  <si>
    <t>JAYLIN1</t>
  </si>
  <si>
    <t>JAYJAY23</t>
  </si>
  <si>
    <t>JAYBIRD</t>
  </si>
  <si>
    <t>JAYBABY</t>
  </si>
  <si>
    <t>JAYANN</t>
  </si>
  <si>
    <t>JAY101</t>
  </si>
  <si>
    <t>JAVONTE</t>
  </si>
  <si>
    <t>JAVIER10</t>
  </si>
  <si>
    <t>JASONS</t>
  </si>
  <si>
    <t>JASON12</t>
  </si>
  <si>
    <t>JASON07</t>
  </si>
  <si>
    <t>JASON03</t>
  </si>
  <si>
    <t>JASMYN</t>
  </si>
  <si>
    <t>JASMINE5</t>
  </si>
  <si>
    <t>JASMINE01</t>
  </si>
  <si>
    <t>JASMINA</t>
  </si>
  <si>
    <t>JANSEN</t>
  </si>
  <si>
    <t>JANNET</t>
  </si>
  <si>
    <t>JANIYAH</t>
  </si>
  <si>
    <t>JANITA</t>
  </si>
  <si>
    <t>JANIAH</t>
  </si>
  <si>
    <t>JANEE</t>
  </si>
  <si>
    <t>JANDY</t>
  </si>
  <si>
    <t>JANAE</t>
  </si>
  <si>
    <t>JAMON</t>
  </si>
  <si>
    <t>JAMISON</t>
  </si>
  <si>
    <t>JAMILAH</t>
  </si>
  <si>
    <t>JAMIEL</t>
  </si>
  <si>
    <t>JAMIAH</t>
  </si>
  <si>
    <t>JAMES17</t>
  </si>
  <si>
    <t>JAMES06</t>
  </si>
  <si>
    <t>JAMELLA</t>
  </si>
  <si>
    <t>JAMELL</t>
  </si>
  <si>
    <t>JAMELA</t>
  </si>
  <si>
    <t>JAMALL</t>
  </si>
  <si>
    <t>JAKE</t>
  </si>
  <si>
    <t>JAIMES</t>
  </si>
  <si>
    <t>JAIJAI</t>
  </si>
  <si>
    <t>JAIDEN1</t>
  </si>
  <si>
    <t>JAGUARS</t>
  </si>
  <si>
    <t>JADE123</t>
  </si>
  <si>
    <t>JADE12</t>
  </si>
  <si>
    <t>JACOBY</t>
  </si>
  <si>
    <t>JACKJACK</t>
  </si>
  <si>
    <t>JACKASS3</t>
  </si>
  <si>
    <t>JACK101</t>
  </si>
  <si>
    <t>JACK07</t>
  </si>
  <si>
    <t>J3nnif3r</t>
  </si>
  <si>
    <t>J3nn1f3r</t>
  </si>
  <si>
    <t>Izaiah</t>
  </si>
  <si>
    <t>Italy</t>
  </si>
  <si>
    <t>Isabell</t>
  </si>
  <si>
    <t>Ironmaiden</t>
  </si>
  <si>
    <t>Irish1</t>
  </si>
  <si>
    <t>Intermilan</t>
  </si>
  <si>
    <t>Inglaterra</t>
  </si>
  <si>
    <t>Ingeniero</t>
  </si>
  <si>
    <t>Independent</t>
  </si>
  <si>
    <t>Imperial</t>
  </si>
  <si>
    <t>Iloveyou8</t>
  </si>
  <si>
    <t>Iloveryan</t>
  </si>
  <si>
    <t>Ilovemykids</t>
  </si>
  <si>
    <t>Ilovemyfamily</t>
  </si>
  <si>
    <t>Ilovemike</t>
  </si>
  <si>
    <t>Ilovematt</t>
  </si>
  <si>
    <t>Iloveboys</t>
  </si>
  <si>
    <t>Ilove?</t>
  </si>
  <si>
    <t>Illuminati</t>
  </si>
  <si>
    <t>Iforgot1</t>
  </si>
  <si>
    <t>Iforgot</t>
  </si>
  <si>
    <t>IZZY123</t>
  </si>
  <si>
    <t>IWANTYOU</t>
  </si>
  <si>
    <t>IULIANA</t>
  </si>
  <si>
    <t>ITZAYANA</t>
  </si>
  <si>
    <t>ISLANDER</t>
  </si>
  <si>
    <t>ISHMAEL</t>
  </si>
  <si>
    <t>ISAIAH3</t>
  </si>
  <si>
    <t>ISABELITA</t>
  </si>
  <si>
    <t>IRELAND1</t>
  </si>
  <si>
    <t>IOANA</t>
  </si>
  <si>
    <t>INUYASHA1</t>
  </si>
  <si>
    <t>INTEGRA</t>
  </si>
  <si>
    <t>INSIDE</t>
  </si>
  <si>
    <t>INSANE1</t>
  </si>
  <si>
    <t>INLOVE!</t>
  </si>
  <si>
    <t>INGLATERRA</t>
  </si>
  <si>
    <t>INGENIERO</t>
  </si>
  <si>
    <t>IMPORTANT</t>
  </si>
  <si>
    <t>IMPALA1</t>
  </si>
  <si>
    <t>IMOETZ</t>
  </si>
  <si>
    <t>IMMANUEL</t>
  </si>
  <si>
    <t>IMBACK</t>
  </si>
  <si>
    <t>IMAGINE</t>
  </si>
  <si>
    <t>IMABOSS</t>
  </si>
  <si>
    <t>ILUVYOU2</t>
  </si>
  <si>
    <t>ILUVU13</t>
  </si>
  <si>
    <t>ILUVTONY</t>
  </si>
  <si>
    <t>ILUVCHRIS</t>
  </si>
  <si>
    <t>ILUVBOYS</t>
  </si>
  <si>
    <t>ILOVEYOU25</t>
  </si>
  <si>
    <t>ILOVEYOU14</t>
  </si>
  <si>
    <t>ILOVEYOU.</t>
  </si>
  <si>
    <t>ILOVEU8</t>
  </si>
  <si>
    <t>ILOVEU22</t>
  </si>
  <si>
    <t>ILOVEU15</t>
  </si>
  <si>
    <t>ILOVESHAWN</t>
  </si>
  <si>
    <t>ILOVESCOTT</t>
  </si>
  <si>
    <t>ILOVERAUL</t>
  </si>
  <si>
    <t>ILOVENO1</t>
  </si>
  <si>
    <t>ILOVEMYMUM</t>
  </si>
  <si>
    <t>ILOVEME13</t>
  </si>
  <si>
    <t>ILOVELUIS1</t>
  </si>
  <si>
    <t>ILOVEJUSTIN</t>
  </si>
  <si>
    <t>ILOVEJ</t>
  </si>
  <si>
    <t>ILOVEHIM3</t>
  </si>
  <si>
    <t>ILOVEDOGS</t>
  </si>
  <si>
    <t>ILOVEDAVE</t>
  </si>
  <si>
    <t>ILOVEBLAKE</t>
  </si>
  <si>
    <t>ILOVEBEBO</t>
  </si>
  <si>
    <t>ILOVEB2K</t>
  </si>
  <si>
    <t>ILOVEAJ</t>
  </si>
  <si>
    <t>ILOVEAARON</t>
  </si>
  <si>
    <t>ILOVE3</t>
  </si>
  <si>
    <t>ILOVE2</t>
  </si>
  <si>
    <t>ILLUSION</t>
  </si>
  <si>
    <t>IL0VEY0U</t>
  </si>
  <si>
    <t>IGLESIA</t>
  </si>
  <si>
    <t>IGETMONEY</t>
  </si>
  <si>
    <t>IDUNNO</t>
  </si>
  <si>
    <t>IDIOT</t>
  </si>
  <si>
    <t>ICHLIEBEDICH</t>
  </si>
  <si>
    <t>ICEDOUT</t>
  </si>
  <si>
    <t>ICECREAM2</t>
  </si>
  <si>
    <t>IB6UB9</t>
  </si>
  <si>
    <t>IAMHOT</t>
  </si>
  <si>
    <t>IAMGAY</t>
  </si>
  <si>
    <t>Hurling</t>
  </si>
  <si>
    <t>Hunter5</t>
  </si>
  <si>
    <t>Hunter23</t>
  </si>
  <si>
    <t>Hunter11</t>
  </si>
  <si>
    <t>Hunter07</t>
  </si>
  <si>
    <t>Hunter05</t>
  </si>
  <si>
    <t>HunnyBunny</t>
  </si>
  <si>
    <t>Houdini</t>
  </si>
  <si>
    <t>Hotty1</t>
  </si>
  <si>
    <t>Hottie7</t>
  </si>
  <si>
    <t>Hottie69</t>
  </si>
  <si>
    <t>Hottie2</t>
  </si>
  <si>
    <t>Hottie11</t>
  </si>
  <si>
    <t>HotPink</t>
  </si>
  <si>
    <t>Horsey</t>
  </si>
  <si>
    <t>Horses123</t>
  </si>
  <si>
    <t>Horace</t>
  </si>
  <si>
    <t>Hopscotch</t>
  </si>
  <si>
    <t>Honolulu</t>
  </si>
  <si>
    <t>Honey6</t>
  </si>
  <si>
    <t>Hondacivic</t>
  </si>
  <si>
    <t>Homero</t>
  </si>
  <si>
    <t>Homer1</t>
  </si>
  <si>
    <t>Hollyoaks</t>
  </si>
  <si>
    <t>Holland1</t>
  </si>
  <si>
    <t>Hola123</t>
  </si>
  <si>
    <t>Hitchcock</t>
  </si>
  <si>
    <t>Hiphop</t>
  </si>
  <si>
    <t>Hillsong</t>
  </si>
  <si>
    <t>Hilfiger</t>
  </si>
  <si>
    <t>Highlander</t>
  </si>
  <si>
    <t>Highbury</t>
  </si>
  <si>
    <t>Hidalgo</t>
  </si>
  <si>
    <t>Heroes</t>
  </si>
  <si>
    <t>Hernan</t>
  </si>
  <si>
    <t>Heritage</t>
  </si>
  <si>
    <t>Henrietta</t>
  </si>
  <si>
    <t>Hellos</t>
  </si>
  <si>
    <t>Hello2u</t>
  </si>
  <si>
    <t>Hazel1</t>
  </si>
  <si>
    <t>Haylie</t>
  </si>
  <si>
    <t>Hayden01</t>
  </si>
  <si>
    <t>Hawthorne</t>
  </si>
  <si>
    <t>Hastings</t>
  </si>
  <si>
    <t>Harvick29</t>
  </si>
  <si>
    <t>Harrington</t>
  </si>
  <si>
    <t>Harper1</t>
  </si>
  <si>
    <t>Harmony1</t>
  </si>
  <si>
    <t>Harley10</t>
  </si>
  <si>
    <t>Harley07</t>
  </si>
  <si>
    <t>Harley!</t>
  </si>
  <si>
    <t>Hardman</t>
  </si>
  <si>
    <t>Happybunny</t>
  </si>
  <si>
    <t>Hannibal</t>
  </si>
  <si>
    <t>Hannah05</t>
  </si>
  <si>
    <t>Hammer</t>
  </si>
  <si>
    <t>Hamilton1</t>
  </si>
  <si>
    <t>Halloween1</t>
  </si>
  <si>
    <t>Hailey08</t>
  </si>
  <si>
    <t>Hailey05</t>
  </si>
  <si>
    <t>Hailee1</t>
  </si>
  <si>
    <t>HUSTLA</t>
  </si>
  <si>
    <t>HUSKIES</t>
  </si>
  <si>
    <t>HUSKERS</t>
  </si>
  <si>
    <t>HURLEY1</t>
  </si>
  <si>
    <t>HURLEY</t>
  </si>
  <si>
    <t>HUNTER3</t>
  </si>
  <si>
    <t>HUNTER123</t>
  </si>
  <si>
    <t>HUMMERH3</t>
  </si>
  <si>
    <t>HUGUITO</t>
  </si>
  <si>
    <t>HUESITOS</t>
  </si>
  <si>
    <t>HOTWHEELS</t>
  </si>
  <si>
    <t>HOTTIES</t>
  </si>
  <si>
    <t>HOTTIE7</t>
  </si>
  <si>
    <t>HOTTIE16</t>
  </si>
  <si>
    <t>HOTTIE15</t>
  </si>
  <si>
    <t>HOTIE</t>
  </si>
  <si>
    <t>HOTHOT</t>
  </si>
  <si>
    <t>HOTBOYZ</t>
  </si>
  <si>
    <t>HOSPITAL</t>
  </si>
  <si>
    <t>HOOCHIE</t>
  </si>
  <si>
    <t>HONEYBABE</t>
  </si>
  <si>
    <t>HONEY21</t>
  </si>
  <si>
    <t>HONEY16</t>
  </si>
  <si>
    <t>HONEY14</t>
  </si>
  <si>
    <t>HONEY123</t>
  </si>
  <si>
    <t>HONEY10</t>
  </si>
  <si>
    <t>HONEY01</t>
  </si>
  <si>
    <t>HONDASI</t>
  </si>
  <si>
    <t>HOMIE1</t>
  </si>
  <si>
    <t>HOMEWORK1</t>
  </si>
  <si>
    <t>HOLYSHIT</t>
  </si>
  <si>
    <t>HOLYBIBLE</t>
  </si>
  <si>
    <t>HOLLYB</t>
  </si>
  <si>
    <t>HOLITAS</t>
  </si>
  <si>
    <t>HOLAP</t>
  </si>
  <si>
    <t>HOLANENA</t>
  </si>
  <si>
    <t>HISTORIA</t>
  </si>
  <si>
    <t>HIPHOP7</t>
  </si>
  <si>
    <t>HILLSIDE</t>
  </si>
  <si>
    <t>HILARI</t>
  </si>
  <si>
    <t>HIKARI</t>
  </si>
  <si>
    <t>HHHHHHH</t>
  </si>
  <si>
    <t>HEYBABY</t>
  </si>
  <si>
    <t>HERSHEYS1</t>
  </si>
  <si>
    <t>HERSHEYS</t>
  </si>
  <si>
    <t>HERMANOS</t>
  </si>
  <si>
    <t>HERMANA</t>
  </si>
  <si>
    <t>HERBALIFE</t>
  </si>
  <si>
    <t>HENRYS</t>
  </si>
  <si>
    <t>HENDRIX</t>
  </si>
  <si>
    <t>HELLO13</t>
  </si>
  <si>
    <t>HELEN1</t>
  </si>
  <si>
    <t>HELDER</t>
  </si>
  <si>
    <t>HEINEKEN</t>
  </si>
  <si>
    <t>HEARTBREAK</t>
  </si>
  <si>
    <t>HAYLIE</t>
  </si>
  <si>
    <t>HAWKEYE</t>
  </si>
  <si>
    <t>HASTINGS</t>
  </si>
  <si>
    <t>HARRY1</t>
  </si>
  <si>
    <t>HARRIET</t>
  </si>
  <si>
    <t>HARDY</t>
  </si>
  <si>
    <t>HARDCORE1</t>
  </si>
  <si>
    <t>HAPPINESS1</t>
  </si>
  <si>
    <t>HANNAH3</t>
  </si>
  <si>
    <t>HAMSTER1</t>
  </si>
  <si>
    <t>HAMMOND</t>
  </si>
  <si>
    <t>HALEY1</t>
  </si>
  <si>
    <t>HAKUNAMATATA</t>
  </si>
  <si>
    <t>HAILHAIL</t>
  </si>
  <si>
    <t>HAILEY2</t>
  </si>
  <si>
    <t>HAIKAL</t>
  </si>
  <si>
    <t>HAHAHA1</t>
  </si>
  <si>
    <t>HADITA</t>
  </si>
  <si>
    <t>Gustav</t>
  </si>
  <si>
    <t>Guanajuato</t>
  </si>
  <si>
    <t>Grounded</t>
  </si>
  <si>
    <t>Greenwood</t>
  </si>
  <si>
    <t>GreenDay!</t>
  </si>
  <si>
    <t>Green2</t>
  </si>
  <si>
    <t>Day</t>
  </si>
  <si>
    <t>Grayson</t>
  </si>
  <si>
    <t>Grandad1</t>
  </si>
  <si>
    <t>Gossip</t>
  </si>
  <si>
    <t>Gordita</t>
  </si>
  <si>
    <t>Goofy</t>
  </si>
  <si>
    <t>Gonzalo</t>
  </si>
  <si>
    <t>Godzilla1</t>
  </si>
  <si>
    <t>Godsgirl</t>
  </si>
  <si>
    <t>Godrocks!</t>
  </si>
  <si>
    <t>Godblessyou</t>
  </si>
  <si>
    <t>Godblessme</t>
  </si>
  <si>
    <t>Gladys1</t>
  </si>
  <si>
    <t>Gizzmo</t>
  </si>
  <si>
    <t>Gizmos</t>
  </si>
  <si>
    <t>Giselle1</t>
  </si>
  <si>
    <t>GirlsAloud</t>
  </si>
  <si>
    <t>Girlpower</t>
  </si>
  <si>
    <t>Ginger22</t>
  </si>
  <si>
    <t>Ginger123</t>
  </si>
  <si>
    <t>Gilmore1</t>
  </si>
  <si>
    <t>Gillian1</t>
  </si>
  <si>
    <t>Gianni</t>
  </si>
  <si>
    <t>Ghost</t>
  </si>
  <si>
    <t>Ghetto1</t>
  </si>
  <si>
    <t>Georgina1</t>
  </si>
  <si>
    <t>George2</t>
  </si>
  <si>
    <t>Geordie</t>
  </si>
  <si>
    <t>Genesis3</t>
  </si>
  <si>
    <t>Generation</t>
  </si>
  <si>
    <t>Gavin01</t>
  </si>
  <si>
    <t>Garden</t>
  </si>
  <si>
    <t>Gansta</t>
  </si>
  <si>
    <t>Galloway</t>
  </si>
  <si>
    <t>Gabriel05</t>
  </si>
  <si>
    <t>Gaara1</t>
  </si>
  <si>
    <t>GYPSY</t>
  </si>
  <si>
    <t>GUNNER1</t>
  </si>
  <si>
    <t>GUMMY</t>
  </si>
  <si>
    <t>GRIZZLY</t>
  </si>
  <si>
    <t>GRETA</t>
  </si>
  <si>
    <t>GREENSTREET</t>
  </si>
  <si>
    <t>GREEN15</t>
  </si>
  <si>
    <t>GRAYSON</t>
  </si>
  <si>
    <t>GRATIS</t>
  </si>
  <si>
    <t>GRANT</t>
  </si>
  <si>
    <t>GRANDPA1</t>
  </si>
  <si>
    <t>GRACIE01</t>
  </si>
  <si>
    <t>GRACEY</t>
  </si>
  <si>
    <t>GORILLA</t>
  </si>
  <si>
    <t>GORGEOUS1</t>
  </si>
  <si>
    <t>GORDON1</t>
  </si>
  <si>
    <t>GOONSQUAD</t>
  </si>
  <si>
    <t>GOONS1</t>
  </si>
  <si>
    <t>GOONIES1</t>
  </si>
  <si>
    <t>GOODSTUFF</t>
  </si>
  <si>
    <t>GOODIES1</t>
  </si>
  <si>
    <t>GOODBYE</t>
  </si>
  <si>
    <t>GONDWANA</t>
  </si>
  <si>
    <t>GOKIL</t>
  </si>
  <si>
    <t>GOFISH</t>
  </si>
  <si>
    <t>GODSLOVE</t>
  </si>
  <si>
    <t>GODIS#1</t>
  </si>
  <si>
    <t>GODGOD</t>
  </si>
  <si>
    <t>GODESS</t>
  </si>
  <si>
    <t>GLOVER21</t>
  </si>
  <si>
    <t>GLORY</t>
  </si>
  <si>
    <t>GLOBAL</t>
  </si>
  <si>
    <t>GLENTORAN</t>
  </si>
  <si>
    <t>GIRLFRIEND</t>
  </si>
  <si>
    <t>GIOVAN</t>
  </si>
  <si>
    <t>GIGGLES13</t>
  </si>
  <si>
    <t>GIGGLE</t>
  </si>
  <si>
    <t>GIANTS1</t>
  </si>
  <si>
    <t>GIANCARLOS</t>
  </si>
  <si>
    <t>GETOUT</t>
  </si>
  <si>
    <t>GERMANY1</t>
  </si>
  <si>
    <t>GERMAN1</t>
  </si>
  <si>
    <t>GERARD15</t>
  </si>
  <si>
    <t>GEOVANY</t>
  </si>
  <si>
    <t>GEOVANI</t>
  </si>
  <si>
    <t>GENIAL</t>
  </si>
  <si>
    <t>GEMELO</t>
  </si>
  <si>
    <t>GAVIN1</t>
  </si>
  <si>
    <t>GATOR1</t>
  </si>
  <si>
    <t>GATICO</t>
  </si>
  <si>
    <t>GARRET</t>
  </si>
  <si>
    <t>GANGSTAH</t>
  </si>
  <si>
    <t>GANGSTA13</t>
  </si>
  <si>
    <t>GANESHA</t>
  </si>
  <si>
    <t>GANDARA</t>
  </si>
  <si>
    <t>GANDAME</t>
  </si>
  <si>
    <t>GAMES</t>
  </si>
  <si>
    <t>GABYTEAMO</t>
  </si>
  <si>
    <t>GABRIELLE1</t>
  </si>
  <si>
    <t>GABBY13</t>
  </si>
  <si>
    <t>Fuzzy</t>
  </si>
  <si>
    <t>Futebol</t>
  </si>
  <si>
    <t>Furtado</t>
  </si>
  <si>
    <t>Fudge</t>
  </si>
  <si>
    <t>Fuckyou69</t>
  </si>
  <si>
    <t>Fucker2</t>
  </si>
  <si>
    <t>FuckYou1</t>
  </si>
  <si>
    <t>Fuck0ff</t>
  </si>
  <si>
    <t>Fruity</t>
  </si>
  <si>
    <t>Frisky</t>
  </si>
  <si>
    <t>Frisco</t>
  </si>
  <si>
    <t>Friends4</t>
  </si>
  <si>
    <t>Friend1</t>
  </si>
  <si>
    <t>Friday1</t>
  </si>
  <si>
    <t>Frenchy</t>
  </si>
  <si>
    <t>Freedom7</t>
  </si>
  <si>
    <t>Freedom!</t>
  </si>
  <si>
    <t>Fredrick</t>
  </si>
  <si>
    <t>FredPerry</t>
  </si>
  <si>
    <t>Frankie7!</t>
  </si>
  <si>
    <t>Frankie4</t>
  </si>
  <si>
    <t>Franco</t>
  </si>
  <si>
    <t>Francis1</t>
  </si>
  <si>
    <t>Francesca1</t>
  </si>
  <si>
    <t>FoxyRoxy</t>
  </si>
  <si>
    <t>Fortuna</t>
  </si>
  <si>
    <t>Football21</t>
  </si>
  <si>
    <t>Footbal</t>
  </si>
  <si>
    <t>Fluffy123</t>
  </si>
  <si>
    <t>Flossy</t>
  </si>
  <si>
    <t>Florinda</t>
  </si>
  <si>
    <t>Florida2</t>
  </si>
  <si>
    <t>Florida05</t>
  </si>
  <si>
    <t>Flakita</t>
  </si>
  <si>
    <t>Firebird</t>
  </si>
  <si>
    <t>Finley</t>
  </si>
  <si>
    <t>Figaro</t>
  </si>
  <si>
    <t>Ffikgv</t>
  </si>
  <si>
    <t>Fenix</t>
  </si>
  <si>
    <t>Felix1</t>
  </si>
  <si>
    <t>Felix01</t>
  </si>
  <si>
    <t>Feb19th</t>
  </si>
  <si>
    <t>Fatboy</t>
  </si>
  <si>
    <t>Fantasy7</t>
  </si>
  <si>
    <t>Family6</t>
  </si>
  <si>
    <t>Familie</t>
  </si>
  <si>
    <t>Fallen21</t>
  </si>
  <si>
    <t>Fallen13</t>
  </si>
  <si>
    <t>Fallen1</t>
  </si>
  <si>
    <t>Falkirk</t>
  </si>
  <si>
    <t>Falcon1</t>
  </si>
  <si>
    <t>Fairys</t>
  </si>
  <si>
    <t>FUTURAMA</t>
  </si>
  <si>
    <t>FURIOUS</t>
  </si>
  <si>
    <t>FULLMOON</t>
  </si>
  <si>
    <t>FUCKYOU4</t>
  </si>
  <si>
    <t>FUCKYOU123</t>
  </si>
  <si>
    <t>FUCKLOVE69</t>
  </si>
  <si>
    <t>FUCKLOVE10</t>
  </si>
  <si>
    <t>FUCKING1</t>
  </si>
  <si>
    <t>FUCKFACE1</t>
  </si>
  <si>
    <t>FUCK1</t>
  </si>
  <si>
    <t>FUCK-YOU</t>
  </si>
  <si>
    <t>FS7600</t>
  </si>
  <si>
    <t>FROG</t>
  </si>
  <si>
    <t>FRIENDS6</t>
  </si>
  <si>
    <t>FRIENDS123</t>
  </si>
  <si>
    <t>FRIDAY13</t>
  </si>
  <si>
    <t>FRESNO</t>
  </si>
  <si>
    <t>FRANZUA2006</t>
  </si>
  <si>
    <t>FRANZ</t>
  </si>
  <si>
    <t>FRANKY23</t>
  </si>
  <si>
    <t>FRANCHESKA</t>
  </si>
  <si>
    <t>FRANCHESCA</t>
  </si>
  <si>
    <t>FRANCESCO</t>
  </si>
  <si>
    <t>FRAGIL</t>
  </si>
  <si>
    <t>FOURTEEN</t>
  </si>
  <si>
    <t>FORTUNE</t>
  </si>
  <si>
    <t>FORLIFE</t>
  </si>
  <si>
    <t>FORGIVEN</t>
  </si>
  <si>
    <t>FOREVER13</t>
  </si>
  <si>
    <t>FOOTBALL101</t>
  </si>
  <si>
    <t>FLOYD</t>
  </si>
  <si>
    <t>FLOWER12</t>
  </si>
  <si>
    <t>FLORY</t>
  </si>
  <si>
    <t>FLOPPY</t>
  </si>
  <si>
    <t>FLIRT13</t>
  </si>
  <si>
    <t>FLIPFLOP</t>
  </si>
  <si>
    <t>FLETCHER</t>
  </si>
  <si>
    <t>FLAWLESS</t>
  </si>
  <si>
    <t>FITRIA</t>
  </si>
  <si>
    <t>FISHES</t>
  </si>
  <si>
    <t>FIREFOX</t>
  </si>
  <si>
    <t>FIREFIGHTER</t>
  </si>
  <si>
    <t>FINLEY</t>
  </si>
  <si>
    <t>FIFA07</t>
  </si>
  <si>
    <t>FIDGET</t>
  </si>
  <si>
    <t>FERRY</t>
  </si>
  <si>
    <t>FERNANDES</t>
  </si>
  <si>
    <t>FERNANDA1</t>
  </si>
  <si>
    <t>FERNAN</t>
  </si>
  <si>
    <t>FEMALE1</t>
  </si>
  <si>
    <t>FELINA</t>
  </si>
  <si>
    <t>FEBUARY</t>
  </si>
  <si>
    <t>FEBRUARI</t>
  </si>
  <si>
    <t>FAVIAN</t>
  </si>
  <si>
    <t>FAUSTINO</t>
  </si>
  <si>
    <t>FATHEAD1</t>
  </si>
  <si>
    <t>FATFAT1</t>
  </si>
  <si>
    <t>FASTER</t>
  </si>
  <si>
    <t>FARRELL</t>
  </si>
  <si>
    <t>FARID</t>
  </si>
  <si>
    <t>FARAH</t>
  </si>
  <si>
    <t>FAMILY1ST</t>
  </si>
  <si>
    <t>FAMILIE</t>
  </si>
  <si>
    <t>FALLEN1</t>
  </si>
  <si>
    <t>FAJARDO</t>
  </si>
  <si>
    <t>FAITHFUL1</t>
  </si>
  <si>
    <t>FAITH7</t>
  </si>
  <si>
    <t>FAIRY</t>
  </si>
  <si>
    <t>Ezequiel</t>
  </si>
  <si>
    <t>Everett</t>
  </si>
  <si>
    <t>Ethan06</t>
  </si>
  <si>
    <t>Ethan02</t>
  </si>
  <si>
    <t>Estrellas</t>
  </si>
  <si>
    <t>Esther1</t>
  </si>
  <si>
    <t>Ernest</t>
  </si>
  <si>
    <t>Erika1</t>
  </si>
  <si>
    <t>Eric13</t>
  </si>
  <si>
    <t>Emotional</t>
  </si>
  <si>
    <t>Emma1</t>
  </si>
  <si>
    <t>Eminem69</t>
  </si>
  <si>
    <t>Emily2</t>
  </si>
  <si>
    <t>Emerica</t>
  </si>
  <si>
    <t>Elvira</t>
  </si>
  <si>
    <t>Elliott1</t>
  </si>
  <si>
    <t>Elizabeth3</t>
  </si>
  <si>
    <t>Elephants</t>
  </si>
  <si>
    <t>Electric</t>
  </si>
  <si>
    <t>Efrain</t>
  </si>
  <si>
    <t>Edward12</t>
  </si>
  <si>
    <t>Edmonton</t>
  </si>
  <si>
    <t>Ecstasy</t>
  </si>
  <si>
    <t>Eclipse1</t>
  </si>
  <si>
    <t>EYELINER</t>
  </si>
  <si>
    <t>EXPLORE</t>
  </si>
  <si>
    <t>EXCALIBUR</t>
  </si>
  <si>
    <t>EVITA</t>
  </si>
  <si>
    <t>EVIL666</t>
  </si>
  <si>
    <t>EVANGELINE</t>
  </si>
  <si>
    <t>EUROPE</t>
  </si>
  <si>
    <t>ESTRELINHA</t>
  </si>
  <si>
    <t>ESTILO</t>
  </si>
  <si>
    <t>ESTEVAN</t>
  </si>
  <si>
    <t>ESTEFA</t>
  </si>
  <si>
    <t>ESSJ408</t>
  </si>
  <si>
    <t>ESQUIVEL</t>
  </si>
  <si>
    <t>ESPIRITUSANTO</t>
  </si>
  <si>
    <t>ESPERANZA1</t>
  </si>
  <si>
    <t>ESPERANSA</t>
  </si>
  <si>
    <t>ESPECTRO</t>
  </si>
  <si>
    <t>ESCOBAR</t>
  </si>
  <si>
    <t>ESCALERA</t>
  </si>
  <si>
    <t>ERIKTEAMO</t>
  </si>
  <si>
    <t>ERIKAS</t>
  </si>
  <si>
    <t>ERICKTEAMO</t>
  </si>
  <si>
    <t>ERIC23</t>
  </si>
  <si>
    <t>ERIC21</t>
  </si>
  <si>
    <t>ERIC12</t>
  </si>
  <si>
    <t>EOGHAN</t>
  </si>
  <si>
    <t>ENTENG</t>
  </si>
  <si>
    <t>ENRIQUE2</t>
  </si>
  <si>
    <t>ENJOY</t>
  </si>
  <si>
    <t>ENGLAND1</t>
  </si>
  <si>
    <t>ENFERMERIA</t>
  </si>
  <si>
    <t>ENANO</t>
  </si>
  <si>
    <t>ENAMORADA1</t>
  </si>
  <si>
    <t>EMOTERA</t>
  </si>
  <si>
    <t>EMMAN</t>
  </si>
  <si>
    <t>EMILY123</t>
  </si>
  <si>
    <t>EMILIE</t>
  </si>
  <si>
    <t>ELVIA</t>
  </si>
  <si>
    <t>ELMENOR</t>
  </si>
  <si>
    <t>ELLIE1</t>
  </si>
  <si>
    <t>ELLAMAE</t>
  </si>
  <si>
    <t>ELISA1</t>
  </si>
  <si>
    <t>ELIJAH2</t>
  </si>
  <si>
    <t>ELIJAH01</t>
  </si>
  <si>
    <t>ELENAS</t>
  </si>
  <si>
    <t>ELEMENT1</t>
  </si>
  <si>
    <t>ELECTRO</t>
  </si>
  <si>
    <t>ELEAZAR</t>
  </si>
  <si>
    <t>EIRCOM</t>
  </si>
  <si>
    <t>EILIDH</t>
  </si>
  <si>
    <t>EIGHT8</t>
  </si>
  <si>
    <t>EGIPTO</t>
  </si>
  <si>
    <t>EFREN</t>
  </si>
  <si>
    <t>EEEEE</t>
  </si>
  <si>
    <t>EDWINTEAMO</t>
  </si>
  <si>
    <t>EDWINA</t>
  </si>
  <si>
    <t>EDWIN13</t>
  </si>
  <si>
    <t>EDWARDS1</t>
  </si>
  <si>
    <t>EDWARDCULLEN</t>
  </si>
  <si>
    <t>EDUARDA</t>
  </si>
  <si>
    <t>EDMOND</t>
  </si>
  <si>
    <t>EDILBERTO</t>
  </si>
  <si>
    <t>EDDIE15</t>
  </si>
  <si>
    <t>EARNHARDT</t>
  </si>
  <si>
    <t>EAGLES5</t>
  </si>
  <si>
    <t>EAGLES20</t>
  </si>
  <si>
    <t>EAGLE1</t>
  </si>
  <si>
    <t>Dylan14</t>
  </si>
  <si>
    <t>Dwayne1</t>
  </si>
  <si>
    <t>Duncan1</t>
  </si>
  <si>
    <t>Dulcemaria</t>
  </si>
  <si>
    <t>DulceMaria</t>
  </si>
  <si>
    <t>Duke</t>
  </si>
  <si>
    <t>Duarte</t>
  </si>
  <si>
    <t>Drogba</t>
  </si>
  <si>
    <t>Dreamcast</t>
  </si>
  <si>
    <t>Drake1</t>
  </si>
  <si>
    <t>Dragon101</t>
  </si>
  <si>
    <t>Doughboy</t>
  </si>
  <si>
    <t>Donna1</t>
  </si>
  <si>
    <t>Donkey1</t>
  </si>
  <si>
    <t>Dominque</t>
  </si>
  <si>
    <t>Dominicana</t>
  </si>
  <si>
    <t>Domenica</t>
  </si>
  <si>
    <t>Dolphin7</t>
  </si>
  <si>
    <t>Dolphin12</t>
  </si>
  <si>
    <t>Dolfijn1</t>
  </si>
  <si>
    <t>Doggie1</t>
  </si>
  <si>
    <t>Dodger</t>
  </si>
  <si>
    <t>Dmoney</t>
  </si>
  <si>
    <t>Dimond</t>
  </si>
  <si>
    <t>Dimebag</t>
  </si>
  <si>
    <t>Digital1</t>
  </si>
  <si>
    <t>Digital</t>
  </si>
  <si>
    <t>Dietcoke</t>
  </si>
  <si>
    <t>Diamond23</t>
  </si>
  <si>
    <t>Diamond2</t>
  </si>
  <si>
    <t>Diamond13</t>
  </si>
  <si>
    <t>Diabinha</t>
  </si>
  <si>
    <t>Diabetes1</t>
  </si>
  <si>
    <t>Devon</t>
  </si>
  <si>
    <t>Destroyer</t>
  </si>
  <si>
    <t>Destiny!</t>
  </si>
  <si>
    <t>Destin</t>
  </si>
  <si>
    <t>Design</t>
  </si>
  <si>
    <t>Derick</t>
  </si>
  <si>
    <t>Denzel1</t>
  </si>
  <si>
    <t>Denmark</t>
  </si>
  <si>
    <t>Demian</t>
  </si>
  <si>
    <t>Delta</t>
  </si>
  <si>
    <t>Deborah1</t>
  </si>
  <si>
    <t>Deanne</t>
  </si>
  <si>
    <t>Dayana</t>
  </si>
  <si>
    <t>David5</t>
  </si>
  <si>
    <t>David22</t>
  </si>
  <si>
    <t>Davey</t>
  </si>
  <si>
    <t>Dasher</t>
  </si>
  <si>
    <t>Darrin</t>
  </si>
  <si>
    <t>Darrell1</t>
  </si>
  <si>
    <t>Darrel</t>
  </si>
  <si>
    <t>DarkKnight</t>
  </si>
  <si>
    <t>DareDevil</t>
  </si>
  <si>
    <t>Dante1</t>
  </si>
  <si>
    <t>Danielle89</t>
  </si>
  <si>
    <t>Danielle13</t>
  </si>
  <si>
    <t>DanielRadcliffe</t>
  </si>
  <si>
    <t>Daniel33</t>
  </si>
  <si>
    <t>Daniel3</t>
  </si>
  <si>
    <t>Daniel14</t>
  </si>
  <si>
    <t>DanieL</t>
  </si>
  <si>
    <t>Dancingqueen</t>
  </si>
  <si>
    <t>Dancer13</t>
  </si>
  <si>
    <t>Damian06</t>
  </si>
  <si>
    <t>Damaris</t>
  </si>
  <si>
    <t>Dalejr</t>
  </si>
  <si>
    <t>Dakota!</t>
  </si>
  <si>
    <t>Daisy7</t>
  </si>
  <si>
    <t>Daisey</t>
  </si>
  <si>
    <t>Daddy123</t>
  </si>
  <si>
    <t>DYNAMITE</t>
  </si>
  <si>
    <t>DXRULES</t>
  </si>
  <si>
    <t>DXDXDX</t>
  </si>
  <si>
    <t>DWIGHT1</t>
  </si>
  <si>
    <t>DUSTY</t>
  </si>
  <si>
    <t>DURIAN</t>
  </si>
  <si>
    <t>DUNLOP</t>
  </si>
  <si>
    <t>DULCES</t>
  </si>
  <si>
    <t>DUDEOXOX</t>
  </si>
  <si>
    <t>DREWFULLER</t>
  </si>
  <si>
    <t>DREAMY</t>
  </si>
  <si>
    <t>DREAM2</t>
  </si>
  <si>
    <t>DRAWING</t>
  </si>
  <si>
    <t>DRAGOS</t>
  </si>
  <si>
    <t>DRAGAO</t>
  </si>
  <si>
    <t>DR3AM3R</t>
  </si>
  <si>
    <t>DR.PEPPER</t>
  </si>
  <si>
    <t>DOYLER</t>
  </si>
  <si>
    <t>DOTTIE</t>
  </si>
  <si>
    <t>DORA13</t>
  </si>
  <si>
    <t>DOPEY1</t>
  </si>
  <si>
    <t>DOONEY</t>
  </si>
  <si>
    <t>DONTKNOW1</t>
  </si>
  <si>
    <t>DONTHATE1</t>
  </si>
  <si>
    <t>DONTFORGET</t>
  </si>
  <si>
    <t>DONTE</t>
  </si>
  <si>
    <t>DONOVAN1</t>
  </si>
  <si>
    <t>DONNELL1</t>
  </si>
  <si>
    <t>DONNAMARIE</t>
  </si>
  <si>
    <t>DONJUAN</t>
  </si>
  <si>
    <t>DONBOSCO</t>
  </si>
  <si>
    <t>DONALDDUCK</t>
  </si>
  <si>
    <t>DOMINIC2</t>
  </si>
  <si>
    <t>DOLOR</t>
  </si>
  <si>
    <t>DOLLY1</t>
  </si>
  <si>
    <t>DOGGYDOG</t>
  </si>
  <si>
    <t>DOGGY1</t>
  </si>
  <si>
    <t>DOGDOG1</t>
  </si>
  <si>
    <t>DNANGEL</t>
  </si>
  <si>
    <t>DJ2004</t>
  </si>
  <si>
    <t>DIVINE1</t>
  </si>
  <si>
    <t>DIVASTAR</t>
  </si>
  <si>
    <t>DIVA23</t>
  </si>
  <si>
    <t>DIVA14</t>
  </si>
  <si>
    <t>DIVA10</t>
  </si>
  <si>
    <t>DIRTYRED</t>
  </si>
  <si>
    <t>DIPSET13</t>
  </si>
  <si>
    <t>DIOSAMOR</t>
  </si>
  <si>
    <t>DIMOND</t>
  </si>
  <si>
    <t>DIMITRI</t>
  </si>
  <si>
    <t>DIMITRA</t>
  </si>
  <si>
    <t>DIMAS</t>
  </si>
  <si>
    <t>DIDIER</t>
  </si>
  <si>
    <t>DIANDRA</t>
  </si>
  <si>
    <t>DIANAMARCELA</t>
  </si>
  <si>
    <t>DIANAM</t>
  </si>
  <si>
    <t>DIABLITO</t>
  </si>
  <si>
    <t>DEVON2</t>
  </si>
  <si>
    <t>DEVINE</t>
  </si>
  <si>
    <t>DEVILISH</t>
  </si>
  <si>
    <t>DEUCE2</t>
  </si>
  <si>
    <t>DETROIT313</t>
  </si>
  <si>
    <t>DETROIT1</t>
  </si>
  <si>
    <t>DESTINY7</t>
  </si>
  <si>
    <t>DESTINY06</t>
  </si>
  <si>
    <t>DESIREE3</t>
  </si>
  <si>
    <t>DESHAUN</t>
  </si>
  <si>
    <t>DENZIL</t>
  </si>
  <si>
    <t>DENNY</t>
  </si>
  <si>
    <t>DENMARK</t>
  </si>
  <si>
    <t>DEMONIO</t>
  </si>
  <si>
    <t>DEMIAN</t>
  </si>
  <si>
    <t>DEMARIO</t>
  </si>
  <si>
    <t>DEMARCO</t>
  </si>
  <si>
    <t>DELPIERO</t>
  </si>
  <si>
    <t>DELPHINE</t>
  </si>
  <si>
    <t>DELORES1</t>
  </si>
  <si>
    <t>DELIMA</t>
  </si>
  <si>
    <t>DELEON1</t>
  </si>
  <si>
    <t>DELAROSA</t>
  </si>
  <si>
    <t>DELANEY</t>
  </si>
  <si>
    <t>DEISY</t>
  </si>
  <si>
    <t>DEFJAM</t>
  </si>
  <si>
    <t>DEANDREA</t>
  </si>
  <si>
    <t>DEANDRA</t>
  </si>
  <si>
    <t>DEALOVA</t>
  </si>
  <si>
    <t>DDDDDDD</t>
  </si>
  <si>
    <t>DCSHOES</t>
  </si>
  <si>
    <t>DAZZLE</t>
  </si>
  <si>
    <t>DAYNA</t>
  </si>
  <si>
    <t>DAYANITA</t>
  </si>
  <si>
    <t>DAVIDR</t>
  </si>
  <si>
    <t>DAVIDLEE</t>
  </si>
  <si>
    <t>DAVIDG</t>
  </si>
  <si>
    <t>DAVIDB</t>
  </si>
  <si>
    <t>DAVIDA</t>
  </si>
  <si>
    <t>DAVID69</t>
  </si>
  <si>
    <t>DAUGHTERS</t>
  </si>
  <si>
    <t>DAUGHTER1</t>
  </si>
  <si>
    <t>DARRIN</t>
  </si>
  <si>
    <t>DARRELL1</t>
  </si>
  <si>
    <t>DARNELL1</t>
  </si>
  <si>
    <t>DARKNES</t>
  </si>
  <si>
    <t>DARKMAN</t>
  </si>
  <si>
    <t>DARION</t>
  </si>
  <si>
    <t>DANYELLE</t>
  </si>
  <si>
    <t>DANUTZA</t>
  </si>
  <si>
    <t>DANNY2</t>
  </si>
  <si>
    <t>DANNIELLE</t>
  </si>
  <si>
    <t>DANIELLE3</t>
  </si>
  <si>
    <t>DANIELL</t>
  </si>
  <si>
    <t>DANIEL4</t>
  </si>
  <si>
    <t>DANIEL15</t>
  </si>
  <si>
    <t>DANIEL13</t>
  </si>
  <si>
    <t>DANIEL07</t>
  </si>
  <si>
    <t>DANI</t>
  </si>
  <si>
    <t>DANCE123</t>
  </si>
  <si>
    <t>DANCE12</t>
  </si>
  <si>
    <t>DAISY10</t>
  </si>
  <si>
    <t>DAISEY</t>
  </si>
  <si>
    <t>DADMOM</t>
  </si>
  <si>
    <t>DADDYGIRL1</t>
  </si>
  <si>
    <t>DADDYDICK</t>
  </si>
  <si>
    <t>DADDY10</t>
  </si>
  <si>
    <t>DABOMB</t>
  </si>
  <si>
    <t>DABEST1</t>
  </si>
  <si>
    <t>D2363344</t>
  </si>
  <si>
    <t>Cy9i=yp</t>
  </si>
  <si>
    <t>Cuties</t>
  </si>
  <si>
    <t>Cuteme</t>
  </si>
  <si>
    <t>Curious</t>
  </si>
  <si>
    <t>Cupcake2</t>
  </si>
  <si>
    <t>Cullen123</t>
  </si>
  <si>
    <t>Crusader</t>
  </si>
  <si>
    <t>Crissy</t>
  </si>
  <si>
    <t>Creation</t>
  </si>
  <si>
    <t>Create</t>
  </si>
  <si>
    <t>Crayola</t>
  </si>
  <si>
    <t>Cradle</t>
  </si>
  <si>
    <t>Coyote</t>
  </si>
  <si>
    <t>Court</t>
  </si>
  <si>
    <t>Courage</t>
  </si>
  <si>
    <t>CostaRica</t>
  </si>
  <si>
    <t>Cosita</t>
  </si>
  <si>
    <t>Corrine</t>
  </si>
  <si>
    <t>Corinna</t>
  </si>
  <si>
    <t>Corina</t>
  </si>
  <si>
    <t>Corey01</t>
  </si>
  <si>
    <t>Coolio1</t>
  </si>
  <si>
    <t>Coolgirl</t>
  </si>
  <si>
    <t>Cookie!</t>
  </si>
  <si>
    <t>Connor06</t>
  </si>
  <si>
    <t>Computers</t>
  </si>
  <si>
    <t>Complicated</t>
  </si>
  <si>
    <t>Colts18</t>
  </si>
  <si>
    <t>Colt45</t>
  </si>
  <si>
    <t>Collin1</t>
  </si>
  <si>
    <t>Collette</t>
  </si>
  <si>
    <t>Colin</t>
  </si>
  <si>
    <t>Coleman1</t>
  </si>
  <si>
    <t>Colby</t>
  </si>
  <si>
    <t>Coca-Cola</t>
  </si>
  <si>
    <t>Cobain</t>
  </si>
  <si>
    <t>Clinton1</t>
  </si>
  <si>
    <t>Classof2010</t>
  </si>
  <si>
    <t>Classof2007</t>
  </si>
  <si>
    <t>Classof2005</t>
  </si>
  <si>
    <t>Classic</t>
  </si>
  <si>
    <t>Class07</t>
  </si>
  <si>
    <t>Class05</t>
  </si>
  <si>
    <t>Clarice</t>
  </si>
  <si>
    <t>Clara</t>
  </si>
  <si>
    <t>Cintaku</t>
  </si>
  <si>
    <t>Cinders</t>
  </si>
  <si>
    <t>Cillian</t>
  </si>
  <si>
    <t>Chrystal</t>
  </si>
  <si>
    <t>Christy1</t>
  </si>
  <si>
    <t>Chrissy1</t>
  </si>
  <si>
    <t>Chris4</t>
  </si>
  <si>
    <t>Chris16</t>
  </si>
  <si>
    <t>Chris08</t>
  </si>
  <si>
    <t>Chris#1</t>
  </si>
  <si>
    <t>Chopper2</t>
  </si>
  <si>
    <t>Chloee</t>
  </si>
  <si>
    <t>Chipmunk</t>
  </si>
  <si>
    <t>Chino</t>
  </si>
  <si>
    <t>China1</t>
  </si>
  <si>
    <t>Chicky</t>
  </si>
  <si>
    <t>Chicken123</t>
  </si>
  <si>
    <t>Chewie</t>
  </si>
  <si>
    <t>Chevy1</t>
  </si>
  <si>
    <t>Chevy</t>
  </si>
  <si>
    <t>Chester123</t>
  </si>
  <si>
    <t>Cheryl1</t>
  </si>
  <si>
    <t>Cherry3</t>
  </si>
  <si>
    <t>Chelsea9</t>
  </si>
  <si>
    <t>Chelsea8</t>
  </si>
  <si>
    <t>Chelsea13</t>
  </si>
  <si>
    <t>Chelsea12</t>
  </si>
  <si>
    <t>Cheesecake</t>
  </si>
  <si>
    <t>Cheddar</t>
  </si>
  <si>
    <t>Charley1</t>
  </si>
  <si>
    <t>Charl1e</t>
  </si>
  <si>
    <t>Charizard</t>
  </si>
  <si>
    <t>Chanel5</t>
  </si>
  <si>
    <t>Chameleon</t>
  </si>
  <si>
    <t>Celtics</t>
  </si>
  <si>
    <t>Celtic88</t>
  </si>
  <si>
    <t>Celtic1</t>
  </si>
  <si>
    <t>Celtic07</t>
  </si>
  <si>
    <t>Cellphone</t>
  </si>
  <si>
    <t>Cedric1</t>
  </si>
  <si>
    <t>Catfish</t>
  </si>
  <si>
    <t>Carrie1</t>
  </si>
  <si>
    <t>Carpediem</t>
  </si>
  <si>
    <t>Carolann</t>
  </si>
  <si>
    <t>Carlota</t>
  </si>
  <si>
    <t>Carlos13</t>
  </si>
  <si>
    <t>Carlita</t>
  </si>
  <si>
    <t>Carlie</t>
  </si>
  <si>
    <t>Caribbean</t>
  </si>
  <si>
    <t>Capricorn1</t>
  </si>
  <si>
    <t>Cantona7</t>
  </si>
  <si>
    <t>Cannon</t>
  </si>
  <si>
    <t>Candies</t>
  </si>
  <si>
    <t>Candie</t>
  </si>
  <si>
    <t>Candice1</t>
  </si>
  <si>
    <t>Camille1</t>
  </si>
  <si>
    <t>Cameron123</t>
  </si>
  <si>
    <t>Callahan</t>
  </si>
  <si>
    <t>Cadence1</t>
  </si>
  <si>
    <t>CZARINA</t>
  </si>
  <si>
    <t>CYCLOPS</t>
  </si>
  <si>
    <t>CUTTIE2</t>
  </si>
  <si>
    <t>CUTIEPIE3</t>
  </si>
  <si>
    <t>CUTIEPIE2</t>
  </si>
  <si>
    <t>CUTIEPIE13</t>
  </si>
  <si>
    <t>CUTIE5</t>
  </si>
  <si>
    <t>CUTIE18</t>
  </si>
  <si>
    <t>CUTEST</t>
  </si>
  <si>
    <t>CURTIS2</t>
  </si>
  <si>
    <t>CUPCAKES</t>
  </si>
  <si>
    <t>CUPCAKE2</t>
  </si>
  <si>
    <t>CUELLAR</t>
  </si>
  <si>
    <t>CUDDLES1</t>
  </si>
  <si>
    <t>CUBANA</t>
  </si>
  <si>
    <t>CROSS</t>
  </si>
  <si>
    <t>CRISTOFER</t>
  </si>
  <si>
    <t>CRISTO777</t>
  </si>
  <si>
    <t>CRISTEL</t>
  </si>
  <si>
    <t>CRISPS</t>
  </si>
  <si>
    <t>CRICKET1</t>
  </si>
  <si>
    <t>CREATOR</t>
  </si>
  <si>
    <t>CRAZZY</t>
  </si>
  <si>
    <t>COUNTY</t>
  </si>
  <si>
    <t>COUCOU</t>
  </si>
  <si>
    <t>COSMOS</t>
  </si>
  <si>
    <t>COSMINA</t>
  </si>
  <si>
    <t>COSITA1</t>
  </si>
  <si>
    <t>CORRINE</t>
  </si>
  <si>
    <t>COREYB</t>
  </si>
  <si>
    <t>COONEY</t>
  </si>
  <si>
    <t>COOL13</t>
  </si>
  <si>
    <t>COOKIES4</t>
  </si>
  <si>
    <t>COOKIE7</t>
  </si>
  <si>
    <t>CONTINUE</t>
  </si>
  <si>
    <t>CONTADOR</t>
  </si>
  <si>
    <t>CONNECT</t>
  </si>
  <si>
    <t>CONCEPCION</t>
  </si>
  <si>
    <t>COMUNICACION</t>
  </si>
  <si>
    <t>COMETS</t>
  </si>
  <si>
    <t>COMECACA</t>
  </si>
  <si>
    <t>COMCAST1</t>
  </si>
  <si>
    <t>COKETA</t>
  </si>
  <si>
    <t>COKE123</t>
  </si>
  <si>
    <t>CODY22</t>
  </si>
  <si>
    <t>CODITA</t>
  </si>
  <si>
    <t>COCO1234</t>
  </si>
  <si>
    <t>CO2006</t>
  </si>
  <si>
    <t>CLYDE</t>
  </si>
  <si>
    <t>CLUMSY</t>
  </si>
  <si>
    <t>CLEVER</t>
  </si>
  <si>
    <t>CLAUDIA13</t>
  </si>
  <si>
    <t>CLASSY</t>
  </si>
  <si>
    <t>CLASSOF2007</t>
  </si>
  <si>
    <t>CLASSOF10</t>
  </si>
  <si>
    <t>CLASSOF05</t>
  </si>
  <si>
    <t>CLASS10</t>
  </si>
  <si>
    <t>CLASS05</t>
  </si>
  <si>
    <t>CLARITA</t>
  </si>
  <si>
    <t>CLARISSE</t>
  </si>
  <si>
    <t>CLARISA</t>
  </si>
  <si>
    <t>CK5189</t>
  </si>
  <si>
    <t>CIERRA2</t>
  </si>
  <si>
    <t>CIBERNETICO</t>
  </si>
  <si>
    <t>CIARA2</t>
  </si>
  <si>
    <t>CHULA34</t>
  </si>
  <si>
    <t>CHULA2</t>
  </si>
  <si>
    <t>CHULA13</t>
  </si>
  <si>
    <t>CHULA12</t>
  </si>
  <si>
    <t>CHUCHIN</t>
  </si>
  <si>
    <t>CHRISTIANO</t>
  </si>
  <si>
    <t>CHRISTIAN2</t>
  </si>
  <si>
    <t>CHRISBREEZY</t>
  </si>
  <si>
    <t>CHRIS9</t>
  </si>
  <si>
    <t>CHRIS69</t>
  </si>
  <si>
    <t>CHRIS6</t>
  </si>
  <si>
    <t>CHRIS25</t>
  </si>
  <si>
    <t>CHRIS143</t>
  </si>
  <si>
    <t>CHRIS04</t>
  </si>
  <si>
    <t>CHRIS02</t>
  </si>
  <si>
    <t>CHOSEN</t>
  </si>
  <si>
    <t>CHOPPA1</t>
  </si>
  <si>
    <t>CHOLO</t>
  </si>
  <si>
    <t>CHOCOLATITO</t>
  </si>
  <si>
    <t>CHOCOLATES</t>
  </si>
  <si>
    <t>CHOCOLATE2</t>
  </si>
  <si>
    <t>CHOCHE</t>
  </si>
  <si>
    <t>CHITO</t>
  </si>
  <si>
    <t>CHIQUITA1</t>
  </si>
  <si>
    <t>CHINNA</t>
  </si>
  <si>
    <t>CHINGY13</t>
  </si>
  <si>
    <t>CHINGATUMADRE</t>
  </si>
  <si>
    <t>CHILINDRINA</t>
  </si>
  <si>
    <t>CHILDREN3</t>
  </si>
  <si>
    <t>CHIKILIN</t>
  </si>
  <si>
    <t>CHIEF</t>
  </si>
  <si>
    <t>CHICOSCI</t>
  </si>
  <si>
    <t>CHICKS</t>
  </si>
  <si>
    <t>CHICK00</t>
  </si>
  <si>
    <t>CHICHARO</t>
  </si>
  <si>
    <t>CHICASEXI</t>
  </si>
  <si>
    <t>CHEWY</t>
  </si>
  <si>
    <t>CHEVROLET</t>
  </si>
  <si>
    <t>CHEVERE</t>
  </si>
  <si>
    <t>CHERRY8</t>
  </si>
  <si>
    <t>CHERRY3</t>
  </si>
  <si>
    <t>CHERISH1</t>
  </si>
  <si>
    <t>CHENCHO</t>
  </si>
  <si>
    <t>CHELS</t>
  </si>
  <si>
    <t>CHELLE1</t>
  </si>
  <si>
    <t>CHEGUEVARA</t>
  </si>
  <si>
    <t>CHEERLEADING</t>
  </si>
  <si>
    <t>CHEER2</t>
  </si>
  <si>
    <t>CHEER101</t>
  </si>
  <si>
    <t>CHEER06</t>
  </si>
  <si>
    <t>CHEER!</t>
  </si>
  <si>
    <t>CHEEKYMONKEY</t>
  </si>
  <si>
    <t>CHAYANK</t>
  </si>
  <si>
    <t>CHAVELA</t>
  </si>
  <si>
    <t>CHATO</t>
  </si>
  <si>
    <t>CHARLEE</t>
  </si>
  <si>
    <t>CHAPIN1</t>
  </si>
  <si>
    <t>CHAPARRITO</t>
  </si>
  <si>
    <t>CHANGES</t>
  </si>
  <si>
    <t>CHANGA1</t>
  </si>
  <si>
    <t>CHAMP1</t>
  </si>
  <si>
    <t>CHAKA</t>
  </si>
  <si>
    <t>CHABELO</t>
  </si>
  <si>
    <t>CFCNO1</t>
  </si>
  <si>
    <t>CESAR7</t>
  </si>
  <si>
    <t>CELTIC01</t>
  </si>
  <si>
    <t>CELLPHONE1</t>
  </si>
  <si>
    <t>CEBALLOS</t>
  </si>
  <si>
    <t>CBR900RR</t>
  </si>
  <si>
    <t>CAVALO</t>
  </si>
  <si>
    <t>CATRINA</t>
  </si>
  <si>
    <t>CATIA</t>
  </si>
  <si>
    <t>CATHAL</t>
  </si>
  <si>
    <t>CASTRO1</t>
  </si>
  <si>
    <t>CASPER123</t>
  </si>
  <si>
    <t>CASITA</t>
  </si>
  <si>
    <t>CASHFLOW</t>
  </si>
  <si>
    <t>CASADO</t>
  </si>
  <si>
    <t>CAS123</t>
  </si>
  <si>
    <t>CARVAJAL</t>
  </si>
  <si>
    <t>CARTER3</t>
  </si>
  <si>
    <t>CARTELDESANTA</t>
  </si>
  <si>
    <t>CARROTS</t>
  </si>
  <si>
    <t>CARRERA</t>
  </si>
  <si>
    <t>CARRASCO</t>
  </si>
  <si>
    <t>CAROLIN</t>
  </si>
  <si>
    <t>CARMEN2</t>
  </si>
  <si>
    <t>CARLOS22</t>
  </si>
  <si>
    <t>CARLOS20</t>
  </si>
  <si>
    <t>CARLOS01</t>
  </si>
  <si>
    <t>CARLISLE</t>
  </si>
  <si>
    <t>CARING</t>
  </si>
  <si>
    <t>CAREBEARS1</t>
  </si>
  <si>
    <t>CARBAJAL</t>
  </si>
  <si>
    <t>CARAMELITO</t>
  </si>
  <si>
    <t>CARACULO</t>
  </si>
  <si>
    <t>CARACOLES</t>
  </si>
  <si>
    <t>CAPRICE1</t>
  </si>
  <si>
    <t>CAPITAN</t>
  </si>
  <si>
    <t>CAPITAL1</t>
  </si>
  <si>
    <t>CANTANTE</t>
  </si>
  <si>
    <t>CANGRY</t>
  </si>
  <si>
    <t>CANELITA</t>
  </si>
  <si>
    <t>CANELA1</t>
  </si>
  <si>
    <t>CANDY69</t>
  </si>
  <si>
    <t>CANDY20</t>
  </si>
  <si>
    <t>CANDY15</t>
  </si>
  <si>
    <t>CANCER7</t>
  </si>
  <si>
    <t>CANADIAN</t>
  </si>
  <si>
    <t>CAMRYN</t>
  </si>
  <si>
    <t>CAMPING</t>
  </si>
  <si>
    <t>CAMOGIE</t>
  </si>
  <si>
    <t>CAMMY</t>
  </si>
  <si>
    <t>CAMILITO</t>
  </si>
  <si>
    <t>CAMILA1</t>
  </si>
  <si>
    <t>CAMERON05</t>
  </si>
  <si>
    <t>CAMDEN</t>
  </si>
  <si>
    <t>CALEB1</t>
  </si>
  <si>
    <t>CAITLIN1</t>
  </si>
  <si>
    <t>CACHORRITA</t>
  </si>
  <si>
    <t>CACHETES</t>
  </si>
  <si>
    <t>CACHETE</t>
  </si>
  <si>
    <t>CACAS</t>
  </si>
  <si>
    <t>CACA13</t>
  </si>
  <si>
    <t>CABEZA</t>
  </si>
  <si>
    <t>C123456789</t>
  </si>
  <si>
    <t>Butthead</t>
  </si>
  <si>
    <t>Butterscotch</t>
  </si>
  <si>
    <t>Butterfly06</t>
  </si>
  <si>
    <t>Butt3rfly</t>
  </si>
  <si>
    <t>Butler</t>
  </si>
  <si>
    <t>Butch1</t>
  </si>
  <si>
    <t>Buster7</t>
  </si>
  <si>
    <t>Buster23</t>
  </si>
  <si>
    <t>Buster12</t>
  </si>
  <si>
    <t>Buster!</t>
  </si>
  <si>
    <t>Burton</t>
  </si>
  <si>
    <t>Burgess</t>
  </si>
  <si>
    <t>Bunnyboo</t>
  </si>
  <si>
    <t>Bullshit1</t>
  </si>
  <si>
    <t>Buffett</t>
  </si>
  <si>
    <t>Buffalo1</t>
  </si>
  <si>
    <t>BuddyBoy</t>
  </si>
  <si>
    <t>Buddies</t>
  </si>
  <si>
    <t>Buckwheat</t>
  </si>
  <si>
    <t>Buckeyes</t>
  </si>
  <si>
    <t>Bubbles69</t>
  </si>
  <si>
    <t>Bubbles3</t>
  </si>
  <si>
    <t>BubbleGum</t>
  </si>
  <si>
    <t>Bryson1</t>
  </si>
  <si>
    <t>Browning</t>
  </si>
  <si>
    <t>Brothers</t>
  </si>
  <si>
    <t>Brother1</t>
  </si>
  <si>
    <t>Brooklyn2</t>
  </si>
  <si>
    <t>Britton</t>
  </si>
  <si>
    <t>Brittany12</t>
  </si>
  <si>
    <t>Brigitte</t>
  </si>
  <si>
    <t>Bridie</t>
  </si>
  <si>
    <t>Brian07</t>
  </si>
  <si>
    <t>Brian06</t>
  </si>
  <si>
    <t>Brennen</t>
  </si>
  <si>
    <t>Brennan1</t>
  </si>
  <si>
    <t>Breakdown</t>
  </si>
  <si>
    <t>Braylon</t>
  </si>
  <si>
    <t>Brandon123</t>
  </si>
  <si>
    <t>Brandon#1</t>
  </si>
  <si>
    <t>Brando</t>
  </si>
  <si>
    <t>Brandin</t>
  </si>
  <si>
    <t>Braden1</t>
  </si>
  <si>
    <t>Bossy1</t>
  </si>
  <si>
    <t>Borussia</t>
  </si>
  <si>
    <t>Bootsy</t>
  </si>
  <si>
    <t>BoomBoom</t>
  </si>
  <si>
    <t>Boobear1</t>
  </si>
  <si>
    <t>Boo</t>
  </si>
  <si>
    <t>Bona1984</t>
  </si>
  <si>
    <t>Bombon</t>
  </si>
  <si>
    <t>Bombers</t>
  </si>
  <si>
    <t>Bob123</t>
  </si>
  <si>
    <t>Bluedog1</t>
  </si>
  <si>
    <t>Bluebirds</t>
  </si>
  <si>
    <t>Bluebird</t>
  </si>
  <si>
    <t>Bluebell</t>
  </si>
  <si>
    <t>BlueMoon</t>
  </si>
  <si>
    <t>Blue15</t>
  </si>
  <si>
    <t>Blue13</t>
  </si>
  <si>
    <t>Blue016</t>
  </si>
  <si>
    <t>Blood5</t>
  </si>
  <si>
    <t>Blondie13</t>
  </si>
  <si>
    <t>Blakey</t>
  </si>
  <si>
    <t>Blake123</t>
  </si>
  <si>
    <t>Blah123</t>
  </si>
  <si>
    <t>Blades</t>
  </si>
  <si>
    <t>Blacky1</t>
  </si>
  <si>
    <t>Blackbird</t>
  </si>
  <si>
    <t>Blabla</t>
  </si>
  <si>
    <t>Bitchy1</t>
  </si>
  <si>
    <t>Bitches1</t>
  </si>
  <si>
    <t>Bitch101</t>
  </si>
  <si>
    <t>Biohazard</t>
  </si>
  <si>
    <t>Billabong1</t>
  </si>
  <si>
    <t>Billabong!</t>
  </si>
  <si>
    <t>Bigred</t>
  </si>
  <si>
    <t>Bigboy1</t>
  </si>
  <si>
    <t>Bibby10</t>
  </si>
  <si>
    <t>Bettyboo</t>
  </si>
  <si>
    <t>Bernice</t>
  </si>
  <si>
    <t>Berlin</t>
  </si>
  <si>
    <t>Berkley</t>
  </si>
  <si>
    <t>Benson1</t>
  </si>
  <si>
    <t>Benjie</t>
  </si>
  <si>
    <t>Belle12</t>
  </si>
  <si>
    <t>Belldandy</t>
  </si>
  <si>
    <t>Bella2</t>
  </si>
  <si>
    <t>Bella01</t>
  </si>
  <si>
    <t>Believe1</t>
  </si>
  <si>
    <t>Beckham23</t>
  </si>
  <si>
    <t>Beavis</t>
  </si>
  <si>
    <t>Beaver</t>
  </si>
  <si>
    <t>BearBear</t>
  </si>
  <si>
    <t>Beagle1</t>
  </si>
  <si>
    <t>Beach1</t>
  </si>
  <si>
    <t>Bayleigh</t>
  </si>
  <si>
    <t>Baylee1</t>
  </si>
  <si>
    <t>Bastian</t>
  </si>
  <si>
    <t>Baseball06</t>
  </si>
  <si>
    <t>Barry1</t>
  </si>
  <si>
    <t>Barbara1</t>
  </si>
  <si>
    <t>Bambi</t>
  </si>
  <si>
    <t>Ballet1</t>
  </si>
  <si>
    <t>Ballack13</t>
  </si>
  <si>
    <t>Baker1</t>
  </si>
  <si>
    <t>Bailey24</t>
  </si>
  <si>
    <t>Bailey05</t>
  </si>
  <si>
    <t>Bailey04</t>
  </si>
  <si>
    <t>Bahamas</t>
  </si>
  <si>
    <t>Bagpuss</t>
  </si>
  <si>
    <t>Bagpipes</t>
  </si>
  <si>
    <t>Babygirl16</t>
  </si>
  <si>
    <t>Babyface1</t>
  </si>
  <si>
    <t>Babybear</t>
  </si>
  <si>
    <t>BabyPhat</t>
  </si>
  <si>
    <t>BabyBoo</t>
  </si>
  <si>
    <t>Baby2007</t>
  </si>
  <si>
    <t>Baby12</t>
  </si>
  <si>
    <t>Baby07</t>
  </si>
  <si>
    <t>Baby05</t>
  </si>
  <si>
    <t>BYRON1</t>
  </si>
  <si>
    <t>BUTTERFLY9</t>
  </si>
  <si>
    <t>BUTTERFLY4</t>
  </si>
  <si>
    <t>BUSTER12</t>
  </si>
  <si>
    <t>BURGOS</t>
  </si>
  <si>
    <t>BURGESS</t>
  </si>
  <si>
    <t>BURGERKING</t>
  </si>
  <si>
    <t>BURBUJITA</t>
  </si>
  <si>
    <t>BUNSO</t>
  </si>
  <si>
    <t>BUNNY123</t>
  </si>
  <si>
    <t>BUMHOLE</t>
  </si>
  <si>
    <t>BUGSY</t>
  </si>
  <si>
    <t>BUGABOO</t>
  </si>
  <si>
    <t>BUDGIE</t>
  </si>
  <si>
    <t>BUDDYS</t>
  </si>
  <si>
    <t>BUDDY123</t>
  </si>
  <si>
    <t>BUBURUZA</t>
  </si>
  <si>
    <t>BUBBLES123</t>
  </si>
  <si>
    <t>BUBBLES08</t>
  </si>
  <si>
    <t>BUBBLEBUTT</t>
  </si>
  <si>
    <t>BRYCE1</t>
  </si>
  <si>
    <t>BRYAN10</t>
  </si>
  <si>
    <t>BRUNO1</t>
  </si>
  <si>
    <t>BRUCE</t>
  </si>
  <si>
    <t>BROWNY</t>
  </si>
  <si>
    <t>BROWNEYES1</t>
  </si>
  <si>
    <t>BROTHER2</t>
  </si>
  <si>
    <t>BROOK</t>
  </si>
  <si>
    <t>BROKENHEART</t>
  </si>
  <si>
    <t>BROADBAND1</t>
  </si>
  <si>
    <t>BRITT08</t>
  </si>
  <si>
    <t>BRINGITON</t>
  </si>
  <si>
    <t>BRICKS</t>
  </si>
  <si>
    <t>BRIBRI1</t>
  </si>
  <si>
    <t>BRIANNA5</t>
  </si>
  <si>
    <t>BREWSTER</t>
  </si>
  <si>
    <t>BREONNA</t>
  </si>
  <si>
    <t>BRENTON</t>
  </si>
  <si>
    <t>BRENDA123</t>
  </si>
  <si>
    <t>BREAKDANCE</t>
  </si>
  <si>
    <t>BRAXTON1</t>
  </si>
  <si>
    <t>BRATZZ</t>
  </si>
  <si>
    <t>BRATZ10</t>
  </si>
  <si>
    <t>BRANDON4</t>
  </si>
  <si>
    <t>BRANDON21</t>
  </si>
  <si>
    <t>BRANDON17</t>
  </si>
  <si>
    <t>BRANDON13</t>
  </si>
  <si>
    <t>BRANDI1</t>
  </si>
  <si>
    <t>BRANDEE</t>
  </si>
  <si>
    <t>BRADFORD</t>
  </si>
  <si>
    <t>BRACKEN</t>
  </si>
  <si>
    <t>BOYISH</t>
  </si>
  <si>
    <t>BOXER1</t>
  </si>
  <si>
    <t>BOWWOW3</t>
  </si>
  <si>
    <t>BOWWOW23</t>
  </si>
  <si>
    <t>BOWWOW15</t>
  </si>
  <si>
    <t>BOWWOW123</t>
  </si>
  <si>
    <t>BORICUA69</t>
  </si>
  <si>
    <t>BOOTSY</t>
  </si>
  <si>
    <t>BOOTIE</t>
  </si>
  <si>
    <t>BOOBOO5</t>
  </si>
  <si>
    <t>BOOBOO23</t>
  </si>
  <si>
    <t>BOOBOO123</t>
  </si>
  <si>
    <t>BOOBABY1</t>
  </si>
  <si>
    <t>BONSAI</t>
  </si>
  <si>
    <t>BOMBITA</t>
  </si>
  <si>
    <t>BOMBAY</t>
  </si>
  <si>
    <t>BOBCAT</t>
  </si>
  <si>
    <t>BOBBY18</t>
  </si>
  <si>
    <t>BOBBY123</t>
  </si>
  <si>
    <t>BMWBMW</t>
  </si>
  <si>
    <t>BLUNTS</t>
  </si>
  <si>
    <t>BLUE66</t>
  </si>
  <si>
    <t>BLUE55</t>
  </si>
  <si>
    <t>BLUE25</t>
  </si>
  <si>
    <t>BLOWME1</t>
  </si>
  <si>
    <t>BLOOMING</t>
  </si>
  <si>
    <t>BLOOM</t>
  </si>
  <si>
    <t>BLOODZ1</t>
  </si>
  <si>
    <t>BLOODYHELL</t>
  </si>
  <si>
    <t>BLOOD9</t>
  </si>
  <si>
    <t>BLONDIE1</t>
  </si>
  <si>
    <t>BLAST</t>
  </si>
  <si>
    <t>BLANCO1</t>
  </si>
  <si>
    <t>BLADIMIR</t>
  </si>
  <si>
    <t>BLADE</t>
  </si>
  <si>
    <t>BLACKBURN</t>
  </si>
  <si>
    <t>BKALLDAY</t>
  </si>
  <si>
    <t>BITCH33</t>
  </si>
  <si>
    <t>BINIBINI</t>
  </si>
  <si>
    <t>BILLYJOE</t>
  </si>
  <si>
    <t>BILLABONG1</t>
  </si>
  <si>
    <t>BIGMONEY1</t>
  </si>
  <si>
    <t>BIGMOMMA</t>
  </si>
  <si>
    <t>BIGDAWG</t>
  </si>
  <si>
    <t>BIGDADDY12</t>
  </si>
  <si>
    <t>BIGBRO</t>
  </si>
  <si>
    <t>BIGBOI1</t>
  </si>
  <si>
    <t>BIGBLACK</t>
  </si>
  <si>
    <t>BIGBEAR</t>
  </si>
  <si>
    <t>BICHO</t>
  </si>
  <si>
    <t>BICHITA</t>
  </si>
  <si>
    <t>BIBLIA</t>
  </si>
  <si>
    <t>BFF123</t>
  </si>
  <si>
    <t>BETTER1</t>
  </si>
  <si>
    <t>BETH123</t>
  </si>
  <si>
    <t>BESTIA</t>
  </si>
  <si>
    <t>BESAME</t>
  </si>
  <si>
    <t>BERNA</t>
  </si>
  <si>
    <t>BENTOT</t>
  </si>
  <si>
    <t>BENNYBOY</t>
  </si>
  <si>
    <t>BENNY1</t>
  </si>
  <si>
    <t>BENGALS</t>
  </si>
  <si>
    <t>BENDICION</t>
  </si>
  <si>
    <t>BELLEVUE</t>
  </si>
  <si>
    <t>BELLDANDY</t>
  </si>
  <si>
    <t>BELKIN</t>
  </si>
  <si>
    <t>BECKIE</t>
  </si>
  <si>
    <t>BEBETO</t>
  </si>
  <si>
    <t>BEBE22</t>
  </si>
  <si>
    <t>BEBE21</t>
  </si>
  <si>
    <t>BEBE18</t>
  </si>
  <si>
    <t>BEBE15</t>
  </si>
  <si>
    <t>BEBE10</t>
  </si>
  <si>
    <t>BEBE01</t>
  </si>
  <si>
    <t>BEBA13</t>
  </si>
  <si>
    <t>BEAUTY2</t>
  </si>
  <si>
    <t>BEARS</t>
  </si>
  <si>
    <t>BEARBEAR</t>
  </si>
  <si>
    <t>BEACHBABE</t>
  </si>
  <si>
    <t>BAXTER1</t>
  </si>
  <si>
    <t>BAUBAU</t>
  </si>
  <si>
    <t>BATONROUGE</t>
  </si>
  <si>
    <t>BASKETBAL1</t>
  </si>
  <si>
    <t>BASHIR</t>
  </si>
  <si>
    <t>BASEBALL3</t>
  </si>
  <si>
    <t>BASEBALL2</t>
  </si>
  <si>
    <t>BARTSIMPSON</t>
  </si>
  <si>
    <t>BARNES</t>
  </si>
  <si>
    <t>BARCELONA1</t>
  </si>
  <si>
    <t>BARBIEGIRL</t>
  </si>
  <si>
    <t>BARBIEDOLL</t>
  </si>
  <si>
    <t>BARBIE2</t>
  </si>
  <si>
    <t>BAPTIST</t>
  </si>
  <si>
    <t>BANKS1</t>
  </si>
  <si>
    <t>BALONCESTO</t>
  </si>
  <si>
    <t>BALLIN123</t>
  </si>
  <si>
    <t>BALLER12</t>
  </si>
  <si>
    <t>BALLA1</t>
  </si>
  <si>
    <t>BAKLA</t>
  </si>
  <si>
    <t>BAKEKANG</t>
  </si>
  <si>
    <t>BAGUS</t>
  </si>
  <si>
    <t>BADONG</t>
  </si>
  <si>
    <t>BADGAL</t>
  </si>
  <si>
    <t>BADDEST</t>
  </si>
  <si>
    <t>BADBOYS2</t>
  </si>
  <si>
    <t>BABYSTAR</t>
  </si>
  <si>
    <t>BABYQ</t>
  </si>
  <si>
    <t>BABYPHAT2</t>
  </si>
  <si>
    <t>BABYME</t>
  </si>
  <si>
    <t>BABYGURL07</t>
  </si>
  <si>
    <t>BABYGIRL04</t>
  </si>
  <si>
    <t>BABYFACE12</t>
  </si>
  <si>
    <t>BABYBOY3</t>
  </si>
  <si>
    <t>BABYBOY12</t>
  </si>
  <si>
    <t>BABYBOO12</t>
  </si>
  <si>
    <t>BABY92</t>
  </si>
  <si>
    <t>BABY27</t>
  </si>
  <si>
    <t>BABY2008</t>
  </si>
  <si>
    <t>BABY2</t>
  </si>
  <si>
    <t>BABII</t>
  </si>
  <si>
    <t>BABIES2</t>
  </si>
  <si>
    <t>BABIES1</t>
  </si>
  <si>
    <t>BABE1</t>
  </si>
  <si>
    <t>BABBY</t>
  </si>
  <si>
    <t>Avril1</t>
  </si>
  <si>
    <t>Austria</t>
  </si>
  <si>
    <t>Austen</t>
  </si>
  <si>
    <t>Augustus1</t>
  </si>
  <si>
    <t>Augustus</t>
  </si>
  <si>
    <t>Audrey2899</t>
  </si>
  <si>
    <t>Audrey1</t>
  </si>
  <si>
    <t>Audition</t>
  </si>
  <si>
    <t>Aubree</t>
  </si>
  <si>
    <t>Atticus</t>
  </si>
  <si>
    <t>Ateneo</t>
  </si>
  <si>
    <t>AstonVilla</t>
  </si>
  <si>
    <t>Asterix</t>
  </si>
  <si>
    <t>Ashley99</t>
  </si>
  <si>
    <t>Ashley24</t>
  </si>
  <si>
    <t>Ashley16</t>
  </si>
  <si>
    <t>Ashley08</t>
  </si>
  <si>
    <t>Ashitaka</t>
  </si>
  <si>
    <t>Ashanti1</t>
  </si>
  <si>
    <t>Asd123</t>
  </si>
  <si>
    <t>Area51</t>
  </si>
  <si>
    <t>Aragon</t>
  </si>
  <si>
    <t>ArSeNaL</t>
  </si>
  <si>
    <t>Apocalypse</t>
  </si>
  <si>
    <t>Antigua</t>
  </si>
  <si>
    <t>Anthony17</t>
  </si>
  <si>
    <t>Anthony12</t>
  </si>
  <si>
    <t>Anthony10</t>
  </si>
  <si>
    <t>Anthony07</t>
  </si>
  <si>
    <t>Anthony!</t>
  </si>
  <si>
    <t>Aniyah</t>
  </si>
  <si>
    <t>Angie123</t>
  </si>
  <si>
    <t>Angels3</t>
  </si>
  <si>
    <t>Angell</t>
  </si>
  <si>
    <t>Angelic1</t>
  </si>
  <si>
    <t>AngelBaby1</t>
  </si>
  <si>
    <t>Angel99</t>
  </si>
  <si>
    <t>Angel1994</t>
  </si>
  <si>
    <t>Angel100</t>
  </si>
  <si>
    <t>Andy</t>
  </si>
  <si>
    <t>Android16</t>
  </si>
  <si>
    <t>Andrew123</t>
  </si>
  <si>
    <t>Andrew12</t>
  </si>
  <si>
    <t>Andrew101</t>
  </si>
  <si>
    <t>Andreina</t>
  </si>
  <si>
    <t>Andrea22</t>
  </si>
  <si>
    <t>Amy123</t>
  </si>
  <si>
    <t>Amote</t>
  </si>
  <si>
    <t>Amoremio</t>
  </si>
  <si>
    <t>Amore</t>
  </si>
  <si>
    <t>America01</t>
  </si>
  <si>
    <t>America#1</t>
  </si>
  <si>
    <t>Ambrose</t>
  </si>
  <si>
    <t>Amber2006</t>
  </si>
  <si>
    <t>Amanda12</t>
  </si>
  <si>
    <t>AmErIcA</t>
  </si>
  <si>
    <t>Alyssa123</t>
  </si>
  <si>
    <t>Always1</t>
  </si>
  <si>
    <t>Alvin</t>
  </si>
  <si>
    <t>Alvarado</t>
  </si>
  <si>
    <t>Althea</t>
  </si>
  <si>
    <t>Alpha</t>
  </si>
  <si>
    <t>Almeida</t>
  </si>
  <si>
    <t>Alivia</t>
  </si>
  <si>
    <t>Alissa2</t>
  </si>
  <si>
    <t>Alina</t>
  </si>
  <si>
    <t>Alianza</t>
  </si>
  <si>
    <t>Alexus1</t>
  </si>
  <si>
    <t>Alexis13</t>
  </si>
  <si>
    <t>Alexis123</t>
  </si>
  <si>
    <t>Alexander7</t>
  </si>
  <si>
    <t>Alexander!</t>
  </si>
  <si>
    <t>Alex2005</t>
  </si>
  <si>
    <t>Alex15</t>
  </si>
  <si>
    <t>Alex14</t>
  </si>
  <si>
    <t>Alex1234</t>
  </si>
  <si>
    <t>Alex06</t>
  </si>
  <si>
    <t>Alex05</t>
  </si>
  <si>
    <t>Aleesha</t>
  </si>
  <si>
    <t>Alastair</t>
  </si>
  <si>
    <t>Alaina</t>
  </si>
  <si>
    <t>Aiyana</t>
  </si>
  <si>
    <t>Aishiteru</t>
  </si>
  <si>
    <t>AirForce1</t>
  </si>
  <si>
    <t>Afrodita</t>
  </si>
  <si>
    <t>Africa01</t>
  </si>
  <si>
    <t>Adrianna1</t>
  </si>
  <si>
    <t>Adrian01</t>
  </si>
  <si>
    <t>Achilles</t>
  </si>
  <si>
    <t>Abc1234</t>
  </si>
  <si>
    <t>Aaron2</t>
  </si>
  <si>
    <t>AZZAHRA</t>
  </si>
  <si>
    <t>AXLROSE</t>
  </si>
  <si>
    <t>AVRILL</t>
  </si>
  <si>
    <t>AVILES</t>
  </si>
  <si>
    <t>AVILA</t>
  </si>
  <si>
    <t>AVERY1</t>
  </si>
  <si>
    <t>AVENTURA1</t>
  </si>
  <si>
    <t>AURELIA</t>
  </si>
  <si>
    <t>AUNTEAMO</t>
  </si>
  <si>
    <t>AUGUSTIN</t>
  </si>
  <si>
    <t>AUDIA4</t>
  </si>
  <si>
    <t>ATREYU</t>
  </si>
  <si>
    <t>ATLETISMO</t>
  </si>
  <si>
    <t>ATLAS</t>
  </si>
  <si>
    <t>ATHOME</t>
  </si>
  <si>
    <t>ATHIRAH</t>
  </si>
  <si>
    <t>ASUNCION</t>
  </si>
  <si>
    <t>ASTROBOY</t>
  </si>
  <si>
    <t>ASSKICKER</t>
  </si>
  <si>
    <t>ASSHOLE7</t>
  </si>
  <si>
    <t>ASHTYN</t>
  </si>
  <si>
    <t>ASHLING</t>
  </si>
  <si>
    <t>ASHLIE</t>
  </si>
  <si>
    <t>ASHLEY15</t>
  </si>
  <si>
    <t>ASHLEY14</t>
  </si>
  <si>
    <t>ASHLEY10</t>
  </si>
  <si>
    <t>ASHLEE12</t>
  </si>
  <si>
    <t>ASHLEA</t>
  </si>
  <si>
    <t>ASDFG1</t>
  </si>
  <si>
    <t>ASDASDASD</t>
  </si>
  <si>
    <t>ARTURO16</t>
  </si>
  <si>
    <t>ARTEAGA</t>
  </si>
  <si>
    <t>ARSENALFC</t>
  </si>
  <si>
    <t>ARSENAL123</t>
  </si>
  <si>
    <t>ARMAGH</t>
  </si>
  <si>
    <t>ARIANA1</t>
  </si>
  <si>
    <t>ARAGON</t>
  </si>
  <si>
    <t>APRIL123</t>
  </si>
  <si>
    <t>APONTE</t>
  </si>
  <si>
    <t>ANYTHING1</t>
  </si>
  <si>
    <t>ANYELA</t>
  </si>
  <si>
    <t>ANTWAIN</t>
  </si>
  <si>
    <t>ANTONIO7</t>
  </si>
  <si>
    <t>ANTONIO01</t>
  </si>
  <si>
    <t>ANTMAN</t>
  </si>
  <si>
    <t>ANTHONY23</t>
  </si>
  <si>
    <t>ANTHONY17</t>
  </si>
  <si>
    <t>ANTHONY07</t>
  </si>
  <si>
    <t>ANTHONY06</t>
  </si>
  <si>
    <t>ANTHONY03</t>
  </si>
  <si>
    <t>ANSELMO</t>
  </si>
  <si>
    <t>ANNABELLA</t>
  </si>
  <si>
    <t>ANNABELL</t>
  </si>
  <si>
    <t>ANJALI</t>
  </si>
  <si>
    <t>ANINHAS</t>
  </si>
  <si>
    <t>ANIMALES</t>
  </si>
  <si>
    <t>ANGHEL</t>
  </si>
  <si>
    <t>ANGGA</t>
  </si>
  <si>
    <t>ANGELGIRL</t>
  </si>
  <si>
    <t>ANGELFIRE</t>
  </si>
  <si>
    <t>ANGELA23</t>
  </si>
  <si>
    <t>ANGEL88</t>
  </si>
  <si>
    <t>ANGEL79</t>
  </si>
  <si>
    <t>ANGEL33</t>
  </si>
  <si>
    <t>ANGEL*</t>
  </si>
  <si>
    <t>ANDRY</t>
  </si>
  <si>
    <t>ANDREW13</t>
  </si>
  <si>
    <t>ANDREATEAMO</t>
  </si>
  <si>
    <t>ANDREA15</t>
  </si>
  <si>
    <t>ANDREA14</t>
  </si>
  <si>
    <t>ANDIKA</t>
  </si>
  <si>
    <t>ANAYELI</t>
  </si>
  <si>
    <t>ANASTACIA</t>
  </si>
  <si>
    <t>ANANDA</t>
  </si>
  <si>
    <t>ANALIZA</t>
  </si>
  <si>
    <t>ANACRISTINA</t>
  </si>
  <si>
    <t>ANABELLE</t>
  </si>
  <si>
    <t>AMYAMY</t>
  </si>
  <si>
    <t>AMSTERDAM</t>
  </si>
  <si>
    <t>AMOTE</t>
  </si>
  <si>
    <t>AMORSOTE</t>
  </si>
  <si>
    <t>AMORLOCO</t>
  </si>
  <si>
    <t>AMOR28</t>
  </si>
  <si>
    <t>AMOR13</t>
  </si>
  <si>
    <t>AMOR12</t>
  </si>
  <si>
    <t>AMOR</t>
  </si>
  <si>
    <t>AMOADIOS</t>
  </si>
  <si>
    <t>AMIGUITA</t>
  </si>
  <si>
    <t>AMERICAYYA</t>
  </si>
  <si>
    <t>AMERICAN1</t>
  </si>
  <si>
    <t>AMERICA13</t>
  </si>
  <si>
    <t>AMELIA1</t>
  </si>
  <si>
    <t>AMBOT</t>
  </si>
  <si>
    <t>AMBER5</t>
  </si>
  <si>
    <t>AMBER17</t>
  </si>
  <si>
    <t>AMBER12</t>
  </si>
  <si>
    <t>AMBER10</t>
  </si>
  <si>
    <t>AMBAR</t>
  </si>
  <si>
    <t>AMARI1</t>
  </si>
  <si>
    <t>AMALINA</t>
  </si>
  <si>
    <t>ALONZO1</t>
  </si>
  <si>
    <t>ALMOST</t>
  </si>
  <si>
    <t>ALLEYCAT</t>
  </si>
  <si>
    <t>ALLEN3</t>
  </si>
  <si>
    <t>ALLEN12</t>
  </si>
  <si>
    <t>ALLABOUTME</t>
  </si>
  <si>
    <t>ALL4ONE</t>
  </si>
  <si>
    <t>ALISHA1</t>
  </si>
  <si>
    <t>ALEXYS</t>
  </si>
  <si>
    <t>ALEXIS14</t>
  </si>
  <si>
    <t>ALEXIS13</t>
  </si>
  <si>
    <t>ALEXIS07</t>
  </si>
  <si>
    <t>ALEXANDRITA</t>
  </si>
  <si>
    <t>ALEXANDRA1</t>
  </si>
  <si>
    <t>ALEXAN</t>
  </si>
  <si>
    <t>ALEX25</t>
  </si>
  <si>
    <t>ALEX20</t>
  </si>
  <si>
    <t>ALEX18</t>
  </si>
  <si>
    <t>ALEX16</t>
  </si>
  <si>
    <t>ALEX14</t>
  </si>
  <si>
    <t>ALESSIA</t>
  </si>
  <si>
    <t>ALESHA</t>
  </si>
  <si>
    <t>ALDOTEAMO</t>
  </si>
  <si>
    <t>ALDITO</t>
  </si>
  <si>
    <t>ALDANA</t>
  </si>
  <si>
    <t>ALADIN</t>
  </si>
  <si>
    <t>ALADDIN</t>
  </si>
  <si>
    <t>AKASHA</t>
  </si>
  <si>
    <t>AJ1234</t>
  </si>
  <si>
    <t>AISHA1</t>
  </si>
  <si>
    <t>AILENE</t>
  </si>
  <si>
    <t>AGUINALDO</t>
  </si>
  <si>
    <t>AFTERMATH</t>
  </si>
  <si>
    <t>AFGHAN</t>
  </si>
  <si>
    <t>ADRIANNE</t>
  </si>
  <si>
    <t>ADRIANA2</t>
  </si>
  <si>
    <t>ADRIAN3</t>
  </si>
  <si>
    <t>ADRIAN16</t>
  </si>
  <si>
    <t>ADRIAN06</t>
  </si>
  <si>
    <t>ADMINISTRACION</t>
  </si>
  <si>
    <t>ADEMIR</t>
  </si>
  <si>
    <t>ADELINE</t>
  </si>
  <si>
    <t>ADELA</t>
  </si>
  <si>
    <t>ADAMARIS</t>
  </si>
  <si>
    <t>ADAM123</t>
  </si>
  <si>
    <t>ACTIVE</t>
  </si>
  <si>
    <t>ACISSEJ</t>
  </si>
  <si>
    <t>ABUELA</t>
  </si>
  <si>
    <t>ABRAHAM1</t>
  </si>
  <si>
    <t>ABRACADABRA</t>
  </si>
  <si>
    <t>ABIMAEL</t>
  </si>
  <si>
    <t>ABCabc123!@#</t>
  </si>
  <si>
    <t>ABCDEFGHIJKLMNO</t>
  </si>
  <si>
    <t>ABCDE1</t>
  </si>
  <si>
    <t>ABCABC</t>
  </si>
  <si>
    <t>ABC123456</t>
  </si>
  <si>
    <t>ABC123!</t>
  </si>
  <si>
    <t>ABBY123</t>
  </si>
  <si>
    <t>AARON21</t>
  </si>
  <si>
    <t>AALIYAH22</t>
  </si>
  <si>
    <t>AAAAAAA1</t>
  </si>
  <si>
    <t>@ntonio</t>
  </si>
  <si>
    <t>@ngel1</t>
  </si>
  <si>
    <t>@NTHONY</t>
  </si>
  <si>
    <t>@@@@@@@@</t>
  </si>
  <si>
    <t>@123456789</t>
  </si>
  <si>
    <t>@#$%^&amp;</t>
  </si>
  <si>
    <t>&lt;3sucks</t>
  </si>
  <si>
    <t>:)smile</t>
  </si>
  <si>
    <t>9tailedfox</t>
  </si>
  <si>
    <t>9princess</t>
  </si>
  <si>
    <t>9password</t>
  </si>
  <si>
    <t>9o9o9o</t>
  </si>
  <si>
    <t>9love9</t>
  </si>
  <si>
    <t>9julio</t>
  </si>
  <si>
    <t>9iloveyou</t>
  </si>
  <si>
    <t>9i8u7y</t>
  </si>
  <si>
    <t>9hoojkiyd</t>
  </si>
  <si>
    <t>9eleven</t>
  </si>
  <si>
    <t>9dragons</t>
  </si>
  <si>
    <t>9deuce</t>
  </si>
  <si>
    <t>9denoviembre</t>
  </si>
  <si>
    <t>9abril</t>
  </si>
  <si>
    <t>99love</t>
  </si>
  <si>
    <t>99civicsi</t>
  </si>
  <si>
    <t>99altima</t>
  </si>
  <si>
    <t>999999a</t>
  </si>
  <si>
    <t>98escort</t>
  </si>
  <si>
    <t>987654321z</t>
  </si>
  <si>
    <t>987654321r</t>
  </si>
  <si>
    <t>987654321p</t>
  </si>
  <si>
    <t>97tahoe</t>
  </si>
  <si>
    <t>97dakota</t>
  </si>
  <si>
    <t>96toyota</t>
  </si>
  <si>
    <t>96stang</t>
  </si>
  <si>
    <t>96nissan</t>
  </si>
  <si>
    <t>96impalass</t>
  </si>
  <si>
    <t>96eclipse</t>
  </si>
  <si>
    <t>95ford</t>
  </si>
  <si>
    <t>95blazer</t>
  </si>
  <si>
    <t>954chick</t>
  </si>
  <si>
    <t>94sexykayk</t>
  </si>
  <si>
    <t>94delsol</t>
  </si>
  <si>
    <t>94block</t>
  </si>
  <si>
    <t>93stang</t>
  </si>
  <si>
    <t>93ranger</t>
  </si>
  <si>
    <t>93probe</t>
  </si>
  <si>
    <t>93jeep</t>
  </si>
  <si>
    <t>93integra</t>
  </si>
  <si>
    <t>93delsol</t>
  </si>
  <si>
    <t>93celica</t>
  </si>
  <si>
    <t>92yankee</t>
  </si>
  <si>
    <t>92prelude</t>
  </si>
  <si>
    <t>92golf</t>
  </si>
  <si>
    <t>91toyota</t>
  </si>
  <si>
    <t>91integra</t>
  </si>
  <si>
    <t>91ford</t>
  </si>
  <si>
    <t>91civic</t>
  </si>
  <si>
    <t>91blazer</t>
  </si>
  <si>
    <t>91acura</t>
  </si>
  <si>
    <t>9193trydly</t>
  </si>
  <si>
    <t>916sac</t>
  </si>
  <si>
    <t>911call</t>
  </si>
  <si>
    <t>911a1q</t>
  </si>
  <si>
    <t>90money</t>
  </si>
  <si>
    <t>904duval</t>
  </si>
  <si>
    <t>900block</t>
  </si>
  <si>
    <t>900blk</t>
  </si>
  <si>
    <t>8rooney8</t>
  </si>
  <si>
    <t>8ovdsyd</t>
  </si>
  <si>
    <t>8os]kp.0</t>
  </si>
  <si>
    <t>8o</t>
  </si>
  <si>
    <t>yoiyd</t>
  </si>
  <si>
    <t>8cowboys</t>
  </si>
  <si>
    <t>8block</t>
  </si>
  <si>
    <t>8bfw</t>
  </si>
  <si>
    <t>jvvd</t>
  </si>
  <si>
    <t>8bf57\\'ot</t>
  </si>
  <si>
    <t>8ballpool</t>
  </si>
  <si>
    <t>8a8a8a</t>
  </si>
  <si>
    <t>mi'0e</t>
  </si>
  <si>
    <t>89civic</t>
  </si>
  <si>
    <t>8994484ad</t>
  </si>
  <si>
    <t>8989abc</t>
  </si>
  <si>
    <t>88mike</t>
  </si>
  <si>
    <t>88love88</t>
  </si>
  <si>
    <t>88jeep</t>
  </si>
  <si>
    <t>88honda</t>
  </si>
  <si>
    <t>88ford</t>
  </si>
  <si>
    <t>88accord</t>
  </si>
  <si>
    <t>8888ac</t>
  </si>
  <si>
    <t>888888l</t>
  </si>
  <si>
    <t>888888a</t>
  </si>
  <si>
    <t>87654321a</t>
  </si>
  <si>
    <t>86ford</t>
  </si>
  <si>
    <t>8675309m</t>
  </si>
  <si>
    <t>85baby</t>
  </si>
  <si>
    <t>84bronco</t>
  </si>
  <si>
    <t>82camaro</t>
  </si>
  <si>
    <t>820ps26519</t>
  </si>
  <si>
    <t>81camaro</t>
  </si>
  <si>
    <t>80proof</t>
  </si>
  <si>
    <t>808love</t>
  </si>
  <si>
    <t>808bitch</t>
  </si>
  <si>
    <t>808baby</t>
  </si>
  <si>
    <t>7yellow</t>
  </si>
  <si>
    <t>7wonders</t>
  </si>
  <si>
    <t>7tiggerlove</t>
  </si>
  <si>
    <t>7thstreet</t>
  </si>
  <si>
    <t>7thjuly</t>
  </si>
  <si>
    <t>7thday</t>
  </si>
  <si>
    <t>7street</t>
  </si>
  <si>
    <t>7soccer7</t>
  </si>
  <si>
    <t>7nights</t>
  </si>
  <si>
    <t>7months</t>
  </si>
  <si>
    <t>7michelle</t>
  </si>
  <si>
    <t>7jessica</t>
  </si>
  <si>
    <t>7heaven7</t>
  </si>
  <si>
    <t>7football</t>
  </si>
  <si>
    <t>7estrellas</t>
  </si>
  <si>
    <t>7defebrero</t>
  </si>
  <si>
    <t>7cookie</t>
  </si>
  <si>
    <t>7chris</t>
  </si>
  <si>
    <t>7brothers</t>
  </si>
  <si>
    <t>7bananas</t>
  </si>
  <si>
    <t>7THWARD</t>
  </si>
  <si>
    <t>789abc</t>
  </si>
  <si>
    <t>789456q</t>
  </si>
  <si>
    <t>789456k</t>
  </si>
  <si>
    <t>789456123d</t>
  </si>
  <si>
    <t>789+456</t>
  </si>
  <si>
    <t>787zone</t>
  </si>
  <si>
    <t>786paki</t>
  </si>
  <si>
    <t>777jjj</t>
  </si>
  <si>
    <t>77777j</t>
  </si>
  <si>
    <t>77777a</t>
  </si>
  <si>
    <t>7777777r</t>
  </si>
  <si>
    <t>7777777e</t>
  </si>
  <si>
    <t>74delta</t>
  </si>
  <si>
    <t>7467pimp</t>
  </si>
  <si>
    <t>7414gdn</t>
  </si>
  <si>
    <t>73camaro</t>
  </si>
  <si>
    <t>72tiger</t>
  </si>
  <si>
    <t>72blazer</t>
  </si>
  <si>
    <t>71camaro</t>
  </si>
  <si>
    <t>711baby</t>
  </si>
  <si>
    <t>70times7</t>
  </si>
  <si>
    <t>70mustang</t>
  </si>
  <si>
    <t>6uldv8</t>
  </si>
  <si>
    <t>6thform</t>
  </si>
  <si>
    <t>6princess</t>
  </si>
  <si>
    <t>6points</t>
  </si>
  <si>
    <t>6password</t>
  </si>
  <si>
    <t>6packs</t>
  </si>
  <si>
    <t>6pack</t>
  </si>
  <si>
    <t>6octubre</t>
  </si>
  <si>
    <t>6minutes</t>
  </si>
  <si>
    <t>6loveme</t>
  </si>
  <si>
    <t>6horses</t>
  </si>
  <si>
    <t>6girls</t>
  </si>
  <si>
    <t>6figures</t>
  </si>
  <si>
    <t>6denoviembre</t>
  </si>
  <si>
    <t>6craccin</t>
  </si>
  <si>
    <t>6chickens</t>
  </si>
  <si>
    <t>6character</t>
  </si>
  <si>
    <t>6cccccc</t>
  </si>
  <si>
    <t>6abril</t>
  </si>
  <si>
    <t>69yenko</t>
  </si>
  <si>
    <t>69wayz</t>
  </si>
  <si>
    <t>69rocks</t>
  </si>
  <si>
    <t>69playboy</t>
  </si>
  <si>
    <t>69pink</t>
  </si>
  <si>
    <t>69monkeys</t>
  </si>
  <si>
    <t>69me69</t>
  </si>
  <si>
    <t>69girls</t>
  </si>
  <si>
    <t>69fuckyou</t>
  </si>
  <si>
    <t>69fucker</t>
  </si>
  <si>
    <t>69forever</t>
  </si>
  <si>
    <t>69firebird</t>
  </si>
  <si>
    <t>69baby69</t>
  </si>
  <si>
    <t>696969x</t>
  </si>
  <si>
    <t>696969t</t>
  </si>
  <si>
    <t>696969m</t>
  </si>
  <si>
    <t>696969k</t>
  </si>
  <si>
    <t>68nova</t>
  </si>
  <si>
    <t>68ford</t>
  </si>
  <si>
    <t>68dart</t>
  </si>
  <si>
    <t>67vette</t>
  </si>
  <si>
    <t>67love</t>
  </si>
  <si>
    <t>67impala</t>
  </si>
  <si>
    <t>67ford</t>
  </si>
  <si>
    <t>66vette</t>
  </si>
  <si>
    <t>66666b</t>
  </si>
  <si>
    <t>666666x</t>
  </si>
  <si>
    <t>666666k</t>
  </si>
  <si>
    <t>666666h</t>
  </si>
  <si>
    <t>666666g</t>
  </si>
  <si>
    <t>654321o</t>
  </si>
  <si>
    <t>650epa</t>
  </si>
  <si>
    <t>63vette</t>
  </si>
  <si>
    <t>63bravo</t>
  </si>
  <si>
    <t>62impala</t>
  </si>
  <si>
    <t>619rey619</t>
  </si>
  <si>
    <t>619misterio</t>
  </si>
  <si>
    <t>619hhh</t>
  </si>
  <si>
    <t>619-rey</t>
  </si>
  <si>
    <t>60seconds</t>
  </si>
  <si>
    <t>6(sic)6</t>
  </si>
  <si>
    <t>5william</t>
  </si>
  <si>
    <t>5t4r3e2w1q</t>
  </si>
  <si>
    <t>5sunshine</t>
  </si>
  <si>
    <t>5series</t>
  </si>
  <si>
    <t>5rings</t>
  </si>
  <si>
    <t>5p1d3r</t>
  </si>
  <si>
    <t>5nicole</t>
  </si>
  <si>
    <t>5months</t>
  </si>
  <si>
    <t>5love5</t>
  </si>
  <si>
    <t>5kitty</t>
  </si>
  <si>
    <t>5kitties</t>
  </si>
  <si>
    <t>5kaikaizi</t>
  </si>
  <si>
    <t>5fdalmuir</t>
  </si>
  <si>
    <t>5estrelas</t>
  </si>
  <si>
    <t>5colours</t>
  </si>
  <si>
    <t>5cents</t>
  </si>
  <si>
    <t>5baller</t>
  </si>
  <si>
    <t>5allday</t>
  </si>
  <si>
    <t>5963695a</t>
  </si>
  <si>
    <t>57CHEVY</t>
  </si>
  <si>
    <t>565656a</t>
  </si>
  <si>
    <t>555tothe666</t>
  </si>
  <si>
    <t>5558595j</t>
  </si>
  <si>
    <t>55555r</t>
  </si>
  <si>
    <t>55555l</t>
  </si>
  <si>
    <t>55555d</t>
  </si>
  <si>
    <t>55555c</t>
  </si>
  <si>
    <t>54321r</t>
  </si>
  <si>
    <t>54321d</t>
  </si>
  <si>
    <t>53ford</t>
  </si>
  <si>
    <t>52o1314</t>
  </si>
  <si>
    <t>52chevy</t>
  </si>
  <si>
    <t>5253se</t>
  </si>
  <si>
    <t>5253jake</t>
  </si>
  <si>
    <t>51chevy</t>
  </si>
  <si>
    <t>5150bitch</t>
  </si>
  <si>
    <t>512atx</t>
  </si>
  <si>
    <t>510love</t>
  </si>
  <si>
    <t>50states</t>
  </si>
  <si>
    <t>50sent</t>
  </si>
  <si>
    <t>50issexy</t>
  </si>
  <si>
    <t>50centlover</t>
  </si>
  <si>
    <t>50centeminem</t>
  </si>
  <si>
    <t>504neworleans</t>
  </si>
  <si>
    <t>504grl</t>
  </si>
  <si>
    <t>5037star</t>
  </si>
  <si>
    <t>500miles</t>
  </si>
  <si>
    <t>500free</t>
  </si>
  <si>
    <t>4ymik4iIN</t>
  </si>
  <si>
    <t>4x4jeep</t>
  </si>
  <si>
    <t>4u4ever</t>
  </si>
  <si>
    <t>4tunate</t>
  </si>
  <si>
    <t>4thyear</t>
  </si>
  <si>
    <t>4thehorde</t>
  </si>
  <si>
    <t>4texas</t>
  </si>
  <si>
    <t>4tennis</t>
  </si>
  <si>
    <t>4stupid</t>
  </si>
  <si>
    <t>4smiles</t>
  </si>
  <si>
    <t>4slides</t>
  </si>
  <si>
    <t>4siempre</t>
  </si>
  <si>
    <t>4salvation</t>
  </si>
  <si>
    <t>4rfv$RFV</t>
  </si>
  <si>
    <t>4raiders</t>
  </si>
  <si>
    <t>4prince</t>
  </si>
  <si>
    <t>4preston</t>
  </si>
  <si>
    <t>4poohbear</t>
  </si>
  <si>
    <t>4play69</t>
  </si>
  <si>
    <t>4play</t>
  </si>
  <si>
    <t>4pinhead</t>
  </si>
  <si>
    <t>4phoenix</t>
  </si>
  <si>
    <t>4pepper</t>
  </si>
  <si>
    <t>4peanut</t>
  </si>
  <si>
    <t>4olofmylyf</t>
  </si>
  <si>
    <t>4nick8</t>
  </si>
  <si>
    <t>4myphotos</t>
  </si>
  <si>
    <t>4mygirl</t>
  </si>
  <si>
    <t>4myboo</t>
  </si>
  <si>
    <t>4my4kids</t>
  </si>
  <si>
    <t>4my3kids</t>
  </si>
  <si>
    <t>4my2kids</t>
  </si>
  <si>
    <t>4monsters</t>
  </si>
  <si>
    <t>4momma</t>
  </si>
  <si>
    <t>4million</t>
  </si>
  <si>
    <t>4mickey</t>
  </si>
  <si>
    <t>4michelle</t>
  </si>
  <si>
    <t>4mexico</t>
  </si>
  <si>
    <t>4marias</t>
  </si>
  <si>
    <t>4kitty</t>
  </si>
  <si>
    <t>4kidds</t>
  </si>
  <si>
    <t>4jenny</t>
  </si>
  <si>
    <t>4jennifer</t>
  </si>
  <si>
    <t>4jaden</t>
  </si>
  <si>
    <t>4hunter</t>
  </si>
  <si>
    <t>4hotmail</t>
  </si>
  <si>
    <t>4hislove</t>
  </si>
  <si>
    <t>4himonly</t>
  </si>
  <si>
    <t>4hermanos</t>
  </si>
  <si>
    <t>4heather</t>
  </si>
  <si>
    <t>4gsltw</t>
  </si>
  <si>
    <t>4goobers</t>
  </si>
  <si>
    <t>4getme</t>
  </si>
  <si>
    <t>4gethim</t>
  </si>
  <si>
    <t>4gethaters</t>
  </si>
  <si>
    <t>4frogs</t>
  </si>
  <si>
    <t>4fashion</t>
  </si>
  <si>
    <t>4eyes</t>
  </si>
  <si>
    <t>4everz</t>
  </si>
  <si>
    <t>4eversweet</t>
  </si>
  <si>
    <t>4eversexy</t>
  </si>
  <si>
    <t>4eversad</t>
  </si>
  <si>
    <t>4everpink</t>
  </si>
  <si>
    <t>4everg</t>
  </si>
  <si>
    <t>4everfriend</t>
  </si>
  <si>
    <t>4evercool</t>
  </si>
  <si>
    <t>4everblessed</t>
  </si>
  <si>
    <t>4ever8</t>
  </si>
  <si>
    <t>4ever23</t>
  </si>
  <si>
    <t>4ever143</t>
  </si>
  <si>
    <t>4ever&amp;ever</t>
  </si>
  <si>
    <t>4evalost</t>
  </si>
  <si>
    <t>4evainlove</t>
  </si>
  <si>
    <t>4evachris</t>
  </si>
  <si>
    <t>4dragons</t>
  </si>
  <si>
    <t>4dr14n4</t>
  </si>
  <si>
    <t>4dr14n</t>
  </si>
  <si>
    <t>4corner</t>
  </si>
  <si>
    <t>4brittany</t>
  </si>
  <si>
    <t>4boys</t>
  </si>
  <si>
    <t>4benjamin</t>
  </si>
  <si>
    <t>4babes</t>
  </si>
  <si>
    <t>4amigas</t>
  </si>
  <si>
    <t>4alexis</t>
  </si>
  <si>
    <t>4aaron</t>
  </si>
  <si>
    <t>4MYKIDS</t>
  </si>
  <si>
    <t>4Jesus</t>
  </si>
  <si>
    <t>49niners</t>
  </si>
  <si>
    <t>49ers4life</t>
  </si>
  <si>
    <t>49ergirl</t>
  </si>
  <si>
    <t>46and2</t>
  </si>
  <si>
    <t>464img</t>
  </si>
  <si>
    <t>457542a</t>
  </si>
  <si>
    <t>456789m</t>
  </si>
  <si>
    <t>454545a</t>
  </si>
  <si>
    <t>444444a</t>
  </si>
  <si>
    <t>4321abcd</t>
  </si>
  <si>
    <t>42below</t>
  </si>
  <si>
    <t>420pothead</t>
  </si>
  <si>
    <t>420maryjane</t>
  </si>
  <si>
    <t>420buds</t>
  </si>
  <si>
    <t>420blunt</t>
  </si>
  <si>
    <t>41willys</t>
  </si>
  <si>
    <t>408sharks</t>
  </si>
  <si>
    <t>400meters</t>
  </si>
  <si>
    <t>400blk</t>
  </si>
  <si>
    <t>4-hrocks</t>
  </si>
  <si>
    <t>3vallejo</t>
  </si>
  <si>
    <t>3v3rt0n</t>
  </si>
  <si>
    <t>3tinkerbell</t>
  </si>
  <si>
    <t>3tigers</t>
  </si>
  <si>
    <t>3threat</t>
  </si>
  <si>
    <t>3sunshine</t>
  </si>
  <si>
    <t>3sudest</t>
  </si>
  <si>
    <t>3rdwardtx</t>
  </si>
  <si>
    <t>3rdstreet</t>
  </si>
  <si>
    <t>3rdborn</t>
  </si>
  <si>
    <t>3princess3</t>
  </si>
  <si>
    <t>3poodles</t>
  </si>
  <si>
    <t>3piece</t>
  </si>
  <si>
    <t>3oktober</t>
  </si>
  <si>
    <t>3nja8f</t>
  </si>
  <si>
    <t>3minem</t>
  </si>
  <si>
    <t>3million</t>
  </si>
  <si>
    <t>3ln3n3</t>
  </si>
  <si>
    <t>3ladies</t>
  </si>
  <si>
    <t>3junio</t>
  </si>
  <si>
    <t>3jordan</t>
  </si>
  <si>
    <t>3jasmine</t>
  </si>
  <si>
    <t>3inarow</t>
  </si>
  <si>
    <t>3h3fwry</t>
  </si>
  <si>
    <t>3girls4me</t>
  </si>
  <si>
    <t>3frogs</t>
  </si>
  <si>
    <t>3forme</t>
  </si>
  <si>
    <t>3football</t>
  </si>
  <si>
    <t>3ferrets</t>
  </si>
  <si>
    <t>3eyeblind</t>
  </si>
  <si>
    <t>3edcCDE#</t>
  </si>
  <si>
    <t>3edc$RFV</t>
  </si>
  <si>
    <t>3e4r5t</t>
  </si>
  <si>
    <t>3dragon</t>
  </si>
  <si>
    <t>3delta</t>
  </si>
  <si>
    <t>3defebrero</t>
  </si>
  <si>
    <t>3dale8</t>
  </si>
  <si>
    <t>3cookies</t>
  </si>
  <si>
    <t>3chicken</t>
  </si>
  <si>
    <t>3cheers</t>
  </si>
  <si>
    <t>3boyzz</t>
  </si>
  <si>
    <t>3bitch</t>
  </si>
  <si>
    <t>3bestfriends</t>
  </si>
  <si>
    <t>3bebes</t>
  </si>
  <si>
    <t>3beans</t>
  </si>
  <si>
    <t>3basketball</t>
  </si>
  <si>
    <t>3balls</t>
  </si>
  <si>
    <t>3baller</t>
  </si>
  <si>
    <t>3abril</t>
  </si>
  <si>
    <t>36MAFIA</t>
  </si>
  <si>
    <t>369f59</t>
  </si>
  <si>
    <t>360xbox</t>
  </si>
  <si>
    <t>357jana</t>
  </si>
  <si>
    <t>350chev</t>
  </si>
  <si>
    <t>33yore</t>
  </si>
  <si>
    <t>33forever</t>
  </si>
  <si>
    <t>333xxx</t>
  </si>
  <si>
    <t>333eee</t>
  </si>
  <si>
    <t>33333a</t>
  </si>
  <si>
    <t>333333b</t>
  </si>
  <si>
    <t>32flavas</t>
  </si>
  <si>
    <t>32baller</t>
  </si>
  <si>
    <t>3264dani</t>
  </si>
  <si>
    <t>325isport</t>
  </si>
  <si>
    <t>321qwe</t>
  </si>
  <si>
    <t>321girl</t>
  </si>
  <si>
    <t>321dsa</t>
  </si>
  <si>
    <t>321654a</t>
  </si>
  <si>
    <t>31stunna</t>
  </si>
  <si>
    <t>31angel</t>
  </si>
  <si>
    <t>314stl</t>
  </si>
  <si>
    <t>313detroit</t>
  </si>
  <si>
    <t>310586a</t>
  </si>
  <si>
    <t>30dejunio</t>
  </si>
  <si>
    <t>30bball</t>
  </si>
  <si>
    <t>305pimp</t>
  </si>
  <si>
    <t>305chick</t>
  </si>
  <si>
    <t>305baby</t>
  </si>
  <si>
    <t>3054lyf</t>
  </si>
  <si>
    <t>300winmag</t>
  </si>
  <si>
    <t>300bars</t>
  </si>
  <si>
    <t>2yourmom</t>
  </si>
  <si>
    <t>2young2die</t>
  </si>
  <si>
    <t>2xavier</t>
  </si>
  <si>
    <t>2wsxCDE#</t>
  </si>
  <si>
    <t>2whatever</t>
  </si>
  <si>
    <t>2wasted</t>
  </si>
  <si>
    <t>2vegas</t>
  </si>
  <si>
    <t>2truelove</t>
  </si>
  <si>
    <t>2trees</t>
  </si>
  <si>
    <t>2totango</t>
  </si>
  <si>
    <t>2toocute</t>
  </si>
  <si>
    <t>2tim17</t>
  </si>
  <si>
    <t>2tight4u</t>
  </si>
  <si>
    <t>2tigger2</t>
  </si>
  <si>
    <t>2theleft</t>
  </si>
  <si>
    <t>2sweets</t>
  </si>
  <si>
    <t>2stroke</t>
  </si>
  <si>
    <t>2step2</t>
  </si>
  <si>
    <t>2step</t>
  </si>
  <si>
    <t>2spoons</t>
  </si>
  <si>
    <t>2softball</t>
  </si>
  <si>
    <t>2smrt4u</t>
  </si>
  <si>
    <t>2smart4you</t>
  </si>
  <si>
    <t>2sexii4u</t>
  </si>
  <si>
    <t>2seeme</t>
  </si>
  <si>
    <t>2scooter</t>
  </si>
  <si>
    <t>2school</t>
  </si>
  <si>
    <t>2rusty</t>
  </si>
  <si>
    <t>2rich4u</t>
  </si>
  <si>
    <t>2reeses</t>
  </si>
  <si>
    <t>2qwerty</t>
  </si>
  <si>
    <t>2princes</t>
  </si>
  <si>
    <t>2poptarts</t>
  </si>
  <si>
    <t>2plus2</t>
  </si>
  <si>
    <t>2permata</t>
  </si>
  <si>
    <t>2peanut</t>
  </si>
  <si>
    <t>2pandas</t>
  </si>
  <si>
    <t>2pacs</t>
  </si>
  <si>
    <t>2paclove</t>
  </si>
  <si>
    <t>2onelove</t>
  </si>
  <si>
    <t>2nigga</t>
  </si>
  <si>
    <t>2ndward</t>
  </si>
  <si>
    <t>2ndplace</t>
  </si>
  <si>
    <t>2n3055</t>
  </si>
  <si>
    <t>2moons</t>
  </si>
  <si>
    <t>2minicano</t>
  </si>
  <si>
    <t>2mickey</t>
  </si>
  <si>
    <t>2marie</t>
  </si>
  <si>
    <t>2manytimes</t>
  </si>
  <si>
    <t>2manymen</t>
  </si>
  <si>
    <t>2madre</t>
  </si>
  <si>
    <t>2loveya</t>
  </si>
  <si>
    <t>2lovable</t>
  </si>
  <si>
    <t>2loser</t>
  </si>
  <si>
    <t>2locos</t>
  </si>
  <si>
    <t>2lives</t>
  </si>
  <si>
    <t>2livelife</t>
  </si>
  <si>
    <t>2letmein</t>
  </si>
  <si>
    <t>2legit2quit</t>
  </si>
  <si>
    <t>2krazy</t>
  </si>
  <si>
    <t>2kiddies</t>
  </si>
  <si>
    <t>2juicy4u</t>
  </si>
  <si>
    <t>2jeter2</t>
  </si>
  <si>
    <t>2jeremy</t>
  </si>
  <si>
    <t>2infinity</t>
  </si>
  <si>
    <t>2hunter</t>
  </si>
  <si>
    <t>2hotmama</t>
  </si>
  <si>
    <t>2hijas</t>
  </si>
  <si>
    <t>2hawaii</t>
  </si>
  <si>
    <t>2hard2get</t>
  </si>
  <si>
    <t>2happiness</t>
  </si>
  <si>
    <t>2handsome</t>
  </si>
  <si>
    <t>2gud2btru</t>
  </si>
  <si>
    <t>2goofy4u</t>
  </si>
  <si>
    <t>2goofy</t>
  </si>
  <si>
    <t>2good4u2</t>
  </si>
  <si>
    <t>2good2betrue</t>
  </si>
  <si>
    <t>2good</t>
  </si>
  <si>
    <t>2goals</t>
  </si>
  <si>
    <t>2fuckedup</t>
  </si>
  <si>
    <t>2froggy</t>
  </si>
  <si>
    <t>2football</t>
  </si>
  <si>
    <t>2florida</t>
  </si>
  <si>
    <t>2fishy</t>
  </si>
  <si>
    <t>2faraway</t>
  </si>
  <si>
    <t>2face</t>
  </si>
  <si>
    <t>2ez24get</t>
  </si>
  <si>
    <t>2ej4meko</t>
  </si>
  <si>
    <t>2dudes</t>
  </si>
  <si>
    <t>2diefor</t>
  </si>
  <si>
    <t>2dennis</t>
  </si>
  <si>
    <t>2denise</t>
  </si>
  <si>
    <t>2defebrero</t>
  </si>
  <si>
    <t>2dediciembre</t>
  </si>
  <si>
    <t>2cute4u!</t>
  </si>
  <si>
    <t>2cousins</t>
  </si>
  <si>
    <t>2courtney</t>
  </si>
  <si>
    <t>2cool4me</t>
  </si>
  <si>
    <t>2computer</t>
  </si>
  <si>
    <t>2coconuts</t>
  </si>
  <si>
    <t>2cherry</t>
  </si>
  <si>
    <t>2charlie</t>
  </si>
  <si>
    <t>2chaos</t>
  </si>
  <si>
    <t>2carmen</t>
  </si>
  <si>
    <t>2carlos</t>
  </si>
  <si>
    <t>2bulldogs</t>
  </si>
  <si>
    <t>2breal</t>
  </si>
  <si>
    <t>2boxers</t>
  </si>
  <si>
    <t>2bored</t>
  </si>
  <si>
    <t>2bnlove</t>
  </si>
  <si>
    <t>2bigdogs</t>
  </si>
  <si>
    <t>2bfamous</t>
  </si>
  <si>
    <t>2bears</t>
  </si>
  <si>
    <t>2baseball</t>
  </si>
  <si>
    <t>2badboyz</t>
  </si>
  <si>
    <t>2baby2</t>
  </si>
  <si>
    <t>2babies4me</t>
  </si>
  <si>
    <t>2angeles</t>
  </si>
  <si>
    <t>2agosto</t>
  </si>
  <si>
    <t>2TWINS</t>
  </si>
  <si>
    <t>2SWEET4U</t>
  </si>
  <si>
    <t>2SEXI4U</t>
  </si>
  <si>
    <t>2FLY4U</t>
  </si>
  <si>
    <t>2FINE4U</t>
  </si>
  <si>
    <t>2FAST4U</t>
  </si>
  <si>
    <t>2CHILDREN</t>
  </si>
  <si>
    <t>29deseptiembre</t>
  </si>
  <si>
    <t>28dude</t>
  </si>
  <si>
    <t>28dias</t>
  </si>
  <si>
    <t>281houston</t>
  </si>
  <si>
    <t>27princess</t>
  </si>
  <si>
    <t>27maart</t>
  </si>
  <si>
    <t>27juni</t>
  </si>
  <si>
    <t>2786133sh</t>
  </si>
  <si>
    <t>26dogs26</t>
  </si>
  <si>
    <t>26deseptiembre</t>
  </si>
  <si>
    <t>266+5721</t>
  </si>
  <si>
    <t>2639andy</t>
  </si>
  <si>
    <t>261980fs</t>
  </si>
  <si>
    <t>25septiembre</t>
  </si>
  <si>
    <t>25oktober</t>
  </si>
  <si>
    <t>25cents</t>
  </si>
  <si>
    <t>254gurl</t>
  </si>
  <si>
    <t>24stars</t>
  </si>
  <si>
    <t>24sexy</t>
  </si>
  <si>
    <t>24ktgold</t>
  </si>
  <si>
    <t>24baller</t>
  </si>
  <si>
    <t>2432349jy</t>
  </si>
  <si>
    <t>23roses</t>
  </si>
  <si>
    <t>23psalm</t>
  </si>
  <si>
    <t>23monkeys</t>
  </si>
  <si>
    <t>23love23</t>
  </si>
  <si>
    <t>23juli</t>
  </si>
  <si>
    <t>23jordan23</t>
  </si>
  <si>
    <t>23iunie</t>
  </si>
  <si>
    <t>23ballin</t>
  </si>
  <si>
    <t>23LOVE</t>
  </si>
  <si>
    <t>23JORDAN</t>
  </si>
  <si>
    <t>234sc</t>
  </si>
  <si>
    <t>234ever</t>
  </si>
  <si>
    <t>234567a</t>
  </si>
  <si>
    <t>232323m</t>
  </si>
  <si>
    <t>232323j</t>
  </si>
  <si>
    <t>231love</t>
  </si>
  <si>
    <t>2310teamo</t>
  </si>
  <si>
    <t>22judy</t>
  </si>
  <si>
    <t>22girl</t>
  </si>
  <si>
    <t>22denoviembre</t>
  </si>
  <si>
    <t>22david</t>
  </si>
  <si>
    <t>22dallas</t>
  </si>
  <si>
    <t>22blue</t>
  </si>
  <si>
    <t>22bball</t>
  </si>
  <si>
    <t>22apples</t>
  </si>
  <si>
    <t>225gurl</t>
  </si>
  <si>
    <t>2229baby</t>
  </si>
  <si>
    <t>22222a</t>
  </si>
  <si>
    <t>2205ec</t>
  </si>
  <si>
    <t>21soccer</t>
  </si>
  <si>
    <t>21roses</t>
  </si>
  <si>
    <t>21noviembre</t>
  </si>
  <si>
    <t>21juli</t>
  </si>
  <si>
    <t>21jasmine</t>
  </si>
  <si>
    <t>21gunz</t>
  </si>
  <si>
    <t>21diciembre</t>
  </si>
  <si>
    <t>21deseptiembre</t>
  </si>
  <si>
    <t>214clear</t>
  </si>
  <si>
    <t>213lbc</t>
  </si>
  <si>
    <t>212121j</t>
  </si>
  <si>
    <t>210sananto</t>
  </si>
  <si>
    <t>210pinto</t>
  </si>
  <si>
    <t>210king</t>
  </si>
  <si>
    <t>20twenty</t>
  </si>
  <si>
    <t>20tony</t>
  </si>
  <si>
    <t>20sex02</t>
  </si>
  <si>
    <t>20legend</t>
  </si>
  <si>
    <t>20gauge</t>
  </si>
  <si>
    <t>20desetiembre</t>
  </si>
  <si>
    <t>20classa</t>
  </si>
  <si>
    <t>2092514z</t>
  </si>
  <si>
    <t>20814k</t>
  </si>
  <si>
    <t>204989b</t>
  </si>
  <si>
    <t>2011rocks</t>
  </si>
  <si>
    <t>2010girl</t>
  </si>
  <si>
    <t>20104ever</t>
  </si>
  <si>
    <t>200free</t>
  </si>
  <si>
    <t>2009cb</t>
  </si>
  <si>
    <t>2008love</t>
  </si>
  <si>
    <t>2007rocks</t>
  </si>
  <si>
    <t>2007girl</t>
  </si>
  <si>
    <t>2006dodge</t>
  </si>
  <si>
    <t>2005honda</t>
  </si>
  <si>
    <t>2005ford</t>
  </si>
  <si>
    <t>2005dodge</t>
  </si>
  <si>
    <t>2004rulz</t>
  </si>
  <si>
    <t>2004ford</t>
  </si>
  <si>
    <t>2001ford</t>
  </si>
  <si>
    <t>2001chevy</t>
  </si>
  <si>
    <t>2000honda</t>
  </si>
  <si>
    <t>2000gt</t>
  </si>
  <si>
    <t>2000gmc</t>
  </si>
  <si>
    <t>1z2z3z4z</t>
  </si>
  <si>
    <t>1yomomma</t>
  </si>
  <si>
    <t>1yomama</t>
  </si>
  <si>
    <t>1year</t>
  </si>
  <si>
    <t>1xxxxxx</t>
  </si>
  <si>
    <t>1wright</t>
  </si>
  <si>
    <t>1wrestling</t>
  </si>
  <si>
    <t>1wolfpack</t>
  </si>
  <si>
    <t>1withgod</t>
  </si>
  <si>
    <t>1windows</t>
  </si>
  <si>
    <t>1wildchild</t>
  </si>
  <si>
    <t>1whocares</t>
  </si>
  <si>
    <t>1whatsup</t>
  </si>
  <si>
    <t>1westwood</t>
  </si>
  <si>
    <t>1werty</t>
  </si>
  <si>
    <t>1watermelon</t>
  </si>
  <si>
    <t>1washington</t>
  </si>
  <si>
    <t>1wanted</t>
  </si>
  <si>
    <t>1wallace</t>
  </si>
  <si>
    <t>1w2e3r4t</t>
  </si>
  <si>
    <t>1volleybal</t>
  </si>
  <si>
    <t>1viper</t>
  </si>
  <si>
    <t>1vanilla</t>
  </si>
  <si>
    <t>1valeria</t>
  </si>
  <si>
    <t>1valentino</t>
  </si>
  <si>
    <t>1uno2dos</t>
  </si>
  <si>
    <t>1under</t>
  </si>
  <si>
    <t>1tyson1</t>
  </si>
  <si>
    <t>1tyrone</t>
  </si>
  <si>
    <t>1tyrell</t>
  </si>
  <si>
    <t>1two3four5</t>
  </si>
  <si>
    <t>1twinkie</t>
  </si>
  <si>
    <t>1tucker1</t>
  </si>
  <si>
    <t>1tucker</t>
  </si>
  <si>
    <t>1trini</t>
  </si>
  <si>
    <t>1trenton</t>
  </si>
  <si>
    <t>1treasure</t>
  </si>
  <si>
    <t>1tractor</t>
  </si>
  <si>
    <t>1topmodel</t>
  </si>
  <si>
    <t>1toots</t>
  </si>
  <si>
    <t>1tink1</t>
  </si>
  <si>
    <t>1tigerlily</t>
  </si>
  <si>
    <t>1ticket</t>
  </si>
  <si>
    <t>1three</t>
  </si>
  <si>
    <t>1thousand</t>
  </si>
  <si>
    <t>1theman</t>
  </si>
  <si>
    <t>1thegame</t>
  </si>
  <si>
    <t>1terrence</t>
  </si>
  <si>
    <t>1terrance</t>
  </si>
  <si>
    <t>1tbone</t>
  </si>
  <si>
    <t>1tatiana</t>
  </si>
  <si>
    <t>1tater</t>
  </si>
  <si>
    <t>1tarheels</t>
  </si>
  <si>
    <t>1talian</t>
  </si>
  <si>
    <t>1sweetthing</t>
  </si>
  <si>
    <t>1sweetluv</t>
  </si>
  <si>
    <t>1sweetbaby</t>
  </si>
  <si>
    <t>1supermom</t>
  </si>
  <si>
    <t>1sugarbaby</t>
  </si>
  <si>
    <t>1stitch</t>
  </si>
  <si>
    <t>1stinker</t>
  </si>
  <si>
    <t>1stewart</t>
  </si>
  <si>
    <t>1steeler</t>
  </si>
  <si>
    <t>1stdate</t>
  </si>
  <si>
    <t>1star2</t>
  </si>
  <si>
    <t>1stanley</t>
  </si>
  <si>
    <t>1stacy</t>
  </si>
  <si>
    <t>1squirt</t>
  </si>
  <si>
    <t>1squad</t>
  </si>
  <si>
    <t>1sprint</t>
  </si>
  <si>
    <t>1spoiledbrat</t>
  </si>
  <si>
    <t>1spoiled</t>
  </si>
  <si>
    <t>1source</t>
  </si>
  <si>
    <t>1sooners</t>
  </si>
  <si>
    <t>1smartgirl</t>
  </si>
  <si>
    <t>1skittles</t>
  </si>
  <si>
    <t>1skittle</t>
  </si>
  <si>
    <t>1skippy</t>
  </si>
  <si>
    <t>1skateboard</t>
  </si>
  <si>
    <t>1simone</t>
  </si>
  <si>
    <t>1simon</t>
  </si>
  <si>
    <t>1simmons</t>
  </si>
  <si>
    <t>1silverado</t>
  </si>
  <si>
    <t>1shyanne</t>
  </si>
  <si>
    <t>1shortcake</t>
  </si>
  <si>
    <t>1shooter</t>
  </si>
  <si>
    <t>1sherman</t>
  </si>
  <si>
    <t>1sexywoman</t>
  </si>
  <si>
    <t>1sexygal</t>
  </si>
  <si>
    <t>1sexychic</t>
  </si>
  <si>
    <t>1sexxy</t>
  </si>
  <si>
    <t>1sexibitch</t>
  </si>
  <si>
    <t>1semperfi</t>
  </si>
  <si>
    <t>1saveme</t>
  </si>
  <si>
    <t>1sandwich</t>
  </si>
  <si>
    <t>1sandoval</t>
  </si>
  <si>
    <t>1samsung</t>
  </si>
  <si>
    <t>1samoan</t>
  </si>
  <si>
    <t>1saints</t>
  </si>
  <si>
    <t>1sailboat</t>
  </si>
  <si>
    <t>1rylee</t>
  </si>
  <si>
    <t>1royalty</t>
  </si>
  <si>
    <t>1roxy1</t>
  </si>
  <si>
    <t>1roxie</t>
  </si>
  <si>
    <t>1romero</t>
  </si>
  <si>
    <t>1roman</t>
  </si>
  <si>
    <t>1revenge</t>
  </si>
  <si>
    <t>1respect</t>
  </si>
  <si>
    <t>1raheem</t>
  </si>
  <si>
    <t>1rachel1</t>
  </si>
  <si>
    <t>1queens</t>
  </si>
  <si>
    <t>1qazxsw23edcvfr4</t>
  </si>
  <si>
    <t>1qazxdr5</t>
  </si>
  <si>
    <t>1qaz\\]'/</t>
  </si>
  <si>
    <t>1qaz3edc</t>
  </si>
  <si>
    <t>1qaz2WSX</t>
  </si>
  <si>
    <t>1q@W3e$R</t>
  </si>
  <si>
    <t>1q3e5t</t>
  </si>
  <si>
    <t>1q2w3e.</t>
  </si>
  <si>
    <t>1q2q3q4q</t>
  </si>
  <si>
    <t>1q2a3z</t>
  </si>
  <si>
    <t>1q1w1e1r</t>
  </si>
  <si>
    <t>1q1q1q1</t>
  </si>
  <si>
    <t>1problem</t>
  </si>
  <si>
    <t>1private</t>
  </si>
  <si>
    <t>1priscilla</t>
  </si>
  <si>
    <t>1printer</t>
  </si>
  <si>
    <t>1pride</t>
  </si>
  <si>
    <t>1president</t>
  </si>
  <si>
    <t>1porsha</t>
  </si>
  <si>
    <t>1plies</t>
  </si>
  <si>
    <t>1planet</t>
  </si>
  <si>
    <t>1pinky1</t>
  </si>
  <si>
    <t>1pimp4</t>
  </si>
  <si>
    <t>1pillow</t>
  </si>
  <si>
    <t>1picture</t>
  </si>
  <si>
    <t>1phone</t>
  </si>
  <si>
    <t>1philip</t>
  </si>
  <si>
    <t>1perry</t>
  </si>
  <si>
    <t>1passport</t>
  </si>
  <si>
    <t>1papito</t>
  </si>
  <si>
    <t>1paperclip</t>
  </si>
  <si>
    <t>1paper</t>
  </si>
  <si>
    <t>1pancho</t>
  </si>
  <si>
    <t>1paloma</t>
  </si>
  <si>
    <t>1p1p1p</t>
  </si>
  <si>
    <t>1ozzie</t>
  </si>
  <si>
    <t>1oneluv</t>
  </si>
  <si>
    <t>1oliver1</t>
  </si>
  <si>
    <t>1oldnavy</t>
  </si>
  <si>
    <t>1octavio</t>
  </si>
  <si>
    <t>1nodoubt</t>
  </si>
  <si>
    <t>1nikki1</t>
  </si>
  <si>
    <t>1nick</t>
  </si>
  <si>
    <t>1nfinity</t>
  </si>
  <si>
    <t>1nf1n1ty</t>
  </si>
  <si>
    <t>1newpass</t>
  </si>
  <si>
    <t>1newnew</t>
  </si>
  <si>
    <t>1newman</t>
  </si>
  <si>
    <t>1newhouse</t>
  </si>
  <si>
    <t>1nasty</t>
  </si>
  <si>
    <t>1nascar</t>
  </si>
  <si>
    <t>1nacho</t>
  </si>
  <si>
    <t>1n2m3t4d</t>
  </si>
  <si>
    <t>1myspace1</t>
  </si>
  <si>
    <t>1musicman</t>
  </si>
  <si>
    <t>1muneca</t>
  </si>
  <si>
    <t>1mountain</t>
  </si>
  <si>
    <t>1moochie</t>
  </si>
  <si>
    <t>1monty</t>
  </si>
  <si>
    <t>1mitch</t>
  </si>
  <si>
    <t>1milkman</t>
  </si>
  <si>
    <t>1miles</t>
  </si>
  <si>
    <t>1mikayla</t>
  </si>
  <si>
    <t>1mendoza</t>
  </si>
  <si>
    <t>1megan1</t>
  </si>
  <si>
    <t>1medical</t>
  </si>
  <si>
    <t>1meatball</t>
  </si>
  <si>
    <t>1maryland</t>
  </si>
  <si>
    <t>1marty</t>
  </si>
  <si>
    <t>1martie</t>
  </si>
  <si>
    <t>1martha</t>
  </si>
  <si>
    <t>1marquis</t>
  </si>
  <si>
    <t>1marky</t>
  </si>
  <si>
    <t>1margaret</t>
  </si>
  <si>
    <t>1manchester</t>
  </si>
  <si>
    <t>1manager</t>
  </si>
  <si>
    <t>1malik</t>
  </si>
  <si>
    <t>1maine</t>
  </si>
  <si>
    <t>1madmax</t>
  </si>
  <si>
    <t>1lynne</t>
  </si>
  <si>
    <t>1luvya</t>
  </si>
  <si>
    <t>1luvmatt</t>
  </si>
  <si>
    <t>1luvjuan</t>
  </si>
  <si>
    <t>1luvjosh</t>
  </si>
  <si>
    <t>1luvjoe</t>
  </si>
  <si>
    <t>1luvjesus</t>
  </si>
  <si>
    <t>1luvdanny</t>
  </si>
  <si>
    <t>1luvandrew</t>
  </si>
  <si>
    <t>1luvadrian</t>
  </si>
  <si>
    <t>1luv4life</t>
  </si>
  <si>
    <t>1lurve</t>
  </si>
  <si>
    <t>1luckyme</t>
  </si>
  <si>
    <t>1luckylady</t>
  </si>
  <si>
    <t>1lucky3</t>
  </si>
  <si>
    <t>1lozer</t>
  </si>
  <si>
    <t>1lovety</t>
  </si>
  <si>
    <t>1lovetj</t>
  </si>
  <si>
    <t>1lovemybaby</t>
  </si>
  <si>
    <t>1lovemoney</t>
  </si>
  <si>
    <t>1lovemommy</t>
  </si>
  <si>
    <t>1lovemax</t>
  </si>
  <si>
    <t>1loveman</t>
  </si>
  <si>
    <t>1lovelucy</t>
  </si>
  <si>
    <t>1lovelaura</t>
  </si>
  <si>
    <t>1lovekyle</t>
  </si>
  <si>
    <t>1lovejustin</t>
  </si>
  <si>
    <t>1lovejon</t>
  </si>
  <si>
    <t>1lovejay</t>
  </si>
  <si>
    <t>1loveholly</t>
  </si>
  <si>
    <t>1lovehate</t>
  </si>
  <si>
    <t>1lovegirl</t>
  </si>
  <si>
    <t>1lovedanny</t>
  </si>
  <si>
    <t>1lovedan</t>
  </si>
  <si>
    <t>1loved1</t>
  </si>
  <si>
    <t>1lovecj</t>
  </si>
  <si>
    <t>1lovebilly</t>
  </si>
  <si>
    <t>1loveangel</t>
  </si>
  <si>
    <t>1loveandy</t>
  </si>
  <si>
    <t>1love7</t>
  </si>
  <si>
    <t>1love4all</t>
  </si>
  <si>
    <t>1lordjesus</t>
  </si>
  <si>
    <t>1looser</t>
  </si>
  <si>
    <t>1longhorns</t>
  </si>
  <si>
    <t>1longhorn</t>
  </si>
  <si>
    <t>1lonewolf</t>
  </si>
  <si>
    <t>1lizzy</t>
  </si>
  <si>
    <t>1living</t>
  </si>
  <si>
    <t>1lilmomma</t>
  </si>
  <si>
    <t>1lilkid</t>
  </si>
  <si>
    <t>1lilgurl</t>
  </si>
  <si>
    <t>1lilcutie</t>
  </si>
  <si>
    <t>1lifetoliv</t>
  </si>
  <si>
    <t>1leonardo</t>
  </si>
  <si>
    <t>1laylay</t>
  </si>
  <si>
    <t>1latrice</t>
  </si>
  <si>
    <t>1lakerfan</t>
  </si>
  <si>
    <t>1kyle1</t>
  </si>
  <si>
    <t>1kristie</t>
  </si>
  <si>
    <t>1kittie</t>
  </si>
  <si>
    <t>1kitchen</t>
  </si>
  <si>
    <t>1kiss1</t>
  </si>
  <si>
    <t>1kiss</t>
  </si>
  <si>
    <t>1king1</t>
  </si>
  <si>
    <t>1kenzie</t>
  </si>
  <si>
    <t>1kelsey</t>
  </si>
  <si>
    <t>1kelley</t>
  </si>
  <si>
    <t>1keekee</t>
  </si>
  <si>
    <t>1katelyn</t>
  </si>
  <si>
    <t>1kaitlyn</t>
  </si>
  <si>
    <t>1jordon</t>
  </si>
  <si>
    <t>1jonny</t>
  </si>
  <si>
    <t>1johndeere</t>
  </si>
  <si>
    <t>1john1</t>
  </si>
  <si>
    <t>1joejonas</t>
  </si>
  <si>
    <t>1jocelyn</t>
  </si>
  <si>
    <t>1jibbs</t>
  </si>
  <si>
    <t>1jesusfreak</t>
  </si>
  <si>
    <t>1jenna</t>
  </si>
  <si>
    <t>1jenjen</t>
  </si>
  <si>
    <t>1jeffery</t>
  </si>
  <si>
    <t>1israel</t>
  </si>
  <si>
    <t>1insane</t>
  </si>
  <si>
    <t>1indians</t>
  </si>
  <si>
    <t>1inamill</t>
  </si>
  <si>
    <t>1impala</t>
  </si>
  <si>
    <t>1iluvyou</t>
  </si>
  <si>
    <t>1ilovegod</t>
  </si>
  <si>
    <t>1iloveeric</t>
  </si>
  <si>
    <t>1iceman</t>
  </si>
  <si>
    <t>1hustle</t>
  </si>
  <si>
    <t>1hunting</t>
  </si>
  <si>
    <t>1houstone</t>
  </si>
  <si>
    <t>1hotsex</t>
  </si>
  <si>
    <t>1hotmoma</t>
  </si>
  <si>
    <t>1hotman</t>
  </si>
  <si>
    <t>1hotlove</t>
  </si>
  <si>
    <t>1hoover</t>
  </si>
  <si>
    <t>1hooper</t>
  </si>
  <si>
    <t>1honeybear</t>
  </si>
  <si>
    <t>1honesty</t>
  </si>
  <si>
    <t>1honduras</t>
  </si>
  <si>
    <t>1homies</t>
  </si>
  <si>
    <t>1holybible</t>
  </si>
  <si>
    <t>1hockey</t>
  </si>
  <si>
    <t>1herbert</t>
  </si>
  <si>
    <t>1helloo</t>
  </si>
  <si>
    <t>1hello1</t>
  </si>
  <si>
    <t>1harry</t>
  </si>
  <si>
    <t>1happy1</t>
  </si>
  <si>
    <t>1hampton</t>
  </si>
  <si>
    <t>1hamilton</t>
  </si>
  <si>
    <t>1hamburger</t>
  </si>
  <si>
    <t>1halo1</t>
  </si>
  <si>
    <t>1haley</t>
  </si>
  <si>
    <t>1guy4me</t>
  </si>
  <si>
    <t>1grumpy</t>
  </si>
  <si>
    <t>1greenmo</t>
  </si>
  <si>
    <t>1greeneye</t>
  </si>
  <si>
    <t>1grant</t>
  </si>
  <si>
    <t>1gothic</t>
  </si>
  <si>
    <t>1goofy</t>
  </si>
  <si>
    <t>1goodman</t>
  </si>
  <si>
    <t>1godfather</t>
  </si>
  <si>
    <t>1gmoney</t>
  </si>
  <si>
    <t>1glenn</t>
  </si>
  <si>
    <t>1girl4me</t>
  </si>
  <si>
    <t>1giovanni</t>
  </si>
  <si>
    <t>1germany</t>
  </si>
  <si>
    <t>1german</t>
  </si>
  <si>
    <t>1geneva</t>
  </si>
  <si>
    <t>1gapeach</t>
  </si>
  <si>
    <t>1ganster</t>
  </si>
  <si>
    <t>1g2alja</t>
  </si>
  <si>
    <t>1fuzzy</t>
  </si>
  <si>
    <t>1fullhouse</t>
  </si>
  <si>
    <t>1fuckit</t>
  </si>
  <si>
    <t>1fuckers</t>
  </si>
  <si>
    <t>1frosty</t>
  </si>
  <si>
    <t>1frogs</t>
  </si>
  <si>
    <t>1friends1</t>
  </si>
  <si>
    <t>1freckle</t>
  </si>
  <si>
    <t>1franklin</t>
  </si>
  <si>
    <t>1forgod</t>
  </si>
  <si>
    <t>1flute</t>
  </si>
  <si>
    <t>1flower1</t>
  </si>
  <si>
    <t>1flores</t>
  </si>
  <si>
    <t>1flipper</t>
  </si>
  <si>
    <t>1fishes</t>
  </si>
  <si>
    <t>1firefly</t>
  </si>
  <si>
    <t>1finegirl</t>
  </si>
  <si>
    <t>1ferrari</t>
  </si>
  <si>
    <t>1fatcow</t>
  </si>
  <si>
    <t>1fast1</t>
  </si>
  <si>
    <t>1farmer</t>
  </si>
  <si>
    <t>1falcon</t>
  </si>
  <si>
    <t>1everett</t>
  </si>
  <si>
    <t>1ernesto</t>
  </si>
  <si>
    <t>1erica</t>
  </si>
  <si>
    <t>1empire</t>
  </si>
  <si>
    <t>1emma1</t>
  </si>
  <si>
    <t>1eminem1</t>
  </si>
  <si>
    <t>1emerald</t>
  </si>
  <si>
    <t>1elliott</t>
  </si>
  <si>
    <t>1ellen</t>
  </si>
  <si>
    <t>1elisa</t>
  </si>
  <si>
    <t>1electric</t>
  </si>
  <si>
    <t>1dutchess</t>
  </si>
  <si>
    <t>1dumbbitch</t>
  </si>
  <si>
    <t>1dulce</t>
  </si>
  <si>
    <t>1dramaqueen</t>
  </si>
  <si>
    <t>1doodoo</t>
  </si>
  <si>
    <t>1dontno</t>
  </si>
  <si>
    <t>1doghouse</t>
  </si>
  <si>
    <t>1dixie</t>
  </si>
  <si>
    <t>1divorce</t>
  </si>
  <si>
    <t>1diva</t>
  </si>
  <si>
    <t>1dietcoke</t>
  </si>
  <si>
    <t>1deep4life</t>
  </si>
  <si>
    <t>1deborah</t>
  </si>
  <si>
    <t>1deandre</t>
  </si>
  <si>
    <t>1deabril</t>
  </si>
  <si>
    <t>1dayton</t>
  </si>
  <si>
    <t>1dawson</t>
  </si>
  <si>
    <t>1darwin</t>
  </si>
  <si>
    <t>1darklord</t>
  </si>
  <si>
    <t>1daniela</t>
  </si>
  <si>
    <t>1dancer1</t>
  </si>
  <si>
    <t>1cuteboy</t>
  </si>
  <si>
    <t>1cristian</t>
  </si>
  <si>
    <t>1criminal</t>
  </si>
  <si>
    <t>1craig</t>
  </si>
  <si>
    <t>1cougar</t>
  </si>
  <si>
    <t>1cotton</t>
  </si>
  <si>
    <t>1corinthians13</t>
  </si>
  <si>
    <t>1corinth13</t>
  </si>
  <si>
    <t>1cor1013</t>
  </si>
  <si>
    <t>1coolmom</t>
  </si>
  <si>
    <t>1cooldog</t>
  </si>
  <si>
    <t>1coolchick</t>
  </si>
  <si>
    <t>1conner</t>
  </si>
  <si>
    <t>1colts</t>
  </si>
  <si>
    <t>1colorado</t>
  </si>
  <si>
    <t>1coldbeer</t>
  </si>
  <si>
    <t>1cocopuff</t>
  </si>
  <si>
    <t>1cocoa</t>
  </si>
  <si>
    <t>1cobra</t>
  </si>
  <si>
    <t>1clayton</t>
  </si>
  <si>
    <t>1clarinet</t>
  </si>
  <si>
    <t>1clara</t>
  </si>
  <si>
    <t>1claire1</t>
  </si>
  <si>
    <t>1claire</t>
  </si>
  <si>
    <t>1cingular</t>
  </si>
  <si>
    <t>1chuck</t>
  </si>
  <si>
    <t>1chris1</t>
  </si>
  <si>
    <t>1chiquita</t>
  </si>
  <si>
    <t>1chickens</t>
  </si>
  <si>
    <t>1chemical</t>
  </si>
  <si>
    <t>1chelsea1</t>
  </si>
  <si>
    <t>1cheerlead</t>
  </si>
  <si>
    <t>1cheer1</t>
  </si>
  <si>
    <t>1charm</t>
  </si>
  <si>
    <t>1charlie1</t>
  </si>
  <si>
    <t>1celeste</t>
  </si>
  <si>
    <t>1cayey</t>
  </si>
  <si>
    <t>1catlover</t>
  </si>
  <si>
    <t>1catfish</t>
  </si>
  <si>
    <t>1catcat</t>
  </si>
  <si>
    <t>1castro</t>
  </si>
  <si>
    <t>1cartoon</t>
  </si>
  <si>
    <t>1carrie</t>
  </si>
  <si>
    <t>1carebears</t>
  </si>
  <si>
    <t>1candle</t>
  </si>
  <si>
    <t>1candi</t>
  </si>
  <si>
    <t>1camille</t>
  </si>
  <si>
    <t>1callie</t>
  </si>
  <si>
    <t>1bytch</t>
  </si>
  <si>
    <t>1button</t>
  </si>
  <si>
    <t>1butch</t>
  </si>
  <si>
    <t>1buddha</t>
  </si>
  <si>
    <t>1bubblegum</t>
  </si>
  <si>
    <t>1brunette</t>
  </si>
  <si>
    <t>1bronx</t>
  </si>
  <si>
    <t>1broncos</t>
  </si>
  <si>
    <t>1bronco</t>
  </si>
  <si>
    <t>1brayden</t>
  </si>
  <si>
    <t>1brat1</t>
  </si>
  <si>
    <t>1boylover</t>
  </si>
  <si>
    <t>1boy4me</t>
  </si>
  <si>
    <t>1bottle</t>
  </si>
  <si>
    <t>1boomboom</t>
  </si>
  <si>
    <t>1bonjovi</t>
  </si>
  <si>
    <t>1blue2</t>
  </si>
  <si>
    <t>1blossom</t>
  </si>
  <si>
    <t>1bless</t>
  </si>
  <si>
    <t>1blaze</t>
  </si>
  <si>
    <t>1blanca</t>
  </si>
  <si>
    <t>1blade</t>
  </si>
  <si>
    <t>1blackgirl</t>
  </si>
  <si>
    <t>1bingo</t>
  </si>
  <si>
    <t>1billie</t>
  </si>
  <si>
    <t>1bigpimpin</t>
  </si>
  <si>
    <t>1bigmomma</t>
  </si>
  <si>
    <t>1bigguy</t>
  </si>
  <si>
    <t>1better</t>
  </si>
  <si>
    <t>1belize</t>
  </si>
  <si>
    <t>1bearcat</t>
  </si>
  <si>
    <t>1bearbear</t>
  </si>
  <si>
    <t>1baxter</t>
  </si>
  <si>
    <t>1bandnerd</t>
  </si>
  <si>
    <t>1badmofo</t>
  </si>
  <si>
    <t>1badkitty</t>
  </si>
  <si>
    <t>1badgurl</t>
  </si>
  <si>
    <t>1baddog</t>
  </si>
  <si>
    <t>1backspace</t>
  </si>
  <si>
    <t>1babyj</t>
  </si>
  <si>
    <t>1babiie</t>
  </si>
  <si>
    <t>1babes</t>
  </si>
  <si>
    <t>1b2b3b4b</t>
  </si>
  <si>
    <t>1b2b3b</t>
  </si>
  <si>
    <t>1ayala</t>
  </si>
  <si>
    <t>1avril</t>
  </si>
  <si>
    <t>1assword</t>
  </si>
  <si>
    <t>1assassin</t>
  </si>
  <si>
    <t>1assass</t>
  </si>
  <si>
    <t>1ashleigh</t>
  </si>
  <si>
    <t>1applebottom</t>
  </si>
  <si>
    <t>1angelito</t>
  </si>
  <si>
    <t>1angelica</t>
  </si>
  <si>
    <t>1angelgirl</t>
  </si>
  <si>
    <t>1amore</t>
  </si>
  <si>
    <t>1amanda1</t>
  </si>
  <si>
    <t>1alyssa1</t>
  </si>
  <si>
    <t>1alissa</t>
  </si>
  <si>
    <t>1alfredo</t>
  </si>
  <si>
    <t>1alfonso</t>
  </si>
  <si>
    <t>1alaska</t>
  </si>
  <si>
    <t>1agosto</t>
  </si>
  <si>
    <t>1again</t>
  </si>
  <si>
    <t>1african</t>
  </si>
  <si>
    <t>1a2b3c4d5e6f7g</t>
  </si>
  <si>
    <t>1a2b3</t>
  </si>
  <si>
    <t>1Truelove</t>
  </si>
  <si>
    <t>1STLOVE</t>
  </si>
  <si>
    <t>1SEXYLADY</t>
  </si>
  <si>
    <t>1REALNIGGA</t>
  </si>
  <si>
    <t>1RAIDERS</t>
  </si>
  <si>
    <t>1Qaz2wsx</t>
  </si>
  <si>
    <t>1QWERTY</t>
  </si>
  <si>
    <t>1QAZ2wsx</t>
  </si>
  <si>
    <t>1Pollo1</t>
  </si>
  <si>
    <t>1MICKEY</t>
  </si>
  <si>
    <t>1MARTIN</t>
  </si>
  <si>
    <t>1MANNY</t>
  </si>
  <si>
    <t>1LOVES</t>
  </si>
  <si>
    <t>1LOVERS</t>
  </si>
  <si>
    <t>1LOVE1</t>
  </si>
  <si>
    <t>1LOSER\\\\</t>
  </si>
  <si>
    <t>1JUSTIN</t>
  </si>
  <si>
    <t>1JESSICA</t>
  </si>
  <si>
    <t>1ILOVEYOU</t>
  </si>
  <si>
    <t>1GANGSTA</t>
  </si>
  <si>
    <t>1FAITH</t>
  </si>
  <si>
    <t>1Barbie</t>
  </si>
  <si>
    <t>1BULLDOG</t>
  </si>
  <si>
    <t>1BOWWOW</t>
  </si>
  <si>
    <t>1BLOODZ</t>
  </si>
  <si>
    <t>1BLONDIE</t>
  </si>
  <si>
    <t>1BABYGURL</t>
  </si>
  <si>
    <t>1ASHLEY</t>
  </si>
  <si>
    <t>1@3$5^7*9)</t>
  </si>
  <si>
    <t>19nineteen</t>
  </si>
  <si>
    <t>19messi</t>
  </si>
  <si>
    <t>19jess</t>
  </si>
  <si>
    <t>19crazy88</t>
  </si>
  <si>
    <t>19baby</t>
  </si>
  <si>
    <t>1999ford</t>
  </si>
  <si>
    <t>1998chevy</t>
  </si>
  <si>
    <t>1995rocks</t>
  </si>
  <si>
    <t>1995mm</t>
  </si>
  <si>
    <t>1995m</t>
  </si>
  <si>
    <t>1995ana</t>
  </si>
  <si>
    <t>1995a</t>
  </si>
  <si>
    <t>1994k</t>
  </si>
  <si>
    <t>1994ac</t>
  </si>
  <si>
    <t>1993me</t>
  </si>
  <si>
    <t>1993girl</t>
  </si>
  <si>
    <t>1993ford</t>
  </si>
  <si>
    <t>1992may</t>
  </si>
  <si>
    <t>1992babe</t>
  </si>
  <si>
    <t>1992al</t>
  </si>
  <si>
    <t>1991am</t>
  </si>
  <si>
    <t>1991908e</t>
  </si>
  <si>
    <t>1990am</t>
  </si>
  <si>
    <t>1987me</t>
  </si>
  <si>
    <t>1987born</t>
  </si>
  <si>
    <t>1980love</t>
  </si>
  <si>
    <t>1980bar</t>
  </si>
  <si>
    <t>1979z28</t>
  </si>
  <si>
    <t>1979ta</t>
  </si>
  <si>
    <t>1979ford</t>
  </si>
  <si>
    <t>1974chevy</t>
  </si>
  <si>
    <t>1973nova</t>
  </si>
  <si>
    <t>19739293raw</t>
  </si>
  <si>
    <t>1970gto</t>
  </si>
  <si>
    <t>1970ford</t>
  </si>
  <si>
    <t>1969z28</t>
  </si>
  <si>
    <t>1964impala</t>
  </si>
  <si>
    <t>1907fenerbahce</t>
  </si>
  <si>
    <t>18wish</t>
  </si>
  <si>
    <t>18star</t>
  </si>
  <si>
    <t>18rose071984</t>
  </si>
  <si>
    <t>18pink</t>
  </si>
  <si>
    <t>18moss</t>
  </si>
  <si>
    <t>18marzo</t>
  </si>
  <si>
    <t>18juni</t>
  </si>
  <si>
    <t>18febrero</t>
  </si>
  <si>
    <t>18colts</t>
  </si>
  <si>
    <t>18bitch</t>
  </si>
  <si>
    <t>1800eatshit</t>
  </si>
  <si>
    <t>17teen</t>
  </si>
  <si>
    <t>17soccer</t>
  </si>
  <si>
    <t>17sexy</t>
  </si>
  <si>
    <t>17enero</t>
  </si>
  <si>
    <t>17baby</t>
  </si>
  <si>
    <t>17angel</t>
  </si>
  <si>
    <t>174life</t>
  </si>
  <si>
    <t>171op51</t>
  </si>
  <si>
    <t>16sixteen</t>
  </si>
  <si>
    <t>16roses</t>
  </si>
  <si>
    <t>16junio</t>
  </si>
  <si>
    <t>16diciembre</t>
  </si>
  <si>
    <t>16deenero</t>
  </si>
  <si>
    <t>16baby</t>
  </si>
  <si>
    <t>15teen</t>
  </si>
  <si>
    <t>15softball</t>
  </si>
  <si>
    <t>15sexy</t>
  </si>
  <si>
    <t>15marie</t>
  </si>
  <si>
    <t>15anos</t>
  </si>
  <si>
    <t>159alex</t>
  </si>
  <si>
    <t>159753x</t>
  </si>
  <si>
    <t>159753g</t>
  </si>
  <si>
    <t>159357m</t>
  </si>
  <si>
    <t>1510sat</t>
  </si>
  <si>
    <t>14sexy</t>
  </si>
  <si>
    <t>14norte</t>
  </si>
  <si>
    <t>14mykids</t>
  </si>
  <si>
    <t>14michael</t>
  </si>
  <si>
    <t>14david</t>
  </si>
  <si>
    <t>14amor</t>
  </si>
  <si>
    <t>147852j</t>
  </si>
  <si>
    <t>147852d</t>
  </si>
  <si>
    <t>147852369a</t>
  </si>
  <si>
    <t>1475369n</t>
  </si>
  <si>
    <t>144life</t>
  </si>
  <si>
    <t>143zac</t>
  </si>
  <si>
    <t>143weed</t>
  </si>
  <si>
    <t>143travis</t>
  </si>
  <si>
    <t>143tom</t>
  </si>
  <si>
    <t>143tink</t>
  </si>
  <si>
    <t>143tina</t>
  </si>
  <si>
    <t>143seth</t>
  </si>
  <si>
    <t>143rick</t>
  </si>
  <si>
    <t>143renz</t>
  </si>
  <si>
    <t>143pooh</t>
  </si>
  <si>
    <t>143pat</t>
  </si>
  <si>
    <t>143not</t>
  </si>
  <si>
    <t>143noah</t>
  </si>
  <si>
    <t>143nino</t>
  </si>
  <si>
    <t>143nina</t>
  </si>
  <si>
    <t>143myself</t>
  </si>
  <si>
    <t>143mylove</t>
  </si>
  <si>
    <t>143mia</t>
  </si>
  <si>
    <t>143mahalko</t>
  </si>
  <si>
    <t>143kris</t>
  </si>
  <si>
    <t>143joan</t>
  </si>
  <si>
    <t>143jimmy</t>
  </si>
  <si>
    <t>143george</t>
  </si>
  <si>
    <t>143gabriel</t>
  </si>
  <si>
    <t>143ever</t>
  </si>
  <si>
    <t>143erik</t>
  </si>
  <si>
    <t>143erica</t>
  </si>
  <si>
    <t>143don</t>
  </si>
  <si>
    <t>143derek</t>
  </si>
  <si>
    <t>143christian</t>
  </si>
  <si>
    <t>143chino</t>
  </si>
  <si>
    <t>143charles</t>
  </si>
  <si>
    <t>143candy</t>
  </si>
  <si>
    <t>143bubba</t>
  </si>
  <si>
    <t>143austin</t>
  </si>
  <si>
    <t>143ana</t>
  </si>
  <si>
    <t>143amber</t>
  </si>
  <si>
    <t>143alvin</t>
  </si>
  <si>
    <t>143allen</t>
  </si>
  <si>
    <t>143adrian</t>
  </si>
  <si>
    <t>143ace</t>
  </si>
  <si>
    <t>143LOVE</t>
  </si>
  <si>
    <t>1437love</t>
  </si>
  <si>
    <t>14344rex</t>
  </si>
  <si>
    <t>143143a</t>
  </si>
  <si>
    <t>1430cannon</t>
  </si>
  <si>
    <t>142536a</t>
  </si>
  <si>
    <t>141414b</t>
  </si>
  <si>
    <t>13yearsold</t>
  </si>
  <si>
    <t>13tweety</t>
  </si>
  <si>
    <t>13tiger</t>
  </si>
  <si>
    <t>13sur13</t>
  </si>
  <si>
    <t>13southside</t>
  </si>
  <si>
    <t>13qeadzc</t>
  </si>
  <si>
    <t>13purple</t>
  </si>
  <si>
    <t>13kisses</t>
  </si>
  <si>
    <t>13justin</t>
  </si>
  <si>
    <t>13ivan</t>
  </si>
  <si>
    <t>13islucky</t>
  </si>
  <si>
    <t>13harley</t>
  </si>
  <si>
    <t>13bitch</t>
  </si>
  <si>
    <t>13andrew</t>
  </si>
  <si>
    <t>13amor</t>
  </si>
  <si>
    <t>13579m</t>
  </si>
  <si>
    <t>135790a</t>
  </si>
  <si>
    <t>12usa34</t>
  </si>
  <si>
    <t>12tree</t>
  </si>
  <si>
    <t>12tink</t>
  </si>
  <si>
    <t>12sassy</t>
  </si>
  <si>
    <t>12sandra</t>
  </si>
  <si>
    <t>12rose</t>
  </si>
  <si>
    <t>12robert</t>
  </si>
  <si>
    <t>12punch</t>
  </si>
  <si>
    <t>12pooh</t>
  </si>
  <si>
    <t>12please</t>
  </si>
  <si>
    <t>12pass</t>
  </si>
  <si>
    <t>12newman</t>
  </si>
  <si>
    <t>12morgan</t>
  </si>
  <si>
    <t>12loveme</t>
  </si>
  <si>
    <t>12liverpool12</t>
  </si>
  <si>
    <t>12kiss</t>
  </si>
  <si>
    <t>12jojo</t>
  </si>
  <si>
    <t>12jesus</t>
  </si>
  <si>
    <t>12james</t>
  </si>
  <si>
    <t>12fuck</t>
  </si>
  <si>
    <t>12flower</t>
  </si>
  <si>
    <t>12family</t>
  </si>
  <si>
    <t>12eric</t>
  </si>
  <si>
    <t>12dragon</t>
  </si>
  <si>
    <t>12dogs</t>
  </si>
  <si>
    <t>12die4</t>
  </si>
  <si>
    <t>12days</t>
  </si>
  <si>
    <t>12david</t>
  </si>
  <si>
    <t>12daniel</t>
  </si>
  <si>
    <t>12corona</t>
  </si>
  <si>
    <t>12cookies</t>
  </si>
  <si>
    <t>12colombia</t>
  </si>
  <si>
    <t>12charlie</t>
  </si>
  <si>
    <t>12candy</t>
  </si>
  <si>
    <t>12as34df</t>
  </si>
  <si>
    <t>12angels</t>
  </si>
  <si>
    <t>123zxc123</t>
  </si>
  <si>
    <t>123zoe</t>
  </si>
  <si>
    <t>123zach</t>
  </si>
  <si>
    <t>123yellow</t>
  </si>
  <si>
    <t>123x123</t>
  </si>
  <si>
    <t>123william</t>
  </si>
  <si>
    <t>123will</t>
  </si>
  <si>
    <t>123wert</t>
  </si>
  <si>
    <t>123water</t>
  </si>
  <si>
    <t>123was</t>
  </si>
  <si>
    <t>123val</t>
  </si>
  <si>
    <t>123tyson</t>
  </si>
  <si>
    <t>123tyler</t>
  </si>
  <si>
    <t>123tweety</t>
  </si>
  <si>
    <t>123titanic</t>
  </si>
  <si>
    <t>123tigger</t>
  </si>
  <si>
    <t>123tata</t>
  </si>
  <si>
    <t>123steve</t>
  </si>
  <si>
    <t>123start</t>
  </si>
  <si>
    <t>123sol</t>
  </si>
  <si>
    <t>123skepta123</t>
  </si>
  <si>
    <t>123simba</t>
  </si>
  <si>
    <t>123sha</t>
  </si>
  <si>
    <t>123sexy123</t>
  </si>
  <si>
    <t>123sam123</t>
  </si>
  <si>
    <t>123s456</t>
  </si>
  <si>
    <t>123ross</t>
  </si>
  <si>
    <t>123rosie</t>
  </si>
  <si>
    <t>123robert</t>
  </si>
  <si>
    <t>123rey</t>
  </si>
  <si>
    <t>123rangers</t>
  </si>
  <si>
    <t>123qweasdz</t>
  </si>
  <si>
    <t>123qwe.</t>
  </si>
  <si>
    <t>123puppy</t>
  </si>
  <si>
    <t>123poop</t>
  </si>
  <si>
    <t>123pink123</t>
  </si>
  <si>
    <t>123password123</t>
  </si>
  <si>
    <t>123party</t>
  </si>
  <si>
    <t>123paige</t>
  </si>
  <si>
    <t>123orange</t>
  </si>
  <si>
    <t>123notit</t>
  </si>
  <si>
    <t>123nina</t>
  </si>
  <si>
    <t>123nelly</t>
  </si>
  <si>
    <t>123naruto</t>
  </si>
  <si>
    <t>123naomi</t>
  </si>
  <si>
    <t>123moo</t>
  </si>
  <si>
    <t>123mommy</t>
  </si>
  <si>
    <t>123molly</t>
  </si>
  <si>
    <t>123milo</t>
  </si>
  <si>
    <t>123meme</t>
  </si>
  <si>
    <t>123mel</t>
  </si>
  <si>
    <t>123megan123</t>
  </si>
  <si>
    <t>123may</t>
  </si>
  <si>
    <t>123mario</t>
  </si>
  <si>
    <t>123lucky</t>
  </si>
  <si>
    <t>123lll</t>
  </si>
  <si>
    <t>123leon</t>
  </si>
  <si>
    <t>123ken</t>
  </si>
  <si>
    <t>123kat</t>
  </si>
  <si>
    <t>123k456</t>
  </si>
  <si>
    <t>123joy</t>
  </si>
  <si>
    <t>123jazz</t>
  </si>
  <si>
    <t>123jake</t>
  </si>
  <si>
    <t>123jade</t>
  </si>
  <si>
    <t>123jack</t>
  </si>
  <si>
    <t>123iop</t>
  </si>
  <si>
    <t>123hotmail</t>
  </si>
  <si>
    <t>123home</t>
  </si>
  <si>
    <t>123holly</t>
  </si>
  <si>
    <t>123hola123</t>
  </si>
  <si>
    <t>123good</t>
  </si>
  <si>
    <t>123gogogo</t>
  </si>
  <si>
    <t>123gogo</t>
  </si>
  <si>
    <t>123gio</t>
  </si>
  <si>
    <t>123george</t>
  </si>
  <si>
    <t>123furby123</t>
  </si>
  <si>
    <t>123football</t>
  </si>
  <si>
    <t>123fake</t>
  </si>
  <si>
    <t>123f456</t>
  </si>
  <si>
    <t>123evan</t>
  </si>
  <si>
    <t>123enter</t>
  </si>
  <si>
    <t>123eja</t>
  </si>
  <si>
    <t>123eddie</t>
  </si>
  <si>
    <t>123eatme</t>
  </si>
  <si>
    <t>123e321</t>
  </si>
  <si>
    <t>123dre</t>
  </si>
  <si>
    <t>123doremi</t>
  </si>
  <si>
    <t>123deoliveira4</t>
  </si>
  <si>
    <t>123dea</t>
  </si>
  <si>
    <t>123dawn</t>
  </si>
  <si>
    <t>123cow</t>
  </si>
  <si>
    <t>123cloud</t>
  </si>
  <si>
    <t>123claudia</t>
  </si>
  <si>
    <t>123chivas</t>
  </si>
  <si>
    <t>123cha</t>
  </si>
  <si>
    <t>123cfc</t>
  </si>
  <si>
    <t>123celtic</t>
  </si>
  <si>
    <t>123brian</t>
  </si>
  <si>
    <t>123bree</t>
  </si>
  <si>
    <t>123bonnie</t>
  </si>
  <si>
    <t>123blood</t>
  </si>
  <si>
    <t>123berry</t>
  </si>
  <si>
    <t>123bbb</t>
  </si>
  <si>
    <t>123baseball</t>
  </si>
  <si>
    <t>123bailey</t>
  </si>
  <si>
    <t>123bad</t>
  </si>
  <si>
    <t>123b456</t>
  </si>
  <si>
    <t>123b2k</t>
  </si>
  <si>
    <t>123aze</t>
  </si>
  <si>
    <t>123ashley</t>
  </si>
  <si>
    <t>123art</t>
  </si>
  <si>
    <t>123angie</t>
  </si>
  <si>
    <t>123angels</t>
  </si>
  <si>
    <t>123amy123</t>
  </si>
  <si>
    <t>123amb</t>
  </si>
  <si>
    <t>123abc?</t>
  </si>
  <si>
    <t>123abby</t>
  </si>
  <si>
    <t>123CHRIS</t>
  </si>
  <si>
    <t>123BABY</t>
  </si>
  <si>
    <t>123654m</t>
  </si>
  <si>
    <t>123654l</t>
  </si>
  <si>
    <t>1234ww</t>
  </si>
  <si>
    <t>1234wert</t>
  </si>
  <si>
    <t>1234v</t>
  </si>
  <si>
    <t>1234re</t>
  </si>
  <si>
    <t>1234r5</t>
  </si>
  <si>
    <t>1234qwerasdf</t>
  </si>
  <si>
    <t>1234password</t>
  </si>
  <si>
    <t>1234np</t>
  </si>
  <si>
    <t>1234mc</t>
  </si>
  <si>
    <t>1234maria</t>
  </si>
  <si>
    <t>1234mac</t>
  </si>
  <si>
    <t>1234josh</t>
  </si>
  <si>
    <t>1234jk</t>
  </si>
  <si>
    <t>1234jesus</t>
  </si>
  <si>
    <t>1234jc</t>
  </si>
  <si>
    <t>1234jack</t>
  </si>
  <si>
    <t>1234j</t>
  </si>
  <si>
    <t>1234fred</t>
  </si>
  <si>
    <t>1234de</t>
  </si>
  <si>
    <t>1234dc</t>
  </si>
  <si>
    <t>1234az</t>
  </si>
  <si>
    <t>1234ash</t>
  </si>
  <si>
    <t>1234aaaa</t>
  </si>
  <si>
    <t>12345ty</t>
  </si>
  <si>
    <t>12345tr</t>
  </si>
  <si>
    <t>12345rm</t>
  </si>
  <si>
    <t>12345red</t>
  </si>
  <si>
    <t>12345qaz</t>
  </si>
  <si>
    <t>12345op</t>
  </si>
  <si>
    <t>12345kl</t>
  </si>
  <si>
    <t>12345em</t>
  </si>
  <si>
    <t>12345dd</t>
  </si>
  <si>
    <t>12345dan</t>
  </si>
  <si>
    <t>12345cb</t>
  </si>
  <si>
    <t>12345az</t>
  </si>
  <si>
    <t>12345ass</t>
  </si>
  <si>
    <t>12345aaa</t>
  </si>
  <si>
    <t>12345W</t>
  </si>
  <si>
    <t>12345QWERT</t>
  </si>
  <si>
    <t>12345Jerry</t>
  </si>
  <si>
    <t>123456za</t>
  </si>
  <si>
    <t>123456sb</t>
  </si>
  <si>
    <t>123456ro</t>
  </si>
  <si>
    <t>123456rm</t>
  </si>
  <si>
    <t>123456re</t>
  </si>
  <si>
    <t>123456mg</t>
  </si>
  <si>
    <t>123456mc</t>
  </si>
  <si>
    <t>123456mari</t>
  </si>
  <si>
    <t>123456ll</t>
  </si>
  <si>
    <t>123456lili</t>
  </si>
  <si>
    <t>123456lg</t>
  </si>
  <si>
    <t>123456km</t>
  </si>
  <si>
    <t>123456gd</t>
  </si>
  <si>
    <t>123456em</t>
  </si>
  <si>
    <t>123456cj</t>
  </si>
  <si>
    <t>123456ap</t>
  </si>
  <si>
    <t>123456amor</t>
  </si>
  <si>
    <t>123456alex</t>
  </si>
  <si>
    <t>123456ag</t>
  </si>
  <si>
    <t>123456ac</t>
  </si>
  <si>
    <t>123456V</t>
  </si>
  <si>
    <t>123456ABC</t>
  </si>
  <si>
    <t>1234567me</t>
  </si>
  <si>
    <t>1234567abc</t>
  </si>
  <si>
    <t>1234567_</t>
  </si>
  <si>
    <t>1234567S</t>
  </si>
  <si>
    <t>12345678h</t>
  </si>
  <si>
    <t>12345678f</t>
  </si>
  <si>
    <t>123456789qwer</t>
  </si>
  <si>
    <t>123456789qwe</t>
  </si>
  <si>
    <t>123456789hola</t>
  </si>
  <si>
    <t>123456789hi</t>
  </si>
  <si>
    <t>123456789fb</t>
  </si>
  <si>
    <t>123456789ana</t>
  </si>
  <si>
    <t>123456789amor</t>
  </si>
  <si>
    <t>123456789`</t>
  </si>
  <si>
    <t>123456789R</t>
  </si>
  <si>
    <t>1234567890p</t>
  </si>
  <si>
    <t>1234567890_</t>
  </si>
  <si>
    <t>123456789..</t>
  </si>
  <si>
    <t>12345678*9</t>
  </si>
  <si>
    <t>123456#</t>
  </si>
  <si>
    <t>12341234a</t>
  </si>
  <si>
    <t>123321g</t>
  </si>
  <si>
    <t>123123z</t>
  </si>
  <si>
    <t>123123y</t>
  </si>
  <si>
    <t>123123b</t>
  </si>
  <si>
    <t>123123A</t>
  </si>
  <si>
    <t>123.qwe</t>
  </si>
  <si>
    <t>123.123.</t>
  </si>
  <si>
    <t>123-456</t>
  </si>
  <si>
    <t>123+abc</t>
  </si>
  <si>
    <t>123$%^</t>
  </si>
  <si>
    <t>12181986a</t>
  </si>
  <si>
    <t>121314a</t>
  </si>
  <si>
    <t>1212me</t>
  </si>
  <si>
    <t>121212f</t>
  </si>
  <si>
    <t>121212e</t>
  </si>
  <si>
    <t>121212c</t>
  </si>
  <si>
    <t>121061t</t>
  </si>
  <si>
    <t>11rose</t>
  </si>
  <si>
    <t>11qwerty</t>
  </si>
  <si>
    <t>11princess</t>
  </si>
  <si>
    <t>11noviembre</t>
  </si>
  <si>
    <t>11maret</t>
  </si>
  <si>
    <t>11love11</t>
  </si>
  <si>
    <t>11king</t>
  </si>
  <si>
    <t>11kids</t>
  </si>
  <si>
    <t>11juli</t>
  </si>
  <si>
    <t>11inches</t>
  </si>
  <si>
    <t>11febrero</t>
  </si>
  <si>
    <t>11chivas</t>
  </si>
  <si>
    <t>1134hell</t>
  </si>
  <si>
    <t>1127nolan</t>
  </si>
  <si>
    <t>11235813a</t>
  </si>
  <si>
    <t>112233s</t>
  </si>
  <si>
    <t>1121sexy</t>
  </si>
  <si>
    <t>11111n</t>
  </si>
  <si>
    <t>11111k</t>
  </si>
  <si>
    <t>11111d</t>
  </si>
  <si>
    <t>111111y</t>
  </si>
  <si>
    <t>10star</t>
  </si>
  <si>
    <t>10juni</t>
  </si>
  <si>
    <t>10green</t>
  </si>
  <si>
    <t>10girl</t>
  </si>
  <si>
    <t>10dogs</t>
  </si>
  <si>
    <t>10baseball</t>
  </si>
  <si>
    <t>10baby</t>
  </si>
  <si>
    <t>10angels</t>
  </si>
  <si>
    <t>107hoova</t>
  </si>
  <si>
    <t>106park</t>
  </si>
  <si>
    <t>1025myspace</t>
  </si>
  <si>
    <t>101monkeys</t>
  </si>
  <si>
    <t>100pretuya</t>
  </si>
  <si>
    <t>100pretamare</t>
  </si>
  <si>
    <t>100pounds</t>
  </si>
  <si>
    <t>100days</t>
  </si>
  <si>
    <t>100america</t>
  </si>
  <si>
    <t>10047b</t>
  </si>
  <si>
    <t>1002364n</t>
  </si>
  <si>
    <t>1000ton</t>
  </si>
  <si>
    <t>100%sxc</t>
  </si>
  <si>
    <t>100%sweet</t>
  </si>
  <si>
    <t>100%realnigga</t>
  </si>
  <si>
    <t>100%loka</t>
  </si>
  <si>
    <t>100%lok</t>
  </si>
  <si>
    <t>100%loca</t>
  </si>
  <si>
    <t>100%irish</t>
  </si>
  <si>
    <t>100%inlove</t>
  </si>
  <si>
    <t>100%guapo</t>
  </si>
  <si>
    <t>100%fit</t>
  </si>
  <si>
    <t>100%fine</t>
  </si>
  <si>
    <t>100%fashion</t>
  </si>
  <si>
    <t>100%chiva</t>
  </si>
  <si>
    <t>100%blonde</t>
  </si>
  <si>
    <t>10+10=20</t>
  </si>
  <si>
    <t>1.2.3.4.5.</t>
  </si>
  <si>
    <t>0ranges</t>
  </si>
  <si>
    <t>0okm0okm</t>
  </si>
  <si>
    <t>0n3l0v3</t>
  </si>
  <si>
    <t>0l1v1a</t>
  </si>
  <si>
    <t>0fuckyou</t>
  </si>
  <si>
    <t>0ctopus</t>
  </si>
  <si>
    <t>0bikri</t>
  </si>
  <si>
    <t>0angel0</t>
  </si>
  <si>
    <t>09chick</t>
  </si>
  <si>
    <t>0902huang</t>
  </si>
  <si>
    <t>08balla</t>
  </si>
  <si>
    <t>08alyssa</t>
  </si>
  <si>
    <t>07mmm07</t>
  </si>
  <si>
    <t>07marzo</t>
  </si>
  <si>
    <t>07chick</t>
  </si>
  <si>
    <t>07camry</t>
  </si>
  <si>
    <t>070890f065</t>
  </si>
  <si>
    <t>06honda</t>
  </si>
  <si>
    <t>06chevy</t>
  </si>
  <si>
    <t>06Rkiy9oN</t>
  </si>
  <si>
    <t>06121993s</t>
  </si>
  <si>
    <t>05altima</t>
  </si>
  <si>
    <t>04harley</t>
  </si>
  <si>
    <t>04girls</t>
  </si>
  <si>
    <t>04civic</t>
  </si>
  <si>
    <t>041890s</t>
  </si>
  <si>
    <t>0301_2448303</t>
  </si>
  <si>
    <t>02tahoe</t>
  </si>
  <si>
    <t>02julio</t>
  </si>
  <si>
    <t>0217loya</t>
  </si>
  <si>
    <t>01tahoe</t>
  </si>
  <si>
    <t>01girl</t>
  </si>
  <si>
    <t>01chris</t>
  </si>
  <si>
    <t>01ad0306</t>
  </si>
  <si>
    <t>0140ghi</t>
  </si>
  <si>
    <t>0123abcd</t>
  </si>
  <si>
    <t>01234a</t>
  </si>
  <si>
    <t>0123456789a</t>
  </si>
  <si>
    <t>0123456+</t>
  </si>
  <si>
    <t>010101a</t>
  </si>
  <si>
    <t>00seven</t>
  </si>
  <si>
    <t>00honda</t>
  </si>
  <si>
    <t>00celica</t>
  </si>
  <si>
    <t>007dude</t>
  </si>
  <si>
    <t>000kkk</t>
  </si>
  <si>
    <t>0001vb</t>
  </si>
  <si>
    <t>0000tb</t>
  </si>
  <si>
    <t>0000oooo</t>
  </si>
  <si>
    <t>00000d</t>
  </si>
  <si>
    <t>000000n</t>
  </si>
  <si>
    <t>000000A</t>
  </si>
  <si>
    <t>/*-++-*/</t>
  </si>
  <si>
    <t>-x-playboy-x-</t>
  </si>
  <si>
    <t>-password-</t>
  </si>
  <si>
    <t>----------</t>
  </si>
  <si>
    <t>-+-+-+</t>
  </si>
  <si>
    <t>fojkiyd</t>
  </si>
  <si>
    <t>f9tovp</t>
  </si>
  <si>
    <t>*willow*</t>
  </si>
  <si>
    <t>*summer*</t>
  </si>
  <si>
    <t>*sugar*</t>
  </si>
  <si>
    <t>*skittles*</t>
  </si>
  <si>
    <t>*rosie*</t>
  </si>
  <si>
    <t>*renee*</t>
  </si>
  <si>
    <t>*orange*</t>
  </si>
  <si>
    <t>*monkey</t>
  </si>
  <si>
    <t>*missy*</t>
  </si>
  <si>
    <t>*mike*</t>
  </si>
  <si>
    <t>*loser*</t>
  </si>
  <si>
    <t>*liverpool*</t>
  </si>
  <si>
    <t>*jordan*</t>
  </si>
  <si>
    <t>*jessica</t>
  </si>
  <si>
    <t>*jamie*</t>
  </si>
  <si>
    <t>*jack*</t>
  </si>
  <si>
    <t>*iloveme</t>
  </si>
  <si>
    <t>*henry</t>
  </si>
  <si>
    <t>*fuckoff*</t>
  </si>
  <si>
    <t>*fuck*</t>
  </si>
  <si>
    <t>*football*</t>
  </si>
  <si>
    <t>*elmo*</t>
  </si>
  <si>
    <t>*dancing*</t>
  </si>
  <si>
    <t>*dancer*</t>
  </si>
  <si>
    <t>*cutie</t>
  </si>
  <si>
    <t>*cookies*</t>
  </si>
  <si>
    <t>*brandon</t>
  </si>
  <si>
    <t>*beto*</t>
  </si>
  <si>
    <t>*bebe*</t>
  </si>
  <si>
    <t>*bailey*</t>
  </si>
  <si>
    <t>*alexis*</t>
  </si>
  <si>
    <t>*1993*</t>
  </si>
  <si>
    <t>*100pre</t>
  </si>
  <si>
    <t>)(*&amp;^%$#@!</t>
  </si>
  <si>
    <t>(tequiero)</t>
  </si>
  <si>
    <t>&amp;HEARTS;</t>
  </si>
  <si>
    <t>%TGB5tgb</t>
  </si>
  <si>
    <t>$unshine</t>
  </si>
  <si>
    <t>$chris$</t>
  </si>
  <si>
    <t>$$$$$$$$$$</t>
  </si>
  <si>
    <t>#sur00100050!</t>
  </si>
  <si>
    <t>#1tony</t>
  </si>
  <si>
    <t>#1swimmer</t>
  </si>
  <si>
    <t>#1sweetheart</t>
  </si>
  <si>
    <t>#1stylist</t>
  </si>
  <si>
    <t>#1shortie</t>
  </si>
  <si>
    <t>#1shithead</t>
  </si>
  <si>
    <t>#1runner</t>
  </si>
  <si>
    <t>#1queenb</t>
  </si>
  <si>
    <t>#1puppy</t>
  </si>
  <si>
    <t>#1peaches</t>
  </si>
  <si>
    <t>#1nene</t>
  </si>
  <si>
    <t>#1friend</t>
  </si>
  <si>
    <t>#1football</t>
  </si>
  <si>
    <t>#1devil</t>
  </si>
  <si>
    <t>#1daddysgirl</t>
  </si>
  <si>
    <t>#1chic</t>
  </si>
  <si>
    <t>#1bubbles</t>
  </si>
  <si>
    <t>#1bubba</t>
  </si>
  <si>
    <t>#1boricua</t>
  </si>
  <si>
    <t>#1bitches</t>
  </si>
  <si>
    <t>#1aunt</t>
  </si>
  <si>
    <t>#1Hottie</t>
  </si>
  <si>
    <t>#1CUTIE</t>
  </si>
  <si>
    <t>!Qazxsw2</t>
  </si>
  <si>
    <t>!QW@1qw2</t>
  </si>
  <si>
    <t>!Q@W#E$R</t>
  </si>
  <si>
    <t>!@#123qwe</t>
  </si>
  <si>
    <t>!@#123abc</t>
  </si>
  <si>
    <t>!@#$%^&amp;*()_+|</t>
  </si>
  <si>
    <t>!!@@##</t>
  </si>
  <si>
    <t>ΓùÅΓùÅΓùÅΓùÅΓùÅΓùÅΓùÅΓùÅΓùÅΓùÅ</t>
  </si>
  <si>
    <t>α╣àα╣à//--</t>
  </si>
  <si>
    <t>α╕░α╣ëα╕ƒα╕úα╕¬α╕ƒα╕╖α╕ü</t>
  </si>
  <si>
    <t>α╕ƒα╕½α╕üα╕öα╣êα╕▓α╕¬α╕º</t>
  </si>
  <si>
    <t>α╕₧α╕Öα╣üα╕▓α╕▒α╕Öα╕╡</t>
  </si>
  <si>
    <t>~bitch~</t>
  </si>
  <si>
    <t>~baby~</t>
  </si>
  <si>
    <t>~LOVE~</t>
  </si>
  <si>
    <t>zzzxxxccc</t>
  </si>
  <si>
    <t>zzr600</t>
  </si>
  <si>
    <t>zzooee</t>
  </si>
  <si>
    <t>zzidane</t>
  </si>
  <si>
    <t>zzeerroo</t>
  </si>
  <si>
    <t>zyx987</t>
  </si>
  <si>
    <t>zyrtec</t>
  </si>
  <si>
    <t>zyrill</t>
  </si>
  <si>
    <t>zyreen</t>
  </si>
  <si>
    <t>zyrah</t>
  </si>
  <si>
    <t>zyprexa</t>
  </si>
  <si>
    <t>zyonna</t>
  </si>
  <si>
    <t>zyler</t>
  </si>
  <si>
    <t>zxczxc123</t>
  </si>
  <si>
    <t>zxcvbnmqwertyuiop</t>
  </si>
  <si>
    <t>zxcvbnmm</t>
  </si>
  <si>
    <t>zxcvbnm88</t>
  </si>
  <si>
    <t>zxcvbnm6</t>
  </si>
  <si>
    <t>zxcvbnm17</t>
  </si>
  <si>
    <t>zxcvbn12</t>
  </si>
  <si>
    <t>zxcvb5</t>
  </si>
  <si>
    <t>zxcvb2</t>
  </si>
  <si>
    <t>zxcv11</t>
  </si>
  <si>
    <t>zxcasd1</t>
  </si>
  <si>
    <t>zxc/.</t>
  </si>
  <si>
    <t>zxc.123</t>
  </si>
  <si>
    <t>zx123456</t>
  </si>
  <si>
    <t>zwitterion</t>
  </si>
  <si>
    <t>zwinkey</t>
  </si>
  <si>
    <t>zwiebel</t>
  </si>
  <si>
    <t>zwerver</t>
  </si>
  <si>
    <t>zvonimir</t>
  </si>
  <si>
    <t>zuzulici</t>
  </si>
  <si>
    <t>zuzuky</t>
  </si>
  <si>
    <t>zuzu123</t>
  </si>
  <si>
    <t>zuzik</t>
  </si>
  <si>
    <t>zuzia</t>
  </si>
  <si>
    <t>zuzette</t>
  </si>
  <si>
    <t>zuwena</t>
  </si>
  <si>
    <t>zuurkool</t>
  </si>
  <si>
    <t>zurisaday</t>
  </si>
  <si>
    <t>zuriani</t>
  </si>
  <si>
    <t>zuriah</t>
  </si>
  <si>
    <t>zurawski7</t>
  </si>
  <si>
    <t>zupladah</t>
  </si>
  <si>
    <t>zunny</t>
  </si>
  <si>
    <t>zunizuni</t>
  </si>
  <si>
    <t>zunita</t>
  </si>
  <si>
    <t>zumiez!</t>
  </si>
  <si>
    <t>zuly18</t>
  </si>
  <si>
    <t>zulu123</t>
  </si>
  <si>
    <t>zulu12</t>
  </si>
  <si>
    <t>zulkarnaen</t>
  </si>
  <si>
    <t>zuliram</t>
  </si>
  <si>
    <t>zuleyka1</t>
  </si>
  <si>
    <t>zuleika1</t>
  </si>
  <si>
    <t>zulaika1</t>
  </si>
  <si>
    <t>zukini</t>
  </si>
  <si>
    <t>zuikis</t>
  </si>
  <si>
    <t>zuhura</t>
  </si>
  <si>
    <t>zuhaira</t>
  </si>
  <si>
    <t>zuhaili</t>
  </si>
  <si>
    <t>zugzug</t>
  </si>
  <si>
    <t>zues123</t>
  </si>
  <si>
    <t>zues12</t>
  </si>
  <si>
    <t>ztreia</t>
  </si>
  <si>
    <t>zsombor</t>
  </si>
  <si>
    <t>zsiraf</t>
  </si>
  <si>
    <t>zserdx</t>
  </si>
  <si>
    <t>zozo12</t>
  </si>
  <si>
    <t>zouhair</t>
  </si>
  <si>
    <t>zorrro</t>
  </si>
  <si>
    <t>zorros1</t>
  </si>
  <si>
    <t>zorromask33</t>
  </si>
  <si>
    <t>zoro99</t>
  </si>
  <si>
    <t>zoro123</t>
  </si>
  <si>
    <t>zorlac</t>
  </si>
  <si>
    <t>zorini8</t>
  </si>
  <si>
    <t>zorba1</t>
  </si>
  <si>
    <t>zorba</t>
  </si>
  <si>
    <t>zophie</t>
  </si>
  <si>
    <t>zooted</t>
  </si>
  <si>
    <t>zooper</t>
  </si>
  <si>
    <t>zooming</t>
  </si>
  <si>
    <t>zoomie</t>
  </si>
  <si>
    <t>zoomer1</t>
  </si>
  <si>
    <t>zoombie</t>
  </si>
  <si>
    <t>zoom03</t>
  </si>
  <si>
    <t>zoology1</t>
  </si>
  <si>
    <t>zoologie</t>
  </si>
  <si>
    <t>zoogie</t>
  </si>
  <si>
    <t>zonnebril</t>
  </si>
  <si>
    <t>zonia</t>
  </si>
  <si>
    <t>zone6</t>
  </si>
  <si>
    <t>zone3</t>
  </si>
  <si>
    <t>zone21</t>
  </si>
  <si>
    <t>zone15</t>
  </si>
  <si>
    <t>zone123</t>
  </si>
  <si>
    <t>zone12</t>
  </si>
  <si>
    <t>zonavip</t>
  </si>
  <si>
    <t>zonagrone</t>
  </si>
  <si>
    <t>zona12</t>
  </si>
  <si>
    <t>zomerzon</t>
  </si>
  <si>
    <t>zomer2008</t>
  </si>
  <si>
    <t>zombie88</t>
  </si>
  <si>
    <t>zombie6</t>
  </si>
  <si>
    <t>zombie23</t>
  </si>
  <si>
    <t>zombie2</t>
  </si>
  <si>
    <t>zombie101</t>
  </si>
  <si>
    <t>zombi3</t>
  </si>
  <si>
    <t>zomaar</t>
  </si>
  <si>
    <t>zoltrix</t>
  </si>
  <si>
    <t>zoloft1</t>
  </si>
  <si>
    <t>zolikam</t>
  </si>
  <si>
    <t>zoledad</t>
  </si>
  <si>
    <t>zoiem</t>
  </si>
  <si>
    <t>zoiegirl</t>
  </si>
  <si>
    <t>zoie25</t>
  </si>
  <si>
    <t>zoie101</t>
  </si>
  <si>
    <t>zoie05</t>
  </si>
  <si>
    <t>zohra1</t>
  </si>
  <si>
    <t>zoezoezoe</t>
  </si>
  <si>
    <t>zoeybear1</t>
  </si>
  <si>
    <t>zoey69</t>
  </si>
  <si>
    <t>zoey55</t>
  </si>
  <si>
    <t>zoey420</t>
  </si>
  <si>
    <t>zoey26</t>
  </si>
  <si>
    <t>zoey101!</t>
  </si>
  <si>
    <t>zoeruthanne</t>
  </si>
  <si>
    <t>zoerose</t>
  </si>
  <si>
    <t>zoemay</t>
  </si>
  <si>
    <t>zoemarie1</t>
  </si>
  <si>
    <t>zoekyle</t>
  </si>
  <si>
    <t>zoejayne</t>
  </si>
  <si>
    <t>zoecita</t>
  </si>
  <si>
    <t>zoeboy1</t>
  </si>
  <si>
    <t>zoeboy</t>
  </si>
  <si>
    <t>zoe2008</t>
  </si>
  <si>
    <t>zoe2003</t>
  </si>
  <si>
    <t>zoe1995</t>
  </si>
  <si>
    <t>zoe1992</t>
  </si>
  <si>
    <t>zodiacs</t>
  </si>
  <si>
    <t>zodiac12</t>
  </si>
  <si>
    <t>zodiac11</t>
  </si>
  <si>
    <t>zobzob</t>
  </si>
  <si>
    <t>zobia127</t>
  </si>
  <si>
    <t>zobeida</t>
  </si>
  <si>
    <t>zoaldyeck</t>
  </si>
  <si>
    <t>znarf</t>
  </si>
  <si>
    <t>zmxncb</t>
  </si>
  <si>
    <t>zman22</t>
  </si>
  <si>
    <t>zman11</t>
  </si>
  <si>
    <t>zlopez</t>
  </si>
  <si>
    <t>zizozizo</t>
  </si>
  <si>
    <t>zizou1</t>
  </si>
  <si>
    <t>zizie</t>
  </si>
  <si>
    <t>zizel</t>
  </si>
  <si>
    <t>zitrone</t>
  </si>
  <si>
    <t>zirconium</t>
  </si>
  <si>
    <t>ziram</t>
  </si>
  <si>
    <t>zipzipzip</t>
  </si>
  <si>
    <t>zippys</t>
  </si>
  <si>
    <t>zippy4</t>
  </si>
  <si>
    <t>zippy09</t>
  </si>
  <si>
    <t>zippy01</t>
  </si>
  <si>
    <t>zippoo</t>
  </si>
  <si>
    <t>zipperdog</t>
  </si>
  <si>
    <t>zipper7</t>
  </si>
  <si>
    <t>zipper6</t>
  </si>
  <si>
    <t>zipper22</t>
  </si>
  <si>
    <t>zipora</t>
  </si>
  <si>
    <t>zip100</t>
  </si>
  <si>
    <t>zionlove</t>
  </si>
  <si>
    <t>zion69</t>
  </si>
  <si>
    <t>zion22</t>
  </si>
  <si>
    <t>zion2007</t>
  </si>
  <si>
    <t>zion10</t>
  </si>
  <si>
    <t>zion02</t>
  </si>
  <si>
    <t>zingzang</t>
  </si>
  <si>
    <t>zingara</t>
  </si>
  <si>
    <t>zindy</t>
  </si>
  <si>
    <t>zinda</t>
  </si>
  <si>
    <t>zincoh</t>
  </si>
  <si>
    <t>zimran</t>
  </si>
  <si>
    <t>zimplemente</t>
  </si>
  <si>
    <t>zimon</t>
  </si>
  <si>
    <t>zimmy1</t>
  </si>
  <si>
    <t>zimmer123</t>
  </si>
  <si>
    <t>zimgir</t>
  </si>
  <si>
    <t>zimbobway</t>
  </si>
  <si>
    <t>zimbawe</t>
  </si>
  <si>
    <t>zilnek</t>
  </si>
  <si>
    <t>zilent</t>
  </si>
  <si>
    <t>zilda</t>
  </si>
  <si>
    <t>ziklag</t>
  </si>
  <si>
    <t>zihuatanejo</t>
  </si>
  <si>
    <t>zigzag420</t>
  </si>
  <si>
    <t>zigzag12</t>
  </si>
  <si>
    <t>ziggys1</t>
  </si>
  <si>
    <t>ziggyd</t>
  </si>
  <si>
    <t>ziggy91</t>
  </si>
  <si>
    <t>ziggy9</t>
  </si>
  <si>
    <t>ziggy88</t>
  </si>
  <si>
    <t>ziggy8</t>
  </si>
  <si>
    <t>ziggy77</t>
  </si>
  <si>
    <t>ziggy420</t>
  </si>
  <si>
    <t>ziggy20</t>
  </si>
  <si>
    <t>ziggy04</t>
  </si>
  <si>
    <t>ziggy007</t>
  </si>
  <si>
    <t>ziggey</t>
  </si>
  <si>
    <t>ziggers</t>
  </si>
  <si>
    <t>zig-zag</t>
  </si>
  <si>
    <t>ziegler1</t>
  </si>
  <si>
    <t>zicozico</t>
  </si>
  <si>
    <t>ziare</t>
  </si>
  <si>
    <t>zianna</t>
  </si>
  <si>
    <t>zhupladitah</t>
  </si>
  <si>
    <t>zhouyu</t>
  </si>
  <si>
    <t>zhoren</t>
  </si>
  <si>
    <t>zhongwen</t>
  </si>
  <si>
    <t>zhina</t>
  </si>
  <si>
    <t>zhiela</t>
  </si>
  <si>
    <t>zhezhe</t>
  </si>
  <si>
    <t>zherwin</t>
  </si>
  <si>
    <t>zhenia</t>
  </si>
  <si>
    <t>zhel07</t>
  </si>
  <si>
    <t>zhel03</t>
  </si>
  <si>
    <t>zhaza</t>
  </si>
  <si>
    <t>zhaoshuang</t>
  </si>
  <si>
    <t>zhannon</t>
  </si>
  <si>
    <t>zhandra</t>
  </si>
  <si>
    <t>zhamie</t>
  </si>
  <si>
    <t>zhalvahe</t>
  </si>
  <si>
    <t>zhalie</t>
  </si>
  <si>
    <t>zhaina</t>
  </si>
  <si>
    <t>zhadiztah</t>
  </si>
  <si>
    <t>zfamily</t>
  </si>
  <si>
    <t>zezita</t>
  </si>
  <si>
    <t>zezette</t>
  </si>
  <si>
    <t>zeynep1</t>
  </si>
  <si>
    <t>zeusdog</t>
  </si>
  <si>
    <t>zeus666</t>
  </si>
  <si>
    <t>zeus44</t>
  </si>
  <si>
    <t>zeus1990</t>
  </si>
  <si>
    <t>zeus08</t>
  </si>
  <si>
    <t>zeus07</t>
  </si>
  <si>
    <t>zeus04</t>
  </si>
  <si>
    <t>zeus03</t>
  </si>
  <si>
    <t>zetta</t>
  </si>
  <si>
    <t>zetokaiba</t>
  </si>
  <si>
    <t>zetas</t>
  </si>
  <si>
    <t>zetanz</t>
  </si>
  <si>
    <t>zeta2006</t>
  </si>
  <si>
    <t>zeta</t>
  </si>
  <si>
    <t>zeshkanja</t>
  </si>
  <si>
    <t>zerro</t>
  </si>
  <si>
    <t>zeroxxx</t>
  </si>
  <si>
    <t>zerosk8er</t>
  </si>
  <si>
    <t>zerooo</t>
  </si>
  <si>
    <t>zeroman</t>
  </si>
  <si>
    <t>zerolove</t>
  </si>
  <si>
    <t>zerokool</t>
  </si>
  <si>
    <t>zerodegree</t>
  </si>
  <si>
    <t>zero5</t>
  </si>
  <si>
    <t>zero420</t>
  </si>
  <si>
    <t>zero33</t>
  </si>
  <si>
    <t>zero321</t>
  </si>
  <si>
    <t>zero3</t>
  </si>
  <si>
    <t>zero25</t>
  </si>
  <si>
    <t>zerep</t>
  </si>
  <si>
    <t>zeolite</t>
  </si>
  <si>
    <t>zenner</t>
  </si>
  <si>
    <t>zenilda</t>
  </si>
  <si>
    <t>zeneca</t>
  </si>
  <si>
    <t>zenas</t>
  </si>
  <si>
    <t>zenaide</t>
  </si>
  <si>
    <t>zenab</t>
  </si>
  <si>
    <t>zena22</t>
  </si>
  <si>
    <t>zena12</t>
  </si>
  <si>
    <t>zelvicka</t>
  </si>
  <si>
    <t>zeloza</t>
  </si>
  <si>
    <t>zelosa</t>
  </si>
  <si>
    <t>zelmar</t>
  </si>
  <si>
    <t>zeldaz</t>
  </si>
  <si>
    <t>zelda8</t>
  </si>
  <si>
    <t>zelda69</t>
  </si>
  <si>
    <t>zelda6</t>
  </si>
  <si>
    <t>zelda5</t>
  </si>
  <si>
    <t>zelda222</t>
  </si>
  <si>
    <t>zelda08</t>
  </si>
  <si>
    <t>zelcute</t>
  </si>
  <si>
    <t>zekiah</t>
  </si>
  <si>
    <t>zekezeke</t>
  </si>
  <si>
    <t>zeke99</t>
  </si>
  <si>
    <t>zeke1</t>
  </si>
  <si>
    <t>zeke00</t>
  </si>
  <si>
    <t>zeinah</t>
  </si>
  <si>
    <t>zehcnas</t>
  </si>
  <si>
    <t>zeero</t>
  </si>
  <si>
    <t>zeena</t>
  </si>
  <si>
    <t>zeemeermin</t>
  </si>
  <si>
    <t>zeeky</t>
  </si>
  <si>
    <t>zeek123</t>
  </si>
  <si>
    <t>zebulun1</t>
  </si>
  <si>
    <t>zebulun</t>
  </si>
  <si>
    <t>zebras3</t>
  </si>
  <si>
    <t>zebracrossing</t>
  </si>
  <si>
    <t>zebracakes</t>
  </si>
  <si>
    <t>zebrabitch</t>
  </si>
  <si>
    <t>zebra20</t>
  </si>
  <si>
    <t>zebra17</t>
  </si>
  <si>
    <t>zebra!</t>
  </si>
  <si>
    <t>zebby</t>
  </si>
  <si>
    <t>zd8000</t>
  </si>
  <si>
    <t>zazueta</t>
  </si>
  <si>
    <t>zaz123</t>
  </si>
  <si>
    <t>zayvion</t>
  </si>
  <si>
    <t>zayaka</t>
  </si>
  <si>
    <t>zay101</t>
  </si>
  <si>
    <t>zawiyah</t>
  </si>
  <si>
    <t>zavalla</t>
  </si>
  <si>
    <t>zatura</t>
  </si>
  <si>
    <t>zatoichi</t>
  </si>
  <si>
    <t>zatchbell1</t>
  </si>
  <si>
    <t>zatanaz</t>
  </si>
  <si>
    <t>zasada</t>
  </si>
  <si>
    <t>zarra</t>
  </si>
  <si>
    <t>zarlyn</t>
  </si>
  <si>
    <t>zareli</t>
  </si>
  <si>
    <t>zaraspe</t>
  </si>
  <si>
    <t>zarajane</t>
  </si>
  <si>
    <t>zarahjane</t>
  </si>
  <si>
    <t>zarababy</t>
  </si>
  <si>
    <t>zara23</t>
  </si>
  <si>
    <t>zara22</t>
  </si>
  <si>
    <t>zara1234</t>
  </si>
  <si>
    <t>zara12</t>
  </si>
  <si>
    <t>zara05</t>
  </si>
  <si>
    <t>zaqwe</t>
  </si>
  <si>
    <t>zaqaza</t>
  </si>
  <si>
    <t>zaq2231421</t>
  </si>
  <si>
    <t>zaq1zaq</t>
  </si>
  <si>
    <t>zaq12</t>
  </si>
  <si>
    <t>zappingzone</t>
  </si>
  <si>
    <t>zappers</t>
  </si>
  <si>
    <t>zapotlanejo</t>
  </si>
  <si>
    <t>zapopan</t>
  </si>
  <si>
    <t>zapato123</t>
  </si>
  <si>
    <t>zapateria</t>
  </si>
  <si>
    <t>zapaled</t>
  </si>
  <si>
    <t>zapaceala</t>
  </si>
  <si>
    <t>zantiago</t>
  </si>
  <si>
    <t>zantac</t>
  </si>
  <si>
    <t>zanpakutou</t>
  </si>
  <si>
    <t>zanpakuto</t>
  </si>
  <si>
    <t>zanoni</t>
  </si>
  <si>
    <t>zanny1</t>
  </si>
  <si>
    <t>zanna1</t>
  </si>
  <si>
    <t>zaniya09</t>
  </si>
  <si>
    <t>zaniel1</t>
  </si>
  <si>
    <t>zania</t>
  </si>
  <si>
    <t>zangano</t>
  </si>
  <si>
    <t>zanga</t>
  </si>
  <si>
    <t>zaney1</t>
  </si>
  <si>
    <t>zanessalove</t>
  </si>
  <si>
    <t>zanessa101</t>
  </si>
  <si>
    <t>zane26</t>
  </si>
  <si>
    <t>zane22</t>
  </si>
  <si>
    <t>zane18</t>
  </si>
  <si>
    <t>zandrix</t>
  </si>
  <si>
    <t>zandrei</t>
  </si>
  <si>
    <t>zandrea</t>
  </si>
  <si>
    <t>zandre</t>
  </si>
  <si>
    <t>zandile</t>
  </si>
  <si>
    <t>zander99</t>
  </si>
  <si>
    <t>zander7</t>
  </si>
  <si>
    <t>zander5</t>
  </si>
  <si>
    <t>zander11</t>
  </si>
  <si>
    <t>zander01</t>
  </si>
  <si>
    <t>zander!</t>
  </si>
  <si>
    <t>zandalee</t>
  </si>
  <si>
    <t>zanda</t>
  </si>
  <si>
    <t>zancudito</t>
  </si>
  <si>
    <t>zanazanelor</t>
  </si>
  <si>
    <t>zanaoria</t>
  </si>
  <si>
    <t>zana123</t>
  </si>
  <si>
    <t>zana12</t>
  </si>
  <si>
    <t>zamuel</t>
  </si>
  <si>
    <t>zamrud</t>
  </si>
  <si>
    <t>zamora21</t>
  </si>
  <si>
    <t>zamolxe</t>
  </si>
  <si>
    <t>zamiya</t>
  </si>
  <si>
    <t>zamir2</t>
  </si>
  <si>
    <t>zamina</t>
  </si>
  <si>
    <t>zamfirescu</t>
  </si>
  <si>
    <t>zambu5</t>
  </si>
  <si>
    <t>zambilici</t>
  </si>
  <si>
    <t>zamba</t>
  </si>
  <si>
    <t>zam123</t>
  </si>
  <si>
    <t>zalila</t>
  </si>
  <si>
    <t>zalgiris</t>
  </si>
  <si>
    <t>zaldo</t>
  </si>
  <si>
    <t>zaldee</t>
  </si>
  <si>
    <t>zalasar</t>
  </si>
  <si>
    <t>zakyah</t>
  </si>
  <si>
    <t>zakuragi</t>
  </si>
  <si>
    <t>zakman</t>
  </si>
  <si>
    <t>zakkiyya</t>
  </si>
  <si>
    <t>zakkie</t>
  </si>
  <si>
    <t>zaki123</t>
  </si>
  <si>
    <t>zakera</t>
  </si>
  <si>
    <t>zakefron</t>
  </si>
  <si>
    <t>zakaya</t>
  </si>
  <si>
    <t>zakarias</t>
  </si>
  <si>
    <t>zakari</t>
  </si>
  <si>
    <t>zakaki</t>
  </si>
  <si>
    <t>zak2000</t>
  </si>
  <si>
    <t>zak1988</t>
  </si>
  <si>
    <t>zajacik</t>
  </si>
  <si>
    <t>zaizaiaini</t>
  </si>
  <si>
    <t>zaizai1</t>
  </si>
  <si>
    <t>zairra</t>
  </si>
  <si>
    <t>zairon</t>
  </si>
  <si>
    <t>zairis</t>
  </si>
  <si>
    <t>zairen</t>
  </si>
  <si>
    <t>zaire12</t>
  </si>
  <si>
    <t>zaira13</t>
  </si>
  <si>
    <t>zaira123</t>
  </si>
  <si>
    <t>zaini</t>
  </si>
  <si>
    <t>zainer</t>
  </si>
  <si>
    <t>zainas</t>
  </si>
  <si>
    <t>zainab123</t>
  </si>
  <si>
    <t>zainab12</t>
  </si>
  <si>
    <t>zaimin</t>
  </si>
  <si>
    <t>zailyn</t>
  </si>
  <si>
    <t>zaila</t>
  </si>
  <si>
    <t>zaiful</t>
  </si>
  <si>
    <t>zaidzaid</t>
  </si>
  <si>
    <t>zaidy</t>
  </si>
  <si>
    <t>zaidos</t>
  </si>
  <si>
    <t>zaides</t>
  </si>
  <si>
    <t>zaida1</t>
  </si>
  <si>
    <t>zai-zai</t>
  </si>
  <si>
    <t>zahrin</t>
  </si>
  <si>
    <t>zahnarzt</t>
  </si>
  <si>
    <t>zaharie</t>
  </si>
  <si>
    <t>zagzig</t>
  </si>
  <si>
    <t>zaguirre</t>
  </si>
  <si>
    <t>zagorakis</t>
  </si>
  <si>
    <t>zagnut</t>
  </si>
  <si>
    <t>zagala</t>
  </si>
  <si>
    <t>zafar</t>
  </si>
  <si>
    <t>zadistah</t>
  </si>
  <si>
    <t>zactroy</t>
  </si>
  <si>
    <t>zacsgurl</t>
  </si>
  <si>
    <t>zacnite</t>
  </si>
  <si>
    <t>zackyy</t>
  </si>
  <si>
    <t>zackyvengeance</t>
  </si>
  <si>
    <t>zacky101</t>
  </si>
  <si>
    <t>zackry</t>
  </si>
  <si>
    <t>zackk</t>
  </si>
  <si>
    <t>zackery7</t>
  </si>
  <si>
    <t>zackery3</t>
  </si>
  <si>
    <t>zackboy</t>
  </si>
  <si>
    <t>zackary7</t>
  </si>
  <si>
    <t>zackary3</t>
  </si>
  <si>
    <t>zackary08</t>
  </si>
  <si>
    <t>zack96</t>
  </si>
  <si>
    <t>zack92</t>
  </si>
  <si>
    <t>zack90</t>
  </si>
  <si>
    <t>zack4eva</t>
  </si>
  <si>
    <t>zack44</t>
  </si>
  <si>
    <t>zack27</t>
  </si>
  <si>
    <t>zack2007</t>
  </si>
  <si>
    <t>zack2006</t>
  </si>
  <si>
    <t>zack123456</t>
  </si>
  <si>
    <t>zachery3</t>
  </si>
  <si>
    <t>zachary27</t>
  </si>
  <si>
    <t>zachary24</t>
  </si>
  <si>
    <t>zachary19</t>
  </si>
  <si>
    <t>zachariah6</t>
  </si>
  <si>
    <t>zach97</t>
  </si>
  <si>
    <t>zach89174</t>
  </si>
  <si>
    <t>zach77</t>
  </si>
  <si>
    <t>zach420</t>
  </si>
  <si>
    <t>zach32</t>
  </si>
  <si>
    <t>zach2003</t>
  </si>
  <si>
    <t>zach2001</t>
  </si>
  <si>
    <t>zacfan</t>
  </si>
  <si>
    <t>zacefronyyo</t>
  </si>
  <si>
    <t>zacefron87</t>
  </si>
  <si>
    <t>zacatecas13</t>
  </si>
  <si>
    <t>zacarias1</t>
  </si>
  <si>
    <t>zacapu</t>
  </si>
  <si>
    <t>zacandvanessa</t>
  </si>
  <si>
    <t>zac2004</t>
  </si>
  <si>
    <t>zac1996</t>
  </si>
  <si>
    <t>zac1993</t>
  </si>
  <si>
    <t>zac12345</t>
  </si>
  <si>
    <t>zablay</t>
  </si>
  <si>
    <t>zabian</t>
  </si>
  <si>
    <t>z71chevy</t>
  </si>
  <si>
    <t>z28z28</t>
  </si>
  <si>
    <t>z2421398</t>
  </si>
  <si>
    <t>z1z2z3z4z5</t>
  </si>
  <si>
    <t>z111111</t>
  </si>
  <si>
    <t>z06vette</t>
  </si>
  <si>
    <t>z00mz00m</t>
  </si>
  <si>
    <t>y─▒lmaz</t>
  </si>
  <si>
    <t>yzf426</t>
  </si>
  <si>
    <t>yzang</t>
  </si>
  <si>
    <t>yz250</t>
  </si>
  <si>
    <t>yyyyyy1</t>
  </si>
  <si>
    <t>yyy123</t>
  </si>
  <si>
    <t>yypink</t>
  </si>
  <si>
    <t>yxyxyx</t>
  </si>
  <si>
    <t>yweety</t>
  </si>
  <si>
    <t>yvonne79</t>
  </si>
  <si>
    <t>yvonne69</t>
  </si>
  <si>
    <t>yvonne28</t>
  </si>
  <si>
    <t>yvonne26</t>
  </si>
  <si>
    <t>yvonne25</t>
  </si>
  <si>
    <t>yvonne143</t>
  </si>
  <si>
    <t>yvonne05</t>
  </si>
  <si>
    <t>yvettecute</t>
  </si>
  <si>
    <t>yvette6</t>
  </si>
  <si>
    <t>yvette5</t>
  </si>
  <si>
    <t>yvette4</t>
  </si>
  <si>
    <t>yvette30</t>
  </si>
  <si>
    <t>yvette29</t>
  </si>
  <si>
    <t>yvette19</t>
  </si>
  <si>
    <t>yvette10</t>
  </si>
  <si>
    <t>yveth</t>
  </si>
  <si>
    <t>yves69</t>
  </si>
  <si>
    <t>yves22</t>
  </si>
  <si>
    <t>yvan13</t>
  </si>
  <si>
    <t>yv0nne</t>
  </si>
  <si>
    <t>yuyuy</t>
  </si>
  <si>
    <t>yuyui</t>
  </si>
  <si>
    <t>yuyu123</t>
  </si>
  <si>
    <t>yuwerup</t>
  </si>
  <si>
    <t>yuvitza</t>
  </si>
  <si>
    <t>yuuko</t>
  </si>
  <si>
    <t>yuujin</t>
  </si>
  <si>
    <t>yutyut</t>
  </si>
  <si>
    <t>yusuf12</t>
  </si>
  <si>
    <t>yusrizal</t>
  </si>
  <si>
    <t>yusra123</t>
  </si>
  <si>
    <t>yusmary</t>
  </si>
  <si>
    <t>yusmar</t>
  </si>
  <si>
    <t>yushan</t>
  </si>
  <si>
    <t>yuriska</t>
  </si>
  <si>
    <t>yurii</t>
  </si>
  <si>
    <t>yurichan</t>
  </si>
  <si>
    <t>yuri27</t>
  </si>
  <si>
    <t>yuri22</t>
  </si>
  <si>
    <t>yuri11</t>
  </si>
  <si>
    <t>yuri1</t>
  </si>
  <si>
    <t>yuri03</t>
  </si>
  <si>
    <t>yuri</t>
  </si>
  <si>
    <t>yurgen</t>
  </si>
  <si>
    <t>yuran</t>
  </si>
  <si>
    <t>yupita</t>
  </si>
  <si>
    <t>yupaporn</t>
  </si>
  <si>
    <t>yunque</t>
  </si>
  <si>
    <t>yunnuen</t>
  </si>
  <si>
    <t>yunisa</t>
  </si>
  <si>
    <t>yunika</t>
  </si>
  <si>
    <t>yunida</t>
  </si>
  <si>
    <t>yungsta1</t>
  </si>
  <si>
    <t>yungboy</t>
  </si>
  <si>
    <t>yung15</t>
  </si>
  <si>
    <t>yung13</t>
  </si>
  <si>
    <t>yung123</t>
  </si>
  <si>
    <t>yunarikkupaine</t>
  </si>
  <si>
    <t>yunaleska</t>
  </si>
  <si>
    <t>yuna12</t>
  </si>
  <si>
    <t>yuna07</t>
  </si>
  <si>
    <t>yuna</t>
  </si>
  <si>
    <t>yumyum5</t>
  </si>
  <si>
    <t>yumyum22</t>
  </si>
  <si>
    <t>yumyum12</t>
  </si>
  <si>
    <t>yummyumm</t>
  </si>
  <si>
    <t>yummygirl</t>
  </si>
  <si>
    <t>yummycookies</t>
  </si>
  <si>
    <t>yummy88</t>
  </si>
  <si>
    <t>yummy17</t>
  </si>
  <si>
    <t>yummy15</t>
  </si>
  <si>
    <t>yummy08</t>
  </si>
  <si>
    <t>yummy.</t>
  </si>
  <si>
    <t>yummum</t>
  </si>
  <si>
    <t>yummmm</t>
  </si>
  <si>
    <t>yummee</t>
  </si>
  <si>
    <t>yummay</t>
  </si>
  <si>
    <t>yumicute</t>
  </si>
  <si>
    <t>yulyul</t>
  </si>
  <si>
    <t>yuly1</t>
  </si>
  <si>
    <t>yuling</t>
  </si>
  <si>
    <t>yulina</t>
  </si>
  <si>
    <t>yuliku</t>
  </si>
  <si>
    <t>yulied</t>
  </si>
  <si>
    <t>yuliana22</t>
  </si>
  <si>
    <t>yuliana2</t>
  </si>
  <si>
    <t>yuli15</t>
  </si>
  <si>
    <t>yuli08</t>
  </si>
  <si>
    <t>yuleni1</t>
  </si>
  <si>
    <t>yuleni</t>
  </si>
  <si>
    <t>yuleimi</t>
  </si>
  <si>
    <t>yuleika</t>
  </si>
  <si>
    <t>yuleidi</t>
  </si>
  <si>
    <t>yulay</t>
  </si>
  <si>
    <t>yukyakyuk</t>
  </si>
  <si>
    <t>yukonxl</t>
  </si>
  <si>
    <t>yukoner</t>
  </si>
  <si>
    <t>yukon4</t>
  </si>
  <si>
    <t>yukon05</t>
  </si>
  <si>
    <t>yukon02</t>
  </si>
  <si>
    <t>yukisoma</t>
  </si>
  <si>
    <t>yukishi</t>
  </si>
  <si>
    <t>yukiro</t>
  </si>
  <si>
    <t>yukioh</t>
  </si>
  <si>
    <t>yukinari</t>
  </si>
  <si>
    <t>yukikato</t>
  </si>
  <si>
    <t>yukihiko</t>
  </si>
  <si>
    <t>yuki22</t>
  </si>
  <si>
    <t>yuki08</t>
  </si>
  <si>
    <t>yuki01</t>
  </si>
  <si>
    <t>yuken</t>
  </si>
  <si>
    <t>yukata</t>
  </si>
  <si>
    <t>yuiop1</t>
  </si>
  <si>
    <t>yuiiuy</t>
  </si>
  <si>
    <t>yuhuuu</t>
  </si>
  <si>
    <t>yuhan520</t>
  </si>
  <si>
    <t>yugioho</t>
  </si>
  <si>
    <t>yugioh9</t>
  </si>
  <si>
    <t>yugioh6</t>
  </si>
  <si>
    <t>yugio</t>
  </si>
  <si>
    <t>yudist</t>
  </si>
  <si>
    <t>yudie</t>
  </si>
  <si>
    <t>yuckfou1</t>
  </si>
  <si>
    <t>yuck1977</t>
  </si>
  <si>
    <t>yubyub</t>
  </si>
  <si>
    <t>yubytyk</t>
  </si>
  <si>
    <t>yubitza</t>
  </si>
  <si>
    <t>yubert</t>
  </si>
  <si>
    <t>yubby</t>
  </si>
  <si>
    <t>yubacity</t>
  </si>
  <si>
    <t>ytrebil1</t>
  </si>
  <si>
    <t>ytalo</t>
  </si>
  <si>
    <t>yssup</t>
  </si>
  <si>
    <t>yssirhc</t>
  </si>
  <si>
    <t>yssados</t>
  </si>
  <si>
    <t>ysleta</t>
  </si>
  <si>
    <t>yshouldi</t>
  </si>
  <si>
    <t>ysabella1</t>
  </si>
  <si>
    <t>ys1234</t>
  </si>
  <si>
    <t>yrunvs</t>
  </si>
  <si>
    <t>yrrech</t>
  </si>
  <si>
    <t>yr2005</t>
  </si>
  <si>
    <t>yoyoyo34</t>
  </si>
  <si>
    <t>yoyojojo</t>
  </si>
  <si>
    <t>yoyojoe</t>
  </si>
  <si>
    <t>yoyocici</t>
  </si>
  <si>
    <t>yoyoboy</t>
  </si>
  <si>
    <t>yoyoball</t>
  </si>
  <si>
    <t>yoyo97</t>
  </si>
  <si>
    <t>yoyo88</t>
  </si>
  <si>
    <t>yoyo7</t>
  </si>
  <si>
    <t>yoyo2006</t>
  </si>
  <si>
    <t>yoyo1212</t>
  </si>
  <si>
    <t>yoyella</t>
  </si>
  <si>
    <t>yox100pre</t>
  </si>
  <si>
    <t>yowza</t>
  </si>
  <si>
    <t>yovan</t>
  </si>
  <si>
    <t>youwish3</t>
  </si>
  <si>
    <t>youugly</t>
  </si>
  <si>
    <t>youtube2</t>
  </si>
  <si>
    <t>youtube12</t>
  </si>
  <si>
    <t>youtube.com</t>
  </si>
  <si>
    <t>youto</t>
  </si>
  <si>
    <t>youthwork</t>
  </si>
  <si>
    <t>youthpower</t>
  </si>
  <si>
    <t>youthonfire</t>
  </si>
  <si>
    <t>youthchoir</t>
  </si>
  <si>
    <t>youth7</t>
  </si>
  <si>
    <t>youth07</t>
  </si>
  <si>
    <t>yousuk</t>
  </si>
  <si>
    <t>yousuck10</t>
  </si>
  <si>
    <t>youstink1</t>
  </si>
  <si>
    <t>youseeme</t>
  </si>
  <si>
    <t>yousay</t>
  </si>
  <si>
    <t>yourugly1</t>
  </si>
  <si>
    <t>yoursexy</t>
  </si>
  <si>
    <t>yours1</t>
  </si>
  <si>
    <t>yourpassword</t>
  </si>
  <si>
    <t>yourockgirl</t>
  </si>
  <si>
    <t>yourock12</t>
  </si>
  <si>
    <t>yourock09</t>
  </si>
  <si>
    <t>yournan</t>
  </si>
  <si>
    <t>yourname.</t>
  </si>
  <si>
    <t>yourmyeverything</t>
  </si>
  <si>
    <t>yourmybaby</t>
  </si>
  <si>
    <t>yourmoms</t>
  </si>
  <si>
    <t>yourmommy</t>
  </si>
  <si>
    <t>yourmom86</t>
  </si>
  <si>
    <t>yourmom55</t>
  </si>
  <si>
    <t>yourmom14</t>
  </si>
  <si>
    <t>yourmom07</t>
  </si>
  <si>
    <t>yourmom!!</t>
  </si>
  <si>
    <t>yourmam</t>
  </si>
  <si>
    <t>yourlove1</t>
  </si>
  <si>
    <t>yourie</t>
  </si>
  <si>
    <t>yourgay6</t>
  </si>
  <si>
    <t>yourgay5</t>
  </si>
  <si>
    <t>yourgay.</t>
  </si>
  <si>
    <t>yourface2</t>
  </si>
  <si>
    <t>youregay</t>
  </si>
  <si>
    <t>yourdream</t>
  </si>
  <si>
    <t>yourdone</t>
  </si>
  <si>
    <t>yourbitch</t>
  </si>
  <si>
    <t>your12</t>
  </si>
  <si>
    <t>younus</t>
  </si>
  <si>
    <t>youno1</t>
  </si>
  <si>
    <t>younme4</t>
  </si>
  <si>
    <t>younme1</t>
  </si>
  <si>
    <t>youngthug1</t>
  </si>
  <si>
    <t>youngtay</t>
  </si>
  <si>
    <t>youngster1</t>
  </si>
  <si>
    <t>youngpimp</t>
  </si>
  <si>
    <t>youngone2</t>
  </si>
  <si>
    <t>youngmob</t>
  </si>
  <si>
    <t>youngmike</t>
  </si>
  <si>
    <t>youngmi</t>
  </si>
  <si>
    <t>youngme</t>
  </si>
  <si>
    <t>youngmac</t>
  </si>
  <si>
    <t>younglover</t>
  </si>
  <si>
    <t>younglove!</t>
  </si>
  <si>
    <t>younglions</t>
  </si>
  <si>
    <t>youngking</t>
  </si>
  <si>
    <t>youngkid</t>
  </si>
  <si>
    <t>youngk</t>
  </si>
  <si>
    <t>youngju</t>
  </si>
  <si>
    <t>youngj1</t>
  </si>
  <si>
    <t>youngdro2</t>
  </si>
  <si>
    <t>youngdre</t>
  </si>
  <si>
    <t>youngcity</t>
  </si>
  <si>
    <t>youngbull</t>
  </si>
  <si>
    <t>youngberg</t>
  </si>
  <si>
    <t>youngb3</t>
  </si>
  <si>
    <t>young99</t>
  </si>
  <si>
    <t>young90</t>
  </si>
  <si>
    <t>young55</t>
  </si>
  <si>
    <t>young25</t>
  </si>
  <si>
    <t>young07710</t>
  </si>
  <si>
    <t>young07</t>
  </si>
  <si>
    <t>youmusntquit</t>
  </si>
  <si>
    <t>youmum</t>
  </si>
  <si>
    <t>youmotherfucker</t>
  </si>
  <si>
    <t>youmie</t>
  </si>
  <si>
    <t>youmeatsix</t>
  </si>
  <si>
    <t>youlovedme</t>
  </si>
  <si>
    <t>youlied</t>
  </si>
  <si>
    <t>youknowyouloveme</t>
  </si>
  <si>
    <t>youknow12</t>
  </si>
  <si>
    <t>youjizz</t>
  </si>
  <si>
    <t>youji</t>
  </si>
  <si>
    <t>youisme</t>
  </si>
  <si>
    <t>yougotme1</t>
  </si>
  <si>
    <t>youdork</t>
  </si>
  <si>
    <t>youdaman</t>
  </si>
  <si>
    <t>youcool</t>
  </si>
  <si>
    <t>youboy</t>
  </si>
  <si>
    <t>youbastard</t>
  </si>
  <si>
    <t>youaremyworld</t>
  </si>
  <si>
    <t>youaremydream</t>
  </si>
  <si>
    <t>youaremy1</t>
  </si>
  <si>
    <t>youarecrazy</t>
  </si>
  <si>
    <t>youarebeautiful</t>
  </si>
  <si>
    <t>youandme4</t>
  </si>
  <si>
    <t>youandme06</t>
  </si>
  <si>
    <t>youandme.</t>
  </si>
  <si>
    <t>you7me</t>
  </si>
  <si>
    <t>you2suck</t>
  </si>
  <si>
    <t>you143</t>
  </si>
  <si>
    <t>you12345</t>
  </si>
  <si>
    <t>yotoko</t>
  </si>
  <si>
    <t>yotevoyamar</t>
  </si>
  <si>
    <t>yoteamoati</t>
  </si>
  <si>
    <t>yotamo</t>
  </si>
  <si>
    <t>yosyos</t>
  </si>
  <si>
    <t>yosseline</t>
  </si>
  <si>
    <t>yosoyrebelde</t>
  </si>
  <si>
    <t>yosoychingon</t>
  </si>
  <si>
    <t>yosores</t>
  </si>
  <si>
    <t>yoson</t>
  </si>
  <si>
    <t>yosmary</t>
  </si>
  <si>
    <t>yosituno</t>
  </si>
  <si>
    <t>yosito</t>
  </si>
  <si>
    <t>yosipuedo</t>
  </si>
  <si>
    <t>yosiempreyo</t>
  </si>
  <si>
    <t>yoshy</t>
  </si>
  <si>
    <t>yoshikawa</t>
  </si>
  <si>
    <t>yoshifumi</t>
  </si>
  <si>
    <t>yoshiboy</t>
  </si>
  <si>
    <t>yoshi6</t>
  </si>
  <si>
    <t>yoshi24</t>
  </si>
  <si>
    <t>yoshi143</t>
  </si>
  <si>
    <t>yoshi14</t>
  </si>
  <si>
    <t>yoshi08</t>
  </si>
  <si>
    <t>yoshi02</t>
  </si>
  <si>
    <t>yorle</t>
  </si>
  <si>
    <t>yorkies2</t>
  </si>
  <si>
    <t>yorkiepoo</t>
  </si>
  <si>
    <t>yorkhill</t>
  </si>
  <si>
    <t>york2007</t>
  </si>
  <si>
    <t>yorch</t>
  </si>
  <si>
    <t>yoradyl</t>
  </si>
  <si>
    <t>yoporsiempre</t>
  </si>
  <si>
    <t>yopita</t>
  </si>
  <si>
    <t>yoopi</t>
  </si>
  <si>
    <t>yooop</t>
  </si>
  <si>
    <t>yoonyoon</t>
  </si>
  <si>
    <t>yoonjihoo</t>
  </si>
  <si>
    <t>yoonho</t>
  </si>
  <si>
    <t>yoona</t>
  </si>
  <si>
    <t>yoohoo2</t>
  </si>
  <si>
    <t>yoohoo12</t>
  </si>
  <si>
    <t>yonzon</t>
  </si>
  <si>
    <t>yonutzu</t>
  </si>
  <si>
    <t>yonutza</t>
  </si>
  <si>
    <t>yonson</t>
  </si>
  <si>
    <t>yonnel</t>
  </si>
  <si>
    <t>yonkers69</t>
  </si>
  <si>
    <t>yonigga1</t>
  </si>
  <si>
    <t>yomyname</t>
  </si>
  <si>
    <t>yomumma</t>
  </si>
  <si>
    <t>yomum</t>
  </si>
  <si>
    <t>yomother</t>
  </si>
  <si>
    <t>yomomma8</t>
  </si>
  <si>
    <t>yomomma13</t>
  </si>
  <si>
    <t>yomoma1</t>
  </si>
  <si>
    <t>yomom123</t>
  </si>
  <si>
    <t>yomiyo</t>
  </si>
  <si>
    <t>yomisma1</t>
  </si>
  <si>
    <t>yomerol</t>
  </si>
  <si>
    <t>yomen</t>
  </si>
  <si>
    <t>yomeamomucho</t>
  </si>
  <si>
    <t>yomata</t>
  </si>
  <si>
    <t>yomaria</t>
  </si>
  <si>
    <t>yomar</t>
  </si>
  <si>
    <t>yomama8</t>
  </si>
  <si>
    <t>yomama77</t>
  </si>
  <si>
    <t>yomama23</t>
  </si>
  <si>
    <t>yomama21</t>
  </si>
  <si>
    <t>yomama06</t>
  </si>
  <si>
    <t>yomama#1</t>
  </si>
  <si>
    <t>yolonda1</t>
  </si>
  <si>
    <t>yolomejor</t>
  </si>
  <si>
    <t>yolola</t>
  </si>
  <si>
    <t>yoloco</t>
  </si>
  <si>
    <t>yoliz</t>
  </si>
  <si>
    <t>yoliss</t>
  </si>
  <si>
    <t>yolisa</t>
  </si>
  <si>
    <t>yolis1</t>
  </si>
  <si>
    <t>yolibeth</t>
  </si>
  <si>
    <t>yoli14</t>
  </si>
  <si>
    <t>yoli11</t>
  </si>
  <si>
    <t>yolase</t>
  </si>
  <si>
    <t>yolanda9</t>
  </si>
  <si>
    <t>yolanda23</t>
  </si>
  <si>
    <t>yolanda11</t>
  </si>
  <si>
    <t>yolanda!</t>
  </si>
  <si>
    <t>yolamaslinda</t>
  </si>
  <si>
    <t>yolabonita</t>
  </si>
  <si>
    <t>yola17</t>
  </si>
  <si>
    <t>yola123</t>
  </si>
  <si>
    <t>yokwe1</t>
  </si>
  <si>
    <t>yokozuna</t>
  </si>
  <si>
    <t>yokona</t>
  </si>
  <si>
    <t>yoking</t>
  </si>
  <si>
    <t>yokies</t>
  </si>
  <si>
    <t>yojojo</t>
  </si>
  <si>
    <t>yojan</t>
  </si>
  <si>
    <t>yoisel</t>
  </si>
  <si>
    <t>yoichi</t>
  </si>
  <si>
    <t>yohoe</t>
  </si>
  <si>
    <t>yoho</t>
  </si>
  <si>
    <t>yohannes</t>
  </si>
  <si>
    <t>yohane</t>
  </si>
  <si>
    <t>yohance</t>
  </si>
  <si>
    <t>yogyog</t>
  </si>
  <si>
    <t>yogurte</t>
  </si>
  <si>
    <t>yogurt3</t>
  </si>
  <si>
    <t>yogurl1</t>
  </si>
  <si>
    <t>yogort</t>
  </si>
  <si>
    <t>yogirocks</t>
  </si>
  <si>
    <t>yogiebear</t>
  </si>
  <si>
    <t>yogibear7</t>
  </si>
  <si>
    <t>yogi1</t>
  </si>
  <si>
    <t>yogi01</t>
  </si>
  <si>
    <t>yogeebri123</t>
  </si>
  <si>
    <t>yogayoga</t>
  </si>
  <si>
    <t>yogaku</t>
  </si>
  <si>
    <t>yoga12</t>
  </si>
  <si>
    <t>yofire</t>
  </si>
  <si>
    <t>yoelteamo</t>
  </si>
  <si>
    <t>yodayoda1</t>
  </si>
  <si>
    <t>yodababy</t>
  </si>
  <si>
    <t>yoda88</t>
  </si>
  <si>
    <t>yoda55</t>
  </si>
  <si>
    <t>yoda420</t>
  </si>
  <si>
    <t>yoda1234</t>
  </si>
  <si>
    <t>yoconda</t>
  </si>
  <si>
    <t>yobabz</t>
  </si>
  <si>
    <t>yoatzin</t>
  </si>
  <si>
    <t>yoanne</t>
  </si>
  <si>
    <t>yoangel</t>
  </si>
  <si>
    <t>yoamor</t>
  </si>
  <si>
    <t>yoamolavida</t>
  </si>
  <si>
    <t>yoalex</t>
  </si>
  <si>
    <t>yo_momma</t>
  </si>
  <si>
    <t>yo1991</t>
  </si>
  <si>
    <t>ynomrah</t>
  </si>
  <si>
    <t>ynobe1</t>
  </si>
  <si>
    <t>yndira</t>
  </si>
  <si>
    <t>ymmij</t>
  </si>
  <si>
    <t>ymmas1</t>
  </si>
  <si>
    <t>ymerej1</t>
  </si>
  <si>
    <t>ymelda</t>
  </si>
  <si>
    <t>ymbsuva</t>
  </si>
  <si>
    <t>yma123</t>
  </si>
  <si>
    <t>yllom0</t>
  </si>
  <si>
    <t>ylimes</t>
  </si>
  <si>
    <t>ylime3</t>
  </si>
  <si>
    <t>ylime22</t>
  </si>
  <si>
    <t>ykceb</t>
  </si>
  <si>
    <t>yiyas</t>
  </si>
  <si>
    <t>yiw4ah6</t>
  </si>
  <si>
    <t>yitzhak</t>
  </si>
  <si>
    <t>yisrael</t>
  </si>
  <si>
    <t>yisheng</t>
  </si>
  <si>
    <t>yishay</t>
  </si>
  <si>
    <t>yinyangyo</t>
  </si>
  <si>
    <t>yingyangyo</t>
  </si>
  <si>
    <t>yingyang2</t>
  </si>
  <si>
    <t>yingnarak</t>
  </si>
  <si>
    <t>yingka</t>
  </si>
  <si>
    <t>yingfeng12</t>
  </si>
  <si>
    <t>ying2526</t>
  </si>
  <si>
    <t>yinette</t>
  </si>
  <si>
    <t>yindee</t>
  </si>
  <si>
    <t>yimyam</t>
  </si>
  <si>
    <t>yilbert</t>
  </si>
  <si>
    <t>yikes123</t>
  </si>
  <si>
    <t>yikes!</t>
  </si>
  <si>
    <t>yiesha</t>
  </si>
  <si>
    <t>yiddish</t>
  </si>
  <si>
    <t>yicela</t>
  </si>
  <si>
    <t>yiayia1</t>
  </si>
  <si>
    <t>yhumyhum</t>
  </si>
  <si>
    <t>yhumie</t>
  </si>
  <si>
    <t>yhubby</t>
  </si>
  <si>
    <t>yhuan</t>
  </si>
  <si>
    <t>yhprum</t>
  </si>
  <si>
    <t>yhiel</t>
  </si>
  <si>
    <t>yhen28</t>
  </si>
  <si>
    <t>yhen14</t>
  </si>
  <si>
    <t>yhen09</t>
  </si>
  <si>
    <t>yhatz</t>
  </si>
  <si>
    <t>yhanz08</t>
  </si>
  <si>
    <t>yfnfif</t>
  </si>
  <si>
    <t>yezzir</t>
  </si>
  <si>
    <t>yeyyey</t>
  </si>
  <si>
    <t>yeyme</t>
  </si>
  <si>
    <t>yeyeteamo</t>
  </si>
  <si>
    <t>yeyet</t>
  </si>
  <si>
    <t>yeye22</t>
  </si>
  <si>
    <t>yeye12</t>
  </si>
  <si>
    <t>yeye10</t>
  </si>
  <si>
    <t>yeye06</t>
  </si>
  <si>
    <t>yeulakho</t>
  </si>
  <si>
    <t>yeuemmai</t>
  </si>
  <si>
    <t>yeuem</t>
  </si>
  <si>
    <t>yettaboo</t>
  </si>
  <si>
    <t>yet123</t>
  </si>
  <si>
    <t>yesyou</t>
  </si>
  <si>
    <t>yeswecan</t>
  </si>
  <si>
    <t>yessyteamo</t>
  </si>
  <si>
    <t>yessyess</t>
  </si>
  <si>
    <t>yessie13</t>
  </si>
  <si>
    <t>yessid</t>
  </si>
  <si>
    <t>yessica17</t>
  </si>
  <si>
    <t>yessi13</t>
  </si>
  <si>
    <t>yesno1</t>
  </si>
  <si>
    <t>yesmam1</t>
  </si>
  <si>
    <t>yeslehc</t>
  </si>
  <si>
    <t>yeslad</t>
  </si>
  <si>
    <t>yeska420</t>
  </si>
  <si>
    <t>yesitis</t>
  </si>
  <si>
    <t>yesica12luis</t>
  </si>
  <si>
    <t>yesica1</t>
  </si>
  <si>
    <t>yesi16</t>
  </si>
  <si>
    <t>yesi09</t>
  </si>
  <si>
    <t>yeshuah</t>
  </si>
  <si>
    <t>yeshua14</t>
  </si>
  <si>
    <t>yeshiva</t>
  </si>
  <si>
    <t>yeshia</t>
  </si>
  <si>
    <t>yesenia8</t>
  </si>
  <si>
    <t>yesenia69</t>
  </si>
  <si>
    <t>yesenia19</t>
  </si>
  <si>
    <t>yesca</t>
  </si>
  <si>
    <t>yesac</t>
  </si>
  <si>
    <t>yeryer</t>
  </si>
  <si>
    <t>yertle</t>
  </si>
  <si>
    <t>yermum</t>
  </si>
  <si>
    <t>yermom2</t>
  </si>
  <si>
    <t>yerli</t>
  </si>
  <si>
    <t>yeriko</t>
  </si>
  <si>
    <t>yerena</t>
  </si>
  <si>
    <t>yerboy</t>
  </si>
  <si>
    <t>yerboi</t>
  </si>
  <si>
    <t>yerania</t>
  </si>
  <si>
    <t>yerami</t>
  </si>
  <si>
    <t>yepyepyep</t>
  </si>
  <si>
    <t>yepes</t>
  </si>
  <si>
    <t>yep123</t>
  </si>
  <si>
    <t>yentl1</t>
  </si>
  <si>
    <t>yenta4</t>
  </si>
  <si>
    <t>yenson</t>
  </si>
  <si>
    <t>yenoh16</t>
  </si>
  <si>
    <t>yennys</t>
  </si>
  <si>
    <t>yenny123</t>
  </si>
  <si>
    <t>yenner</t>
  </si>
  <si>
    <t>yengsters</t>
  </si>
  <si>
    <t>yengconstantino</t>
  </si>
  <si>
    <t>yendri</t>
  </si>
  <si>
    <t>yendor1</t>
  </si>
  <si>
    <t>yendita</t>
  </si>
  <si>
    <t>yender</t>
  </si>
  <si>
    <t>yenche</t>
  </si>
  <si>
    <t>yenaled</t>
  </si>
  <si>
    <t>yen-yen</t>
  </si>
  <si>
    <t>yemisi06</t>
  </si>
  <si>
    <t>yemina</t>
  </si>
  <si>
    <t>yemen1</t>
  </si>
  <si>
    <t>yeman</t>
  </si>
  <si>
    <t>yelood</t>
  </si>
  <si>
    <t>yellowsmile</t>
  </si>
  <si>
    <t>yelloworange</t>
  </si>
  <si>
    <t>yellowone</t>
  </si>
  <si>
    <t>yellowlover</t>
  </si>
  <si>
    <t>yellowlorry</t>
  </si>
  <si>
    <t>yelloweyes</t>
  </si>
  <si>
    <t>yellowcorn</t>
  </si>
  <si>
    <t>yellowcard1</t>
  </si>
  <si>
    <t>yellowcar1</t>
  </si>
  <si>
    <t>yellowbrickroad</t>
  </si>
  <si>
    <t>yellowbananas</t>
  </si>
  <si>
    <t>yellow67</t>
  </si>
  <si>
    <t>yellow63</t>
  </si>
  <si>
    <t>yellow57</t>
  </si>
  <si>
    <t>yellow555</t>
  </si>
  <si>
    <t>yellow51</t>
  </si>
  <si>
    <t>yellow46</t>
  </si>
  <si>
    <t>yellow433</t>
  </si>
  <si>
    <t>yellow321</t>
  </si>
  <si>
    <t>yellow214</t>
  </si>
  <si>
    <t>yellow2008</t>
  </si>
  <si>
    <t>yellow1995</t>
  </si>
  <si>
    <t>yellow143</t>
  </si>
  <si>
    <t>yellow007</t>
  </si>
  <si>
    <t>yeller12</t>
  </si>
  <si>
    <t>yellabone1</t>
  </si>
  <si>
    <t>yella17</t>
  </si>
  <si>
    <t>yelito</t>
  </si>
  <si>
    <t>yeline</t>
  </si>
  <si>
    <t>yeliana</t>
  </si>
  <si>
    <t>yeliab1</t>
  </si>
  <si>
    <t>yelah</t>
  </si>
  <si>
    <t>yeknom1</t>
  </si>
  <si>
    <t>yehsreh</t>
  </si>
  <si>
    <t>yehovah</t>
  </si>
  <si>
    <t>yeheyy</t>
  </si>
  <si>
    <t>yeffrey</t>
  </si>
  <si>
    <t>yefferson</t>
  </si>
  <si>
    <t>yeffer</t>
  </si>
  <si>
    <t>yeeteng</t>
  </si>
  <si>
    <t>yeehaw!</t>
  </si>
  <si>
    <t>yedidia</t>
  </si>
  <si>
    <t>yecgaa</t>
  </si>
  <si>
    <t>yearight1</t>
  </si>
  <si>
    <t>year2012</t>
  </si>
  <si>
    <t>year2003</t>
  </si>
  <si>
    <t>year1984</t>
  </si>
  <si>
    <t>yeamate</t>
  </si>
  <si>
    <t>yeahyeah!</t>
  </si>
  <si>
    <t>yeahya</t>
  </si>
  <si>
    <t>yeahwhat</t>
  </si>
  <si>
    <t>yeahright!</t>
  </si>
  <si>
    <t>yeahme1</t>
  </si>
  <si>
    <t>yeahmate</t>
  </si>
  <si>
    <t>yeahman1</t>
  </si>
  <si>
    <t>yeahitsme</t>
  </si>
  <si>
    <t>yeahboy1</t>
  </si>
  <si>
    <t>yeahboii</t>
  </si>
  <si>
    <t>yeah5</t>
  </si>
  <si>
    <t>yeah21</t>
  </si>
  <si>
    <t>yeah17</t>
  </si>
  <si>
    <t>yeah14</t>
  </si>
  <si>
    <t>yeah111</t>
  </si>
  <si>
    <t>yeah07</t>
  </si>
  <si>
    <t>yeah01</t>
  </si>
  <si>
    <t>yeah!!!</t>
  </si>
  <si>
    <t>yeabitch</t>
  </si>
  <si>
    <t>ydnicmd</t>
  </si>
  <si>
    <t>ydnas</t>
  </si>
  <si>
    <t>ydiel</t>
  </si>
  <si>
    <t>ydderf</t>
  </si>
  <si>
    <t>yctaodnt1</t>
  </si>
  <si>
    <t>ychelle</t>
  </si>
  <si>
    <t>yburan</t>
  </si>
  <si>
    <t>yboocs</t>
  </si>
  <si>
    <t>ybeth</t>
  </si>
  <si>
    <t>ybbag</t>
  </si>
  <si>
    <t>ybarro</t>
  </si>
  <si>
    <t>yazyaz</t>
  </si>
  <si>
    <t>yazmyne</t>
  </si>
  <si>
    <t>yazmyn</t>
  </si>
  <si>
    <t>yazmin23</t>
  </si>
  <si>
    <t>yazmin22</t>
  </si>
  <si>
    <t>yazmin123</t>
  </si>
  <si>
    <t>yayo23</t>
  </si>
  <si>
    <t>yayitas</t>
  </si>
  <si>
    <t>yayiss</t>
  </si>
  <si>
    <t>yayforme</t>
  </si>
  <si>
    <t>yayeboye</t>
  </si>
  <si>
    <t>yayamanako</t>
  </si>
  <si>
    <t>yaya97</t>
  </si>
  <si>
    <t>yaya96</t>
  </si>
  <si>
    <t>yaya94</t>
  </si>
  <si>
    <t>yaya7</t>
  </si>
  <si>
    <t>yaya69</t>
  </si>
  <si>
    <t>yaya25</t>
  </si>
  <si>
    <t>yaya2006</t>
  </si>
  <si>
    <t>yaya20</t>
  </si>
  <si>
    <t>yaya04</t>
  </si>
  <si>
    <t>yawning</t>
  </si>
  <si>
    <t>yawara</t>
  </si>
  <si>
    <t>yawamo</t>
  </si>
  <si>
    <t>yavrum1970</t>
  </si>
  <si>
    <t>yavrum</t>
  </si>
  <si>
    <t>yatzkie</t>
  </si>
  <si>
    <t>yatzil</t>
  </si>
  <si>
    <t>yates3</t>
  </si>
  <si>
    <t>yates1</t>
  </si>
  <si>
    <t>yatelasabes</t>
  </si>
  <si>
    <t>yatch</t>
  </si>
  <si>
    <t>yasushi</t>
  </si>
  <si>
    <t>yasser1</t>
  </si>
  <si>
    <t>yasotha</t>
  </si>
  <si>
    <t>yasmine8</t>
  </si>
  <si>
    <t>yasmine7</t>
  </si>
  <si>
    <t>yasmine15</t>
  </si>
  <si>
    <t>yasmin88</t>
  </si>
  <si>
    <t>yasmin21</t>
  </si>
  <si>
    <t>yasmin1993</t>
  </si>
  <si>
    <t>yasmin15</t>
  </si>
  <si>
    <t>yasmin04</t>
  </si>
  <si>
    <t>yasmi</t>
  </si>
  <si>
    <t>yasmeli</t>
  </si>
  <si>
    <t>yasijah</t>
  </si>
  <si>
    <t>yashwant</t>
  </si>
  <si>
    <t>yashmine</t>
  </si>
  <si>
    <t>yashka</t>
  </si>
  <si>
    <t>yashie</t>
  </si>
  <si>
    <t>yashaira</t>
  </si>
  <si>
    <t>yasbeth</t>
  </si>
  <si>
    <t>yasaka</t>
  </si>
  <si>
    <t>yary11</t>
  </si>
  <si>
    <t>yary06</t>
  </si>
  <si>
    <t>yarley</t>
  </si>
  <si>
    <t>yariteamo</t>
  </si>
  <si>
    <t>yaritai</t>
  </si>
  <si>
    <t>yarilis</t>
  </si>
  <si>
    <t>yarie</t>
  </si>
  <si>
    <t>yari16</t>
  </si>
  <si>
    <t>yari12</t>
  </si>
  <si>
    <t>yari11</t>
  </si>
  <si>
    <t>yares</t>
  </si>
  <si>
    <t>yarelis1</t>
  </si>
  <si>
    <t>yarelin</t>
  </si>
  <si>
    <t>yareli6</t>
  </si>
  <si>
    <t>yareli18</t>
  </si>
  <si>
    <t>yarddog</t>
  </si>
  <si>
    <t>yarbrough1</t>
  </si>
  <si>
    <t>yaraset</t>
  </si>
  <si>
    <t>yaramaz</t>
  </si>
  <si>
    <t>yaraa</t>
  </si>
  <si>
    <t>yara22</t>
  </si>
  <si>
    <t>yapues</t>
  </si>
  <si>
    <t>yapita</t>
  </si>
  <si>
    <t>yapass</t>
  </si>
  <si>
    <t>yaowaluk</t>
  </si>
  <si>
    <t>yaourt</t>
  </si>
  <si>
    <t>yaoska</t>
  </si>
  <si>
    <t>yaoi11</t>
  </si>
  <si>
    <t>yanuari</t>
  </si>
  <si>
    <t>yansha</t>
  </si>
  <si>
    <t>yanosemeolvida</t>
  </si>
  <si>
    <t>yanojalaba</t>
  </si>
  <si>
    <t>yanocreoenelamor</t>
  </si>
  <si>
    <t>yannex</t>
  </si>
  <si>
    <t>yannapooh</t>
  </si>
  <si>
    <t>yanna08</t>
  </si>
  <si>
    <t>yanks11</t>
  </si>
  <si>
    <t>yankkes</t>
  </si>
  <si>
    <t>yankes1</t>
  </si>
  <si>
    <t>yankeesrock</t>
  </si>
  <si>
    <t>yankees89</t>
  </si>
  <si>
    <t>yankees55</t>
  </si>
  <si>
    <t>yankees4life</t>
  </si>
  <si>
    <t>yankees28</t>
  </si>
  <si>
    <t>yankees213</t>
  </si>
  <si>
    <t>yankees04</t>
  </si>
  <si>
    <t>yankee2007</t>
  </si>
  <si>
    <t>yankee#1</t>
  </si>
  <si>
    <t>yaniya</t>
  </si>
  <si>
    <t>yanith</t>
  </si>
  <si>
    <t>yanira1</t>
  </si>
  <si>
    <t>yaniel1</t>
  </si>
  <si>
    <t>yanice1</t>
  </si>
  <si>
    <t>yani23</t>
  </si>
  <si>
    <t>yani15</t>
  </si>
  <si>
    <t>yani123</t>
  </si>
  <si>
    <t>yani05</t>
  </si>
  <si>
    <t>yangs</t>
  </si>
  <si>
    <t>yangie</t>
  </si>
  <si>
    <t>yangco</t>
  </si>
  <si>
    <t>yang2</t>
  </si>
  <si>
    <t>yaneth1</t>
  </si>
  <si>
    <t>yanesa</t>
  </si>
  <si>
    <t>yanery</t>
  </si>
  <si>
    <t>yaneri</t>
  </si>
  <si>
    <t>yanella</t>
  </si>
  <si>
    <t>yanelis1</t>
  </si>
  <si>
    <t>yaneiris</t>
  </si>
  <si>
    <t>yanecita</t>
  </si>
  <si>
    <t>yandie</t>
  </si>
  <si>
    <t>yandi</t>
  </si>
  <si>
    <t>yanderi</t>
  </si>
  <si>
    <t>yandel9</t>
  </si>
  <si>
    <t>yandel3</t>
  </si>
  <si>
    <t>yandel17</t>
  </si>
  <si>
    <t>yandel10</t>
  </si>
  <si>
    <t>yanco</t>
  </si>
  <si>
    <t>yancito</t>
  </si>
  <si>
    <t>yanang</t>
  </si>
  <si>
    <t>yana97</t>
  </si>
  <si>
    <t>yana96</t>
  </si>
  <si>
    <t>yana95</t>
  </si>
  <si>
    <t>yana90</t>
  </si>
  <si>
    <t>yana16</t>
  </si>
  <si>
    <t>yana1</t>
  </si>
  <si>
    <t>yana08</t>
  </si>
  <si>
    <t>yan2x</t>
  </si>
  <si>
    <t>yan1992</t>
  </si>
  <si>
    <t>yamski</t>
  </si>
  <si>
    <t>yamraj</t>
  </si>
  <si>
    <t>yamon</t>
  </si>
  <si>
    <t>yamiyugi1</t>
  </si>
  <si>
    <t>yamilteamo</t>
  </si>
  <si>
    <t>yamilita</t>
  </si>
  <si>
    <t>yamika</t>
  </si>
  <si>
    <t>yami24</t>
  </si>
  <si>
    <t>yami20</t>
  </si>
  <si>
    <t>yami18</t>
  </si>
  <si>
    <t>yami01</t>
  </si>
  <si>
    <t>yamely</t>
  </si>
  <si>
    <t>yamecanse</t>
  </si>
  <si>
    <t>yamano</t>
  </si>
  <si>
    <t>yamane</t>
  </si>
  <si>
    <t>yamamura</t>
  </si>
  <si>
    <t>yamahayz250</t>
  </si>
  <si>
    <t>yamaha90</t>
  </si>
  <si>
    <t>yamaha6</t>
  </si>
  <si>
    <t>yamaha34</t>
  </si>
  <si>
    <t>yamaha21</t>
  </si>
  <si>
    <t>yamaha10</t>
  </si>
  <si>
    <t>yamaha!</t>
  </si>
  <si>
    <t>yamachan</t>
  </si>
  <si>
    <t>yama77</t>
  </si>
  <si>
    <t>yalova</t>
  </si>
  <si>
    <t>yalorde</t>
  </si>
  <si>
    <t>yalla</t>
  </si>
  <si>
    <t>yalico</t>
  </si>
  <si>
    <t>yalexa</t>
  </si>
  <si>
    <t>yaleska</t>
  </si>
  <si>
    <t>yale123</t>
  </si>
  <si>
    <t>yakuyaku</t>
  </si>
  <si>
    <t>yaksha</t>
  </si>
  <si>
    <t>yakkie</t>
  </si>
  <si>
    <t>yakita</t>
  </si>
  <si>
    <t>yakima1</t>
  </si>
  <si>
    <t>yakareem</t>
  </si>
  <si>
    <t>yajayra</t>
  </si>
  <si>
    <t>yajaira123</t>
  </si>
  <si>
    <t>yaitza</t>
  </si>
  <si>
    <t>yaire</t>
  </si>
  <si>
    <t>yaibong</t>
  </si>
  <si>
    <t>yahyahyah</t>
  </si>
  <si>
    <t>yahtot</t>
  </si>
  <si>
    <t>yahright</t>
  </si>
  <si>
    <t>yahoomess</t>
  </si>
  <si>
    <t>yahoomail.com</t>
  </si>
  <si>
    <t>yahooku</t>
  </si>
  <si>
    <t>yahoojoker</t>
  </si>
  <si>
    <t>yahooboy</t>
  </si>
  <si>
    <t>yahoob</t>
  </si>
  <si>
    <t>yahooa</t>
  </si>
  <si>
    <t>yahoo86</t>
  </si>
  <si>
    <t>yahoo76</t>
  </si>
  <si>
    <t>yahoo66</t>
  </si>
  <si>
    <t>yahoo56</t>
  </si>
  <si>
    <t>yahoo45</t>
  </si>
  <si>
    <t>yahoo33</t>
  </si>
  <si>
    <t>yahoo30</t>
  </si>
  <si>
    <t>yahoo2002</t>
  </si>
  <si>
    <t>yahoo007</t>
  </si>
  <si>
    <t>yahoo#1</t>
  </si>
  <si>
    <t>yahoo!!</t>
  </si>
  <si>
    <t>yah001</t>
  </si>
  <si>
    <t>yaguza</t>
  </si>
  <si>
    <t>yaguito</t>
  </si>
  <si>
    <t>yagual</t>
  </si>
  <si>
    <t>yafreisy</t>
  </si>
  <si>
    <t>yafreisi</t>
  </si>
  <si>
    <t>yaffa</t>
  </si>
  <si>
    <t>yaeliztah</t>
  </si>
  <si>
    <t>yael21</t>
  </si>
  <si>
    <t>yael04</t>
  </si>
  <si>
    <t>yadita</t>
  </si>
  <si>
    <t>yadira5</t>
  </si>
  <si>
    <t>yadira09</t>
  </si>
  <si>
    <t>yadir</t>
  </si>
  <si>
    <t>yadiel23</t>
  </si>
  <si>
    <t>yadiel2</t>
  </si>
  <si>
    <t>yadiel123</t>
  </si>
  <si>
    <t>yadi23</t>
  </si>
  <si>
    <t>yaddayadda</t>
  </si>
  <si>
    <t>yackie</t>
  </si>
  <si>
    <t>yachi</t>
  </si>
  <si>
    <t>yacapin</t>
  </si>
  <si>
    <t>yacaman</t>
  </si>
  <si>
    <t>yacache</t>
  </si>
  <si>
    <t>yabzkoh</t>
  </si>
  <si>
    <t>yabsko</t>
  </si>
  <si>
    <t>yabhaq</t>
  </si>
  <si>
    <t>yabert</t>
  </si>
  <si>
    <t>yabdiel</t>
  </si>
  <si>
    <t>yabasta</t>
  </si>
  <si>
    <t>yabadaba</t>
  </si>
  <si>
    <t>yaahowu</t>
  </si>
  <si>
    <t>yaadein</t>
  </si>
  <si>
    <t>y3s3nia</t>
  </si>
  <si>
    <t>xzibit1</t>
  </si>
  <si>
    <t>xzavior</t>
  </si>
  <si>
    <t>xzavia</t>
  </si>
  <si>
    <t>xyzzyx</t>
  </si>
  <si>
    <t>xyster</t>
  </si>
  <si>
    <t>xyrone</t>
  </si>
  <si>
    <t>xyron</t>
  </si>
  <si>
    <t>xylona</t>
  </si>
  <si>
    <t>xyanne</t>
  </si>
  <si>
    <t>xxxxxx123</t>
  </si>
  <si>
    <t>xxxxx2</t>
  </si>
  <si>
    <t>xxxx11</t>
  </si>
  <si>
    <t>xxxrated</t>
  </si>
  <si>
    <t>xxxemmaxxx</t>
  </si>
  <si>
    <t>xxx789</t>
  </si>
  <si>
    <t>xxx123456789</t>
  </si>
  <si>
    <t>xxtori919xx</t>
  </si>
  <si>
    <t>xxtina</t>
  </si>
  <si>
    <t>xxtashxx</t>
  </si>
  <si>
    <t>xxsophxx</t>
  </si>
  <si>
    <t>xxshanxx</t>
  </si>
  <si>
    <t>xxsammiexx</t>
  </si>
  <si>
    <t>xxplaygirlxx</t>
  </si>
  <si>
    <t>xxpetexx</t>
  </si>
  <si>
    <t>xxooxxoo</t>
  </si>
  <si>
    <t>xxnikkixx</t>
  </si>
  <si>
    <t>xxmumxx</t>
  </si>
  <si>
    <t>xxlewisxx</t>
  </si>
  <si>
    <t>xxleexx</t>
  </si>
  <si>
    <t>xxleahxx</t>
  </si>
  <si>
    <t>xxkevinxx</t>
  </si>
  <si>
    <t>xxkellyxx</t>
  </si>
  <si>
    <t>xxjoexx</t>
  </si>
  <si>
    <t>xxjennyxx</t>
  </si>
  <si>
    <t>xxerinxx</t>
  </si>
  <si>
    <t>xxemzixx</t>
  </si>
  <si>
    <t>xxelliexx</t>
  </si>
  <si>
    <t>xxdanielxx</t>
  </si>
  <si>
    <t>xxcallumxx</t>
  </si>
  <si>
    <t>xxavier</t>
  </si>
  <si>
    <t>xxandreaxx</t>
  </si>
  <si>
    <t>xxamixx</t>
  </si>
  <si>
    <t>xxamberxx</t>
  </si>
  <si>
    <t>xx69xx</t>
  </si>
  <si>
    <t>xx666xx</t>
  </si>
  <si>
    <t>xx5452</t>
  </si>
  <si>
    <t>xx1992xx</t>
  </si>
  <si>
    <t>xx1234</t>
  </si>
  <si>
    <t>xvii17</t>
  </si>
  <si>
    <t>xuxuzinha</t>
  </si>
  <si>
    <t>xupeta</t>
  </si>
  <si>
    <t>xulis</t>
  </si>
  <si>
    <t>xtreme5</t>
  </si>
  <si>
    <t>xtreme17</t>
  </si>
  <si>
    <t>xtreme12</t>
  </si>
  <si>
    <t>xtothez</t>
  </si>
  <si>
    <t>xtorey</t>
  </si>
  <si>
    <t>xtopher</t>
  </si>
  <si>
    <t>xtoesamor</t>
  </si>
  <si>
    <t>xtine1</t>
  </si>
  <si>
    <t>xtinax</t>
  </si>
  <si>
    <t>xtinaaguilera</t>
  </si>
  <si>
    <t>xtina21</t>
  </si>
  <si>
    <t>xtina2</t>
  </si>
  <si>
    <t>xtina13</t>
  </si>
  <si>
    <t>xtiana</t>
  </si>
  <si>
    <t>xtian22</t>
  </si>
  <si>
    <t>xthomasx</t>
  </si>
  <si>
    <t>xtarax</t>
  </si>
  <si>
    <t>xsquad</t>
  </si>
  <si>
    <t>xsport110</t>
  </si>
  <si>
    <t>xspeed</t>
  </si>
  <si>
    <t>xshaunax</t>
  </si>
  <si>
    <t>xshanex</t>
  </si>
  <si>
    <t>xshadowx</t>
  </si>
  <si>
    <t>xsashax</t>
  </si>
  <si>
    <t>xsamanthax</t>
  </si>
  <si>
    <t>xroxyx</t>
  </si>
  <si>
    <t>xrm125</t>
  </si>
  <si>
    <t>xr100r</t>
  </si>
  <si>
    <t>xpsm140</t>
  </si>
  <si>
    <t>xprettyx</t>
  </si>
  <si>
    <t>xplore</t>
  </si>
  <si>
    <t>xpaulx</t>
  </si>
  <si>
    <t>xpander</t>
  </si>
  <si>
    <t>xoyffk</t>
  </si>
  <si>
    <t>xoxoxo10</t>
  </si>
  <si>
    <t>xoxoxo.</t>
  </si>
  <si>
    <t>xoxos</t>
  </si>
  <si>
    <t>xoxo&lt;3</t>
  </si>
  <si>
    <t>xoxo7</t>
  </si>
  <si>
    <t>xoxo456</t>
  </si>
  <si>
    <t>xoxo09</t>
  </si>
  <si>
    <t>xoxo07</t>
  </si>
  <si>
    <t>xoxo02</t>
  </si>
  <si>
    <t>xoraia</t>
  </si>
  <si>
    <t>xocolates</t>
  </si>
  <si>
    <t>xochi</t>
  </si>
  <si>
    <t>xnikkix</t>
  </si>
  <si>
    <t>xnataliex</t>
  </si>
  <si>
    <t>xmummyx</t>
  </si>
  <si>
    <t>xmollyx</t>
  </si>
  <si>
    <t>xmenxmen</t>
  </si>
  <si>
    <t>xmen1234</t>
  </si>
  <si>
    <t>xmen12</t>
  </si>
  <si>
    <t>xmasrocks</t>
  </si>
  <si>
    <t>xmas07</t>
  </si>
  <si>
    <t>xmanxman</t>
  </si>
  <si>
    <t>xman99</t>
  </si>
  <si>
    <t>xman123</t>
  </si>
  <si>
    <t>xman12</t>
  </si>
  <si>
    <t>xloverx</t>
  </si>
  <si>
    <t>xloserx</t>
  </si>
  <si>
    <t>xlendi</t>
  </si>
  <si>
    <t>xkittyx</t>
  </si>
  <si>
    <t>xkinkyx</t>
  </si>
  <si>
    <t>xkatex</t>
  </si>
  <si>
    <t>xjordanx</t>
  </si>
  <si>
    <t>xjamesx</t>
  </si>
  <si>
    <t>xixona</t>
  </si>
  <si>
    <t>xiuling</t>
  </si>
  <si>
    <t>xirtam</t>
  </si>
  <si>
    <t>xioxio</t>
  </si>
  <si>
    <t>xiomyta</t>
  </si>
  <si>
    <t>xiomy15</t>
  </si>
  <si>
    <t>xiomy1</t>
  </si>
  <si>
    <t>xiomara7</t>
  </si>
  <si>
    <t>xiomara2</t>
  </si>
  <si>
    <t>xiomara18</t>
  </si>
  <si>
    <t>xiomara10</t>
  </si>
  <si>
    <t>xiomara09</t>
  </si>
  <si>
    <t>xinyun</t>
  </si>
  <si>
    <t>xinoca</t>
  </si>
  <si>
    <t>ximeteamo</t>
  </si>
  <si>
    <t>ximenaa</t>
  </si>
  <si>
    <t>xilena</t>
  </si>
  <si>
    <t>xilef</t>
  </si>
  <si>
    <t>xiki5ok</t>
  </si>
  <si>
    <t>xiezhi</t>
  </si>
  <si>
    <t>xicotencatl</t>
  </si>
  <si>
    <t>xiaowen</t>
  </si>
  <si>
    <t>xiaowei</t>
  </si>
  <si>
    <t>xiaoqiao</t>
  </si>
  <si>
    <t>xiaokeai</t>
  </si>
  <si>
    <t>xiaohong</t>
  </si>
  <si>
    <t>xiaodevil</t>
  </si>
  <si>
    <t>xiana</t>
  </si>
  <si>
    <t>xhenna</t>
  </si>
  <si>
    <t>xhellox</t>
  </si>
  <si>
    <t>xheena</t>
  </si>
  <si>
    <t>xgxg500</t>
  </si>
  <si>
    <t>xgemmax</t>
  </si>
  <si>
    <t>xfile</t>
  </si>
  <si>
    <t>xereta</t>
  </si>
  <si>
    <t>xenxen</t>
  </si>
  <si>
    <t>xenosaga1</t>
  </si>
  <si>
    <t>xenita</t>
  </si>
  <si>
    <t>xeniorita</t>
  </si>
  <si>
    <t>xenia123</t>
  </si>
  <si>
    <t>xendar</t>
  </si>
  <si>
    <t>xenadrine</t>
  </si>
  <si>
    <t>xena69</t>
  </si>
  <si>
    <t>xena26</t>
  </si>
  <si>
    <t>xena14</t>
  </si>
  <si>
    <t>xena1</t>
  </si>
  <si>
    <t>xeline</t>
  </si>
  <si>
    <t>xelha</t>
  </si>
  <si>
    <t>xela13</t>
  </si>
  <si>
    <t>xela123</t>
  </si>
  <si>
    <t>xela</t>
  </si>
  <si>
    <t>xedric</t>
  </si>
  <si>
    <t>xeddiex</t>
  </si>
  <si>
    <t>xdiorx</t>
  </si>
  <si>
    <t>xdannyx</t>
  </si>
  <si>
    <t>xdaisyx</t>
  </si>
  <si>
    <t>xconvict</t>
  </si>
  <si>
    <t>xcodyx</t>
  </si>
  <si>
    <t>xclusive1</t>
  </si>
  <si>
    <t>xclairex</t>
  </si>
  <si>
    <t>xbusterx</t>
  </si>
  <si>
    <t>xbubblesx</t>
  </si>
  <si>
    <t>xboxhalo</t>
  </si>
  <si>
    <t>xboxgames</t>
  </si>
  <si>
    <t>xboxes</t>
  </si>
  <si>
    <t>xbox360.</t>
  </si>
  <si>
    <t>xbox3</t>
  </si>
  <si>
    <t>xbox1</t>
  </si>
  <si>
    <t>xbettyx</t>
  </si>
  <si>
    <t>xbellex</t>
  </si>
  <si>
    <t>xavion1</t>
  </si>
  <si>
    <t>xavierj</t>
  </si>
  <si>
    <t>xavier98</t>
  </si>
  <si>
    <t>xavier92</t>
  </si>
  <si>
    <t>xavier76</t>
  </si>
  <si>
    <t>xavier30</t>
  </si>
  <si>
    <t>xavier28</t>
  </si>
  <si>
    <t>xavier27</t>
  </si>
  <si>
    <t>xavier2005</t>
  </si>
  <si>
    <t>xavier2003</t>
  </si>
  <si>
    <t>xavier2001</t>
  </si>
  <si>
    <t>xavien</t>
  </si>
  <si>
    <t>xavi12</t>
  </si>
  <si>
    <t>xaverian</t>
  </si>
  <si>
    <t>xativa</t>
  </si>
  <si>
    <t>xaparrita</t>
  </si>
  <si>
    <t>xaoxao</t>
  </si>
  <si>
    <t>xanthosis</t>
  </si>
  <si>
    <t>xango1</t>
  </si>
  <si>
    <t>xango</t>
  </si>
  <si>
    <t>xandrei</t>
  </si>
  <si>
    <t>xanderlee</t>
  </si>
  <si>
    <t>xandercage</t>
  </si>
  <si>
    <t>xander26</t>
  </si>
  <si>
    <t>xander24</t>
  </si>
  <si>
    <t>xander20</t>
  </si>
  <si>
    <t>xander19</t>
  </si>
  <si>
    <t>xander18</t>
  </si>
  <si>
    <t>xander17</t>
  </si>
  <si>
    <t>xander14</t>
  </si>
  <si>
    <t>xanah</t>
  </si>
  <si>
    <t>xamrats777</t>
  </si>
  <si>
    <t>xalishax</t>
  </si>
  <si>
    <t>xalex</t>
  </si>
  <si>
    <t>xaldin</t>
  </si>
  <si>
    <t>xairah</t>
  </si>
  <si>
    <t>xadina</t>
  </si>
  <si>
    <t>xabbiex</t>
  </si>
  <si>
    <t>x8096x</t>
  </si>
  <si>
    <t>x2pher</t>
  </si>
  <si>
    <t>x2dahoes1</t>
  </si>
  <si>
    <t>x252525</t>
  </si>
  <si>
    <t>x1994x</t>
  </si>
  <si>
    <t>x100preamix</t>
  </si>
  <si>
    <t>x0x0x0x0</t>
  </si>
  <si>
    <t>wyteria</t>
  </si>
  <si>
    <t>wysteria</t>
  </si>
  <si>
    <t>wyrecord</t>
  </si>
  <si>
    <t>wyoming5</t>
  </si>
  <si>
    <t>wynford</t>
  </si>
  <si>
    <t>wymondham</t>
  </si>
  <si>
    <t>wylson</t>
  </si>
  <si>
    <t>wylee</t>
  </si>
  <si>
    <t>wyatts</t>
  </si>
  <si>
    <t>wyattlee</t>
  </si>
  <si>
    <t>wyattjames</t>
  </si>
  <si>
    <t>wyatt9</t>
  </si>
  <si>
    <t>wyatt32</t>
  </si>
  <si>
    <t>wyatt26</t>
  </si>
  <si>
    <t>wyatt21</t>
  </si>
  <si>
    <t>wyatt2006</t>
  </si>
  <si>
    <t>wxyz1234</t>
  </si>
  <si>
    <t>wwwwwwwww</t>
  </si>
  <si>
    <t>www111</t>
  </si>
  <si>
    <t>www.msn.com</t>
  </si>
  <si>
    <t>www.me.com</t>
  </si>
  <si>
    <t>www.love.com</t>
  </si>
  <si>
    <t>wwjd33</t>
  </si>
  <si>
    <t>wwjd247</t>
  </si>
  <si>
    <t>wwjd2000</t>
  </si>
  <si>
    <t>wwjd1</t>
  </si>
  <si>
    <t>wwjd09</t>
  </si>
  <si>
    <t>wwfwcw</t>
  </si>
  <si>
    <t>wwfraw</t>
  </si>
  <si>
    <t>wwffan</t>
  </si>
  <si>
    <t>wwf316</t>
  </si>
  <si>
    <t>wwf111</t>
  </si>
  <si>
    <t>wwerko</t>
  </si>
  <si>
    <t>wwemad</t>
  </si>
  <si>
    <t>wwelita</t>
  </si>
  <si>
    <t>wwejohncena</t>
  </si>
  <si>
    <t>wweiscool</t>
  </si>
  <si>
    <t>wwe321</t>
  </si>
  <si>
    <t>wwe1996</t>
  </si>
  <si>
    <t>wvlyfgvhp</t>
  </si>
  <si>
    <t>wvhlkfgvhp</t>
  </si>
  <si>
    <t>wuzzy</t>
  </si>
  <si>
    <t>wuzup!</t>
  </si>
  <si>
    <t>wuzgood</t>
  </si>
  <si>
    <t>wuwuwu</t>
  </si>
  <si>
    <t>wuvable</t>
  </si>
  <si>
    <t>wutup1</t>
  </si>
  <si>
    <t>wutsup1</t>
  </si>
  <si>
    <t>wutitdo1</t>
  </si>
  <si>
    <t>wuthering</t>
  </si>
  <si>
    <t>wutever1</t>
  </si>
  <si>
    <t>wutang23</t>
  </si>
  <si>
    <t>wuschel1</t>
  </si>
  <si>
    <t>wurstbrot</t>
  </si>
  <si>
    <t>wunlove1</t>
  </si>
  <si>
    <t>wuilmer</t>
  </si>
  <si>
    <t>wuggle</t>
  </si>
  <si>
    <t>wuddup1</t>
  </si>
  <si>
    <t>wubby1</t>
  </si>
  <si>
    <t>wubby</t>
  </si>
  <si>
    <t>wuapo</t>
  </si>
  <si>
    <t>wtrfll1</t>
  </si>
  <si>
    <t>wtfman1</t>
  </si>
  <si>
    <t>wtfisupw7</t>
  </si>
  <si>
    <t>wtfisthis</t>
  </si>
  <si>
    <t>wtf???</t>
  </si>
  <si>
    <t>wtf102478</t>
  </si>
  <si>
    <t>wtf!!!</t>
  </si>
  <si>
    <t>wswsws</t>
  </si>
  <si>
    <t>wssj408</t>
  </si>
  <si>
    <t>ws4life</t>
  </si>
  <si>
    <t>wronganswer</t>
  </si>
  <si>
    <t>wroclaw</t>
  </si>
  <si>
    <t>wristband</t>
  </si>
  <si>
    <t>wrinkles2</t>
  </si>
  <si>
    <t>wrestling9</t>
  </si>
  <si>
    <t>wrestling5</t>
  </si>
  <si>
    <t>wrestlers</t>
  </si>
  <si>
    <t>wrestlemania22</t>
  </si>
  <si>
    <t>wreckhead</t>
  </si>
  <si>
    <t>wreckage</t>
  </si>
  <si>
    <t>wreck1</t>
  </si>
  <si>
    <t>wrangler94</t>
  </si>
  <si>
    <t>wrangler7</t>
  </si>
  <si>
    <t>wrangler4</t>
  </si>
  <si>
    <t>wrangler22</t>
  </si>
  <si>
    <t>wrangler07</t>
  </si>
  <si>
    <t>wrangler06</t>
  </si>
  <si>
    <t>wrangler01</t>
  </si>
  <si>
    <t>wr3stling</t>
  </si>
  <si>
    <t>wq1984yx</t>
  </si>
  <si>
    <t>wpww88</t>
  </si>
  <si>
    <t>wpoohw</t>
  </si>
  <si>
    <t>wpa6302</t>
  </si>
  <si>
    <t>wp1234</t>
  </si>
  <si>
    <t>wozza</t>
  </si>
  <si>
    <t>wowwee</t>
  </si>
  <si>
    <t>wowo123</t>
  </si>
  <si>
    <t>wowie1</t>
  </si>
  <si>
    <t>woweee</t>
  </si>
  <si>
    <t>wowcool</t>
  </si>
  <si>
    <t>wow234</t>
  </si>
  <si>
    <t>wow2008</t>
  </si>
  <si>
    <t>wow2007</t>
  </si>
  <si>
    <t>wow2006</t>
  </si>
  <si>
    <t>wow13</t>
  </si>
  <si>
    <t>wow123456</t>
  </si>
  <si>
    <t>wow111</t>
  </si>
  <si>
    <t>woundedhead</t>
  </si>
  <si>
    <t>wotsup</t>
  </si>
  <si>
    <t>woteva123</t>
  </si>
  <si>
    <t>woshiren</t>
  </si>
  <si>
    <t>worthen</t>
  </si>
  <si>
    <t>worsley</t>
  </si>
  <si>
    <t>worshiphim</t>
  </si>
  <si>
    <t>worshipgod</t>
  </si>
  <si>
    <t>worship7</t>
  </si>
  <si>
    <t>worship3</t>
  </si>
  <si>
    <t>wormss</t>
  </si>
  <si>
    <t>worms2</t>
  </si>
  <si>
    <t>wormies</t>
  </si>
  <si>
    <t>wormhole</t>
  </si>
  <si>
    <t>wormald</t>
  </si>
  <si>
    <t>worm2003</t>
  </si>
  <si>
    <t>worldwideweb</t>
  </si>
  <si>
    <t>worldvision</t>
  </si>
  <si>
    <t>worldsocold</t>
  </si>
  <si>
    <t>worldseries</t>
  </si>
  <si>
    <t>worlds1</t>
  </si>
  <si>
    <t>worldofourown</t>
  </si>
  <si>
    <t>world9</t>
  </si>
  <si>
    <t>world101</t>
  </si>
  <si>
    <t>world10</t>
  </si>
  <si>
    <t>workforce</t>
  </si>
  <si>
    <t>workemail</t>
  </si>
  <si>
    <t>work4me</t>
  </si>
  <si>
    <t>work4it</t>
  </si>
  <si>
    <t>work12</t>
  </si>
  <si>
    <t>worior</t>
  </si>
  <si>
    <t>wordyo</t>
  </si>
  <si>
    <t>wordtoyourmother</t>
  </si>
  <si>
    <t>wordpass123</t>
  </si>
  <si>
    <t>wordpass12</t>
  </si>
  <si>
    <t>word34</t>
  </si>
  <si>
    <t>word22</t>
  </si>
  <si>
    <t>word1234</t>
  </si>
  <si>
    <t>word07</t>
  </si>
  <si>
    <t>worcester1</t>
  </si>
  <si>
    <t>worapong</t>
  </si>
  <si>
    <t>woowoo5</t>
  </si>
  <si>
    <t>wooton</t>
  </si>
  <si>
    <t>wootang</t>
  </si>
  <si>
    <t>woot12</t>
  </si>
  <si>
    <t>woot07</t>
  </si>
  <si>
    <t>woooow</t>
  </si>
  <si>
    <t>woonwagen</t>
  </si>
  <si>
    <t>woonie</t>
  </si>
  <si>
    <t>woolwell</t>
  </si>
  <si>
    <t>woolley1</t>
  </si>
  <si>
    <t>woollard</t>
  </si>
  <si>
    <t>woolford</t>
  </si>
  <si>
    <t>wooldridge</t>
  </si>
  <si>
    <t>wooky</t>
  </si>
  <si>
    <t>wookies</t>
  </si>
  <si>
    <t>wookie7</t>
  </si>
  <si>
    <t>woogy</t>
  </si>
  <si>
    <t>wooglin</t>
  </si>
  <si>
    <t>woodywoo</t>
  </si>
  <si>
    <t>woodybuzz</t>
  </si>
  <si>
    <t>woodyallen</t>
  </si>
  <si>
    <t>woody88</t>
  </si>
  <si>
    <t>woody44</t>
  </si>
  <si>
    <t>woody25</t>
  </si>
  <si>
    <t>woody1992</t>
  </si>
  <si>
    <t>woody143</t>
  </si>
  <si>
    <t>woody.</t>
  </si>
  <si>
    <t>woody!</t>
  </si>
  <si>
    <t>woodworm1</t>
  </si>
  <si>
    <t>woodtruck</t>
  </si>
  <si>
    <t>woodstok</t>
  </si>
  <si>
    <t>woodson2</t>
  </si>
  <si>
    <t>woodsie</t>
  </si>
  <si>
    <t>woods4</t>
  </si>
  <si>
    <t>woods2</t>
  </si>
  <si>
    <t>woodruff1</t>
  </si>
  <si>
    <t>woodrose</t>
  </si>
  <si>
    <t>woodriver</t>
  </si>
  <si>
    <t>woodpen44</t>
  </si>
  <si>
    <t>woodpeckers</t>
  </si>
  <si>
    <t>woodmouse</t>
  </si>
  <si>
    <t>woodlouse</t>
  </si>
  <si>
    <t>woodkitten</t>
  </si>
  <si>
    <t>woodie12</t>
  </si>
  <si>
    <t>woodhill</t>
  </si>
  <si>
    <t>woodford1</t>
  </si>
  <si>
    <t>woodee</t>
  </si>
  <si>
    <t>wooddesk</t>
  </si>
  <si>
    <t>wooddale</t>
  </si>
  <si>
    <t>woodbed</t>
  </si>
  <si>
    <t>woodall1</t>
  </si>
  <si>
    <t>wood99</t>
  </si>
  <si>
    <t>wood88</t>
  </si>
  <si>
    <t>wood25</t>
  </si>
  <si>
    <t>wood21</t>
  </si>
  <si>
    <t>wood101</t>
  </si>
  <si>
    <t>wonosari</t>
  </si>
  <si>
    <t>wonkie</t>
  </si>
  <si>
    <t>wonka8</t>
  </si>
  <si>
    <t>wonka3</t>
  </si>
  <si>
    <t>wongso</t>
  </si>
  <si>
    <t>wongndeso</t>
  </si>
  <si>
    <t>wonderland1</t>
  </si>
  <si>
    <t>wonder76</t>
  </si>
  <si>
    <t>wonder21</t>
  </si>
  <si>
    <t>wonder20</t>
  </si>
  <si>
    <t>wonder.</t>
  </si>
  <si>
    <t>women69</t>
  </si>
  <si>
    <t>womble1</t>
  </si>
  <si>
    <t>wombat123</t>
  </si>
  <si>
    <t>woman2</t>
  </si>
  <si>
    <t>wolvesrock</t>
  </si>
  <si>
    <t>wolves9</t>
  </si>
  <si>
    <t>wolves77</t>
  </si>
  <si>
    <t>wolves4</t>
  </si>
  <si>
    <t>wolves30</t>
  </si>
  <si>
    <t>wolves27</t>
  </si>
  <si>
    <t>wolves19</t>
  </si>
  <si>
    <t>wolves16</t>
  </si>
  <si>
    <t>wolves1234</t>
  </si>
  <si>
    <t>wolves03</t>
  </si>
  <si>
    <t>wolverine8</t>
  </si>
  <si>
    <t>wolverine7</t>
  </si>
  <si>
    <t>wolverine4</t>
  </si>
  <si>
    <t>wolverine0</t>
  </si>
  <si>
    <t>wolly</t>
  </si>
  <si>
    <t>wolfson</t>
  </si>
  <si>
    <t>wolfsblut</t>
  </si>
  <si>
    <t>wolfrider</t>
  </si>
  <si>
    <t>wolfpack23</t>
  </si>
  <si>
    <t>wolfman2</t>
  </si>
  <si>
    <t>wolflover1</t>
  </si>
  <si>
    <t>wolfie11</t>
  </si>
  <si>
    <t>wolfie01</t>
  </si>
  <si>
    <t>wolfheart</t>
  </si>
  <si>
    <t>wolfes</t>
  </si>
  <si>
    <t>wolfee</t>
  </si>
  <si>
    <t>wolfe83</t>
  </si>
  <si>
    <t>wolfcry</t>
  </si>
  <si>
    <t>wolfangel</t>
  </si>
  <si>
    <t>wolf95</t>
  </si>
  <si>
    <t>wolf94</t>
  </si>
  <si>
    <t>wolf86</t>
  </si>
  <si>
    <t>wolf84</t>
  </si>
  <si>
    <t>wolf75</t>
  </si>
  <si>
    <t>wolf65</t>
  </si>
  <si>
    <t>wolf45</t>
  </si>
  <si>
    <t>wolf27</t>
  </si>
  <si>
    <t>wolf25</t>
  </si>
  <si>
    <t>wolf1992</t>
  </si>
  <si>
    <t>wolf1981</t>
  </si>
  <si>
    <t>wolf09</t>
  </si>
  <si>
    <t>wolborg</t>
  </si>
  <si>
    <t>wolawola</t>
  </si>
  <si>
    <t>wolaa</t>
  </si>
  <si>
    <t>wokawoka</t>
  </si>
  <si>
    <t>wojiushiwo</t>
  </si>
  <si>
    <t>woggle</t>
  </si>
  <si>
    <t>woggie</t>
  </si>
  <si>
    <t>woezey</t>
  </si>
  <si>
    <t>wobbler</t>
  </si>
  <si>
    <t>woayni</t>
  </si>
  <si>
    <t>woaini520</t>
  </si>
  <si>
    <t>woahman</t>
  </si>
  <si>
    <t>woahbaby7</t>
  </si>
  <si>
    <t>wnba23</t>
  </si>
  <si>
    <t>wmuwse</t>
  </si>
  <si>
    <t>wmiller</t>
  </si>
  <si>
    <t>wlk3dgs.</t>
  </si>
  <si>
    <t>wkwkwk</t>
  </si>
  <si>
    <t>wkd123</t>
  </si>
  <si>
    <t>wizzywig</t>
  </si>
  <si>
    <t>wizzle1</t>
  </si>
  <si>
    <t>wizza1</t>
  </si>
  <si>
    <t>wizbang</t>
  </si>
  <si>
    <t>wizards23</t>
  </si>
  <si>
    <t>wizards0</t>
  </si>
  <si>
    <t>wizard7</t>
  </si>
  <si>
    <t>wizard500</t>
  </si>
  <si>
    <t>wizard29</t>
  </si>
  <si>
    <t>wizard22</t>
  </si>
  <si>
    <t>wizard14</t>
  </si>
  <si>
    <t>wizard1234</t>
  </si>
  <si>
    <t>wizard11</t>
  </si>
  <si>
    <t>wizard00</t>
  </si>
  <si>
    <t>wizadora</t>
  </si>
  <si>
    <t>wiwing</t>
  </si>
  <si>
    <t>wiwina</t>
  </si>
  <si>
    <t>wivern</t>
  </si>
  <si>
    <t>witton</t>
  </si>
  <si>
    <t>witoon</t>
  </si>
  <si>
    <t>withywood</t>
  </si>
  <si>
    <t>withteeth</t>
  </si>
  <si>
    <t>withrow</t>
  </si>
  <si>
    <t>without1</t>
  </si>
  <si>
    <t>withney</t>
  </si>
  <si>
    <t>withluv</t>
  </si>
  <si>
    <t>withlove2</t>
  </si>
  <si>
    <t>withheld</t>
  </si>
  <si>
    <t>witham</t>
  </si>
  <si>
    <t>with</t>
  </si>
  <si>
    <t>witeboy14</t>
  </si>
  <si>
    <t>witchuda</t>
  </si>
  <si>
    <t>witchme</t>
  </si>
  <si>
    <t>witchgirl</t>
  </si>
  <si>
    <t>witche</t>
  </si>
  <si>
    <t>witch9</t>
  </si>
  <si>
    <t>witch666</t>
  </si>
  <si>
    <t>witch66</t>
  </si>
  <si>
    <t>wistron</t>
  </si>
  <si>
    <t>wisper3</t>
  </si>
  <si>
    <t>wispa123</t>
  </si>
  <si>
    <t>wispa1</t>
  </si>
  <si>
    <t>wisinyyandel123</t>
  </si>
  <si>
    <t>wisin123</t>
  </si>
  <si>
    <t>wisin1015</t>
  </si>
  <si>
    <t>wisin&amp;yandel</t>
  </si>
  <si>
    <t>wishuwerehere</t>
  </si>
  <si>
    <t>wishnu</t>
  </si>
  <si>
    <t>wishmaker</t>
  </si>
  <si>
    <t>wishiwas</t>
  </si>
  <si>
    <t>wishes123</t>
  </si>
  <si>
    <t>wish13</t>
  </si>
  <si>
    <t>wish1111</t>
  </si>
  <si>
    <t>wisewoman</t>
  </si>
  <si>
    <t>wiser</t>
  </si>
  <si>
    <t>wiseme</t>
  </si>
  <si>
    <t>wise123</t>
  </si>
  <si>
    <t>wisdom3</t>
  </si>
  <si>
    <t>wisdom21</t>
  </si>
  <si>
    <t>wisdom2</t>
  </si>
  <si>
    <t>wisdom101</t>
  </si>
  <si>
    <t>wisdom10</t>
  </si>
  <si>
    <t>wisconsin7</t>
  </si>
  <si>
    <t>wisconsin3</t>
  </si>
  <si>
    <t>wisard</t>
  </si>
  <si>
    <t>wiro212</t>
  </si>
  <si>
    <t>wirito</t>
  </si>
  <si>
    <t>wiremu1</t>
  </si>
  <si>
    <t>wireman</t>
  </si>
  <si>
    <t>wipeout1</t>
  </si>
  <si>
    <t>wipawan</t>
  </si>
  <si>
    <t>winxmusa</t>
  </si>
  <si>
    <t>winxclub123</t>
  </si>
  <si>
    <t>winxclub12</t>
  </si>
  <si>
    <t>winxclub1</t>
  </si>
  <si>
    <t>winterwonderland</t>
  </si>
  <si>
    <t>winterthur</t>
  </si>
  <si>
    <t>winters2</t>
  </si>
  <si>
    <t>winterland</t>
  </si>
  <si>
    <t>winter97</t>
  </si>
  <si>
    <t>winter95</t>
  </si>
  <si>
    <t>winter78</t>
  </si>
  <si>
    <t>winter50</t>
  </si>
  <si>
    <t>winter36</t>
  </si>
  <si>
    <t>winter30</t>
  </si>
  <si>
    <t>winter28</t>
  </si>
  <si>
    <t>winter2009</t>
  </si>
  <si>
    <t>winter19</t>
  </si>
  <si>
    <t>winter16</t>
  </si>
  <si>
    <t>winter101</t>
  </si>
  <si>
    <t>wintana</t>
  </si>
  <si>
    <t>winston99</t>
  </si>
  <si>
    <t>winston88</t>
  </si>
  <si>
    <t>winston8</t>
  </si>
  <si>
    <t>winston6</t>
  </si>
  <si>
    <t>winston28</t>
  </si>
  <si>
    <t>winston20</t>
  </si>
  <si>
    <t>winston07</t>
  </si>
  <si>
    <t>winston06</t>
  </si>
  <si>
    <t>winston!</t>
  </si>
  <si>
    <t>winsto</t>
  </si>
  <si>
    <t>winstead</t>
  </si>
  <si>
    <t>winsin</t>
  </si>
  <si>
    <t>winsford</t>
  </si>
  <si>
    <t>winnythepooh</t>
  </si>
  <si>
    <t>winniewoo</t>
  </si>
  <si>
    <t>winniethepoohbear</t>
  </si>
  <si>
    <t>winniethep</t>
  </si>
  <si>
    <t>winnie_pooh</t>
  </si>
  <si>
    <t>winnie95</t>
  </si>
  <si>
    <t>winnie84</t>
  </si>
  <si>
    <t>winnie81</t>
  </si>
  <si>
    <t>winnie57</t>
  </si>
  <si>
    <t>winnie2007</t>
  </si>
  <si>
    <t>winnie20</t>
  </si>
  <si>
    <t>winnie143</t>
  </si>
  <si>
    <t>winnie.</t>
  </si>
  <si>
    <t>winni1</t>
  </si>
  <si>
    <t>winner777</t>
  </si>
  <si>
    <t>winner69</t>
  </si>
  <si>
    <t>winner10</t>
  </si>
  <si>
    <t>winnepooh</t>
  </si>
  <si>
    <t>winndixie1</t>
  </si>
  <si>
    <t>winluv</t>
  </si>
  <si>
    <t>winkypoo</t>
  </si>
  <si>
    <t>winkss</t>
  </si>
  <si>
    <t>winkies</t>
  </si>
  <si>
    <t>winkelen</t>
  </si>
  <si>
    <t>winked</t>
  </si>
  <si>
    <t>wingz</t>
  </si>
  <si>
    <t>wingyee</t>
  </si>
  <si>
    <t>wingwong</t>
  </si>
  <si>
    <t>wingweaver</t>
  </si>
  <si>
    <t>wings4me</t>
  </si>
  <si>
    <t>wingfoot</t>
  </si>
  <si>
    <t>winges</t>
  </si>
  <si>
    <t>wing00</t>
  </si>
  <si>
    <t>winfree</t>
  </si>
  <si>
    <t>wines</t>
  </si>
  <si>
    <t>winery</t>
  </si>
  <si>
    <t>winer1</t>
  </si>
  <si>
    <t>wineman</t>
  </si>
  <si>
    <t>windy21</t>
  </si>
  <si>
    <t>winduh</t>
  </si>
  <si>
    <t>windswept</t>
  </si>
  <si>
    <t>windstorm</t>
  </si>
  <si>
    <t>windsor2</t>
  </si>
  <si>
    <t>windrose</t>
  </si>
  <si>
    <t>windrider</t>
  </si>
  <si>
    <t>windowsxp1</t>
  </si>
  <si>
    <t>windows99</t>
  </si>
  <si>
    <t>windows64</t>
  </si>
  <si>
    <t>windows2000</t>
  </si>
  <si>
    <t>windows17</t>
  </si>
  <si>
    <t>windows07</t>
  </si>
  <si>
    <t>windowcleaner</t>
  </si>
  <si>
    <t>window98</t>
  </si>
  <si>
    <t>window8</t>
  </si>
  <si>
    <t>window6</t>
  </si>
  <si>
    <t>windos</t>
  </si>
  <si>
    <t>windlesham</t>
  </si>
  <si>
    <t>windjammer</t>
  </si>
  <si>
    <t>windinha</t>
  </si>
  <si>
    <t>windigo</t>
  </si>
  <si>
    <t>windha</t>
  </si>
  <si>
    <t>winders</t>
  </si>
  <si>
    <t>windelyn</t>
  </si>
  <si>
    <t>windchimes</t>
  </si>
  <si>
    <t>windbreaker</t>
  </si>
  <si>
    <t>winchel</t>
  </si>
  <si>
    <t>winche</t>
  </si>
  <si>
    <t>winchcombe</t>
  </si>
  <si>
    <t>winbert</t>
  </si>
  <si>
    <t>winardi</t>
  </si>
  <si>
    <t>winard</t>
  </si>
  <si>
    <t>winalyn</t>
  </si>
  <si>
    <t>winall</t>
  </si>
  <si>
    <t>win4life</t>
  </si>
  <si>
    <t>wimberley</t>
  </si>
  <si>
    <t>wiltshire1</t>
  </si>
  <si>
    <t>wilton1</t>
  </si>
  <si>
    <t>wilson92</t>
  </si>
  <si>
    <t>wilson89</t>
  </si>
  <si>
    <t>wilson84</t>
  </si>
  <si>
    <t>wilson777</t>
  </si>
  <si>
    <t>wilson33</t>
  </si>
  <si>
    <t>wilson30</t>
  </si>
  <si>
    <t>wilson00</t>
  </si>
  <si>
    <t>wilsom</t>
  </si>
  <si>
    <t>wilsito</t>
  </si>
  <si>
    <t>wilsan</t>
  </si>
  <si>
    <t>wilnor</t>
  </si>
  <si>
    <t>wilmer22</t>
  </si>
  <si>
    <t>wilmah</t>
  </si>
  <si>
    <t>wilma25</t>
  </si>
  <si>
    <t>wilma12</t>
  </si>
  <si>
    <t>willyt</t>
  </si>
  <si>
    <t>willys1</t>
  </si>
  <si>
    <t>willypoo</t>
  </si>
  <si>
    <t>willym</t>
  </si>
  <si>
    <t>willydribble</t>
  </si>
  <si>
    <t>willydog</t>
  </si>
  <si>
    <t>willy77</t>
  </si>
  <si>
    <t>willy420</t>
  </si>
  <si>
    <t>willy25</t>
  </si>
  <si>
    <t>willy2005</t>
  </si>
  <si>
    <t>willy19</t>
  </si>
  <si>
    <t>willy07</t>
  </si>
  <si>
    <t>willy02</t>
  </si>
  <si>
    <t>willson1</t>
  </si>
  <si>
    <t>willowcat</t>
  </si>
  <si>
    <t>willow28</t>
  </si>
  <si>
    <t>willow1234</t>
  </si>
  <si>
    <t>willngrace</t>
  </si>
  <si>
    <t>willmellor</t>
  </si>
  <si>
    <t>willmatt</t>
  </si>
  <si>
    <t>willlover</t>
  </si>
  <si>
    <t>willkommen</t>
  </si>
  <si>
    <t>willkill</t>
  </si>
  <si>
    <t>willito1</t>
  </si>
  <si>
    <t>willis5</t>
  </si>
  <si>
    <t>willis17</t>
  </si>
  <si>
    <t>willis123</t>
  </si>
  <si>
    <t>willis12</t>
  </si>
  <si>
    <t>willis01</t>
  </si>
  <si>
    <t>williford</t>
  </si>
  <si>
    <t>williet</t>
  </si>
  <si>
    <t>willies1</t>
  </si>
  <si>
    <t>willier</t>
  </si>
  <si>
    <t>williep</t>
  </si>
  <si>
    <t>williej</t>
  </si>
  <si>
    <t>willied1</t>
  </si>
  <si>
    <t>willie92</t>
  </si>
  <si>
    <t>willie76</t>
  </si>
  <si>
    <t>williberto</t>
  </si>
  <si>
    <t>willianteamo</t>
  </si>
  <si>
    <t>williams51</t>
  </si>
  <si>
    <t>williams31</t>
  </si>
  <si>
    <t>williams27</t>
  </si>
  <si>
    <t>williams26</t>
  </si>
  <si>
    <t>williams25</t>
  </si>
  <si>
    <t>williams15</t>
  </si>
  <si>
    <t>williams09</t>
  </si>
  <si>
    <t>williams0</t>
  </si>
  <si>
    <t>williamishot</t>
  </si>
  <si>
    <t>williamina</t>
  </si>
  <si>
    <t>william70</t>
  </si>
  <si>
    <t>william56</t>
  </si>
  <si>
    <t>william49</t>
  </si>
  <si>
    <t>william48</t>
  </si>
  <si>
    <t>william44</t>
  </si>
  <si>
    <t>william43</t>
  </si>
  <si>
    <t>william420</t>
  </si>
  <si>
    <t>william42</t>
  </si>
  <si>
    <t>william37</t>
  </si>
  <si>
    <t>william35</t>
  </si>
  <si>
    <t>william2005</t>
  </si>
  <si>
    <t>william1991</t>
  </si>
  <si>
    <t>william111</t>
  </si>
  <si>
    <t>william#1</t>
  </si>
  <si>
    <t>willhelm</t>
  </si>
  <si>
    <t>willfred</t>
  </si>
  <si>
    <t>willet</t>
  </si>
  <si>
    <t>willena</t>
  </si>
  <si>
    <t>willemse</t>
  </si>
  <si>
    <t>willemina</t>
  </si>
  <si>
    <t>willem01</t>
  </si>
  <si>
    <t>willboy</t>
  </si>
  <si>
    <t>will45</t>
  </si>
  <si>
    <t>will420</t>
  </si>
  <si>
    <t>will35</t>
  </si>
  <si>
    <t>will32</t>
  </si>
  <si>
    <t>will26</t>
  </si>
  <si>
    <t>will2008</t>
  </si>
  <si>
    <t>will2006</t>
  </si>
  <si>
    <t>will2005</t>
  </si>
  <si>
    <t>will1999</t>
  </si>
  <si>
    <t>will1993</t>
  </si>
  <si>
    <t>will1985</t>
  </si>
  <si>
    <t>will1980</t>
  </si>
  <si>
    <t>will00</t>
  </si>
  <si>
    <t>wilky</t>
  </si>
  <si>
    <t>wilkerson1</t>
  </si>
  <si>
    <t>wilkens</t>
  </si>
  <si>
    <t>wilka</t>
  </si>
  <si>
    <t>wiljen</t>
  </si>
  <si>
    <t>wilis</t>
  </si>
  <si>
    <t>wilie</t>
  </si>
  <si>
    <t>wiliam1</t>
  </si>
  <si>
    <t>wilhemina</t>
  </si>
  <si>
    <t>wilfredo2</t>
  </si>
  <si>
    <t>wilfie</t>
  </si>
  <si>
    <t>wilene</t>
  </si>
  <si>
    <t>wileman</t>
  </si>
  <si>
    <t>wildy</t>
  </si>
  <si>
    <t>wildside1</t>
  </si>
  <si>
    <t>wildsexy</t>
  </si>
  <si>
    <t>wilds</t>
  </si>
  <si>
    <t>wildroses</t>
  </si>
  <si>
    <t>wildpony</t>
  </si>
  <si>
    <t>wildone2</t>
  </si>
  <si>
    <t>wildness</t>
  </si>
  <si>
    <t>wildncrazy</t>
  </si>
  <si>
    <t>wildmonkey</t>
  </si>
  <si>
    <t>wildkitty</t>
  </si>
  <si>
    <t>wildhoney</t>
  </si>
  <si>
    <t>wildern</t>
  </si>
  <si>
    <t>wilderbeast</t>
  </si>
  <si>
    <t>wilden</t>
  </si>
  <si>
    <t>wilde1</t>
  </si>
  <si>
    <t>wildchild21</t>
  </si>
  <si>
    <t>wildcats98</t>
  </si>
  <si>
    <t>wildcats96</t>
  </si>
  <si>
    <t>wildcats86</t>
  </si>
  <si>
    <t>wildcats5</t>
  </si>
  <si>
    <t>wildcats21</t>
  </si>
  <si>
    <t>wildcats16</t>
  </si>
  <si>
    <t>wildcats123</t>
  </si>
  <si>
    <t>wildcats05</t>
  </si>
  <si>
    <t>wildcats#1</t>
  </si>
  <si>
    <t>wildcat88</t>
  </si>
  <si>
    <t>wildcat03</t>
  </si>
  <si>
    <t>wildboyz1</t>
  </si>
  <si>
    <t>wildbore</t>
  </si>
  <si>
    <t>wildbitch</t>
  </si>
  <si>
    <t>wildbird</t>
  </si>
  <si>
    <t>wildbill1</t>
  </si>
  <si>
    <t>wild_child</t>
  </si>
  <si>
    <t>wild4u</t>
  </si>
  <si>
    <t>wild21</t>
  </si>
  <si>
    <t>wild13</t>
  </si>
  <si>
    <t>wild101</t>
  </si>
  <si>
    <t>wilcats</t>
  </si>
  <si>
    <t>wilber4</t>
  </si>
  <si>
    <t>wiktor</t>
  </si>
  <si>
    <t>wikkie</t>
  </si>
  <si>
    <t>wikid1</t>
  </si>
  <si>
    <t>wiked1</t>
  </si>
  <si>
    <t>wijnand</t>
  </si>
  <si>
    <t>wijitra</t>
  </si>
  <si>
    <t>wijdan</t>
  </si>
  <si>
    <t>wiiii</t>
  </si>
  <si>
    <t>wiggles8</t>
  </si>
  <si>
    <t>wigglebutt</t>
  </si>
  <si>
    <t>wiganwarriors</t>
  </si>
  <si>
    <t>wiganlatics</t>
  </si>
  <si>
    <t>wiganathletic</t>
  </si>
  <si>
    <t>wiganath</t>
  </si>
  <si>
    <t>wigan1</t>
  </si>
  <si>
    <t>wiffy</t>
  </si>
  <si>
    <t>wifeyheartyou</t>
  </si>
  <si>
    <t>wifey9</t>
  </si>
  <si>
    <t>wifey21</t>
  </si>
  <si>
    <t>wifey19</t>
  </si>
  <si>
    <t>wifey11</t>
  </si>
  <si>
    <t>wifee</t>
  </si>
  <si>
    <t>wifedup</t>
  </si>
  <si>
    <t>wienie</t>
  </si>
  <si>
    <t>widener1</t>
  </si>
  <si>
    <t>widdle</t>
  </si>
  <si>
    <t>widdershins</t>
  </si>
  <si>
    <t>wickett1</t>
  </si>
  <si>
    <t>wickerpark</t>
  </si>
  <si>
    <t>wickens</t>
  </si>
  <si>
    <t>wickedcool</t>
  </si>
  <si>
    <t>wickedangel</t>
  </si>
  <si>
    <t>wicked86</t>
  </si>
  <si>
    <t>wicked77</t>
  </si>
  <si>
    <t>wicked23</t>
  </si>
  <si>
    <t>wicked09</t>
  </si>
  <si>
    <t>wicked08</t>
  </si>
  <si>
    <t>wicked04</t>
  </si>
  <si>
    <t>wick06</t>
  </si>
  <si>
    <t>wicho12</t>
  </si>
  <si>
    <t>wichita23</t>
  </si>
  <si>
    <t>wichai</t>
  </si>
  <si>
    <t>wiccanrede</t>
  </si>
  <si>
    <t>wiccana</t>
  </si>
  <si>
    <t>wiccan666</t>
  </si>
  <si>
    <t>wiccan01</t>
  </si>
  <si>
    <t>wibble1</t>
  </si>
  <si>
    <t>wibawa</t>
  </si>
  <si>
    <t>whywethugs</t>
  </si>
  <si>
    <t>whytry</t>
  </si>
  <si>
    <t>whythis</t>
  </si>
  <si>
    <t>whytey</t>
  </si>
  <si>
    <t>whynotme2</t>
  </si>
  <si>
    <t>whynot99</t>
  </si>
  <si>
    <t>whynot!</t>
  </si>
  <si>
    <t>whyn0t</t>
  </si>
  <si>
    <t>whyme82</t>
  </si>
  <si>
    <t>whyme16</t>
  </si>
  <si>
    <t>whyme08</t>
  </si>
  <si>
    <t>whyme07</t>
  </si>
  <si>
    <t>whylove?</t>
  </si>
  <si>
    <t>whylove</t>
  </si>
  <si>
    <t>whylee</t>
  </si>
  <si>
    <t>whydoyoucare</t>
  </si>
  <si>
    <t>whydoiloveyou</t>
  </si>
  <si>
    <t>why_me</t>
  </si>
  <si>
    <t>why???</t>
  </si>
  <si>
    <t>why0why</t>
  </si>
  <si>
    <t>whutwhut</t>
  </si>
  <si>
    <t>whutup</t>
  </si>
  <si>
    <t>whs2008</t>
  </si>
  <si>
    <t>whs2003</t>
  </si>
  <si>
    <t>whosthatgirl</t>
  </si>
  <si>
    <t>whosthat</t>
  </si>
  <si>
    <t>whosin</t>
  </si>
  <si>
    <t>whoseline</t>
  </si>
  <si>
    <t>whosdavid</t>
  </si>
  <si>
    <t>whorunit</t>
  </si>
  <si>
    <t>whores69</t>
  </si>
  <si>
    <t>whore23</t>
  </si>
  <si>
    <t>whore16</t>
  </si>
  <si>
    <t>whore08</t>
  </si>
  <si>
    <t>whore06</t>
  </si>
  <si>
    <t>whoppers!</t>
  </si>
  <si>
    <t>whootie</t>
  </si>
  <si>
    <t>whoopy1</t>
  </si>
  <si>
    <t>whoop!</t>
  </si>
  <si>
    <t>whookid</t>
  </si>
  <si>
    <t>wholoveme</t>
  </si>
  <si>
    <t>whoisshe</t>
  </si>
  <si>
    <t>whoisme</t>
  </si>
  <si>
    <t>whoisit</t>
  </si>
  <si>
    <t>whodat1</t>
  </si>
  <si>
    <t>whocares5</t>
  </si>
  <si>
    <t>whoathere</t>
  </si>
  <si>
    <t>whoady9</t>
  </si>
  <si>
    <t>whoa23</t>
  </si>
  <si>
    <t>whizz</t>
  </si>
  <si>
    <t>whittney1</t>
  </si>
  <si>
    <t>whitny</t>
  </si>
  <si>
    <t>whitnie</t>
  </si>
  <si>
    <t>whitneyh</t>
  </si>
  <si>
    <t>whitney97</t>
  </si>
  <si>
    <t>whitney33</t>
  </si>
  <si>
    <t>whitney25</t>
  </si>
  <si>
    <t>whitney23</t>
  </si>
  <si>
    <t>whitney123</t>
  </si>
  <si>
    <t>whitney06</t>
  </si>
  <si>
    <t>whitner</t>
  </si>
  <si>
    <t>whitmo</t>
  </si>
  <si>
    <t>whitmire</t>
  </si>
  <si>
    <t>whitlee</t>
  </si>
  <si>
    <t>whitey10</t>
  </si>
  <si>
    <t>whitewhite</t>
  </si>
  <si>
    <t>whitewedding</t>
  </si>
  <si>
    <t>whitewall</t>
  </si>
  <si>
    <t>whitesox2005</t>
  </si>
  <si>
    <t>whitesmith</t>
  </si>
  <si>
    <t>whitesheep</t>
  </si>
  <si>
    <t>whites10</t>
  </si>
  <si>
    <t>whiterose8</t>
  </si>
  <si>
    <t>whitered</t>
  </si>
  <si>
    <t>whitepink</t>
  </si>
  <si>
    <t>whiteny</t>
  </si>
  <si>
    <t>whitemonkey</t>
  </si>
  <si>
    <t>whitelotus</t>
  </si>
  <si>
    <t>whitehot</t>
  </si>
  <si>
    <t>whitehills</t>
  </si>
  <si>
    <t>whitegurl2</t>
  </si>
  <si>
    <t>whitegirls</t>
  </si>
  <si>
    <t>whitegate</t>
  </si>
  <si>
    <t>whitefang1</t>
  </si>
  <si>
    <t>whiteface</t>
  </si>
  <si>
    <t>whitedeer</t>
  </si>
  <si>
    <t>whitecup</t>
  </si>
  <si>
    <t>whitechurch</t>
  </si>
  <si>
    <t>whitechoco</t>
  </si>
  <si>
    <t>whitecap</t>
  </si>
  <si>
    <t>whitebread</t>
  </si>
  <si>
    <t>whiteboy21</t>
  </si>
  <si>
    <t>whiteboy13</t>
  </si>
  <si>
    <t>whiteboy07</t>
  </si>
  <si>
    <t>whiteboy01</t>
  </si>
  <si>
    <t>white96</t>
  </si>
  <si>
    <t>white94</t>
  </si>
  <si>
    <t>white93</t>
  </si>
  <si>
    <t>white92</t>
  </si>
  <si>
    <t>white91</t>
  </si>
  <si>
    <t>white909</t>
  </si>
  <si>
    <t>white69</t>
  </si>
  <si>
    <t>white63</t>
  </si>
  <si>
    <t>white31</t>
  </si>
  <si>
    <t>white14</t>
  </si>
  <si>
    <t>white08</t>
  </si>
  <si>
    <t>whit69</t>
  </si>
  <si>
    <t>whit45</t>
  </si>
  <si>
    <t>whit33</t>
  </si>
  <si>
    <t>whit17</t>
  </si>
  <si>
    <t>whit1234</t>
  </si>
  <si>
    <t>whit10</t>
  </si>
  <si>
    <t>whit04</t>
  </si>
  <si>
    <t>whit03</t>
  </si>
  <si>
    <t>whistler1</t>
  </si>
  <si>
    <t>whisper21</t>
  </si>
  <si>
    <t>whisper17</t>
  </si>
  <si>
    <t>whisper13</t>
  </si>
  <si>
    <t>whisper10</t>
  </si>
  <si>
    <t>whisman</t>
  </si>
  <si>
    <t>whiskey123</t>
  </si>
  <si>
    <t>whiskey11</t>
  </si>
  <si>
    <t>whiskey01</t>
  </si>
  <si>
    <t>whiskers8</t>
  </si>
  <si>
    <t>whiskers22</t>
  </si>
  <si>
    <t>whiskers12</t>
  </si>
  <si>
    <t>whiskers!</t>
  </si>
  <si>
    <t>whippet1</t>
  </si>
  <si>
    <t>whimper</t>
  </si>
  <si>
    <t>whiley</t>
  </si>
  <si>
    <t>whesly</t>
  </si>
  <si>
    <t>whereuat1</t>
  </si>
  <si>
    <t>wherelove</t>
  </si>
  <si>
    <t>whereismylove</t>
  </si>
  <si>
    <t>whereislove</t>
  </si>
  <si>
    <t>whenidie</t>
  </si>
  <si>
    <t>whengay</t>
  </si>
  <si>
    <t>whenever1</t>
  </si>
  <si>
    <t>whell</t>
  </si>
  <si>
    <t>wheezer</t>
  </si>
  <si>
    <t>wheels2</t>
  </si>
  <si>
    <t>wheelies</t>
  </si>
  <si>
    <t>wheel</t>
  </si>
  <si>
    <t>wheaty</t>
  </si>
  <si>
    <t>wheatland</t>
  </si>
  <si>
    <t>wheatie</t>
  </si>
  <si>
    <t>wheather</t>
  </si>
  <si>
    <t>whatzzup</t>
  </si>
  <si>
    <t>whatzup1</t>
  </si>
  <si>
    <t>whatwhat2</t>
  </si>
  <si>
    <t>whatupdog</t>
  </si>
  <si>
    <t>whatup22</t>
  </si>
  <si>
    <t>whatsyours</t>
  </si>
  <si>
    <t>whatsyourname</t>
  </si>
  <si>
    <t>whatsthis</t>
  </si>
  <si>
    <t>whatson</t>
  </si>
  <si>
    <t>whatshername</t>
  </si>
  <si>
    <t>whatman</t>
  </si>
  <si>
    <t>whatislife</t>
  </si>
  <si>
    <t>whatis123</t>
  </si>
  <si>
    <t>whatis1</t>
  </si>
  <si>
    <t>whatif?</t>
  </si>
  <si>
    <t>whatif1</t>
  </si>
  <si>
    <t>whathurtsthemost</t>
  </si>
  <si>
    <t>whatevs</t>
  </si>
  <si>
    <t>whateverusay</t>
  </si>
  <si>
    <t>whateverman</t>
  </si>
  <si>
    <t>whatever86</t>
  </si>
  <si>
    <t>whatever75</t>
  </si>
  <si>
    <t>whatever68</t>
  </si>
  <si>
    <t>whatever65</t>
  </si>
  <si>
    <t>whatever56</t>
  </si>
  <si>
    <t>whatever35</t>
  </si>
  <si>
    <t>whatever26</t>
  </si>
  <si>
    <t>whatever04</t>
  </si>
  <si>
    <t>whatev3</t>
  </si>
  <si>
    <t>whater</t>
  </si>
  <si>
    <t>whatami</t>
  </si>
  <si>
    <t>whatamess</t>
  </si>
  <si>
    <t>whatabout</t>
  </si>
  <si>
    <t>whatabitch</t>
  </si>
  <si>
    <t>what\\'sup</t>
  </si>
  <si>
    <t>what69</t>
  </si>
  <si>
    <t>what33</t>
  </si>
  <si>
    <t>what23</t>
  </si>
  <si>
    <t>what21</t>
  </si>
  <si>
    <t>what1tdo</t>
  </si>
  <si>
    <t>what08</t>
  </si>
  <si>
    <t>what07</t>
  </si>
  <si>
    <t>what-ever</t>
  </si>
  <si>
    <t>what!</t>
  </si>
  <si>
    <t>wharren</t>
  </si>
  <si>
    <t>whammy1</t>
  </si>
  <si>
    <t>whalsay</t>
  </si>
  <si>
    <t>whale7</t>
  </si>
  <si>
    <t>whale5</t>
  </si>
  <si>
    <t>whakapapa</t>
  </si>
  <si>
    <t>whaiaipo</t>
  </si>
  <si>
    <t>whaha</t>
  </si>
  <si>
    <t>whaever</t>
  </si>
  <si>
    <t>whaddup1</t>
  </si>
  <si>
    <t>whaaat</t>
  </si>
  <si>
    <t>wewere1</t>
  </si>
  <si>
    <t>wewejnme</t>
  </si>
  <si>
    <t>wewegombel</t>
  </si>
  <si>
    <t>wewe33</t>
  </si>
  <si>
    <t>wewe23</t>
  </si>
  <si>
    <t>wewe</t>
  </si>
  <si>
    <t>wetwet09</t>
  </si>
  <si>
    <t>wetwet08</t>
  </si>
  <si>
    <t>wetseal92</t>
  </si>
  <si>
    <t>wetrat</t>
  </si>
  <si>
    <t>wetpants</t>
  </si>
  <si>
    <t>wetkisses</t>
  </si>
  <si>
    <t>wethree</t>
  </si>
  <si>
    <t>wethebest1</t>
  </si>
  <si>
    <t>wetere</t>
  </si>
  <si>
    <t>wetbull</t>
  </si>
  <si>
    <t>wetboy</t>
  </si>
  <si>
    <t>westworld</t>
  </si>
  <si>
    <t>westwood7</t>
  </si>
  <si>
    <t>westwood55</t>
  </si>
  <si>
    <t>westwood3</t>
  </si>
  <si>
    <t>westwood2</t>
  </si>
  <si>
    <t>westwood07</t>
  </si>
  <si>
    <t>westwego</t>
  </si>
  <si>
    <t>westsidestory</t>
  </si>
  <si>
    <t>westsidenigga</t>
  </si>
  <si>
    <t>westsideboy</t>
  </si>
  <si>
    <t>westsidebloodz</t>
  </si>
  <si>
    <t>westside97</t>
  </si>
  <si>
    <t>westside602</t>
  </si>
  <si>
    <t>westside60</t>
  </si>
  <si>
    <t>westside420</t>
  </si>
  <si>
    <t>westside34</t>
  </si>
  <si>
    <t>westside310</t>
  </si>
  <si>
    <t>westside26</t>
  </si>
  <si>
    <t>westside25</t>
  </si>
  <si>
    <t>westside20</t>
  </si>
  <si>
    <t>westside08</t>
  </si>
  <si>
    <t>westside00</t>
  </si>
  <si>
    <t>westsid</t>
  </si>
  <si>
    <t>westray</t>
  </si>
  <si>
    <t>weston7</t>
  </si>
  <si>
    <t>weston6</t>
  </si>
  <si>
    <t>weston5</t>
  </si>
  <si>
    <t>weston13</t>
  </si>
  <si>
    <t>weston02</t>
  </si>
  <si>
    <t>weston01</t>
  </si>
  <si>
    <t>westliferule</t>
  </si>
  <si>
    <t>westlife89</t>
  </si>
  <si>
    <t>westlife6</t>
  </si>
  <si>
    <t>westlife24</t>
  </si>
  <si>
    <t>westlife2007</t>
  </si>
  <si>
    <t>westlife2006</t>
  </si>
  <si>
    <t>westlife11</t>
  </si>
  <si>
    <t>westlife10</t>
  </si>
  <si>
    <t>westli</t>
  </si>
  <si>
    <t>westlane</t>
  </si>
  <si>
    <t>westinghouse</t>
  </si>
  <si>
    <t>westie01</t>
  </si>
  <si>
    <t>westice</t>
  </si>
  <si>
    <t>westholme</t>
  </si>
  <si>
    <t>westhighland</t>
  </si>
  <si>
    <t>westham7</t>
  </si>
  <si>
    <t>westham6</t>
  </si>
  <si>
    <t>westham17</t>
  </si>
  <si>
    <t>westham12345</t>
  </si>
  <si>
    <t>westhall</t>
  </si>
  <si>
    <t>westga</t>
  </si>
  <si>
    <t>westes</t>
  </si>
  <si>
    <t>westerveld</t>
  </si>
  <si>
    <t>western8</t>
  </si>
  <si>
    <t>westerman</t>
  </si>
  <si>
    <t>westerby</t>
  </si>
  <si>
    <t>westcrips</t>
  </si>
  <si>
    <t>westconn</t>
  </si>
  <si>
    <t>westclan</t>
  </si>
  <si>
    <t>westbury1</t>
  </si>
  <si>
    <t>westberry</t>
  </si>
  <si>
    <t>westbay</t>
  </si>
  <si>
    <t>westayfly</t>
  </si>
  <si>
    <t>west95</t>
  </si>
  <si>
    <t>west911</t>
  </si>
  <si>
    <t>west89</t>
  </si>
  <si>
    <t>west88</t>
  </si>
  <si>
    <t>west86</t>
  </si>
  <si>
    <t>west619</t>
  </si>
  <si>
    <t>west55</t>
  </si>
  <si>
    <t>west45</t>
  </si>
  <si>
    <t>west32</t>
  </si>
  <si>
    <t>west26</t>
  </si>
  <si>
    <t>west2008</t>
  </si>
  <si>
    <t>west2007</t>
  </si>
  <si>
    <t>west19</t>
  </si>
  <si>
    <t>west18</t>
  </si>
  <si>
    <t>west08</t>
  </si>
  <si>
    <t>west.side</t>
  </si>
  <si>
    <t>wesman1</t>
  </si>
  <si>
    <t>wesman</t>
  </si>
  <si>
    <t>wesley88</t>
  </si>
  <si>
    <t>wesley82</t>
  </si>
  <si>
    <t>wesley81</t>
  </si>
  <si>
    <t>wesley74</t>
  </si>
  <si>
    <t>wesley2006</t>
  </si>
  <si>
    <t>wesley20</t>
  </si>
  <si>
    <t>wesley19</t>
  </si>
  <si>
    <t>wesley1234</t>
  </si>
  <si>
    <t>wesley101</t>
  </si>
  <si>
    <t>weshart</t>
  </si>
  <si>
    <t>wes1234</t>
  </si>
  <si>
    <t>wertzuiop</t>
  </si>
  <si>
    <t>wertyx</t>
  </si>
  <si>
    <t>werty99</t>
  </si>
  <si>
    <t>werty23</t>
  </si>
  <si>
    <t>werty1234</t>
  </si>
  <si>
    <t>werty01</t>
  </si>
  <si>
    <t>wertwert1</t>
  </si>
  <si>
    <t>werthepeople</t>
  </si>
  <si>
    <t>werta</t>
  </si>
  <si>
    <t>wert66</t>
  </si>
  <si>
    <t>wert56</t>
  </si>
  <si>
    <t>wersdluv</t>
  </si>
  <si>
    <t>werrington</t>
  </si>
  <si>
    <t>werone</t>
  </si>
  <si>
    <t>werockyou</t>
  </si>
  <si>
    <t>werkheiser</t>
  </si>
  <si>
    <t>werewas</t>
  </si>
  <si>
    <t>wereto</t>
  </si>
  <si>
    <t>were44</t>
  </si>
  <si>
    <t>werderbremen</t>
  </si>
  <si>
    <t>werd12</t>
  </si>
  <si>
    <t>werasd</t>
  </si>
  <si>
    <t>wer1234</t>
  </si>
  <si>
    <t>weonfire</t>
  </si>
  <si>
    <t>wenurgone</t>
  </si>
  <si>
    <t>wentzel</t>
  </si>
  <si>
    <t>wentworth7</t>
  </si>
  <si>
    <t>wenthworth</t>
  </si>
  <si>
    <t>wennike</t>
  </si>
  <si>
    <t>wennie1</t>
  </si>
  <si>
    <t>wenner</t>
  </si>
  <si>
    <t>wenimetu</t>
  </si>
  <si>
    <t>wengtot</t>
  </si>
  <si>
    <t>wengel</t>
  </si>
  <si>
    <t>weng23</t>
  </si>
  <si>
    <t>weng06</t>
  </si>
  <si>
    <t>weng04</t>
  </si>
  <si>
    <t>wenfang</t>
  </si>
  <si>
    <t>wendywendy</t>
  </si>
  <si>
    <t>wendysita</t>
  </si>
  <si>
    <t>wendypaola</t>
  </si>
  <si>
    <t>wendymarie</t>
  </si>
  <si>
    <t>wendymae</t>
  </si>
  <si>
    <t>wendyhouse</t>
  </si>
  <si>
    <t>wendyann</t>
  </si>
  <si>
    <t>wendy68</t>
  </si>
  <si>
    <t>wendy30</t>
  </si>
  <si>
    <t>wendy1995</t>
  </si>
  <si>
    <t>wendy1986</t>
  </si>
  <si>
    <t>wendy1970</t>
  </si>
  <si>
    <t>wendil</t>
  </si>
  <si>
    <t>wendi143</t>
  </si>
  <si>
    <t>wendhy</t>
  </si>
  <si>
    <t>wenders</t>
  </si>
  <si>
    <t>wendelle</t>
  </si>
  <si>
    <t>wendellalain</t>
  </si>
  <si>
    <t>wendell123</t>
  </si>
  <si>
    <t>wenche</t>
  </si>
  <si>
    <t>wench23</t>
  </si>
  <si>
    <t>wenacute</t>
  </si>
  <si>
    <t>wen123</t>
  </si>
  <si>
    <t>wembley1</t>
  </si>
  <si>
    <t>wemadeit</t>
  </si>
  <si>
    <t>welshnproud</t>
  </si>
  <si>
    <t>welshman</t>
  </si>
  <si>
    <t>welshdragon</t>
  </si>
  <si>
    <t>welshboi</t>
  </si>
  <si>
    <t>welsh4life</t>
  </si>
  <si>
    <t>welsey</t>
  </si>
  <si>
    <t>weloveyou2</t>
  </si>
  <si>
    <t>wells123</t>
  </si>
  <si>
    <t>wellhell</t>
  </si>
  <si>
    <t>wellesley</t>
  </si>
  <si>
    <t>welles</t>
  </si>
  <si>
    <t>wellers</t>
  </si>
  <si>
    <t>weller1</t>
  </si>
  <si>
    <t>wellbe</t>
  </si>
  <si>
    <t>wellbank</t>
  </si>
  <si>
    <t>welland</t>
  </si>
  <si>
    <t>welkom001</t>
  </si>
  <si>
    <t>welita</t>
  </si>
  <si>
    <t>welden</t>
  </si>
  <si>
    <t>welcometothejungle</t>
  </si>
  <si>
    <t>welcometomyworld</t>
  </si>
  <si>
    <t>welcome89</t>
  </si>
  <si>
    <t>welcome147</t>
  </si>
  <si>
    <t>welcome101</t>
  </si>
  <si>
    <t>welchs</t>
  </si>
  <si>
    <t>welchie</t>
  </si>
  <si>
    <t>weirdo7</t>
  </si>
  <si>
    <t>weirdo16</t>
  </si>
  <si>
    <t>weirdman</t>
  </si>
  <si>
    <t>weirdgirl</t>
  </si>
  <si>
    <t>weird14</t>
  </si>
  <si>
    <t>weiner69</t>
  </si>
  <si>
    <t>weinberg</t>
  </si>
  <si>
    <t>weilbacher</t>
  </si>
  <si>
    <t>weicheng</t>
  </si>
  <si>
    <t>weibkreuz</t>
  </si>
  <si>
    <t>weezzy</t>
  </si>
  <si>
    <t>weezyb</t>
  </si>
  <si>
    <t>weezy22</t>
  </si>
  <si>
    <t>weezy13</t>
  </si>
  <si>
    <t>weezer9</t>
  </si>
  <si>
    <t>weezer5</t>
  </si>
  <si>
    <t>weezer23</t>
  </si>
  <si>
    <t>weeze1</t>
  </si>
  <si>
    <t>weewee97</t>
  </si>
  <si>
    <t>weewee2</t>
  </si>
  <si>
    <t>weeter</t>
  </si>
  <si>
    <t>weetaylor</t>
  </si>
  <si>
    <t>weesteph</t>
  </si>
  <si>
    <t>weesnaw</t>
  </si>
  <si>
    <t>weesie</t>
  </si>
  <si>
    <t>weesasha</t>
  </si>
  <si>
    <t>weerwolf</t>
  </si>
  <si>
    <t>weeraya</t>
  </si>
  <si>
    <t>weerawan</t>
  </si>
  <si>
    <t>weeping1</t>
  </si>
  <si>
    <t>weenus</t>
  </si>
  <si>
    <t>weenic</t>
  </si>
  <si>
    <t>weeners</t>
  </si>
  <si>
    <t>weena1</t>
  </si>
  <si>
    <t>weemaxi</t>
  </si>
  <si>
    <t>weemark</t>
  </si>
  <si>
    <t>weeman5</t>
  </si>
  <si>
    <t>weeman22</t>
  </si>
  <si>
    <t>weeman13</t>
  </si>
  <si>
    <t>weelussy</t>
  </si>
  <si>
    <t>weelouise</t>
  </si>
  <si>
    <t>weeleigh</t>
  </si>
  <si>
    <t>weekiat</t>
  </si>
  <si>
    <t>weekev</t>
  </si>
  <si>
    <t>weekenders</t>
  </si>
  <si>
    <t>weejonny</t>
  </si>
  <si>
    <t>weejason</t>
  </si>
  <si>
    <t>weejade</t>
  </si>
  <si>
    <t>weegie</t>
  </si>
  <si>
    <t>weegem</t>
  </si>
  <si>
    <t>weeemma</t>
  </si>
  <si>
    <t>weeed</t>
  </si>
  <si>
    <t>weedzz</t>
  </si>
  <si>
    <t>weeds2</t>
  </si>
  <si>
    <t>weedpot</t>
  </si>
  <si>
    <t>weedog</t>
  </si>
  <si>
    <t>weedlife</t>
  </si>
  <si>
    <t>weedkilla</t>
  </si>
  <si>
    <t>weedgurl</t>
  </si>
  <si>
    <t>weeden1</t>
  </si>
  <si>
    <t>weedaz</t>
  </si>
  <si>
    <t>weeda</t>
  </si>
  <si>
    <t>weed99</t>
  </si>
  <si>
    <t>weed92</t>
  </si>
  <si>
    <t>weed89</t>
  </si>
  <si>
    <t>weed10</t>
  </si>
  <si>
    <t>weeboab</t>
  </si>
  <si>
    <t>weebitch</t>
  </si>
  <si>
    <t>weebetty</t>
  </si>
  <si>
    <t>weeben</t>
  </si>
  <si>
    <t>weeandy</t>
  </si>
  <si>
    <t>wee-man</t>
  </si>
  <si>
    <t>wedidit</t>
  </si>
  <si>
    <t>weddingring</t>
  </si>
  <si>
    <t>wedding26</t>
  </si>
  <si>
    <t>wedding14</t>
  </si>
  <si>
    <t>webster4</t>
  </si>
  <si>
    <t>webster12</t>
  </si>
  <si>
    <t>webster08</t>
  </si>
  <si>
    <t>webosfritos</t>
  </si>
  <si>
    <t>webona</t>
  </si>
  <si>
    <t>webmail</t>
  </si>
  <si>
    <t>webley</t>
  </si>
  <si>
    <t>webkinzlover</t>
  </si>
  <si>
    <t>webkinz08</t>
  </si>
  <si>
    <t>webejammin</t>
  </si>
  <si>
    <t>webeburnin</t>
  </si>
  <si>
    <t>webbster</t>
  </si>
  <si>
    <t>weazle</t>
  </si>
  <si>
    <t>weazer</t>
  </si>
  <si>
    <t>weatherhead</t>
  </si>
  <si>
    <t>weatherbug</t>
  </si>
  <si>
    <t>weasels</t>
  </si>
  <si>
    <t>weasel69</t>
  </si>
  <si>
    <t>weasel10</t>
  </si>
  <si>
    <t>wearethechampion</t>
  </si>
  <si>
    <t>wearethe</t>
  </si>
  <si>
    <t>weapons1</t>
  </si>
  <si>
    <t>weanie</t>
  </si>
  <si>
    <t>weaner</t>
  </si>
  <si>
    <t>weallwegot</t>
  </si>
  <si>
    <t>weallrock</t>
  </si>
  <si>
    <t>weaksauce</t>
  </si>
  <si>
    <t>we420ed</t>
  </si>
  <si>
    <t>we12345</t>
  </si>
  <si>
    <t>wazzup?</t>
  </si>
  <si>
    <t>wazzup123</t>
  </si>
  <si>
    <t>wazzup12</t>
  </si>
  <si>
    <t>wazzu</t>
  </si>
  <si>
    <t>wazzaa</t>
  </si>
  <si>
    <t>wazza123</t>
  </si>
  <si>
    <t>wazupdude</t>
  </si>
  <si>
    <t>wazsup</t>
  </si>
  <si>
    <t>wazawaza</t>
  </si>
  <si>
    <t>waypoint1</t>
  </si>
  <si>
    <t>waynne</t>
  </si>
  <si>
    <t>waynestatic</t>
  </si>
  <si>
    <t>waynehead</t>
  </si>
  <si>
    <t>wayne84</t>
  </si>
  <si>
    <t>wayne83</t>
  </si>
  <si>
    <t>wayne82</t>
  </si>
  <si>
    <t>wayne76</t>
  </si>
  <si>
    <t>wayne68</t>
  </si>
  <si>
    <t>wayne4eva</t>
  </si>
  <si>
    <t>wayne420</t>
  </si>
  <si>
    <t>wayne29</t>
  </si>
  <si>
    <t>wayne20</t>
  </si>
  <si>
    <t>wayne1234</t>
  </si>
  <si>
    <t>wayne101</t>
  </si>
  <si>
    <t>waylan</t>
  </si>
  <si>
    <t>wayan</t>
  </si>
  <si>
    <t>way2real</t>
  </si>
  <si>
    <t>way2easy</t>
  </si>
  <si>
    <t>wawito</t>
  </si>
  <si>
    <t>wawie</t>
  </si>
  <si>
    <t>wawaka</t>
  </si>
  <si>
    <t>wawa23</t>
  </si>
  <si>
    <t>wawa13</t>
  </si>
  <si>
    <t>wavezone</t>
  </si>
  <si>
    <t>wavemaster</t>
  </si>
  <si>
    <t>waveland</t>
  </si>
  <si>
    <t>wave07</t>
  </si>
  <si>
    <t>watuwant</t>
  </si>
  <si>
    <t>watusi</t>
  </si>
  <si>
    <t>watup2</t>
  </si>
  <si>
    <t>watup13</t>
  </si>
  <si>
    <t>watup10</t>
  </si>
  <si>
    <t>watty</t>
  </si>
  <si>
    <t>wattsy</t>
  </si>
  <si>
    <t>watsup?</t>
  </si>
  <si>
    <t>watspoppin</t>
  </si>
  <si>
    <t>watson831</t>
  </si>
  <si>
    <t>watson4</t>
  </si>
  <si>
    <t>watson22</t>
  </si>
  <si>
    <t>watson20</t>
  </si>
  <si>
    <t>watson14</t>
  </si>
  <si>
    <t>watson07</t>
  </si>
  <si>
    <t>watslove</t>
  </si>
  <si>
    <t>watkins8</t>
  </si>
  <si>
    <t>watkins22</t>
  </si>
  <si>
    <t>watkins2</t>
  </si>
  <si>
    <t>watkin</t>
  </si>
  <si>
    <t>watitdo06</t>
  </si>
  <si>
    <t>watinee</t>
  </si>
  <si>
    <t>wateva7</t>
  </si>
  <si>
    <t>wateva12</t>
  </si>
  <si>
    <t>watersweet</t>
  </si>
  <si>
    <t>waterspout</t>
  </si>
  <si>
    <t>watership</t>
  </si>
  <si>
    <t>watershed</t>
  </si>
  <si>
    <t>watersedge</t>
  </si>
  <si>
    <t>waters3</t>
  </si>
  <si>
    <t>waters22</t>
  </si>
  <si>
    <t>waters0</t>
  </si>
  <si>
    <t>waterresist</t>
  </si>
  <si>
    <t>waterpolo8</t>
  </si>
  <si>
    <t>waterpolo4</t>
  </si>
  <si>
    <t>waterpolo3</t>
  </si>
  <si>
    <t>waterpark1</t>
  </si>
  <si>
    <t>watermelon5</t>
  </si>
  <si>
    <t>watermelon2</t>
  </si>
  <si>
    <t>watermeloen</t>
  </si>
  <si>
    <t>waterlou</t>
  </si>
  <si>
    <t>waterlily7</t>
  </si>
  <si>
    <t>waterislife</t>
  </si>
  <si>
    <t>waterhose</t>
  </si>
  <si>
    <t>waterhole</t>
  </si>
  <si>
    <t>watergurl</t>
  </si>
  <si>
    <t>watergod</t>
  </si>
  <si>
    <t>waterfun</t>
  </si>
  <si>
    <t>waterfall5</t>
  </si>
  <si>
    <t>waterfall3</t>
  </si>
  <si>
    <t>waterfall0</t>
  </si>
  <si>
    <t>waterboy2</t>
  </si>
  <si>
    <t>waterboy12</t>
  </si>
  <si>
    <t>waterbender</t>
  </si>
  <si>
    <t>waterbed1</t>
  </si>
  <si>
    <t>waterandfire</t>
  </si>
  <si>
    <t>water93</t>
  </si>
  <si>
    <t>water33</t>
  </si>
  <si>
    <t>water2006</t>
  </si>
  <si>
    <t>water100</t>
  </si>
  <si>
    <t>watcharapon</t>
  </si>
  <si>
    <t>watashimo</t>
  </si>
  <si>
    <t>wataro</t>
  </si>
  <si>
    <t>watakushi</t>
  </si>
  <si>
    <t>watafuck</t>
  </si>
  <si>
    <t>waswas12</t>
  </si>
  <si>
    <t>wasupdude</t>
  </si>
  <si>
    <t>wasup2</t>
  </si>
  <si>
    <t>wasup10</t>
  </si>
  <si>
    <t>wasteoftime</t>
  </si>
  <si>
    <t>wastedyouth</t>
  </si>
  <si>
    <t>wassila</t>
  </si>
  <si>
    <t>wassenaar</t>
  </si>
  <si>
    <t>wassabe</t>
  </si>
  <si>
    <t>wassa</t>
  </si>
  <si>
    <t>wasps1</t>
  </si>
  <si>
    <t>waspies</t>
  </si>
  <si>
    <t>wasper</t>
  </si>
  <si>
    <t>wasknijper</t>
  </si>
  <si>
    <t>wasilla</t>
  </si>
  <si>
    <t>washo</t>
  </si>
  <si>
    <t>washing2</t>
  </si>
  <si>
    <t>washere1</t>
  </si>
  <si>
    <t>washed</t>
  </si>
  <si>
    <t>wash123</t>
  </si>
  <si>
    <t>waser1</t>
  </si>
  <si>
    <t>wasde</t>
  </si>
  <si>
    <t>wasdale</t>
  </si>
  <si>
    <t>wasd1234</t>
  </si>
  <si>
    <t>wasatch</t>
  </si>
  <si>
    <t>wasan</t>
  </si>
  <si>
    <t>wasabi123</t>
  </si>
  <si>
    <t>was1was</t>
  </si>
  <si>
    <t>was-up</t>
  </si>
  <si>
    <t>warwickshire</t>
  </si>
  <si>
    <t>warwar2</t>
  </si>
  <si>
    <t>wartini</t>
  </si>
  <si>
    <t>warshak</t>
  </si>
  <si>
    <t>warsha</t>
  </si>
  <si>
    <t>warriors6</t>
  </si>
  <si>
    <t>warriors19</t>
  </si>
  <si>
    <t>warriors.</t>
  </si>
  <si>
    <t>warriors!</t>
  </si>
  <si>
    <t>warriorprincess</t>
  </si>
  <si>
    <t>warrior99</t>
  </si>
  <si>
    <t>warrior81</t>
  </si>
  <si>
    <t>warrior54</t>
  </si>
  <si>
    <t>warrior44</t>
  </si>
  <si>
    <t>warrior33</t>
  </si>
  <si>
    <t>warrior27</t>
  </si>
  <si>
    <t>warrie</t>
  </si>
  <si>
    <t>warrick1</t>
  </si>
  <si>
    <t>warri0r</t>
  </si>
  <si>
    <t>warrenmount</t>
  </si>
  <si>
    <t>warreng1</t>
  </si>
  <si>
    <t>warren9</t>
  </si>
  <si>
    <t>warren27</t>
  </si>
  <si>
    <t>warren05</t>
  </si>
  <si>
    <t>warren!</t>
  </si>
  <si>
    <t>warr3n</t>
  </si>
  <si>
    <t>warpaint</t>
  </si>
  <si>
    <t>warof1812</t>
  </si>
  <si>
    <t>warock</t>
  </si>
  <si>
    <t>warning11</t>
  </si>
  <si>
    <t>warner123</t>
  </si>
  <si>
    <t>warlock69</t>
  </si>
  <si>
    <t>warlock123</t>
  </si>
  <si>
    <t>warkop</t>
  </si>
  <si>
    <t>warisara</t>
  </si>
  <si>
    <t>warisan</t>
  </si>
  <si>
    <t>warisa</t>
  </si>
  <si>
    <t>waringin</t>
  </si>
  <si>
    <t>warhammer5</t>
  </si>
  <si>
    <t>warhammer4</t>
  </si>
  <si>
    <t>wargodz</t>
  </si>
  <si>
    <t>warfreaks</t>
  </si>
  <si>
    <t>warfarin</t>
  </si>
  <si>
    <t>warface</t>
  </si>
  <si>
    <t>wareerat</t>
  </si>
  <si>
    <t>wareen</t>
  </si>
  <si>
    <t>wareagle12</t>
  </si>
  <si>
    <t>wareagle07</t>
  </si>
  <si>
    <t>wardy1</t>
  </si>
  <si>
    <t>wardoyo</t>
  </si>
  <si>
    <t>wardens</t>
  </si>
  <si>
    <t>wardas</t>
  </si>
  <si>
    <t>ward22</t>
  </si>
  <si>
    <t>ward123</t>
  </si>
  <si>
    <t>ward11</t>
  </si>
  <si>
    <t>warcraft8</t>
  </si>
  <si>
    <t>warburton</t>
  </si>
  <si>
    <t>warbird</t>
  </si>
  <si>
    <t>warays</t>
  </si>
  <si>
    <t>waranyoo</t>
  </si>
  <si>
    <t>warache</t>
  </si>
  <si>
    <t>waqass</t>
  </si>
  <si>
    <t>wapello</t>
  </si>
  <si>
    <t>wanying</t>
  </si>
  <si>
    <t>wanxin</t>
  </si>
  <si>
    <t>wanwanwan</t>
  </si>
  <si>
    <t>wantto</t>
  </si>
  <si>
    <t>wanton11</t>
  </si>
  <si>
    <t>wantok</t>
  </si>
  <si>
    <t>wanthim1</t>
  </si>
  <si>
    <t>wanted!</t>
  </si>
  <si>
    <t>wantanee</t>
  </si>
  <si>
    <t>wantagh</t>
  </si>
  <si>
    <t>wantafanta</t>
  </si>
  <si>
    <t>wanphen</t>
  </si>
  <si>
    <t>wannaride</t>
  </si>
  <si>
    <t>wannadance</t>
  </si>
  <si>
    <t>wanna8</t>
  </si>
  <si>
    <t>wanna69</t>
  </si>
  <si>
    <t>wanna12</t>
  </si>
  <si>
    <t>wanling</t>
  </si>
  <si>
    <t>wanless</t>
  </si>
  <si>
    <t>wanker69</t>
  </si>
  <si>
    <t>wanitcha</t>
  </si>
  <si>
    <t>wanisha</t>
  </si>
  <si>
    <t>wanina</t>
  </si>
  <si>
    <t>wanie89</t>
  </si>
  <si>
    <t>wani95</t>
  </si>
  <si>
    <t>wani91</t>
  </si>
  <si>
    <t>wani88</t>
  </si>
  <si>
    <t>wangstah</t>
  </si>
  <si>
    <t>wangotango</t>
  </si>
  <si>
    <t>wanglu</t>
  </si>
  <si>
    <t>wangjunlin</t>
  </si>
  <si>
    <t>wangi</t>
  </si>
  <si>
    <t>wangel</t>
  </si>
  <si>
    <t>wangaz</t>
  </si>
  <si>
    <t>waner</t>
  </si>
  <si>
    <t>wandie</t>
  </si>
  <si>
    <t>wanderlei</t>
  </si>
  <si>
    <t>wandelen</t>
  </si>
  <si>
    <t>wanda8</t>
  </si>
  <si>
    <t>wanda4</t>
  </si>
  <si>
    <t>wanda35</t>
  </si>
  <si>
    <t>wanda25</t>
  </si>
  <si>
    <t>wanda13</t>
  </si>
  <si>
    <t>wanda111</t>
  </si>
  <si>
    <t>wanchana</t>
  </si>
  <si>
    <t>wanadoo1</t>
  </si>
  <si>
    <t>wamwam</t>
  </si>
  <si>
    <t>wampus</t>
  </si>
  <si>
    <t>wampis</t>
  </si>
  <si>
    <t>wampie</t>
  </si>
  <si>
    <t>wammie</t>
  </si>
  <si>
    <t>waminal</t>
  </si>
  <si>
    <t>wambol</t>
  </si>
  <si>
    <t>waltrip55</t>
  </si>
  <si>
    <t>waltrip15</t>
  </si>
  <si>
    <t>waltersito</t>
  </si>
  <si>
    <t>walterm</t>
  </si>
  <si>
    <t>walter8</t>
  </si>
  <si>
    <t>walter56</t>
  </si>
  <si>
    <t>walter45</t>
  </si>
  <si>
    <t>walter35</t>
  </si>
  <si>
    <t>walter32</t>
  </si>
  <si>
    <t>walter28</t>
  </si>
  <si>
    <t>walter27</t>
  </si>
  <si>
    <t>walter21</t>
  </si>
  <si>
    <t>walter15</t>
  </si>
  <si>
    <t>walter1234</t>
  </si>
  <si>
    <t>walter09</t>
  </si>
  <si>
    <t>walt12</t>
  </si>
  <si>
    <t>walnutcreek</t>
  </si>
  <si>
    <t>walney</t>
  </si>
  <si>
    <t>walmarts</t>
  </si>
  <si>
    <t>walmart321</t>
  </si>
  <si>
    <t>walmart25</t>
  </si>
  <si>
    <t>walmart11</t>
  </si>
  <si>
    <t>walmart01</t>
  </si>
  <si>
    <t>walmar</t>
  </si>
  <si>
    <t>wallybear</t>
  </si>
  <si>
    <t>wally20</t>
  </si>
  <si>
    <t>wally19</t>
  </si>
  <si>
    <t>wally13</t>
  </si>
  <si>
    <t>wally06</t>
  </si>
  <si>
    <t>wallwall</t>
  </si>
  <si>
    <t>walls1</t>
  </si>
  <si>
    <t>wallpapers</t>
  </si>
  <si>
    <t>wallnut</t>
  </si>
  <si>
    <t>wallkill</t>
  </si>
  <si>
    <t>wallid</t>
  </si>
  <si>
    <t>wallice</t>
  </si>
  <si>
    <t>wallhack</t>
  </si>
  <si>
    <t>walleyedreamer</t>
  </si>
  <si>
    <t>wallace6</t>
  </si>
  <si>
    <t>wallace33</t>
  </si>
  <si>
    <t>wallace15</t>
  </si>
  <si>
    <t>wallabee</t>
  </si>
  <si>
    <t>walkthedog</t>
  </si>
  <si>
    <t>walkoffame</t>
  </si>
  <si>
    <t>walkietalkie</t>
  </si>
  <si>
    <t>walkerscrisps</t>
  </si>
  <si>
    <t>walker97</t>
  </si>
  <si>
    <t>walker84</t>
  </si>
  <si>
    <t>walker77</t>
  </si>
  <si>
    <t>walker44</t>
  </si>
  <si>
    <t>walker24</t>
  </si>
  <si>
    <t>walker05</t>
  </si>
  <si>
    <t>walker03</t>
  </si>
  <si>
    <t>walker!</t>
  </si>
  <si>
    <t>walk1212</t>
  </si>
  <si>
    <t>walis</t>
  </si>
  <si>
    <t>walida</t>
  </si>
  <si>
    <t>walid1</t>
  </si>
  <si>
    <t>walesrocks</t>
  </si>
  <si>
    <t>walesca</t>
  </si>
  <si>
    <t>wales93</t>
  </si>
  <si>
    <t>wales1234</t>
  </si>
  <si>
    <t>wales!</t>
  </si>
  <si>
    <t>waldy</t>
  </si>
  <si>
    <t>waldonet</t>
  </si>
  <si>
    <t>waldo21</t>
  </si>
  <si>
    <t>walcott1</t>
  </si>
  <si>
    <t>walata</t>
  </si>
  <si>
    <t>walani</t>
  </si>
  <si>
    <t>walangpera</t>
  </si>
  <si>
    <t>walangpassword</t>
  </si>
  <si>
    <t>walangkatulad</t>
  </si>
  <si>
    <t>walanaako</t>
  </si>
  <si>
    <t>walalangz</t>
  </si>
  <si>
    <t>walakokabalo</t>
  </si>
  <si>
    <t>walakana</t>
  </si>
  <si>
    <t>walaka</t>
  </si>
  <si>
    <t>walaalo</t>
  </si>
  <si>
    <t>wakinyan</t>
  </si>
  <si>
    <t>wakey1</t>
  </si>
  <si>
    <t>wakey</t>
  </si>
  <si>
    <t>wakeup8</t>
  </si>
  <si>
    <t>wakenbake</t>
  </si>
  <si>
    <t>wake22</t>
  </si>
  <si>
    <t>wakayama</t>
  </si>
  <si>
    <t>wakaru</t>
  </si>
  <si>
    <t>wakakak</t>
  </si>
  <si>
    <t>wajeje</t>
  </si>
  <si>
    <t>waitui</t>
  </si>
  <si>
    <t>waiting4</t>
  </si>
  <si>
    <t>waite1</t>
  </si>
  <si>
    <t>waitakere</t>
  </si>
  <si>
    <t>waitaha</t>
  </si>
  <si>
    <t>wait4him</t>
  </si>
  <si>
    <t>wairau</t>
  </si>
  <si>
    <t>wairarapa</t>
  </si>
  <si>
    <t>waipahu1</t>
  </si>
  <si>
    <t>waimanu</t>
  </si>
  <si>
    <t>waiman</t>
  </si>
  <si>
    <t>waimamaku</t>
  </si>
  <si>
    <t>wailord</t>
  </si>
  <si>
    <t>waikiki1</t>
  </si>
  <si>
    <t>wahaguru</t>
  </si>
  <si>
    <t>wagons</t>
  </si>
  <si>
    <t>wagner13</t>
  </si>
  <si>
    <t>wagner12</t>
  </si>
  <si>
    <t>wagner08</t>
  </si>
  <si>
    <t>waggsy</t>
  </si>
  <si>
    <t>wafwaf</t>
  </si>
  <si>
    <t>wafuness</t>
  </si>
  <si>
    <t>waffles13</t>
  </si>
  <si>
    <t>waffle420</t>
  </si>
  <si>
    <t>waffako</t>
  </si>
  <si>
    <t>waferito</t>
  </si>
  <si>
    <t>wafakow</t>
  </si>
  <si>
    <t>wafaauko</t>
  </si>
  <si>
    <t>wafaaa</t>
  </si>
  <si>
    <t>wadwad</t>
  </si>
  <si>
    <t>wadup1</t>
  </si>
  <si>
    <t>wadsworth1</t>
  </si>
  <si>
    <t>wadson</t>
  </si>
  <si>
    <t>wadey</t>
  </si>
  <si>
    <t>wades</t>
  </si>
  <si>
    <t>waders</t>
  </si>
  <si>
    <t>wadejr</t>
  </si>
  <si>
    <t>wade_03</t>
  </si>
  <si>
    <t>wade89</t>
  </si>
  <si>
    <t>wade88</t>
  </si>
  <si>
    <t>wade34</t>
  </si>
  <si>
    <t>wade31</t>
  </si>
  <si>
    <t>wade305</t>
  </si>
  <si>
    <t>wade1234</t>
  </si>
  <si>
    <t>wade07</t>
  </si>
  <si>
    <t>wade04</t>
  </si>
  <si>
    <t>waddles2</t>
  </si>
  <si>
    <t>waddles1</t>
  </si>
  <si>
    <t>waddington</t>
  </si>
  <si>
    <t>waddie</t>
  </si>
  <si>
    <t>wadadli</t>
  </si>
  <si>
    <t>wacotexas</t>
  </si>
  <si>
    <t>waco123</t>
  </si>
  <si>
    <t>wacko2</t>
  </si>
  <si>
    <t>wachi</t>
  </si>
  <si>
    <t>wachaa</t>
  </si>
  <si>
    <t>wacala</t>
  </si>
  <si>
    <t>wabshu</t>
  </si>
  <si>
    <t>waaaa</t>
  </si>
  <si>
    <t>wHH974</t>
  </si>
  <si>
    <t>w6m6m8</t>
  </si>
  <si>
    <t>w55555</t>
  </si>
  <si>
    <t>w4lovejr</t>
  </si>
  <si>
    <t>w401570</t>
  </si>
  <si>
    <t>w2w2w2w2</t>
  </si>
  <si>
    <t>w1w2w3w4w5</t>
  </si>
  <si>
    <t>w1sdom</t>
  </si>
  <si>
    <t>w1lson</t>
  </si>
  <si>
    <t>w1ll1e</t>
  </si>
  <si>
    <t>w11111</t>
  </si>
  <si>
    <t>w0nderw0man</t>
  </si>
  <si>
    <t>w00pw00p</t>
  </si>
  <si>
    <t>w00kie</t>
  </si>
  <si>
    <t>w00dside</t>
  </si>
  <si>
    <t>w00000</t>
  </si>
  <si>
    <t>u9y;9o</t>
  </si>
  <si>
    <t>vxlj.c3000</t>
  </si>
  <si>
    <t>vvvvvvvvv</t>
  </si>
  <si>
    <t>vvvv</t>
  </si>
  <si>
    <t>vvanessa</t>
  </si>
  <si>
    <t>vv37rda3</t>
  </si>
  <si>
    <t>vv1998</t>
  </si>
  <si>
    <t>vulturu</t>
  </si>
  <si>
    <t>vullnet</t>
  </si>
  <si>
    <t>vulkan</t>
  </si>
  <si>
    <t>vulcao</t>
  </si>
  <si>
    <t>vukodlak</t>
  </si>
  <si>
    <t>vtwigvjp</t>
  </si>
  <si>
    <t>vsu1981</t>
  </si>
  <si>
    <t>vstar</t>
  </si>
  <si>
    <t>vs4816045</t>
  </si>
  <si>
    <t>vrooom</t>
  </si>
  <si>
    <t>vronica</t>
  </si>
  <si>
    <t>vrajitoarea</t>
  </si>
  <si>
    <t>vrabie</t>
  </si>
  <si>
    <t>vp4life</t>
  </si>
  <si>
    <t>voyages</t>
  </si>
  <si>
    <t>vovovo</t>
  </si>
  <si>
    <t>vouvencer</t>
  </si>
  <si>
    <t>voucher</t>
  </si>
  <si>
    <t>voteordie</t>
  </si>
  <si>
    <t>vorhees</t>
  </si>
  <si>
    <t>voodoo5</t>
  </si>
  <si>
    <t>voodoo12</t>
  </si>
  <si>
    <t>voodoo01</t>
  </si>
  <si>
    <t>vonya09</t>
  </si>
  <si>
    <t>vontrapp</t>
  </si>
  <si>
    <t>vontay</t>
  </si>
  <si>
    <t>vontae1</t>
  </si>
  <si>
    <t>vonshae</t>
  </si>
  <si>
    <t>vonnie2</t>
  </si>
  <si>
    <t>vonnegut</t>
  </si>
  <si>
    <t>vondra</t>
  </si>
  <si>
    <t>vonage1</t>
  </si>
  <si>
    <t>von1996</t>
  </si>
  <si>
    <t>volvox</t>
  </si>
  <si>
    <t>volvofh</t>
  </si>
  <si>
    <t>volvo99</t>
  </si>
  <si>
    <t>volvo7</t>
  </si>
  <si>
    <t>voluptuous</t>
  </si>
  <si>
    <t>voluptous</t>
  </si>
  <si>
    <t>volume10</t>
  </si>
  <si>
    <t>vols23</t>
  </si>
  <si>
    <t>vols123</t>
  </si>
  <si>
    <t>vols11</t>
  </si>
  <si>
    <t>vollyball8</t>
  </si>
  <si>
    <t>vollyball5</t>
  </si>
  <si>
    <t>vollybal</t>
  </si>
  <si>
    <t>volleyballstar</t>
  </si>
  <si>
    <t>volleyballqueen</t>
  </si>
  <si>
    <t>volleyballl</t>
  </si>
  <si>
    <t>volleyballbabe</t>
  </si>
  <si>
    <t>volleyball40</t>
  </si>
  <si>
    <t>volleyball31</t>
  </si>
  <si>
    <t>volleyball101</t>
  </si>
  <si>
    <t>volleyball09</t>
  </si>
  <si>
    <t>volleyball03</t>
  </si>
  <si>
    <t>volleyb1</t>
  </si>
  <si>
    <t>volley92</t>
  </si>
  <si>
    <t>volley87</t>
  </si>
  <si>
    <t>volley69</t>
  </si>
  <si>
    <t>volley33</t>
  </si>
  <si>
    <t>volley30</t>
  </si>
  <si>
    <t>volley28</t>
  </si>
  <si>
    <t>volley101</t>
  </si>
  <si>
    <t>volkerball</t>
  </si>
  <si>
    <t>volfan1</t>
  </si>
  <si>
    <t>volei</t>
  </si>
  <si>
    <t>voldemort1</t>
  </si>
  <si>
    <t>volcome1</t>
  </si>
  <si>
    <t>volcom94</t>
  </si>
  <si>
    <t>volcom91</t>
  </si>
  <si>
    <t>volcom86</t>
  </si>
  <si>
    <t>volcom20</t>
  </si>
  <si>
    <t>volcom1996</t>
  </si>
  <si>
    <t>volcom19</t>
  </si>
  <si>
    <t>volcom04</t>
  </si>
  <si>
    <t>volcom03</t>
  </si>
  <si>
    <t>vokie1</t>
  </si>
  <si>
    <t>voinea</t>
  </si>
  <si>
    <t>voices1</t>
  </si>
  <si>
    <t>vogel</t>
  </si>
  <si>
    <t>voetbalgek</t>
  </si>
  <si>
    <t>vodoodoll</t>
  </si>
  <si>
    <t>vodkavodka</t>
  </si>
  <si>
    <t>vodkatonic</t>
  </si>
  <si>
    <t>vodkajelly</t>
  </si>
  <si>
    <t>vodkacoke</t>
  </si>
  <si>
    <t>vodkababy</t>
  </si>
  <si>
    <t>vodka24</t>
  </si>
  <si>
    <t>vodka20</t>
  </si>
  <si>
    <t>vodka15</t>
  </si>
  <si>
    <t>vodka100</t>
  </si>
  <si>
    <t>vodka07</t>
  </si>
  <si>
    <t>vodka.</t>
  </si>
  <si>
    <t>vodcka</t>
  </si>
  <si>
    <t>vocacional7</t>
  </si>
  <si>
    <t>vocacional3</t>
  </si>
  <si>
    <t>vocabulary</t>
  </si>
  <si>
    <t>vocabular</t>
  </si>
  <si>
    <t>voavoa</t>
  </si>
  <si>
    <t>vo6iydKN</t>
  </si>
  <si>
    <t>vnvnation</t>
  </si>
  <si>
    <t>vlunaqc</t>
  </si>
  <si>
    <t>vlove</t>
  </si>
  <si>
    <t>vlora</t>
  </si>
  <si>
    <t>vlinder1</t>
  </si>
  <si>
    <t>vlaire</t>
  </si>
  <si>
    <t>vlaflip</t>
  </si>
  <si>
    <t>vladys</t>
  </si>
  <si>
    <t>vladimyr</t>
  </si>
  <si>
    <t>vladimiro</t>
  </si>
  <si>
    <t>vladica</t>
  </si>
  <si>
    <t>vlade</t>
  </si>
  <si>
    <t>vlad123</t>
  </si>
  <si>
    <t>vlaardingen</t>
  </si>
  <si>
    <t>vl2212</t>
  </si>
  <si>
    <t>vkikpsiv</t>
  </si>
  <si>
    <t>vjpookie</t>
  </si>
  <si>
    <t>vjames</t>
  </si>
  <si>
    <t>vizonto</t>
  </si>
  <si>
    <t>vizard</t>
  </si>
  <si>
    <t>vixen23</t>
  </si>
  <si>
    <t>vixen18</t>
  </si>
  <si>
    <t>vixen101</t>
  </si>
  <si>
    <t>vixen07</t>
  </si>
  <si>
    <t>vivoperlei</t>
  </si>
  <si>
    <t>vivivivi</t>
  </si>
  <si>
    <t>vivitron1</t>
  </si>
  <si>
    <t>vivitqm</t>
  </si>
  <si>
    <t>vivirsinaire</t>
  </si>
  <si>
    <t>vivirlavida</t>
  </si>
  <si>
    <t>vivica1</t>
  </si>
  <si>
    <t>viviani</t>
  </si>
  <si>
    <t>vivianateamo</t>
  </si>
  <si>
    <t>vivian22</t>
  </si>
  <si>
    <t>viviam</t>
  </si>
  <si>
    <t>vivi89</t>
  </si>
  <si>
    <t>vivi2005</t>
  </si>
  <si>
    <t>vivi1990</t>
  </si>
  <si>
    <t>vivi09</t>
  </si>
  <si>
    <t>vivealmaximo</t>
  </si>
  <si>
    <t>vivasaprissa</t>
  </si>
  <si>
    <t>vivaronaldo</t>
  </si>
  <si>
    <t>vivaro</t>
  </si>
  <si>
    <t>vivan</t>
  </si>
  <si>
    <t>vivame</t>
  </si>
  <si>
    <t>vivaldi1</t>
  </si>
  <si>
    <t>vivalafiga</t>
  </si>
  <si>
    <t>vivalafamilia</t>
  </si>
  <si>
    <t>vivaforever</t>
  </si>
  <si>
    <t>vivaelsexo</t>
  </si>
  <si>
    <t>vivadios</t>
  </si>
  <si>
    <t>vivacolombia</t>
  </si>
  <si>
    <t>vivabrasil</t>
  </si>
  <si>
    <t>vivaavida</t>
  </si>
  <si>
    <t>viva07</t>
  </si>
  <si>
    <t>viuvanegra</t>
  </si>
  <si>
    <t>vittor</t>
  </si>
  <si>
    <t>vitrina</t>
  </si>
  <si>
    <t>vitorbaia</t>
  </si>
  <si>
    <t>vito12</t>
  </si>
  <si>
    <t>vito</t>
  </si>
  <si>
    <t>vitha</t>
  </si>
  <si>
    <t>vitamins1</t>
  </si>
  <si>
    <t>vita123</t>
  </si>
  <si>
    <t>visvis</t>
  </si>
  <si>
    <t>vistro</t>
  </si>
  <si>
    <t>vistan</t>
  </si>
  <si>
    <t>vista760</t>
  </si>
  <si>
    <t>vista7</t>
  </si>
  <si>
    <t>vission</t>
  </si>
  <si>
    <t>vissen1</t>
  </si>
  <si>
    <t>visnja</t>
  </si>
  <si>
    <t>viskom</t>
  </si>
  <si>
    <t>visitors</t>
  </si>
  <si>
    <t>visitation</t>
  </si>
  <si>
    <t>visita</t>
  </si>
  <si>
    <t>visioneer</t>
  </si>
  <si>
    <t>vision01</t>
  </si>
  <si>
    <t>visine</t>
  </si>
  <si>
    <t>visina</t>
  </si>
  <si>
    <t>vishwa</t>
  </si>
  <si>
    <t>vishva</t>
  </si>
  <si>
    <t>vishan</t>
  </si>
  <si>
    <t>visda</t>
  </si>
  <si>
    <t>viscol</t>
  </si>
  <si>
    <t>viscocho</t>
  </si>
  <si>
    <t>visayan</t>
  </si>
  <si>
    <t>visavisa</t>
  </si>
  <si>
    <t>visavis</t>
  </si>
  <si>
    <t>visande</t>
  </si>
  <si>
    <t>virust</t>
  </si>
  <si>
    <t>viruse</t>
  </si>
  <si>
    <t>virus88</t>
  </si>
  <si>
    <t>virus6</t>
  </si>
  <si>
    <t>virus2</t>
  </si>
  <si>
    <t>virolo</t>
  </si>
  <si>
    <t>virman</t>
  </si>
  <si>
    <t>viriya</t>
  </si>
  <si>
    <t>virgula</t>
  </si>
  <si>
    <t>virgostar</t>
  </si>
  <si>
    <t>virgorian</t>
  </si>
  <si>
    <t>virgolove</t>
  </si>
  <si>
    <t>virgola</t>
  </si>
  <si>
    <t>virgogirl1</t>
  </si>
  <si>
    <t>virgo98</t>
  </si>
  <si>
    <t>virgo953</t>
  </si>
  <si>
    <t>virgo921</t>
  </si>
  <si>
    <t>virgo920</t>
  </si>
  <si>
    <t>virgo919</t>
  </si>
  <si>
    <t>virgo915</t>
  </si>
  <si>
    <t>virgo829</t>
  </si>
  <si>
    <t>virgo824</t>
  </si>
  <si>
    <t>virgo70</t>
  </si>
  <si>
    <t>virgo66</t>
  </si>
  <si>
    <t>virgo55</t>
  </si>
  <si>
    <t>virgo4eva</t>
  </si>
  <si>
    <t>virgo2008</t>
  </si>
  <si>
    <t>virgo2000</t>
  </si>
  <si>
    <t>virgo1994</t>
  </si>
  <si>
    <t>virgo1985</t>
  </si>
  <si>
    <t>virgo00</t>
  </si>
  <si>
    <t>virgo0</t>
  </si>
  <si>
    <t>virgo!</t>
  </si>
  <si>
    <t>virginmobile</t>
  </si>
  <si>
    <t>virginia88</t>
  </si>
  <si>
    <t>virginia85</t>
  </si>
  <si>
    <t>virginia69</t>
  </si>
  <si>
    <t>virginia33</t>
  </si>
  <si>
    <t>virginia24</t>
  </si>
  <si>
    <t>virginia15</t>
  </si>
  <si>
    <t>virginia14</t>
  </si>
  <si>
    <t>virginia13</t>
  </si>
  <si>
    <t>virginia08</t>
  </si>
  <si>
    <t>virginia05</t>
  </si>
  <si>
    <t>virgin23</t>
  </si>
  <si>
    <t>virgin12</t>
  </si>
  <si>
    <t>virgin08</t>
  </si>
  <si>
    <t>virgile</t>
  </si>
  <si>
    <t>virgendelcarmen</t>
  </si>
  <si>
    <t>virgen25</t>
  </si>
  <si>
    <t>viren</t>
  </si>
  <si>
    <t>vipgirl</t>
  </si>
  <si>
    <t>vipersnake</t>
  </si>
  <si>
    <t>vipers18</t>
  </si>
  <si>
    <t>viperone</t>
  </si>
  <si>
    <t>vipergt1</t>
  </si>
  <si>
    <t>viper94</t>
  </si>
  <si>
    <t>viper8</t>
  </si>
  <si>
    <t>viper32</t>
  </si>
  <si>
    <t>viper2003</t>
  </si>
  <si>
    <t>viper06</t>
  </si>
  <si>
    <t>viper03</t>
  </si>
  <si>
    <t>vip1234</t>
  </si>
  <si>
    <t>vip007</t>
  </si>
  <si>
    <t>viorea</t>
  </si>
  <si>
    <t>violoncelo</t>
  </si>
  <si>
    <t>violoncel</t>
  </si>
  <si>
    <t>violla</t>
  </si>
  <si>
    <t>violin88</t>
  </si>
  <si>
    <t>violety</t>
  </si>
  <si>
    <t>violetblue</t>
  </si>
  <si>
    <t>violeta5</t>
  </si>
  <si>
    <t>violeta21</t>
  </si>
  <si>
    <t>violeta13</t>
  </si>
  <si>
    <t>violeta12</t>
  </si>
  <si>
    <t>violet96</t>
  </si>
  <si>
    <t>violet94</t>
  </si>
  <si>
    <t>violet79</t>
  </si>
  <si>
    <t>violet55</t>
  </si>
  <si>
    <t>violet29</t>
  </si>
  <si>
    <t>violet23</t>
  </si>
  <si>
    <t>violento</t>
  </si>
  <si>
    <t>violente</t>
  </si>
  <si>
    <t>violated</t>
  </si>
  <si>
    <t>violao</t>
  </si>
  <si>
    <t>violadoresdelverso</t>
  </si>
  <si>
    <t>violaa</t>
  </si>
  <si>
    <t>viola22</t>
  </si>
  <si>
    <t>viola123</t>
  </si>
  <si>
    <t>vinzz</t>
  </si>
  <si>
    <t>vinueza</t>
  </si>
  <si>
    <t>vintin</t>
  </si>
  <si>
    <t>vinter1</t>
  </si>
  <si>
    <t>vinteeum</t>
  </si>
  <si>
    <t>vintar</t>
  </si>
  <si>
    <t>vintage9</t>
  </si>
  <si>
    <t>vintage3</t>
  </si>
  <si>
    <t>vintage2</t>
  </si>
  <si>
    <t>vintage123</t>
  </si>
  <si>
    <t>vinster</t>
  </si>
  <si>
    <t>vinsky</t>
  </si>
  <si>
    <t>vinothini</t>
  </si>
  <si>
    <t>vinoda</t>
  </si>
  <si>
    <t>vinnyboy</t>
  </si>
  <si>
    <t>vinny14</t>
  </si>
  <si>
    <t>vinny05</t>
  </si>
  <si>
    <t>vinnie69</t>
  </si>
  <si>
    <t>vinnie22</t>
  </si>
  <si>
    <t>vinnie143</t>
  </si>
  <si>
    <t>vinnie14</t>
  </si>
  <si>
    <t>vinnie13</t>
  </si>
  <si>
    <t>vinnie01</t>
  </si>
  <si>
    <t>vinlyn</t>
  </si>
  <si>
    <t>vinjoe</t>
  </si>
  <si>
    <t>vinivini</t>
  </si>
  <si>
    <t>vinilo</t>
  </si>
  <si>
    <t>vingadora</t>
  </si>
  <si>
    <t>vinete</t>
  </si>
  <si>
    <t>vines</t>
  </si>
  <si>
    <t>vindeisel</t>
  </si>
  <si>
    <t>vinda</t>
  </si>
  <si>
    <t>vincenzo1</t>
  </si>
  <si>
    <t>vincentpogi</t>
  </si>
  <si>
    <t>vincentkoh</t>
  </si>
  <si>
    <t>vincent94</t>
  </si>
  <si>
    <t>vincent89</t>
  </si>
  <si>
    <t>vincent88</t>
  </si>
  <si>
    <t>vincent62</t>
  </si>
  <si>
    <t>vincent29</t>
  </si>
  <si>
    <t>vincef</t>
  </si>
  <si>
    <t>vincea</t>
  </si>
  <si>
    <t>vince3</t>
  </si>
  <si>
    <t>vince28</t>
  </si>
  <si>
    <t>vince25</t>
  </si>
  <si>
    <t>vince03</t>
  </si>
  <si>
    <t>vinc3nt</t>
  </si>
  <si>
    <t>vinata</t>
  </si>
  <si>
    <t>vinaros</t>
  </si>
  <si>
    <t>vinalyn</t>
  </si>
  <si>
    <t>vina123</t>
  </si>
  <si>
    <t>vin007</t>
  </si>
  <si>
    <t>vimto123</t>
  </si>
  <si>
    <t>vilson</t>
  </si>
  <si>
    <t>vilorio</t>
  </si>
  <si>
    <t>vilmon</t>
  </si>
  <si>
    <t>vilmac</t>
  </si>
  <si>
    <t>villoria</t>
  </si>
  <si>
    <t>villorente</t>
  </si>
  <si>
    <t>villon</t>
  </si>
  <si>
    <t>villevalo69</t>
  </si>
  <si>
    <t>villev2</t>
  </si>
  <si>
    <t>villeta</t>
  </si>
  <si>
    <t>villen</t>
  </si>
  <si>
    <t>ville_valo</t>
  </si>
  <si>
    <t>ville2x</t>
  </si>
  <si>
    <t>ville07</t>
  </si>
  <si>
    <t>ville-valo</t>
  </si>
  <si>
    <t>villavilla</t>
  </si>
  <si>
    <t>villaraza</t>
  </si>
  <si>
    <t>villapaz</t>
  </si>
  <si>
    <t>villao</t>
  </si>
  <si>
    <t>villano1</t>
  </si>
  <si>
    <t>villan1</t>
  </si>
  <si>
    <t>villamora</t>
  </si>
  <si>
    <t>villamartin</t>
  </si>
  <si>
    <t>villamarin</t>
  </si>
  <si>
    <t>villager</t>
  </si>
  <si>
    <t>village2</t>
  </si>
  <si>
    <t>villa99</t>
  </si>
  <si>
    <t>villa93</t>
  </si>
  <si>
    <t>villa92</t>
  </si>
  <si>
    <t>villa808</t>
  </si>
  <si>
    <t>villa8</t>
  </si>
  <si>
    <t>villa69</t>
  </si>
  <si>
    <t>villa18</t>
  </si>
  <si>
    <t>villa10</t>
  </si>
  <si>
    <t>vilcapoma</t>
  </si>
  <si>
    <t>vilbar</t>
  </si>
  <si>
    <t>vilafranca</t>
  </si>
  <si>
    <t>vikute</t>
  </si>
  <si>
    <t>viktor1</t>
  </si>
  <si>
    <t>vikkis</t>
  </si>
  <si>
    <t>vikki06</t>
  </si>
  <si>
    <t>vikinka</t>
  </si>
  <si>
    <t>vikings99</t>
  </si>
  <si>
    <t>vikings91</t>
  </si>
  <si>
    <t>vikings69</t>
  </si>
  <si>
    <t>vikings21</t>
  </si>
  <si>
    <t>vikings13</t>
  </si>
  <si>
    <t>vikings.</t>
  </si>
  <si>
    <t>viking88</t>
  </si>
  <si>
    <t>viking5</t>
  </si>
  <si>
    <t>viking32</t>
  </si>
  <si>
    <t>viking3</t>
  </si>
  <si>
    <t>viking123</t>
  </si>
  <si>
    <t>vikina</t>
  </si>
  <si>
    <t>viki4ka</t>
  </si>
  <si>
    <t>viki15</t>
  </si>
  <si>
    <t>viki1</t>
  </si>
  <si>
    <t>vika123</t>
  </si>
  <si>
    <t>vijays</t>
  </si>
  <si>
    <t>vijaykumar</t>
  </si>
  <si>
    <t>vijayan</t>
  </si>
  <si>
    <t>vijayakumar</t>
  </si>
  <si>
    <t>vijay123</t>
  </si>
  <si>
    <t>vijay1</t>
  </si>
  <si>
    <t>viitorul</t>
  </si>
  <si>
    <t>viitor</t>
  </si>
  <si>
    <t>vigorous</t>
  </si>
  <si>
    <t>views</t>
  </si>
  <si>
    <t>vietname</t>
  </si>
  <si>
    <t>vietnam2</t>
  </si>
  <si>
    <t>vietlove</t>
  </si>
  <si>
    <t>viet123</t>
  </si>
  <si>
    <t>viermisor</t>
  </si>
  <si>
    <t>vienvien</t>
  </si>
  <si>
    <t>vieja</t>
  </si>
  <si>
    <t>viecha</t>
  </si>
  <si>
    <t>vidyas</t>
  </si>
  <si>
    <t>vidrinhos</t>
  </si>
  <si>
    <t>vidda</t>
  </si>
  <si>
    <t>vidaymuerte</t>
  </si>
  <si>
    <t>vidaloca13</t>
  </si>
  <si>
    <t>vidales</t>
  </si>
  <si>
    <t>vidaboa</t>
  </si>
  <si>
    <t>vida22</t>
  </si>
  <si>
    <t>vida17</t>
  </si>
  <si>
    <t>vida10</t>
  </si>
  <si>
    <t>vida06</t>
  </si>
  <si>
    <t>victory22</t>
  </si>
  <si>
    <t>victory16</t>
  </si>
  <si>
    <t>victory!</t>
  </si>
  <si>
    <t>victorr</t>
  </si>
  <si>
    <t>victorjose</t>
  </si>
  <si>
    <t>victorians</t>
  </si>
  <si>
    <t>victoriana</t>
  </si>
  <si>
    <t>victoriab</t>
  </si>
  <si>
    <t>victoria97</t>
  </si>
  <si>
    <t>victoria30</t>
  </si>
  <si>
    <t>victoria29</t>
  </si>
  <si>
    <t>victoria*</t>
  </si>
  <si>
    <t>victoria#1</t>
  </si>
  <si>
    <t>victorc</t>
  </si>
  <si>
    <t>victorash</t>
  </si>
  <si>
    <t>victor98</t>
  </si>
  <si>
    <t>victor90</t>
  </si>
  <si>
    <t>victor85</t>
  </si>
  <si>
    <t>victor82</t>
  </si>
  <si>
    <t>victor55</t>
  </si>
  <si>
    <t>victor4ever</t>
  </si>
  <si>
    <t>victor323</t>
  </si>
  <si>
    <t>victor2007</t>
  </si>
  <si>
    <t>victor1987</t>
  </si>
  <si>
    <t>victor12345</t>
  </si>
  <si>
    <t>victitor</t>
  </si>
  <si>
    <t>victer</t>
  </si>
  <si>
    <t>vicstar</t>
  </si>
  <si>
    <t>vicoteamo</t>
  </si>
  <si>
    <t>vicoria</t>
  </si>
  <si>
    <t>vicoco</t>
  </si>
  <si>
    <t>vicnic</t>
  </si>
  <si>
    <t>vickyvicky</t>
  </si>
  <si>
    <t>vickyt</t>
  </si>
  <si>
    <t>vickylou</t>
  </si>
  <si>
    <t>vickyh</t>
  </si>
  <si>
    <t>vicky97</t>
  </si>
  <si>
    <t>vicky89</t>
  </si>
  <si>
    <t>vicky88</t>
  </si>
  <si>
    <t>vicky55</t>
  </si>
  <si>
    <t>vicky28</t>
  </si>
  <si>
    <t>vicky2006</t>
  </si>
  <si>
    <t>vicky12345</t>
  </si>
  <si>
    <t>vicky00</t>
  </si>
  <si>
    <t>vicky.</t>
  </si>
  <si>
    <t>vickos</t>
  </si>
  <si>
    <t>vickings</t>
  </si>
  <si>
    <t>vicking</t>
  </si>
  <si>
    <t>vickie!</t>
  </si>
  <si>
    <t>vicki92</t>
  </si>
  <si>
    <t>vicki7</t>
  </si>
  <si>
    <t>vicki5</t>
  </si>
  <si>
    <t>vicki3</t>
  </si>
  <si>
    <t>vicki17</t>
  </si>
  <si>
    <t>vicken</t>
  </si>
  <si>
    <t>vick123</t>
  </si>
  <si>
    <t>vick11</t>
  </si>
  <si>
    <t>vick01</t>
  </si>
  <si>
    <t>vicjay</t>
  </si>
  <si>
    <t>vicious22</t>
  </si>
  <si>
    <t>vichelle</t>
  </si>
  <si>
    <t>vicera</t>
  </si>
  <si>
    <t>vicemayor</t>
  </si>
  <si>
    <t>vicelord1</t>
  </si>
  <si>
    <t>vicedo</t>
  </si>
  <si>
    <t>vicecity2</t>
  </si>
  <si>
    <t>vicecity12</t>
  </si>
  <si>
    <t>vicchou</t>
  </si>
  <si>
    <t>vicario</t>
  </si>
  <si>
    <t>vic666</t>
  </si>
  <si>
    <t>vic1990</t>
  </si>
  <si>
    <t>vic101</t>
  </si>
  <si>
    <t>vibrations</t>
  </si>
  <si>
    <t>viborita</t>
  </si>
  <si>
    <t>viblik</t>
  </si>
  <si>
    <t>viataefrumoasa</t>
  </si>
  <si>
    <t>viarapida</t>
  </si>
  <si>
    <t>vianeyteamo</t>
  </si>
  <si>
    <t>vianense</t>
  </si>
  <si>
    <t>vianela</t>
  </si>
  <si>
    <t>viaggio</t>
  </si>
  <si>
    <t>viagens</t>
  </si>
  <si>
    <t>viagedor</t>
  </si>
  <si>
    <t>viado</t>
  </si>
  <si>
    <t>vhinez</t>
  </si>
  <si>
    <t>vhin19</t>
  </si>
  <si>
    <t>vhentehunoh</t>
  </si>
  <si>
    <t>vhentedhos</t>
  </si>
  <si>
    <t>vhenom</t>
  </si>
  <si>
    <t>vhanna</t>
  </si>
  <si>
    <t>vhangie</t>
  </si>
  <si>
    <t>vhang</t>
  </si>
  <si>
    <t>vhaness</t>
  </si>
  <si>
    <t>vhan143</t>
  </si>
  <si>
    <t>vfr800</t>
  </si>
  <si>
    <t>veulen</t>
  </si>
  <si>
    <t>vettez06</t>
  </si>
  <si>
    <t>vettes</t>
  </si>
  <si>
    <t>vette123</t>
  </si>
  <si>
    <t>vetta</t>
  </si>
  <si>
    <t>vetealcarajo</t>
  </si>
  <si>
    <t>vetealadick</t>
  </si>
  <si>
    <t>vestina</t>
  </si>
  <si>
    <t>vester1</t>
  </si>
  <si>
    <t>vestavia</t>
  </si>
  <si>
    <t>vessels</t>
  </si>
  <si>
    <t>vespa90</t>
  </si>
  <si>
    <t>vespa125</t>
  </si>
  <si>
    <t>verywell</t>
  </si>
  <si>
    <t>verysweet</t>
  </si>
  <si>
    <t>verysmart</t>
  </si>
  <si>
    <t>verysad</t>
  </si>
  <si>
    <t>veryrandom</t>
  </si>
  <si>
    <t>veryhott</t>
  </si>
  <si>
    <t>veryberry</t>
  </si>
  <si>
    <t>verwarming</t>
  </si>
  <si>
    <t>vertice</t>
  </si>
  <si>
    <t>vertex1</t>
  </si>
  <si>
    <t>versache</t>
  </si>
  <si>
    <t>versaces</t>
  </si>
  <si>
    <t>versace2</t>
  </si>
  <si>
    <t>verrette</t>
  </si>
  <si>
    <t>veroza</t>
  </si>
  <si>
    <t>verop</t>
  </si>
  <si>
    <t>veroo</t>
  </si>
  <si>
    <t>veronka</t>
  </si>
  <si>
    <t>veroniquita</t>
  </si>
  <si>
    <t>veronika8</t>
  </si>
  <si>
    <t>veronica93</t>
  </si>
  <si>
    <t>veronica89</t>
  </si>
  <si>
    <t>veronica55</t>
  </si>
  <si>
    <t>veronica2008</t>
  </si>
  <si>
    <t>veronica2006</t>
  </si>
  <si>
    <t>veronica08</t>
  </si>
  <si>
    <t>veronica05</t>
  </si>
  <si>
    <t>veronica#1</t>
  </si>
  <si>
    <t>veronic4</t>
  </si>
  <si>
    <t>veronel</t>
  </si>
  <si>
    <t>verobeach</t>
  </si>
  <si>
    <t>vero90</t>
  </si>
  <si>
    <t>vero75</t>
  </si>
  <si>
    <t>vero29</t>
  </si>
  <si>
    <t>vero27</t>
  </si>
  <si>
    <t>vero1995</t>
  </si>
  <si>
    <t>vero1988</t>
  </si>
  <si>
    <t>vero09</t>
  </si>
  <si>
    <t>vero05</t>
  </si>
  <si>
    <t>vero00</t>
  </si>
  <si>
    <t>vernon5</t>
  </si>
  <si>
    <t>vernie1</t>
  </si>
  <si>
    <t>vernice1</t>
  </si>
  <si>
    <t>vernetta</t>
  </si>
  <si>
    <t>vernet</t>
  </si>
  <si>
    <t>vernelle</t>
  </si>
  <si>
    <t>vernee</t>
  </si>
  <si>
    <t>verna1</t>
  </si>
  <si>
    <t>vern23</t>
  </si>
  <si>
    <t>vermeulen</t>
  </si>
  <si>
    <t>vermel</t>
  </si>
  <si>
    <t>verleen</t>
  </si>
  <si>
    <t>verizon8</t>
  </si>
  <si>
    <t>verizon20</t>
  </si>
  <si>
    <t>verizon15</t>
  </si>
  <si>
    <t>veriz0n</t>
  </si>
  <si>
    <t>verito123</t>
  </si>
  <si>
    <t>veritech</t>
  </si>
  <si>
    <t>verit</t>
  </si>
  <si>
    <t>verinhas</t>
  </si>
  <si>
    <t>verification</t>
  </si>
  <si>
    <t>verginia</t>
  </si>
  <si>
    <t>vergina</t>
  </si>
  <si>
    <t>verenis</t>
  </si>
  <si>
    <t>verenaisi</t>
  </si>
  <si>
    <t>vereen</t>
  </si>
  <si>
    <t>verdy</t>
  </si>
  <si>
    <t>verdugo1</t>
  </si>
  <si>
    <t>verdocas</t>
  </si>
  <si>
    <t>verdizela</t>
  </si>
  <si>
    <t>verdex</t>
  </si>
  <si>
    <t>verdesito</t>
  </si>
  <si>
    <t>verdemar</t>
  </si>
  <si>
    <t>verdell1</t>
  </si>
  <si>
    <t>verdeflor</t>
  </si>
  <si>
    <t>verdecito</t>
  </si>
  <si>
    <t>verdeagua</t>
  </si>
  <si>
    <t>verde22</t>
  </si>
  <si>
    <t>verde18</t>
  </si>
  <si>
    <t>verdandi</t>
  </si>
  <si>
    <t>verdadeira</t>
  </si>
  <si>
    <t>verdad1</t>
  </si>
  <si>
    <t>vercingetorix</t>
  </si>
  <si>
    <t>verbum</t>
  </si>
  <si>
    <t>verbo</t>
  </si>
  <si>
    <t>verbatin</t>
  </si>
  <si>
    <t>veraoazul</t>
  </si>
  <si>
    <t>veranika</t>
  </si>
  <si>
    <t>veramae</t>
  </si>
  <si>
    <t>verallo</t>
  </si>
  <si>
    <t>veraindioistilo</t>
  </si>
  <si>
    <t>veracantik</t>
  </si>
  <si>
    <t>vera11</t>
  </si>
  <si>
    <t>vera07</t>
  </si>
  <si>
    <t>veoveo</t>
  </si>
  <si>
    <t>venusmars</t>
  </si>
  <si>
    <t>venusina</t>
  </si>
  <si>
    <t>venus86</t>
  </si>
  <si>
    <t>venus24</t>
  </si>
  <si>
    <t>venus20</t>
  </si>
  <si>
    <t>venus19</t>
  </si>
  <si>
    <t>venus18</t>
  </si>
  <si>
    <t>venus17</t>
  </si>
  <si>
    <t>venus101</t>
  </si>
  <si>
    <t>venum</t>
  </si>
  <si>
    <t>venturo</t>
  </si>
  <si>
    <t>ventura2</t>
  </si>
  <si>
    <t>ventura123</t>
  </si>
  <si>
    <t>ventura01</t>
  </si>
  <si>
    <t>vento20</t>
  </si>
  <si>
    <t>vente7</t>
  </si>
  <si>
    <t>vente4</t>
  </si>
  <si>
    <t>venomx</t>
  </si>
  <si>
    <t>venom89</t>
  </si>
  <si>
    <t>venom21</t>
  </si>
  <si>
    <t>venom101</t>
  </si>
  <si>
    <t>venom10</t>
  </si>
  <si>
    <t>venom!</t>
  </si>
  <si>
    <t>venida</t>
  </si>
  <si>
    <t>veniamin</t>
  </si>
  <si>
    <t>vengco</t>
  </si>
  <si>
    <t>venga</t>
  </si>
  <si>
    <t>venezuela3</t>
  </si>
  <si>
    <t>venezuela123</t>
  </si>
  <si>
    <t>venezolano</t>
  </si>
  <si>
    <t>veneta</t>
  </si>
  <si>
    <t>venese</t>
  </si>
  <si>
    <t>venerdi</t>
  </si>
  <si>
    <t>veneranda</t>
  </si>
  <si>
    <t>veneracion</t>
  </si>
  <si>
    <t>veneno1</t>
  </si>
  <si>
    <t>veneciauhd</t>
  </si>
  <si>
    <t>vendulka</t>
  </si>
  <si>
    <t>vendredi13</t>
  </si>
  <si>
    <t>vending</t>
  </si>
  <si>
    <t>vendel</t>
  </si>
  <si>
    <t>vendedor</t>
  </si>
  <si>
    <t>venaqui</t>
  </si>
  <si>
    <t>ven123</t>
  </si>
  <si>
    <t>velvet7</t>
  </si>
  <si>
    <t>velvet4</t>
  </si>
  <si>
    <t>velvet3</t>
  </si>
  <si>
    <t>velvet2</t>
  </si>
  <si>
    <t>veloz</t>
  </si>
  <si>
    <t>veloce</t>
  </si>
  <si>
    <t>vellota</t>
  </si>
  <si>
    <t>vellan</t>
  </si>
  <si>
    <t>velkommen</t>
  </si>
  <si>
    <t>veliayati</t>
  </si>
  <si>
    <t>velcro1</t>
  </si>
  <si>
    <t>velazquez1</t>
  </si>
  <si>
    <t>velasques</t>
  </si>
  <si>
    <t>velas</t>
  </si>
  <si>
    <t>velandia</t>
  </si>
  <si>
    <t>vektor</t>
  </si>
  <si>
    <t>veisinia</t>
  </si>
  <si>
    <t>veintiuno</t>
  </si>
  <si>
    <t>veintisiete</t>
  </si>
  <si>
    <t>veight</t>
  </si>
  <si>
    <t>veguilla</t>
  </si>
  <si>
    <t>vegtable</t>
  </si>
  <si>
    <t>vegreville</t>
  </si>
  <si>
    <t>vegito1</t>
  </si>
  <si>
    <t>vegimite</t>
  </si>
  <si>
    <t>veggeto</t>
  </si>
  <si>
    <t>vegetass4</t>
  </si>
  <si>
    <t>vegeta21</t>
  </si>
  <si>
    <t>vegeta16</t>
  </si>
  <si>
    <t>vegeta13</t>
  </si>
  <si>
    <t>vegas6</t>
  </si>
  <si>
    <t>vegas22</t>
  </si>
  <si>
    <t>vegas2001</t>
  </si>
  <si>
    <t>vegas03</t>
  </si>
  <si>
    <t>vegas!</t>
  </si>
  <si>
    <t>vega88</t>
  </si>
  <si>
    <t>vega13</t>
  </si>
  <si>
    <t>vega12</t>
  </si>
  <si>
    <t>veejay1</t>
  </si>
  <si>
    <t>vedado</t>
  </si>
  <si>
    <t>vectra12</t>
  </si>
  <si>
    <t>vecinita</t>
  </si>
  <si>
    <t>vebcoh</t>
  </si>
  <si>
    <t>ve1234</t>
  </si>
  <si>
    <t>vdveen</t>
  </si>
  <si>
    <t>vcandrews</t>
  </si>
  <si>
    <t>vbgurl</t>
  </si>
  <si>
    <t>vball92</t>
  </si>
  <si>
    <t>vball90</t>
  </si>
  <si>
    <t>vball77</t>
  </si>
  <si>
    <t>vball007</t>
  </si>
  <si>
    <t>vball.</t>
  </si>
  <si>
    <t>vb1991</t>
  </si>
  <si>
    <t>vazzeg</t>
  </si>
  <si>
    <t>vaztitrix</t>
  </si>
  <si>
    <t>vazquez4</t>
  </si>
  <si>
    <t>vayvay1</t>
  </si>
  <si>
    <t>vayola</t>
  </si>
  <si>
    <t>vayda</t>
  </si>
  <si>
    <t>vavachi</t>
  </si>
  <si>
    <t>vauxhal</t>
  </si>
  <si>
    <t>vaughn24</t>
  </si>
  <si>
    <t>vaughn12</t>
  </si>
  <si>
    <t>vaughn.</t>
  </si>
  <si>
    <t>vatuwaqa</t>
  </si>
  <si>
    <t>vatulele</t>
  </si>
  <si>
    <t>vatten</t>
  </si>
  <si>
    <t>vatos13</t>
  </si>
  <si>
    <t>vatolocos</t>
  </si>
  <si>
    <t>vathana</t>
  </si>
  <si>
    <t>vasvas</t>
  </si>
  <si>
    <t>vasura</t>
  </si>
  <si>
    <t>vassily</t>
  </si>
  <si>
    <t>vassan</t>
  </si>
  <si>
    <t>vassago</t>
  </si>
  <si>
    <t>vasquez23</t>
  </si>
  <si>
    <t>vasquez123</t>
  </si>
  <si>
    <t>vaskinho</t>
  </si>
  <si>
    <t>vasito</t>
  </si>
  <si>
    <t>vasilija</t>
  </si>
  <si>
    <t>vasil</t>
  </si>
  <si>
    <t>vasia</t>
  </si>
  <si>
    <t>vashon1</t>
  </si>
  <si>
    <t>vashish</t>
  </si>
  <si>
    <t>vasha</t>
  </si>
  <si>
    <t>vascao</t>
  </si>
  <si>
    <t>vasaline</t>
  </si>
  <si>
    <t>vas1234</t>
  </si>
  <si>
    <t>varvar</t>
  </si>
  <si>
    <t>varsovia</t>
  </si>
  <si>
    <t>varsity6</t>
  </si>
  <si>
    <t>varsity15</t>
  </si>
  <si>
    <t>varnika</t>
  </si>
  <si>
    <t>varmint</t>
  </si>
  <si>
    <t>varkatzas</t>
  </si>
  <si>
    <t>varius</t>
  </si>
  <si>
    <t>vario</t>
  </si>
  <si>
    <t>varick</t>
  </si>
  <si>
    <t>varicela</t>
  </si>
  <si>
    <t>variation</t>
  </si>
  <si>
    <t>varese</t>
  </si>
  <si>
    <t>varena</t>
  </si>
  <si>
    <t>varelas</t>
  </si>
  <si>
    <t>varela1</t>
  </si>
  <si>
    <t>vardz</t>
  </si>
  <si>
    <t>vardan</t>
  </si>
  <si>
    <t>varcheer</t>
  </si>
  <si>
    <t>varaporn</t>
  </si>
  <si>
    <t>varaidzo</t>
  </si>
  <si>
    <t>vaquilla</t>
  </si>
  <si>
    <t>vapor</t>
  </si>
  <si>
    <t>vanzel</t>
  </si>
  <si>
    <t>vanya1</t>
  </si>
  <si>
    <t>vanuxa</t>
  </si>
  <si>
    <t>vanthanh</t>
  </si>
  <si>
    <t>vante1</t>
  </si>
  <si>
    <t>vanssa</t>
  </si>
  <si>
    <t>vans95</t>
  </si>
  <si>
    <t>vans93</t>
  </si>
  <si>
    <t>vans55</t>
  </si>
  <si>
    <t>vans21</t>
  </si>
  <si>
    <t>vanover</t>
  </si>
  <si>
    <t>vanou</t>
  </si>
  <si>
    <t>vanora</t>
  </si>
  <si>
    <t>vannoy</t>
  </si>
  <si>
    <t>vannie1</t>
  </si>
  <si>
    <t>vannguyen</t>
  </si>
  <si>
    <t>vannex</t>
  </si>
  <si>
    <t>vannah123</t>
  </si>
  <si>
    <t>vanna21</t>
  </si>
  <si>
    <t>vanna18</t>
  </si>
  <si>
    <t>vanna07</t>
  </si>
  <si>
    <t>vanmark</t>
  </si>
  <si>
    <t>vanmar</t>
  </si>
  <si>
    <t>vanlie</t>
  </si>
  <si>
    <t>vankas</t>
  </si>
  <si>
    <t>vanjing</t>
  </si>
  <si>
    <t>vanjie</t>
  </si>
  <si>
    <t>vanity09</t>
  </si>
  <si>
    <t>vanisha1</t>
  </si>
  <si>
    <t>vanisa</t>
  </si>
  <si>
    <t>vanillla</t>
  </si>
  <si>
    <t>vanillia</t>
  </si>
  <si>
    <t>vanillaface</t>
  </si>
  <si>
    <t>vanilla24</t>
  </si>
  <si>
    <t>vanilla17</t>
  </si>
  <si>
    <t>vanilla13</t>
  </si>
  <si>
    <t>vanilla10</t>
  </si>
  <si>
    <t>vanilla07</t>
  </si>
  <si>
    <t>vanie18</t>
  </si>
  <si>
    <t>vanian</t>
  </si>
  <si>
    <t>vanhalen5150</t>
  </si>
  <si>
    <t>vangogh3</t>
  </si>
  <si>
    <t>vangee</t>
  </si>
  <si>
    <t>vanessamarie</t>
  </si>
  <si>
    <t>vanessa@</t>
  </si>
  <si>
    <t>vanessa93</t>
  </si>
  <si>
    <t>vanessa84</t>
  </si>
  <si>
    <t>vanessa78</t>
  </si>
  <si>
    <t>vanessa35</t>
  </si>
  <si>
    <t>vanessa345</t>
  </si>
  <si>
    <t>vanessa30</t>
  </si>
  <si>
    <t>vanessa29</t>
  </si>
  <si>
    <t>vanessa2006</t>
  </si>
  <si>
    <t>vanessa1988</t>
  </si>
  <si>
    <t>vanessa#1</t>
  </si>
  <si>
    <t>vaneska</t>
  </si>
  <si>
    <t>vanesa2</t>
  </si>
  <si>
    <t>vanesa15</t>
  </si>
  <si>
    <t>vanesa10</t>
  </si>
  <si>
    <t>vanena</t>
  </si>
  <si>
    <t>vanelove</t>
  </si>
  <si>
    <t>vanecita</t>
  </si>
  <si>
    <t>vanecia</t>
  </si>
  <si>
    <t>vane93</t>
  </si>
  <si>
    <t>vane92</t>
  </si>
  <si>
    <t>vane89</t>
  </si>
  <si>
    <t>vane84</t>
  </si>
  <si>
    <t>vane77</t>
  </si>
  <si>
    <t>vane55a</t>
  </si>
  <si>
    <t>vane31</t>
  </si>
  <si>
    <t>vane28</t>
  </si>
  <si>
    <t>vane20</t>
  </si>
  <si>
    <t>vane1983</t>
  </si>
  <si>
    <t>vane11</t>
  </si>
  <si>
    <t>vane07</t>
  </si>
  <si>
    <t>vane05</t>
  </si>
  <si>
    <t>vane02</t>
  </si>
  <si>
    <t>vane</t>
  </si>
  <si>
    <t>vandyke1</t>
  </si>
  <si>
    <t>vandy1</t>
  </si>
  <si>
    <t>vandido</t>
  </si>
  <si>
    <t>vanderveen</t>
  </si>
  <si>
    <t>vanderlei</t>
  </si>
  <si>
    <t>vandenberg</t>
  </si>
  <si>
    <t>vandell</t>
  </si>
  <si>
    <t>vandalos</t>
  </si>
  <si>
    <t>vancute</t>
  </si>
  <si>
    <t>vancover</t>
  </si>
  <si>
    <t>vance3</t>
  </si>
  <si>
    <t>vance2</t>
  </si>
  <si>
    <t>vanassa</t>
  </si>
  <si>
    <t>vanana</t>
  </si>
  <si>
    <t>van1987</t>
  </si>
  <si>
    <t>vamps</t>
  </si>
  <si>
    <t>vampiro666</t>
  </si>
  <si>
    <t>vampires3</t>
  </si>
  <si>
    <t>vampires!</t>
  </si>
  <si>
    <t>vampireprincess</t>
  </si>
  <si>
    <t>vampirekiss</t>
  </si>
  <si>
    <t>vampirehunter</t>
  </si>
  <si>
    <t>vampiregirl</t>
  </si>
  <si>
    <t>vampirefreak</t>
  </si>
  <si>
    <t>vampired</t>
  </si>
  <si>
    <t>vampire94</t>
  </si>
  <si>
    <t>vampire91</t>
  </si>
  <si>
    <t>vampire76</t>
  </si>
  <si>
    <t>vampire66</t>
  </si>
  <si>
    <t>vampire11</t>
  </si>
  <si>
    <t>vampire10</t>
  </si>
  <si>
    <t>vampier23</t>
  </si>
  <si>
    <t>vamp1r3</t>
  </si>
  <si>
    <t>vamp16</t>
  </si>
  <si>
    <t>vamp15</t>
  </si>
  <si>
    <t>valyyy</t>
  </si>
  <si>
    <t>valutza</t>
  </si>
  <si>
    <t>valuta</t>
  </si>
  <si>
    <t>valtierra</t>
  </si>
  <si>
    <t>valpogi</t>
  </si>
  <si>
    <t>valoria</t>
  </si>
  <si>
    <t>valor1</t>
  </si>
  <si>
    <t>valoare</t>
  </si>
  <si>
    <t>valo21</t>
  </si>
  <si>
    <t>valmiri</t>
  </si>
  <si>
    <t>valmet</t>
  </si>
  <si>
    <t>valleys</t>
  </si>
  <si>
    <t>valleyboy</t>
  </si>
  <si>
    <t>valleyball</t>
  </si>
  <si>
    <t>valley5</t>
  </si>
  <si>
    <t>valley11</t>
  </si>
  <si>
    <t>valley09</t>
  </si>
  <si>
    <t>valley07</t>
  </si>
  <si>
    <t>valley01</t>
  </si>
  <si>
    <t>valley!</t>
  </si>
  <si>
    <t>vallettafc</t>
  </si>
  <si>
    <t>vallet</t>
  </si>
  <si>
    <t>vallentine</t>
  </si>
  <si>
    <t>vallente</t>
  </si>
  <si>
    <t>valledor</t>
  </si>
  <si>
    <t>valledelcauca</t>
  </si>
  <si>
    <t>vallecer</t>
  </si>
  <si>
    <t>valla</t>
  </si>
  <si>
    <t>valina</t>
  </si>
  <si>
    <t>valii</t>
  </si>
  <si>
    <t>validate</t>
  </si>
  <si>
    <t>valicu</t>
  </si>
  <si>
    <t>valexa</t>
  </si>
  <si>
    <t>valetudo</t>
  </si>
  <si>
    <t>valery143</t>
  </si>
  <si>
    <t>valerossi</t>
  </si>
  <si>
    <t>valerito</t>
  </si>
  <si>
    <t>valeris</t>
  </si>
  <si>
    <t>valerio2</t>
  </si>
  <si>
    <t>valerio1</t>
  </si>
  <si>
    <t>valerieb</t>
  </si>
  <si>
    <t>valerieann</t>
  </si>
  <si>
    <t>valeriea</t>
  </si>
  <si>
    <t>valerie24</t>
  </si>
  <si>
    <t>valerie00</t>
  </si>
  <si>
    <t>valerie.</t>
  </si>
  <si>
    <t>valeria3</t>
  </si>
  <si>
    <t>valeria18</t>
  </si>
  <si>
    <t>valeria06</t>
  </si>
  <si>
    <t>valeria05</t>
  </si>
  <si>
    <t>valeria04</t>
  </si>
  <si>
    <t>valeria.</t>
  </si>
  <si>
    <t>valer1a</t>
  </si>
  <si>
    <t>valenz</t>
  </si>
  <si>
    <t>valentinorossi46</t>
  </si>
  <si>
    <t>valentino9</t>
  </si>
  <si>
    <t>valentine8</t>
  </si>
  <si>
    <t>valentine23</t>
  </si>
  <si>
    <t>valentine17</t>
  </si>
  <si>
    <t>valentine13</t>
  </si>
  <si>
    <t>valentine12</t>
  </si>
  <si>
    <t>valentinateamo</t>
  </si>
  <si>
    <t>valentina3</t>
  </si>
  <si>
    <t>valentina17</t>
  </si>
  <si>
    <t>valentina08</t>
  </si>
  <si>
    <t>valentin4</t>
  </si>
  <si>
    <t>valentin21</t>
  </si>
  <si>
    <t>valentin14</t>
  </si>
  <si>
    <t>valentin12</t>
  </si>
  <si>
    <t>valens</t>
  </si>
  <si>
    <t>valenciennes</t>
  </si>
  <si>
    <t>valenciacf</t>
  </si>
  <si>
    <t>valenciaa</t>
  </si>
  <si>
    <t>valencia2</t>
  </si>
  <si>
    <t>valee</t>
  </si>
  <si>
    <t>valeda</t>
  </si>
  <si>
    <t>vale89</t>
  </si>
  <si>
    <t>vale87</t>
  </si>
  <si>
    <t>vale23</t>
  </si>
  <si>
    <t>vale2007</t>
  </si>
  <si>
    <t>vale1993</t>
  </si>
  <si>
    <t>vale19</t>
  </si>
  <si>
    <t>vale17</t>
  </si>
  <si>
    <t>vale</t>
  </si>
  <si>
    <t>valdoz</t>
  </si>
  <si>
    <t>valdo1</t>
  </si>
  <si>
    <t>valdivia1</t>
  </si>
  <si>
    <t>valdez123</t>
  </si>
  <si>
    <t>valder</t>
  </si>
  <si>
    <t>valcor</t>
  </si>
  <si>
    <t>valceanu</t>
  </si>
  <si>
    <t>valbuena</t>
  </si>
  <si>
    <t>valbon</t>
  </si>
  <si>
    <t>valaurie_hope</t>
  </si>
  <si>
    <t>valantis</t>
  </si>
  <si>
    <t>valann</t>
  </si>
  <si>
    <t>valaine</t>
  </si>
  <si>
    <t>val911</t>
  </si>
  <si>
    <t>val777</t>
  </si>
  <si>
    <t>val2009</t>
  </si>
  <si>
    <t>val2008</t>
  </si>
  <si>
    <t>val12345</t>
  </si>
  <si>
    <t>vakarcs</t>
  </si>
  <si>
    <t>vajvaj</t>
  </si>
  <si>
    <t>vajiravudh</t>
  </si>
  <si>
    <t>vaio123</t>
  </si>
  <si>
    <t>vainikolo</t>
  </si>
  <si>
    <t>vaibhavi</t>
  </si>
  <si>
    <t>vahine</t>
  </si>
  <si>
    <t>vaguita</t>
  </si>
  <si>
    <t>vagueira</t>
  </si>
  <si>
    <t>vagos1</t>
  </si>
  <si>
    <t>vagina3</t>
  </si>
  <si>
    <t>vagina15</t>
  </si>
  <si>
    <t>vagelis</t>
  </si>
  <si>
    <t>vagaboanta</t>
  </si>
  <si>
    <t>vafutingura</t>
  </si>
  <si>
    <t>vafinest</t>
  </si>
  <si>
    <t>vader7</t>
  </si>
  <si>
    <t>vader13</t>
  </si>
  <si>
    <t>vader12</t>
  </si>
  <si>
    <t>vacuum1</t>
  </si>
  <si>
    <t>vacilon</t>
  </si>
  <si>
    <t>vacation69</t>
  </si>
  <si>
    <t>vacation06</t>
  </si>
  <si>
    <t>vacation01</t>
  </si>
  <si>
    <t>vacasvaqueras</t>
  </si>
  <si>
    <t>vacanebuna</t>
  </si>
  <si>
    <t>vacana</t>
  </si>
  <si>
    <t>vabeachva</t>
  </si>
  <si>
    <t>vILLANS</t>
  </si>
  <si>
    <t>v8supercar</t>
  </si>
  <si>
    <t>v8holden</t>
  </si>
  <si>
    <t>v3ronica</t>
  </si>
  <si>
    <t>v2k149</t>
  </si>
  <si>
    <t>v1r1d1ana</t>
  </si>
  <si>
    <t>v1r1d14n4</t>
  </si>
  <si>
    <t>v1ct0r14</t>
  </si>
  <si>
    <t>v-ballgirl</t>
  </si>
  <si>
    <t>iiy9oN</t>
  </si>
  <si>
    <t>uzahoe</t>
  </si>
  <si>
    <t>ux100pre</t>
  </si>
  <si>
    <t>uwontguess</t>
  </si>
  <si>
    <t>uwishuknew</t>
  </si>
  <si>
    <t>uwish2</t>
  </si>
  <si>
    <t>uwish1</t>
  </si>
  <si>
    <t>uwish!</t>
  </si>
  <si>
    <t>uwillneverknow</t>
  </si>
  <si>
    <t>uwillnevaguess</t>
  </si>
  <si>
    <t>uvanga</t>
  </si>
  <si>
    <t>uugii</t>
  </si>
  <si>
    <t>utstarcom</t>
  </si>
  <si>
    <t>utotko</t>
  </si>
  <si>
    <t>utopian</t>
  </si>
  <si>
    <t>utopia123</t>
  </si>
  <si>
    <t>utmartin</t>
  </si>
  <si>
    <t>utktn8821</t>
  </si>
  <si>
    <t>uthought1</t>
  </si>
  <si>
    <t>utd4ever</t>
  </si>
  <si>
    <t>utamie</t>
  </si>
  <si>
    <t>utaker</t>
  </si>
  <si>
    <t>usuckdick</t>
  </si>
  <si>
    <t>usuck8</t>
  </si>
  <si>
    <t>usuck01</t>
  </si>
  <si>
    <t>usuarios</t>
  </si>
  <si>
    <t>usuario1</t>
  </si>
  <si>
    <t>ustupid</t>
  </si>
  <si>
    <t>usnscc</t>
  </si>
  <si>
    <t>usnavy01</t>
  </si>
  <si>
    <t>usmonastir</t>
  </si>
  <si>
    <t>usmcwife</t>
  </si>
  <si>
    <t>usmc87</t>
  </si>
  <si>
    <t>usmc2006</t>
  </si>
  <si>
    <t>usmani</t>
  </si>
  <si>
    <t>usmaan</t>
  </si>
  <si>
    <t>usherz</t>
  </si>
  <si>
    <t>usherx</t>
  </si>
  <si>
    <t>ushers1</t>
  </si>
  <si>
    <t>usherrox</t>
  </si>
  <si>
    <t>usherr4</t>
  </si>
  <si>
    <t>ushergurl</t>
  </si>
  <si>
    <t>usherbaby1</t>
  </si>
  <si>
    <t>usher95</t>
  </si>
  <si>
    <t>usher94</t>
  </si>
  <si>
    <t>usher86</t>
  </si>
  <si>
    <t>usher78</t>
  </si>
  <si>
    <t>usher55</t>
  </si>
  <si>
    <t>usher45</t>
  </si>
  <si>
    <t>usher29</t>
  </si>
  <si>
    <t>usher2006</t>
  </si>
  <si>
    <t>usher20</t>
  </si>
  <si>
    <t>usher04</t>
  </si>
  <si>
    <t>usf2005</t>
  </si>
  <si>
    <t>useraccounts</t>
  </si>
  <si>
    <t>user11</t>
  </si>
  <si>
    <t>used666</t>
  </si>
  <si>
    <t>uscrocks</t>
  </si>
  <si>
    <t>uscgirl</t>
  </si>
  <si>
    <t>usc2006</t>
  </si>
  <si>
    <t>usc2005</t>
  </si>
  <si>
    <t>usarmy7</t>
  </si>
  <si>
    <t>usarmy2</t>
  </si>
  <si>
    <t>usarmy12</t>
  </si>
  <si>
    <t>usarmy08</t>
  </si>
  <si>
    <t>usarmy!</t>
  </si>
  <si>
    <t>usama</t>
  </si>
  <si>
    <t>usagold100</t>
  </si>
  <si>
    <t>usagi14</t>
  </si>
  <si>
    <t>usa747</t>
  </si>
  <si>
    <t>usa4life</t>
  </si>
  <si>
    <t>usa305</t>
  </si>
  <si>
    <t>usa2009</t>
  </si>
  <si>
    <t>usa1996</t>
  </si>
  <si>
    <t>usa1945</t>
  </si>
  <si>
    <t>usa143</t>
  </si>
  <si>
    <t>usa101</t>
  </si>
  <si>
    <t>us2007</t>
  </si>
  <si>
    <t>urziceni</t>
  </si>
  <si>
    <t>uruchimaru</t>
  </si>
  <si>
    <t>ursweet666</t>
  </si>
  <si>
    <t>ursus</t>
  </si>
  <si>
    <t>ursula13</t>
  </si>
  <si>
    <t>ursuahenson</t>
  </si>
  <si>
    <t>ursosexy</t>
  </si>
  <si>
    <t>ursogay</t>
  </si>
  <si>
    <t>ursocool</t>
  </si>
  <si>
    <t>ursaru</t>
  </si>
  <si>
    <t>ursamajor</t>
  </si>
  <si>
    <t>urs4eva</t>
  </si>
  <si>
    <t>urraco</t>
  </si>
  <si>
    <t>urprincess</t>
  </si>
  <si>
    <t>urple</t>
  </si>
  <si>
    <t>urockmysocks</t>
  </si>
  <si>
    <t>urnuts</t>
  </si>
  <si>
    <t>urmyonly1</t>
  </si>
  <si>
    <t>urmydestiny</t>
  </si>
  <si>
    <t>urmybest</t>
  </si>
  <si>
    <t>urmumma</t>
  </si>
  <si>
    <t>urmommy1</t>
  </si>
  <si>
    <t>urmom88</t>
  </si>
  <si>
    <t>urmom4</t>
  </si>
  <si>
    <t>urmom33</t>
  </si>
  <si>
    <t>urmom15</t>
  </si>
  <si>
    <t>urmom08</t>
  </si>
  <si>
    <t>urmine1</t>
  </si>
  <si>
    <t>urmean</t>
  </si>
  <si>
    <t>urmamma</t>
  </si>
  <si>
    <t>urmalyf</t>
  </si>
  <si>
    <t>urlove1</t>
  </si>
  <si>
    <t>urijah</t>
  </si>
  <si>
    <t>urieltkm</t>
  </si>
  <si>
    <t>urielo</t>
  </si>
  <si>
    <t>urielm</t>
  </si>
  <si>
    <t>uriell</t>
  </si>
  <si>
    <t>urielivan</t>
  </si>
  <si>
    <t>uriel4</t>
  </si>
  <si>
    <t>uriel22</t>
  </si>
  <si>
    <t>urhott1</t>
  </si>
  <si>
    <t>urgurl1</t>
  </si>
  <si>
    <t>urgay12</t>
  </si>
  <si>
    <t>urgay.</t>
  </si>
  <si>
    <t>urfunny</t>
  </si>
  <si>
    <t>urdad</t>
  </si>
  <si>
    <t>urdabest</t>
  </si>
  <si>
    <t>urcrazy</t>
  </si>
  <si>
    <t>urbanstyle</t>
  </si>
  <si>
    <t>urbane</t>
  </si>
  <si>
    <t>urbanchaos</t>
  </si>
  <si>
    <t>urbanangel</t>
  </si>
  <si>
    <t>urban18</t>
  </si>
  <si>
    <t>urbabe</t>
  </si>
  <si>
    <t>urata</t>
  </si>
  <si>
    <t>uranio</t>
  </si>
  <si>
    <t>uragshaa</t>
  </si>
  <si>
    <t>uradick</t>
  </si>
  <si>
    <t>urabitch2</t>
  </si>
  <si>
    <t>ur2sweet</t>
  </si>
  <si>
    <t>ur2nosey</t>
  </si>
  <si>
    <t>ur1nonly</t>
  </si>
  <si>
    <t>upyourass</t>
  </si>
  <si>
    <t>uputaua</t>
  </si>
  <si>
    <t>uptome</t>
  </si>
  <si>
    <t>uptodate</t>
  </si>
  <si>
    <t>uptheirons</t>
  </si>
  <si>
    <t>uptheboro</t>
  </si>
  <si>
    <t>uptheblues</t>
  </si>
  <si>
    <t>upt4life</t>
  </si>
  <si>
    <t>upt17hg</t>
  </si>
  <si>
    <t>upsr5a</t>
  </si>
  <si>
    <t>upsilonians</t>
  </si>
  <si>
    <t>ups123</t>
  </si>
  <si>
    <t>uprisin</t>
  </si>
  <si>
    <t>uppingham</t>
  </si>
  <si>
    <t>upperroom</t>
  </si>
  <si>
    <t>upload3</t>
  </si>
  <si>
    <t>uplift</t>
  </si>
  <si>
    <t>upland1</t>
  </si>
  <si>
    <t>upkerry</t>
  </si>
  <si>
    <t>upiupi</t>
  </si>
  <si>
    <t>upgrade1</t>
  </si>
  <si>
    <t>upeng</t>
  </si>
  <si>
    <t>updated</t>
  </si>
  <si>
    <t>uoykcuf</t>
  </si>
  <si>
    <t>unyque</t>
  </si>
  <si>
    <t>unvme2</t>
  </si>
  <si>
    <t>ununun</t>
  </si>
  <si>
    <t>untukmu</t>
  </si>
  <si>
    <t>untitled1</t>
  </si>
  <si>
    <t>unter</t>
  </si>
  <si>
    <t>untal</t>
  </si>
  <si>
    <t>untaken</t>
  </si>
  <si>
    <t>unsolved</t>
  </si>
  <si>
    <t>unsent</t>
  </si>
  <si>
    <t>unsaman</t>
  </si>
  <si>
    <t>unrockbar</t>
  </si>
  <si>
    <t>unreal123</t>
  </si>
  <si>
    <t>unpocoloca</t>
  </si>
  <si>
    <t>unounouno</t>
  </si>
  <si>
    <t>unouno1</t>
  </si>
  <si>
    <t>unorthodox</t>
  </si>
  <si>
    <t>unoone</t>
  </si>
  <si>
    <t>unomas</t>
  </si>
  <si>
    <t>unoit2</t>
  </si>
  <si>
    <t>unoh01</t>
  </si>
  <si>
    <t>unnur</t>
  </si>
  <si>
    <t>unnouinceput</t>
  </si>
  <si>
    <t>unnaun</t>
  </si>
  <si>
    <t>unmlobos</t>
  </si>
  <si>
    <t>unmasked</t>
  </si>
  <si>
    <t>unloved69</t>
  </si>
  <si>
    <t>unloco</t>
  </si>
  <si>
    <t>unlock123</t>
  </si>
  <si>
    <t>unlisted</t>
  </si>
  <si>
    <t>unkown</t>
  </si>
  <si>
    <t>unknown23</t>
  </si>
  <si>
    <t>unknown123</t>
  </si>
  <si>
    <t>unklab</t>
  </si>
  <si>
    <t>unjani</t>
  </si>
  <si>
    <t>university1</t>
  </si>
  <si>
    <t>universe101</t>
  </si>
  <si>
    <t>universal2</t>
  </si>
  <si>
    <t>unitedstate</t>
  </si>
  <si>
    <t>unitedforever</t>
  </si>
  <si>
    <t>united90</t>
  </si>
  <si>
    <t>united89</t>
  </si>
  <si>
    <t>united16</t>
  </si>
  <si>
    <t>united101</t>
  </si>
  <si>
    <t>united09</t>
  </si>
  <si>
    <t>united00</t>
  </si>
  <si>
    <t>unit123</t>
  </si>
  <si>
    <t>unit10</t>
  </si>
  <si>
    <t>unisol</t>
  </si>
  <si>
    <t>uniques</t>
  </si>
  <si>
    <t>unique86</t>
  </si>
  <si>
    <t>unique5</t>
  </si>
  <si>
    <t>unique24</t>
  </si>
  <si>
    <t>unique19</t>
  </si>
  <si>
    <t>unique14</t>
  </si>
  <si>
    <t>unique09</t>
  </si>
  <si>
    <t>unique03</t>
  </si>
  <si>
    <t>unique#1</t>
  </si>
  <si>
    <t>unionhigh</t>
  </si>
  <si>
    <t>union99</t>
  </si>
  <si>
    <t>union10</t>
  </si>
  <si>
    <t>unilag</t>
  </si>
  <si>
    <t>unikie</t>
  </si>
  <si>
    <t>unikata</t>
  </si>
  <si>
    <t>uniden12</t>
  </si>
  <si>
    <t>unicornz</t>
  </si>
  <si>
    <t>unicorns!</t>
  </si>
  <si>
    <t>unicornio15</t>
  </si>
  <si>
    <t>unicorn99</t>
  </si>
  <si>
    <t>unicorn77</t>
  </si>
  <si>
    <t>unicorn68</t>
  </si>
  <si>
    <t>unicorn666</t>
  </si>
  <si>
    <t>unicorn37</t>
  </si>
  <si>
    <t>unicorn27</t>
  </si>
  <si>
    <t>unicorn11</t>
  </si>
  <si>
    <t>unicorn01</t>
  </si>
  <si>
    <t>unicorn0</t>
  </si>
  <si>
    <t>unicon</t>
  </si>
  <si>
    <t>unicom</t>
  </si>
  <si>
    <t>unicamente</t>
  </si>
  <si>
    <t>unica15</t>
  </si>
  <si>
    <t>unica123</t>
  </si>
  <si>
    <t>unibrow1</t>
  </si>
  <si>
    <t>uni2007</t>
  </si>
  <si>
    <t>unguholic</t>
  </si>
  <si>
    <t>ungucliquers</t>
  </si>
  <si>
    <t>ungido</t>
  </si>
  <si>
    <t>unggoi</t>
  </si>
  <si>
    <t>ungato</t>
  </si>
  <si>
    <t>unfaitful</t>
  </si>
  <si>
    <t>uneverknow</t>
  </si>
  <si>
    <t>uneune</t>
  </si>
  <si>
    <t>undivided</t>
  </si>
  <si>
    <t>undignified</t>
  </si>
  <si>
    <t>undies1</t>
  </si>
  <si>
    <t>undiasinti</t>
  </si>
  <si>
    <t>undeva</t>
  </si>
  <si>
    <t>undeuxtrois</t>
  </si>
  <si>
    <t>undetaker</t>
  </si>
  <si>
    <t>underwear7</t>
  </si>
  <si>
    <t>underwear3</t>
  </si>
  <si>
    <t>underw0rld</t>
  </si>
  <si>
    <t>undertaker666</t>
  </si>
  <si>
    <t>undertacker</t>
  </si>
  <si>
    <t>understatement</t>
  </si>
  <si>
    <t>underrated</t>
  </si>
  <si>
    <t>underpants0</t>
  </si>
  <si>
    <t>underoath5</t>
  </si>
  <si>
    <t>underoath0</t>
  </si>
  <si>
    <t>undermyumbrella</t>
  </si>
  <si>
    <t>underground1</t>
  </si>
  <si>
    <t>underboss</t>
  </si>
  <si>
    <t>underbar</t>
  </si>
  <si>
    <t>underarmour</t>
  </si>
  <si>
    <t>under6</t>
  </si>
  <si>
    <t>under11</t>
  </si>
  <si>
    <t>undeniable</t>
  </si>
  <si>
    <t>undaunted</t>
  </si>
  <si>
    <t>unctarheels</t>
  </si>
  <si>
    <t>uncletony</t>
  </si>
  <si>
    <t>uncletommy</t>
  </si>
  <si>
    <t>uncleshane</t>
  </si>
  <si>
    <t>unclejack</t>
  </si>
  <si>
    <t>uncleg</t>
  </si>
  <si>
    <t>uncleben</t>
  </si>
  <si>
    <t>uncleb</t>
  </si>
  <si>
    <t>uncleandy</t>
  </si>
  <si>
    <t>unchalee</t>
  </si>
  <si>
    <t>unchained</t>
  </si>
  <si>
    <t>uncensored</t>
  </si>
  <si>
    <t>unbroken1</t>
  </si>
  <si>
    <t>unborn1</t>
  </si>
  <si>
    <t>unasola</t>
  </si>
  <si>
    <t>unappreciated</t>
  </si>
  <si>
    <t>unaflor</t>
  </si>
  <si>
    <t>unacancion</t>
  </si>
  <si>
    <t>un4getable</t>
  </si>
  <si>
    <t>un1qu3</t>
  </si>
  <si>
    <t>umyeah!</t>
  </si>
  <si>
    <t>ummyeah</t>
  </si>
  <si>
    <t>umiumi</t>
  </si>
  <si>
    <t>umiami</t>
  </si>
  <si>
    <t>ume4ever</t>
  </si>
  <si>
    <t>umbro1</t>
  </si>
  <si>
    <t>umbrella7</t>
  </si>
  <si>
    <t>umbrella5</t>
  </si>
  <si>
    <t>umass06</t>
  </si>
  <si>
    <t>umasaka</t>
  </si>
  <si>
    <t>umarani</t>
  </si>
  <si>
    <t>umakeu20</t>
  </si>
  <si>
    <t>umaga1</t>
  </si>
  <si>
    <t>umadhay</t>
  </si>
  <si>
    <t>umabel</t>
  </si>
  <si>
    <t>ulysess</t>
  </si>
  <si>
    <t>ulv</t>
  </si>
  <si>
    <t>]dhf</t>
  </si>
  <si>
    <t>ulukhaktok</t>
  </si>
  <si>
    <t>ultravox</t>
  </si>
  <si>
    <t>ultraspank</t>
  </si>
  <si>
    <t>ultram</t>
  </si>
  <si>
    <t>ultra69</t>
  </si>
  <si>
    <t>ultra6</t>
  </si>
  <si>
    <t>ultimaweapon</t>
  </si>
  <si>
    <t>ultimate7</t>
  </si>
  <si>
    <t>ulster123</t>
  </si>
  <si>
    <t>ulqini</t>
  </si>
  <si>
    <t>uloveit</t>
  </si>
  <si>
    <t>ulost1</t>
  </si>
  <si>
    <t>ulolz</t>
  </si>
  <si>
    <t>ulols</t>
  </si>
  <si>
    <t>ulolpilay</t>
  </si>
  <si>
    <t>ullswater</t>
  </si>
  <si>
    <t>ulloa1</t>
  </si>
  <si>
    <t>ulloa</t>
  </si>
  <si>
    <t>ullneverno</t>
  </si>
  <si>
    <t>ullapool</t>
  </si>
  <si>
    <t>ulisis</t>
  </si>
  <si>
    <t>ulises87</t>
  </si>
  <si>
    <t>ulises11</t>
  </si>
  <si>
    <t>ulikeme1</t>
  </si>
  <si>
    <t>ulie2me</t>
  </si>
  <si>
    <t>ulfah</t>
  </si>
  <si>
    <t>ulatina</t>
  </si>
  <si>
    <t>ulatbulu</t>
  </si>
  <si>
    <t>ukukuk1</t>
  </si>
  <si>
    <t>ukrules</t>
  </si>
  <si>
    <t>uknowwho</t>
  </si>
  <si>
    <t>uknowit1</t>
  </si>
  <si>
    <t>uknow3</t>
  </si>
  <si>
    <t>uknow!</t>
  </si>
  <si>
    <t>ukillme</t>
  </si>
  <si>
    <t>ukhwah</t>
  </si>
  <si>
    <t>ujunwa</t>
  </si>
  <si>
    <t>ujikol</t>
  </si>
  <si>
    <t>ujesus</t>
  </si>
  <si>
    <t>uiop[]</t>
  </si>
  <si>
    <t>uilove</t>
  </si>
  <si>
    <t>uilani1</t>
  </si>
  <si>
    <t>uigres</t>
  </si>
  <si>
    <t>uhs2010</t>
  </si>
  <si>
    <t>uhohhotdog</t>
  </si>
  <si>
    <t>uhatafe</t>
  </si>
  <si>
    <t>ugurcan</t>
  </si>
  <si>
    <t>uglypeople</t>
  </si>
  <si>
    <t>uglyone</t>
  </si>
  <si>
    <t>uglygurl</t>
  </si>
  <si>
    <t>uglydog</t>
  </si>
  <si>
    <t>uglyass1</t>
  </si>
  <si>
    <t>ugly16</t>
  </si>
  <si>
    <t>ugly13</t>
  </si>
  <si>
    <t>ufukaitole</t>
  </si>
  <si>
    <t>ufuckoff2</t>
  </si>
  <si>
    <t>ufucker</t>
  </si>
  <si>
    <t>ufreak</t>
  </si>
  <si>
    <t>uforever</t>
  </si>
  <si>
    <t>ufc123</t>
  </si>
  <si>
    <t>uey2rla</t>
  </si>
  <si>
    <t>uexu54</t>
  </si>
  <si>
    <t>udontnoit</t>
  </si>
  <si>
    <t>uchida</t>
  </si>
  <si>
    <t>uchia</t>
  </si>
  <si>
    <t>ucf2001</t>
  </si>
  <si>
    <t>ucantguess</t>
  </si>
  <si>
    <t>ucancme</t>
  </si>
  <si>
    <t>ucacheer</t>
  </si>
  <si>
    <t>ubytamea</t>
  </si>
  <si>
    <t>ubitzik</t>
  </si>
  <si>
    <t>ubitha</t>
  </si>
  <si>
    <t>ubireamea</t>
  </si>
  <si>
    <t>ubiera</t>
  </si>
  <si>
    <t>ubermensch</t>
  </si>
  <si>
    <t>uberalles</t>
  </si>
  <si>
    <t>ubemeu</t>
  </si>
  <si>
    <t>ubavica</t>
  </si>
  <si>
    <t>ubaldo1</t>
  </si>
  <si>
    <t>uaretheone</t>
  </si>
  <si>
    <t>ualreadyknow</t>
  </si>
  <si>
    <t>ualame</t>
  </si>
  <si>
    <t>uabitch</t>
  </si>
  <si>
    <t>u_wonna</t>
  </si>
  <si>
    <t>u8myhusben</t>
  </si>
  <si>
    <t>u472bmt</t>
  </si>
  <si>
    <t>u2lover</t>
  </si>
  <si>
    <t>u.s.a.</t>
  </si>
  <si>
    <t>tzutzi</t>
  </si>
  <si>
    <t>tzetze</t>
  </si>
  <si>
    <t>tzatziki</t>
  </si>
  <si>
    <t>tyzer1</t>
  </si>
  <si>
    <t>tyweezy</t>
  </si>
  <si>
    <t>tyvone</t>
  </si>
  <si>
    <t>tyu2teb</t>
  </si>
  <si>
    <t>tytybaby1</t>
  </si>
  <si>
    <t>tytybaby</t>
  </si>
  <si>
    <t>tyty8989</t>
  </si>
  <si>
    <t>tyty33</t>
  </si>
  <si>
    <t>tyty16</t>
  </si>
  <si>
    <t>tyty1234</t>
  </si>
  <si>
    <t>tyty09</t>
  </si>
  <si>
    <t>tyty08</t>
  </si>
  <si>
    <t>tytang</t>
  </si>
  <si>
    <t>tysonxx</t>
  </si>
  <si>
    <t>tysonlee</t>
  </si>
  <si>
    <t>tysonl</t>
  </si>
  <si>
    <t>tysonishot</t>
  </si>
  <si>
    <t>tyson94</t>
  </si>
  <si>
    <t>tyson89</t>
  </si>
  <si>
    <t>tyson777</t>
  </si>
  <si>
    <t>tyson75</t>
  </si>
  <si>
    <t>tyson27</t>
  </si>
  <si>
    <t>tyson2000</t>
  </si>
  <si>
    <t>tyson1991</t>
  </si>
  <si>
    <t>tyson143</t>
  </si>
  <si>
    <t>tyson12345</t>
  </si>
  <si>
    <t>tyson111</t>
  </si>
  <si>
    <t>tyson100</t>
  </si>
  <si>
    <t>tyson008</t>
  </si>
  <si>
    <t>tyson0</t>
  </si>
  <si>
    <t>tyson.</t>
  </si>
  <si>
    <t>tysmom</t>
  </si>
  <si>
    <t>tysha1</t>
  </si>
  <si>
    <t>tyrons</t>
  </si>
  <si>
    <t>tyrone82</t>
  </si>
  <si>
    <t>tyrone27</t>
  </si>
  <si>
    <t>tyrone24</t>
  </si>
  <si>
    <t>tyrone19</t>
  </si>
  <si>
    <t>tyrone04</t>
  </si>
  <si>
    <t>tyron21</t>
  </si>
  <si>
    <t>tyron12</t>
  </si>
  <si>
    <t>tyrome1</t>
  </si>
  <si>
    <t>tyris</t>
  </si>
  <si>
    <t>tyriq123</t>
  </si>
  <si>
    <t>tyrike</t>
  </si>
  <si>
    <t>tyriek1</t>
  </si>
  <si>
    <t>tyrice1</t>
  </si>
  <si>
    <t>tyress</t>
  </si>
  <si>
    <t>tyrese8</t>
  </si>
  <si>
    <t>tyrese7</t>
  </si>
  <si>
    <t>tyrese2</t>
  </si>
  <si>
    <t>tyrese12</t>
  </si>
  <si>
    <t>tyren1</t>
  </si>
  <si>
    <t>tyrelle1</t>
  </si>
  <si>
    <t>tyrell7</t>
  </si>
  <si>
    <t>tyrell21</t>
  </si>
  <si>
    <t>tyrell10</t>
  </si>
  <si>
    <t>tyrell07</t>
  </si>
  <si>
    <t>tyrek06</t>
  </si>
  <si>
    <t>tyreece1</t>
  </si>
  <si>
    <t>tyree4</t>
  </si>
  <si>
    <t>tyree24</t>
  </si>
  <si>
    <t>tyree13</t>
  </si>
  <si>
    <t>tyree07</t>
  </si>
  <si>
    <t>tyralee</t>
  </si>
  <si>
    <t>tyrael</t>
  </si>
  <si>
    <t>tyrabanks2</t>
  </si>
  <si>
    <t>tyra06</t>
  </si>
  <si>
    <t>tyquon</t>
  </si>
  <si>
    <t>tyquasia</t>
  </si>
  <si>
    <t>typhoon2</t>
  </si>
  <si>
    <t>tyoung</t>
  </si>
  <si>
    <t>tyonne</t>
  </si>
  <si>
    <t>tynutza</t>
  </si>
  <si>
    <t>tynia</t>
  </si>
  <si>
    <t>tyneside</t>
  </si>
  <si>
    <t>tynell</t>
  </si>
  <si>
    <t>tynedale</t>
  </si>
  <si>
    <t>tymika</t>
  </si>
  <si>
    <t>tylorstown</t>
  </si>
  <si>
    <t>tylor13</t>
  </si>
  <si>
    <t>tyliyah</t>
  </si>
  <si>
    <t>tylerz</t>
  </si>
  <si>
    <t>tylerx</t>
  </si>
  <si>
    <t>tylerwayne</t>
  </si>
  <si>
    <t>tylerthomas</t>
  </si>
  <si>
    <t>tylero</t>
  </si>
  <si>
    <t>tylerno1</t>
  </si>
  <si>
    <t>tylermike</t>
  </si>
  <si>
    <t>tylermichael</t>
  </si>
  <si>
    <t>tylerlogan</t>
  </si>
  <si>
    <t>tylerj05</t>
  </si>
  <si>
    <t>tylerj03</t>
  </si>
  <si>
    <t>tyleris1</t>
  </si>
  <si>
    <t>tylerdean</t>
  </si>
  <si>
    <t>tylercole1</t>
  </si>
  <si>
    <t>tylerbrooke</t>
  </si>
  <si>
    <t>tylerbell</t>
  </si>
  <si>
    <t>tyleralan</t>
  </si>
  <si>
    <t>tyler72</t>
  </si>
  <si>
    <t>tyler612</t>
  </si>
  <si>
    <t>tyler57</t>
  </si>
  <si>
    <t>tyler522</t>
  </si>
  <si>
    <t>tyler419</t>
  </si>
  <si>
    <t>tyler35</t>
  </si>
  <si>
    <t>tyler316</t>
  </si>
  <si>
    <t>tyler2011</t>
  </si>
  <si>
    <t>tyler2010</t>
  </si>
  <si>
    <t>tyler1991</t>
  </si>
  <si>
    <t>tyler1987</t>
  </si>
  <si>
    <t>tyler1986</t>
  </si>
  <si>
    <t>tyler1984</t>
  </si>
  <si>
    <t>tyler1212</t>
  </si>
  <si>
    <t>tyler1201</t>
  </si>
  <si>
    <t>tyler1105</t>
  </si>
  <si>
    <t>tyler1024</t>
  </si>
  <si>
    <t>tyler.w1</t>
  </si>
  <si>
    <t>tylenol1</t>
  </si>
  <si>
    <t>tylee1</t>
  </si>
  <si>
    <t>tylana</t>
  </si>
  <si>
    <t>tykira</t>
  </si>
  <si>
    <t>tyheem</t>
  </si>
  <si>
    <t>tygress</t>
  </si>
  <si>
    <t>tyerone</t>
  </si>
  <si>
    <t>tyboy1</t>
  </si>
  <si>
    <t>tyberious</t>
  </si>
  <si>
    <t>tyatya</t>
  </si>
  <si>
    <t>tyanak</t>
  </si>
  <si>
    <t>tyalan</t>
  </si>
  <si>
    <t>ty7890</t>
  </si>
  <si>
    <t>ty1994</t>
  </si>
  <si>
    <t>ty1992</t>
  </si>
  <si>
    <t>txusdifellatio</t>
  </si>
  <si>
    <t>tx78501</t>
  </si>
  <si>
    <t>tx2006</t>
  </si>
  <si>
    <t>twwety</t>
  </si>
  <si>
    <t>twowords</t>
  </si>
  <si>
    <t>twotone1</t>
  </si>
  <si>
    <t>twosisters</t>
  </si>
  <si>
    <t>tworivers</t>
  </si>
  <si>
    <t>twopints</t>
  </si>
  <si>
    <t>twon12</t>
  </si>
  <si>
    <t>twofour</t>
  </si>
  <si>
    <t>twofaces</t>
  </si>
  <si>
    <t>twoeyt</t>
  </si>
  <si>
    <t>twobytwo</t>
  </si>
  <si>
    <t>twobulls</t>
  </si>
  <si>
    <t>twobrothers</t>
  </si>
  <si>
    <t>twoboys1</t>
  </si>
  <si>
    <t>two2boys</t>
  </si>
  <si>
    <t>two00six</t>
  </si>
  <si>
    <t>twiztid666</t>
  </si>
  <si>
    <t>twizel</t>
  </si>
  <si>
    <t>twixxx</t>
  </si>
  <si>
    <t>twixx</t>
  </si>
  <si>
    <t>twix16</t>
  </si>
  <si>
    <t>twix09</t>
  </si>
  <si>
    <t>twix01</t>
  </si>
  <si>
    <t>twitumz</t>
  </si>
  <si>
    <t>twitums</t>
  </si>
  <si>
    <t>twitter1</t>
  </si>
  <si>
    <t>twitcher</t>
  </si>
  <si>
    <t>twitch123</t>
  </si>
  <si>
    <t>twistup</t>
  </si>
  <si>
    <t>twisted666</t>
  </si>
  <si>
    <t>twisted5</t>
  </si>
  <si>
    <t>twisted420</t>
  </si>
  <si>
    <t>twisted3</t>
  </si>
  <si>
    <t>twisted10</t>
  </si>
  <si>
    <t>twirl1</t>
  </si>
  <si>
    <t>twinsis2</t>
  </si>
  <si>
    <t>twinsfan7</t>
  </si>
  <si>
    <t>twins8</t>
  </si>
  <si>
    <t>twins78</t>
  </si>
  <si>
    <t>twins321</t>
  </si>
  <si>
    <t>twins30</t>
  </si>
  <si>
    <t>twins2002</t>
  </si>
  <si>
    <t>twins19</t>
  </si>
  <si>
    <t>twins1234</t>
  </si>
  <si>
    <t>twinkletoes23</t>
  </si>
  <si>
    <t>twinklee</t>
  </si>
  <si>
    <t>twinkle88</t>
  </si>
  <si>
    <t>twinkle18</t>
  </si>
  <si>
    <t>twinkle15</t>
  </si>
  <si>
    <t>twinkle14</t>
  </si>
  <si>
    <t>twinkle09</t>
  </si>
  <si>
    <t>twinkies5</t>
  </si>
  <si>
    <t>twinkie8</t>
  </si>
  <si>
    <t>twinkie22</t>
  </si>
  <si>
    <t>twinkie07</t>
  </si>
  <si>
    <t>twinkerbell</t>
  </si>
  <si>
    <t>twinkee1</t>
  </si>
  <si>
    <t>twinhead</t>
  </si>
  <si>
    <t>twingles</t>
  </si>
  <si>
    <t>twinflame</t>
  </si>
  <si>
    <t>twincle</t>
  </si>
  <si>
    <t>twincities</t>
  </si>
  <si>
    <t>twinbrook</t>
  </si>
  <si>
    <t>twin14</t>
  </si>
  <si>
    <t>twilight92</t>
  </si>
  <si>
    <t>twilight8</t>
  </si>
  <si>
    <t>twilight0</t>
  </si>
  <si>
    <t>twiglet1</t>
  </si>
  <si>
    <t>twgtwg74</t>
  </si>
  <si>
    <t>twentytwo22</t>
  </si>
  <si>
    <t>twentyfive25</t>
  </si>
  <si>
    <t>twenty12</t>
  </si>
  <si>
    <t>twelve24</t>
  </si>
  <si>
    <t>twelve1</t>
  </si>
  <si>
    <t>tweetytweety</t>
  </si>
  <si>
    <t>tweetypooh</t>
  </si>
  <si>
    <t>tweetypie123</t>
  </si>
  <si>
    <t>tweetypi</t>
  </si>
  <si>
    <t>tweetyke</t>
  </si>
  <si>
    <t>tweetyc</t>
  </si>
  <si>
    <t>tweetybird12</t>
  </si>
  <si>
    <t>tweetybird07</t>
  </si>
  <si>
    <t>tweetybd</t>
  </si>
  <si>
    <t>tweety911</t>
  </si>
  <si>
    <t>tweety73</t>
  </si>
  <si>
    <t>tweety64</t>
  </si>
  <si>
    <t>tweety57</t>
  </si>
  <si>
    <t>tweety52</t>
  </si>
  <si>
    <t>tweety37</t>
  </si>
  <si>
    <t>tweety211</t>
  </si>
  <si>
    <t>tweety2007</t>
  </si>
  <si>
    <t>tweety143</t>
  </si>
  <si>
    <t>tweety102</t>
  </si>
  <si>
    <t>tweety011</t>
  </si>
  <si>
    <t>tweety007</t>
  </si>
  <si>
    <t>tweetum</t>
  </si>
  <si>
    <t>tweetiebird</t>
  </si>
  <si>
    <t>tweetie2</t>
  </si>
  <si>
    <t>tweetheart</t>
  </si>
  <si>
    <t>tweetams</t>
  </si>
  <si>
    <t>tweet5</t>
  </si>
  <si>
    <t>tweet4</t>
  </si>
  <si>
    <t>tweet09</t>
  </si>
  <si>
    <t>tweelingen</t>
  </si>
  <si>
    <t>tweeky</t>
  </si>
  <si>
    <t>tweekie</t>
  </si>
  <si>
    <t>tweak1</t>
  </si>
  <si>
    <t>twan123</t>
  </si>
  <si>
    <t>twan</t>
  </si>
  <si>
    <t>twain1</t>
  </si>
  <si>
    <t>twaddle</t>
  </si>
  <si>
    <t>tw1zt1d</t>
  </si>
  <si>
    <t>tw110389</t>
  </si>
  <si>
    <t>tvxq123</t>
  </si>
  <si>
    <t>tvlover</t>
  </si>
  <si>
    <t>tvig</t>
  </si>
  <si>
    <t>tvgirl</t>
  </si>
  <si>
    <t>tvazteca</t>
  </si>
  <si>
    <t>tv1kdb</t>
  </si>
  <si>
    <t>tuyang</t>
  </si>
  <si>
    <t>tuxedo2</t>
  </si>
  <si>
    <t>tuviejo</t>
  </si>
  <si>
    <t>tuugii</t>
  </si>
  <si>
    <t>tuty612</t>
  </si>
  <si>
    <t>tutuu</t>
  </si>
  <si>
    <t>tuturelu</t>
  </si>
  <si>
    <t>tutu13</t>
  </si>
  <si>
    <t>tutu</t>
  </si>
  <si>
    <t>tutty55</t>
  </si>
  <si>
    <t>tutty1</t>
  </si>
  <si>
    <t>tuttis</t>
  </si>
  <si>
    <t>tutticuti</t>
  </si>
  <si>
    <t>tutti1</t>
  </si>
  <si>
    <t>tuttebel</t>
  </si>
  <si>
    <t>tutraviesa</t>
  </si>
  <si>
    <t>tutitu</t>
  </si>
  <si>
    <t>tutina</t>
  </si>
  <si>
    <t>tutifruty</t>
  </si>
  <si>
    <t>tuties</t>
  </si>
  <si>
    <t>tutico</t>
  </si>
  <si>
    <t>tuti12</t>
  </si>
  <si>
    <t>tutata</t>
  </si>
  <si>
    <t>tutaomo</t>
  </si>
  <si>
    <t>tutankhamen</t>
  </si>
  <si>
    <t>tutambien</t>
  </si>
  <si>
    <t>tustin1</t>
  </si>
  <si>
    <t>tushka</t>
  </si>
  <si>
    <t>tusher</t>
  </si>
  <si>
    <t>tuscon</t>
  </si>
  <si>
    <t>turtlez</t>
  </si>
  <si>
    <t>turtless</t>
  </si>
  <si>
    <t>turtleshell</t>
  </si>
  <si>
    <t>turtles8</t>
  </si>
  <si>
    <t>turtles13</t>
  </si>
  <si>
    <t>turtles123</t>
  </si>
  <si>
    <t>turtle96</t>
  </si>
  <si>
    <t>turtle93</t>
  </si>
  <si>
    <t>turtle87</t>
  </si>
  <si>
    <t>turtle81</t>
  </si>
  <si>
    <t>turtle75</t>
  </si>
  <si>
    <t>turtle71</t>
  </si>
  <si>
    <t>turtle55</t>
  </si>
  <si>
    <t>turtle44</t>
  </si>
  <si>
    <t>turtle42</t>
  </si>
  <si>
    <t>turtle34</t>
  </si>
  <si>
    <t>turt1e</t>
  </si>
  <si>
    <t>turris</t>
  </si>
  <si>
    <t>turriff</t>
  </si>
  <si>
    <t>turok2</t>
  </si>
  <si>
    <t>turnnburn</t>
  </si>
  <si>
    <t>turnkey</t>
  </si>
  <si>
    <t>turniton</t>
  </si>
  <si>
    <t>turning</t>
  </si>
  <si>
    <t>turney</t>
  </si>
  <si>
    <t>turner9</t>
  </si>
  <si>
    <t>turner77</t>
  </si>
  <si>
    <t>turner21</t>
  </si>
  <si>
    <t>turner14</t>
  </si>
  <si>
    <t>turner11</t>
  </si>
  <si>
    <t>turner.</t>
  </si>
  <si>
    <t>turndown</t>
  </si>
  <si>
    <t>turnage</t>
  </si>
  <si>
    <t>turkuaz</t>
  </si>
  <si>
    <t>turkia</t>
  </si>
  <si>
    <t>turkeyleg</t>
  </si>
  <si>
    <t>turkeygirl</t>
  </si>
  <si>
    <t>turkeyday</t>
  </si>
  <si>
    <t>turkey77</t>
  </si>
  <si>
    <t>turkey67</t>
  </si>
  <si>
    <t>turkey4</t>
  </si>
  <si>
    <t>turkey27</t>
  </si>
  <si>
    <t>turkey2006</t>
  </si>
  <si>
    <t>turkey18</t>
  </si>
  <si>
    <t>turkey14</t>
  </si>
  <si>
    <t>turjak</t>
  </si>
  <si>
    <t>turhan</t>
  </si>
  <si>
    <t>turelove1</t>
  </si>
  <si>
    <t>turell</t>
  </si>
  <si>
    <t>turds2</t>
  </si>
  <si>
    <t>turds1</t>
  </si>
  <si>
    <t>turdie</t>
  </si>
  <si>
    <t>turdbutt</t>
  </si>
  <si>
    <t>turdbird1</t>
  </si>
  <si>
    <t>turd11</t>
  </si>
  <si>
    <t>turcotte</t>
  </si>
  <si>
    <t>turcos</t>
  </si>
  <si>
    <t>turcoaz</t>
  </si>
  <si>
    <t>turco35</t>
  </si>
  <si>
    <t>turcin</t>
  </si>
  <si>
    <t>turca</t>
  </si>
  <si>
    <t>turbot</t>
  </si>
  <si>
    <t>turbonett</t>
  </si>
  <si>
    <t>turbocat</t>
  </si>
  <si>
    <t>turbo99</t>
  </si>
  <si>
    <t>turbo8</t>
  </si>
  <si>
    <t>turbo26</t>
  </si>
  <si>
    <t>turbo2008</t>
  </si>
  <si>
    <t>turbo18</t>
  </si>
  <si>
    <t>turbo10</t>
  </si>
  <si>
    <t>turbo02</t>
  </si>
  <si>
    <t>turangawaewae</t>
  </si>
  <si>
    <t>tuptim</t>
  </si>
  <si>
    <t>tuppy</t>
  </si>
  <si>
    <t>tuppence1</t>
  </si>
  <si>
    <t>tupoto</t>
  </si>
  <si>
    <t>tupence</t>
  </si>
  <si>
    <t>tupacalypse</t>
  </si>
  <si>
    <t>tupac88</t>
  </si>
  <si>
    <t>tupac77</t>
  </si>
  <si>
    <t>tupac71</t>
  </si>
  <si>
    <t>tupac420</t>
  </si>
  <si>
    <t>tupac33</t>
  </si>
  <si>
    <t>tupac02</t>
  </si>
  <si>
    <t>tuonglai</t>
  </si>
  <si>
    <t>tunoeresparami</t>
  </si>
  <si>
    <t>tunnie</t>
  </si>
  <si>
    <t>tunnels</t>
  </si>
  <si>
    <t>tunings</t>
  </si>
  <si>
    <t>tuningcar</t>
  </si>
  <si>
    <t>tunie</t>
  </si>
  <si>
    <t>tunidau</t>
  </si>
  <si>
    <t>tunguyen</t>
  </si>
  <si>
    <t>tungi</t>
  </si>
  <si>
    <t>tunggul</t>
  </si>
  <si>
    <t>tunggal</t>
  </si>
  <si>
    <t>tungalag</t>
  </si>
  <si>
    <t>tuneup</t>
  </si>
  <si>
    <t>tunesien</t>
  </si>
  <si>
    <t>tunesie</t>
  </si>
  <si>
    <t>tunegro</t>
  </si>
  <si>
    <t>tundun</t>
  </si>
  <si>
    <t>tundra2</t>
  </si>
  <si>
    <t>tundra06</t>
  </si>
  <si>
    <t>tundes</t>
  </si>
  <si>
    <t>tunapasta</t>
  </si>
  <si>
    <t>tunang</t>
  </si>
  <si>
    <t>tunami</t>
  </si>
  <si>
    <t>tunafish!</t>
  </si>
  <si>
    <t>tunacao</t>
  </si>
  <si>
    <t>tuna1</t>
  </si>
  <si>
    <t>tumundo</t>
  </si>
  <si>
    <t>tummys</t>
  </si>
  <si>
    <t>tummyfire</t>
  </si>
  <si>
    <t>tummydoor</t>
  </si>
  <si>
    <t>tummycar</t>
  </si>
  <si>
    <t>tummybird</t>
  </si>
  <si>
    <t>tummybed</t>
  </si>
  <si>
    <t>tummy2</t>
  </si>
  <si>
    <t>tummeng</t>
  </si>
  <si>
    <t>tumejoramigo</t>
  </si>
  <si>
    <t>tumbles1</t>
  </si>
  <si>
    <t>tumbledryer</t>
  </si>
  <si>
    <t>tumbao</t>
  </si>
  <si>
    <t>tumbaga</t>
  </si>
  <si>
    <t>tumadre2</t>
  </si>
  <si>
    <t>tum123</t>
  </si>
  <si>
    <t>tulungagung</t>
  </si>
  <si>
    <t>tulokitax100pre</t>
  </si>
  <si>
    <t>tullow</t>
  </si>
  <si>
    <t>tullio</t>
  </si>
  <si>
    <t>tulling</t>
  </si>
  <si>
    <t>tullie</t>
  </si>
  <si>
    <t>tullemus</t>
  </si>
  <si>
    <t>tullahoma1</t>
  </si>
  <si>
    <t>tulisan</t>
  </si>
  <si>
    <t>tulips123</t>
  </si>
  <si>
    <t>tulip6</t>
  </si>
  <si>
    <t>tulig</t>
  </si>
  <si>
    <t>tulcingo</t>
  </si>
  <si>
    <t>tulare1</t>
  </si>
  <si>
    <t>tulagan</t>
  </si>
  <si>
    <t>tukuafu</t>
  </si>
  <si>
    <t>tuktaja</t>
  </si>
  <si>
    <t>tukker</t>
  </si>
  <si>
    <t>tukito</t>
  </si>
  <si>
    <t>tukiti</t>
  </si>
  <si>
    <t>tukang</t>
  </si>
  <si>
    <t>tuinhuis</t>
  </si>
  <si>
    <t>tuglife10</t>
  </si>
  <si>
    <t>tuginha</t>
  </si>
  <si>
    <t>tuggy</t>
  </si>
  <si>
    <t>tuggie1</t>
  </si>
  <si>
    <t>tugba</t>
  </si>
  <si>
    <t>tugatuga</t>
  </si>
  <si>
    <t>tufty1</t>
  </si>
  <si>
    <t>tuffy25</t>
  </si>
  <si>
    <t>tuffy11</t>
  </si>
  <si>
    <t>tufftuff</t>
  </si>
  <si>
    <t>tuffone</t>
  </si>
  <si>
    <t>tuffer1</t>
  </si>
  <si>
    <t>tuff123</t>
  </si>
  <si>
    <t>tuesday21</t>
  </si>
  <si>
    <t>tueresmibb</t>
  </si>
  <si>
    <t>tuereselamordemivida</t>
  </si>
  <si>
    <t>tuerca</t>
  </si>
  <si>
    <t>tudung</t>
  </si>
  <si>
    <t>tudorik</t>
  </si>
  <si>
    <t>tuddy</t>
  </si>
  <si>
    <t>tucutucu</t>
  </si>
  <si>
    <t>tuco23</t>
  </si>
  <si>
    <t>tuckshop</t>
  </si>
  <si>
    <t>tuckie</t>
  </si>
  <si>
    <t>tuckeverlasting</t>
  </si>
  <si>
    <t>tuckerman1</t>
  </si>
  <si>
    <t>tuckerjames</t>
  </si>
  <si>
    <t>tuckerdog</t>
  </si>
  <si>
    <t>tuckerbaby</t>
  </si>
  <si>
    <t>tucker82</t>
  </si>
  <si>
    <t>tucker27</t>
  </si>
  <si>
    <t>tucker2002</t>
  </si>
  <si>
    <t>tucker143</t>
  </si>
  <si>
    <t>tucker03</t>
  </si>
  <si>
    <t>tuck3r</t>
  </si>
  <si>
    <t>tucielo</t>
  </si>
  <si>
    <t>tuchito</t>
  </si>
  <si>
    <t>tuchinho</t>
  </si>
  <si>
    <t>tucarcel</t>
  </si>
  <si>
    <t>tucanes</t>
  </si>
  <si>
    <t>tubtim</t>
  </si>
  <si>
    <t>tubman</t>
  </si>
  <si>
    <t>tubby07</t>
  </si>
  <si>
    <t>tubbs1</t>
  </si>
  <si>
    <t>tubaman</t>
  </si>
  <si>
    <t>tubacity</t>
  </si>
  <si>
    <t>tubachick</t>
  </si>
  <si>
    <t>tuardsuk</t>
  </si>
  <si>
    <t>tuantran</t>
  </si>
  <si>
    <t>tuanputri</t>
  </si>
  <si>
    <t>tualma</t>
  </si>
  <si>
    <t>tualla</t>
  </si>
  <si>
    <t>ttyl12</t>
  </si>
  <si>
    <t>ttttt6</t>
  </si>
  <si>
    <t>ttown</t>
  </si>
  <si>
    <t>ttotto</t>
  </si>
  <si>
    <t>ttocs</t>
  </si>
  <si>
    <t>ttime1</t>
  </si>
  <si>
    <t>ttiinnaa</t>
  </si>
  <si>
    <t>ttigger</t>
  </si>
  <si>
    <t>ttiger</t>
  </si>
  <si>
    <t>ttaylor</t>
  </si>
  <si>
    <t>tt4eva</t>
  </si>
  <si>
    <t>tt2000</t>
  </si>
  <si>
    <t>tsutomu</t>
  </si>
  <si>
    <t>tsuneko</t>
  </si>
  <si>
    <t>tsunami3</t>
  </si>
  <si>
    <t>tsukky</t>
  </si>
  <si>
    <t>tsukiyono</t>
  </si>
  <si>
    <t>tsukishiro</t>
  </si>
  <si>
    <t>tsukiko</t>
  </si>
  <si>
    <t>tststs</t>
  </si>
  <si>
    <t>tsquare</t>
  </si>
  <si>
    <t>tslozac</t>
  </si>
  <si>
    <t>tsingtao</t>
  </si>
  <si>
    <t>tsina</t>
  </si>
  <si>
    <t>tsikoy</t>
  </si>
  <si>
    <t>tshirt1</t>
  </si>
  <si>
    <t>tsetan</t>
  </si>
  <si>
    <t>tsengel</t>
  </si>
  <si>
    <t>tschuss</t>
  </si>
  <si>
    <t>tsb123</t>
  </si>
  <si>
    <t>ts1990</t>
  </si>
  <si>
    <t>tryston1</t>
  </si>
  <si>
    <t>trysten1</t>
  </si>
  <si>
    <t>tryme2</t>
  </si>
  <si>
    <t>tryitagain</t>
  </si>
  <si>
    <t>tryce</t>
  </si>
  <si>
    <t>try1again</t>
  </si>
  <si>
    <t>truthlove</t>
  </si>
  <si>
    <t>truthfully</t>
  </si>
  <si>
    <t>truth7</t>
  </si>
  <si>
    <t>truth123</t>
  </si>
  <si>
    <t>trustyourself</t>
  </si>
  <si>
    <t>trustthelord</t>
  </si>
  <si>
    <t>trustno11</t>
  </si>
  <si>
    <t>trustm3</t>
  </si>
  <si>
    <t>trustinme</t>
  </si>
  <si>
    <t>trustinGod</t>
  </si>
  <si>
    <t>trustNO1</t>
  </si>
  <si>
    <t>trust5</t>
  </si>
  <si>
    <t>trust23</t>
  </si>
  <si>
    <t>trust16</t>
  </si>
  <si>
    <t>trust007</t>
  </si>
  <si>
    <t>trust0</t>
  </si>
  <si>
    <t>trussler</t>
  </si>
  <si>
    <t>trusno1</t>
  </si>
  <si>
    <t>trunky</t>
  </si>
  <si>
    <t>trunks7</t>
  </si>
  <si>
    <t>trunks5</t>
  </si>
  <si>
    <t>trungkien</t>
  </si>
  <si>
    <t>trung</t>
  </si>
  <si>
    <t>trumpton</t>
  </si>
  <si>
    <t>trumpet9</t>
  </si>
  <si>
    <t>trumpet77</t>
  </si>
  <si>
    <t>trumpet69</t>
  </si>
  <si>
    <t>trumpet07</t>
  </si>
  <si>
    <t>trumata</t>
  </si>
  <si>
    <t>truman2010</t>
  </si>
  <si>
    <t>trulla</t>
  </si>
  <si>
    <t>truffy</t>
  </si>
  <si>
    <t>truex1</t>
  </si>
  <si>
    <t>trueself</t>
  </si>
  <si>
    <t>truemove</t>
  </si>
  <si>
    <t>trueloveneverdies</t>
  </si>
  <si>
    <t>trueloveforever</t>
  </si>
  <si>
    <t>truelovealways</t>
  </si>
  <si>
    <t>truelove9</t>
  </si>
  <si>
    <t>truelove4eva</t>
  </si>
  <si>
    <t>truelove34</t>
  </si>
  <si>
    <t>truelove29</t>
  </si>
  <si>
    <t>truelove26</t>
  </si>
  <si>
    <t>truelove04</t>
  </si>
  <si>
    <t>trueking</t>
  </si>
  <si>
    <t>truecolours</t>
  </si>
  <si>
    <t>trueblue22</t>
  </si>
  <si>
    <t>trueba</t>
  </si>
  <si>
    <t>true88</t>
  </si>
  <si>
    <t>true2you</t>
  </si>
  <si>
    <t>true2life</t>
  </si>
  <si>
    <t>true2god</t>
  </si>
  <si>
    <t>true2blue</t>
  </si>
  <si>
    <t>true22</t>
  </si>
  <si>
    <t>true1love</t>
  </si>
  <si>
    <t>true123</t>
  </si>
  <si>
    <t>trudiva</t>
  </si>
  <si>
    <t>trudis</t>
  </si>
  <si>
    <t>trucutu</t>
  </si>
  <si>
    <t>truckie</t>
  </si>
  <si>
    <t>truckee</t>
  </si>
  <si>
    <t>trucho</t>
  </si>
  <si>
    <t>truant</t>
  </si>
  <si>
    <t>tru_luv</t>
  </si>
  <si>
    <t>trt123</t>
  </si>
  <si>
    <t>troytroy1</t>
  </si>
  <si>
    <t>troyster</t>
  </si>
  <si>
    <t>troypay</t>
  </si>
  <si>
    <t>troyp43</t>
  </si>
  <si>
    <t>troyjones</t>
  </si>
  <si>
    <t>troyhsm</t>
  </si>
  <si>
    <t>troyax</t>
  </si>
  <si>
    <t>troyana</t>
  </si>
  <si>
    <t>troyan</t>
  </si>
  <si>
    <t>troy92</t>
  </si>
  <si>
    <t>troy68</t>
  </si>
  <si>
    <t>troy5</t>
  </si>
  <si>
    <t>troy31</t>
  </si>
  <si>
    <t>troy19</t>
  </si>
  <si>
    <t>troy03</t>
  </si>
  <si>
    <t>trowa1</t>
  </si>
  <si>
    <t>troubles2</t>
  </si>
  <si>
    <t>troubleme</t>
  </si>
  <si>
    <t>trouble87</t>
  </si>
  <si>
    <t>trouble78</t>
  </si>
  <si>
    <t>trouble16</t>
  </si>
  <si>
    <t>trouble05</t>
  </si>
  <si>
    <t>trouble04</t>
  </si>
  <si>
    <t>tropicalfish</t>
  </si>
  <si>
    <t>tropical9</t>
  </si>
  <si>
    <t>tropical123</t>
  </si>
  <si>
    <t>tropical12</t>
  </si>
  <si>
    <t>tropical07</t>
  </si>
  <si>
    <t>tropaz</t>
  </si>
  <si>
    <t>tropangkalog</t>
  </si>
  <si>
    <t>trooper14</t>
  </si>
  <si>
    <t>trooper11</t>
  </si>
  <si>
    <t>trooper06</t>
  </si>
  <si>
    <t>trooper01</t>
  </si>
  <si>
    <t>troop123</t>
  </si>
  <si>
    <t>troop</t>
  </si>
  <si>
    <t>tronko</t>
  </si>
  <si>
    <t>trompito</t>
  </si>
  <si>
    <t>trompis</t>
  </si>
  <si>
    <t>trompi</t>
  </si>
  <si>
    <t>trompetista</t>
  </si>
  <si>
    <t>trompa</t>
  </si>
  <si>
    <t>trombones</t>
  </si>
  <si>
    <t>trombone12</t>
  </si>
  <si>
    <t>trombetta</t>
  </si>
  <si>
    <t>tromba</t>
  </si>
  <si>
    <t>trollman</t>
  </si>
  <si>
    <t>trolli</t>
  </si>
  <si>
    <t>trojans4</t>
  </si>
  <si>
    <t>trojans22</t>
  </si>
  <si>
    <t>trojans12</t>
  </si>
  <si>
    <t>trojan87</t>
  </si>
  <si>
    <t>trojan7</t>
  </si>
  <si>
    <t>trojan32</t>
  </si>
  <si>
    <t>trojan3</t>
  </si>
  <si>
    <t>trojan25</t>
  </si>
  <si>
    <t>trojan123</t>
  </si>
  <si>
    <t>trojan06</t>
  </si>
  <si>
    <t>trojan05</t>
  </si>
  <si>
    <t>troika</t>
  </si>
  <si>
    <t>troger</t>
  </si>
  <si>
    <t>trogans</t>
  </si>
  <si>
    <t>trock</t>
  </si>
  <si>
    <t>triza</t>
  </si>
  <si>
    <t>trixys</t>
  </si>
  <si>
    <t>trixs</t>
  </si>
  <si>
    <t>trixietaurs</t>
  </si>
  <si>
    <t>trixie95</t>
  </si>
  <si>
    <t>trixie88</t>
  </si>
  <si>
    <t>trixie86</t>
  </si>
  <si>
    <t>trixie8</t>
  </si>
  <si>
    <t>trixie28</t>
  </si>
  <si>
    <t>trixie27</t>
  </si>
  <si>
    <t>trixie1234</t>
  </si>
  <si>
    <t>trix12</t>
  </si>
  <si>
    <t>trix05</t>
  </si>
  <si>
    <t>trivium12</t>
  </si>
  <si>
    <t>trivium!</t>
  </si>
  <si>
    <t>trivino</t>
  </si>
  <si>
    <t>trivals</t>
  </si>
  <si>
    <t>triunfa</t>
  </si>
  <si>
    <t>triumphant</t>
  </si>
  <si>
    <t>tritones</t>
  </si>
  <si>
    <t>tristin3</t>
  </si>
  <si>
    <t>tristen12</t>
  </si>
  <si>
    <t>tristans</t>
  </si>
  <si>
    <t>tristanne</t>
  </si>
  <si>
    <t>tristan98</t>
  </si>
  <si>
    <t>tristan69</t>
  </si>
  <si>
    <t>tristan26</t>
  </si>
  <si>
    <t>tristan24</t>
  </si>
  <si>
    <t>tristan2006</t>
  </si>
  <si>
    <t>tristan2005</t>
  </si>
  <si>
    <t>tristan15</t>
  </si>
  <si>
    <t>tristan0</t>
  </si>
  <si>
    <t>trista21</t>
  </si>
  <si>
    <t>trist</t>
  </si>
  <si>
    <t>trissia</t>
  </si>
  <si>
    <t>trisse</t>
  </si>
  <si>
    <t>triskit</t>
  </si>
  <si>
    <t>trishi</t>
  </si>
  <si>
    <t>trishcute</t>
  </si>
  <si>
    <t>trishawn</t>
  </si>
  <si>
    <t>trishamay</t>
  </si>
  <si>
    <t>trisha8</t>
  </si>
  <si>
    <t>trisha3</t>
  </si>
  <si>
    <t>trisha.</t>
  </si>
  <si>
    <t>trish6</t>
  </si>
  <si>
    <t>trish23</t>
  </si>
  <si>
    <t>trish07</t>
  </si>
  <si>
    <t>tripwire</t>
  </si>
  <si>
    <t>triptrip</t>
  </si>
  <si>
    <t>tripples</t>
  </si>
  <si>
    <t>tripplec</t>
  </si>
  <si>
    <t>trippe</t>
  </si>
  <si>
    <t>tripp666</t>
  </si>
  <si>
    <t>tripout</t>
  </si>
  <si>
    <t>triplet2</t>
  </si>
  <si>
    <t>triplej4</t>
  </si>
  <si>
    <t>triplehh</t>
  </si>
  <si>
    <t>tripleg</t>
  </si>
  <si>
    <t>triplef</t>
  </si>
  <si>
    <t>triplec3</t>
  </si>
  <si>
    <t>tripleXXX</t>
  </si>
  <si>
    <t>triple21</t>
  </si>
  <si>
    <t>tripichin</t>
  </si>
  <si>
    <t>tripaseca</t>
  </si>
  <si>
    <t>trip13</t>
  </si>
  <si>
    <t>trip11</t>
  </si>
  <si>
    <t>trip</t>
  </si>
  <si>
    <t>trio123</t>
  </si>
  <si>
    <t>trintrin1</t>
  </si>
  <si>
    <t>trinkle</t>
  </si>
  <si>
    <t>trink</t>
  </si>
  <si>
    <t>trinity78</t>
  </si>
  <si>
    <t>trinity44</t>
  </si>
  <si>
    <t>trinity26</t>
  </si>
  <si>
    <t>trinity25</t>
  </si>
  <si>
    <t>trinity15</t>
  </si>
  <si>
    <t>trinity14</t>
  </si>
  <si>
    <t>trinity0</t>
  </si>
  <si>
    <t>trinitro</t>
  </si>
  <si>
    <t>trinitie</t>
  </si>
  <si>
    <t>trinis</t>
  </si>
  <si>
    <t>triniman</t>
  </si>
  <si>
    <t>trinigurl</t>
  </si>
  <si>
    <t>trinidad18</t>
  </si>
  <si>
    <t>trini13</t>
  </si>
  <si>
    <t>trini06</t>
  </si>
  <si>
    <t>trinee</t>
  </si>
  <si>
    <t>trinaj</t>
  </si>
  <si>
    <t>trinad</t>
  </si>
  <si>
    <t>trina4</t>
  </si>
  <si>
    <t>trina24</t>
  </si>
  <si>
    <t>trina05</t>
  </si>
  <si>
    <t>trin04</t>
  </si>
  <si>
    <t>trimble1</t>
  </si>
  <si>
    <t>trimar</t>
  </si>
  <si>
    <t>trillz</t>
  </si>
  <si>
    <t>trillnigga</t>
  </si>
  <si>
    <t>trillizas</t>
  </si>
  <si>
    <t>trillick</t>
  </si>
  <si>
    <t>trille1</t>
  </si>
  <si>
    <t>trikky1</t>
  </si>
  <si>
    <t>trikis</t>
  </si>
  <si>
    <t>triinu</t>
  </si>
  <si>
    <t>triggerhappy</t>
  </si>
  <si>
    <t>trigger6</t>
  </si>
  <si>
    <t>trigger21</t>
  </si>
  <si>
    <t>trigger08</t>
  </si>
  <si>
    <t>triggaman</t>
  </si>
  <si>
    <t>trigg3r</t>
  </si>
  <si>
    <t>triger1</t>
  </si>
  <si>
    <t>triforce3</t>
  </si>
  <si>
    <t>trifoi</t>
  </si>
  <si>
    <t>trifillara</t>
  </si>
  <si>
    <t>triden</t>
  </si>
  <si>
    <t>trickywoo</t>
  </si>
  <si>
    <t>trickum</t>
  </si>
  <si>
    <t>tricksta</t>
  </si>
  <si>
    <t>trickpony</t>
  </si>
  <si>
    <t>tricker</t>
  </si>
  <si>
    <t>trick69</t>
  </si>
  <si>
    <t>trick4</t>
  </si>
  <si>
    <t>trick21</t>
  </si>
  <si>
    <t>tricia92</t>
  </si>
  <si>
    <t>tricia3</t>
  </si>
  <si>
    <t>tricia24</t>
  </si>
  <si>
    <t>tricia18</t>
  </si>
  <si>
    <t>tricia09</t>
  </si>
  <si>
    <t>tricia03</t>
  </si>
  <si>
    <t>trichia</t>
  </si>
  <si>
    <t>trichel</t>
  </si>
  <si>
    <t>triceratops</t>
  </si>
  <si>
    <t>trice16</t>
  </si>
  <si>
    <t>triccie</t>
  </si>
  <si>
    <t>triccia</t>
  </si>
  <si>
    <t>tribulus</t>
  </si>
  <si>
    <t>tribulation</t>
  </si>
  <si>
    <t>triball</t>
  </si>
  <si>
    <t>tribalaj</t>
  </si>
  <si>
    <t>tribal40</t>
  </si>
  <si>
    <t>tribal21</t>
  </si>
  <si>
    <t>tribal2</t>
  </si>
  <si>
    <t>triani</t>
  </si>
  <si>
    <t>trial</t>
  </si>
  <si>
    <t>trezze</t>
  </si>
  <si>
    <t>trezure</t>
  </si>
  <si>
    <t>trezs</t>
  </si>
  <si>
    <t>treytrey2</t>
  </si>
  <si>
    <t>treysy</t>
  </si>
  <si>
    <t>treysongz2</t>
  </si>
  <si>
    <t>treysi</t>
  </si>
  <si>
    <t>treysean</t>
  </si>
  <si>
    <t>treyscott</t>
  </si>
  <si>
    <t>treyray</t>
  </si>
  <si>
    <t>treyha</t>
  </si>
  <si>
    <t>trey94</t>
  </si>
  <si>
    <t>trey92</t>
  </si>
  <si>
    <t>trey8739</t>
  </si>
  <si>
    <t>trey4eva</t>
  </si>
  <si>
    <t>trey2005</t>
  </si>
  <si>
    <t>trevy</t>
  </si>
  <si>
    <t>trevors</t>
  </si>
  <si>
    <t>trevorlee</t>
  </si>
  <si>
    <t>trevor96</t>
  </si>
  <si>
    <t>trevor95</t>
  </si>
  <si>
    <t>trevor33</t>
  </si>
  <si>
    <t>trevor2005</t>
  </si>
  <si>
    <t>trevor19</t>
  </si>
  <si>
    <t>trevor18</t>
  </si>
  <si>
    <t>trevor00</t>
  </si>
  <si>
    <t>trevonne</t>
  </si>
  <si>
    <t>trevon15</t>
  </si>
  <si>
    <t>trevon14</t>
  </si>
  <si>
    <t>trevon123</t>
  </si>
  <si>
    <t>trevon10</t>
  </si>
  <si>
    <t>trevon08</t>
  </si>
  <si>
    <t>trevizo</t>
  </si>
  <si>
    <t>treviso</t>
  </si>
  <si>
    <t>trevion1</t>
  </si>
  <si>
    <t>trevelle</t>
  </si>
  <si>
    <t>trevas</t>
  </si>
  <si>
    <t>tretre2</t>
  </si>
  <si>
    <t>tresz</t>
  </si>
  <si>
    <t>tresxxx</t>
  </si>
  <si>
    <t>tresse</t>
  </si>
  <si>
    <t>treson</t>
  </si>
  <si>
    <t>treskantos</t>
  </si>
  <si>
    <t>treshia</t>
  </si>
  <si>
    <t>treselle</t>
  </si>
  <si>
    <t>tresehudas</t>
  </si>
  <si>
    <t>tresdejunio</t>
  </si>
  <si>
    <t>tresdejulio</t>
  </si>
  <si>
    <t>trentren</t>
  </si>
  <si>
    <t>trentonlee</t>
  </si>
  <si>
    <t>trenton6</t>
  </si>
  <si>
    <t>trenton22</t>
  </si>
  <si>
    <t>trenton13</t>
  </si>
  <si>
    <t>trenton10</t>
  </si>
  <si>
    <t>trentjames</t>
  </si>
  <si>
    <t>trentc</t>
  </si>
  <si>
    <t>trentb</t>
  </si>
  <si>
    <t>trentan</t>
  </si>
  <si>
    <t>trent4life</t>
  </si>
  <si>
    <t>trent3</t>
  </si>
  <si>
    <t>trent27</t>
  </si>
  <si>
    <t>trent14</t>
  </si>
  <si>
    <t>trenny</t>
  </si>
  <si>
    <t>trenell</t>
  </si>
  <si>
    <t>trene</t>
  </si>
  <si>
    <t>trendy!</t>
  </si>
  <si>
    <t>trendsonic</t>
  </si>
  <si>
    <t>trenda</t>
  </si>
  <si>
    <t>trend</t>
  </si>
  <si>
    <t>trenchard</t>
  </si>
  <si>
    <t>trenay</t>
  </si>
  <si>
    <t>tremel</t>
  </si>
  <si>
    <t>treman</t>
  </si>
  <si>
    <t>tremaine14</t>
  </si>
  <si>
    <t>trellis</t>
  </si>
  <si>
    <t>trelles</t>
  </si>
  <si>
    <t>trell21</t>
  </si>
  <si>
    <t>treliara</t>
  </si>
  <si>
    <t>trelara</t>
  </si>
  <si>
    <t>trek6500</t>
  </si>
  <si>
    <t>treisudest</t>
  </si>
  <si>
    <t>treharne</t>
  </si>
  <si>
    <t>trefoil</t>
  </si>
  <si>
    <t>treezy</t>
  </si>
  <si>
    <t>treetree1</t>
  </si>
  <si>
    <t>trees3</t>
  </si>
  <si>
    <t>trees123</t>
  </si>
  <si>
    <t>treelover</t>
  </si>
  <si>
    <t>treehut</t>
  </si>
  <si>
    <t>treehuger1</t>
  </si>
  <si>
    <t>treehead</t>
  </si>
  <si>
    <t>treeflower</t>
  </si>
  <si>
    <t>tree93</t>
  </si>
  <si>
    <t>tree55</t>
  </si>
  <si>
    <t>tree25</t>
  </si>
  <si>
    <t>tree24</t>
  </si>
  <si>
    <t>tree13</t>
  </si>
  <si>
    <t>tree03</t>
  </si>
  <si>
    <t>tree01</t>
  </si>
  <si>
    <t>tree00</t>
  </si>
  <si>
    <t>trecy</t>
  </si>
  <si>
    <t>trecie</t>
  </si>
  <si>
    <t>treces</t>
  </si>
  <si>
    <t>treble1999</t>
  </si>
  <si>
    <t>treasure8</t>
  </si>
  <si>
    <t>treadmill</t>
  </si>
  <si>
    <t>treacletart</t>
  </si>
  <si>
    <t>tre333</t>
  </si>
  <si>
    <t>tre321</t>
  </si>
  <si>
    <t>tre2006</t>
  </si>
  <si>
    <t>trayvond</t>
  </si>
  <si>
    <t>tray14</t>
  </si>
  <si>
    <t>tray06</t>
  </si>
  <si>
    <t>tray03</t>
  </si>
  <si>
    <t>travtrav</t>
  </si>
  <si>
    <t>travman</t>
  </si>
  <si>
    <t>travka</t>
  </si>
  <si>
    <t>travisray</t>
  </si>
  <si>
    <t>travisl</t>
  </si>
  <si>
    <t>travisissexy</t>
  </si>
  <si>
    <t>travis76</t>
  </si>
  <si>
    <t>travis75</t>
  </si>
  <si>
    <t>travis64</t>
  </si>
  <si>
    <t>travis4ever</t>
  </si>
  <si>
    <t>travis1234</t>
  </si>
  <si>
    <t>traviessa</t>
  </si>
  <si>
    <t>traviesa69</t>
  </si>
  <si>
    <t>traviesa28</t>
  </si>
  <si>
    <t>traviesa17</t>
  </si>
  <si>
    <t>traviesa15</t>
  </si>
  <si>
    <t>travi$</t>
  </si>
  <si>
    <t>traveon</t>
  </si>
  <si>
    <t>traven</t>
  </si>
  <si>
    <t>travel69</t>
  </si>
  <si>
    <t>travel3</t>
  </si>
  <si>
    <t>travel27</t>
  </si>
  <si>
    <t>travel01</t>
  </si>
  <si>
    <t>trave</t>
  </si>
  <si>
    <t>trav15</t>
  </si>
  <si>
    <t>trav07</t>
  </si>
  <si>
    <t>traum</t>
  </si>
  <si>
    <t>traseros</t>
  </si>
  <si>
    <t>traquina</t>
  </si>
  <si>
    <t>trappin</t>
  </si>
  <si>
    <t>trapped1</t>
  </si>
  <si>
    <t>trappa</t>
  </si>
  <si>
    <t>trapmoney</t>
  </si>
  <si>
    <t>traphouse1</t>
  </si>
  <si>
    <t>trapecio</t>
  </si>
  <si>
    <t>trapboi</t>
  </si>
  <si>
    <t>trap</t>
  </si>
  <si>
    <t>tranza</t>
  </si>
  <si>
    <t>transylvania</t>
  </si>
  <si>
    <t>transportation</t>
  </si>
  <si>
    <t>transmit</t>
  </si>
  <si>
    <t>translation</t>
  </si>
  <si>
    <t>transformes</t>
  </si>
  <si>
    <t>transamws6</t>
  </si>
  <si>
    <t>transam69</t>
  </si>
  <si>
    <t>trans1</t>
  </si>
  <si>
    <t>trangtrang</t>
  </si>
  <si>
    <t>trangn</t>
  </si>
  <si>
    <t>trane1</t>
  </si>
  <si>
    <t>trando</t>
  </si>
  <si>
    <t>trandafiralbastru</t>
  </si>
  <si>
    <t>trancer</t>
  </si>
  <si>
    <t>tramelle</t>
  </si>
  <si>
    <t>trambulina</t>
  </si>
  <si>
    <t>tramain</t>
  </si>
  <si>
    <t>trajet</t>
  </si>
  <si>
    <t>trains2</t>
  </si>
  <si>
    <t>trainee</t>
  </si>
  <si>
    <t>trailor</t>
  </si>
  <si>
    <t>trailertrash</t>
  </si>
  <si>
    <t>trago</t>
  </si>
  <si>
    <t>traficando</t>
  </si>
  <si>
    <t>trafficlights</t>
  </si>
  <si>
    <t>trader1</t>
  </si>
  <si>
    <t>traden</t>
  </si>
  <si>
    <t>tradarea</t>
  </si>
  <si>
    <t>tracyw</t>
  </si>
  <si>
    <t>tracyt</t>
  </si>
  <si>
    <t>tracylyn</t>
  </si>
  <si>
    <t>tracyh</t>
  </si>
  <si>
    <t>tracya</t>
  </si>
  <si>
    <t>tracy9</t>
  </si>
  <si>
    <t>tracy777</t>
  </si>
  <si>
    <t>tracy666</t>
  </si>
  <si>
    <t>tracy4ever</t>
  </si>
  <si>
    <t>tracy35</t>
  </si>
  <si>
    <t>tracy26</t>
  </si>
  <si>
    <t>tracy14</t>
  </si>
  <si>
    <t>tracy101</t>
  </si>
  <si>
    <t>tracy07</t>
  </si>
  <si>
    <t>tracy007</t>
  </si>
  <si>
    <t>tracy.</t>
  </si>
  <si>
    <t>tracts</t>
  </si>
  <si>
    <t>tractors1</t>
  </si>
  <si>
    <t>tractorboy</t>
  </si>
  <si>
    <t>tractoras</t>
  </si>
  <si>
    <t>trackstr</t>
  </si>
  <si>
    <t>trackstarr</t>
  </si>
  <si>
    <t>trackstar23</t>
  </si>
  <si>
    <t>trackstar06</t>
  </si>
  <si>
    <t>tracking</t>
  </si>
  <si>
    <t>tracker5</t>
  </si>
  <si>
    <t>track42</t>
  </si>
  <si>
    <t>track32</t>
  </si>
  <si>
    <t>track28</t>
  </si>
  <si>
    <t>track27</t>
  </si>
  <si>
    <t>track19</t>
  </si>
  <si>
    <t>track01</t>
  </si>
  <si>
    <t>tracib</t>
  </si>
  <si>
    <t>tracher</t>
  </si>
  <si>
    <t>tracers</t>
  </si>
  <si>
    <t>tracer2</t>
  </si>
  <si>
    <t>trace4</t>
  </si>
  <si>
    <t>trace3</t>
  </si>
  <si>
    <t>trace16</t>
  </si>
  <si>
    <t>trace123</t>
  </si>
  <si>
    <t>trace05</t>
  </si>
  <si>
    <t>trace01</t>
  </si>
  <si>
    <t>trabajadora</t>
  </si>
  <si>
    <t>tr1cky</t>
  </si>
  <si>
    <t>tr0jans</t>
  </si>
  <si>
    <t>tqmraul</t>
  </si>
  <si>
    <t>tqmmama</t>
  </si>
  <si>
    <t>tqmluis</t>
  </si>
  <si>
    <t>tqmcarlos</t>
  </si>
  <si>
    <t>tqmandrea</t>
  </si>
  <si>
    <t>tpain3</t>
  </si>
  <si>
    <t>tpain12</t>
  </si>
  <si>
    <t>tp7091</t>
  </si>
  <si>
    <t>tp2006</t>
  </si>
  <si>
    <t>to├▒otkm</t>
  </si>
  <si>
    <t>toyworld</t>
  </si>
  <si>
    <t>toytoy22</t>
  </si>
  <si>
    <t>toyta</t>
  </si>
  <si>
    <t>toyotavitz</t>
  </si>
  <si>
    <t>toyotat100</t>
  </si>
  <si>
    <t>toyotasony</t>
  </si>
  <si>
    <t>toyotahilux</t>
  </si>
  <si>
    <t>toyota95</t>
  </si>
  <si>
    <t>toyota92</t>
  </si>
  <si>
    <t>toyota8</t>
  </si>
  <si>
    <t>toyota79</t>
  </si>
  <si>
    <t>toyota73</t>
  </si>
  <si>
    <t>toyota3</t>
  </si>
  <si>
    <t>toyota18</t>
  </si>
  <si>
    <t>toyong</t>
  </si>
  <si>
    <t>toyol</t>
  </si>
  <si>
    <t>toyito</t>
  </si>
  <si>
    <t>toyin</t>
  </si>
  <si>
    <t>toyhappy</t>
  </si>
  <si>
    <t>toydolls</t>
  </si>
  <si>
    <t>toyah</t>
  </si>
  <si>
    <t>toya26</t>
  </si>
  <si>
    <t>toya11</t>
  </si>
  <si>
    <t>toya101</t>
  </si>
  <si>
    <t>toxin</t>
  </si>
  <si>
    <t>toxika</t>
  </si>
  <si>
    <t>toxik</t>
  </si>
  <si>
    <t>toxiclove</t>
  </si>
  <si>
    <t>toxicated</t>
  </si>
  <si>
    <t>toxic7</t>
  </si>
  <si>
    <t>toxedo</t>
  </si>
  <si>
    <t>townhead</t>
  </si>
  <si>
    <t>towman</t>
  </si>
  <si>
    <t>towery</t>
  </si>
  <si>
    <t>towers1</t>
  </si>
  <si>
    <t>tower21</t>
  </si>
  <si>
    <t>tower12</t>
  </si>
  <si>
    <t>tower11</t>
  </si>
  <si>
    <t>towel1</t>
  </si>
  <si>
    <t>towanda1</t>
  </si>
  <si>
    <t>tovarich</t>
  </si>
  <si>
    <t>tovar1</t>
  </si>
  <si>
    <t>touya</t>
  </si>
  <si>
    <t>tournafulla</t>
  </si>
  <si>
    <t>touria</t>
  </si>
  <si>
    <t>tourangeau</t>
  </si>
  <si>
    <t>toulousse</t>
  </si>
  <si>
    <t>toulouse1</t>
  </si>
  <si>
    <t>toulon</t>
  </si>
  <si>
    <t>toughluck</t>
  </si>
  <si>
    <t>toufic</t>
  </si>
  <si>
    <t>touchwood</t>
  </si>
  <si>
    <t>touchthesky</t>
  </si>
  <si>
    <t>touchstone</t>
  </si>
  <si>
    <t>touchme2</t>
  </si>
  <si>
    <t>touch6</t>
  </si>
  <si>
    <t>tottii</t>
  </si>
  <si>
    <t>tottigol</t>
  </si>
  <si>
    <t>tototeamo</t>
  </si>
  <si>
    <t>totote</t>
  </si>
  <si>
    <t>totoro1</t>
  </si>
  <si>
    <t>totorc</t>
  </si>
  <si>
    <t>totopito</t>
  </si>
  <si>
    <t>totonicapan</t>
  </si>
  <si>
    <t>totonel</t>
  </si>
  <si>
    <t>totoman</t>
  </si>
  <si>
    <t>totoloco</t>
  </si>
  <si>
    <t>totolo</t>
  </si>
  <si>
    <t>totolici</t>
  </si>
  <si>
    <t>totoko</t>
  </si>
  <si>
    <t>totok</t>
  </si>
  <si>
    <t>totojr</t>
  </si>
  <si>
    <t>totojp</t>
  </si>
  <si>
    <t>totofena</t>
  </si>
  <si>
    <t>totobola</t>
  </si>
  <si>
    <t>toto16</t>
  </si>
  <si>
    <t>toto06</t>
  </si>
  <si>
    <t>toto04</t>
  </si>
  <si>
    <t>totnaks</t>
  </si>
  <si>
    <t>totight</t>
  </si>
  <si>
    <t>toti123</t>
  </si>
  <si>
    <t>toti10</t>
  </si>
  <si>
    <t>totems</t>
  </si>
  <si>
    <t>totchie</t>
  </si>
  <si>
    <t>totara</t>
  </si>
  <si>
    <t>totang</t>
  </si>
  <si>
    <t>totalprincess</t>
  </si>
  <si>
    <t>totallyhot</t>
  </si>
  <si>
    <t>totally3</t>
  </si>
  <si>
    <t>totalangel</t>
  </si>
  <si>
    <t>total4</t>
  </si>
  <si>
    <t>tota1234</t>
  </si>
  <si>
    <t>tosweet4u</t>
  </si>
  <si>
    <t>tosty</t>
  </si>
  <si>
    <t>tossaporn</t>
  </si>
  <si>
    <t>tosin</t>
  </si>
  <si>
    <t>toshy</t>
  </si>
  <si>
    <t>toshiro1</t>
  </si>
  <si>
    <t>toshimasa</t>
  </si>
  <si>
    <t>toshiba69</t>
  </si>
  <si>
    <t>tosha11</t>
  </si>
  <si>
    <t>tosexyforyou</t>
  </si>
  <si>
    <t>tosexy4you</t>
  </si>
  <si>
    <t>tosetto123</t>
  </si>
  <si>
    <t>tosca123</t>
  </si>
  <si>
    <t>tosca1</t>
  </si>
  <si>
    <t>torytory</t>
  </si>
  <si>
    <t>tory16</t>
  </si>
  <si>
    <t>tory14</t>
  </si>
  <si>
    <t>tory13</t>
  </si>
  <si>
    <t>tory101</t>
  </si>
  <si>
    <t>tortus</t>
  </si>
  <si>
    <t>tortuga2</t>
  </si>
  <si>
    <t>tortica</t>
  </si>
  <si>
    <t>tortadechocolate</t>
  </si>
  <si>
    <t>torsha</t>
  </si>
  <si>
    <t>torrie12</t>
  </si>
  <si>
    <t>torria</t>
  </si>
  <si>
    <t>torres69</t>
  </si>
  <si>
    <t>torres6</t>
  </si>
  <si>
    <t>torres27</t>
  </si>
  <si>
    <t>torres21</t>
  </si>
  <si>
    <t>torres04</t>
  </si>
  <si>
    <t>torrens</t>
  </si>
  <si>
    <t>torrence1</t>
  </si>
  <si>
    <t>torregosa</t>
  </si>
  <si>
    <t>torrefiel</t>
  </si>
  <si>
    <t>torree</t>
  </si>
  <si>
    <t>torreblanca</t>
  </si>
  <si>
    <t>torrao</t>
  </si>
  <si>
    <t>torpike</t>
  </si>
  <si>
    <t>torpido</t>
  </si>
  <si>
    <t>toronado</t>
  </si>
  <si>
    <t>toro11</t>
  </si>
  <si>
    <t>toro10</t>
  </si>
  <si>
    <t>tornin2</t>
  </si>
  <si>
    <t>tornes</t>
  </si>
  <si>
    <t>torneo</t>
  </si>
  <si>
    <t>tornado13</t>
  </si>
  <si>
    <t>torn14</t>
  </si>
  <si>
    <t>torment1</t>
  </si>
  <si>
    <t>torkia</t>
  </si>
  <si>
    <t>torirose</t>
  </si>
  <si>
    <t>torino71</t>
  </si>
  <si>
    <t>torino2006</t>
  </si>
  <si>
    <t>torina</t>
  </si>
  <si>
    <t>torin1</t>
  </si>
  <si>
    <t>torimarie</t>
  </si>
  <si>
    <t>torika</t>
  </si>
  <si>
    <t>torijo</t>
  </si>
  <si>
    <t>torien</t>
  </si>
  <si>
    <t>toribia</t>
  </si>
  <si>
    <t>toriana</t>
  </si>
  <si>
    <t>toria2</t>
  </si>
  <si>
    <t>tori8674</t>
  </si>
  <si>
    <t>tori111</t>
  </si>
  <si>
    <t>toretos</t>
  </si>
  <si>
    <t>torchy</t>
  </si>
  <si>
    <t>torchwood3</t>
  </si>
  <si>
    <t>torcato</t>
  </si>
  <si>
    <t>torbjorn</t>
  </si>
  <si>
    <t>torasudiro</t>
  </si>
  <si>
    <t>torana1</t>
  </si>
  <si>
    <t>topspot</t>
  </si>
  <si>
    <t>topshotter</t>
  </si>
  <si>
    <t>toprank</t>
  </si>
  <si>
    <t>topper10</t>
  </si>
  <si>
    <t>topper01</t>
  </si>
  <si>
    <t>topolo</t>
  </si>
  <si>
    <t>topografo</t>
  </si>
  <si>
    <t>topofny1</t>
  </si>
  <si>
    <t>topo13</t>
  </si>
  <si>
    <t>topkat</t>
  </si>
  <si>
    <t>topisima</t>
  </si>
  <si>
    <t>topina</t>
  </si>
  <si>
    <t>topimiring</t>
  </si>
  <si>
    <t>topika</t>
  </si>
  <si>
    <t>topheavy</t>
  </si>
  <si>
    <t>topfuel1</t>
  </si>
  <si>
    <t>topflite</t>
  </si>
  <si>
    <t>topflight1</t>
  </si>
  <si>
    <t>topetope</t>
  </si>
  <si>
    <t>topet</t>
  </si>
  <si>
    <t>topergarcia</t>
  </si>
  <si>
    <t>topdogs</t>
  </si>
  <si>
    <t>topdog!</t>
  </si>
  <si>
    <t>topcow</t>
  </si>
  <si>
    <t>topchef</t>
  </si>
  <si>
    <t>topcat69</t>
  </si>
  <si>
    <t>topcat2</t>
  </si>
  <si>
    <t>topbitch1</t>
  </si>
  <si>
    <t>topaz77</t>
  </si>
  <si>
    <t>topaz5</t>
  </si>
  <si>
    <t>topaz23</t>
  </si>
  <si>
    <t>topaz22</t>
  </si>
  <si>
    <t>topaz17</t>
  </si>
  <si>
    <t>top5pussy</t>
  </si>
  <si>
    <t>top2532</t>
  </si>
  <si>
    <t>top12345</t>
  </si>
  <si>
    <t>tootz1</t>
  </si>
  <si>
    <t>tootss</t>
  </si>
  <si>
    <t>tootskie</t>
  </si>
  <si>
    <t>tootsie79</t>
  </si>
  <si>
    <t>tootsie5</t>
  </si>
  <si>
    <t>tootsie33</t>
  </si>
  <si>
    <t>tootsie22</t>
  </si>
  <si>
    <t>tootsie15</t>
  </si>
  <si>
    <t>toots2</t>
  </si>
  <si>
    <t>toots11</t>
  </si>
  <si>
    <t>tootoo2</t>
  </si>
  <si>
    <t>tootiebug</t>
  </si>
  <si>
    <t>tootie9</t>
  </si>
  <si>
    <t>tootie24</t>
  </si>
  <si>
    <t>tootie19</t>
  </si>
  <si>
    <t>tootie09</t>
  </si>
  <si>
    <t>toothy1</t>
  </si>
  <si>
    <t>toothman</t>
  </si>
  <si>
    <t>toothick</t>
  </si>
  <si>
    <t>tooter08</t>
  </si>
  <si>
    <t>toot13</t>
  </si>
  <si>
    <t>toot08</t>
  </si>
  <si>
    <t>toosweet4u</t>
  </si>
  <si>
    <t>toorak</t>
  </si>
  <si>
    <t>toonza</t>
  </si>
  <si>
    <t>toons1</t>
  </si>
  <si>
    <t>toones</t>
  </si>
  <si>
    <t>tooner</t>
  </si>
  <si>
    <t>toonarmy9</t>
  </si>
  <si>
    <t>toonami1</t>
  </si>
  <si>
    <t>toona</t>
  </si>
  <si>
    <t>toon2531</t>
  </si>
  <si>
    <t>toomuchinfo</t>
  </si>
  <si>
    <t>toomuch4u</t>
  </si>
  <si>
    <t>toolrocks</t>
  </si>
  <si>
    <t>tooloo</t>
  </si>
  <si>
    <t>toolman1</t>
  </si>
  <si>
    <t>toolkit</t>
  </si>
  <si>
    <t>toolio</t>
  </si>
  <si>
    <t>tooky</t>
  </si>
  <si>
    <t>tookkata</t>
  </si>
  <si>
    <t>tookies</t>
  </si>
  <si>
    <t>tookie6</t>
  </si>
  <si>
    <t>tookie19</t>
  </si>
  <si>
    <t>tookie15</t>
  </si>
  <si>
    <t>tookie13</t>
  </si>
  <si>
    <t>tookie12</t>
  </si>
  <si>
    <t>took123</t>
  </si>
  <si>
    <t>toogoodtobetrue</t>
  </si>
  <si>
    <t>toogii</t>
  </si>
  <si>
    <t>toofresh</t>
  </si>
  <si>
    <t>toofar</t>
  </si>
  <si>
    <t>toodlez</t>
  </si>
  <si>
    <t>toodles3</t>
  </si>
  <si>
    <t>toodie1</t>
  </si>
  <si>
    <t>toocute7</t>
  </si>
  <si>
    <t>toocute13</t>
  </si>
  <si>
    <t>toochie1</t>
  </si>
  <si>
    <t>toochi</t>
  </si>
  <si>
    <t>toober</t>
  </si>
  <si>
    <t>toobad2</t>
  </si>
  <si>
    <t>tonyyy</t>
  </si>
  <si>
    <t>tonytouch</t>
  </si>
  <si>
    <t>tonyrose</t>
  </si>
  <si>
    <t>tonyromo1</t>
  </si>
  <si>
    <t>tonyromo09</t>
  </si>
  <si>
    <t>tonyrocks</t>
  </si>
  <si>
    <t>tonypet</t>
  </si>
  <si>
    <t>tonyma</t>
  </si>
  <si>
    <t>tonyf</t>
  </si>
  <si>
    <t>tonyd</t>
  </si>
  <si>
    <t>tonyblue</t>
  </si>
  <si>
    <t>tonyat</t>
  </si>
  <si>
    <t>tonyan</t>
  </si>
  <si>
    <t>tonyak</t>
  </si>
  <si>
    <t>tonyaj</t>
  </si>
  <si>
    <t>tonya8</t>
  </si>
  <si>
    <t>tonya69</t>
  </si>
  <si>
    <t>tonya33</t>
  </si>
  <si>
    <t>tonya3</t>
  </si>
  <si>
    <t>tonya17</t>
  </si>
  <si>
    <t>tony97</t>
  </si>
  <si>
    <t>tony90</t>
  </si>
  <si>
    <t>tony86</t>
  </si>
  <si>
    <t>tony80</t>
  </si>
  <si>
    <t>tony78</t>
  </si>
  <si>
    <t>tony73</t>
  </si>
  <si>
    <t>tony68</t>
  </si>
  <si>
    <t>tony57</t>
  </si>
  <si>
    <t>tony5566</t>
  </si>
  <si>
    <t>tony53</t>
  </si>
  <si>
    <t>tony216</t>
  </si>
  <si>
    <t>tony210</t>
  </si>
  <si>
    <t>tony2010</t>
  </si>
  <si>
    <t>tony1997</t>
  </si>
  <si>
    <t>tony1991</t>
  </si>
  <si>
    <t>tony1990</t>
  </si>
  <si>
    <t>tony1988</t>
  </si>
  <si>
    <t>tony1977</t>
  </si>
  <si>
    <t>tony1975</t>
  </si>
  <si>
    <t>tony1970</t>
  </si>
  <si>
    <t>tony1961</t>
  </si>
  <si>
    <t>tony123456</t>
  </si>
  <si>
    <t>tony1221</t>
  </si>
  <si>
    <t>tony1012</t>
  </si>
  <si>
    <t>tontonpogi</t>
  </si>
  <si>
    <t>tonton23</t>
  </si>
  <si>
    <t>tonton123</t>
  </si>
  <si>
    <t>tonton09</t>
  </si>
  <si>
    <t>tonton06</t>
  </si>
  <si>
    <t>tonto01</t>
  </si>
  <si>
    <t>tontitos</t>
  </si>
  <si>
    <t>tonting</t>
  </si>
  <si>
    <t>tontera</t>
  </si>
  <si>
    <t>tontaa</t>
  </si>
  <si>
    <t>tonskie</t>
  </si>
  <si>
    <t>tonqui</t>
  </si>
  <si>
    <t>tonpalm</t>
  </si>
  <si>
    <t>tonos</t>
  </si>
  <si>
    <t>tonnys</t>
  </si>
  <si>
    <t>tonni</t>
  </si>
  <si>
    <t>tonner</t>
  </si>
  <si>
    <t>tonlyn</t>
  </si>
  <si>
    <t>tonkung</t>
  </si>
  <si>
    <t>tonkawa</t>
  </si>
  <si>
    <t>tonkaboy</t>
  </si>
  <si>
    <t>tonironi</t>
  </si>
  <si>
    <t>tonirae</t>
  </si>
  <si>
    <t>toniqua</t>
  </si>
  <si>
    <t>tonio13</t>
  </si>
  <si>
    <t>tonino1</t>
  </si>
  <si>
    <t>tonin</t>
  </si>
  <si>
    <t>tonikukoc</t>
  </si>
  <si>
    <t>tonijo</t>
  </si>
  <si>
    <t>tonight8</t>
  </si>
  <si>
    <t>tonib</t>
  </si>
  <si>
    <t>tonian</t>
  </si>
  <si>
    <t>toni90</t>
  </si>
  <si>
    <t>toni8664</t>
  </si>
  <si>
    <t>toni69</t>
  </si>
  <si>
    <t>toni2008</t>
  </si>
  <si>
    <t>toni17</t>
  </si>
  <si>
    <t>toni03</t>
  </si>
  <si>
    <t>tongsampah</t>
  </si>
  <si>
    <t>tongs</t>
  </si>
  <si>
    <t>tongkol</t>
  </si>
  <si>
    <t>tongkee</t>
  </si>
  <si>
    <t>tongka</t>
  </si>
  <si>
    <t>tongco</t>
  </si>
  <si>
    <t>tongchai</t>
  </si>
  <si>
    <t>tonganz</t>
  </si>
  <si>
    <t>tongans</t>
  </si>
  <si>
    <t>tongangirl</t>
  </si>
  <si>
    <t>tongan2</t>
  </si>
  <si>
    <t>tonga123</t>
  </si>
  <si>
    <t>tong06</t>
  </si>
  <si>
    <t>toneta</t>
  </si>
  <si>
    <t>tonejo</t>
  </si>
  <si>
    <t>toneca</t>
  </si>
  <si>
    <t>tone21</t>
  </si>
  <si>
    <t>tondon</t>
  </si>
  <si>
    <t>tonda</t>
  </si>
  <si>
    <t>tonchis</t>
  </si>
  <si>
    <t>tonche</t>
  </si>
  <si>
    <t>tonberry</t>
  </si>
  <si>
    <t>tonawanda</t>
  </si>
  <si>
    <t>tomyta</t>
  </si>
  <si>
    <t>tomystuff</t>
  </si>
  <si>
    <t>tomy123</t>
  </si>
  <si>
    <t>tomward</t>
  </si>
  <si>
    <t>tomuch1</t>
  </si>
  <si>
    <t>tomtoon</t>
  </si>
  <si>
    <t>tomtoms</t>
  </si>
  <si>
    <t>tomtom55f</t>
  </si>
  <si>
    <t>tomtom11</t>
  </si>
  <si>
    <t>tomth</t>
  </si>
  <si>
    <t>tompenny</t>
  </si>
  <si>
    <t>tomotomo</t>
  </si>
  <si>
    <t>tomoshi</t>
  </si>
  <si>
    <t>tomonori</t>
  </si>
  <si>
    <t>tomo1234</t>
  </si>
  <si>
    <t>tommytommy</t>
  </si>
  <si>
    <t>tommyray</t>
  </si>
  <si>
    <t>tommyn</t>
  </si>
  <si>
    <t>tommylee69</t>
  </si>
  <si>
    <t>tommyj1</t>
  </si>
  <si>
    <t>tommyhill</t>
  </si>
  <si>
    <t>tommyc1</t>
  </si>
  <si>
    <t>tommyburns</t>
  </si>
  <si>
    <t>tommyboy2</t>
  </si>
  <si>
    <t>tommy&lt;3</t>
  </si>
  <si>
    <t>tommy93</t>
  </si>
  <si>
    <t>tommy911</t>
  </si>
  <si>
    <t>tommy87</t>
  </si>
  <si>
    <t>tommy85</t>
  </si>
  <si>
    <t>tommy81</t>
  </si>
  <si>
    <t>tommy74</t>
  </si>
  <si>
    <t>tommy53</t>
  </si>
  <si>
    <t>tommy4eva</t>
  </si>
  <si>
    <t>tommy43</t>
  </si>
  <si>
    <t>tommy321</t>
  </si>
  <si>
    <t>tommy2008</t>
  </si>
  <si>
    <t>tommy174</t>
  </si>
  <si>
    <t>tommy121</t>
  </si>
  <si>
    <t>tommy111</t>
  </si>
  <si>
    <t>tommy#1</t>
  </si>
  <si>
    <t>tommorrow</t>
  </si>
  <si>
    <t>tommii</t>
  </si>
  <si>
    <t>tommies</t>
  </si>
  <si>
    <t>tommiegirl</t>
  </si>
  <si>
    <t>tomluver</t>
  </si>
  <si>
    <t>tomkat1</t>
  </si>
  <si>
    <t>tomjoy</t>
  </si>
  <si>
    <t>tomjoe</t>
  </si>
  <si>
    <t>tomjerry1</t>
  </si>
  <si>
    <t>tomisin</t>
  </si>
  <si>
    <t>tomino</t>
  </si>
  <si>
    <t>tominiko</t>
  </si>
  <si>
    <t>tomina</t>
  </si>
  <si>
    <t>tomilove</t>
  </si>
  <si>
    <t>tomilola</t>
  </si>
  <si>
    <t>tomi123</t>
  </si>
  <si>
    <t>tomesti</t>
  </si>
  <si>
    <t>tomes</t>
  </si>
  <si>
    <t>tomenjerry</t>
  </si>
  <si>
    <t>tomdaley</t>
  </si>
  <si>
    <t>tomcollins</t>
  </si>
  <si>
    <t>tomcat24</t>
  </si>
  <si>
    <t>tomcat23</t>
  </si>
  <si>
    <t>tombrown</t>
  </si>
  <si>
    <t>tomboy17</t>
  </si>
  <si>
    <t>tombo</t>
  </si>
  <si>
    <t>tomazi</t>
  </si>
  <si>
    <t>tomatoketchup</t>
  </si>
  <si>
    <t>tomatohead</t>
  </si>
  <si>
    <t>tomatoe3</t>
  </si>
  <si>
    <t>tomato13</t>
  </si>
  <si>
    <t>tomato12</t>
  </si>
  <si>
    <t>tomatin</t>
  </si>
  <si>
    <t>tomatensoep</t>
  </si>
  <si>
    <t>tomata</t>
  </si>
  <si>
    <t>tomassi</t>
  </si>
  <si>
    <t>tomasia</t>
  </si>
  <si>
    <t>tomasandres</t>
  </si>
  <si>
    <t>tomas22</t>
  </si>
  <si>
    <t>tomas21</t>
  </si>
  <si>
    <t>tomas06</t>
  </si>
  <si>
    <t>tomas01</t>
  </si>
  <si>
    <t>tomapi</t>
  </si>
  <si>
    <t>tomann</t>
  </si>
  <si>
    <t>tomandme</t>
  </si>
  <si>
    <t>tomamimano</t>
  </si>
  <si>
    <t>tomame</t>
  </si>
  <si>
    <t>tomalo</t>
  </si>
  <si>
    <t>tomah13</t>
  </si>
  <si>
    <t>tom1991</t>
  </si>
  <si>
    <t>tom1990</t>
  </si>
  <si>
    <t>tom18</t>
  </si>
  <si>
    <t>tom1212</t>
  </si>
  <si>
    <t>tom007</t>
  </si>
  <si>
    <t>toluka</t>
  </si>
  <si>
    <t>toluca8</t>
  </si>
  <si>
    <t>tolteca</t>
  </si>
  <si>
    <t>tolouse</t>
  </si>
  <si>
    <t>tolome</t>
  </si>
  <si>
    <t>tolens</t>
  </si>
  <si>
    <t>tolen</t>
  </si>
  <si>
    <t>toledo9</t>
  </si>
  <si>
    <t>toledo11</t>
  </si>
  <si>
    <t>toledito</t>
  </si>
  <si>
    <t>toland</t>
  </si>
  <si>
    <t>tokwa</t>
  </si>
  <si>
    <t>tokstyles</t>
  </si>
  <si>
    <t>tokotoko</t>
  </si>
  <si>
    <t>toknoy</t>
  </si>
  <si>
    <t>toknene</t>
  </si>
  <si>
    <t>tokito</t>
  </si>
  <si>
    <t>tokiotom</t>
  </si>
  <si>
    <t>tokiohoteltom</t>
  </si>
  <si>
    <t>tokio9</t>
  </si>
  <si>
    <t>tokio483</t>
  </si>
  <si>
    <t>tokio12</t>
  </si>
  <si>
    <t>tokina</t>
  </si>
  <si>
    <t>tokin1</t>
  </si>
  <si>
    <t>tokilupe</t>
  </si>
  <si>
    <t>token06</t>
  </si>
  <si>
    <t>tokeitup</t>
  </si>
  <si>
    <t>tokay</t>
  </si>
  <si>
    <t>tokang</t>
  </si>
  <si>
    <t>tokai</t>
  </si>
  <si>
    <t>toiyeuvietnam</t>
  </si>
  <si>
    <t>toinky</t>
  </si>
  <si>
    <t>toinkk</t>
  </si>
  <si>
    <t>toilolo</t>
  </si>
  <si>
    <t>toilets</t>
  </si>
  <si>
    <t>toiditim</t>
  </si>
  <si>
    <t>tohruhonda</t>
  </si>
  <si>
    <t>tohottohandle</t>
  </si>
  <si>
    <t>tohot2</t>
  </si>
  <si>
    <t>tohigh</t>
  </si>
  <si>
    <t>toguro</t>
  </si>
  <si>
    <t>togood4you</t>
  </si>
  <si>
    <t>togetherness</t>
  </si>
  <si>
    <t>together8</t>
  </si>
  <si>
    <t>together23</t>
  </si>
  <si>
    <t>together!</t>
  </si>
  <si>
    <t>togatoga</t>
  </si>
  <si>
    <t>tofutofu</t>
  </si>
  <si>
    <t>toffifee</t>
  </si>
  <si>
    <t>toffeecrisp</t>
  </si>
  <si>
    <t>toffee29</t>
  </si>
  <si>
    <t>toffee27</t>
  </si>
  <si>
    <t>toffee22</t>
  </si>
  <si>
    <t>toffe1</t>
  </si>
  <si>
    <t>tofaeono</t>
  </si>
  <si>
    <t>toeytoey</t>
  </si>
  <si>
    <t>toes21</t>
  </si>
  <si>
    <t>toes123</t>
  </si>
  <si>
    <t>toes12</t>
  </si>
  <si>
    <t>toerag</t>
  </si>
  <si>
    <t>toejoeh</t>
  </si>
  <si>
    <t>toedoe</t>
  </si>
  <si>
    <t>toedeloe</t>
  </si>
  <si>
    <t>toecheese</t>
  </si>
  <si>
    <t>toeberries</t>
  </si>
  <si>
    <t>toebee</t>
  </si>
  <si>
    <t>todupuyi20</t>
  </si>
  <si>
    <t>todtod</t>
  </si>
  <si>
    <t>todosmequieren</t>
  </si>
  <si>
    <t>todosepaga</t>
  </si>
  <si>
    <t>todorov</t>
  </si>
  <si>
    <t>todoran</t>
  </si>
  <si>
    <t>todomio</t>
  </si>
  <si>
    <t>todomiamor</t>
  </si>
  <si>
    <t>todoestabien</t>
  </si>
  <si>
    <t>todoacabo</t>
  </si>
  <si>
    <t>toddy13</t>
  </si>
  <si>
    <t>toddmichael</t>
  </si>
  <si>
    <t>toddlers</t>
  </si>
  <si>
    <t>toddishot</t>
  </si>
  <si>
    <t>todders</t>
  </si>
  <si>
    <t>toddbaby</t>
  </si>
  <si>
    <t>todd143</t>
  </si>
  <si>
    <t>today6</t>
  </si>
  <si>
    <t>today01</t>
  </si>
  <si>
    <t>todaviateamo</t>
  </si>
  <si>
    <t>tockwogh</t>
  </si>
  <si>
    <t>tochita</t>
  </si>
  <si>
    <t>toccata</t>
  </si>
  <si>
    <t>tocache</t>
  </si>
  <si>
    <t>tobyy</t>
  </si>
  <si>
    <t>tobyxx</t>
  </si>
  <si>
    <t>tobylynn</t>
  </si>
  <si>
    <t>tobyjo</t>
  </si>
  <si>
    <t>tobygirl</t>
  </si>
  <si>
    <t>toby96</t>
  </si>
  <si>
    <t>toby90</t>
  </si>
  <si>
    <t>toby82</t>
  </si>
  <si>
    <t>toby666</t>
  </si>
  <si>
    <t>toby42</t>
  </si>
  <si>
    <t>toby2010</t>
  </si>
  <si>
    <t>toby1986</t>
  </si>
  <si>
    <t>tobtob</t>
  </si>
  <si>
    <t>tobsters</t>
  </si>
  <si>
    <t>toboso</t>
  </si>
  <si>
    <t>tobol</t>
  </si>
  <si>
    <t>toblerone1</t>
  </si>
  <si>
    <t>tobius</t>
  </si>
  <si>
    <t>tobis</t>
  </si>
  <si>
    <t>tobino</t>
  </si>
  <si>
    <t>tobiisagoodboy</t>
  </si>
  <si>
    <t>tobidog</t>
  </si>
  <si>
    <t>tobias99</t>
  </si>
  <si>
    <t>tobias06</t>
  </si>
  <si>
    <t>tobi12</t>
  </si>
  <si>
    <t>tobey8</t>
  </si>
  <si>
    <t>tobermore</t>
  </si>
  <si>
    <t>toatoa</t>
  </si>
  <si>
    <t>toasty3</t>
  </si>
  <si>
    <t>toast7</t>
  </si>
  <si>
    <t>toast5</t>
  </si>
  <si>
    <t>toast4</t>
  </si>
  <si>
    <t>toapanta</t>
  </si>
  <si>
    <t>toalla</t>
  </si>
  <si>
    <t>toaleta</t>
  </si>
  <si>
    <t>toadman</t>
  </si>
  <si>
    <t>toad22</t>
  </si>
  <si>
    <t>to0dles</t>
  </si>
  <si>
    <t>Mis</t>
  </si>
  <si>
    <t>Cosas</t>
  </si>
  <si>
    <t>tnt4evr</t>
  </si>
  <si>
    <t>tnt4eva</t>
  </si>
  <si>
    <t>tnt2005</t>
  </si>
  <si>
    <t>tnt1993</t>
  </si>
  <si>
    <t>tnkr1995</t>
  </si>
  <si>
    <t>tnkerbell</t>
  </si>
  <si>
    <t>tnj4ever</t>
  </si>
  <si>
    <t>tngirl</t>
  </si>
  <si>
    <t>tna4ever</t>
  </si>
  <si>
    <t>tmurda</t>
  </si>
  <si>
    <t>tmtmtm</t>
  </si>
  <si>
    <t>tmonster</t>
  </si>
  <si>
    <t>tmoney7</t>
  </si>
  <si>
    <t>tmoney5</t>
  </si>
  <si>
    <t>tmoney123</t>
  </si>
  <si>
    <t>tmnt12</t>
  </si>
  <si>
    <t>tmiyah</t>
  </si>
  <si>
    <t>tmaster</t>
  </si>
  <si>
    <t>tman10</t>
  </si>
  <si>
    <t>tmack1</t>
  </si>
  <si>
    <t>tmac24</t>
  </si>
  <si>
    <t>tmac14</t>
  </si>
  <si>
    <t>tlv123</t>
  </si>
  <si>
    <t>tlovet</t>
  </si>
  <si>
    <t>tlingit</t>
  </si>
  <si>
    <t>tlimsisnw</t>
  </si>
  <si>
    <t>tlewis</t>
  </si>
  <si>
    <t>tletle</t>
  </si>
  <si>
    <t>tlc143</t>
  </si>
  <si>
    <t>tlacuilo</t>
  </si>
  <si>
    <t>tl4ever</t>
  </si>
  <si>
    <t>tl1972</t>
  </si>
  <si>
    <t>tl1000r</t>
  </si>
  <si>
    <t>tko123</t>
  </si>
  <si>
    <t>tkmxikita</t>
  </si>
  <si>
    <t>tkmpedro</t>
  </si>
  <si>
    <t>tkmpamela</t>
  </si>
  <si>
    <t>tkmmario</t>
  </si>
  <si>
    <t>tkmmaria</t>
  </si>
  <si>
    <t>tkmlorena</t>
  </si>
  <si>
    <t>tkmlalo</t>
  </si>
  <si>
    <t>tkmkevin</t>
  </si>
  <si>
    <t>tkmjunior</t>
  </si>
  <si>
    <t>tkmjulio</t>
  </si>
  <si>
    <t>tkmjuan</t>
  </si>
  <si>
    <t>tkmjose</t>
  </si>
  <si>
    <t>tkmivan</t>
  </si>
  <si>
    <t>tkmfer</t>
  </si>
  <si>
    <t>tkmdiego</t>
  </si>
  <si>
    <t>tkmdani</t>
  </si>
  <si>
    <t>tkmangel</t>
  </si>
  <si>
    <t>tkm123456</t>
  </si>
  <si>
    <t>tkkirea</t>
  </si>
  <si>
    <t>tk4ever</t>
  </si>
  <si>
    <t>tk421</t>
  </si>
  <si>
    <t>tk2006</t>
  </si>
  <si>
    <t>tk1994tk</t>
  </si>
  <si>
    <t>tk1982</t>
  </si>
  <si>
    <t>tjtjtj1</t>
  </si>
  <si>
    <t>tjswan1</t>
  </si>
  <si>
    <t>tjr369</t>
  </si>
  <si>
    <t>tjmylove</t>
  </si>
  <si>
    <t>tjmaxx1</t>
  </si>
  <si>
    <t>tjlavin</t>
  </si>
  <si>
    <t>tjhay</t>
  </si>
  <si>
    <t>tjcute</t>
  </si>
  <si>
    <t>tjc512</t>
  </si>
  <si>
    <t>tjasika</t>
  </si>
  <si>
    <t>tj4eva</t>
  </si>
  <si>
    <t>tj2012</t>
  </si>
  <si>
    <t>tj2008</t>
  </si>
  <si>
    <t>tj2000</t>
  </si>
  <si>
    <t>tj1996</t>
  </si>
  <si>
    <t>tj1993</t>
  </si>
  <si>
    <t>tj1992</t>
  </si>
  <si>
    <t>tj1986</t>
  </si>
  <si>
    <t>tj123456789</t>
  </si>
  <si>
    <t>tiyanna1</t>
  </si>
  <si>
    <t>tixah</t>
  </si>
  <si>
    <t>tivstip</t>
  </si>
  <si>
    <t>tiuuze</t>
  </si>
  <si>
    <t>tiutiu</t>
  </si>
  <si>
    <t>tiuchis</t>
  </si>
  <si>
    <t>titus3</t>
  </si>
  <si>
    <t>titus12</t>
  </si>
  <si>
    <t>titts</t>
  </si>
  <si>
    <t>titties69</t>
  </si>
  <si>
    <t>tittes</t>
  </si>
  <si>
    <t>titta</t>
  </si>
  <si>
    <t>titsmcgee</t>
  </si>
  <si>
    <t>titser</t>
  </si>
  <si>
    <t>tits123</t>
  </si>
  <si>
    <t>titovaca</t>
  </si>
  <si>
    <t>titounet</t>
  </si>
  <si>
    <t>titoti</t>
  </si>
  <si>
    <t>titoss</t>
  </si>
  <si>
    <t>titon</t>
  </si>
  <si>
    <t>titom</t>
  </si>
  <si>
    <t>titojr</t>
  </si>
  <si>
    <t>titoi</t>
  </si>
  <si>
    <t>tito87</t>
  </si>
  <si>
    <t>tito84</t>
  </si>
  <si>
    <t>tito78</t>
  </si>
  <si>
    <t>tito27</t>
  </si>
  <si>
    <t>tito26</t>
  </si>
  <si>
    <t>tito2008</t>
  </si>
  <si>
    <t>titles</t>
  </si>
  <si>
    <t>titiz</t>
  </si>
  <si>
    <t>tititata</t>
  </si>
  <si>
    <t>titipong</t>
  </si>
  <si>
    <t>titinita</t>
  </si>
  <si>
    <t>titiman</t>
  </si>
  <si>
    <t>titilo</t>
  </si>
  <si>
    <t>tities!</t>
  </si>
  <si>
    <t>titien</t>
  </si>
  <si>
    <t>titi88</t>
  </si>
  <si>
    <t>titi2</t>
  </si>
  <si>
    <t>titi1</t>
  </si>
  <si>
    <t>titi09</t>
  </si>
  <si>
    <t>titi07</t>
  </si>
  <si>
    <t>titi05</t>
  </si>
  <si>
    <t>titchfield</t>
  </si>
  <si>
    <t>titans88</t>
  </si>
  <si>
    <t>titans44</t>
  </si>
  <si>
    <t>titans2007</t>
  </si>
  <si>
    <t>titans2</t>
  </si>
  <si>
    <t>titans19</t>
  </si>
  <si>
    <t>titans13</t>
  </si>
  <si>
    <t>titans11</t>
  </si>
  <si>
    <t>titans05</t>
  </si>
  <si>
    <t>titans03</t>
  </si>
  <si>
    <t>titans#1</t>
  </si>
  <si>
    <t>titanio</t>
  </si>
  <si>
    <t>titanica</t>
  </si>
  <si>
    <t>titanic98</t>
  </si>
  <si>
    <t>titanic14</t>
  </si>
  <si>
    <t>titanic123</t>
  </si>
  <si>
    <t>titanic11</t>
  </si>
  <si>
    <t>titane</t>
  </si>
  <si>
    <t>titan777</t>
  </si>
  <si>
    <t>titan6</t>
  </si>
  <si>
    <t>titan25</t>
  </si>
  <si>
    <t>titan24</t>
  </si>
  <si>
    <t>titan2000</t>
  </si>
  <si>
    <t>titan17</t>
  </si>
  <si>
    <t>titan15</t>
  </si>
  <si>
    <t>titan14</t>
  </si>
  <si>
    <t>titan09</t>
  </si>
  <si>
    <t>titalove</t>
  </si>
  <si>
    <t>tita86</t>
  </si>
  <si>
    <t>tita1234</t>
  </si>
  <si>
    <t>tita09</t>
  </si>
  <si>
    <t>tita05</t>
  </si>
  <si>
    <t>tit123</t>
  </si>
  <si>
    <t>tiswas</t>
  </si>
  <si>
    <t>tissy</t>
  </si>
  <si>
    <t>tissuepaper</t>
  </si>
  <si>
    <t>tissemand</t>
  </si>
  <si>
    <t>tishas</t>
  </si>
  <si>
    <t>tishar</t>
  </si>
  <si>
    <t>tishab</t>
  </si>
  <si>
    <t>tisha69</t>
  </si>
  <si>
    <t>tisha2</t>
  </si>
  <si>
    <t>tish22</t>
  </si>
  <si>
    <t>tish13</t>
  </si>
  <si>
    <t>tish10</t>
  </si>
  <si>
    <t>tisdale1</t>
  </si>
  <si>
    <t>tisays</t>
  </si>
  <si>
    <t>tisay1</t>
  </si>
  <si>
    <t>tisado</t>
  </si>
  <si>
    <t>tirza</t>
  </si>
  <si>
    <t>tirofijo</t>
  </si>
  <si>
    <t>tiray</t>
  </si>
  <si>
    <t>tiranosauriorex</t>
  </si>
  <si>
    <t>tiranosaurio</t>
  </si>
  <si>
    <t>tirani</t>
  </si>
  <si>
    <t>tirado1</t>
  </si>
  <si>
    <t>tiquita</t>
  </si>
  <si>
    <t>tiqah</t>
  </si>
  <si>
    <t>tiptree</t>
  </si>
  <si>
    <t>tiptip1</t>
  </si>
  <si>
    <t>tipsy3</t>
  </si>
  <si>
    <t>tippytoes1</t>
  </si>
  <si>
    <t>tippytoe1</t>
  </si>
  <si>
    <t>tippydog1</t>
  </si>
  <si>
    <t>tippydog</t>
  </si>
  <si>
    <t>tippycat</t>
  </si>
  <si>
    <t>tippy22</t>
  </si>
  <si>
    <t>tippy10</t>
  </si>
  <si>
    <t>tippy06</t>
  </si>
  <si>
    <t>tippmanna5</t>
  </si>
  <si>
    <t>tippins</t>
  </si>
  <si>
    <t>tippin44</t>
  </si>
  <si>
    <t>tippete</t>
  </si>
  <si>
    <t>tipper5</t>
  </si>
  <si>
    <t>tipp12</t>
  </si>
  <si>
    <t>tipos</t>
  </si>
  <si>
    <t>tipooh</t>
  </si>
  <si>
    <t>tipawan</t>
  </si>
  <si>
    <t>tip1234</t>
  </si>
  <si>
    <t>tiosam</t>
  </si>
  <si>
    <t>tiorico</t>
  </si>
  <si>
    <t>tionne1</t>
  </si>
  <si>
    <t>tionna22</t>
  </si>
  <si>
    <t>tiona1</t>
  </si>
  <si>
    <t>tiojulio</t>
  </si>
  <si>
    <t>tioga</t>
  </si>
  <si>
    <t>tiodio</t>
  </si>
  <si>
    <t>tinytwo</t>
  </si>
  <si>
    <t>tinytits</t>
  </si>
  <si>
    <t>tinytank</t>
  </si>
  <si>
    <t>tinypony</t>
  </si>
  <si>
    <t>tinymama</t>
  </si>
  <si>
    <t>tinyguy</t>
  </si>
  <si>
    <t>tinyboo</t>
  </si>
  <si>
    <t>tiny96</t>
  </si>
  <si>
    <t>tiny92</t>
  </si>
  <si>
    <t>tiny91</t>
  </si>
  <si>
    <t>tiny88</t>
  </si>
  <si>
    <t>tiny666</t>
  </si>
  <si>
    <t>tiny34</t>
  </si>
  <si>
    <t>tiny26</t>
  </si>
  <si>
    <t>tiny2007</t>
  </si>
  <si>
    <t>tiny2006</t>
  </si>
  <si>
    <t>tiny20</t>
  </si>
  <si>
    <t>tiny1993</t>
  </si>
  <si>
    <t>tiny100</t>
  </si>
  <si>
    <t>tintruck</t>
  </si>
  <si>
    <t>tintin99</t>
  </si>
  <si>
    <t>tintin24</t>
  </si>
  <si>
    <t>tintin15</t>
  </si>
  <si>
    <t>tintin143</t>
  </si>
  <si>
    <t>tintaya</t>
  </si>
  <si>
    <t>tintable</t>
  </si>
  <si>
    <t>tinsley1</t>
  </si>
  <si>
    <t>tinsky</t>
  </si>
  <si>
    <t>tinsink81</t>
  </si>
  <si>
    <t>tinsey</t>
  </si>
  <si>
    <t>tinroof98</t>
  </si>
  <si>
    <t>tinroad</t>
  </si>
  <si>
    <t>tinoula</t>
  </si>
  <si>
    <t>tino4eva</t>
  </si>
  <si>
    <t>tino14</t>
  </si>
  <si>
    <t>tino1</t>
  </si>
  <si>
    <t>tino02</t>
  </si>
  <si>
    <t>tinner</t>
  </si>
  <si>
    <t>tinmay</t>
  </si>
  <si>
    <t>tinkzy</t>
  </si>
  <si>
    <t>tinky4</t>
  </si>
  <si>
    <t>tinky18</t>
  </si>
  <si>
    <t>tinky101</t>
  </si>
  <si>
    <t>tinky01</t>
  </si>
  <si>
    <t>tinktink12</t>
  </si>
  <si>
    <t>tinks4</t>
  </si>
  <si>
    <t>tinks12</t>
  </si>
  <si>
    <t>tinkrox</t>
  </si>
  <si>
    <t>tinkles1</t>
  </si>
  <si>
    <t>tinkle123</t>
  </si>
  <si>
    <t>tinkiwinki</t>
  </si>
  <si>
    <t>tinkitten</t>
  </si>
  <si>
    <t>tinkerz</t>
  </si>
  <si>
    <t>tinkerman</t>
  </si>
  <si>
    <t>tinkerbellz</t>
  </si>
  <si>
    <t>tinkerbell99</t>
  </si>
  <si>
    <t>tinkerbell87</t>
  </si>
  <si>
    <t>tinkerbell44</t>
  </si>
  <si>
    <t>tinkerbell2009</t>
  </si>
  <si>
    <t>tinkerbell1997</t>
  </si>
  <si>
    <t>tinkerbell1994</t>
  </si>
  <si>
    <t>tinkerbe;;</t>
  </si>
  <si>
    <t>tinkerbe1</t>
  </si>
  <si>
    <t>tinkerbaby</t>
  </si>
  <si>
    <t>tinkerbabe</t>
  </si>
  <si>
    <t>tinkerb1</t>
  </si>
  <si>
    <t>tinker83</t>
  </si>
  <si>
    <t>tinker82</t>
  </si>
  <si>
    <t>tinker73</t>
  </si>
  <si>
    <t>tinker56</t>
  </si>
  <si>
    <t>tinker53</t>
  </si>
  <si>
    <t>tinker456</t>
  </si>
  <si>
    <t>tinker41</t>
  </si>
  <si>
    <t>tinker34</t>
  </si>
  <si>
    <t>tinker31</t>
  </si>
  <si>
    <t>tinker213</t>
  </si>
  <si>
    <t>tinker2007</t>
  </si>
  <si>
    <t>tinker1996</t>
  </si>
  <si>
    <t>tinker0801</t>
  </si>
  <si>
    <t>tinker007</t>
  </si>
  <si>
    <t>tinker0</t>
  </si>
  <si>
    <t>tinker-bel</t>
  </si>
  <si>
    <t>tinkbell4</t>
  </si>
  <si>
    <t>tinkbell2</t>
  </si>
  <si>
    <t>tinkas</t>
  </si>
  <si>
    <t>tinka3</t>
  </si>
  <si>
    <t>tinka08</t>
  </si>
  <si>
    <t>tink818</t>
  </si>
  <si>
    <t>tink79</t>
  </si>
  <si>
    <t>tink75</t>
  </si>
  <si>
    <t>tink7</t>
  </si>
  <si>
    <t>tink64</t>
  </si>
  <si>
    <t>tink57</t>
  </si>
  <si>
    <t>tink54</t>
  </si>
  <si>
    <t>tink52</t>
  </si>
  <si>
    <t>tink4life</t>
  </si>
  <si>
    <t>tink456</t>
  </si>
  <si>
    <t>tink3</t>
  </si>
  <si>
    <t>tink1998</t>
  </si>
  <si>
    <t>tink1982</t>
  </si>
  <si>
    <t>tink180</t>
  </si>
  <si>
    <t>tink122</t>
  </si>
  <si>
    <t>tink1214</t>
  </si>
  <si>
    <t>tink102</t>
  </si>
  <si>
    <t>tink100</t>
  </si>
  <si>
    <t>tiniko</t>
  </si>
  <si>
    <t>tini93</t>
  </si>
  <si>
    <t>tinhkhucvang</t>
  </si>
  <si>
    <t>tinhead</t>
  </si>
  <si>
    <t>tinhbuon</t>
  </si>
  <si>
    <t>tinha</t>
  </si>
  <si>
    <t>tingtong1</t>
  </si>
  <si>
    <t>tingling</t>
  </si>
  <si>
    <t>tingkay</t>
  </si>
  <si>
    <t>ting1987</t>
  </si>
  <si>
    <t>tinfoil1</t>
  </si>
  <si>
    <t>tineretului</t>
  </si>
  <si>
    <t>tinee</t>
  </si>
  <si>
    <t>tine2</t>
  </si>
  <si>
    <t>tine13</t>
  </si>
  <si>
    <t>tine09</t>
  </si>
  <si>
    <t>tindesk</t>
  </si>
  <si>
    <t>tincuta</t>
  </si>
  <si>
    <t>tincup1</t>
  </si>
  <si>
    <t>tincel</t>
  </si>
  <si>
    <t>tinbird</t>
  </si>
  <si>
    <t>tinaya</t>
  </si>
  <si>
    <t>tinass</t>
  </si>
  <si>
    <t>tinashe1</t>
  </si>
  <si>
    <t>tinash</t>
  </si>
  <si>
    <t>tinap</t>
  </si>
  <si>
    <t>tinamarie2</t>
  </si>
  <si>
    <t>tinamae</t>
  </si>
  <si>
    <t>tinachris</t>
  </si>
  <si>
    <t>tina95</t>
  </si>
  <si>
    <t>tina911</t>
  </si>
  <si>
    <t>tina84</t>
  </si>
  <si>
    <t>tina82</t>
  </si>
  <si>
    <t>tina81</t>
  </si>
  <si>
    <t>tina79</t>
  </si>
  <si>
    <t>tina74</t>
  </si>
  <si>
    <t>tina56</t>
  </si>
  <si>
    <t>tina44</t>
  </si>
  <si>
    <t>tina42</t>
  </si>
  <si>
    <t>tina35</t>
  </si>
  <si>
    <t>tina1987</t>
  </si>
  <si>
    <t>tina12345</t>
  </si>
  <si>
    <t>tina100</t>
  </si>
  <si>
    <t>tin24</t>
  </si>
  <si>
    <t>tin12</t>
  </si>
  <si>
    <t>timyong</t>
  </si>
  <si>
    <t>timyke</t>
  </si>
  <si>
    <t>timur</t>
  </si>
  <si>
    <t>timtams</t>
  </si>
  <si>
    <t>timswife</t>
  </si>
  <si>
    <t>timsucks</t>
  </si>
  <si>
    <t>timson</t>
  </si>
  <si>
    <t>timsam</t>
  </si>
  <si>
    <t>timotio</t>
  </si>
  <si>
    <t>timothyj</t>
  </si>
  <si>
    <t>timothyd</t>
  </si>
  <si>
    <t>timothyc</t>
  </si>
  <si>
    <t>timothy88</t>
  </si>
  <si>
    <t>timothy44</t>
  </si>
  <si>
    <t>timothy29</t>
  </si>
  <si>
    <t>timothy#1</t>
  </si>
  <si>
    <t>timonthy</t>
  </si>
  <si>
    <t>timong</t>
  </si>
  <si>
    <t>timon23</t>
  </si>
  <si>
    <t>timomass</t>
  </si>
  <si>
    <t>timo123</t>
  </si>
  <si>
    <t>timmytom</t>
  </si>
  <si>
    <t>timmytim</t>
  </si>
  <si>
    <t>timmypoo</t>
  </si>
  <si>
    <t>timmyj</t>
  </si>
  <si>
    <t>timmybaby</t>
  </si>
  <si>
    <t>timmy92</t>
  </si>
  <si>
    <t>timmy66</t>
  </si>
  <si>
    <t>timmy49</t>
  </si>
  <si>
    <t>timmy36</t>
  </si>
  <si>
    <t>timmy29</t>
  </si>
  <si>
    <t>timmy2007</t>
  </si>
  <si>
    <t>timmy2000</t>
  </si>
  <si>
    <t>timmy128</t>
  </si>
  <si>
    <t>timmy.</t>
  </si>
  <si>
    <t>timmeh</t>
  </si>
  <si>
    <t>timito</t>
  </si>
  <si>
    <t>timissexy</t>
  </si>
  <si>
    <t>timisha</t>
  </si>
  <si>
    <t>timisgay</t>
  </si>
  <si>
    <t>timiscool</t>
  </si>
  <si>
    <t>timis</t>
  </si>
  <si>
    <t>timira</t>
  </si>
  <si>
    <t>timilehin</t>
  </si>
  <si>
    <t>timide</t>
  </si>
  <si>
    <t>timi12</t>
  </si>
  <si>
    <t>timhoward</t>
  </si>
  <si>
    <t>timex1</t>
  </si>
  <si>
    <t>timewarp1</t>
  </si>
  <si>
    <t>timewarner</t>
  </si>
  <si>
    <t>timeup</t>
  </si>
  <si>
    <t>timetravel</t>
  </si>
  <si>
    <t>timetofly</t>
  </si>
  <si>
    <t>timer1</t>
  </si>
  <si>
    <t>timeport</t>
  </si>
  <si>
    <t>timely</t>
  </si>
  <si>
    <t>timeless87</t>
  </si>
  <si>
    <t>timeisnow</t>
  </si>
  <si>
    <t>timebandit</t>
  </si>
  <si>
    <t>time420</t>
  </si>
  <si>
    <t>time13</t>
  </si>
  <si>
    <t>time10</t>
  </si>
  <si>
    <t>timbo2</t>
  </si>
  <si>
    <t>timbo123</t>
  </si>
  <si>
    <t>timbits</t>
  </si>
  <si>
    <t>timber3</t>
  </si>
  <si>
    <t>timber27</t>
  </si>
  <si>
    <t>timas</t>
  </si>
  <si>
    <t>tima</t>
  </si>
  <si>
    <t>tim88</t>
  </si>
  <si>
    <t>tim2008</t>
  </si>
  <si>
    <t>tim12</t>
  </si>
  <si>
    <t>tim111</t>
  </si>
  <si>
    <t>tim0thy</t>
  </si>
  <si>
    <t>tim08</t>
  </si>
  <si>
    <t>tillytilly</t>
  </si>
  <si>
    <t>tillym</t>
  </si>
  <si>
    <t>tillyfloss</t>
  </si>
  <si>
    <t>tillybilly</t>
  </si>
  <si>
    <t>tillyanne</t>
  </si>
  <si>
    <t>tilly5</t>
  </si>
  <si>
    <t>tilly1992</t>
  </si>
  <si>
    <t>tilly11</t>
  </si>
  <si>
    <t>tilly!</t>
  </si>
  <si>
    <t>tilltheend</t>
  </si>
  <si>
    <t>tillimetyou</t>
  </si>
  <si>
    <t>tillie2</t>
  </si>
  <si>
    <t>tilla</t>
  </si>
  <si>
    <t>tilden1</t>
  </si>
  <si>
    <t>tilda1</t>
  </si>
  <si>
    <t>tilas</t>
  </si>
  <si>
    <t>tilapya</t>
  </si>
  <si>
    <t>tikoys</t>
  </si>
  <si>
    <t>tiko12</t>
  </si>
  <si>
    <t>tikitikis</t>
  </si>
  <si>
    <t>tikiti</t>
  </si>
  <si>
    <t>tikiman1</t>
  </si>
  <si>
    <t>tikibird</t>
  </si>
  <si>
    <t>tikibar</t>
  </si>
  <si>
    <t>tikibaby</t>
  </si>
  <si>
    <t>tiki22</t>
  </si>
  <si>
    <t>tiki2007</t>
  </si>
  <si>
    <t>tiki20</t>
  </si>
  <si>
    <t>tiki13</t>
  </si>
  <si>
    <t>tiki08</t>
  </si>
  <si>
    <t>tiki07</t>
  </si>
  <si>
    <t>tiki06</t>
  </si>
  <si>
    <t>tiki00</t>
  </si>
  <si>
    <t>tikal</t>
  </si>
  <si>
    <t>tikacantik</t>
  </si>
  <si>
    <t>tikaboo</t>
  </si>
  <si>
    <t>tika123</t>
  </si>
  <si>
    <t>tika</t>
  </si>
  <si>
    <t>tijeritas</t>
  </si>
  <si>
    <t>tihanna</t>
  </si>
  <si>
    <t>tihani</t>
  </si>
  <si>
    <t>tigriske</t>
  </si>
  <si>
    <t>tigreza</t>
  </si>
  <si>
    <t>tigres12</t>
  </si>
  <si>
    <t>tigrecito</t>
  </si>
  <si>
    <t>tigpooh</t>
  </si>
  <si>
    <t>tignstar</t>
  </si>
  <si>
    <t>tight8</t>
  </si>
  <si>
    <t>tight13</t>
  </si>
  <si>
    <t>tigher</t>
  </si>
  <si>
    <t>tiggywiggy</t>
  </si>
  <si>
    <t>tiggys</t>
  </si>
  <si>
    <t>tiggy2</t>
  </si>
  <si>
    <t>tiggre</t>
  </si>
  <si>
    <t>tigglet</t>
  </si>
  <si>
    <t>tiggert</t>
  </si>
  <si>
    <t>tiggerrox</t>
  </si>
  <si>
    <t>tiggerme</t>
  </si>
  <si>
    <t>tiggerluv</t>
  </si>
  <si>
    <t>tigger567</t>
  </si>
  <si>
    <t>tigger4life</t>
  </si>
  <si>
    <t>tigger40</t>
  </si>
  <si>
    <t>tigger234</t>
  </si>
  <si>
    <t>tigger222</t>
  </si>
  <si>
    <t>tigger2003</t>
  </si>
  <si>
    <t>tigger1997</t>
  </si>
  <si>
    <t>tigger1989</t>
  </si>
  <si>
    <t>tigger1988</t>
  </si>
  <si>
    <t>tigger1969</t>
  </si>
  <si>
    <t>tigger1968</t>
  </si>
  <si>
    <t>tigger125</t>
  </si>
  <si>
    <t>tigger103</t>
  </si>
  <si>
    <t>tigge</t>
  </si>
  <si>
    <t>tiggar</t>
  </si>
  <si>
    <t>tiggaman</t>
  </si>
  <si>
    <t>tiggaboo</t>
  </si>
  <si>
    <t>tigertown</t>
  </si>
  <si>
    <t>tigers95</t>
  </si>
  <si>
    <t>tigers82</t>
  </si>
  <si>
    <t>tigers79</t>
  </si>
  <si>
    <t>tigers68</t>
  </si>
  <si>
    <t>tigers51</t>
  </si>
  <si>
    <t>tigers30</t>
  </si>
  <si>
    <t>tigers2003</t>
  </si>
  <si>
    <t>tigers1996</t>
  </si>
  <si>
    <t>tigers*</t>
  </si>
  <si>
    <t>tigerpants</t>
  </si>
  <si>
    <t>tigerp</t>
  </si>
  <si>
    <t>tigern</t>
  </si>
  <si>
    <t>tigerm</t>
  </si>
  <si>
    <t>tigeris</t>
  </si>
  <si>
    <t>tigerhawk</t>
  </si>
  <si>
    <t>tigerfox</t>
  </si>
  <si>
    <t>tigereyes7</t>
  </si>
  <si>
    <t>tigerdog1</t>
  </si>
  <si>
    <t>tigercubs</t>
  </si>
  <si>
    <t>tigerchick</t>
  </si>
  <si>
    <t>tigerbit</t>
  </si>
  <si>
    <t>tigerbalm</t>
  </si>
  <si>
    <t>tiger847</t>
  </si>
  <si>
    <t>tiger76</t>
  </si>
  <si>
    <t>tiger555</t>
  </si>
  <si>
    <t>tiger50</t>
  </si>
  <si>
    <t>tiger4u</t>
  </si>
  <si>
    <t>tiger47</t>
  </si>
  <si>
    <t>tiger46</t>
  </si>
  <si>
    <t>tiger2002</t>
  </si>
  <si>
    <t>tiger2001</t>
  </si>
  <si>
    <t>tiger1991</t>
  </si>
  <si>
    <t>tiger1984</t>
  </si>
  <si>
    <t>tiger108</t>
  </si>
  <si>
    <t>tig3rs</t>
  </si>
  <si>
    <t>tiffybaby</t>
  </si>
  <si>
    <t>tiffy17</t>
  </si>
  <si>
    <t>tiffy14</t>
  </si>
  <si>
    <t>tiffy101</t>
  </si>
  <si>
    <t>tiffy08</t>
  </si>
  <si>
    <t>tiffy05</t>
  </si>
  <si>
    <t>tiffy04</t>
  </si>
  <si>
    <t>tifftiff09</t>
  </si>
  <si>
    <t>tiffer1</t>
  </si>
  <si>
    <t>tiffanyrose</t>
  </si>
  <si>
    <t>tiffanyl</t>
  </si>
  <si>
    <t>tiffany98</t>
  </si>
  <si>
    <t>tiffany94</t>
  </si>
  <si>
    <t>tiffany84</t>
  </si>
  <si>
    <t>tiffany666</t>
  </si>
  <si>
    <t>tiffany31</t>
  </si>
  <si>
    <t>tiffany04</t>
  </si>
  <si>
    <t>tiffany02</t>
  </si>
  <si>
    <t>tiffanee</t>
  </si>
  <si>
    <t>tiffan1</t>
  </si>
  <si>
    <t>tiff94</t>
  </si>
  <si>
    <t>tiff91</t>
  </si>
  <si>
    <t>tiff84</t>
  </si>
  <si>
    <t>tiff82</t>
  </si>
  <si>
    <t>tiff61088</t>
  </si>
  <si>
    <t>tiff55</t>
  </si>
  <si>
    <t>tiff4ever</t>
  </si>
  <si>
    <t>tiff2008</t>
  </si>
  <si>
    <t>tiff2007</t>
  </si>
  <si>
    <t>tiff2006</t>
  </si>
  <si>
    <t>tiff1982</t>
  </si>
  <si>
    <t>tiff1220</t>
  </si>
  <si>
    <t>tifany1</t>
  </si>
  <si>
    <t>tifah</t>
  </si>
  <si>
    <t>tifaff7</t>
  </si>
  <si>
    <t>tifa123</t>
  </si>
  <si>
    <t>tierra4</t>
  </si>
  <si>
    <t>tierra21</t>
  </si>
  <si>
    <t>tierra13</t>
  </si>
  <si>
    <t>tierra123</t>
  </si>
  <si>
    <t>tiernito</t>
  </si>
  <si>
    <t>tierany</t>
  </si>
  <si>
    <t>tiera05</t>
  </si>
  <si>
    <t>tientall</t>
  </si>
  <si>
    <t>tienna</t>
  </si>
  <si>
    <t>tiendung</t>
  </si>
  <si>
    <t>tieler</t>
  </si>
  <si>
    <t>tieghan</t>
  </si>
  <si>
    <t>tiegan1</t>
  </si>
  <si>
    <t>tidus10</t>
  </si>
  <si>
    <t>tidnab</t>
  </si>
  <si>
    <t>tidewater</t>
  </si>
  <si>
    <t>tidetide</t>
  </si>
  <si>
    <t>tidehaven</t>
  </si>
  <si>
    <t>tide12</t>
  </si>
  <si>
    <t>tiddlywinks</t>
  </si>
  <si>
    <t>tidaktahu</t>
  </si>
  <si>
    <t>ticzon</t>
  </si>
  <si>
    <t>tictactoc</t>
  </si>
  <si>
    <t>ticona</t>
  </si>
  <si>
    <t>tico07</t>
  </si>
  <si>
    <t>tickle2</t>
  </si>
  <si>
    <t>tickle03</t>
  </si>
  <si>
    <t>tickford</t>
  </si>
  <si>
    <t>tickets1</t>
  </si>
  <si>
    <t>ticiana</t>
  </si>
  <si>
    <t>ticho</t>
  </si>
  <si>
    <t>tichita</t>
  </si>
  <si>
    <t>ticher</t>
  </si>
  <si>
    <t>tichaona</t>
  </si>
  <si>
    <t>tic123</t>
  </si>
  <si>
    <t>tic-tac</t>
  </si>
  <si>
    <t>tiburoncito</t>
  </si>
  <si>
    <t>tiburon2</t>
  </si>
  <si>
    <t>tibisor</t>
  </si>
  <si>
    <t>tiberium</t>
  </si>
  <si>
    <t>tiawana</t>
  </si>
  <si>
    <t>tiatia1</t>
  </si>
  <si>
    <t>tiasha</t>
  </si>
  <si>
    <t>tiarose</t>
  </si>
  <si>
    <t>tiaria</t>
  </si>
  <si>
    <t>tiara7</t>
  </si>
  <si>
    <t>tiara23</t>
  </si>
  <si>
    <t>tiara22</t>
  </si>
  <si>
    <t>tiara20</t>
  </si>
  <si>
    <t>tiara17</t>
  </si>
  <si>
    <t>tiara15</t>
  </si>
  <si>
    <t>tiara14</t>
  </si>
  <si>
    <t>tiara09</t>
  </si>
  <si>
    <t>tiara!</t>
  </si>
  <si>
    <t>tianzon</t>
  </si>
  <si>
    <t>tianna99</t>
  </si>
  <si>
    <t>tianna4</t>
  </si>
  <si>
    <t>tianna06</t>
  </si>
  <si>
    <t>tiangson</t>
  </si>
  <si>
    <t>tiane</t>
  </si>
  <si>
    <t>tianaj</t>
  </si>
  <si>
    <t>tianaa</t>
  </si>
  <si>
    <t>tiana11</t>
  </si>
  <si>
    <t>tiamoo</t>
  </si>
  <si>
    <t>tiamo2</t>
  </si>
  <si>
    <t>tiamber</t>
  </si>
  <si>
    <t>tiamay</t>
  </si>
  <si>
    <t>tialove</t>
  </si>
  <si>
    <t>tialou</t>
  </si>
  <si>
    <t>tiagosilva</t>
  </si>
  <si>
    <t>tiagolopes</t>
  </si>
  <si>
    <t>tiagofilipe</t>
  </si>
  <si>
    <t>tiagoc</t>
  </si>
  <si>
    <t>tiagoandre</t>
  </si>
  <si>
    <t>tiagoa</t>
  </si>
  <si>
    <t>tiago9</t>
  </si>
  <si>
    <t>tiago8</t>
  </si>
  <si>
    <t>tiago2006</t>
  </si>
  <si>
    <t>tiagirl</t>
  </si>
  <si>
    <t>tiagao</t>
  </si>
  <si>
    <t>tiaesha</t>
  </si>
  <si>
    <t>tiaboo</t>
  </si>
  <si>
    <t>tiabella</t>
  </si>
  <si>
    <t>tia2007</t>
  </si>
  <si>
    <t>tia1996</t>
  </si>
  <si>
    <t>tia1993</t>
  </si>
  <si>
    <t>tia12345</t>
  </si>
  <si>
    <t>tia1234</t>
  </si>
  <si>
    <t>ti9wknj4ho20wx</t>
  </si>
  <si>
    <t>ti11223</t>
  </si>
  <si>
    <t>thywill</t>
  </si>
  <si>
    <t>thyrone</t>
  </si>
  <si>
    <t>thy123</t>
  </si>
  <si>
    <t>thuytran</t>
  </si>
  <si>
    <t>thuyhuong</t>
  </si>
  <si>
    <t>thuyen</t>
  </si>
  <si>
    <t>thushara</t>
  </si>
  <si>
    <t>thursday9</t>
  </si>
  <si>
    <t>thursday7</t>
  </si>
  <si>
    <t>thursday4</t>
  </si>
  <si>
    <t>thuonganh</t>
  </si>
  <si>
    <t>thunter</t>
  </si>
  <si>
    <t>thuner</t>
  </si>
  <si>
    <t>thunderz</t>
  </si>
  <si>
    <t>thunderwave</t>
  </si>
  <si>
    <t>thundervolt</t>
  </si>
  <si>
    <t>thunderkiss65</t>
  </si>
  <si>
    <t>thunderdog</t>
  </si>
  <si>
    <t>thunderclan</t>
  </si>
  <si>
    <t>thunderblue</t>
  </si>
  <si>
    <t>thunderace</t>
  </si>
  <si>
    <t>thunder91</t>
  </si>
  <si>
    <t>thunder89</t>
  </si>
  <si>
    <t>thunder10</t>
  </si>
  <si>
    <t>thunder09</t>
  </si>
  <si>
    <t>thunder04</t>
  </si>
  <si>
    <t>thunder007</t>
  </si>
  <si>
    <t>thunda1</t>
  </si>
  <si>
    <t>thumper99</t>
  </si>
  <si>
    <t>thumper92</t>
  </si>
  <si>
    <t>thumper91</t>
  </si>
  <si>
    <t>thumper67</t>
  </si>
  <si>
    <t>thumper31</t>
  </si>
  <si>
    <t>thumper27</t>
  </si>
  <si>
    <t>thumper101</t>
  </si>
  <si>
    <t>thumper00</t>
  </si>
  <si>
    <t>thump1</t>
  </si>
  <si>
    <t>thumbtack</t>
  </si>
  <si>
    <t>thumbsucker</t>
  </si>
  <si>
    <t>thumbnail</t>
  </si>
  <si>
    <t>thugzmansion</t>
  </si>
  <si>
    <t>thugstah</t>
  </si>
  <si>
    <t>thugsta07</t>
  </si>
  <si>
    <t>thugshit</t>
  </si>
  <si>
    <t>thugs3</t>
  </si>
  <si>
    <t>thugone</t>
  </si>
  <si>
    <t>thugmiss</t>
  </si>
  <si>
    <t>thugme</t>
  </si>
  <si>
    <t>thugmami</t>
  </si>
  <si>
    <t>thuglifes</t>
  </si>
  <si>
    <t>thuglife8</t>
  </si>
  <si>
    <t>thuglife18</t>
  </si>
  <si>
    <t>thuglife101</t>
  </si>
  <si>
    <t>thuglife.</t>
  </si>
  <si>
    <t>thuglif</t>
  </si>
  <si>
    <t>thugin1</t>
  </si>
  <si>
    <t>thuggz</t>
  </si>
  <si>
    <t>thugger</t>
  </si>
  <si>
    <t>thugchiq</t>
  </si>
  <si>
    <t>thugbitch</t>
  </si>
  <si>
    <t>thugbear</t>
  </si>
  <si>
    <t>thug4lyfe</t>
  </si>
  <si>
    <t>thug28</t>
  </si>
  <si>
    <t>thug22</t>
  </si>
  <si>
    <t>thug20</t>
  </si>
  <si>
    <t>thug187</t>
  </si>
  <si>
    <t>thug1234</t>
  </si>
  <si>
    <t>thug00</t>
  </si>
  <si>
    <t>ths2005</t>
  </si>
  <si>
    <t>thruth</t>
  </si>
  <si>
    <t>thrills</t>
  </si>
  <si>
    <t>threzeh</t>
  </si>
  <si>
    <t>threse</t>
  </si>
  <si>
    <t>threetwo</t>
  </si>
  <si>
    <t>threetimes</t>
  </si>
  <si>
    <t>threestars</t>
  </si>
  <si>
    <t>threesisters</t>
  </si>
  <si>
    <t>threeofus</t>
  </si>
  <si>
    <t>threelions</t>
  </si>
  <si>
    <t>threein1</t>
  </si>
  <si>
    <t>threehundred</t>
  </si>
  <si>
    <t>threeeleven</t>
  </si>
  <si>
    <t>threecats</t>
  </si>
  <si>
    <t>three5</t>
  </si>
  <si>
    <t>three4me</t>
  </si>
  <si>
    <t>three21</t>
  </si>
  <si>
    <t>three16</t>
  </si>
  <si>
    <t>thrashers1</t>
  </si>
  <si>
    <t>thousand1</t>
  </si>
  <si>
    <t>thoughts1</t>
  </si>
  <si>
    <t>thorson</t>
  </si>
  <si>
    <t>thorr</t>
  </si>
  <si>
    <t>thornz</t>
  </si>
  <si>
    <t>thornten</t>
  </si>
  <si>
    <t>thornleigh</t>
  </si>
  <si>
    <t>thorney</t>
  </si>
  <si>
    <t>thornes</t>
  </si>
  <si>
    <t>thorndike</t>
  </si>
  <si>
    <t>thorncliffe</t>
  </si>
  <si>
    <t>thorn123</t>
  </si>
  <si>
    <t>thor27</t>
  </si>
  <si>
    <t>thor01</t>
  </si>
  <si>
    <t>thongs4u</t>
  </si>
  <si>
    <t>thong2</t>
  </si>
  <si>
    <t>thonex</t>
  </si>
  <si>
    <t>thoneth</t>
  </si>
  <si>
    <t>thompson5</t>
  </si>
  <si>
    <t>thompson3</t>
  </si>
  <si>
    <t>thompson22</t>
  </si>
  <si>
    <t>thompson19</t>
  </si>
  <si>
    <t>thompson12</t>
  </si>
  <si>
    <t>thomasz</t>
  </si>
  <si>
    <t>thomasw</t>
  </si>
  <si>
    <t>thomastown</t>
  </si>
  <si>
    <t>thomasthetank</t>
  </si>
  <si>
    <t>thomastank</t>
  </si>
  <si>
    <t>thomaspatrick</t>
  </si>
  <si>
    <t>thomaslove</t>
  </si>
  <si>
    <t>thomaslloyd</t>
  </si>
  <si>
    <t>thomasjefferson</t>
  </si>
  <si>
    <t>thomasjack</t>
  </si>
  <si>
    <t>thomas&lt;3</t>
  </si>
  <si>
    <t>thomas37</t>
  </si>
  <si>
    <t>thomas2003</t>
  </si>
  <si>
    <t>thomas1999</t>
  </si>
  <si>
    <t>thomas1996</t>
  </si>
  <si>
    <t>thomas1987</t>
  </si>
  <si>
    <t>thomas100</t>
  </si>
  <si>
    <t>thomas#1</t>
  </si>
  <si>
    <t>thoman</t>
  </si>
  <si>
    <t>thoinkz</t>
  </si>
  <si>
    <t>thizz69</t>
  </si>
  <si>
    <t>thizz23</t>
  </si>
  <si>
    <t>thizz2</t>
  </si>
  <si>
    <t>thizz13</t>
  </si>
  <si>
    <t>thizz123</t>
  </si>
  <si>
    <t>thizz09</t>
  </si>
  <si>
    <t>thizz06</t>
  </si>
  <si>
    <t>thiya</t>
  </si>
  <si>
    <t>thiviya</t>
  </si>
  <si>
    <t>thitirat</t>
  </si>
  <si>
    <t>thissux1</t>
  </si>
  <si>
    <t>thisissparta</t>
  </si>
  <si>
    <t>thisismypass</t>
  </si>
  <si>
    <t>thisisme!</t>
  </si>
  <si>
    <t>thisisbullshit</t>
  </si>
  <si>
    <t>thisis4u</t>
  </si>
  <si>
    <t>thischick</t>
  </si>
  <si>
    <t>thisblows</t>
  </si>
  <si>
    <t>thisbitch1</t>
  </si>
  <si>
    <t>thisbe</t>
  </si>
  <si>
    <t>thiru</t>
  </si>
  <si>
    <t>thirtysix36</t>
  </si>
  <si>
    <t>thirtyfive</t>
  </si>
  <si>
    <t>thirty6</t>
  </si>
  <si>
    <t>thirteen!</t>
  </si>
  <si>
    <t>thirsa</t>
  </si>
  <si>
    <t>thirdz</t>
  </si>
  <si>
    <t>thirdeyeblind</t>
  </si>
  <si>
    <t>third1</t>
  </si>
  <si>
    <t>thioro</t>
  </si>
  <si>
    <t>thinkvision</t>
  </si>
  <si>
    <t>thinkpink6</t>
  </si>
  <si>
    <t>thinkpink13</t>
  </si>
  <si>
    <t>thinkpink11</t>
  </si>
  <si>
    <t>thinkin</t>
  </si>
  <si>
    <t>thinkbig1</t>
  </si>
  <si>
    <t>thinice</t>
  </si>
  <si>
    <t>thinhoi</t>
  </si>
  <si>
    <t>things1</t>
  </si>
  <si>
    <t>thing4</t>
  </si>
  <si>
    <t>thing12</t>
  </si>
  <si>
    <t>thinethine</t>
  </si>
  <si>
    <t>thinah</t>
  </si>
  <si>
    <t>thimothy</t>
  </si>
  <si>
    <t>thimbles</t>
  </si>
  <si>
    <t>thilde</t>
  </si>
  <si>
    <t>thighs</t>
  </si>
  <si>
    <t>thientrang</t>
  </si>
  <si>
    <t>thienthantuyet</t>
  </si>
  <si>
    <t>thienthanh</t>
  </si>
  <si>
    <t>thien143</t>
  </si>
  <si>
    <t>thief123</t>
  </si>
  <si>
    <t>thief</t>
  </si>
  <si>
    <t>thicks</t>
  </si>
  <si>
    <t>thickems</t>
  </si>
  <si>
    <t>thicke</t>
  </si>
  <si>
    <t>thickbitch</t>
  </si>
  <si>
    <t>thickass</t>
  </si>
  <si>
    <t>thick69</t>
  </si>
  <si>
    <t>thick07</t>
  </si>
  <si>
    <t>thibodaux1</t>
  </si>
  <si>
    <t>thibaut</t>
  </si>
  <si>
    <t>thiagoteamo</t>
  </si>
  <si>
    <t>thiago10</t>
  </si>
  <si>
    <t>thfc4eva</t>
  </si>
  <si>
    <t>theyoung1</t>
  </si>
  <si>
    <t>thexfactor</t>
  </si>
  <si>
    <t>thewriter</t>
  </si>
  <si>
    <t>theworst</t>
  </si>
  <si>
    <t>theword1</t>
  </si>
  <si>
    <t>thewolf1</t>
  </si>
  <si>
    <t>thewhip</t>
  </si>
  <si>
    <t>theweeman</t>
  </si>
  <si>
    <t>thewayitis</t>
  </si>
  <si>
    <t>thevirgin</t>
  </si>
  <si>
    <t>thevilla</t>
  </si>
  <si>
    <t>thevale</t>
  </si>
  <si>
    <t>theused24</t>
  </si>
  <si>
    <t>theused23</t>
  </si>
  <si>
    <t>theused14</t>
  </si>
  <si>
    <t>theuse</t>
  </si>
  <si>
    <t>theultimate</t>
  </si>
  <si>
    <t>theugly1</t>
  </si>
  <si>
    <t>theturds</t>
  </si>
  <si>
    <t>thetruth7</t>
  </si>
  <si>
    <t>thetrinity</t>
  </si>
  <si>
    <t>thetree1</t>
  </si>
  <si>
    <t>thetimeisnow</t>
  </si>
  <si>
    <t>thething2</t>
  </si>
  <si>
    <t>thethe4</t>
  </si>
  <si>
    <t>thetha</t>
  </si>
  <si>
    <t>thetford</t>
  </si>
  <si>
    <t>thetel</t>
  </si>
  <si>
    <t>thesystem</t>
  </si>
  <si>
    <t>thesweet</t>
  </si>
  <si>
    <t>thesums</t>
  </si>
  <si>
    <t>thestuff</t>
  </si>
  <si>
    <t>thestrand</t>
  </si>
  <si>
    <t>thestartingline</t>
  </si>
  <si>
    <t>thespy</t>
  </si>
  <si>
    <t>thespa</t>
  </si>
  <si>
    <t>thesopranos</t>
  </si>
  <si>
    <t>thesmurfs</t>
  </si>
  <si>
    <t>thesmiths1</t>
  </si>
  <si>
    <t>theskyisthelimit</t>
  </si>
  <si>
    <t>theskate</t>
  </si>
  <si>
    <t>thesims22</t>
  </si>
  <si>
    <t>thesigit</t>
  </si>
  <si>
    <t>theshow1</t>
  </si>
  <si>
    <t>thesay</t>
  </si>
  <si>
    <t>thesalon</t>
  </si>
  <si>
    <t>thesaints1</t>
  </si>
  <si>
    <t>thery</t>
  </si>
  <si>
    <t>theruler</t>
  </si>
  <si>
    <t>thersa</t>
  </si>
  <si>
    <t>therrien</t>
  </si>
  <si>
    <t>therox</t>
  </si>
  <si>
    <t>theron08</t>
  </si>
  <si>
    <t>therockteam</t>
  </si>
  <si>
    <t>therockstar</t>
  </si>
  <si>
    <t>therock99</t>
  </si>
  <si>
    <t>therock316</t>
  </si>
  <si>
    <t>therock20</t>
  </si>
  <si>
    <t>therock15</t>
  </si>
  <si>
    <t>therock14</t>
  </si>
  <si>
    <t>therock13</t>
  </si>
  <si>
    <t>therock101</t>
  </si>
  <si>
    <t>therock00</t>
  </si>
  <si>
    <t>therobster</t>
  </si>
  <si>
    <t>thermos</t>
  </si>
  <si>
    <t>thermometer</t>
  </si>
  <si>
    <t>theriot1</t>
  </si>
  <si>
    <t>therider</t>
  </si>
  <si>
    <t>therewere</t>
  </si>
  <si>
    <t>thereup</t>
  </si>
  <si>
    <t>theresas</t>
  </si>
  <si>
    <t>theresamarie</t>
  </si>
  <si>
    <t>theresah</t>
  </si>
  <si>
    <t>theresa88</t>
  </si>
  <si>
    <t>theresa69</t>
  </si>
  <si>
    <t>theresa23</t>
  </si>
  <si>
    <t>theresa21</t>
  </si>
  <si>
    <t>theresa20</t>
  </si>
  <si>
    <t>theresa1234</t>
  </si>
  <si>
    <t>theresa08</t>
  </si>
  <si>
    <t>theresa05</t>
  </si>
  <si>
    <t>theresa0</t>
  </si>
  <si>
    <t>thereisnogod</t>
  </si>
  <si>
    <t>thereddog</t>
  </si>
  <si>
    <t>thereasonisyou</t>
  </si>
  <si>
    <t>thereaper</t>
  </si>
  <si>
    <t>therealm</t>
  </si>
  <si>
    <t>there7</t>
  </si>
  <si>
    <t>there12</t>
  </si>
  <si>
    <t>theray</t>
  </si>
  <si>
    <t>therat1</t>
  </si>
  <si>
    <t>therapy2</t>
  </si>
  <si>
    <t>therapist1</t>
  </si>
  <si>
    <t>thepuppy</t>
  </si>
  <si>
    <t>theprince1</t>
  </si>
  <si>
    <t>thepresident</t>
  </si>
  <si>
    <t>thepoo</t>
  </si>
  <si>
    <t>thepoison</t>
  </si>
  <si>
    <t>thepoet</t>
  </si>
  <si>
    <t>thepixies</t>
  </si>
  <si>
    <t>thepinkpanther</t>
  </si>
  <si>
    <t>thepest</t>
  </si>
  <si>
    <t>thepanda</t>
  </si>
  <si>
    <t>thepack1</t>
  </si>
  <si>
    <t>theos</t>
  </si>
  <si>
    <t>theone89</t>
  </si>
  <si>
    <t>theone24</t>
  </si>
  <si>
    <t>theone234</t>
  </si>
  <si>
    <t>theone20</t>
  </si>
  <si>
    <t>theone13</t>
  </si>
  <si>
    <t>theone08</t>
  </si>
  <si>
    <t>theone01</t>
  </si>
  <si>
    <t>theona</t>
  </si>
  <si>
    <t>theoldpath</t>
  </si>
  <si>
    <t>theodoro</t>
  </si>
  <si>
    <t>theodore2</t>
  </si>
  <si>
    <t>theocakep</t>
  </si>
  <si>
    <t>theoc8</t>
  </si>
  <si>
    <t>theoc4eva</t>
  </si>
  <si>
    <t>theoc!</t>
  </si>
  <si>
    <t>theoaks</t>
  </si>
  <si>
    <t>theo11</t>
  </si>
  <si>
    <t>thenoise</t>
  </si>
  <si>
    <t>thenmoli</t>
  </si>
  <si>
    <t>thenie</t>
  </si>
  <si>
    <t>thenext</t>
  </si>
  <si>
    <t>thenene</t>
  </si>
  <si>
    <t>themomma</t>
  </si>
  <si>
    <t>themodel</t>
  </si>
  <si>
    <t>themessiah</t>
  </si>
  <si>
    <t>themax</t>
  </si>
  <si>
    <t>themarines</t>
  </si>
  <si>
    <t>theman7</t>
  </si>
  <si>
    <t>theman21</t>
  </si>
  <si>
    <t>theman10</t>
  </si>
  <si>
    <t>theman09</t>
  </si>
  <si>
    <t>themall1</t>
  </si>
  <si>
    <t>themac1</t>
  </si>
  <si>
    <t>thelword1</t>
  </si>
  <si>
    <t>thelovely1</t>
  </si>
  <si>
    <t>thelook</t>
  </si>
  <si>
    <t>thelokita</t>
  </si>
  <si>
    <t>thelmas</t>
  </si>
  <si>
    <t>thelma22</t>
  </si>
  <si>
    <t>thelema</t>
  </si>
  <si>
    <t>thelegendofzelda</t>
  </si>
  <si>
    <t>theleader</t>
  </si>
  <si>
    <t>thelastman</t>
  </si>
  <si>
    <t>thelady1</t>
  </si>
  <si>
    <t>thelads</t>
  </si>
  <si>
    <t>theknot</t>
  </si>
  <si>
    <t>thekinks</t>
  </si>
  <si>
    <t>thekingofking</t>
  </si>
  <si>
    <t>thekingisback</t>
  </si>
  <si>
    <t>theking7</t>
  </si>
  <si>
    <t>theking4</t>
  </si>
  <si>
    <t>theking10</t>
  </si>
  <si>
    <t>theking06</t>
  </si>
  <si>
    <t>thekidd1</t>
  </si>
  <si>
    <t>thekid3</t>
  </si>
  <si>
    <t>thekid23</t>
  </si>
  <si>
    <t>thekid01</t>
  </si>
  <si>
    <t>thejuice</t>
  </si>
  <si>
    <t>thejman</t>
  </si>
  <si>
    <t>thejetsons</t>
  </si>
  <si>
    <t>thejedi</t>
  </si>
  <si>
    <t>thejay</t>
  </si>
  <si>
    <t>thejackal</t>
  </si>
  <si>
    <t>theironmask</t>
  </si>
  <si>
    <t>thehun</t>
  </si>
  <si>
    <t>thehulk6</t>
  </si>
  <si>
    <t>thehub</t>
  </si>
  <si>
    <t>thehottest</t>
  </si>
  <si>
    <t>thehotchick</t>
  </si>
  <si>
    <t>thehook</t>
  </si>
  <si>
    <t>thehoff</t>
  </si>
  <si>
    <t>thehive</t>
  </si>
  <si>
    <t>thehills1</t>
  </si>
  <si>
    <t>thehardyboyz</t>
  </si>
  <si>
    <t>thehardyboys</t>
  </si>
  <si>
    <t>thehair</t>
  </si>
  <si>
    <t>theguys</t>
  </si>
  <si>
    <t>thegrone</t>
  </si>
  <si>
    <t>thegrind</t>
  </si>
  <si>
    <t>thegreenmile</t>
  </si>
  <si>
    <t>thegrassisgreen</t>
  </si>
  <si>
    <t>thegr8</t>
  </si>
  <si>
    <t>thegood1</t>
  </si>
  <si>
    <t>thegogos</t>
  </si>
  <si>
    <t>thegod1</t>
  </si>
  <si>
    <t>thegirlnextdoor</t>
  </si>
  <si>
    <t>thegift1</t>
  </si>
  <si>
    <t>thegers1</t>
  </si>
  <si>
    <t>thegers06</t>
  </si>
  <si>
    <t>thegas</t>
  </si>
  <si>
    <t>thegarden</t>
  </si>
  <si>
    <t>thegame25</t>
  </si>
  <si>
    <t>thegame101</t>
  </si>
  <si>
    <t>thegame06</t>
  </si>
  <si>
    <t>thegame01</t>
  </si>
  <si>
    <t>thegame!</t>
  </si>
  <si>
    <t>thefunk</t>
  </si>
  <si>
    <t>thefun1</t>
  </si>
  <si>
    <t>thefuck</t>
  </si>
  <si>
    <t>thefox1</t>
  </si>
  <si>
    <t>thefort</t>
  </si>
  <si>
    <t>theforgotten</t>
  </si>
  <si>
    <t>thefish1</t>
  </si>
  <si>
    <t>thefinest1</t>
  </si>
  <si>
    <t>thefinest</t>
  </si>
  <si>
    <t>thefear</t>
  </si>
  <si>
    <t>thefantasy</t>
  </si>
  <si>
    <t>theepa</t>
  </si>
  <si>
    <t>theend.</t>
  </si>
  <si>
    <t>theelms</t>
  </si>
  <si>
    <t>theelf</t>
  </si>
  <si>
    <t>theeagles</t>
  </si>
  <si>
    <t>thee</t>
  </si>
  <si>
    <t>theducks</t>
  </si>
  <si>
    <t>thedrummer</t>
  </si>
  <si>
    <t>thedream1</t>
  </si>
  <si>
    <t>thedragons</t>
  </si>
  <si>
    <t>thedog5</t>
  </si>
  <si>
    <t>thedog12</t>
  </si>
  <si>
    <t>thedoctor46</t>
  </si>
  <si>
    <t>thedick</t>
  </si>
  <si>
    <t>thedew</t>
  </si>
  <si>
    <t>thedarklord</t>
  </si>
  <si>
    <t>thedarkknight</t>
  </si>
  <si>
    <t>thedarkangel</t>
  </si>
  <si>
    <t>thedance1</t>
  </si>
  <si>
    <t>thecuteberry</t>
  </si>
  <si>
    <t>thecult</t>
  </si>
  <si>
    <t>thecullens</t>
  </si>
  <si>
    <t>thecubs1</t>
  </si>
  <si>
    <t>thecrows</t>
  </si>
  <si>
    <t>thecrow13</t>
  </si>
  <si>
    <t>thecrazy1</t>
  </si>
  <si>
    <t>thecoolone</t>
  </si>
  <si>
    <t>thecoolkid</t>
  </si>
  <si>
    <t>theclimb</t>
  </si>
  <si>
    <t>theclassic</t>
  </si>
  <si>
    <t>thecity1</t>
  </si>
  <si>
    <t>thecircle</t>
  </si>
  <si>
    <t>thechick</t>
  </si>
  <si>
    <t>thecheat1</t>
  </si>
  <si>
    <t>thechangcuters</t>
  </si>
  <si>
    <t>thecause</t>
  </si>
  <si>
    <t>thecasualties</t>
  </si>
  <si>
    <t>thebush</t>
  </si>
  <si>
    <t>thebull1</t>
  </si>
  <si>
    <t>theboynextdoor</t>
  </si>
  <si>
    <t>theboss5</t>
  </si>
  <si>
    <t>theboos</t>
  </si>
  <si>
    <t>thebomber</t>
  </si>
  <si>
    <t>thebody</t>
  </si>
  <si>
    <t>theboatmaza</t>
  </si>
  <si>
    <t>theboat</t>
  </si>
  <si>
    <t>theblitz</t>
  </si>
  <si>
    <t>thebitch2</t>
  </si>
  <si>
    <t>thebigshow</t>
  </si>
  <si>
    <t>thebigboos</t>
  </si>
  <si>
    <t>thebfg</t>
  </si>
  <si>
    <t>thebetter</t>
  </si>
  <si>
    <t>thebests</t>
  </si>
  <si>
    <t>thebestofme</t>
  </si>
  <si>
    <t>thebestmom</t>
  </si>
  <si>
    <t>thebest96</t>
  </si>
  <si>
    <t>thebest93</t>
  </si>
  <si>
    <t>thebest69</t>
  </si>
  <si>
    <t>thebest4ever</t>
  </si>
  <si>
    <t>thebest25</t>
  </si>
  <si>
    <t>thebeauty</t>
  </si>
  <si>
    <t>thebeano</t>
  </si>
  <si>
    <t>thebeach!</t>
  </si>
  <si>
    <t>theball</t>
  </si>
  <si>
    <t>thebadgirls</t>
  </si>
  <si>
    <t>thebadboy1</t>
  </si>
  <si>
    <t>thebachelor</t>
  </si>
  <si>
    <t>thebabys</t>
  </si>
  <si>
    <t>thebabygirl</t>
  </si>
  <si>
    <t>theatres</t>
  </si>
  <si>
    <t>theatre3</t>
  </si>
  <si>
    <t>theatre2</t>
  </si>
  <si>
    <t>theary</t>
  </si>
  <si>
    <t>thearts</t>
  </si>
  <si>
    <t>thears</t>
  </si>
  <si>
    <t>thearcher</t>
  </si>
  <si>
    <t>theang</t>
  </si>
  <si>
    <t>theand1</t>
  </si>
  <si>
    <t>thealyn</t>
  </si>
  <si>
    <t>thealex</t>
  </si>
  <si>
    <t>theakim</t>
  </si>
  <si>
    <t>theadora</t>
  </si>
  <si>
    <t>theacrew</t>
  </si>
  <si>
    <t>theacademyis</t>
  </si>
  <si>
    <t>theabbey</t>
  </si>
  <si>
    <t>theaa</t>
  </si>
  <si>
    <t>the6pack</t>
  </si>
  <si>
    <t>the4th</t>
  </si>
  <si>
    <t>the3boys</t>
  </si>
  <si>
    <t>the2kids</t>
  </si>
  <si>
    <t>the1st</t>
  </si>
  <si>
    <t>the1one</t>
  </si>
  <si>
    <t>the1forme</t>
  </si>
  <si>
    <t>the1diva</t>
  </si>
  <si>
    <t>the1boss</t>
  </si>
  <si>
    <t>the14you</t>
  </si>
  <si>
    <t>the-end</t>
  </si>
  <si>
    <t>past</t>
  </si>
  <si>
    <t>thawng</t>
  </si>
  <si>
    <t>thawks</t>
  </si>
  <si>
    <t>thavamani</t>
  </si>
  <si>
    <t>thattinh</t>
  </si>
  <si>
    <t>thatswhatsup</t>
  </si>
  <si>
    <t>thatsmine</t>
  </si>
  <si>
    <t>thatsmee</t>
  </si>
  <si>
    <t>thatsme3</t>
  </si>
  <si>
    <t>thatsit1</t>
  </si>
  <si>
    <t>thatshot8</t>
  </si>
  <si>
    <t>thatshot4</t>
  </si>
  <si>
    <t>thatsgay</t>
  </si>
  <si>
    <t>thats_hot</t>
  </si>
  <si>
    <t>thats1</t>
  </si>
  <si>
    <t>thatruth</t>
  </si>
  <si>
    <t>thathatha</t>
  </si>
  <si>
    <t>thatguy1</t>
  </si>
  <si>
    <t>thatgirl12</t>
  </si>
  <si>
    <t>thatdeal</t>
  </si>
  <si>
    <t>thatchick</t>
  </si>
  <si>
    <t>thatas</t>
  </si>
  <si>
    <t>that\\'shot</t>
  </si>
  <si>
    <t>that1kid</t>
  </si>
  <si>
    <t>thassos</t>
  </si>
  <si>
    <t>thasan</t>
  </si>
  <si>
    <t>thartcoh</t>
  </si>
  <si>
    <t>tharshini</t>
  </si>
  <si>
    <t>tharow</t>
  </si>
  <si>
    <t>tharock</t>
  </si>
  <si>
    <t>thariq</t>
  </si>
  <si>
    <t>thaqif</t>
  </si>
  <si>
    <t>thapnhat</t>
  </si>
  <si>
    <t>thaosta</t>
  </si>
  <si>
    <t>thaonly1</t>
  </si>
  <si>
    <t>thanxs</t>
  </si>
  <si>
    <t>thanuja</t>
  </si>
  <si>
    <t>thano</t>
  </si>
  <si>
    <t>thanku2</t>
  </si>
  <si>
    <t>thanksalot</t>
  </si>
  <si>
    <t>thanks4</t>
  </si>
  <si>
    <t>thanks3</t>
  </si>
  <si>
    <t>thanks!</t>
  </si>
  <si>
    <t>thanida</t>
  </si>
  <si>
    <t>thanhphong</t>
  </si>
  <si>
    <t>thanhmai</t>
  </si>
  <si>
    <t>thangdien</t>
  </si>
  <si>
    <t>thanee</t>
  </si>
  <si>
    <t>thane1</t>
  </si>
  <si>
    <t>thandie</t>
  </si>
  <si>
    <t>thandar</t>
  </si>
  <si>
    <t>thamires</t>
  </si>
  <si>
    <t>thamil</t>
  </si>
  <si>
    <t>thalyloly</t>
  </si>
  <si>
    <t>thalia88</t>
  </si>
  <si>
    <t>thalia7</t>
  </si>
  <si>
    <t>thalia23</t>
  </si>
  <si>
    <t>thalia16</t>
  </si>
  <si>
    <t>thalia13</t>
  </si>
  <si>
    <t>thalia07</t>
  </si>
  <si>
    <t>thalia05</t>
  </si>
  <si>
    <t>thala</t>
  </si>
  <si>
    <t>thakurji</t>
  </si>
  <si>
    <t>thakilla</t>
  </si>
  <si>
    <t>thaisa</t>
  </si>
  <si>
    <t>thaira</t>
  </si>
  <si>
    <t>thaily</t>
  </si>
  <si>
    <t>thailove</t>
  </si>
  <si>
    <t>thailand9</t>
  </si>
  <si>
    <t>thailand3</t>
  </si>
  <si>
    <t>thailand06</t>
  </si>
  <si>
    <t>thailand05</t>
  </si>
  <si>
    <t>thaihien</t>
  </si>
  <si>
    <t>thadiva</t>
  </si>
  <si>
    <t>thabata</t>
  </si>
  <si>
    <t>tha1andonly</t>
  </si>
  <si>
    <t>th2006</t>
  </si>
  <si>
    <t>th1nkp1nk</t>
  </si>
  <si>
    <t>tgreen</t>
  </si>
  <si>
    <t>tgayg2218</t>
  </si>
  <si>
    <t>tg2007</t>
  </si>
  <si>
    <t>tfamily</t>
  </si>
  <si>
    <t>tf1234</t>
  </si>
  <si>
    <t>tezzy1</t>
  </si>
  <si>
    <t>teyonce</t>
  </si>
  <si>
    <t>texasut</t>
  </si>
  <si>
    <t>texasusa</t>
  </si>
  <si>
    <t>texastech2</t>
  </si>
  <si>
    <t>texasstar</t>
  </si>
  <si>
    <t>texaslove</t>
  </si>
  <si>
    <t>texasl</t>
  </si>
  <si>
    <t>texasgirl2</t>
  </si>
  <si>
    <t>texaschick</t>
  </si>
  <si>
    <t>texasam1</t>
  </si>
  <si>
    <t>texas915</t>
  </si>
  <si>
    <t>texas80</t>
  </si>
  <si>
    <t>texas79</t>
  </si>
  <si>
    <t>texas59</t>
  </si>
  <si>
    <t>texas4ever</t>
  </si>
  <si>
    <t>texas361</t>
  </si>
  <si>
    <t>texas2007</t>
  </si>
  <si>
    <t>texas1982</t>
  </si>
  <si>
    <t>texans3</t>
  </si>
  <si>
    <t>texan2</t>
  </si>
  <si>
    <t>tex123</t>
  </si>
  <si>
    <t>tewhanau</t>
  </si>
  <si>
    <t>tewart</t>
  </si>
  <si>
    <t>tevoyaperder</t>
  </si>
  <si>
    <t>tevon1</t>
  </si>
  <si>
    <t>tevion123</t>
  </si>
  <si>
    <t>tevins</t>
  </si>
  <si>
    <t>tevan</t>
  </si>
  <si>
    <t>tevaleverga</t>
  </si>
  <si>
    <t>teutzu</t>
  </si>
  <si>
    <t>teuta</t>
  </si>
  <si>
    <t>teufelchen</t>
  </si>
  <si>
    <t>tetsaiga</t>
  </si>
  <si>
    <t>tetras</t>
  </si>
  <si>
    <t>tetitas</t>
  </si>
  <si>
    <t>tetherball</t>
  </si>
  <si>
    <t>teter</t>
  </si>
  <si>
    <t>tetengo</t>
  </si>
  <si>
    <t>teten</t>
  </si>
  <si>
    <t>tetelle</t>
  </si>
  <si>
    <t>teteia</t>
  </si>
  <si>
    <t>tete05</t>
  </si>
  <si>
    <t>tetasricas</t>
  </si>
  <si>
    <t>tetas123</t>
  </si>
  <si>
    <t>tetas1</t>
  </si>
  <si>
    <t>tetano</t>
  </si>
  <si>
    <t>tetamz</t>
  </si>
  <si>
    <t>tetams</t>
  </si>
  <si>
    <t>tetam</t>
  </si>
  <si>
    <t>testiculos</t>
  </si>
  <si>
    <t>test11</t>
  </si>
  <si>
    <t>test00</t>
  </si>
  <si>
    <t>tessey</t>
  </si>
  <si>
    <t>tessera</t>
  </si>
  <si>
    <t>tessarae</t>
  </si>
  <si>
    <t>tessan</t>
  </si>
  <si>
    <t>tessamay</t>
  </si>
  <si>
    <t>tessamarie</t>
  </si>
  <si>
    <t>tessajane</t>
  </si>
  <si>
    <t>tessa94</t>
  </si>
  <si>
    <t>tessa69</t>
  </si>
  <si>
    <t>tessa16</t>
  </si>
  <si>
    <t>tess55</t>
  </si>
  <si>
    <t>tess21</t>
  </si>
  <si>
    <t>tess101</t>
  </si>
  <si>
    <t>tess05</t>
  </si>
  <si>
    <t>teska</t>
  </si>
  <si>
    <t>teshia1</t>
  </si>
  <si>
    <t>teshaun</t>
  </si>
  <si>
    <t>tesfaye</t>
  </si>
  <si>
    <t>teseguireamando</t>
  </si>
  <si>
    <t>tesalonika</t>
  </si>
  <si>
    <t>tes123</t>
  </si>
  <si>
    <t>teruko</t>
  </si>
  <si>
    <t>tertawa</t>
  </si>
  <si>
    <t>terryu</t>
  </si>
  <si>
    <t>terryo</t>
  </si>
  <si>
    <t>terryjo</t>
  </si>
  <si>
    <t>terrye</t>
  </si>
  <si>
    <t>terrybracho</t>
  </si>
  <si>
    <t>terryboy</t>
  </si>
  <si>
    <t>terryandme</t>
  </si>
  <si>
    <t>terry87</t>
  </si>
  <si>
    <t>terry84</t>
  </si>
  <si>
    <t>terry37</t>
  </si>
  <si>
    <t>terry29</t>
  </si>
  <si>
    <t>terry2007</t>
  </si>
  <si>
    <t>terry1234</t>
  </si>
  <si>
    <t>terry!</t>
  </si>
  <si>
    <t>terror2</t>
  </si>
  <si>
    <t>terrone</t>
  </si>
  <si>
    <t>terro</t>
  </si>
  <si>
    <t>terrivel</t>
  </si>
  <si>
    <t>terriona</t>
  </si>
  <si>
    <t>terribles</t>
  </si>
  <si>
    <t>terrible2</t>
  </si>
  <si>
    <t>terrible123</t>
  </si>
  <si>
    <t>terri8</t>
  </si>
  <si>
    <t>terri26</t>
  </si>
  <si>
    <t>terri-ann</t>
  </si>
  <si>
    <t>terrero</t>
  </si>
  <si>
    <t>terrenz</t>
  </si>
  <si>
    <t>terreno</t>
  </si>
  <si>
    <t>terrence4</t>
  </si>
  <si>
    <t>terrenal</t>
  </si>
  <si>
    <t>terrell8</t>
  </si>
  <si>
    <t>terrell24</t>
  </si>
  <si>
    <t>terrell19</t>
  </si>
  <si>
    <t>terrell13</t>
  </si>
  <si>
    <t>terrebonne</t>
  </si>
  <si>
    <t>terranostra</t>
  </si>
  <si>
    <t>terrance3</t>
  </si>
  <si>
    <t>terrance17</t>
  </si>
  <si>
    <t>terrance14</t>
  </si>
  <si>
    <t>terrance13</t>
  </si>
  <si>
    <t>terran1</t>
  </si>
  <si>
    <t>terramar</t>
  </si>
  <si>
    <t>terralibre</t>
  </si>
  <si>
    <t>terra7</t>
  </si>
  <si>
    <t>terra13</t>
  </si>
  <si>
    <t>terra12</t>
  </si>
  <si>
    <t>terps</t>
  </si>
  <si>
    <t>terotero</t>
  </si>
  <si>
    <t>terorista</t>
  </si>
  <si>
    <t>teropong</t>
  </si>
  <si>
    <t>ternopil</t>
  </si>
  <si>
    <t>ternida</t>
  </si>
  <si>
    <t>termsofservice</t>
  </si>
  <si>
    <t>termopilas</t>
  </si>
  <si>
    <t>termon</t>
  </si>
  <si>
    <t>termodinamica</t>
  </si>
  <si>
    <t>terminators</t>
  </si>
  <si>
    <t>terminat</t>
  </si>
  <si>
    <t>terminar</t>
  </si>
  <si>
    <t>terlarang</t>
  </si>
  <si>
    <t>teriteri</t>
  </si>
  <si>
    <t>terique</t>
  </si>
  <si>
    <t>terindah</t>
  </si>
  <si>
    <t>terijopunkie</t>
  </si>
  <si>
    <t>terezita</t>
  </si>
  <si>
    <t>tereze</t>
  </si>
  <si>
    <t>terexa</t>
  </si>
  <si>
    <t>tereva</t>
  </si>
  <si>
    <t>terete</t>
  </si>
  <si>
    <t>teresuka</t>
  </si>
  <si>
    <t>teresiano</t>
  </si>
  <si>
    <t>teresian</t>
  </si>
  <si>
    <t>teresa86</t>
  </si>
  <si>
    <t>teresa60</t>
  </si>
  <si>
    <t>teresa44</t>
  </si>
  <si>
    <t>teresa29</t>
  </si>
  <si>
    <t>teresa28</t>
  </si>
  <si>
    <t>teresa09</t>
  </si>
  <si>
    <t>teresa.</t>
  </si>
  <si>
    <t>teresa!</t>
  </si>
  <si>
    <t>teregalo</t>
  </si>
  <si>
    <t>tere23</t>
  </si>
  <si>
    <t>tere13</t>
  </si>
  <si>
    <t>tere11</t>
  </si>
  <si>
    <t>tere01</t>
  </si>
  <si>
    <t>terds</t>
  </si>
  <si>
    <t>terd</t>
  </si>
  <si>
    <t>terbuka</t>
  </si>
  <si>
    <t>terasi</t>
  </si>
  <si>
    <t>terapista</t>
  </si>
  <si>
    <t>teranova</t>
  </si>
  <si>
    <t>terada</t>
  </si>
  <si>
    <t>tequis</t>
  </si>
  <si>
    <t>tequila4</t>
  </si>
  <si>
    <t>tequila21</t>
  </si>
  <si>
    <t>tequieroyteamo</t>
  </si>
  <si>
    <t>tequierox100pre</t>
  </si>
  <si>
    <t>tequierounmonton</t>
  </si>
  <si>
    <t>tequieroo</t>
  </si>
  <si>
    <t>tequieromuchomama</t>
  </si>
  <si>
    <t>tequieromucho1</t>
  </si>
  <si>
    <t>tequieromivida</t>
  </si>
  <si>
    <t>tequierojesus</t>
  </si>
  <si>
    <t>tequierofrank</t>
  </si>
  <si>
    <t>tequierod</t>
  </si>
  <si>
    <t>tequierocarmen</t>
  </si>
  <si>
    <t>tequieroc</t>
  </si>
  <si>
    <t>tequierobaby</t>
  </si>
  <si>
    <t>tequieroandres</t>
  </si>
  <si>
    <t>tequiero_</t>
  </si>
  <si>
    <t>tequiero90</t>
  </si>
  <si>
    <t>tequiero27</t>
  </si>
  <si>
    <t>tequiero20</t>
  </si>
  <si>
    <t>tequiero143</t>
  </si>
  <si>
    <t>tequiero13</t>
  </si>
  <si>
    <t>tequiero100</t>
  </si>
  <si>
    <t>tequiero05</t>
  </si>
  <si>
    <t>tequiero*</t>
  </si>
  <si>
    <t>tequi</t>
  </si>
  <si>
    <t>tequelomucho</t>
  </si>
  <si>
    <t>tepuke</t>
  </si>
  <si>
    <t>teppy</t>
  </si>
  <si>
    <t>teppie</t>
  </si>
  <si>
    <t>tepoztlan</t>
  </si>
  <si>
    <t>teporingo</t>
  </si>
  <si>
    <t>tephanie</t>
  </si>
  <si>
    <t>tepeyac</t>
  </si>
  <si>
    <t>tepefy1</t>
  </si>
  <si>
    <t>tepanie</t>
  </si>
  <si>
    <t>tepaeru</t>
  </si>
  <si>
    <t>tepaea</t>
  </si>
  <si>
    <t>teologia</t>
  </si>
  <si>
    <t>teokotai</t>
  </si>
  <si>
    <t>teofista</t>
  </si>
  <si>
    <t>teofilo1</t>
  </si>
  <si>
    <t>teodiomierda</t>
  </si>
  <si>
    <t>teodiocarlos</t>
  </si>
  <si>
    <t>teodio23</t>
  </si>
  <si>
    <t>tenyang</t>
  </si>
  <si>
    <t>tentera</t>
  </si>
  <si>
    <t>tenten2</t>
  </si>
  <si>
    <t>tentation</t>
  </si>
  <si>
    <t>tentaciones</t>
  </si>
  <si>
    <t>tensix</t>
  </si>
  <si>
    <t>tensionado</t>
  </si>
  <si>
    <t>tenrag</t>
  </si>
  <si>
    <t>tenorhorn</t>
  </si>
  <si>
    <t>tenor2</t>
  </si>
  <si>
    <t>tennyo</t>
  </si>
  <si>
    <t>tenntitans</t>
  </si>
  <si>
    <t>tennisclub</t>
  </si>
  <si>
    <t>tennis91</t>
  </si>
  <si>
    <t>tennis90</t>
  </si>
  <si>
    <t>tennis89</t>
  </si>
  <si>
    <t>tennis82</t>
  </si>
  <si>
    <t>tennis69</t>
  </si>
  <si>
    <t>tennis68</t>
  </si>
  <si>
    <t>tennis4me</t>
  </si>
  <si>
    <t>tennis4life</t>
  </si>
  <si>
    <t>tennis28</t>
  </si>
  <si>
    <t>tennis25</t>
  </si>
  <si>
    <t>tennis2008</t>
  </si>
  <si>
    <t>tenniel</t>
  </si>
  <si>
    <t>tennessee8</t>
  </si>
  <si>
    <t>tennessee5</t>
  </si>
  <si>
    <t>tennessee4</t>
  </si>
  <si>
    <t>tennessee07</t>
  </si>
  <si>
    <t>tenkai</t>
  </si>
  <si>
    <t>tenjotenge</t>
  </si>
  <si>
    <t>tenisdecampo</t>
  </si>
  <si>
    <t>tengosed</t>
  </si>
  <si>
    <t>tengoamor</t>
  </si>
  <si>
    <t>tengo18</t>
  </si>
  <si>
    <t>tengmo</t>
  </si>
  <si>
    <t>tengger</t>
  </si>
  <si>
    <t>tengai</t>
  </si>
  <si>
    <t>teneleven</t>
  </si>
  <si>
    <t>teneka</t>
  </si>
  <si>
    <t>tenedero</t>
  </si>
  <si>
    <t>teneal</t>
  </si>
  <si>
    <t>tendercare</t>
  </si>
  <si>
    <t>tenchu1</t>
  </si>
  <si>
    <t>tenchoshanle</t>
  </si>
  <si>
    <t>tench1</t>
  </si>
  <si>
    <t>tenbeers</t>
  </si>
  <si>
    <t>tenazoa</t>
  </si>
  <si>
    <t>tenajeros</t>
  </si>
  <si>
    <t>tenacity</t>
  </si>
  <si>
    <t>ten10</t>
  </si>
  <si>
    <t>tempusfugit</t>
  </si>
  <si>
    <t>tempting1</t>
  </si>
  <si>
    <t>tempra</t>
  </si>
  <si>
    <t>tempongko</t>
  </si>
  <si>
    <t>tempo123</t>
  </si>
  <si>
    <t>tempo00</t>
  </si>
  <si>
    <t>templeogue</t>
  </si>
  <si>
    <t>temple3</t>
  </si>
  <si>
    <t>templa</t>
  </si>
  <si>
    <t>tempie</t>
  </si>
  <si>
    <t>tempetahu</t>
  </si>
  <si>
    <t>tempany</t>
  </si>
  <si>
    <t>temp21</t>
  </si>
  <si>
    <t>temp01</t>
  </si>
  <si>
    <t>temon</t>
  </si>
  <si>
    <t>temoana</t>
  </si>
  <si>
    <t>temis</t>
  </si>
  <si>
    <t>temiloluwa</t>
  </si>
  <si>
    <t>temika</t>
  </si>
  <si>
    <t>tembel</t>
  </si>
  <si>
    <t>temasek</t>
  </si>
  <si>
    <t>temari143</t>
  </si>
  <si>
    <t>temarama</t>
  </si>
  <si>
    <t>telvista</t>
  </si>
  <si>
    <t>telvin1</t>
  </si>
  <si>
    <t>telovesc</t>
  </si>
  <si>
    <t>telos</t>
  </si>
  <si>
    <t>telnet</t>
  </si>
  <si>
    <t>tellos</t>
  </si>
  <si>
    <t>tellme21</t>
  </si>
  <si>
    <t>tellis</t>
  </si>
  <si>
    <t>tellim</t>
  </si>
  <si>
    <t>tellier</t>
  </si>
  <si>
    <t>teller1</t>
  </si>
  <si>
    <t>tellem</t>
  </si>
  <si>
    <t>tellay</t>
  </si>
  <si>
    <t>telina</t>
  </si>
  <si>
    <t>teliah</t>
  </si>
  <si>
    <t>telfair31</t>
  </si>
  <si>
    <t>television1</t>
  </si>
  <si>
    <t>teletuvis</t>
  </si>
  <si>
    <t>teletuby</t>
  </si>
  <si>
    <t>teletubie</t>
  </si>
  <si>
    <t>telesup</t>
  </si>
  <si>
    <t>telestar</t>
  </si>
  <si>
    <t>telerin</t>
  </si>
  <si>
    <t>teleri</t>
  </si>
  <si>
    <t>telephone123</t>
  </si>
  <si>
    <t>telena</t>
  </si>
  <si>
    <t>telegrama</t>
  </si>
  <si>
    <t>teleenciclopedie</t>
  </si>
  <si>
    <t>telecom2</t>
  </si>
  <si>
    <t>telecia</t>
  </si>
  <si>
    <t>telecel</t>
  </si>
  <si>
    <t>telameto</t>
  </si>
  <si>
    <t>tekura</t>
  </si>
  <si>
    <t>tekoas</t>
  </si>
  <si>
    <t>teknikmesin</t>
  </si>
  <si>
    <t>tekkenlord</t>
  </si>
  <si>
    <t>tekinhas</t>
  </si>
  <si>
    <t>tekilla</t>
  </si>
  <si>
    <t>tekila2</t>
  </si>
  <si>
    <t>tekieromuxoluis</t>
  </si>
  <si>
    <t>tekierokarla</t>
  </si>
  <si>
    <t>tekierodiego</t>
  </si>
  <si>
    <t>tekierodemasiado</t>
  </si>
  <si>
    <t>tekierocarlos</t>
  </si>
  <si>
    <t>tekiero20</t>
  </si>
  <si>
    <t>tekiero2</t>
  </si>
  <si>
    <t>tekiero18</t>
  </si>
  <si>
    <t>tekiero16</t>
  </si>
  <si>
    <t>tekiero11</t>
  </si>
  <si>
    <t>tekiero0</t>
  </si>
  <si>
    <t>tekiero...</t>
  </si>
  <si>
    <t>tekiero.</t>
  </si>
  <si>
    <t>tekia1</t>
  </si>
  <si>
    <t>tekelomvxo</t>
  </si>
  <si>
    <t>tekelobebe</t>
  </si>
  <si>
    <t>teke246</t>
  </si>
  <si>
    <t>tejani</t>
  </si>
  <si>
    <t>teixeirinha</t>
  </si>
  <si>
    <t>teiubescrazvan</t>
  </si>
  <si>
    <t>teiubescpuiutz</t>
  </si>
  <si>
    <t>teiubescoriundeaifi</t>
  </si>
  <si>
    <t>teiubescmihai</t>
  </si>
  <si>
    <t>teiubesclaura</t>
  </si>
  <si>
    <t>teiubesclanebunie</t>
  </si>
  <si>
    <t>teiubescionutz</t>
  </si>
  <si>
    <t>teiubescbogdan</t>
  </si>
  <si>
    <t>teiubescbaby</t>
  </si>
  <si>
    <t>teiubescaly</t>
  </si>
  <si>
    <t>teiubescalina</t>
  </si>
  <si>
    <t>teila</t>
  </si>
  <si>
    <t>teiger</t>
  </si>
  <si>
    <t>tehya1</t>
  </si>
  <si>
    <t>tehya</t>
  </si>
  <si>
    <t>tehuacan</t>
  </si>
  <si>
    <t>tehsex</t>
  </si>
  <si>
    <t>tehkotak</t>
  </si>
  <si>
    <t>tehe</t>
  </si>
  <si>
    <t>tego</t>
  </si>
  <si>
    <t>tegar</t>
  </si>
  <si>
    <t>tegans</t>
  </si>
  <si>
    <t>tegan2</t>
  </si>
  <si>
    <t>tegan123</t>
  </si>
  <si>
    <t>tegan12</t>
  </si>
  <si>
    <t>tegan01</t>
  </si>
  <si>
    <t>tefutincur</t>
  </si>
  <si>
    <t>tefilinda</t>
  </si>
  <si>
    <t>teezy1</t>
  </si>
  <si>
    <t>teezee</t>
  </si>
  <si>
    <t>teeth2</t>
  </si>
  <si>
    <t>teeters</t>
  </si>
  <si>
    <t>teetee6</t>
  </si>
  <si>
    <t>teetee1021</t>
  </si>
  <si>
    <t>teetee10</t>
  </si>
  <si>
    <t>teetee01</t>
  </si>
  <si>
    <t>teerachai</t>
  </si>
  <si>
    <t>teepot</t>
  </si>
  <si>
    <t>teenuh</t>
  </si>
  <si>
    <t>teensy</t>
  </si>
  <si>
    <t>teenstar</t>
  </si>
  <si>
    <t>teenmania</t>
  </si>
  <si>
    <t>teengirls</t>
  </si>
  <si>
    <t>teeners</t>
  </si>
  <si>
    <t>teencontrare</t>
  </si>
  <si>
    <t>teenager5</t>
  </si>
  <si>
    <t>teena123</t>
  </si>
  <si>
    <t>teen2007</t>
  </si>
  <si>
    <t>teelove</t>
  </si>
  <si>
    <t>teehee3</t>
  </si>
  <si>
    <t>teehee2</t>
  </si>
  <si>
    <t>teeeee</t>
  </si>
  <si>
    <t>teeamo</t>
  </si>
  <si>
    <t>tee4life</t>
  </si>
  <si>
    <t>tedster</t>
  </si>
  <si>
    <t>tedlogan07</t>
  </si>
  <si>
    <t>tedito</t>
  </si>
  <si>
    <t>tedhead</t>
  </si>
  <si>
    <t>tedford</t>
  </si>
  <si>
    <t>tedeceo</t>
  </si>
  <si>
    <t>tedebare</t>
  </si>
  <si>
    <t>teddyweddy</t>
  </si>
  <si>
    <t>teddysmith</t>
  </si>
  <si>
    <t>teddyman</t>
  </si>
  <si>
    <t>teddyluv</t>
  </si>
  <si>
    <t>teddyj</t>
  </si>
  <si>
    <t>teddygram</t>
  </si>
  <si>
    <t>teddybear69</t>
  </si>
  <si>
    <t>teddybear10</t>
  </si>
  <si>
    <t>teddybare</t>
  </si>
  <si>
    <t>teddybaer</t>
  </si>
  <si>
    <t>teddy84</t>
  </si>
  <si>
    <t>teddy78</t>
  </si>
  <si>
    <t>teddy777</t>
  </si>
  <si>
    <t>teddy67</t>
  </si>
  <si>
    <t>teddy30</t>
  </si>
  <si>
    <t>teddy234</t>
  </si>
  <si>
    <t>teddy001</t>
  </si>
  <si>
    <t>teddington</t>
  </si>
  <si>
    <t>tedders</t>
  </si>
  <si>
    <t>ted9258</t>
  </si>
  <si>
    <t>tecoteco</t>
  </si>
  <si>
    <t>tecoman</t>
  </si>
  <si>
    <t>tecnos</t>
  </si>
  <si>
    <t>tecnik</t>
  </si>
  <si>
    <t>techwood</t>
  </si>
  <si>
    <t>techtv</t>
  </si>
  <si>
    <t>techno2</t>
  </si>
  <si>
    <t>techno123</t>
  </si>
  <si>
    <t>techno12</t>
  </si>
  <si>
    <t>techman</t>
  </si>
  <si>
    <t>techcom</t>
  </si>
  <si>
    <t>tech9ne</t>
  </si>
  <si>
    <t>tech2008</t>
  </si>
  <si>
    <t>tech14</t>
  </si>
  <si>
    <t>tech101</t>
  </si>
  <si>
    <t>tech03</t>
  </si>
  <si>
    <t>tebuscare</t>
  </si>
  <si>
    <t>tebulats</t>
  </si>
  <si>
    <t>teazer1</t>
  </si>
  <si>
    <t>teawanui</t>
  </si>
  <si>
    <t>teawamutu</t>
  </si>
  <si>
    <t>teatro97</t>
  </si>
  <si>
    <t>teateatea</t>
  </si>
  <si>
    <t>teasie</t>
  </si>
  <si>
    <t>teasers</t>
  </si>
  <si>
    <t>tearz</t>
  </si>
  <si>
    <t>teartear</t>
  </si>
  <si>
    <t>tearsinheaven</t>
  </si>
  <si>
    <t>tears7</t>
  </si>
  <si>
    <t>tears!</t>
  </si>
  <si>
    <t>tearless</t>
  </si>
  <si>
    <t>tearjerker</t>
  </si>
  <si>
    <t>tearepa</t>
  </si>
  <si>
    <t>teararoa</t>
  </si>
  <si>
    <t>tear123</t>
  </si>
  <si>
    <t>teaorangi</t>
  </si>
  <si>
    <t>teanau</t>
  </si>
  <si>
    <t>teamster</t>
  </si>
  <si>
    <t>teamp</t>
  </si>
  <si>
    <t>teamozaira</t>
  </si>
  <si>
    <t>teamozacefron</t>
  </si>
  <si>
    <t>teamoytu</t>
  </si>
  <si>
    <t>teamoyenni</t>
  </si>
  <si>
    <t>teamoyeison</t>
  </si>
  <si>
    <t>teamoxxx</t>
  </si>
  <si>
    <t>teamoxx</t>
  </si>
  <si>
    <t>teamovico</t>
  </si>
  <si>
    <t>teamovania</t>
  </si>
  <si>
    <t>teamounchingo</t>
  </si>
  <si>
    <t>teamotoni</t>
  </si>
  <si>
    <t>teamotommy</t>
  </si>
  <si>
    <t>teamotaty</t>
  </si>
  <si>
    <t>teamostefani</t>
  </si>
  <si>
    <t>teamosoledad</t>
  </si>
  <si>
    <t>teamosofi</t>
  </si>
  <si>
    <t>teamosilvana</t>
  </si>
  <si>
    <t>teamoselene</t>
  </si>
  <si>
    <t>teamosamy</t>
  </si>
  <si>
    <t>teamosami</t>
  </si>
  <si>
    <t>teamosam</t>
  </si>
  <si>
    <t>teamoronal</t>
  </si>
  <si>
    <t>teamoromina</t>
  </si>
  <si>
    <t>teamoroman</t>
  </si>
  <si>
    <t>teamorolando</t>
  </si>
  <si>
    <t>teamorogelio</t>
  </si>
  <si>
    <t>teamorober</t>
  </si>
  <si>
    <t>teamoricky</t>
  </si>
  <si>
    <t>teamorichar</t>
  </si>
  <si>
    <t>teamoreyna</t>
  </si>
  <si>
    <t>teamore</t>
  </si>
  <si>
    <t>teamopreciosa</t>
  </si>
  <si>
    <t>teamopau</t>
  </si>
  <si>
    <t>teamoparasiempre</t>
  </si>
  <si>
    <t>teamopaolo</t>
  </si>
  <si>
    <t>teamopadre</t>
  </si>
  <si>
    <t>teamoosita</t>
  </si>
  <si>
    <t>teamooliver</t>
  </si>
  <si>
    <t>teamoneto18</t>
  </si>
  <si>
    <t>teamoneto</t>
  </si>
  <si>
    <t>teamoneri</t>
  </si>
  <si>
    <t>teamonelly</t>
  </si>
  <si>
    <t>teamonathaly</t>
  </si>
  <si>
    <t>teamonatalia</t>
  </si>
  <si>
    <t>teamonatali</t>
  </si>
  <si>
    <t>teamonano</t>
  </si>
  <si>
    <t>teamomuchote</t>
  </si>
  <si>
    <t>teamomucho123</t>
  </si>
  <si>
    <t>teamomucho12</t>
  </si>
  <si>
    <t>teamomuch0</t>
  </si>
  <si>
    <t>teamomirey</t>
  </si>
  <si>
    <t>teamomiosito</t>
  </si>
  <si>
    <t>teamominena</t>
  </si>
  <si>
    <t>teamomilton</t>
  </si>
  <si>
    <t>teamomiguelito</t>
  </si>
  <si>
    <t>teamomigue</t>
  </si>
  <si>
    <t>teamomichikito</t>
  </si>
  <si>
    <t>teamomelvin</t>
  </si>
  <si>
    <t>teamomeli</t>
  </si>
  <si>
    <t>teamomayte</t>
  </si>
  <si>
    <t>teamomartha</t>
  </si>
  <si>
    <t>teamomajo</t>
  </si>
  <si>
    <t>teamomaira</t>
  </si>
  <si>
    <t>teamolurdes</t>
  </si>
  <si>
    <t>teamoluna</t>
  </si>
  <si>
    <t>teamoluisangel</t>
  </si>
  <si>
    <t>teamoluis123</t>
  </si>
  <si>
    <t>teamolourdes</t>
  </si>
  <si>
    <t>teamoloquito</t>
  </si>
  <si>
    <t>teamoloco</t>
  </si>
  <si>
    <t>teamolisset</t>
  </si>
  <si>
    <t>teamolety</t>
  </si>
  <si>
    <t>teamoleonel</t>
  </si>
  <si>
    <t>teamokely</t>
  </si>
  <si>
    <t>teamojuanito</t>
  </si>
  <si>
    <t>teamojuanita</t>
  </si>
  <si>
    <t>teamojossy</t>
  </si>
  <si>
    <t>teamojohana</t>
  </si>
  <si>
    <t>teamojoejonas</t>
  </si>
  <si>
    <t>teamojess</t>
  </si>
  <si>
    <t>teamojerry</t>
  </si>
  <si>
    <t>teamoj1</t>
  </si>
  <si>
    <t>teamoisa</t>
  </si>
  <si>
    <t>teamoian</t>
  </si>
  <si>
    <t>teamohuguito</t>
  </si>
  <si>
    <t>teamohernan</t>
  </si>
  <si>
    <t>teamohelen</t>
  </si>
  <si>
    <t>teamograce</t>
  </si>
  <si>
    <t>teamogoku</t>
  </si>
  <si>
    <t>teamofull</t>
  </si>
  <si>
    <t>teamoflaquito</t>
  </si>
  <si>
    <t>teamofiore</t>
  </si>
  <si>
    <t>teamofatima</t>
  </si>
  <si>
    <t>teamoethel</t>
  </si>
  <si>
    <t>teamoestrella</t>
  </si>
  <si>
    <t>teamoesther</t>
  </si>
  <si>
    <t>teamoericka</t>
  </si>
  <si>
    <t>teamoemanuel</t>
  </si>
  <si>
    <t>teamoedi</t>
  </si>
  <si>
    <t>teamodeyvi</t>
  </si>
  <si>
    <t>teamodemais</t>
  </si>
  <si>
    <t>teamodamaris</t>
  </si>
  <si>
    <t>teamodaddy</t>
  </si>
  <si>
    <t>teamoda</t>
  </si>
  <si>
    <t>teamocristina</t>
  </si>
  <si>
    <t>teamocomomela</t>
  </si>
  <si>
    <t>teamochio</t>
  </si>
  <si>
    <t>teamocelia</t>
  </si>
  <si>
    <t>teamoceleste</t>
  </si>
  <si>
    <t>teamocarito</t>
  </si>
  <si>
    <t>teamobyron</t>
  </si>
  <si>
    <t>teamobrigitte</t>
  </si>
  <si>
    <t>teamobonita</t>
  </si>
  <si>
    <t>teamobicho</t>
  </si>
  <si>
    <t>teamobety</t>
  </si>
  <si>
    <t>teamobetty</t>
  </si>
  <si>
    <t>teamobebo</t>
  </si>
  <si>
    <t>teamobeba</t>
  </si>
  <si>
    <t>teamobaby2</t>
  </si>
  <si>
    <t>teamoaracely</t>
  </si>
  <si>
    <t>teamoanderson</t>
  </si>
  <si>
    <t>teamoanali</t>
  </si>
  <si>
    <t>teamoamore</t>
  </si>
  <si>
    <t>teamoamix</t>
  </si>
  <si>
    <t>teamoalondra</t>
  </si>
  <si>
    <t>teamoalfonso</t>
  </si>
  <si>
    <t>teamoalejo</t>
  </si>
  <si>
    <t>teamo_159</t>
  </si>
  <si>
    <t>teamo92</t>
  </si>
  <si>
    <t>teamo852</t>
  </si>
  <si>
    <t>teamo66</t>
  </si>
  <si>
    <t>teamo333</t>
  </si>
  <si>
    <t>teamo1987</t>
  </si>
  <si>
    <t>teamo125</t>
  </si>
  <si>
    <t>teamo1216</t>
  </si>
  <si>
    <t>teamiubit</t>
  </si>
  <si>
    <t>teamibiza</t>
  </si>
  <si>
    <t>teamareati</t>
  </si>
  <si>
    <t>teamare1</t>
  </si>
  <si>
    <t>team1234</t>
  </si>
  <si>
    <t>team0o</t>
  </si>
  <si>
    <t>teal22</t>
  </si>
  <si>
    <t>teal21</t>
  </si>
  <si>
    <t>teague1</t>
  </si>
  <si>
    <t>teagan123</t>
  </si>
  <si>
    <t>teadoromuxo</t>
  </si>
  <si>
    <t>teadorobebe</t>
  </si>
  <si>
    <t>teachme1</t>
  </si>
  <si>
    <t>teacher77</t>
  </si>
  <si>
    <t>teacher21</t>
  </si>
  <si>
    <t>te_kiero</t>
  </si>
  <si>
    <t>te1amo2</t>
  </si>
  <si>
    <t>extra├▒o</t>
  </si>
  <si>
    <t>muxo</t>
  </si>
  <si>
    <t>tdogg</t>
  </si>
  <si>
    <t>tdog123</t>
  </si>
  <si>
    <t>tdftdf</t>
  </si>
  <si>
    <t>td1234</t>
  </si>
  <si>
    <t>tcool28</t>
  </si>
  <si>
    <t>tcnchs</t>
  </si>
  <si>
    <t>tccic</t>
  </si>
  <si>
    <t>tcbr1004</t>
  </si>
  <si>
    <t>tca123</t>
  </si>
  <si>
    <t>tbstrece</t>
  </si>
  <si>
    <t>tbs134</t>
  </si>
  <si>
    <t>tboy123</t>
  </si>
  <si>
    <t>tbone23</t>
  </si>
  <si>
    <t>tbone21</t>
  </si>
  <si>
    <t>tbone101</t>
  </si>
  <si>
    <t>tbone06</t>
  </si>
  <si>
    <t>tbizzle</t>
  </si>
  <si>
    <t>tbird23</t>
  </si>
  <si>
    <t>tbird22</t>
  </si>
  <si>
    <t>tbell100</t>
  </si>
  <si>
    <t>tbear1</t>
  </si>
  <si>
    <t>tbcytdg</t>
  </si>
  <si>
    <t>tbaby8</t>
  </si>
  <si>
    <t>tbaby5</t>
  </si>
  <si>
    <t>tbaby3</t>
  </si>
  <si>
    <t>tbaby2</t>
  </si>
  <si>
    <t>tbaby14</t>
  </si>
  <si>
    <t>tbaby123</t>
  </si>
  <si>
    <t>tbaby01</t>
  </si>
  <si>
    <t>tb2006</t>
  </si>
  <si>
    <t>tb2004</t>
  </si>
  <si>
    <t>tb1994</t>
  </si>
  <si>
    <t>tazzy07</t>
  </si>
  <si>
    <t>tazzer1</t>
  </si>
  <si>
    <t>tazz77</t>
  </si>
  <si>
    <t>tazz34</t>
  </si>
  <si>
    <t>tazz28</t>
  </si>
  <si>
    <t>tazz1234</t>
  </si>
  <si>
    <t>tazz101</t>
  </si>
  <si>
    <t>tazz03</t>
  </si>
  <si>
    <t>tazz00</t>
  </si>
  <si>
    <t>tazyboy</t>
  </si>
  <si>
    <t>tazwaz</t>
  </si>
  <si>
    <t>tazthecat</t>
  </si>
  <si>
    <t>taztaz11</t>
  </si>
  <si>
    <t>tazrules</t>
  </si>
  <si>
    <t>tazotea</t>
  </si>
  <si>
    <t>tazmen</t>
  </si>
  <si>
    <t>tazmania23</t>
  </si>
  <si>
    <t>tazmania2</t>
  </si>
  <si>
    <t>tazmania12</t>
  </si>
  <si>
    <t>tazmania09</t>
  </si>
  <si>
    <t>tazmana</t>
  </si>
  <si>
    <t>tazmainia</t>
  </si>
  <si>
    <t>tazmae</t>
  </si>
  <si>
    <t>tazkia</t>
  </si>
  <si>
    <t>tazewell</t>
  </si>
  <si>
    <t>tazdevil1</t>
  </si>
  <si>
    <t>taz2004</t>
  </si>
  <si>
    <t>taz2002</t>
  </si>
  <si>
    <t>taz2000</t>
  </si>
  <si>
    <t>taz1996</t>
  </si>
  <si>
    <t>taz19</t>
  </si>
  <si>
    <t>tayvion</t>
  </si>
  <si>
    <t>tayvin</t>
  </si>
  <si>
    <t>tayvian</t>
  </si>
  <si>
    <t>tayveon</t>
  </si>
  <si>
    <t>taytung</t>
  </si>
  <si>
    <t>tayto</t>
  </si>
  <si>
    <t>tayter</t>
  </si>
  <si>
    <t>taytay95</t>
  </si>
  <si>
    <t>taytay93</t>
  </si>
  <si>
    <t>taytay90</t>
  </si>
  <si>
    <t>taytay69</t>
  </si>
  <si>
    <t>taytay32</t>
  </si>
  <si>
    <t>taytay05</t>
  </si>
  <si>
    <t>tayquan</t>
  </si>
  <si>
    <t>taymoney1</t>
  </si>
  <si>
    <t>tayman</t>
  </si>
  <si>
    <t>taylortaylor</t>
  </si>
  <si>
    <t>taylorsmith</t>
  </si>
  <si>
    <t>taylorkyle</t>
  </si>
  <si>
    <t>taylorjay</t>
  </si>
  <si>
    <t>taylorbaby</t>
  </si>
  <si>
    <t>taylor911</t>
  </si>
  <si>
    <t>taylor84</t>
  </si>
  <si>
    <t>taylor777</t>
  </si>
  <si>
    <t>taylor727</t>
  </si>
  <si>
    <t>taylor52</t>
  </si>
  <si>
    <t>taylor420</t>
  </si>
  <si>
    <t>taylor40</t>
  </si>
  <si>
    <t>taylor1994</t>
  </si>
  <si>
    <t>taylor1989</t>
  </si>
  <si>
    <t>taylor1412</t>
  </si>
  <si>
    <t>taylor1221</t>
  </si>
  <si>
    <t>taylor1212</t>
  </si>
  <si>
    <t>tayler07</t>
  </si>
  <si>
    <t>taylaran</t>
  </si>
  <si>
    <t>tayken</t>
  </si>
  <si>
    <t>taykay</t>
  </si>
  <si>
    <t>tayen</t>
  </si>
  <si>
    <t>taycha</t>
  </si>
  <si>
    <t>tayann</t>
  </si>
  <si>
    <t>tayah123</t>
  </si>
  <si>
    <t>taya</t>
  </si>
  <si>
    <t>tay1or</t>
  </si>
  <si>
    <t>tay1993</t>
  </si>
  <si>
    <t>tay011</t>
  </si>
  <si>
    <t>taxista</t>
  </si>
  <si>
    <t>taxinha</t>
  </si>
  <si>
    <t>taxi28</t>
  </si>
  <si>
    <t>taxcut</t>
  </si>
  <si>
    <t>taxco</t>
  </si>
  <si>
    <t>tawni1</t>
  </si>
  <si>
    <t>tawin</t>
  </si>
  <si>
    <t>tawhiti</t>
  </si>
  <si>
    <t>tawhiao</t>
  </si>
  <si>
    <t>tavotavo</t>
  </si>
  <si>
    <t>tavogus</t>
  </si>
  <si>
    <t>tavo13</t>
  </si>
  <si>
    <t>tavo10</t>
  </si>
  <si>
    <t>tavion12</t>
  </si>
  <si>
    <t>tavin</t>
  </si>
  <si>
    <t>tavian1</t>
  </si>
  <si>
    <t>tavia2</t>
  </si>
  <si>
    <t>tavernier</t>
  </si>
  <si>
    <t>taverham</t>
  </si>
  <si>
    <t>taveira</t>
  </si>
  <si>
    <t>tavaris2</t>
  </si>
  <si>
    <t>tavaris1</t>
  </si>
  <si>
    <t>tavare</t>
  </si>
  <si>
    <t>tauseef</t>
  </si>
  <si>
    <t>tausala</t>
  </si>
  <si>
    <t>taurusboy</t>
  </si>
  <si>
    <t>taurus95</t>
  </si>
  <si>
    <t>taurus93</t>
  </si>
  <si>
    <t>taurus9</t>
  </si>
  <si>
    <t>taurus82</t>
  </si>
  <si>
    <t>taurus8</t>
  </si>
  <si>
    <t>taurus71</t>
  </si>
  <si>
    <t>taurus57</t>
  </si>
  <si>
    <t>taurus56</t>
  </si>
  <si>
    <t>taurus29</t>
  </si>
  <si>
    <t>taurus10</t>
  </si>
  <si>
    <t>taurus04</t>
  </si>
  <si>
    <t>tauro24</t>
  </si>
  <si>
    <t>tauro23</t>
  </si>
  <si>
    <t>tauro22</t>
  </si>
  <si>
    <t>tauro123</t>
  </si>
  <si>
    <t>tauro09</t>
  </si>
  <si>
    <t>taupou</t>
  </si>
  <si>
    <t>tauheed</t>
  </si>
  <si>
    <t>taughy</t>
  </si>
  <si>
    <t>taugammaphi1968</t>
  </si>
  <si>
    <t>tau1968</t>
  </si>
  <si>
    <t>tatzky</t>
  </si>
  <si>
    <t>tatymeu</t>
  </si>
  <si>
    <t>tatyana3</t>
  </si>
  <si>
    <t>tatyana01</t>
  </si>
  <si>
    <t>tatya</t>
  </si>
  <si>
    <t>taty24</t>
  </si>
  <si>
    <t>taty18</t>
  </si>
  <si>
    <t>taty14</t>
  </si>
  <si>
    <t>taty11</t>
  </si>
  <si>
    <t>taty06</t>
  </si>
  <si>
    <t>tatums</t>
  </si>
  <si>
    <t>tatum4</t>
  </si>
  <si>
    <t>tatu15</t>
  </si>
  <si>
    <t>tattum</t>
  </si>
  <si>
    <t>tattoou2</t>
  </si>
  <si>
    <t>tattoos3</t>
  </si>
  <si>
    <t>tattoo86</t>
  </si>
  <si>
    <t>tattoo8</t>
  </si>
  <si>
    <t>tattoo66</t>
  </si>
  <si>
    <t>tattoo17</t>
  </si>
  <si>
    <t>tattoo15</t>
  </si>
  <si>
    <t>tattoo10</t>
  </si>
  <si>
    <t>tatton</t>
  </si>
  <si>
    <t>tattis</t>
  </si>
  <si>
    <t>tatta1</t>
  </si>
  <si>
    <t>tatsumaru</t>
  </si>
  <si>
    <t>tatsuki</t>
  </si>
  <si>
    <t>tatoto</t>
  </si>
  <si>
    <t>tatokr</t>
  </si>
  <si>
    <t>tatman</t>
  </si>
  <si>
    <t>tatlim</t>
  </si>
  <si>
    <t>tatis13</t>
  </si>
  <si>
    <t>tatis123</t>
  </si>
  <si>
    <t>tatinhas</t>
  </si>
  <si>
    <t>tatibaby</t>
  </si>
  <si>
    <t>tatianna1</t>
  </si>
  <si>
    <t>tatianas</t>
  </si>
  <si>
    <t>tatiana105</t>
  </si>
  <si>
    <t>tatiana02</t>
  </si>
  <si>
    <t>tatiana.</t>
  </si>
  <si>
    <t>tati28</t>
  </si>
  <si>
    <t>tati26</t>
  </si>
  <si>
    <t>tati24</t>
  </si>
  <si>
    <t>tati2008</t>
  </si>
  <si>
    <t>tati07</t>
  </si>
  <si>
    <t>tateti</t>
  </si>
  <si>
    <t>tates</t>
  </si>
  <si>
    <t>tatertot8</t>
  </si>
  <si>
    <t>tatertot4</t>
  </si>
  <si>
    <t>tatertot19</t>
  </si>
  <si>
    <t>tatertot14</t>
  </si>
  <si>
    <t>taterman</t>
  </si>
  <si>
    <t>taterhead1</t>
  </si>
  <si>
    <t>tater93</t>
  </si>
  <si>
    <t>tater16</t>
  </si>
  <si>
    <t>tater101</t>
  </si>
  <si>
    <t>tateishi</t>
  </si>
  <si>
    <t>tate13</t>
  </si>
  <si>
    <t>tate04</t>
  </si>
  <si>
    <t>tatati</t>
  </si>
  <si>
    <t>tatata1</t>
  </si>
  <si>
    <t>tataro</t>
  </si>
  <si>
    <t>tataneshia</t>
  </si>
  <si>
    <t>tatamare</t>
  </si>
  <si>
    <t>tatalove</t>
  </si>
  <si>
    <t>tatabug</t>
  </si>
  <si>
    <t>tataboss</t>
  </si>
  <si>
    <t>tata97</t>
  </si>
  <si>
    <t>tata89</t>
  </si>
  <si>
    <t>tata74</t>
  </si>
  <si>
    <t>tata4</t>
  </si>
  <si>
    <t>tata30</t>
  </si>
  <si>
    <t>tata27</t>
  </si>
  <si>
    <t>tata25</t>
  </si>
  <si>
    <t>tata247</t>
  </si>
  <si>
    <t>tata24</t>
  </si>
  <si>
    <t>tata2006</t>
  </si>
  <si>
    <t>tata1986</t>
  </si>
  <si>
    <t>tata04</t>
  </si>
  <si>
    <t>tata03</t>
  </si>
  <si>
    <t>tata02</t>
  </si>
  <si>
    <t>tat2you</t>
  </si>
  <si>
    <t>tat1ana</t>
  </si>
  <si>
    <t>tasuki1</t>
  </si>
  <si>
    <t>tasuke</t>
  </si>
  <si>
    <t>tastes</t>
  </si>
  <si>
    <t>tasteful</t>
  </si>
  <si>
    <t>tastatur</t>
  </si>
  <si>
    <t>tassy123</t>
  </si>
  <si>
    <t>tassebem</t>
  </si>
  <si>
    <t>tasos1</t>
  </si>
  <si>
    <t>tasias</t>
  </si>
  <si>
    <t>tasiaboo</t>
  </si>
  <si>
    <t>tashon</t>
  </si>
  <si>
    <t>tasho</t>
  </si>
  <si>
    <t>tashna</t>
  </si>
  <si>
    <t>tashka</t>
  </si>
  <si>
    <t>tashita</t>
  </si>
  <si>
    <t>tashinga</t>
  </si>
  <si>
    <t>tashima</t>
  </si>
  <si>
    <t>tashieka</t>
  </si>
  <si>
    <t>tashera</t>
  </si>
  <si>
    <t>tasheem</t>
  </si>
  <si>
    <t>tashbash</t>
  </si>
  <si>
    <t>tashaxx</t>
  </si>
  <si>
    <t>tashane</t>
  </si>
  <si>
    <t>tashac</t>
  </si>
  <si>
    <t>tashabasha</t>
  </si>
  <si>
    <t>tasha99</t>
  </si>
  <si>
    <t>tasha98</t>
  </si>
  <si>
    <t>tasha56</t>
  </si>
  <si>
    <t>tasha1995</t>
  </si>
  <si>
    <t>tasha1991</t>
  </si>
  <si>
    <t>tasha04</t>
  </si>
  <si>
    <t>tash4eva</t>
  </si>
  <si>
    <t>tash12</t>
  </si>
  <si>
    <t>tash11</t>
  </si>
  <si>
    <t>tash101</t>
  </si>
  <si>
    <t>tash1</t>
  </si>
  <si>
    <t>tarzier</t>
  </si>
  <si>
    <t>tarzanboy</t>
  </si>
  <si>
    <t>tarzan20</t>
  </si>
  <si>
    <t>tarynn</t>
  </si>
  <si>
    <t>taryn5</t>
  </si>
  <si>
    <t>tarwater</t>
  </si>
  <si>
    <t>tarus1</t>
  </si>
  <si>
    <t>tarupida</t>
  </si>
  <si>
    <t>tarty</t>
  </si>
  <si>
    <t>tartufo</t>
  </si>
  <si>
    <t>tarter</t>
  </si>
  <si>
    <t>tartarus</t>
  </si>
  <si>
    <t>tartar1</t>
  </si>
  <si>
    <t>tartaglia</t>
  </si>
  <si>
    <t>tarta</t>
  </si>
  <si>
    <t>tart15</t>
  </si>
  <si>
    <t>tart08</t>
  </si>
  <si>
    <t>tart06</t>
  </si>
  <si>
    <t>tarshie</t>
  </si>
  <si>
    <t>tarsher</t>
  </si>
  <si>
    <t>tarrazona</t>
  </si>
  <si>
    <t>tarrant1</t>
  </si>
  <si>
    <t>tarquin1</t>
  </si>
  <si>
    <t>tarotaro</t>
  </si>
  <si>
    <t>taronga</t>
  </si>
  <si>
    <t>tarong</t>
  </si>
  <si>
    <t>taroma</t>
  </si>
  <si>
    <t>tarola</t>
  </si>
  <si>
    <t>tarokung</t>
  </si>
  <si>
    <t>tarlie</t>
  </si>
  <si>
    <t>tarleton05</t>
  </si>
  <si>
    <t>tarisa</t>
  </si>
  <si>
    <t>tario</t>
  </si>
  <si>
    <t>tariman</t>
  </si>
  <si>
    <t>tariana</t>
  </si>
  <si>
    <t>tariai</t>
  </si>
  <si>
    <t>taria</t>
  </si>
  <si>
    <t>tarheels9</t>
  </si>
  <si>
    <t>tarheels11</t>
  </si>
  <si>
    <t>tarheels09</t>
  </si>
  <si>
    <t>tarheel3</t>
  </si>
  <si>
    <t>target4</t>
  </si>
  <si>
    <t>target02</t>
  </si>
  <si>
    <t>target!</t>
  </si>
  <si>
    <t>tarfaya</t>
  </si>
  <si>
    <t>taresha</t>
  </si>
  <si>
    <t>tarepan</t>
  </si>
  <si>
    <t>tarek1</t>
  </si>
  <si>
    <t>tareeq</t>
  </si>
  <si>
    <t>tareek</t>
  </si>
  <si>
    <t>tardy1</t>
  </si>
  <si>
    <t>tardis1234</t>
  </si>
  <si>
    <t>tardis123</t>
  </si>
  <si>
    <t>tardis.key</t>
  </si>
  <si>
    <t>tardesnegras</t>
  </si>
  <si>
    <t>tardes</t>
  </si>
  <si>
    <t>tarcio</t>
  </si>
  <si>
    <t>tarbiyah</t>
  </si>
  <si>
    <t>tarbear</t>
  </si>
  <si>
    <t>tarayko</t>
  </si>
  <si>
    <t>tarat</t>
  </si>
  <si>
    <t>tarasz</t>
  </si>
  <si>
    <t>tarasco</t>
  </si>
  <si>
    <t>tarasa</t>
  </si>
  <si>
    <t>tararox</t>
  </si>
  <si>
    <t>tararocks</t>
  </si>
  <si>
    <t>tarannum</t>
  </si>
  <si>
    <t>tarann</t>
  </si>
  <si>
    <t>taranjit</t>
  </si>
  <si>
    <t>tarajing</t>
  </si>
  <si>
    <t>taracourt</t>
  </si>
  <si>
    <t>tarac</t>
  </si>
  <si>
    <t>taraboom</t>
  </si>
  <si>
    <t>taraba</t>
  </si>
  <si>
    <t>tara4ever</t>
  </si>
  <si>
    <t>tara4eva</t>
  </si>
  <si>
    <t>tara44</t>
  </si>
  <si>
    <t>tara2004</t>
  </si>
  <si>
    <t>tara1986</t>
  </si>
  <si>
    <t>tara1983</t>
  </si>
  <si>
    <t>tara1977</t>
  </si>
  <si>
    <t>tara03</t>
  </si>
  <si>
    <t>taquero</t>
  </si>
  <si>
    <t>taquan1</t>
  </si>
  <si>
    <t>tapwater</t>
  </si>
  <si>
    <t>tapuika</t>
  </si>
  <si>
    <t>tapthat</t>
  </si>
  <si>
    <t>tapout69</t>
  </si>
  <si>
    <t>taposna</t>
  </si>
  <si>
    <t>taponcito</t>
  </si>
  <si>
    <t>taplejung</t>
  </si>
  <si>
    <t>tapire</t>
  </si>
  <si>
    <t>tapasya</t>
  </si>
  <si>
    <t>tapana</t>
  </si>
  <si>
    <t>taolin</t>
  </si>
  <si>
    <t>tao123</t>
  </si>
  <si>
    <t>tanztanz</t>
  </si>
  <si>
    <t>tanzila</t>
  </si>
  <si>
    <t>tanzil</t>
  </si>
  <si>
    <t>tanyaz</t>
  </si>
  <si>
    <t>tanyax</t>
  </si>
  <si>
    <t>tanyatanya</t>
  </si>
  <si>
    <t>tanyat</t>
  </si>
  <si>
    <t>tanyarose</t>
  </si>
  <si>
    <t>tanyamarie</t>
  </si>
  <si>
    <t>tanyamae</t>
  </si>
  <si>
    <t>tanyak</t>
  </si>
  <si>
    <t>tanya94</t>
  </si>
  <si>
    <t>tanya88</t>
  </si>
  <si>
    <t>tanya26</t>
  </si>
  <si>
    <t>tanya25</t>
  </si>
  <si>
    <t>tanya20</t>
  </si>
  <si>
    <t>tanya.</t>
  </si>
  <si>
    <t>tanushree</t>
  </si>
  <si>
    <t>tanusha</t>
  </si>
  <si>
    <t>tantrum1</t>
  </si>
  <si>
    <t>tantolaqueria</t>
  </si>
  <si>
    <t>tantiana</t>
  </si>
  <si>
    <t>tantia</t>
  </si>
  <si>
    <t>tantay</t>
  </si>
  <si>
    <t>tantalizing</t>
  </si>
  <si>
    <t>tanshong</t>
  </si>
  <si>
    <t>tanqueray</t>
  </si>
  <si>
    <t>tanphat</t>
  </si>
  <si>
    <t>tanoshii</t>
  </si>
  <si>
    <t>tannkrem</t>
  </si>
  <si>
    <t>tannerb</t>
  </si>
  <si>
    <t>tanner95</t>
  </si>
  <si>
    <t>tanner34</t>
  </si>
  <si>
    <t>tanner31</t>
  </si>
  <si>
    <t>tanner27</t>
  </si>
  <si>
    <t>tanner101</t>
  </si>
  <si>
    <t>tanner09</t>
  </si>
  <si>
    <t>tanner.</t>
  </si>
  <si>
    <t>tannarak</t>
  </si>
  <si>
    <t>tanky1</t>
  </si>
  <si>
    <t>tankie1</t>
  </si>
  <si>
    <t>tankgirl1</t>
  </si>
  <si>
    <t>tanker7</t>
  </si>
  <si>
    <t>tanker12</t>
  </si>
  <si>
    <t>tank92</t>
  </si>
  <si>
    <t>tank86</t>
  </si>
  <si>
    <t>tank82</t>
  </si>
  <si>
    <t>tank20</t>
  </si>
  <si>
    <t>tank1986</t>
  </si>
  <si>
    <t>tanji</t>
  </si>
  <si>
    <t>tanja123</t>
  </si>
  <si>
    <t>tanja1</t>
  </si>
  <si>
    <t>taniya2</t>
  </si>
  <si>
    <t>tanixa</t>
  </si>
  <si>
    <t>taniwharau</t>
  </si>
  <si>
    <t>tanisha5</t>
  </si>
  <si>
    <t>tanisha23</t>
  </si>
  <si>
    <t>tanisha16</t>
  </si>
  <si>
    <t>tanine</t>
  </si>
  <si>
    <t>tanimoto</t>
  </si>
  <si>
    <t>taniguchi</t>
  </si>
  <si>
    <t>tanieka</t>
  </si>
  <si>
    <t>tanie</t>
  </si>
  <si>
    <t>taniatkm</t>
  </si>
  <si>
    <t>taniasilva</t>
  </si>
  <si>
    <t>taniamaria</t>
  </si>
  <si>
    <t>tanialopez</t>
  </si>
  <si>
    <t>taniaisabel</t>
  </si>
  <si>
    <t>taniai</t>
  </si>
  <si>
    <t>tania99</t>
  </si>
  <si>
    <t>tania88</t>
  </si>
  <si>
    <t>tania8</t>
  </si>
  <si>
    <t>tania77</t>
  </si>
  <si>
    <t>tania25</t>
  </si>
  <si>
    <t>tania1234</t>
  </si>
  <si>
    <t>tania111</t>
  </si>
  <si>
    <t>tania06</t>
  </si>
  <si>
    <t>tania0</t>
  </si>
  <si>
    <t>tanhueco</t>
  </si>
  <si>
    <t>tanhai</t>
  </si>
  <si>
    <t>tangy2</t>
  </si>
  <si>
    <t>tanguera</t>
  </si>
  <si>
    <t>tangolloron</t>
  </si>
  <si>
    <t>tangolima</t>
  </si>
  <si>
    <t>tango69</t>
  </si>
  <si>
    <t>tango25</t>
  </si>
  <si>
    <t>tango23</t>
  </si>
  <si>
    <t>tango07</t>
  </si>
  <si>
    <t>tangirl</t>
  </si>
  <si>
    <t>tanginanio</t>
  </si>
  <si>
    <t>tangier</t>
  </si>
  <si>
    <t>tangi</t>
  </si>
  <si>
    <t>tangente</t>
  </si>
  <si>
    <t>tangent1</t>
  </si>
  <si>
    <t>tangelo</t>
  </si>
  <si>
    <t>tangela1</t>
  </si>
  <si>
    <t>tangee</t>
  </si>
  <si>
    <t>tanganika</t>
  </si>
  <si>
    <t>tangalan</t>
  </si>
  <si>
    <t>tang123</t>
  </si>
  <si>
    <t>taneng</t>
  </si>
  <si>
    <t>tanemahuta</t>
  </si>
  <si>
    <t>taneisha1</t>
  </si>
  <si>
    <t>taneia</t>
  </si>
  <si>
    <t>taneeka</t>
  </si>
  <si>
    <t>taneatua</t>
  </si>
  <si>
    <t>taneal</t>
  </si>
  <si>
    <t>tanea1</t>
  </si>
  <si>
    <t>tane96</t>
  </si>
  <si>
    <t>tandoy</t>
  </si>
  <si>
    <t>tandori</t>
  </si>
  <si>
    <t>tanden</t>
  </si>
  <si>
    <t>tandem1</t>
  </si>
  <si>
    <t>tandang</t>
  </si>
  <si>
    <t>tandaan</t>
  </si>
  <si>
    <t>tancho</t>
  </si>
  <si>
    <t>tanbella</t>
  </si>
  <si>
    <t>tanazia</t>
  </si>
  <si>
    <t>tanate</t>
  </si>
  <si>
    <t>tanashia</t>
  </si>
  <si>
    <t>tanas</t>
  </si>
  <si>
    <t>tanapong</t>
  </si>
  <si>
    <t>tanamo</t>
  </si>
  <si>
    <t>tanakan</t>
  </si>
  <si>
    <t>tanajah</t>
  </si>
  <si>
    <t>tanaiya</t>
  </si>
  <si>
    <t>tanahmerah</t>
  </si>
  <si>
    <t>tanah123</t>
  </si>
  <si>
    <t>tanada</t>
  </si>
  <si>
    <t>tanabata</t>
  </si>
  <si>
    <t>tana13</t>
  </si>
  <si>
    <t>tana11</t>
  </si>
  <si>
    <t>tamyka</t>
  </si>
  <si>
    <t>tamya1</t>
  </si>
  <si>
    <t>tamure</t>
  </si>
  <si>
    <t>tamuning</t>
  </si>
  <si>
    <t>tamu2006</t>
  </si>
  <si>
    <t>tamu2005</t>
  </si>
  <si>
    <t>tampon7</t>
  </si>
  <si>
    <t>tampax1</t>
  </si>
  <si>
    <t>tampalazan</t>
  </si>
  <si>
    <t>tampafl1</t>
  </si>
  <si>
    <t>tampa99</t>
  </si>
  <si>
    <t>tampa12</t>
  </si>
  <si>
    <t>tampa09</t>
  </si>
  <si>
    <t>tamon</t>
  </si>
  <si>
    <t>tamomucho</t>
  </si>
  <si>
    <t>tamoko</t>
  </si>
  <si>
    <t>tamojorge</t>
  </si>
  <si>
    <t>tamodiego</t>
  </si>
  <si>
    <t>tamo123</t>
  </si>
  <si>
    <t>tammys1</t>
  </si>
  <si>
    <t>tammylou</t>
  </si>
  <si>
    <t>tammyann</t>
  </si>
  <si>
    <t>tammya</t>
  </si>
  <si>
    <t>tammy99</t>
  </si>
  <si>
    <t>tammy88</t>
  </si>
  <si>
    <t>tammy77</t>
  </si>
  <si>
    <t>tammy44</t>
  </si>
  <si>
    <t>tammy25</t>
  </si>
  <si>
    <t>tammy23</t>
  </si>
  <si>
    <t>tammy20</t>
  </si>
  <si>
    <t>tammy02</t>
  </si>
  <si>
    <t>tamme</t>
  </si>
  <si>
    <t>tamiya1</t>
  </si>
  <si>
    <t>tamires</t>
  </si>
  <si>
    <t>tamirah</t>
  </si>
  <si>
    <t>tamir</t>
  </si>
  <si>
    <t>tamino</t>
  </si>
  <si>
    <t>taminah</t>
  </si>
  <si>
    <t>tamiming</t>
  </si>
  <si>
    <t>tamilboy</t>
  </si>
  <si>
    <t>tamie</t>
  </si>
  <si>
    <t>tamia3</t>
  </si>
  <si>
    <t>tamia2</t>
  </si>
  <si>
    <t>tamia05</t>
  </si>
  <si>
    <t>tamerlovers</t>
  </si>
  <si>
    <t>tamerlane</t>
  </si>
  <si>
    <t>tamelia</t>
  </si>
  <si>
    <t>tameko</t>
  </si>
  <si>
    <t>tameka2</t>
  </si>
  <si>
    <t>tameka123</t>
  </si>
  <si>
    <t>tameisha</t>
  </si>
  <si>
    <t>tamecka</t>
  </si>
  <si>
    <t>tambrey</t>
  </si>
  <si>
    <t>tamboo</t>
  </si>
  <si>
    <t>tambong</t>
  </si>
  <si>
    <t>tambling</t>
  </si>
  <si>
    <t>tambal</t>
  </si>
  <si>
    <t>tamba</t>
  </si>
  <si>
    <t>tamayo1</t>
  </si>
  <si>
    <t>tamatown</t>
  </si>
  <si>
    <t>tamatoa1</t>
  </si>
  <si>
    <t>tamati1</t>
  </si>
  <si>
    <t>tamary</t>
  </si>
  <si>
    <t>tamars</t>
  </si>
  <si>
    <t>tamaro</t>
  </si>
  <si>
    <t>tamarita1</t>
  </si>
  <si>
    <t>tamaras</t>
  </si>
  <si>
    <t>tamara95</t>
  </si>
  <si>
    <t>tamara90</t>
  </si>
  <si>
    <t>tamara89</t>
  </si>
  <si>
    <t>tamara1995</t>
  </si>
  <si>
    <t>tamara17</t>
  </si>
  <si>
    <t>tamara00</t>
  </si>
  <si>
    <t>tamara.</t>
  </si>
  <si>
    <t>tamam</t>
  </si>
  <si>
    <t>tamalitos</t>
  </si>
  <si>
    <t>tamali</t>
  </si>
  <si>
    <t>tamada</t>
  </si>
  <si>
    <t>tamad</t>
  </si>
  <si>
    <t>tama123</t>
  </si>
  <si>
    <t>tam&lt;ash</t>
  </si>
  <si>
    <t>tam824</t>
  </si>
  <si>
    <t>tam12345</t>
  </si>
  <si>
    <t>talyssa</t>
  </si>
  <si>
    <t>talyor</t>
  </si>
  <si>
    <t>talullah</t>
  </si>
  <si>
    <t>talulla</t>
  </si>
  <si>
    <t>taltaro</t>
  </si>
  <si>
    <t>taloy</t>
  </si>
  <si>
    <t>talosaga</t>
  </si>
  <si>
    <t>taloola1</t>
  </si>
  <si>
    <t>talons1</t>
  </si>
  <si>
    <t>talona</t>
  </si>
  <si>
    <t>talon95</t>
  </si>
  <si>
    <t>tally27</t>
  </si>
  <si>
    <t>tally123</t>
  </si>
  <si>
    <t>talltree</t>
  </si>
  <si>
    <t>tallpines</t>
  </si>
  <si>
    <t>tallgeese</t>
  </si>
  <si>
    <t>taller1</t>
  </si>
  <si>
    <t>talldark</t>
  </si>
  <si>
    <t>tallblonde</t>
  </si>
  <si>
    <t>tallara</t>
  </si>
  <si>
    <t>talksalot</t>
  </si>
  <si>
    <t>talkbox</t>
  </si>
  <si>
    <t>talkative1</t>
  </si>
  <si>
    <t>talk22</t>
  </si>
  <si>
    <t>talk21</t>
  </si>
  <si>
    <t>talk123</t>
  </si>
  <si>
    <t>talk12</t>
  </si>
  <si>
    <t>talitali</t>
  </si>
  <si>
    <t>talitakumi</t>
  </si>
  <si>
    <t>talingting</t>
  </si>
  <si>
    <t>talin</t>
  </si>
  <si>
    <t>talili</t>
  </si>
  <si>
    <t>talija</t>
  </si>
  <si>
    <t>talibon</t>
  </si>
  <si>
    <t>talibkweli</t>
  </si>
  <si>
    <t>taliban3</t>
  </si>
  <si>
    <t>talib1</t>
  </si>
  <si>
    <t>talia6</t>
  </si>
  <si>
    <t>talia5</t>
  </si>
  <si>
    <t>talia3</t>
  </si>
  <si>
    <t>talentpr</t>
  </si>
  <si>
    <t>talens</t>
  </si>
  <si>
    <t>taleng</t>
  </si>
  <si>
    <t>talena1</t>
  </si>
  <si>
    <t>taleisha</t>
  </si>
  <si>
    <t>taleia</t>
  </si>
  <si>
    <t>talbots</t>
  </si>
  <si>
    <t>talbot1</t>
  </si>
  <si>
    <t>talan21</t>
  </si>
  <si>
    <t>talan05</t>
  </si>
  <si>
    <t>talaide</t>
  </si>
  <si>
    <t>talaboc</t>
  </si>
  <si>
    <t>takotako</t>
  </si>
  <si>
    <t>takoda1</t>
  </si>
  <si>
    <t>takitos</t>
  </si>
  <si>
    <t>takis</t>
  </si>
  <si>
    <t>takinglives</t>
  </si>
  <si>
    <t>takinaga</t>
  </si>
  <si>
    <t>takina</t>
  </si>
  <si>
    <t>takilla</t>
  </si>
  <si>
    <t>takhar</t>
  </si>
  <si>
    <t>takeya</t>
  </si>
  <si>
    <t>taketwo</t>
  </si>
  <si>
    <t>taker12</t>
  </si>
  <si>
    <t>taker01</t>
  </si>
  <si>
    <t>takeover1</t>
  </si>
  <si>
    <t>takeout</t>
  </si>
  <si>
    <t>takeo</t>
  </si>
  <si>
    <t>takenya</t>
  </si>
  <si>
    <t>taken06</t>
  </si>
  <si>
    <t>takeit1</t>
  </si>
  <si>
    <t>takealook</t>
  </si>
  <si>
    <t>take</t>
  </si>
  <si>
    <t>takayla</t>
  </si>
  <si>
    <t>takayawa</t>
  </si>
  <si>
    <t>takayanagi</t>
  </si>
  <si>
    <t>takashima</t>
  </si>
  <si>
    <t>takala</t>
  </si>
  <si>
    <t>takaka</t>
  </si>
  <si>
    <t>takagi</t>
  </si>
  <si>
    <t>tajuana</t>
  </si>
  <si>
    <t>tajmahal1</t>
  </si>
  <si>
    <t>tajing</t>
  </si>
  <si>
    <t>tajada</t>
  </si>
  <si>
    <t>taj2006</t>
  </si>
  <si>
    <t>taiwo</t>
  </si>
  <si>
    <t>taiwanese</t>
  </si>
  <si>
    <t>taiter</t>
  </si>
  <si>
    <t>taishi</t>
  </si>
  <si>
    <t>tairua</t>
  </si>
  <si>
    <t>taintedangel</t>
  </si>
  <si>
    <t>tailspin</t>
  </si>
  <si>
    <t>tailo</t>
  </si>
  <si>
    <t>tailgate</t>
  </si>
  <si>
    <t>taiko</t>
  </si>
  <si>
    <t>taigan</t>
  </si>
  <si>
    <t>taichung</t>
  </si>
  <si>
    <t>tahupotiki</t>
  </si>
  <si>
    <t>tahoe98</t>
  </si>
  <si>
    <t>tahoe88</t>
  </si>
  <si>
    <t>tahoe8</t>
  </si>
  <si>
    <t>tahoe69</t>
  </si>
  <si>
    <t>tahoe25</t>
  </si>
  <si>
    <t>tahoe24</t>
  </si>
  <si>
    <t>tahoe2003</t>
  </si>
  <si>
    <t>tahoe04</t>
  </si>
  <si>
    <t>tahlia05</t>
  </si>
  <si>
    <t>tahjee</t>
  </si>
  <si>
    <t>tahiry</t>
  </si>
  <si>
    <t>tahari</t>
  </si>
  <si>
    <t>taguinod</t>
  </si>
  <si>
    <t>tagteam1</t>
  </si>
  <si>
    <t>tagman</t>
  </si>
  <si>
    <t>tagimoucia</t>
  </si>
  <si>
    <t>tagiilima</t>
  </si>
  <si>
    <t>taggert</t>
  </si>
  <si>
    <t>taggedstuff</t>
  </si>
  <si>
    <t>taggedpass</t>
  </si>
  <si>
    <t>tagged69</t>
  </si>
  <si>
    <t>tagged22</t>
  </si>
  <si>
    <t>tagged2008</t>
  </si>
  <si>
    <t>taged</t>
  </si>
  <si>
    <t>tagay</t>
  </si>
  <si>
    <t>tagapasig</t>
  </si>
  <si>
    <t>taganu</t>
  </si>
  <si>
    <t>taganahan</t>
  </si>
  <si>
    <t>tag4lyfe</t>
  </si>
  <si>
    <t>tag217</t>
  </si>
  <si>
    <t>taft11</t>
  </si>
  <si>
    <t>tafsir</t>
  </si>
  <si>
    <t>taffyj</t>
  </si>
  <si>
    <t>taffy21</t>
  </si>
  <si>
    <t>taffy13</t>
  </si>
  <si>
    <t>taffy07</t>
  </si>
  <si>
    <t>taffy01</t>
  </si>
  <si>
    <t>tafalla</t>
  </si>
  <si>
    <t>taevion</t>
  </si>
  <si>
    <t>taetae5</t>
  </si>
  <si>
    <t>taetae16</t>
  </si>
  <si>
    <t>taejon</t>
  </si>
  <si>
    <t>taebug</t>
  </si>
  <si>
    <t>taebin</t>
  </si>
  <si>
    <t>tadpole3</t>
  </si>
  <si>
    <t>tadong</t>
  </si>
  <si>
    <t>tadominado</t>
  </si>
  <si>
    <t>tadlip</t>
  </si>
  <si>
    <t>tadeu</t>
  </si>
  <si>
    <t>tadesse</t>
  </si>
  <si>
    <t>tadeja</t>
  </si>
  <si>
    <t>tadefa</t>
  </si>
  <si>
    <t>tadatada</t>
  </si>
  <si>
    <t>tadarius</t>
  </si>
  <si>
    <t>tacubos</t>
  </si>
  <si>
    <t>tacosalad</t>
  </si>
  <si>
    <t>tacos13</t>
  </si>
  <si>
    <t>tacos12</t>
  </si>
  <si>
    <t>tacoma253</t>
  </si>
  <si>
    <t>tacoloco</t>
  </si>
  <si>
    <t>tacobell9</t>
  </si>
  <si>
    <t>tacobell23</t>
  </si>
  <si>
    <t>tacobell13</t>
  </si>
  <si>
    <t>tacobell123</t>
  </si>
  <si>
    <t>tacobell12</t>
  </si>
  <si>
    <t>tacobell10</t>
  </si>
  <si>
    <t>taco55</t>
  </si>
  <si>
    <t>taco15</t>
  </si>
  <si>
    <t>taco09</t>
  </si>
  <si>
    <t>tacita</t>
  </si>
  <si>
    <t>tachyon</t>
  </si>
  <si>
    <t>tacara1</t>
  </si>
  <si>
    <t>tacacho</t>
  </si>
  <si>
    <t>tabua</t>
  </si>
  <si>
    <t>taboos</t>
  </si>
  <si>
    <t>tabloid</t>
  </si>
  <si>
    <t>tablero</t>
  </si>
  <si>
    <t>tableleg</t>
  </si>
  <si>
    <t>tabitha01</t>
  </si>
  <si>
    <t>tabitha!</t>
  </si>
  <si>
    <t>tabios</t>
  </si>
  <si>
    <t>tabincs</t>
  </si>
  <si>
    <t>tabilog</t>
  </si>
  <si>
    <t>tabian</t>
  </si>
  <si>
    <t>tabia</t>
  </si>
  <si>
    <t>tabers</t>
  </si>
  <si>
    <t>tabernilla</t>
  </si>
  <si>
    <t>tabelle</t>
  </si>
  <si>
    <t>tabebs</t>
  </si>
  <si>
    <t>tabbytabby</t>
  </si>
  <si>
    <t>tabbylove</t>
  </si>
  <si>
    <t>tabbycat2</t>
  </si>
  <si>
    <t>tabby93</t>
  </si>
  <si>
    <t>tabby92</t>
  </si>
  <si>
    <t>tabby86</t>
  </si>
  <si>
    <t>tabby83</t>
  </si>
  <si>
    <t>tabby77</t>
  </si>
  <si>
    <t>tabby33</t>
  </si>
  <si>
    <t>tabby23</t>
  </si>
  <si>
    <t>tabby1234</t>
  </si>
  <si>
    <t>tabby!</t>
  </si>
  <si>
    <t>tabboo</t>
  </si>
  <si>
    <t>tabbie2</t>
  </si>
  <si>
    <t>tabbicat</t>
  </si>
  <si>
    <t>tabbi</t>
  </si>
  <si>
    <t>tabbatha1</t>
  </si>
  <si>
    <t>tabarnak</t>
  </si>
  <si>
    <t>tabanan</t>
  </si>
  <si>
    <t>taba123</t>
  </si>
  <si>
    <t>taataa</t>
  </si>
  <si>
    <t>taariq69</t>
  </si>
  <si>
    <t>taariq</t>
  </si>
  <si>
    <t>ta3ka</t>
  </si>
  <si>
    <t>ta2006</t>
  </si>
  <si>
    <t>ta040808jm</t>
  </si>
  <si>
    <t>t8yl0r</t>
  </si>
  <si>
    <t>t8675309</t>
  </si>
  <si>
    <t>t8121616</t>
  </si>
  <si>
    <t>t789852</t>
  </si>
  <si>
    <t>t55555</t>
  </si>
  <si>
    <t>t4life</t>
  </si>
  <si>
    <t>t4ever</t>
  </si>
  <si>
    <t>t3rr3nc3</t>
  </si>
  <si>
    <t>t3qui3ro</t>
  </si>
  <si>
    <t>t3qu13r0</t>
  </si>
  <si>
    <t>t3nnis</t>
  </si>
  <si>
    <t>t3ddybear</t>
  </si>
  <si>
    <t>t33t33</t>
  </si>
  <si>
    <t>t33333</t>
  </si>
  <si>
    <t>t2cute</t>
  </si>
  <si>
    <t>t1y2l3e4r5</t>
  </si>
  <si>
    <t>t1o2m3</t>
  </si>
  <si>
    <t>t1nk3rb311</t>
  </si>
  <si>
    <t>t1i2f3f4</t>
  </si>
  <si>
    <t>t1gerl1ly</t>
  </si>
  <si>
    <t>t141414</t>
  </si>
  <si>
    <t>t131313</t>
  </si>
  <si>
    <t>t0rres</t>
  </si>
  <si>
    <t>t0rr3s</t>
  </si>
  <si>
    <t>t0gether</t>
  </si>
  <si>
    <t>t00c00l</t>
  </si>
  <si>
    <t>t00000</t>
  </si>
  <si>
    <t>t.q.m</t>
  </si>
  <si>
    <t>t.k.m.</t>
  </si>
  <si>
    <t>t-pain1</t>
  </si>
  <si>
    <t>t-nasty</t>
  </si>
  <si>
    <t>t-money1</t>
  </si>
  <si>
    <t>t-mac#1</t>
  </si>
  <si>
    <t>t-birds</t>
  </si>
  <si>
    <t>szymanski</t>
  </si>
  <si>
    <t>szuper</t>
  </si>
  <si>
    <t>szultan</t>
  </si>
  <si>
    <t>szopos</t>
  </si>
  <si>
    <t>szklanka</t>
  </si>
  <si>
    <t>szivarvany</t>
  </si>
  <si>
    <t>szisza</t>
  </si>
  <si>
    <t>sziporka</t>
  </si>
  <si>
    <t>szende</t>
  </si>
  <si>
    <t>szamitogep</t>
  </si>
  <si>
    <t>szalma</t>
  </si>
  <si>
    <t>syukur21</t>
  </si>
  <si>
    <t>syukran</t>
  </si>
  <si>
    <t>syther</t>
  </si>
  <si>
    <t>syster</t>
  </si>
  <si>
    <t>system8</t>
  </si>
  <si>
    <t>system69</t>
  </si>
  <si>
    <t>system666</t>
  </si>
  <si>
    <t>system21</t>
  </si>
  <si>
    <t>system17</t>
  </si>
  <si>
    <t>system0</t>
  </si>
  <si>
    <t>of</t>
  </si>
  <si>
    <t>down</t>
  </si>
  <si>
    <t>sysco1</t>
  </si>
  <si>
    <t>syringe</t>
  </si>
  <si>
    <t>syniah</t>
  </si>
  <si>
    <t>synder</t>
  </si>
  <si>
    <t>syndel</t>
  </si>
  <si>
    <t>symphony1</t>
  </si>
  <si>
    <t>symphany</t>
  </si>
  <si>
    <t>symonyk</t>
  </si>
  <si>
    <t>symone9</t>
  </si>
  <si>
    <t>symone16</t>
  </si>
  <si>
    <t>symone13</t>
  </si>
  <si>
    <t>symbols</t>
  </si>
  <si>
    <t>symba123</t>
  </si>
  <si>
    <t>sylvie1</t>
  </si>
  <si>
    <t>sylviane</t>
  </si>
  <si>
    <t>sylvia06</t>
  </si>
  <si>
    <t>sylvester8</t>
  </si>
  <si>
    <t>sylvanian</t>
  </si>
  <si>
    <t>sylph</t>
  </si>
  <si>
    <t>syifaa</t>
  </si>
  <si>
    <t>syida</t>
  </si>
  <si>
    <t>sygpapa</t>
  </si>
  <si>
    <t>sygdya</t>
  </si>
  <si>
    <t>sygayg</t>
  </si>
  <si>
    <t>syeven</t>
  </si>
  <si>
    <t>syeteh</t>
  </si>
  <si>
    <t>syera</t>
  </si>
  <si>
    <t>syeeda</t>
  </si>
  <si>
    <t>sydnic</t>
  </si>
  <si>
    <t>sydni1</t>
  </si>
  <si>
    <t>sydneybristow</t>
  </si>
  <si>
    <t>sydney96</t>
  </si>
  <si>
    <t>sydney911</t>
  </si>
  <si>
    <t>sydney74</t>
  </si>
  <si>
    <t>sydney2008</t>
  </si>
  <si>
    <t>sydney17</t>
  </si>
  <si>
    <t>sychick2</t>
  </si>
  <si>
    <t>sybilla</t>
  </si>
  <si>
    <t>syazwan1</t>
  </si>
  <si>
    <t>syazrul</t>
  </si>
  <si>
    <t>syazni</t>
  </si>
  <si>
    <t>syamilah</t>
  </si>
  <si>
    <t>syalina</t>
  </si>
  <si>
    <t>syalalala</t>
  </si>
  <si>
    <t>syaitan</t>
  </si>
  <si>
    <t>syahmie</t>
  </si>
  <si>
    <t>syahirah95</t>
  </si>
  <si>
    <t>syabab</t>
  </si>
  <si>
    <t>sxychick</t>
  </si>
  <si>
    <t>sxybbe</t>
  </si>
  <si>
    <t>sxybak</t>
  </si>
  <si>
    <t>sxibitch</t>
  </si>
  <si>
    <t>sxcsxcsxc</t>
  </si>
  <si>
    <t>sxcsuzie07</t>
  </si>
  <si>
    <t>sxcshannon</t>
  </si>
  <si>
    <t>sxcsaz</t>
  </si>
  <si>
    <t>sxcme1</t>
  </si>
  <si>
    <t>sxclee</t>
  </si>
  <si>
    <t>sxclebo</t>
  </si>
  <si>
    <t>sxclads</t>
  </si>
  <si>
    <t>sxckat</t>
  </si>
  <si>
    <t>sxcjoe</t>
  </si>
  <si>
    <t>sxcjamie</t>
  </si>
  <si>
    <t>sxcjames</t>
  </si>
  <si>
    <t>sxcguy</t>
  </si>
  <si>
    <t>sxccat</t>
  </si>
  <si>
    <t>sxcbxc</t>
  </si>
  <si>
    <t>sxcbabi</t>
  </si>
  <si>
    <t>sxcandy</t>
  </si>
  <si>
    <t>sxcalice</t>
  </si>
  <si>
    <t>sxc101</t>
  </si>
  <si>
    <t>swthart</t>
  </si>
  <si>
    <t>swoyambhu</t>
  </si>
  <si>
    <t>sworfish</t>
  </si>
  <si>
    <t>swordfish9</t>
  </si>
  <si>
    <t>swordfish6</t>
  </si>
  <si>
    <t>swordfish5</t>
  </si>
  <si>
    <t>swoop1</t>
  </si>
  <si>
    <t>swollen</t>
  </si>
  <si>
    <t>swizzbeatz</t>
  </si>
  <si>
    <t>switme</t>
  </si>
  <si>
    <t>switlover</t>
  </si>
  <si>
    <t>switibom</t>
  </si>
  <si>
    <t>switi</t>
  </si>
  <si>
    <t>switgal</t>
  </si>
  <si>
    <t>switcher</t>
  </si>
  <si>
    <t>switched</t>
  </si>
  <si>
    <t>switart</t>
  </si>
  <si>
    <t>swissroll</t>
  </si>
  <si>
    <t>swiss88</t>
  </si>
  <si>
    <t>swiss7</t>
  </si>
  <si>
    <t>swisher33</t>
  </si>
  <si>
    <t>swish12</t>
  </si>
  <si>
    <t>swirly1</t>
  </si>
  <si>
    <t>swipper</t>
  </si>
  <si>
    <t>swingit</t>
  </si>
  <si>
    <t>swingin</t>
  </si>
  <si>
    <t>swinger3</t>
  </si>
  <si>
    <t>swingdance</t>
  </si>
  <si>
    <t>swingbaby1</t>
  </si>
  <si>
    <t>swimpool</t>
  </si>
  <si>
    <t>swimpolo</t>
  </si>
  <si>
    <t>swimmingstar</t>
  </si>
  <si>
    <t>swimming77</t>
  </si>
  <si>
    <t>swimming18</t>
  </si>
  <si>
    <t>swimming06</t>
  </si>
  <si>
    <t>swimming01</t>
  </si>
  <si>
    <t>swimmer91</t>
  </si>
  <si>
    <t>swimmer22</t>
  </si>
  <si>
    <t>swimmer18</t>
  </si>
  <si>
    <t>swimmer10</t>
  </si>
  <si>
    <t>swimma</t>
  </si>
  <si>
    <t>swimchamp</t>
  </si>
  <si>
    <t>swim92</t>
  </si>
  <si>
    <t>swim91</t>
  </si>
  <si>
    <t>swim77</t>
  </si>
  <si>
    <t>swim54</t>
  </si>
  <si>
    <t>swim4ever</t>
  </si>
  <si>
    <t>swim27</t>
  </si>
  <si>
    <t>swim25</t>
  </si>
  <si>
    <t>swim02</t>
  </si>
  <si>
    <t>swilliams</t>
  </si>
  <si>
    <t>swiggles</t>
  </si>
  <si>
    <t>swiggle</t>
  </si>
  <si>
    <t>swifty12</t>
  </si>
  <si>
    <t>swhs2009</t>
  </si>
  <si>
    <t>swetys</t>
  </si>
  <si>
    <t>swetyq</t>
  </si>
  <si>
    <t>swettypie</t>
  </si>
  <si>
    <t>swett</t>
  </si>
  <si>
    <t>swetness</t>
  </si>
  <si>
    <t>swetgirl</t>
  </si>
  <si>
    <t>sweter</t>
  </si>
  <si>
    <t>swetee</t>
  </si>
  <si>
    <t>sweta</t>
  </si>
  <si>
    <t>swervin</t>
  </si>
  <si>
    <t>sweptaway</t>
  </si>
  <si>
    <t>swensens</t>
  </si>
  <si>
    <t>swendog69</t>
  </si>
  <si>
    <t>sweezy</t>
  </si>
  <si>
    <t>sweetzel</t>
  </si>
  <si>
    <t>sweetyqu</t>
  </si>
  <si>
    <t>sweetypie6</t>
  </si>
  <si>
    <t>sweetypie21</t>
  </si>
  <si>
    <t>sweetyfy</t>
  </si>
  <si>
    <t>sweetychick</t>
  </si>
  <si>
    <t>sweetybear</t>
  </si>
  <si>
    <t>sweetyangel</t>
  </si>
  <si>
    <t>sweety_pie</t>
  </si>
  <si>
    <t>sweety82</t>
  </si>
  <si>
    <t>sweety34</t>
  </si>
  <si>
    <t>sweety31</t>
  </si>
  <si>
    <t>sweety1993</t>
  </si>
  <si>
    <t>sweety1992</t>
  </si>
  <si>
    <t>sweety.</t>
  </si>
  <si>
    <t>sweetvoice</t>
  </si>
  <si>
    <t>sweetumz</t>
  </si>
  <si>
    <t>sweetting</t>
  </si>
  <si>
    <t>sweettiger</t>
  </si>
  <si>
    <t>sweettears</t>
  </si>
  <si>
    <t>sweettart7</t>
  </si>
  <si>
    <t>sweettart2</t>
  </si>
  <si>
    <t>sweettalk1</t>
  </si>
  <si>
    <t>sweetsunshine</t>
  </si>
  <si>
    <t>sweetsummer</t>
  </si>
  <si>
    <t>sweetsoul</t>
  </si>
  <si>
    <t>sweetsin</t>
  </si>
  <si>
    <t>sweetshop</t>
  </si>
  <si>
    <t>sweetshit</t>
  </si>
  <si>
    <t>sweetsammy</t>
  </si>
  <si>
    <t>sweets6</t>
  </si>
  <si>
    <t>sweets55</t>
  </si>
  <si>
    <t>sweets45</t>
  </si>
  <si>
    <t>sweets36</t>
  </si>
  <si>
    <t>sweets20</t>
  </si>
  <si>
    <t>sweets19</t>
  </si>
  <si>
    <t>sweets1234</t>
  </si>
  <si>
    <t>sweetpop</t>
  </si>
  <si>
    <t>sweetpinay</t>
  </si>
  <si>
    <t>sweetpen</t>
  </si>
  <si>
    <t>sweetpea94</t>
  </si>
  <si>
    <t>sweetpea93</t>
  </si>
  <si>
    <t>sweetpea87</t>
  </si>
  <si>
    <t>sweetpea83</t>
  </si>
  <si>
    <t>sweetpea81</t>
  </si>
  <si>
    <t>sweetpea33</t>
  </si>
  <si>
    <t>sweetpea28</t>
  </si>
  <si>
    <t>sweetp5</t>
  </si>
  <si>
    <t>sweetnothing</t>
  </si>
  <si>
    <t>sweetnlow1</t>
  </si>
  <si>
    <t>sweetnesss</t>
  </si>
  <si>
    <t>sweetness21</t>
  </si>
  <si>
    <t>sweetness123</t>
  </si>
  <si>
    <t>sweetness11</t>
  </si>
  <si>
    <t>sweetness.</t>
  </si>
  <si>
    <t>sweetner</t>
  </si>
  <si>
    <t>sweetmum</t>
  </si>
  <si>
    <t>sweetmoon</t>
  </si>
  <si>
    <t>sweetmommy</t>
  </si>
  <si>
    <t>sweetmomma</t>
  </si>
  <si>
    <t>sweetmemory</t>
  </si>
  <si>
    <t>sweetmae</t>
  </si>
  <si>
    <t>sweetlovely</t>
  </si>
  <si>
    <t>sweetlove17</t>
  </si>
  <si>
    <t>sweetlord</t>
  </si>
  <si>
    <t>sweetlipz</t>
  </si>
  <si>
    <t>sweetlee</t>
  </si>
  <si>
    <t>sweetkim</t>
  </si>
  <si>
    <t>sweetkids</t>
  </si>
  <si>
    <t>sweetkandy</t>
  </si>
  <si>
    <t>sweetivy</t>
  </si>
  <si>
    <t>sweetii</t>
  </si>
  <si>
    <t>sweeties2</t>
  </si>
  <si>
    <t>sweeties123</t>
  </si>
  <si>
    <t>sweetiepie123</t>
  </si>
  <si>
    <t>sweetiep</t>
  </si>
  <si>
    <t>sweetiefy</t>
  </si>
  <si>
    <t>sweetie98</t>
  </si>
  <si>
    <t>sweetie97</t>
  </si>
  <si>
    <t>sweetie84</t>
  </si>
  <si>
    <t>sweetie83</t>
  </si>
  <si>
    <t>sweetie67</t>
  </si>
  <si>
    <t>sweetie63</t>
  </si>
  <si>
    <t>sweetie50</t>
  </si>
  <si>
    <t>sweetie1234</t>
  </si>
  <si>
    <t>sweetie#1</t>
  </si>
  <si>
    <t>sweethrt</t>
  </si>
  <si>
    <t>sweethot</t>
  </si>
  <si>
    <t>sweething40</t>
  </si>
  <si>
    <t>sweethearth</t>
  </si>
  <si>
    <t>sweetheart3</t>
  </si>
  <si>
    <t>sweetheart2</t>
  </si>
  <si>
    <t>sweetheart15</t>
  </si>
  <si>
    <t>sweethear</t>
  </si>
  <si>
    <t>sweethannah</t>
  </si>
  <si>
    <t>sweetham</t>
  </si>
  <si>
    <t>sweetgurlz</t>
  </si>
  <si>
    <t>sweetgrace</t>
  </si>
  <si>
    <t>sweetgirlz</t>
  </si>
  <si>
    <t>sweetgirl8</t>
  </si>
  <si>
    <t>sweetgirl12</t>
  </si>
  <si>
    <t>sweetflower</t>
  </si>
  <si>
    <t>sweeteyes</t>
  </si>
  <si>
    <t>sweetevil</t>
  </si>
  <si>
    <t>sweetestthing</t>
  </si>
  <si>
    <t>sweetest16</t>
  </si>
  <si>
    <t>sweetes</t>
  </si>
  <si>
    <t>sweetdude1</t>
  </si>
  <si>
    <t>sweetdude!</t>
  </si>
  <si>
    <t>sweetdreamz</t>
  </si>
  <si>
    <t>sweetdove</t>
  </si>
  <si>
    <t>sweetdan</t>
  </si>
  <si>
    <t>sweetd1</t>
  </si>
  <si>
    <t>sweetcream</t>
  </si>
  <si>
    <t>sweetchildomine</t>
  </si>
  <si>
    <t>sweetcherrypie</t>
  </si>
  <si>
    <t>sweetcheecks</t>
  </si>
  <si>
    <t>sweetchecks</t>
  </si>
  <si>
    <t>sweetcaroline</t>
  </si>
  <si>
    <t>sweetbubbles</t>
  </si>
  <si>
    <t>sweetbrown</t>
  </si>
  <si>
    <t>sweetboo</t>
  </si>
  <si>
    <t>sweetblossom</t>
  </si>
  <si>
    <t>sweetbird</t>
  </si>
  <si>
    <t>sweetazz</t>
  </si>
  <si>
    <t>sweetaz</t>
  </si>
  <si>
    <t>sweetass34</t>
  </si>
  <si>
    <t>sweetart1</t>
  </si>
  <si>
    <t>sweetandsoft</t>
  </si>
  <si>
    <t>sweetandlow</t>
  </si>
  <si>
    <t>sweeta1</t>
  </si>
  <si>
    <t>sweet_pea</t>
  </si>
  <si>
    <t>sweet&lt;3</t>
  </si>
  <si>
    <t>sweet789</t>
  </si>
  <si>
    <t>sweet731</t>
  </si>
  <si>
    <t>sweet73</t>
  </si>
  <si>
    <t>sweet65</t>
  </si>
  <si>
    <t>sweet555</t>
  </si>
  <si>
    <t>sweet49</t>
  </si>
  <si>
    <t>sweet305</t>
  </si>
  <si>
    <t>sweet2th</t>
  </si>
  <si>
    <t>sweet234</t>
  </si>
  <si>
    <t>sweet1984</t>
  </si>
  <si>
    <t>sweet1980</t>
  </si>
  <si>
    <t>sweet132</t>
  </si>
  <si>
    <t>sweet12345</t>
  </si>
  <si>
    <t>sweet111</t>
  </si>
  <si>
    <t>sweet-16</t>
  </si>
  <si>
    <t>sweepp</t>
  </si>
  <si>
    <t>sweepea1</t>
  </si>
  <si>
    <t>sweep123</t>
  </si>
  <si>
    <t>sweenytodd</t>
  </si>
  <si>
    <t>sweeney11</t>
  </si>
  <si>
    <t>sweeite</t>
  </si>
  <si>
    <t>sweeety</t>
  </si>
  <si>
    <t>sweeeet</t>
  </si>
  <si>
    <t>sweedie</t>
  </si>
  <si>
    <t>sweatpants</t>
  </si>
  <si>
    <t>sweatband</t>
  </si>
  <si>
    <t>swearitagain</t>
  </si>
  <si>
    <t>swe3ts</t>
  </si>
  <si>
    <t>swb123</t>
  </si>
  <si>
    <t>swaysway</t>
  </si>
  <si>
    <t>swatman</t>
  </si>
  <si>
    <t>swatch1</t>
  </si>
  <si>
    <t>swat63</t>
  </si>
  <si>
    <t>swat123</t>
  </si>
  <si>
    <t>swat1</t>
  </si>
  <si>
    <t>swat01</t>
  </si>
  <si>
    <t>swasti</t>
  </si>
  <si>
    <t>swartz1</t>
  </si>
  <si>
    <t>swanseababe</t>
  </si>
  <si>
    <t>swansea12</t>
  </si>
  <si>
    <t>swanprincess</t>
  </si>
  <si>
    <t>swanies</t>
  </si>
  <si>
    <t>swandy</t>
  </si>
  <si>
    <t>swampthing</t>
  </si>
  <si>
    <t>swamp1</t>
  </si>
  <si>
    <t>swallowdale</t>
  </si>
  <si>
    <t>swalk</t>
  </si>
  <si>
    <t>swainson</t>
  </si>
  <si>
    <t>swaggy</t>
  </si>
  <si>
    <t>swager</t>
  </si>
  <si>
    <t>swafford</t>
  </si>
  <si>
    <t>swadelands</t>
  </si>
  <si>
    <t>sw8heart</t>
  </si>
  <si>
    <t>sw3589</t>
  </si>
  <si>
    <t>sw33tm3</t>
  </si>
  <si>
    <t>sw33tgirl</t>
  </si>
  <si>
    <t>sw1mmer</t>
  </si>
  <si>
    <t>sw1992</t>
  </si>
  <si>
    <t>sw123456</t>
  </si>
  <si>
    <t>svr2007</t>
  </si>
  <si>
    <t>sveta</t>
  </si>
  <si>
    <t>svensven</t>
  </si>
  <si>
    <t>svenne</t>
  </si>
  <si>
    <t>sv4life</t>
  </si>
  <si>
    <t>sv1000s</t>
  </si>
  <si>
    <t>suzzana</t>
  </si>
  <si>
    <t>suzyq123</t>
  </si>
  <si>
    <t>suzy2005</t>
  </si>
  <si>
    <t>suzy01</t>
  </si>
  <si>
    <t>suzumiyaharuhi</t>
  </si>
  <si>
    <t>suzuki8</t>
  </si>
  <si>
    <t>suzieque</t>
  </si>
  <si>
    <t>suzieq2</t>
  </si>
  <si>
    <t>suzieq123</t>
  </si>
  <si>
    <t>suziela</t>
  </si>
  <si>
    <t>suzie99</t>
  </si>
  <si>
    <t>suzie7</t>
  </si>
  <si>
    <t>suzet</t>
  </si>
  <si>
    <t>suzanne14</t>
  </si>
  <si>
    <t>suzanne123</t>
  </si>
  <si>
    <t>suzanne12</t>
  </si>
  <si>
    <t>suzanne01</t>
  </si>
  <si>
    <t>suzanne!</t>
  </si>
  <si>
    <t>suzan1</t>
  </si>
  <si>
    <t>suyoupeng</t>
  </si>
  <si>
    <t>suyin</t>
  </si>
  <si>
    <t>suyash</t>
  </si>
  <si>
    <t>sux2byou</t>
  </si>
  <si>
    <t>suwoop5</t>
  </si>
  <si>
    <t>suwoop</t>
  </si>
  <si>
    <t>suwimol</t>
  </si>
  <si>
    <t>suwardi</t>
  </si>
  <si>
    <t>sutton12</t>
  </si>
  <si>
    <t>sutisna</t>
  </si>
  <si>
    <t>sutharat</t>
  </si>
  <si>
    <t>suter</t>
  </si>
  <si>
    <t>susy16</t>
  </si>
  <si>
    <t>susy1</t>
  </si>
  <si>
    <t>susususu</t>
  </si>
  <si>
    <t>susuky</t>
  </si>
  <si>
    <t>susuka</t>
  </si>
  <si>
    <t>susu12</t>
  </si>
  <si>
    <t>sussie1</t>
  </si>
  <si>
    <t>suspenders</t>
  </si>
  <si>
    <t>suskun</t>
  </si>
  <si>
    <t>susiteamo</t>
  </si>
  <si>
    <t>susitan</t>
  </si>
  <si>
    <t>susing</t>
  </si>
  <si>
    <t>susii</t>
  </si>
  <si>
    <t>susie26</t>
  </si>
  <si>
    <t>susie22</t>
  </si>
  <si>
    <t>susie18</t>
  </si>
  <si>
    <t>susie16</t>
  </si>
  <si>
    <t>susie11</t>
  </si>
  <si>
    <t>susie10</t>
  </si>
  <si>
    <t>susie01</t>
  </si>
  <si>
    <t>susie!</t>
  </si>
  <si>
    <t>susi123</t>
  </si>
  <si>
    <t>susi1</t>
  </si>
  <si>
    <t>sushisushi</t>
  </si>
  <si>
    <t>sushilover</t>
  </si>
  <si>
    <t>sushii1</t>
  </si>
  <si>
    <t>sushicat</t>
  </si>
  <si>
    <t>sushi95</t>
  </si>
  <si>
    <t>sushi89</t>
  </si>
  <si>
    <t>sushi24</t>
  </si>
  <si>
    <t>sushi22</t>
  </si>
  <si>
    <t>sushi13</t>
  </si>
  <si>
    <t>sushi07</t>
  </si>
  <si>
    <t>suseno</t>
  </si>
  <si>
    <t>suseli</t>
  </si>
  <si>
    <t>susaya</t>
  </si>
  <si>
    <t>susanty</t>
  </si>
  <si>
    <t>susanta</t>
  </si>
  <si>
    <t>susanmary</t>
  </si>
  <si>
    <t>susanjane</t>
  </si>
  <si>
    <t>susani</t>
  </si>
  <si>
    <t>susana24</t>
  </si>
  <si>
    <t>susana03</t>
  </si>
  <si>
    <t>susana01</t>
  </si>
  <si>
    <t>susan9</t>
  </si>
  <si>
    <t>susan8</t>
  </si>
  <si>
    <t>susan77</t>
  </si>
  <si>
    <t>susan23</t>
  </si>
  <si>
    <t>susan2005</t>
  </si>
  <si>
    <t>susan14</t>
  </si>
  <si>
    <t>susan04</t>
  </si>
  <si>
    <t>susan!</t>
  </si>
  <si>
    <t>susahbanget</t>
  </si>
  <si>
    <t>suryas</t>
  </si>
  <si>
    <t>suryaa</t>
  </si>
  <si>
    <t>surya123</t>
  </si>
  <si>
    <t>surviving</t>
  </si>
  <si>
    <t>survive05</t>
  </si>
  <si>
    <t>surunga</t>
  </si>
  <si>
    <t>surumi</t>
  </si>
  <si>
    <t>surridge</t>
  </si>
  <si>
    <t>surori</t>
  </si>
  <si>
    <t>suripto</t>
  </si>
  <si>
    <t>surioaramea</t>
  </si>
  <si>
    <t>suriaga</t>
  </si>
  <si>
    <t>surgtech1</t>
  </si>
  <si>
    <t>surfy1</t>
  </si>
  <si>
    <t>surfside1</t>
  </si>
  <si>
    <t>surfordie</t>
  </si>
  <si>
    <t>surfmaxx</t>
  </si>
  <si>
    <t>surfking</t>
  </si>
  <si>
    <t>surfing3</t>
  </si>
  <si>
    <t>surfing12</t>
  </si>
  <si>
    <t>surfhard</t>
  </si>
  <si>
    <t>surfforever</t>
  </si>
  <si>
    <t>surfers1</t>
  </si>
  <si>
    <t>surferg</t>
  </si>
  <si>
    <t>surfer9</t>
  </si>
  <si>
    <t>surfer85</t>
  </si>
  <si>
    <t>surfer20</t>
  </si>
  <si>
    <t>surfer14</t>
  </si>
  <si>
    <t>surfbaby</t>
  </si>
  <si>
    <t>surfar</t>
  </si>
  <si>
    <t>surf88</t>
  </si>
  <si>
    <t>surf77</t>
  </si>
  <si>
    <t>surf25</t>
  </si>
  <si>
    <t>surf180</t>
  </si>
  <si>
    <t>surf14</t>
  </si>
  <si>
    <t>surf1234</t>
  </si>
  <si>
    <t>surf10</t>
  </si>
  <si>
    <t>sure├▒o</t>
  </si>
  <si>
    <t>sureste</t>
  </si>
  <si>
    <t>surenas13</t>
  </si>
  <si>
    <t>surefire</t>
  </si>
  <si>
    <t>surebob</t>
  </si>
  <si>
    <t>surebabe</t>
  </si>
  <si>
    <t>sure</t>
  </si>
  <si>
    <t>surbakti</t>
  </si>
  <si>
    <t>surattana</t>
  </si>
  <si>
    <t>surasit</t>
  </si>
  <si>
    <t>suranga</t>
  </si>
  <si>
    <t>suranaree</t>
  </si>
  <si>
    <t>suraiya</t>
  </si>
  <si>
    <t>surachart</t>
  </si>
  <si>
    <t>sur3na</t>
  </si>
  <si>
    <t>sur131</t>
  </si>
  <si>
    <t>sur-13</t>
  </si>
  <si>
    <t>suprman</t>
  </si>
  <si>
    <t>supremes</t>
  </si>
  <si>
    <t>supre</t>
  </si>
  <si>
    <t>suprapto</t>
  </si>
  <si>
    <t>supra86</t>
  </si>
  <si>
    <t>supra11</t>
  </si>
  <si>
    <t>suppakit</t>
  </si>
  <si>
    <t>suporte</t>
  </si>
  <si>
    <t>suporn</t>
  </si>
  <si>
    <t>supnigga</t>
  </si>
  <si>
    <t>supmat</t>
  </si>
  <si>
    <t>supit</t>
  </si>
  <si>
    <t>supisara</t>
  </si>
  <si>
    <t>supinya</t>
  </si>
  <si>
    <t>supian</t>
  </si>
  <si>
    <t>suphachai</t>
  </si>
  <si>
    <t>supfool</t>
  </si>
  <si>
    <t>supfoo</t>
  </si>
  <si>
    <t>supertom</t>
  </si>
  <si>
    <t>supertiger</t>
  </si>
  <si>
    <t>supert1</t>
  </si>
  <si>
    <t>supersweetie</t>
  </si>
  <si>
    <t>supersub</t>
  </si>
  <si>
    <t>superstreet</t>
  </si>
  <si>
    <t>superstr1</t>
  </si>
  <si>
    <t>superstore</t>
  </si>
  <si>
    <t>supersteph</t>
  </si>
  <si>
    <t>superstara</t>
  </si>
  <si>
    <t>superstar95</t>
  </si>
  <si>
    <t>superstar94</t>
  </si>
  <si>
    <t>superstar06</t>
  </si>
  <si>
    <t>superstar05</t>
  </si>
  <si>
    <t>superspeed</t>
  </si>
  <si>
    <t>supersonica</t>
  </si>
  <si>
    <t>supersmashbros</t>
  </si>
  <si>
    <t>supersix</t>
  </si>
  <si>
    <t>supersis</t>
  </si>
  <si>
    <t>supersarah</t>
  </si>
  <si>
    <t>supersam1</t>
  </si>
  <si>
    <t>supersaiya</t>
  </si>
  <si>
    <t>superreds</t>
  </si>
  <si>
    <t>superred</t>
  </si>
  <si>
    <t>superquinn</t>
  </si>
  <si>
    <t>superpuma</t>
  </si>
  <si>
    <t>superpro</t>
  </si>
  <si>
    <t>superpoder</t>
  </si>
  <si>
    <t>superpato</t>
  </si>
  <si>
    <t>superpanda</t>
  </si>
  <si>
    <t>supero</t>
  </si>
  <si>
    <t>supernoypi</t>
  </si>
  <si>
    <t>supernova7</t>
  </si>
  <si>
    <t>supernova3</t>
  </si>
  <si>
    <t>supernaty</t>
  </si>
  <si>
    <t>supermini</t>
  </si>
  <si>
    <t>supermilk</t>
  </si>
  <si>
    <t>supermatt</t>
  </si>
  <si>
    <t>supermario1</t>
  </si>
  <si>
    <t>supermand</t>
  </si>
  <si>
    <t>superman93</t>
  </si>
  <si>
    <t>superman911</t>
  </si>
  <si>
    <t>superman73</t>
  </si>
  <si>
    <t>superman36</t>
  </si>
  <si>
    <t>superman30</t>
  </si>
  <si>
    <t>supermacs</t>
  </si>
  <si>
    <t>supermac</t>
  </si>
  <si>
    <t>superlucky</t>
  </si>
  <si>
    <t>superlolo</t>
  </si>
  <si>
    <t>superkim</t>
  </si>
  <si>
    <t>superkick</t>
  </si>
  <si>
    <t>superjuniors</t>
  </si>
  <si>
    <t>superjoint</t>
  </si>
  <si>
    <t>superjock</t>
  </si>
  <si>
    <t>superjames</t>
  </si>
  <si>
    <t>superinday</t>
  </si>
  <si>
    <t>superhulk</t>
  </si>
  <si>
    <t>superhooper</t>
  </si>
  <si>
    <t>supergirl4</t>
  </si>
  <si>
    <t>supergirl12</t>
  </si>
  <si>
    <t>supergandako</t>
  </si>
  <si>
    <t>superg1rl</t>
  </si>
  <si>
    <t>superfly16</t>
  </si>
  <si>
    <t>superduty1</t>
  </si>
  <si>
    <t>superdragao</t>
  </si>
  <si>
    <t>superdivina</t>
  </si>
  <si>
    <t>superdick</t>
  </si>
  <si>
    <t>superdiana</t>
  </si>
  <si>
    <t>superdepor</t>
  </si>
  <si>
    <t>supercute2</t>
  </si>
  <si>
    <t>supercilious</t>
  </si>
  <si>
    <t>superchivo</t>
  </si>
  <si>
    <t>superchido</t>
  </si>
  <si>
    <t>supercharger</t>
  </si>
  <si>
    <t>supercalifrag</t>
  </si>
  <si>
    <t>supercali1</t>
  </si>
  <si>
    <t>superbuu</t>
  </si>
  <si>
    <t>superbrat</t>
  </si>
  <si>
    <t>superbowl4</t>
  </si>
  <si>
    <t>superblack</t>
  </si>
  <si>
    <t>superball</t>
  </si>
  <si>
    <t>superama</t>
  </si>
  <si>
    <t>superable</t>
  </si>
  <si>
    <t>super90</t>
  </si>
  <si>
    <t>super67</t>
  </si>
  <si>
    <t>super29</t>
  </si>
  <si>
    <t>super1212</t>
  </si>
  <si>
    <t>super09</t>
  </si>
  <si>
    <t>super06</t>
  </si>
  <si>
    <t>super*star</t>
  </si>
  <si>
    <t>super!!</t>
  </si>
  <si>
    <t>supawoman</t>
  </si>
  <si>
    <t>supavadee</t>
  </si>
  <si>
    <t>supasexy</t>
  </si>
  <si>
    <t>suparmi</t>
  </si>
  <si>
    <t>supaman7</t>
  </si>
  <si>
    <t>supaluk</t>
  </si>
  <si>
    <t>supaluck</t>
  </si>
  <si>
    <t>supafreak</t>
  </si>
  <si>
    <t>supadre</t>
  </si>
  <si>
    <t>supadiva</t>
  </si>
  <si>
    <t>supadave</t>
  </si>
  <si>
    <t>supachick</t>
  </si>
  <si>
    <t>supabitch</t>
  </si>
  <si>
    <t>sup3rm@n</t>
  </si>
  <si>
    <t>sup1234</t>
  </si>
  <si>
    <t>suomi</t>
  </si>
  <si>
    <t>sunyoung</t>
  </si>
  <si>
    <t>sunyanzi</t>
  </si>
  <si>
    <t>sunvalley1</t>
  </si>
  <si>
    <t>sunterra</t>
  </si>
  <si>
    <t>suntan1</t>
  </si>
  <si>
    <t>sunsun2</t>
  </si>
  <si>
    <t>sunstorm</t>
  </si>
  <si>
    <t>sunshinestate</t>
  </si>
  <si>
    <t>sunshinebear</t>
  </si>
  <si>
    <t>sunshine74</t>
  </si>
  <si>
    <t>sunshine52</t>
  </si>
  <si>
    <t>sunshine51</t>
  </si>
  <si>
    <t>sunshine50</t>
  </si>
  <si>
    <t>sunshine4u</t>
  </si>
  <si>
    <t>sunshine420</t>
  </si>
  <si>
    <t>sunshine2008</t>
  </si>
  <si>
    <t>sunshine1993</t>
  </si>
  <si>
    <t>sunshine1986</t>
  </si>
  <si>
    <t>sunshine1981</t>
  </si>
  <si>
    <t>sunshine007</t>
  </si>
  <si>
    <t>sunshine001</t>
  </si>
  <si>
    <t>sunshine#1</t>
  </si>
  <si>
    <t>sunshien1</t>
  </si>
  <si>
    <t>sunsfan1</t>
  </si>
  <si>
    <t>sunset93</t>
  </si>
  <si>
    <t>sunset66</t>
  </si>
  <si>
    <t>sunset45</t>
  </si>
  <si>
    <t>sunset420</t>
  </si>
  <si>
    <t>sunset24</t>
  </si>
  <si>
    <t>sunset10</t>
  </si>
  <si>
    <t>sunset06</t>
  </si>
  <si>
    <t>sunset*</t>
  </si>
  <si>
    <t>sunsail</t>
  </si>
  <si>
    <t>suns31</t>
  </si>
  <si>
    <t>suns123</t>
  </si>
  <si>
    <t>suns12</t>
  </si>
  <si>
    <t>sunrose</t>
  </si>
  <si>
    <t>sunriver</t>
  </si>
  <si>
    <t>sunrise9</t>
  </si>
  <si>
    <t>sunrise8</t>
  </si>
  <si>
    <t>sunrise5</t>
  </si>
  <si>
    <t>sunrise3</t>
  </si>
  <si>
    <t>sunrise23</t>
  </si>
  <si>
    <t>sunrays</t>
  </si>
  <si>
    <t>sunnyz</t>
  </si>
  <si>
    <t>sunnywood</t>
  </si>
  <si>
    <t>sunnyside2</t>
  </si>
  <si>
    <t>sunnyp</t>
  </si>
  <si>
    <t>sunnym</t>
  </si>
  <si>
    <t>sunnye</t>
  </si>
  <si>
    <t>sunnydee1</t>
  </si>
  <si>
    <t>sunnyd123</t>
  </si>
  <si>
    <t>sunnybrook</t>
  </si>
  <si>
    <t>sunnyboi</t>
  </si>
  <si>
    <t>sunnybill</t>
  </si>
  <si>
    <t>sunnybear</t>
  </si>
  <si>
    <t>sunny91</t>
  </si>
  <si>
    <t>sunny89</t>
  </si>
  <si>
    <t>sunny86</t>
  </si>
  <si>
    <t>sunny82</t>
  </si>
  <si>
    <t>sunny64</t>
  </si>
  <si>
    <t>sunny55</t>
  </si>
  <si>
    <t>sunny33</t>
  </si>
  <si>
    <t>sunny29</t>
  </si>
  <si>
    <t>sunny2004</t>
  </si>
  <si>
    <t>sunny12345</t>
  </si>
  <si>
    <t>sunny1123</t>
  </si>
  <si>
    <t>sunny111</t>
  </si>
  <si>
    <t>sunnny</t>
  </si>
  <si>
    <t>sunningdale</t>
  </si>
  <si>
    <t>sunmoonstar</t>
  </si>
  <si>
    <t>sunmoon2</t>
  </si>
  <si>
    <t>sunlight4</t>
  </si>
  <si>
    <t>sunkist84</t>
  </si>
  <si>
    <t>sunkist8</t>
  </si>
  <si>
    <t>sunkist4</t>
  </si>
  <si>
    <t>sunisha</t>
  </si>
  <si>
    <t>sunila</t>
  </si>
  <si>
    <t>sunia</t>
  </si>
  <si>
    <t>sungoku</t>
  </si>
  <si>
    <t>sungkang</t>
  </si>
  <si>
    <t>sunflowerseed</t>
  </si>
  <si>
    <t>sunflower26</t>
  </si>
  <si>
    <t>sunflower24</t>
  </si>
  <si>
    <t>sunflower02</t>
  </si>
  <si>
    <t>sunflora</t>
  </si>
  <si>
    <t>sunfiregt</t>
  </si>
  <si>
    <t>sunfire8</t>
  </si>
  <si>
    <t>sunfire7</t>
  </si>
  <si>
    <t>sunfire2</t>
  </si>
  <si>
    <t>sunfire12</t>
  </si>
  <si>
    <t>sunfire00</t>
  </si>
  <si>
    <t>suneet</t>
  </si>
  <si>
    <t>sundrop7</t>
  </si>
  <si>
    <t>sundown7</t>
  </si>
  <si>
    <t>sundjerbob</t>
  </si>
  <si>
    <t>sundiam</t>
  </si>
  <si>
    <t>sundea</t>
  </si>
  <si>
    <t>sundberg</t>
  </si>
  <si>
    <t>sundays1</t>
  </si>
  <si>
    <t>sunday8</t>
  </si>
  <si>
    <t>sunday5</t>
  </si>
  <si>
    <t>sunday19</t>
  </si>
  <si>
    <t>sunday14</t>
  </si>
  <si>
    <t>sundan</t>
  </si>
  <si>
    <t>suncream</t>
  </si>
  <si>
    <t>suncica</t>
  </si>
  <si>
    <t>suncellular</t>
  </si>
  <si>
    <t>sunbury</t>
  </si>
  <si>
    <t>sunbed</t>
  </si>
  <si>
    <t>sunbeam1</t>
  </si>
  <si>
    <t>sunbeach</t>
  </si>
  <si>
    <t>sun8shine</t>
  </si>
  <si>
    <t>sun2moon</t>
  </si>
  <si>
    <t>sun1991</t>
  </si>
  <si>
    <t>sun12345</t>
  </si>
  <si>
    <t>sumudu</t>
  </si>
  <si>
    <t>sumpter1</t>
  </si>
  <si>
    <t>sumpoosie9</t>
  </si>
  <si>
    <t>sumpong</t>
  </si>
  <si>
    <t>sumon</t>
  </si>
  <si>
    <t>summy</t>
  </si>
  <si>
    <t>summit09</t>
  </si>
  <si>
    <t>summit05</t>
  </si>
  <si>
    <t>summin</t>
  </si>
  <si>
    <t>summery</t>
  </si>
  <si>
    <t>summerstars</t>
  </si>
  <si>
    <t>summero6</t>
  </si>
  <si>
    <t>summernight</t>
  </si>
  <si>
    <t>summerlover</t>
  </si>
  <si>
    <t>summerlove07</t>
  </si>
  <si>
    <t>summerlouise</t>
  </si>
  <si>
    <t>summerkiss</t>
  </si>
  <si>
    <t>summercool</t>
  </si>
  <si>
    <t>summerangel</t>
  </si>
  <si>
    <t>summer63</t>
  </si>
  <si>
    <t>summer60</t>
  </si>
  <si>
    <t>summer58</t>
  </si>
  <si>
    <t>summer43</t>
  </si>
  <si>
    <t>summer2001</t>
  </si>
  <si>
    <t>summer1997</t>
  </si>
  <si>
    <t>summer1996</t>
  </si>
  <si>
    <t>summer1994</t>
  </si>
  <si>
    <t>summer111</t>
  </si>
  <si>
    <t>summer007</t>
  </si>
  <si>
    <t>summer**</t>
  </si>
  <si>
    <t>summat</t>
  </si>
  <si>
    <t>summaiya</t>
  </si>
  <si>
    <t>sumlee</t>
  </si>
  <si>
    <t>sumitomo</t>
  </si>
  <si>
    <t>sumito</t>
  </si>
  <si>
    <t>sumitai</t>
  </si>
  <si>
    <t>sumenep</t>
  </si>
  <si>
    <t>sumeera</t>
  </si>
  <si>
    <t>sumedi</t>
  </si>
  <si>
    <t>sumayah</t>
  </si>
  <si>
    <t>sumani</t>
  </si>
  <si>
    <t>sumagui</t>
  </si>
  <si>
    <t>sum_41</t>
  </si>
  <si>
    <t>sum412</t>
  </si>
  <si>
    <t>sum410</t>
  </si>
  <si>
    <t>sultanas</t>
  </si>
  <si>
    <t>sultan123</t>
  </si>
  <si>
    <t>sulman</t>
  </si>
  <si>
    <t>sully77</t>
  </si>
  <si>
    <t>sully2</t>
  </si>
  <si>
    <t>sully13</t>
  </si>
  <si>
    <t>sullivan8</t>
  </si>
  <si>
    <t>sulley1</t>
  </si>
  <si>
    <t>sullano</t>
  </si>
  <si>
    <t>sull1van</t>
  </si>
  <si>
    <t>sulisa</t>
  </si>
  <si>
    <t>sulieti</t>
  </si>
  <si>
    <t>suleica</t>
  </si>
  <si>
    <t>sulaeman</t>
  </si>
  <si>
    <t>sukunya</t>
  </si>
  <si>
    <t>sukumar</t>
  </si>
  <si>
    <t>sukrit</t>
  </si>
  <si>
    <t>sukies</t>
  </si>
  <si>
    <t>suki23</t>
  </si>
  <si>
    <t>sukhveer</t>
  </si>
  <si>
    <t>sukhraj</t>
  </si>
  <si>
    <t>suker</t>
  </si>
  <si>
    <t>sukapink</t>
  </si>
  <si>
    <t>sukajadi</t>
  </si>
  <si>
    <t>sukadana</t>
  </si>
  <si>
    <t>suisui</t>
  </si>
  <si>
    <t>suicidegirls</t>
  </si>
  <si>
    <t>suicide6</t>
  </si>
  <si>
    <t>suicide143</t>
  </si>
  <si>
    <t>suicide14</t>
  </si>
  <si>
    <t>suicide!</t>
  </si>
  <si>
    <t>suheily</t>
  </si>
  <si>
    <t>suhaylah</t>
  </si>
  <si>
    <t>suhaily</t>
  </si>
  <si>
    <t>suhaibah</t>
  </si>
  <si>
    <t>suhaib</t>
  </si>
  <si>
    <t>suhadi</t>
  </si>
  <si>
    <t>sugiyama</t>
  </si>
  <si>
    <t>sugipulafraiere</t>
  </si>
  <si>
    <t>sugiono</t>
  </si>
  <si>
    <t>sugiharto</t>
  </si>
  <si>
    <t>suggie1</t>
  </si>
  <si>
    <t>suggar1</t>
  </si>
  <si>
    <t>sugga12</t>
  </si>
  <si>
    <t>sugga</t>
  </si>
  <si>
    <t>sugerplumfairy</t>
  </si>
  <si>
    <t>sugerplum1</t>
  </si>
  <si>
    <t>sugerlump</t>
  </si>
  <si>
    <t>sugeiry</t>
  </si>
  <si>
    <t>sugeily</t>
  </si>
  <si>
    <t>sugaspice</t>
  </si>
  <si>
    <t>sugary1</t>
  </si>
  <si>
    <t>sugarush</t>
  </si>
  <si>
    <t>sugarqueen</t>
  </si>
  <si>
    <t>sugarpops</t>
  </si>
  <si>
    <t>sugarme</t>
  </si>
  <si>
    <t>sugarmamma</t>
  </si>
  <si>
    <t>sugarice</t>
  </si>
  <si>
    <t>sugargal</t>
  </si>
  <si>
    <t>sugardumpling</t>
  </si>
  <si>
    <t>sugarcube1</t>
  </si>
  <si>
    <t>sugarc</t>
  </si>
  <si>
    <t>sugarbun</t>
  </si>
  <si>
    <t>sugarbear7</t>
  </si>
  <si>
    <t>sugarbear4</t>
  </si>
  <si>
    <t>sugarbear3</t>
  </si>
  <si>
    <t>sugarbear13</t>
  </si>
  <si>
    <t>sugarbaby!</t>
  </si>
  <si>
    <t>sugarbabie</t>
  </si>
  <si>
    <t>sugara</t>
  </si>
  <si>
    <t>sugar98</t>
  </si>
  <si>
    <t>sugar96</t>
  </si>
  <si>
    <t>sugar90</t>
  </si>
  <si>
    <t>sugar87</t>
  </si>
  <si>
    <t>sugar86</t>
  </si>
  <si>
    <t>sugar79</t>
  </si>
  <si>
    <t>sugar74</t>
  </si>
  <si>
    <t>sugar32</t>
  </si>
  <si>
    <t>sugar30</t>
  </si>
  <si>
    <t>sugar26</t>
  </si>
  <si>
    <t>sugar2241</t>
  </si>
  <si>
    <t>sugar124</t>
  </si>
  <si>
    <t>sugar-bear</t>
  </si>
  <si>
    <t>sugaplum1</t>
  </si>
  <si>
    <t>suganya</t>
  </si>
  <si>
    <t>suganspice</t>
  </si>
  <si>
    <t>suganob</t>
  </si>
  <si>
    <t>sugahoney</t>
  </si>
  <si>
    <t>sugah</t>
  </si>
  <si>
    <t>sugababe1</t>
  </si>
  <si>
    <t>suga69</t>
  </si>
  <si>
    <t>suga21</t>
  </si>
  <si>
    <t>suga16</t>
  </si>
  <si>
    <t>suga13</t>
  </si>
  <si>
    <t>sufletpierdut</t>
  </si>
  <si>
    <t>sufletica</t>
  </si>
  <si>
    <t>sufletelulmeu</t>
  </si>
  <si>
    <t>sufiyan</t>
  </si>
  <si>
    <t>sufina</t>
  </si>
  <si>
    <t>sufia</t>
  </si>
  <si>
    <t>suffield</t>
  </si>
  <si>
    <t>sufer</t>
  </si>
  <si>
    <t>suesie</t>
  </si>
  <si>
    <t>suertecita</t>
  </si>
  <si>
    <t>suero</t>
  </si>
  <si>
    <t>sueoram8</t>
  </si>
  <si>
    <t>suelan</t>
  </si>
  <si>
    <t>suegra</t>
  </si>
  <si>
    <t>sueellen1</t>
  </si>
  <si>
    <t>suebear</t>
  </si>
  <si>
    <t>sueanny</t>
  </si>
  <si>
    <t>sue1977</t>
  </si>
  <si>
    <t>sudtiruk</t>
  </si>
  <si>
    <t>sudteeruk</t>
  </si>
  <si>
    <t>sudaria</t>
  </si>
  <si>
    <t>suction</t>
  </si>
  <si>
    <t>sucrose</t>
  </si>
  <si>
    <t>sucram1</t>
  </si>
  <si>
    <t>suckyamum</t>
  </si>
  <si>
    <t>suckurmum</t>
  </si>
  <si>
    <t>suckthat</t>
  </si>
  <si>
    <t>sucks69</t>
  </si>
  <si>
    <t>sucks4u</t>
  </si>
  <si>
    <t>suckonthis</t>
  </si>
  <si>
    <t>suckoff</t>
  </si>
  <si>
    <t>suckmytoe</t>
  </si>
  <si>
    <t>suckme123</t>
  </si>
  <si>
    <t>suckme06</t>
  </si>
  <si>
    <t>suckmacock</t>
  </si>
  <si>
    <t>suckitbaby</t>
  </si>
  <si>
    <t>suckit8</t>
  </si>
  <si>
    <t>suckit6</t>
  </si>
  <si>
    <t>suckit4</t>
  </si>
  <si>
    <t>suckit11</t>
  </si>
  <si>
    <t>suckit07</t>
  </si>
  <si>
    <t>suckerpunch</t>
  </si>
  <si>
    <t>suckerfish</t>
  </si>
  <si>
    <t>sucker9</t>
  </si>
  <si>
    <t>sucker69</t>
  </si>
  <si>
    <t>sucker4luv</t>
  </si>
  <si>
    <t>sucker18</t>
  </si>
  <si>
    <t>sucker13</t>
  </si>
  <si>
    <t>suckeggs</t>
  </si>
  <si>
    <t>sucipto</t>
  </si>
  <si>
    <t>suchithra</t>
  </si>
  <si>
    <t>suchitepequez</t>
  </si>
  <si>
    <t>suchan</t>
  </si>
  <si>
    <t>suchalady</t>
  </si>
  <si>
    <t>successful1</t>
  </si>
  <si>
    <t>success8</t>
  </si>
  <si>
    <t>success6</t>
  </si>
  <si>
    <t>success23</t>
  </si>
  <si>
    <t>success2007</t>
  </si>
  <si>
    <t>succes1</t>
  </si>
  <si>
    <t>succer</t>
  </si>
  <si>
    <t>suca69</t>
  </si>
  <si>
    <t>subzero7</t>
  </si>
  <si>
    <t>subzero12</t>
  </si>
  <si>
    <t>subwoofer1</t>
  </si>
  <si>
    <t>subways</t>
  </si>
  <si>
    <t>subway8</t>
  </si>
  <si>
    <t>subway69</t>
  </si>
  <si>
    <t>subway6</t>
  </si>
  <si>
    <t>subway5</t>
  </si>
  <si>
    <t>subway24</t>
  </si>
  <si>
    <t>subway13</t>
  </si>
  <si>
    <t>suburbio</t>
  </si>
  <si>
    <t>subtle</t>
  </si>
  <si>
    <t>substance1</t>
  </si>
  <si>
    <t>subodh</t>
  </si>
  <si>
    <t>submerge</t>
  </si>
  <si>
    <t>sublimity</t>
  </si>
  <si>
    <t>sublime6</t>
  </si>
  <si>
    <t>sublime15</t>
  </si>
  <si>
    <t>subina</t>
  </si>
  <si>
    <t>subhash</t>
  </si>
  <si>
    <t>subekti</t>
  </si>
  <si>
    <t>subedi</t>
  </si>
  <si>
    <t>subbuteo</t>
  </si>
  <si>
    <t>subaru123</t>
  </si>
  <si>
    <t>subaru07</t>
  </si>
  <si>
    <t>subaru02</t>
  </si>
  <si>
    <t>subangjaya</t>
  </si>
  <si>
    <t>subandi</t>
  </si>
  <si>
    <t>suavee</t>
  </si>
  <si>
    <t>suasua</t>
  </si>
  <si>
    <t>suastegui</t>
  </si>
  <si>
    <t>suannon</t>
  </si>
  <si>
    <t>suan123</t>
  </si>
  <si>
    <t>suaidah</t>
  </si>
  <si>
    <t>su1234</t>
  </si>
  <si>
    <t>styven</t>
  </si>
  <si>
    <t>stylos</t>
  </si>
  <si>
    <t>stylist07</t>
  </si>
  <si>
    <t>stylin1</t>
  </si>
  <si>
    <t>stylez1</t>
  </si>
  <si>
    <t>styler1</t>
  </si>
  <si>
    <t>stylequeen</t>
  </si>
  <si>
    <t>style2ouf</t>
  </si>
  <si>
    <t>style123</t>
  </si>
  <si>
    <t>style12</t>
  </si>
  <si>
    <t>styla</t>
  </si>
  <si>
    <t>stxavier</t>
  </si>
  <si>
    <t>stwart</t>
  </si>
  <si>
    <t>stward</t>
  </si>
  <si>
    <t>stussy1</t>
  </si>
  <si>
    <t>sturgill</t>
  </si>
  <si>
    <t>stupied1</t>
  </si>
  <si>
    <t>stupidz</t>
  </si>
  <si>
    <t>stupidthing</t>
  </si>
  <si>
    <t>stupidslut</t>
  </si>
  <si>
    <t>stupidpig</t>
  </si>
  <si>
    <t>stupidpassword</t>
  </si>
  <si>
    <t>stupidmf</t>
  </si>
  <si>
    <t>stupidlife</t>
  </si>
  <si>
    <t>stupidjerk</t>
  </si>
  <si>
    <t>stupidho</t>
  </si>
  <si>
    <t>stupidguys</t>
  </si>
  <si>
    <t>stupidface</t>
  </si>
  <si>
    <t>stupidah</t>
  </si>
  <si>
    <t>stupid95</t>
  </si>
  <si>
    <t>stupid83</t>
  </si>
  <si>
    <t>stupid77</t>
  </si>
  <si>
    <t>stupid69</t>
  </si>
  <si>
    <t>stupid07</t>
  </si>
  <si>
    <t>stupendous</t>
  </si>
  <si>
    <t>stunting</t>
  </si>
  <si>
    <t>stunner5</t>
  </si>
  <si>
    <t>stunnashades</t>
  </si>
  <si>
    <t>stunna2</t>
  </si>
  <si>
    <t>stunna13</t>
  </si>
  <si>
    <t>stuna1</t>
  </si>
  <si>
    <t>stumpy01</t>
  </si>
  <si>
    <t>stumble</t>
  </si>
  <si>
    <t>stuie</t>
  </si>
  <si>
    <t>stuffing1</t>
  </si>
  <si>
    <t>stuffin</t>
  </si>
  <si>
    <t>stuffi123</t>
  </si>
  <si>
    <t>stuff95</t>
  </si>
  <si>
    <t>stuff11</t>
  </si>
  <si>
    <t>stuff101</t>
  </si>
  <si>
    <t>stuey</t>
  </si>
  <si>
    <t>stuert</t>
  </si>
  <si>
    <t>studying</t>
  </si>
  <si>
    <t>studness</t>
  </si>
  <si>
    <t>studmaster</t>
  </si>
  <si>
    <t>studiob</t>
  </si>
  <si>
    <t>studio69</t>
  </si>
  <si>
    <t>studio19</t>
  </si>
  <si>
    <t>student12</t>
  </si>
  <si>
    <t>student11</t>
  </si>
  <si>
    <t>student101</t>
  </si>
  <si>
    <t>student08</t>
  </si>
  <si>
    <t>student05</t>
  </si>
  <si>
    <t>student01</t>
  </si>
  <si>
    <t>studder1</t>
  </si>
  <si>
    <t>studda</t>
  </si>
  <si>
    <t>stud88</t>
  </si>
  <si>
    <t>stud23</t>
  </si>
  <si>
    <t>stud11</t>
  </si>
  <si>
    <t>stuckonu</t>
  </si>
  <si>
    <t>stubby13</t>
  </si>
  <si>
    <t>stubbies</t>
  </si>
  <si>
    <t>stuarty1</t>
  </si>
  <si>
    <t>stuart18</t>
  </si>
  <si>
    <t>stuart14</t>
  </si>
  <si>
    <t>stuart02</t>
  </si>
  <si>
    <t>stryke</t>
  </si>
  <si>
    <t>strygwyr</t>
  </si>
  <si>
    <t>stryfe</t>
  </si>
  <si>
    <t>stryder1</t>
  </si>
  <si>
    <t>strummer1</t>
  </si>
  <si>
    <t>struguri</t>
  </si>
  <si>
    <t>strother1</t>
  </si>
  <si>
    <t>stronger8</t>
  </si>
  <si>
    <t>stronger2</t>
  </si>
  <si>
    <t>strongenough</t>
  </si>
  <si>
    <t>stronge</t>
  </si>
  <si>
    <t>strongbad1</t>
  </si>
  <si>
    <t>strong?</t>
  </si>
  <si>
    <t>strong8</t>
  </si>
  <si>
    <t>strong5</t>
  </si>
  <si>
    <t>strong18</t>
  </si>
  <si>
    <t>strong123</t>
  </si>
  <si>
    <t>strong09</t>
  </si>
  <si>
    <t>strong08</t>
  </si>
  <si>
    <t>stromness</t>
  </si>
  <si>
    <t>stroman</t>
  </si>
  <si>
    <t>stroke1</t>
  </si>
  <si>
    <t>strita</t>
  </si>
  <si>
    <t>strips</t>
  </si>
  <si>
    <t>stripes12</t>
  </si>
  <si>
    <t>stripes11</t>
  </si>
  <si>
    <t>stripe12</t>
  </si>
  <si>
    <t>strip4me</t>
  </si>
  <si>
    <t>strings1</t>
  </si>
  <si>
    <t>strikers1</t>
  </si>
  <si>
    <t>striker22</t>
  </si>
  <si>
    <t>striker13</t>
  </si>
  <si>
    <t>striker11</t>
  </si>
  <si>
    <t>strike123</t>
  </si>
  <si>
    <t>strika</t>
  </si>
  <si>
    <t>strijelac</t>
  </si>
  <si>
    <t>strict</t>
  </si>
  <si>
    <t>stribling</t>
  </si>
  <si>
    <t>stretchy</t>
  </si>
  <si>
    <t>stressing</t>
  </si>
  <si>
    <t>stressful</t>
  </si>
  <si>
    <t>stressedout</t>
  </si>
  <si>
    <t>stressball</t>
  </si>
  <si>
    <t>stress5</t>
  </si>
  <si>
    <t>stress01</t>
  </si>
  <si>
    <t>strength3</t>
  </si>
  <si>
    <t>streetwear</t>
  </si>
  <si>
    <t>streetstyle</t>
  </si>
  <si>
    <t>streetpunk</t>
  </si>
  <si>
    <t>streetmagic</t>
  </si>
  <si>
    <t>streetking</t>
  </si>
  <si>
    <t>streetka</t>
  </si>
  <si>
    <t>streetcar</t>
  </si>
  <si>
    <t>streetbike</t>
  </si>
  <si>
    <t>street7</t>
  </si>
  <si>
    <t>street6</t>
  </si>
  <si>
    <t>street1234</t>
  </si>
  <si>
    <t>streek</t>
  </si>
  <si>
    <t>streamer</t>
  </si>
  <si>
    <t>streak1</t>
  </si>
  <si>
    <t>stray</t>
  </si>
  <si>
    <t>strawberry15</t>
  </si>
  <si>
    <t>strawberry10</t>
  </si>
  <si>
    <t>strawberry09</t>
  </si>
  <si>
    <t>strawberry!</t>
  </si>
  <si>
    <t>strawberr2</t>
  </si>
  <si>
    <t>straw_berry</t>
  </si>
  <si>
    <t>stratus02</t>
  </si>
  <si>
    <t>strato1</t>
  </si>
  <si>
    <t>strathy</t>
  </si>
  <si>
    <t>strat0caster</t>
  </si>
  <si>
    <t>stras</t>
  </si>
  <si>
    <t>strands1</t>
  </si>
  <si>
    <t>strams</t>
  </si>
  <si>
    <t>stralucire</t>
  </si>
  <si>
    <t>straightpimping</t>
  </si>
  <si>
    <t>straight8</t>
  </si>
  <si>
    <t>stradmore</t>
  </si>
  <si>
    <t>stradbally</t>
  </si>
  <si>
    <t>strack</t>
  </si>
  <si>
    <t>straat</t>
  </si>
  <si>
    <t>str8spce</t>
  </si>
  <si>
    <t>str8clownin</t>
  </si>
  <si>
    <t>str33t</t>
  </si>
  <si>
    <t>str1pper</t>
  </si>
  <si>
    <t>str1pes</t>
  </si>
  <si>
    <t>str0ng</t>
  </si>
  <si>
    <t>stpaul1</t>
  </si>
  <si>
    <t>stovetop</t>
  </si>
  <si>
    <t>stover1</t>
  </si>
  <si>
    <t>stovall1</t>
  </si>
  <si>
    <t>stouppe</t>
  </si>
  <si>
    <t>stotomas</t>
  </si>
  <si>
    <t>storytime</t>
  </si>
  <si>
    <t>stormy77</t>
  </si>
  <si>
    <t>stormy4</t>
  </si>
  <si>
    <t>stormy15</t>
  </si>
  <si>
    <t>stormy10</t>
  </si>
  <si>
    <t>stormy05</t>
  </si>
  <si>
    <t>stormshadow</t>
  </si>
  <si>
    <t>stormrider</t>
  </si>
  <si>
    <t>stormont</t>
  </si>
  <si>
    <t>stormm</t>
  </si>
  <si>
    <t>storm91</t>
  </si>
  <si>
    <t>storm9</t>
  </si>
  <si>
    <t>storm32</t>
  </si>
  <si>
    <t>storm2005</t>
  </si>
  <si>
    <t>storm111</t>
  </si>
  <si>
    <t>storm100</t>
  </si>
  <si>
    <t>storm08</t>
  </si>
  <si>
    <t>storm!</t>
  </si>
  <si>
    <t>stork</t>
  </si>
  <si>
    <t>stopit5</t>
  </si>
  <si>
    <t>stoper</t>
  </si>
  <si>
    <t>stop23</t>
  </si>
  <si>
    <t>stop21</t>
  </si>
  <si>
    <t>stoots08</t>
  </si>
  <si>
    <t>stoorie</t>
  </si>
  <si>
    <t>stoopy</t>
  </si>
  <si>
    <t>stoopit</t>
  </si>
  <si>
    <t>stoopid3</t>
  </si>
  <si>
    <t>stoney5</t>
  </si>
  <si>
    <t>stones01</t>
  </si>
  <si>
    <t>stoner88</t>
  </si>
  <si>
    <t>stoner4lyfe</t>
  </si>
  <si>
    <t>stoner21</t>
  </si>
  <si>
    <t>stoner12</t>
  </si>
  <si>
    <t>stoner06</t>
  </si>
  <si>
    <t>stoner.</t>
  </si>
  <si>
    <t>stonelaw</t>
  </si>
  <si>
    <t>stoneheart</t>
  </si>
  <si>
    <t>stonegate</t>
  </si>
  <si>
    <t>stonedog</t>
  </si>
  <si>
    <t>stonecole</t>
  </si>
  <si>
    <t>stonecold3</t>
  </si>
  <si>
    <t>stonecold2</t>
  </si>
  <si>
    <t>stonebreak</t>
  </si>
  <si>
    <t>stone69</t>
  </si>
  <si>
    <t>stone21</t>
  </si>
  <si>
    <t>stone101</t>
  </si>
  <si>
    <t>stone03</t>
  </si>
  <si>
    <t>stomps</t>
  </si>
  <si>
    <t>stompers</t>
  </si>
  <si>
    <t>stomatologie</t>
  </si>
  <si>
    <t>stokwa</t>
  </si>
  <si>
    <t>stokin</t>
  </si>
  <si>
    <t>stokesy</t>
  </si>
  <si>
    <t>stokelane</t>
  </si>
  <si>
    <t>stoke123</t>
  </si>
  <si>
    <t>stojan</t>
  </si>
  <si>
    <t>stoican</t>
  </si>
  <si>
    <t>stodomingo</t>
  </si>
  <si>
    <t>stocky1</t>
  </si>
  <si>
    <t>stockwood</t>
  </si>
  <si>
    <t>stocks1</t>
  </si>
  <si>
    <t>stockley</t>
  </si>
  <si>
    <t>sto5673</t>
  </si>
  <si>
    <t>stmikdp</t>
  </si>
  <si>
    <t>stlnelly1</t>
  </si>
  <si>
    <t>stldime</t>
  </si>
  <si>
    <t>stlblues</t>
  </si>
  <si>
    <t>stlawrence</t>
  </si>
  <si>
    <t>stjudes</t>
  </si>
  <si>
    <t>stjude1</t>
  </si>
  <si>
    <t>stjimmy1</t>
  </si>
  <si>
    <t>stjean</t>
  </si>
  <si>
    <t>stiventeamo</t>
  </si>
  <si>
    <t>stitch69</t>
  </si>
  <si>
    <t>stitch4</t>
  </si>
  <si>
    <t>stitch14</t>
  </si>
  <si>
    <t>stitch11</t>
  </si>
  <si>
    <t>stinkysocks</t>
  </si>
  <si>
    <t>stinkyp00</t>
  </si>
  <si>
    <t>stinkyface</t>
  </si>
  <si>
    <t>stinkycat</t>
  </si>
  <si>
    <t>stinkybut</t>
  </si>
  <si>
    <t>stinkyboy1</t>
  </si>
  <si>
    <t>stinky92</t>
  </si>
  <si>
    <t>stinky90</t>
  </si>
  <si>
    <t>stinky85</t>
  </si>
  <si>
    <t>stinky66</t>
  </si>
  <si>
    <t>stinky21</t>
  </si>
  <si>
    <t>stinky15</t>
  </si>
  <si>
    <t>stinky101</t>
  </si>
  <si>
    <t>stinky09</t>
  </si>
  <si>
    <t>stinky04</t>
  </si>
  <si>
    <t>stinky03</t>
  </si>
  <si>
    <t>stinker11</t>
  </si>
  <si>
    <t>stinkbutt1</t>
  </si>
  <si>
    <t>stinkabutt</t>
  </si>
  <si>
    <t>stink18</t>
  </si>
  <si>
    <t>stingy1</t>
  </si>
  <si>
    <t>stingray69</t>
  </si>
  <si>
    <t>stinger23</t>
  </si>
  <si>
    <t>stinger21</t>
  </si>
  <si>
    <t>sting6</t>
  </si>
  <si>
    <t>stiney</t>
  </si>
  <si>
    <t>stina143</t>
  </si>
  <si>
    <t>stina09</t>
  </si>
  <si>
    <t>stina07</t>
  </si>
  <si>
    <t>stimpy3</t>
  </si>
  <si>
    <t>stimpy2</t>
  </si>
  <si>
    <t>stilly</t>
  </si>
  <si>
    <t>stilllovehim</t>
  </si>
  <si>
    <t>stila</t>
  </si>
  <si>
    <t>stikwitu</t>
  </si>
  <si>
    <t>stijntje</t>
  </si>
  <si>
    <t>stiger</t>
  </si>
  <si>
    <t>stiffneck</t>
  </si>
  <si>
    <t>stiffmeister</t>
  </si>
  <si>
    <t>stiffler1</t>
  </si>
  <si>
    <t>stiffany</t>
  </si>
  <si>
    <t>stickz</t>
  </si>
  <si>
    <t>stickybuns</t>
  </si>
  <si>
    <t>stickler</t>
  </si>
  <si>
    <t>stickaround</t>
  </si>
  <si>
    <t>stiben</t>
  </si>
  <si>
    <t>sthompson</t>
  </si>
  <si>
    <t>sthefy</t>
  </si>
  <si>
    <t>sthefania</t>
  </si>
  <si>
    <t>stgermain</t>
  </si>
  <si>
    <t>stgeorge1</t>
  </si>
  <si>
    <t>stfu23</t>
  </si>
  <si>
    <t>stewy1</t>
  </si>
  <si>
    <t>stewie9</t>
  </si>
  <si>
    <t>stewie6</t>
  </si>
  <si>
    <t>stewie07</t>
  </si>
  <si>
    <t>stewie06</t>
  </si>
  <si>
    <t>stewdog</t>
  </si>
  <si>
    <t>stewball</t>
  </si>
  <si>
    <t>stewart93</t>
  </si>
  <si>
    <t>stewart34</t>
  </si>
  <si>
    <t>stewart25</t>
  </si>
  <si>
    <t>stewart22</t>
  </si>
  <si>
    <t>stewart07</t>
  </si>
  <si>
    <t>stew20</t>
  </si>
  <si>
    <t>stevo8</t>
  </si>
  <si>
    <t>stevo69</t>
  </si>
  <si>
    <t>stevo2</t>
  </si>
  <si>
    <t>stevo11</t>
  </si>
  <si>
    <t>stevnles</t>
  </si>
  <si>
    <t>steviex</t>
  </si>
  <si>
    <t>stevienicks</t>
  </si>
  <si>
    <t>stevieg123</t>
  </si>
  <si>
    <t>stevieg08</t>
  </si>
  <si>
    <t>stevie99</t>
  </si>
  <si>
    <t>stevie89</t>
  </si>
  <si>
    <t>stevie16</t>
  </si>
  <si>
    <t>stevevai1</t>
  </si>
  <si>
    <t>stevev</t>
  </si>
  <si>
    <t>steveo3</t>
  </si>
  <si>
    <t>stevent</t>
  </si>
  <si>
    <t>stevenstrait</t>
  </si>
  <si>
    <t>stevenseagal</t>
  </si>
  <si>
    <t>stevenpaul</t>
  </si>
  <si>
    <t>stevenlove</t>
  </si>
  <si>
    <t>stevenishot</t>
  </si>
  <si>
    <t>stevengerrad</t>
  </si>
  <si>
    <t>stevendale</t>
  </si>
  <si>
    <t>stevenbaby</t>
  </si>
  <si>
    <t>steven_</t>
  </si>
  <si>
    <t>steven789</t>
  </si>
  <si>
    <t>steven75</t>
  </si>
  <si>
    <t>steven67</t>
  </si>
  <si>
    <t>steven66</t>
  </si>
  <si>
    <t>steven4ever</t>
  </si>
  <si>
    <t>steven4eva</t>
  </si>
  <si>
    <t>steven45</t>
  </si>
  <si>
    <t>steven2k7</t>
  </si>
  <si>
    <t>steven1989</t>
  </si>
  <si>
    <t>steven1984</t>
  </si>
  <si>
    <t>steven1983</t>
  </si>
  <si>
    <t>steven1981</t>
  </si>
  <si>
    <t>steven1980</t>
  </si>
  <si>
    <t>steven159</t>
  </si>
  <si>
    <t>steven0609</t>
  </si>
  <si>
    <t>steven007</t>
  </si>
  <si>
    <t>steveishot</t>
  </si>
  <si>
    <t>stevefox</t>
  </si>
  <si>
    <t>steveen</t>
  </si>
  <si>
    <t>stevebull</t>
  </si>
  <si>
    <t>steve92</t>
  </si>
  <si>
    <t>steve911</t>
  </si>
  <si>
    <t>steve86</t>
  </si>
  <si>
    <t>steve85</t>
  </si>
  <si>
    <t>steve78</t>
  </si>
  <si>
    <t>steve56</t>
  </si>
  <si>
    <t>steve55</t>
  </si>
  <si>
    <t>steve2008</t>
  </si>
  <si>
    <t>steve2006</t>
  </si>
  <si>
    <t>steve2005</t>
  </si>
  <si>
    <t>steve1977</t>
  </si>
  <si>
    <t>stevany</t>
  </si>
  <si>
    <t>stevano</t>
  </si>
  <si>
    <t>stevana</t>
  </si>
  <si>
    <t>stessy</t>
  </si>
  <si>
    <t>stesha</t>
  </si>
  <si>
    <t>sterva</t>
  </si>
  <si>
    <t>sterrenbeeld</t>
  </si>
  <si>
    <t>sternchen2</t>
  </si>
  <si>
    <t>sterling8</t>
  </si>
  <si>
    <t>sterling6</t>
  </si>
  <si>
    <t>sterling4</t>
  </si>
  <si>
    <t>steriogram</t>
  </si>
  <si>
    <t>stereotype</t>
  </si>
  <si>
    <t>steptoe</t>
  </si>
  <si>
    <t>stepping</t>
  </si>
  <si>
    <t>stepout</t>
  </si>
  <si>
    <t>stepon</t>
  </si>
  <si>
    <t>stephy17</t>
  </si>
  <si>
    <t>stephy13</t>
  </si>
  <si>
    <t>stephrocks</t>
  </si>
  <si>
    <t>stephr</t>
  </si>
  <si>
    <t>stephp</t>
  </si>
  <si>
    <t>stephie23</t>
  </si>
  <si>
    <t>stephie2</t>
  </si>
  <si>
    <t>stephie17</t>
  </si>
  <si>
    <t>stephie14</t>
  </si>
  <si>
    <t>stephers1</t>
  </si>
  <si>
    <t>stepher</t>
  </si>
  <si>
    <t>stephenxx</t>
  </si>
  <si>
    <t>stephenw</t>
  </si>
  <si>
    <t>stephenn</t>
  </si>
  <si>
    <t>stephen77</t>
  </si>
  <si>
    <t>stephen34</t>
  </si>
  <si>
    <t>stephen04</t>
  </si>
  <si>
    <t>stephen!!</t>
  </si>
  <si>
    <t>stephany7</t>
  </si>
  <si>
    <t>stephanus</t>
  </si>
  <si>
    <t>stephaniexx</t>
  </si>
  <si>
    <t>stephanielynn</t>
  </si>
  <si>
    <t>stephaniee</t>
  </si>
  <si>
    <t>stephanie89</t>
  </si>
  <si>
    <t>stephanie20</t>
  </si>
  <si>
    <t>stephanei</t>
  </si>
  <si>
    <t>stepha1</t>
  </si>
  <si>
    <t>steph78</t>
  </si>
  <si>
    <t>steph74</t>
  </si>
  <si>
    <t>steph66</t>
  </si>
  <si>
    <t>steph456</t>
  </si>
  <si>
    <t>steph44</t>
  </si>
  <si>
    <t>steph2006</t>
  </si>
  <si>
    <t>steph1995</t>
  </si>
  <si>
    <t>steph1988</t>
  </si>
  <si>
    <t>steph1984</t>
  </si>
  <si>
    <t>steph1980</t>
  </si>
  <si>
    <t>steph1028</t>
  </si>
  <si>
    <t>stepany</t>
  </si>
  <si>
    <t>stepan</t>
  </si>
  <si>
    <t>step22</t>
  </si>
  <si>
    <t>step1</t>
  </si>
  <si>
    <t>step01</t>
  </si>
  <si>
    <t>step-up</t>
  </si>
  <si>
    <t>stennis</t>
  </si>
  <si>
    <t>stelvia</t>
  </si>
  <si>
    <t>stellastar</t>
  </si>
  <si>
    <t>stellas</t>
  </si>
  <si>
    <t>stellarkart</t>
  </si>
  <si>
    <t>stellar8</t>
  </si>
  <si>
    <t>stellar01</t>
  </si>
  <si>
    <t>stellah</t>
  </si>
  <si>
    <t>stelladog</t>
  </si>
  <si>
    <t>stellablue</t>
  </si>
  <si>
    <t>stella98</t>
  </si>
  <si>
    <t>stella96</t>
  </si>
  <si>
    <t>stella92</t>
  </si>
  <si>
    <t>stella89</t>
  </si>
  <si>
    <t>stella86</t>
  </si>
  <si>
    <t>stella78</t>
  </si>
  <si>
    <t>stella73</t>
  </si>
  <si>
    <t>stella4</t>
  </si>
  <si>
    <t>stella25</t>
  </si>
  <si>
    <t>stella20</t>
  </si>
  <si>
    <t>stella09</t>
  </si>
  <si>
    <t>stella04</t>
  </si>
  <si>
    <t>stella00</t>
  </si>
  <si>
    <t>stelia</t>
  </si>
  <si>
    <t>stele</t>
  </si>
  <si>
    <t>stelar</t>
  </si>
  <si>
    <t>steinway</t>
  </si>
  <si>
    <t>steinar</t>
  </si>
  <si>
    <t>steicy</t>
  </si>
  <si>
    <t>steggles</t>
  </si>
  <si>
    <t>stefylove</t>
  </si>
  <si>
    <t>stefita</t>
  </si>
  <si>
    <t>stefi1</t>
  </si>
  <si>
    <t>stefhy</t>
  </si>
  <si>
    <t>steffon1</t>
  </si>
  <si>
    <t>steffi123</t>
  </si>
  <si>
    <t>steffi11</t>
  </si>
  <si>
    <t>steff7</t>
  </si>
  <si>
    <t>steff10</t>
  </si>
  <si>
    <t>stefen1</t>
  </si>
  <si>
    <t>stefanytkm</t>
  </si>
  <si>
    <t>stefane</t>
  </si>
  <si>
    <t>stefan6</t>
  </si>
  <si>
    <t>stefan2</t>
  </si>
  <si>
    <t>stefan13</t>
  </si>
  <si>
    <t>stefan10</t>
  </si>
  <si>
    <t>stef7833</t>
  </si>
  <si>
    <t>stef21</t>
  </si>
  <si>
    <t>stef14</t>
  </si>
  <si>
    <t>stef01</t>
  </si>
  <si>
    <t>steena</t>
  </si>
  <si>
    <t>steelydan</t>
  </si>
  <si>
    <t>steelwindow</t>
  </si>
  <si>
    <t>steelsink</t>
  </si>
  <si>
    <t>steelpulse</t>
  </si>
  <si>
    <t>steelpan</t>
  </si>
  <si>
    <t>steelmouse</t>
  </si>
  <si>
    <t>steelkey</t>
  </si>
  <si>
    <t>steelie</t>
  </si>
  <si>
    <t>steelheart</t>
  </si>
  <si>
    <t>steelfish</t>
  </si>
  <si>
    <t>steelerz</t>
  </si>
  <si>
    <t>steelersfan</t>
  </si>
  <si>
    <t>steelers9</t>
  </si>
  <si>
    <t>steelers69</t>
  </si>
  <si>
    <t>steelers6</t>
  </si>
  <si>
    <t>steelers40</t>
  </si>
  <si>
    <t>steelers27</t>
  </si>
  <si>
    <t>steelers16</t>
  </si>
  <si>
    <t>steelers.</t>
  </si>
  <si>
    <t>steelcase</t>
  </si>
  <si>
    <t>steel69</t>
  </si>
  <si>
    <t>steel2</t>
  </si>
  <si>
    <t>stedwards</t>
  </si>
  <si>
    <t>stedfast</t>
  </si>
  <si>
    <t>steben</t>
  </si>
  <si>
    <t>steaven</t>
  </si>
  <si>
    <t>steauamea</t>
  </si>
  <si>
    <t>steaua2007</t>
  </si>
  <si>
    <t>steaua1234</t>
  </si>
  <si>
    <t>steart</t>
  </si>
  <si>
    <t>steamroller</t>
  </si>
  <si>
    <t>steamo</t>
  </si>
  <si>
    <t>steamers</t>
  </si>
  <si>
    <t>steamer1</t>
  </si>
  <si>
    <t>steam1</t>
  </si>
  <si>
    <t>stealthy</t>
  </si>
  <si>
    <t>stealthnaga</t>
  </si>
  <si>
    <t>steak12</t>
  </si>
  <si>
    <t>stcroix1</t>
  </si>
  <si>
    <t>stban</t>
  </si>
  <si>
    <t>stazia</t>
  </si>
  <si>
    <t>staytrue1</t>
  </si>
  <si>
    <t>staysha</t>
  </si>
  <si>
    <t>stayreal</t>
  </si>
  <si>
    <t>stayput</t>
  </si>
  <si>
    <t>stayout69</t>
  </si>
  <si>
    <t>staylor</t>
  </si>
  <si>
    <t>stayhigh1</t>
  </si>
  <si>
    <t>stayfly7</t>
  </si>
  <si>
    <t>stayfly5</t>
  </si>
  <si>
    <t>stayclassy</t>
  </si>
  <si>
    <t>stayalone</t>
  </si>
  <si>
    <t>staunton</t>
  </si>
  <si>
    <t>station23</t>
  </si>
  <si>
    <t>statie</t>
  </si>
  <si>
    <t>staticroof</t>
  </si>
  <si>
    <t>static6</t>
  </si>
  <si>
    <t>statesville</t>
  </si>
  <si>
    <t>stateside</t>
  </si>
  <si>
    <t>statement1</t>
  </si>
  <si>
    <t>statebriga</t>
  </si>
  <si>
    <t>state4</t>
  </si>
  <si>
    <t>state23</t>
  </si>
  <si>
    <t>state08</t>
  </si>
  <si>
    <t>stassy</t>
  </si>
  <si>
    <t>stasia162003</t>
  </si>
  <si>
    <t>stash13x</t>
  </si>
  <si>
    <t>starz9</t>
  </si>
  <si>
    <t>starz18</t>
  </si>
  <si>
    <t>starz101</t>
  </si>
  <si>
    <t>staryeyed</t>
  </si>
  <si>
    <t>starwras</t>
  </si>
  <si>
    <t>starwars94</t>
  </si>
  <si>
    <t>starwars22</t>
  </si>
  <si>
    <t>starwars21</t>
  </si>
  <si>
    <t>starwars08</t>
  </si>
  <si>
    <t>starwars00</t>
  </si>
  <si>
    <t>startsmart</t>
  </si>
  <si>
    <t>startnew1</t>
  </si>
  <si>
    <t>startgame</t>
  </si>
  <si>
    <t>start55</t>
  </si>
  <si>
    <t>start1234</t>
  </si>
  <si>
    <t>starspirit</t>
  </si>
  <si>
    <t>starso</t>
  </si>
  <si>
    <t>starsky3</t>
  </si>
  <si>
    <t>starshollow</t>
  </si>
  <si>
    <t>starsandstripes</t>
  </si>
  <si>
    <t>starsandmoons</t>
  </si>
  <si>
    <t>starsa</t>
  </si>
  <si>
    <t>stars98</t>
  </si>
  <si>
    <t>stars95</t>
  </si>
  <si>
    <t>stars92</t>
  </si>
  <si>
    <t>stars66</t>
  </si>
  <si>
    <t>stars4u2</t>
  </si>
  <si>
    <t>stars456</t>
  </si>
  <si>
    <t>stars45</t>
  </si>
  <si>
    <t>stars333</t>
  </si>
  <si>
    <t>stars29</t>
  </si>
  <si>
    <t>stars20</t>
  </si>
  <si>
    <t>stars00</t>
  </si>
  <si>
    <t>starrynights</t>
  </si>
  <si>
    <t>starry6</t>
  </si>
  <si>
    <t>starrocks</t>
  </si>
  <si>
    <t>starrla</t>
  </si>
  <si>
    <t>starrett</t>
  </si>
  <si>
    <t>starred</t>
  </si>
  <si>
    <t>starr9</t>
  </si>
  <si>
    <t>starr85</t>
  </si>
  <si>
    <t>starr82</t>
  </si>
  <si>
    <t>starr79</t>
  </si>
  <si>
    <t>starr10</t>
  </si>
  <si>
    <t>starr02</t>
  </si>
  <si>
    <t>starr007</t>
  </si>
  <si>
    <t>starpup</t>
  </si>
  <si>
    <t>starone1</t>
  </si>
  <si>
    <t>starmyx</t>
  </si>
  <si>
    <t>starmail</t>
  </si>
  <si>
    <t>starlover1</t>
  </si>
  <si>
    <t>starlink</t>
  </si>
  <si>
    <t>starling1</t>
  </si>
  <si>
    <t>starlicious</t>
  </si>
  <si>
    <t>starletgt</t>
  </si>
  <si>
    <t>starlet4</t>
  </si>
  <si>
    <t>starless1</t>
  </si>
  <si>
    <t>starla123</t>
  </si>
  <si>
    <t>starkville</t>
  </si>
  <si>
    <t>stark1</t>
  </si>
  <si>
    <t>staring</t>
  </si>
  <si>
    <t>starhorse</t>
  </si>
  <si>
    <t>stargrl</t>
  </si>
  <si>
    <t>stargirl95</t>
  </si>
  <si>
    <t>stargirl123</t>
  </si>
  <si>
    <t>stargirl101</t>
  </si>
  <si>
    <t>stargirl01</t>
  </si>
  <si>
    <t>stargate8</t>
  </si>
  <si>
    <t>starfox64</t>
  </si>
  <si>
    <t>starforce</t>
  </si>
  <si>
    <t>starfish69</t>
  </si>
  <si>
    <t>starfish24</t>
  </si>
  <si>
    <t>starfish23</t>
  </si>
  <si>
    <t>starfish22</t>
  </si>
  <si>
    <t>starfish13</t>
  </si>
  <si>
    <t>starfish01</t>
  </si>
  <si>
    <t>starfire7</t>
  </si>
  <si>
    <t>starfire123</t>
  </si>
  <si>
    <t>starfield</t>
  </si>
  <si>
    <t>starfame</t>
  </si>
  <si>
    <t>starer</t>
  </si>
  <si>
    <t>stardust8</t>
  </si>
  <si>
    <t>stardust7</t>
  </si>
  <si>
    <t>stardust5</t>
  </si>
  <si>
    <t>stardust!</t>
  </si>
  <si>
    <t>stardoll2</t>
  </si>
  <si>
    <t>starcross</t>
  </si>
  <si>
    <t>starcraft3</t>
  </si>
  <si>
    <t>starclub</t>
  </si>
  <si>
    <t>starcita</t>
  </si>
  <si>
    <t>starchick1</t>
  </si>
  <si>
    <t>starboyz</t>
  </si>
  <si>
    <t>starboo</t>
  </si>
  <si>
    <t>starbird</t>
  </si>
  <si>
    <t>starandmoon</t>
  </si>
  <si>
    <t>stara</t>
  </si>
  <si>
    <t>star999</t>
  </si>
  <si>
    <t>star987</t>
  </si>
  <si>
    <t>star789</t>
  </si>
  <si>
    <t>star619</t>
  </si>
  <si>
    <t>star60</t>
  </si>
  <si>
    <t>star53</t>
  </si>
  <si>
    <t>star4444</t>
  </si>
  <si>
    <t>star246</t>
  </si>
  <si>
    <t>star223</t>
  </si>
  <si>
    <t>star221</t>
  </si>
  <si>
    <t>star1979</t>
  </si>
  <si>
    <t>star1971</t>
  </si>
  <si>
    <t>star17128</t>
  </si>
  <si>
    <t>star132</t>
  </si>
  <si>
    <t>star127</t>
  </si>
  <si>
    <t>star125</t>
  </si>
  <si>
    <t>star1111</t>
  </si>
  <si>
    <t>star105</t>
  </si>
  <si>
    <t>star104</t>
  </si>
  <si>
    <t>star102</t>
  </si>
  <si>
    <t>star1019</t>
  </si>
  <si>
    <t>star012</t>
  </si>
  <si>
    <t>star.1</t>
  </si>
  <si>
    <t>staples3</t>
  </si>
  <si>
    <t>staples123</t>
  </si>
  <si>
    <t>stany</t>
  </si>
  <si>
    <t>stanroy</t>
  </si>
  <si>
    <t>stanners</t>
  </si>
  <si>
    <t>stanner</t>
  </si>
  <si>
    <t>stanleys</t>
  </si>
  <si>
    <t>stanley8</t>
  </si>
  <si>
    <t>stanley69</t>
  </si>
  <si>
    <t>stanley01</t>
  </si>
  <si>
    <t>stanle</t>
  </si>
  <si>
    <t>stankie</t>
  </si>
  <si>
    <t>stankbutt</t>
  </si>
  <si>
    <t>stank101</t>
  </si>
  <si>
    <t>stanik</t>
  </si>
  <si>
    <t>stania</t>
  </si>
  <si>
    <t>stang96</t>
  </si>
  <si>
    <t>stang69</t>
  </si>
  <si>
    <t>stang65</t>
  </si>
  <si>
    <t>stang22</t>
  </si>
  <si>
    <t>stang123</t>
  </si>
  <si>
    <t>stang07</t>
  </si>
  <si>
    <t>stang01</t>
  </si>
  <si>
    <t>standrew1</t>
  </si>
  <si>
    <t>standrew</t>
  </si>
  <si>
    <t>standley</t>
  </si>
  <si>
    <t>standlake</t>
  </si>
  <si>
    <t>standi</t>
  </si>
  <si>
    <t>standards</t>
  </si>
  <si>
    <t>standard63</t>
  </si>
  <si>
    <t>standaman</t>
  </si>
  <si>
    <t>stan69</t>
  </si>
  <si>
    <t>stan21</t>
  </si>
  <si>
    <t>stampley</t>
  </si>
  <si>
    <t>stampede1</t>
  </si>
  <si>
    <t>stamina1</t>
  </si>
  <si>
    <t>stamford1</t>
  </si>
  <si>
    <t>stallman</t>
  </si>
  <si>
    <t>stallionz</t>
  </si>
  <si>
    <t>stallion11</t>
  </si>
  <si>
    <t>stalker123</t>
  </si>
  <si>
    <t>stalin1</t>
  </si>
  <si>
    <t>staisha</t>
  </si>
  <si>
    <t>staind15</t>
  </si>
  <si>
    <t>stagger</t>
  </si>
  <si>
    <t>stageschool</t>
  </si>
  <si>
    <t>stager</t>
  </si>
  <si>
    <t>stagedoor</t>
  </si>
  <si>
    <t>stage6</t>
  </si>
  <si>
    <t>staffordshire</t>
  </si>
  <si>
    <t>staffords</t>
  </si>
  <si>
    <t>staffan</t>
  </si>
  <si>
    <t>staffa</t>
  </si>
  <si>
    <t>staff123</t>
  </si>
  <si>
    <t>staelena</t>
  </si>
  <si>
    <t>stacyp</t>
  </si>
  <si>
    <t>stacyj</t>
  </si>
  <si>
    <t>stacye</t>
  </si>
  <si>
    <t>stacy9</t>
  </si>
  <si>
    <t>stacy89</t>
  </si>
  <si>
    <t>stacy6</t>
  </si>
  <si>
    <t>stacy33</t>
  </si>
  <si>
    <t>stacy30</t>
  </si>
  <si>
    <t>stacy04</t>
  </si>
  <si>
    <t>stacy02</t>
  </si>
  <si>
    <t>stacking</t>
  </si>
  <si>
    <t>stackers</t>
  </si>
  <si>
    <t>stacker</t>
  </si>
  <si>
    <t>stacie4</t>
  </si>
  <si>
    <t>staceyx</t>
  </si>
  <si>
    <t>staceyn</t>
  </si>
  <si>
    <t>staceylou</t>
  </si>
  <si>
    <t>staceybabe</t>
  </si>
  <si>
    <t>stacey91</t>
  </si>
  <si>
    <t>stacey87</t>
  </si>
  <si>
    <t>stacey85</t>
  </si>
  <si>
    <t>stacey77</t>
  </si>
  <si>
    <t>stacey38</t>
  </si>
  <si>
    <t>stacey31</t>
  </si>
  <si>
    <t>stacey1992</t>
  </si>
  <si>
    <t>stacey!</t>
  </si>
  <si>
    <t>stabat</t>
  </si>
  <si>
    <t>st@cey</t>
  </si>
  <si>
    <t>st4rgirl</t>
  </si>
  <si>
    <t>st3phan13</t>
  </si>
  <si>
    <t>st123456</t>
  </si>
  <si>
    <t>st0rmy</t>
  </si>
  <si>
    <t>st.therese</t>
  </si>
  <si>
    <t>st.michael</t>
  </si>
  <si>
    <t>st.mary</t>
  </si>
  <si>
    <t>st.luke</t>
  </si>
  <si>
    <t>st.kitts</t>
  </si>
  <si>
    <t>st.croix</t>
  </si>
  <si>
    <t>st.annes</t>
  </si>
  <si>
    <t>ssxssx</t>
  </si>
  <si>
    <t>sstrunks</t>
  </si>
  <si>
    <t>sstar</t>
  </si>
  <si>
    <t>sssttt</t>
  </si>
  <si>
    <t>ssssssssssssssss</t>
  </si>
  <si>
    <t>ssssssssssss</t>
  </si>
  <si>
    <t>sssssssss1</t>
  </si>
  <si>
    <t>ssslll</t>
  </si>
  <si>
    <t>sss555</t>
  </si>
  <si>
    <t>sspeed</t>
  </si>
  <si>
    <t>ssimon</t>
  </si>
  <si>
    <t>ssddff</t>
  </si>
  <si>
    <t>sschevy</t>
  </si>
  <si>
    <t>ssb123</t>
  </si>
  <si>
    <t>ssassy</t>
  </si>
  <si>
    <t>ssantos</t>
  </si>
  <si>
    <t>ss2004</t>
  </si>
  <si>
    <t>ss1982</t>
  </si>
  <si>
    <t>srs2423</t>
  </si>
  <si>
    <t>srs123</t>
  </si>
  <si>
    <t>srolen</t>
  </si>
  <si>
    <t>srmthfg</t>
  </si>
  <si>
    <t>srm123</t>
  </si>
  <si>
    <t>srisuda</t>
  </si>
  <si>
    <t>srisri</t>
  </si>
  <si>
    <t>srisaibaba</t>
  </si>
  <si>
    <t>srilakshmi</t>
  </si>
  <si>
    <t>sridhar</t>
  </si>
  <si>
    <t>sri123</t>
  </si>
  <si>
    <t>srekal</t>
  </si>
  <si>
    <t>srdicko</t>
  </si>
  <si>
    <t>srbija1</t>
  </si>
  <si>
    <t>sranang</t>
  </si>
  <si>
    <t>sr20de</t>
  </si>
  <si>
    <t>sr1993</t>
  </si>
  <si>
    <t>sr11208</t>
  </si>
  <si>
    <t>sr1103wm</t>
  </si>
  <si>
    <t>squonk</t>
  </si>
  <si>
    <t>squishy14</t>
  </si>
  <si>
    <t>squishi</t>
  </si>
  <si>
    <t>squirt101</t>
  </si>
  <si>
    <t>squirt08</t>
  </si>
  <si>
    <t>squirt05</t>
  </si>
  <si>
    <t>squirrel13</t>
  </si>
  <si>
    <t>squirl</t>
  </si>
  <si>
    <t>squigley</t>
  </si>
  <si>
    <t>squiggle1</t>
  </si>
  <si>
    <t>squidward1</t>
  </si>
  <si>
    <t>squids1</t>
  </si>
  <si>
    <t>squidly</t>
  </si>
  <si>
    <t>squid123</t>
  </si>
  <si>
    <t>squeky</t>
  </si>
  <si>
    <t>squeezeme</t>
  </si>
  <si>
    <t>squeez</t>
  </si>
  <si>
    <t>squeeker1</t>
  </si>
  <si>
    <t>squeek1</t>
  </si>
  <si>
    <t>squeal</t>
  </si>
  <si>
    <t>squeak2</t>
  </si>
  <si>
    <t>squarebear</t>
  </si>
  <si>
    <t>square7</t>
  </si>
  <si>
    <t>square6</t>
  </si>
  <si>
    <t>squaddie</t>
  </si>
  <si>
    <t>squad51</t>
  </si>
  <si>
    <t>squad5</t>
  </si>
  <si>
    <t>squad3</t>
  </si>
  <si>
    <t>squad23</t>
  </si>
  <si>
    <t>squad12</t>
  </si>
  <si>
    <t>squad10</t>
  </si>
  <si>
    <t>sqe7hw</t>
  </si>
  <si>
    <t>spyro123</t>
  </si>
  <si>
    <t>spyglass1</t>
  </si>
  <si>
    <t>spyder96</t>
  </si>
  <si>
    <t>spyder18</t>
  </si>
  <si>
    <t>spyder01</t>
  </si>
  <si>
    <t>spycho</t>
  </si>
  <si>
    <t>spursspurs</t>
  </si>
  <si>
    <t>spursrdabest</t>
  </si>
  <si>
    <t>spurs94</t>
  </si>
  <si>
    <t>spurs666</t>
  </si>
  <si>
    <t>spurs61</t>
  </si>
  <si>
    <t>spurs50</t>
  </si>
  <si>
    <t>spurs32</t>
  </si>
  <si>
    <t>spurs1993</t>
  </si>
  <si>
    <t>spurs16</t>
  </si>
  <si>
    <t>spurrier</t>
  </si>
  <si>
    <t>spunky85</t>
  </si>
  <si>
    <t>spunky23</t>
  </si>
  <si>
    <t>spunky17</t>
  </si>
  <si>
    <t>spunkrat</t>
  </si>
  <si>
    <t>spunkie1</t>
  </si>
  <si>
    <t>spunkers</t>
  </si>
  <si>
    <t>spunker</t>
  </si>
  <si>
    <t>spudwebb</t>
  </si>
  <si>
    <t>spudnic</t>
  </si>
  <si>
    <t>spudie</t>
  </si>
  <si>
    <t>spudey</t>
  </si>
  <si>
    <t>spudboy</t>
  </si>
  <si>
    <t>spud99</t>
  </si>
  <si>
    <t>spud21</t>
  </si>
  <si>
    <t>spud1234</t>
  </si>
  <si>
    <t>spud1</t>
  </si>
  <si>
    <t>spud</t>
  </si>
  <si>
    <t>sprung7</t>
  </si>
  <si>
    <t>sprung123</t>
  </si>
  <si>
    <t>sprstr</t>
  </si>
  <si>
    <t>sproxs</t>
  </si>
  <si>
    <t>sprouse21</t>
  </si>
  <si>
    <t>sproul</t>
  </si>
  <si>
    <t>sprookje</t>
  </si>
  <si>
    <t>sprogg</t>
  </si>
  <si>
    <t>sprocket7</t>
  </si>
  <si>
    <t>sprite88</t>
  </si>
  <si>
    <t>sprite24</t>
  </si>
  <si>
    <t>sprints</t>
  </si>
  <si>
    <t>sprint8</t>
  </si>
  <si>
    <t>sprint69</t>
  </si>
  <si>
    <t>sprint4</t>
  </si>
  <si>
    <t>sprint18</t>
  </si>
  <si>
    <t>sprint17</t>
  </si>
  <si>
    <t>sprint14</t>
  </si>
  <si>
    <t>sprint05</t>
  </si>
  <si>
    <t>sprint.</t>
  </si>
  <si>
    <t>sprinkles4</t>
  </si>
  <si>
    <t>springz</t>
  </si>
  <si>
    <t>springy1</t>
  </si>
  <si>
    <t>springville</t>
  </si>
  <si>
    <t>springspring</t>
  </si>
  <si>
    <t>springside</t>
  </si>
  <si>
    <t>springers</t>
  </si>
  <si>
    <t>springbranch</t>
  </si>
  <si>
    <t>springboro</t>
  </si>
  <si>
    <t>spring9</t>
  </si>
  <si>
    <t>spring88</t>
  </si>
  <si>
    <t>spring84</t>
  </si>
  <si>
    <t>spring33</t>
  </si>
  <si>
    <t>spring2009</t>
  </si>
  <si>
    <t>spring2006</t>
  </si>
  <si>
    <t>spring20</t>
  </si>
  <si>
    <t>spring18</t>
  </si>
  <si>
    <t>spring13</t>
  </si>
  <si>
    <t>spree8</t>
  </si>
  <si>
    <t>spree1</t>
  </si>
  <si>
    <t>sprat</t>
  </si>
  <si>
    <t>spraggon</t>
  </si>
  <si>
    <t>spradley</t>
  </si>
  <si>
    <t>spr1ng</t>
  </si>
  <si>
    <t>spr-tom</t>
  </si>
  <si>
    <t>spoutnik</t>
  </si>
  <si>
    <t>spottyboy</t>
  </si>
  <si>
    <t>spotty5</t>
  </si>
  <si>
    <t>spotty2</t>
  </si>
  <si>
    <t>spotsy</t>
  </si>
  <si>
    <t>spotdog1</t>
  </si>
  <si>
    <t>spot96</t>
  </si>
  <si>
    <t>spot34</t>
  </si>
  <si>
    <t>spot2006</t>
  </si>
  <si>
    <t>spot20</t>
  </si>
  <si>
    <t>spot10</t>
  </si>
  <si>
    <t>spot07</t>
  </si>
  <si>
    <t>spot05</t>
  </si>
  <si>
    <t>sportz2</t>
  </si>
  <si>
    <t>sportyspice</t>
  </si>
  <si>
    <t>sporty16</t>
  </si>
  <si>
    <t>sporty09</t>
  </si>
  <si>
    <t>sportul</t>
  </si>
  <si>
    <t>sportsworld</t>
  </si>
  <si>
    <t>sportster883</t>
  </si>
  <si>
    <t>sportsport</t>
  </si>
  <si>
    <t>sportslover</t>
  </si>
  <si>
    <t>sports88</t>
  </si>
  <si>
    <t>sports45</t>
  </si>
  <si>
    <t>sports42</t>
  </si>
  <si>
    <t>sports16</t>
  </si>
  <si>
    <t>sportive</t>
  </si>
  <si>
    <t>sportiva</t>
  </si>
  <si>
    <t>sporting69</t>
  </si>
  <si>
    <t>sporting2008</t>
  </si>
  <si>
    <t>sporting1995</t>
  </si>
  <si>
    <t>sport95</t>
  </si>
  <si>
    <t>sport9</t>
  </si>
  <si>
    <t>sport8</t>
  </si>
  <si>
    <t>sport4</t>
  </si>
  <si>
    <t>sport2k7</t>
  </si>
  <si>
    <t>sport17</t>
  </si>
  <si>
    <t>sport14</t>
  </si>
  <si>
    <t>sport12</t>
  </si>
  <si>
    <t>sporsho</t>
  </si>
  <si>
    <t>sporran</t>
  </si>
  <si>
    <t>sporky</t>
  </si>
  <si>
    <t>sporing</t>
  </si>
  <si>
    <t>sporadic</t>
  </si>
  <si>
    <t>spoony1</t>
  </si>
  <si>
    <t>spoonky</t>
  </si>
  <si>
    <t>spoon77</t>
  </si>
  <si>
    <t>spoon11</t>
  </si>
  <si>
    <t>spooky9</t>
  </si>
  <si>
    <t>spooky5</t>
  </si>
  <si>
    <t>spooky17</t>
  </si>
  <si>
    <t>spooky03</t>
  </si>
  <si>
    <t>spook7</t>
  </si>
  <si>
    <t>spoofy</t>
  </si>
  <si>
    <t>spoofer</t>
  </si>
  <si>
    <t>spongecake</t>
  </si>
  <si>
    <t>spongeboblover</t>
  </si>
  <si>
    <t>spongebob88</t>
  </si>
  <si>
    <t>spongebob28</t>
  </si>
  <si>
    <t>spongebob26</t>
  </si>
  <si>
    <t>spongebob20</t>
  </si>
  <si>
    <t>spongebob1995</t>
  </si>
  <si>
    <t>spongebob111</t>
  </si>
  <si>
    <t>spongebob02</t>
  </si>
  <si>
    <t>spongebob$</t>
  </si>
  <si>
    <t>sponge69</t>
  </si>
  <si>
    <t>sponge22</t>
  </si>
  <si>
    <t>sponge09</t>
  </si>
  <si>
    <t>sponge.bob</t>
  </si>
  <si>
    <t>spongbob2</t>
  </si>
  <si>
    <t>spongbob12</t>
  </si>
  <si>
    <t>spong3b0b</t>
  </si>
  <si>
    <t>spolarium</t>
  </si>
  <si>
    <t>spokenword</t>
  </si>
  <si>
    <t>spokeman</t>
  </si>
  <si>
    <t>spoiledbaby</t>
  </si>
  <si>
    <t>spoiled92</t>
  </si>
  <si>
    <t>spoiled88</t>
  </si>
  <si>
    <t>spoiled5</t>
  </si>
  <si>
    <t>spoiled27</t>
  </si>
  <si>
    <t>spoiled19</t>
  </si>
  <si>
    <t>spoiled10</t>
  </si>
  <si>
    <t>spoiled07</t>
  </si>
  <si>
    <t>spoilchild</t>
  </si>
  <si>
    <t>spngebob</t>
  </si>
  <si>
    <t>spmspm</t>
  </si>
  <si>
    <t>spm10a</t>
  </si>
  <si>
    <t>splunge</t>
  </si>
  <si>
    <t>sploosh1</t>
  </si>
  <si>
    <t>splitz</t>
  </si>
  <si>
    <t>splitters</t>
  </si>
  <si>
    <t>splishsplash</t>
  </si>
  <si>
    <t>spliknot</t>
  </si>
  <si>
    <t>splifs</t>
  </si>
  <si>
    <t>splendora</t>
  </si>
  <si>
    <t>splasher</t>
  </si>
  <si>
    <t>splash69</t>
  </si>
  <si>
    <t>splash13</t>
  </si>
  <si>
    <t>splash12</t>
  </si>
  <si>
    <t>splash11</t>
  </si>
  <si>
    <t>spizzle</t>
  </si>
  <si>
    <t>spitz</t>
  </si>
  <si>
    <t>spitfire9</t>
  </si>
  <si>
    <t>spitfire21</t>
  </si>
  <si>
    <t>spiro</t>
  </si>
  <si>
    <t>spirits1</t>
  </si>
  <si>
    <t>spiritlove</t>
  </si>
  <si>
    <t>spirit92</t>
  </si>
  <si>
    <t>spirit88</t>
  </si>
  <si>
    <t>spirit77</t>
  </si>
  <si>
    <t>spirit76</t>
  </si>
  <si>
    <t>spirit63</t>
  </si>
  <si>
    <t>spirit6</t>
  </si>
  <si>
    <t>spirit2008</t>
  </si>
  <si>
    <t>spirit03</t>
  </si>
  <si>
    <t>spiridusu</t>
  </si>
  <si>
    <t>spionkop</t>
  </si>
  <si>
    <t>spioancele</t>
  </si>
  <si>
    <t>spiner</t>
  </si>
  <si>
    <t>spinelly</t>
  </si>
  <si>
    <t>spinebuster</t>
  </si>
  <si>
    <t>spindrift</t>
  </si>
  <si>
    <t>spindler</t>
  </si>
  <si>
    <t>spikey5</t>
  </si>
  <si>
    <t>spikey01</t>
  </si>
  <si>
    <t>spikey!</t>
  </si>
  <si>
    <t>spiketv</t>
  </si>
  <si>
    <t>spikes22</t>
  </si>
  <si>
    <t>spiker7</t>
  </si>
  <si>
    <t>spikelover</t>
  </si>
  <si>
    <t>spikebaby</t>
  </si>
  <si>
    <t>spikeangel</t>
  </si>
  <si>
    <t>spike86</t>
  </si>
  <si>
    <t>spike333</t>
  </si>
  <si>
    <t>spike28</t>
  </si>
  <si>
    <t>spike222</t>
  </si>
  <si>
    <t>spike1995</t>
  </si>
  <si>
    <t>spike1993</t>
  </si>
  <si>
    <t>spike143</t>
  </si>
  <si>
    <t>spike00</t>
  </si>
  <si>
    <t>spike#1</t>
  </si>
  <si>
    <t>spidie</t>
  </si>
  <si>
    <t>spidi</t>
  </si>
  <si>
    <t>spidey12</t>
  </si>
  <si>
    <t>spidey!</t>
  </si>
  <si>
    <t>spiderweb1</t>
  </si>
  <si>
    <t>spiderss</t>
  </si>
  <si>
    <t>spiderpig2</t>
  </si>
  <si>
    <t>spidermn</t>
  </si>
  <si>
    <t>spiderman1234</t>
  </si>
  <si>
    <t>spiderman007</t>
  </si>
  <si>
    <t>spiderlegs</t>
  </si>
  <si>
    <t>spiderbabe</t>
  </si>
  <si>
    <t>spider95</t>
  </si>
  <si>
    <t>spider30</t>
  </si>
  <si>
    <t>spider04</t>
  </si>
  <si>
    <t>spider00</t>
  </si>
  <si>
    <t>spid3r</t>
  </si>
  <si>
    <t>spicyk</t>
  </si>
  <si>
    <t>spicychick</t>
  </si>
  <si>
    <t>spicy!</t>
  </si>
  <si>
    <t>spicoli</t>
  </si>
  <si>
    <t>spicky</t>
  </si>
  <si>
    <t>spickey</t>
  </si>
  <si>
    <t>spice25</t>
  </si>
  <si>
    <t>spice23</t>
  </si>
  <si>
    <t>spice16</t>
  </si>
  <si>
    <t>sphike</t>
  </si>
  <si>
    <t>spets</t>
  </si>
  <si>
    <t>sperrin</t>
  </si>
  <si>
    <t>spermy</t>
  </si>
  <si>
    <t>sperminator</t>
  </si>
  <si>
    <t>sperling</t>
  </si>
  <si>
    <t>sperantamoareultima</t>
  </si>
  <si>
    <t>spends</t>
  </si>
  <si>
    <t>spencersmith</t>
  </si>
  <si>
    <t>spencer93</t>
  </si>
  <si>
    <t>spencer89</t>
  </si>
  <si>
    <t>spencer88</t>
  </si>
  <si>
    <t>spencer87</t>
  </si>
  <si>
    <t>spencer2007</t>
  </si>
  <si>
    <t>spencer08</t>
  </si>
  <si>
    <t>spelly</t>
  </si>
  <si>
    <t>spellforce</t>
  </si>
  <si>
    <t>speek182</t>
  </si>
  <si>
    <t>speeed</t>
  </si>
  <si>
    <t>speedz</t>
  </si>
  <si>
    <t>speedygonzalez</t>
  </si>
  <si>
    <t>speedy91</t>
  </si>
  <si>
    <t>speedy88</t>
  </si>
  <si>
    <t>speedy55</t>
  </si>
  <si>
    <t>speedy45</t>
  </si>
  <si>
    <t>speedy30</t>
  </si>
  <si>
    <t>speedy17</t>
  </si>
  <si>
    <t>speedy05</t>
  </si>
  <si>
    <t>speedy02</t>
  </si>
  <si>
    <t>speedy0</t>
  </si>
  <si>
    <t>speedspeed</t>
  </si>
  <si>
    <t>speeds1</t>
  </si>
  <si>
    <t>speed81</t>
  </si>
  <si>
    <t>speed23</t>
  </si>
  <si>
    <t>speed21</t>
  </si>
  <si>
    <t>spectrum7</t>
  </si>
  <si>
    <t>spectral</t>
  </si>
  <si>
    <t>spectnaa</t>
  </si>
  <si>
    <t>spectator</t>
  </si>
  <si>
    <t>spect1</t>
  </si>
  <si>
    <t>specs</t>
  </si>
  <si>
    <t>specops</t>
  </si>
  <si>
    <t>specific</t>
  </si>
  <si>
    <t>species8472</t>
  </si>
  <si>
    <t>specially</t>
  </si>
  <si>
    <t>specialk3</t>
  </si>
  <si>
    <t>specialchild</t>
  </si>
  <si>
    <t>specialK</t>
  </si>
  <si>
    <t>special44</t>
  </si>
  <si>
    <t>special22</t>
  </si>
  <si>
    <t>special13</t>
  </si>
  <si>
    <t>special06</t>
  </si>
  <si>
    <t>specht</t>
  </si>
  <si>
    <t>spec21</t>
  </si>
  <si>
    <t>spec14</t>
  </si>
  <si>
    <t>spears3</t>
  </si>
  <si>
    <t>speakerboxx</t>
  </si>
  <si>
    <t>speaker3</t>
  </si>
  <si>
    <t>speaker123</t>
  </si>
  <si>
    <t>speak!</t>
  </si>
  <si>
    <t>spazspaz</t>
  </si>
  <si>
    <t>spazcat</t>
  </si>
  <si>
    <t>spawnn</t>
  </si>
  <si>
    <t>spawner</t>
  </si>
  <si>
    <t>spawneks</t>
  </si>
  <si>
    <t>spawn69</t>
  </si>
  <si>
    <t>spawn24</t>
  </si>
  <si>
    <t>spatz1</t>
  </si>
  <si>
    <t>spatulas</t>
  </si>
  <si>
    <t>spastic1</t>
  </si>
  <si>
    <t>sparton117</t>
  </si>
  <si>
    <t>spartanul</t>
  </si>
  <si>
    <t>spartans2</t>
  </si>
  <si>
    <t>spartans14</t>
  </si>
  <si>
    <t>spartans11</t>
  </si>
  <si>
    <t>spartano</t>
  </si>
  <si>
    <t>spartan18</t>
  </si>
  <si>
    <t>spartan118</t>
  </si>
  <si>
    <t>spartan07</t>
  </si>
  <si>
    <t>spartan01</t>
  </si>
  <si>
    <t>spartacus1</t>
  </si>
  <si>
    <t>sparsh</t>
  </si>
  <si>
    <t>sparrow4</t>
  </si>
  <si>
    <t>sparrow17</t>
  </si>
  <si>
    <t>sparling</t>
  </si>
  <si>
    <t>sparkymarky</t>
  </si>
  <si>
    <t>sparky87</t>
  </si>
  <si>
    <t>sparky84</t>
  </si>
  <si>
    <t>sparky777</t>
  </si>
  <si>
    <t>sparky666</t>
  </si>
  <si>
    <t>sparky66</t>
  </si>
  <si>
    <t>sparky28</t>
  </si>
  <si>
    <t>sparky03</t>
  </si>
  <si>
    <t>sparkster</t>
  </si>
  <si>
    <t>sparks77</t>
  </si>
  <si>
    <t>sparks12</t>
  </si>
  <si>
    <t>sparklet</t>
  </si>
  <si>
    <t>sparkles4</t>
  </si>
  <si>
    <t>sparkles22</t>
  </si>
  <si>
    <t>sparkles11</t>
  </si>
  <si>
    <t>sparkles10</t>
  </si>
  <si>
    <t>sparkles06</t>
  </si>
  <si>
    <t>sparkles01</t>
  </si>
  <si>
    <t>sparklers</t>
  </si>
  <si>
    <t>sparkle99</t>
  </si>
  <si>
    <t>sparkle88</t>
  </si>
  <si>
    <t>sparkle87</t>
  </si>
  <si>
    <t>sparkle69</t>
  </si>
  <si>
    <t>sparkle25</t>
  </si>
  <si>
    <t>sparkle19</t>
  </si>
  <si>
    <t>sparkle18</t>
  </si>
  <si>
    <t>sparkle101</t>
  </si>
  <si>
    <t>sparkle06</t>
  </si>
  <si>
    <t>sparkle04</t>
  </si>
  <si>
    <t>sparkle00</t>
  </si>
  <si>
    <t>sparkle0</t>
  </si>
  <si>
    <t>sparkl</t>
  </si>
  <si>
    <t>sparkie14</t>
  </si>
  <si>
    <t>sparkie13</t>
  </si>
  <si>
    <t>spareribs</t>
  </si>
  <si>
    <t>spanny</t>
  </si>
  <si>
    <t>spanner7</t>
  </si>
  <si>
    <t>spanna123</t>
  </si>
  <si>
    <t>spanky98</t>
  </si>
  <si>
    <t>spanky29</t>
  </si>
  <si>
    <t>spanky09</t>
  </si>
  <si>
    <t>spanky08</t>
  </si>
  <si>
    <t>spanky05</t>
  </si>
  <si>
    <t>spanky04</t>
  </si>
  <si>
    <t>spanko</t>
  </si>
  <si>
    <t>spankie1</t>
  </si>
  <si>
    <t>spankers</t>
  </si>
  <si>
    <t>spankee</t>
  </si>
  <si>
    <t>spank69</t>
  </si>
  <si>
    <t>spanish123</t>
  </si>
  <si>
    <t>spanish101</t>
  </si>
  <si>
    <t>spanish.</t>
  </si>
  <si>
    <t>spaniola</t>
  </si>
  <si>
    <t>spaniels</t>
  </si>
  <si>
    <t>spander</t>
  </si>
  <si>
    <t>spamup</t>
  </si>
  <si>
    <t>spams</t>
  </si>
  <si>
    <t>spammy1</t>
  </si>
  <si>
    <t>spamalot</t>
  </si>
  <si>
    <t>spam1234</t>
  </si>
  <si>
    <t>spainish</t>
  </si>
  <si>
    <t>spain9</t>
  </si>
  <si>
    <t>spain13</t>
  </si>
  <si>
    <t>spain05</t>
  </si>
  <si>
    <t>spagbowl</t>
  </si>
  <si>
    <t>spadey</t>
  </si>
  <si>
    <t>spades13</t>
  </si>
  <si>
    <t>spades11</t>
  </si>
  <si>
    <t>spaded1</t>
  </si>
  <si>
    <t>spade12</t>
  </si>
  <si>
    <t>spacker</t>
  </si>
  <si>
    <t>spacifix</t>
  </si>
  <si>
    <t>spacepics</t>
  </si>
  <si>
    <t>spacecraft</t>
  </si>
  <si>
    <t>spacecat</t>
  </si>
  <si>
    <t>spacebar12</t>
  </si>
  <si>
    <t>space32</t>
  </si>
  <si>
    <t>space2006</t>
  </si>
  <si>
    <t>space17</t>
  </si>
  <si>
    <t>space1234</t>
  </si>
  <si>
    <t>space101</t>
  </si>
  <si>
    <t>space06</t>
  </si>
  <si>
    <t>space01</t>
  </si>
  <si>
    <t>space!</t>
  </si>
  <si>
    <t>sp4eva</t>
  </si>
  <si>
    <t>sp3cial</t>
  </si>
  <si>
    <t>sp2005</t>
  </si>
  <si>
    <t>sp2000</t>
  </si>
  <si>
    <t>sp1r1t</t>
  </si>
  <si>
    <t>sp1ders</t>
  </si>
  <si>
    <t>sp1d3rman</t>
  </si>
  <si>
    <t>sp12345</t>
  </si>
  <si>
    <t>sp1122</t>
  </si>
  <si>
    <t>soyyop</t>
  </si>
  <si>
    <t>soyunsol</t>
  </si>
  <si>
    <t>soyunperro</t>
  </si>
  <si>
    <t>soyunemo</t>
  </si>
  <si>
    <t>soyunatonta</t>
  </si>
  <si>
    <t>soyunareina</t>
  </si>
  <si>
    <t>soyunagargola</t>
  </si>
  <si>
    <t>soyummy</t>
  </si>
  <si>
    <t>soysupercool</t>
  </si>
  <si>
    <t>soyrubi</t>
  </si>
  <si>
    <t>soyrock</t>
  </si>
  <si>
    <t>soyreal</t>
  </si>
  <si>
    <t>soyrbd</t>
  </si>
  <si>
    <t>soypunk</t>
  </si>
  <si>
    <t>soyprincess</t>
  </si>
  <si>
    <t>soypapa</t>
  </si>
  <si>
    <t>soyoung</t>
  </si>
  <si>
    <t>soymuylindo</t>
  </si>
  <si>
    <t>soymaster</t>
  </si>
  <si>
    <t>soymama</t>
  </si>
  <si>
    <t>soymala</t>
  </si>
  <si>
    <t>soylomas</t>
  </si>
  <si>
    <t>soyloka</t>
  </si>
  <si>
    <t>soylamassexy</t>
  </si>
  <si>
    <t>soylamasguapa</t>
  </si>
  <si>
    <t>soykool2</t>
  </si>
  <si>
    <t>soyhijadedios</t>
  </si>
  <si>
    <t>soyhermoza</t>
  </si>
  <si>
    <t>soyfeo</t>
  </si>
  <si>
    <t>soyfeliz1</t>
  </si>
  <si>
    <t>soyfashion</t>
  </si>
  <si>
    <t>soyestupida</t>
  </si>
  <si>
    <t>soyelpapi</t>
  </si>
  <si>
    <t>soyelmaslindo</t>
  </si>
  <si>
    <t>soyelguapo</t>
  </si>
  <si>
    <t>soydelverdesoyfeliz</t>
  </si>
  <si>
    <t>soydavid</t>
  </si>
  <si>
    <t>soychingona</t>
  </si>
  <si>
    <t>soychevere</t>
  </si>
  <si>
    <t>soycabrona</t>
  </si>
  <si>
    <t>soybienputa</t>
  </si>
  <si>
    <t>soybello</t>
  </si>
  <si>
    <t>soybellisima</t>
  </si>
  <si>
    <t>soybeans</t>
  </si>
  <si>
    <t>soyapango</t>
  </si>
  <si>
    <t>soyaguila</t>
  </si>
  <si>
    <t>soy101</t>
  </si>
  <si>
    <t>soxcat</t>
  </si>
  <si>
    <t>soxalera</t>
  </si>
  <si>
    <t>sox2005</t>
  </si>
  <si>
    <t>sowmiya</t>
  </si>
  <si>
    <t>sowhat7</t>
  </si>
  <si>
    <t>sowerby</t>
  </si>
  <si>
    <t>sowelu</t>
  </si>
  <si>
    <t>sovietica</t>
  </si>
  <si>
    <t>sovereign1</t>
  </si>
  <si>
    <t>sovann</t>
  </si>
  <si>
    <t>souza1</t>
  </si>
  <si>
    <t>southwest5</t>
  </si>
  <si>
    <t>southwest2</t>
  </si>
  <si>
    <t>southwales</t>
  </si>
  <si>
    <t>southside123</t>
  </si>
  <si>
    <t>southside07</t>
  </si>
  <si>
    <t>southsid1</t>
  </si>
  <si>
    <t>southshore</t>
  </si>
  <si>
    <t>southport1</t>
  </si>
  <si>
    <t>southpole9</t>
  </si>
  <si>
    <t>southpole5</t>
  </si>
  <si>
    <t>southphilly</t>
  </si>
  <si>
    <t>southpark5</t>
  </si>
  <si>
    <t>southpark3</t>
  </si>
  <si>
    <t>southfields</t>
  </si>
  <si>
    <t>southerngal</t>
  </si>
  <si>
    <t>southern8</t>
  </si>
  <si>
    <t>southern5</t>
  </si>
  <si>
    <t>southern21</t>
  </si>
  <si>
    <t>southern11</t>
  </si>
  <si>
    <t>southern08</t>
  </si>
  <si>
    <t>southern01</t>
  </si>
  <si>
    <t>southeast7</t>
  </si>
  <si>
    <t>southc</t>
  </si>
  <si>
    <t>southave</t>
  </si>
  <si>
    <t>south_side</t>
  </si>
  <si>
    <t>south101</t>
  </si>
  <si>
    <t>south-side</t>
  </si>
  <si>
    <t>sousinha</t>
  </si>
  <si>
    <t>souseiseki</t>
  </si>
  <si>
    <t>souschef</t>
  </si>
  <si>
    <t>sousas</t>
  </si>
  <si>
    <t>sousa123</t>
  </si>
  <si>
    <t>sousa1</t>
  </si>
  <si>
    <t>sourpuss1</t>
  </si>
  <si>
    <t>sourpunch</t>
  </si>
  <si>
    <t>sourpatchkids</t>
  </si>
  <si>
    <t>sourou</t>
  </si>
  <si>
    <t>sourapple1</t>
  </si>
  <si>
    <t>souper</t>
  </si>
  <si>
    <t>soup12</t>
  </si>
  <si>
    <t>soundboy</t>
  </si>
  <si>
    <t>soumare</t>
  </si>
  <si>
    <t>soulynn</t>
  </si>
  <si>
    <t>soulstorm</t>
  </si>
  <si>
    <t>soulss</t>
  </si>
  <si>
    <t>soulplane</t>
  </si>
  <si>
    <t>souljiaboy</t>
  </si>
  <si>
    <t>souljboy</t>
  </si>
  <si>
    <t>souljaboywifey</t>
  </si>
  <si>
    <t>soulja4life</t>
  </si>
  <si>
    <t>soulja14</t>
  </si>
  <si>
    <t>soulja07</t>
  </si>
  <si>
    <t>soulindo</t>
  </si>
  <si>
    <t>soulier</t>
  </si>
  <si>
    <t>souler</t>
  </si>
  <si>
    <t>souldier</t>
  </si>
  <si>
    <t>souldeep</t>
  </si>
  <si>
    <t>soulburn</t>
  </si>
  <si>
    <t>soul666</t>
  </si>
  <si>
    <t>soul23</t>
  </si>
  <si>
    <t>soul21</t>
  </si>
  <si>
    <t>souijaboy</t>
  </si>
  <si>
    <t>souboa</t>
  </si>
  <si>
    <t>sottoshock</t>
  </si>
  <si>
    <t>sotico</t>
  </si>
  <si>
    <t>soteria</t>
  </si>
  <si>
    <t>sotelo1</t>
  </si>
  <si>
    <t>sosonel</t>
  </si>
  <si>
    <t>sosolidcrew</t>
  </si>
  <si>
    <t>soso12345</t>
  </si>
  <si>
    <t>sosmooth</t>
  </si>
  <si>
    <t>sosito</t>
  </si>
  <si>
    <t>sosiologi</t>
  </si>
  <si>
    <t>sosick2</t>
  </si>
  <si>
    <t>sosick.</t>
  </si>
  <si>
    <t>sosexy14</t>
  </si>
  <si>
    <t>sosexy13</t>
  </si>
  <si>
    <t>sosexii</t>
  </si>
  <si>
    <t>sosene</t>
  </si>
  <si>
    <t>sosa13</t>
  </si>
  <si>
    <t>sorynutza</t>
  </si>
  <si>
    <t>sorullo</t>
  </si>
  <si>
    <t>sorter</t>
  </si>
  <si>
    <t>sorrysorry</t>
  </si>
  <si>
    <t>sorry5</t>
  </si>
  <si>
    <t>sorrows</t>
  </si>
  <si>
    <t>sorrow666</t>
  </si>
  <si>
    <t>sorrells</t>
  </si>
  <si>
    <t>sorrell1</t>
  </si>
  <si>
    <t>sorreda</t>
  </si>
  <si>
    <t>soroko</t>
  </si>
  <si>
    <t>soroca</t>
  </si>
  <si>
    <t>soroako</t>
  </si>
  <si>
    <t>sornram</t>
  </si>
  <si>
    <t>sorito</t>
  </si>
  <si>
    <t>sorinutza</t>
  </si>
  <si>
    <t>sorinn</t>
  </si>
  <si>
    <t>sorinik</t>
  </si>
  <si>
    <t>soriao</t>
  </si>
  <si>
    <t>soriaga</t>
  </si>
  <si>
    <t>sorel</t>
  </si>
  <si>
    <t>sorek</t>
  </si>
  <si>
    <t>soreda</t>
  </si>
  <si>
    <t>soraya123</t>
  </si>
  <si>
    <t>soraya12</t>
  </si>
  <si>
    <t>sorariku</t>
  </si>
  <si>
    <t>sorakairi</t>
  </si>
  <si>
    <t>soraia10</t>
  </si>
  <si>
    <t>sora1991</t>
  </si>
  <si>
    <t>soppeng</t>
  </si>
  <si>
    <t>soping</t>
  </si>
  <si>
    <t>sophomores</t>
  </si>
  <si>
    <t>sophomore09</t>
  </si>
  <si>
    <t>sophitia</t>
  </si>
  <si>
    <t>sophisticate</t>
  </si>
  <si>
    <t>sophiew</t>
  </si>
  <si>
    <t>sophiestar</t>
  </si>
  <si>
    <t>sophierules</t>
  </si>
  <si>
    <t>sophielauren</t>
  </si>
  <si>
    <t>sophiel</t>
  </si>
  <si>
    <t>sophiegrace</t>
  </si>
  <si>
    <t>sophieanne</t>
  </si>
  <si>
    <t>sophie_1</t>
  </si>
  <si>
    <t>sophie98</t>
  </si>
  <si>
    <t>sophie93</t>
  </si>
  <si>
    <t>sophie85</t>
  </si>
  <si>
    <t>sophie666</t>
  </si>
  <si>
    <t>sophie567</t>
  </si>
  <si>
    <t>sophie45</t>
  </si>
  <si>
    <t>sophie30</t>
  </si>
  <si>
    <t>sophie29</t>
  </si>
  <si>
    <t>sophie1991</t>
  </si>
  <si>
    <t>sophie1990</t>
  </si>
  <si>
    <t>sophie1982</t>
  </si>
  <si>
    <t>sophie100</t>
  </si>
  <si>
    <t>sophie#1</t>
  </si>
  <si>
    <t>sophiam</t>
  </si>
  <si>
    <t>sophia94</t>
  </si>
  <si>
    <t>sophia88</t>
  </si>
  <si>
    <t>sophia77</t>
  </si>
  <si>
    <t>sophia76</t>
  </si>
  <si>
    <t>sophia28</t>
  </si>
  <si>
    <t>sophia2003</t>
  </si>
  <si>
    <t>sophia101</t>
  </si>
  <si>
    <t>sophia00</t>
  </si>
  <si>
    <t>sophat</t>
  </si>
  <si>
    <t>soph1a</t>
  </si>
  <si>
    <t>sopes</t>
  </si>
  <si>
    <t>soper</t>
  </si>
  <si>
    <t>sootym</t>
  </si>
  <si>
    <t>sooty18</t>
  </si>
  <si>
    <t>sooty100</t>
  </si>
  <si>
    <t>soothie</t>
  </si>
  <si>
    <t>soothers</t>
  </si>
  <si>
    <t>sootey</t>
  </si>
  <si>
    <t>soosexy</t>
  </si>
  <si>
    <t>soorya</t>
  </si>
  <si>
    <t>sooree248</t>
  </si>
  <si>
    <t>soopy</t>
  </si>
  <si>
    <t>sooperman</t>
  </si>
  <si>
    <t>sooooo</t>
  </si>
  <si>
    <t>sooners23</t>
  </si>
  <si>
    <t>sooners123</t>
  </si>
  <si>
    <t>sooners07</t>
  </si>
  <si>
    <t>soon2b</t>
  </si>
  <si>
    <t>soofly</t>
  </si>
  <si>
    <t>soocute</t>
  </si>
  <si>
    <t>soocool</t>
  </si>
  <si>
    <t>soocer</t>
  </si>
  <si>
    <t>sonza</t>
  </si>
  <si>
    <t>sonysony1</t>
  </si>
  <si>
    <t>sonymp4</t>
  </si>
  <si>
    <t>sonymp3</t>
  </si>
  <si>
    <t>sonyericcson</t>
  </si>
  <si>
    <t>sonycd</t>
  </si>
  <si>
    <t>sonybravia</t>
  </si>
  <si>
    <t>sonyam</t>
  </si>
  <si>
    <t>sonya88</t>
  </si>
  <si>
    <t>sonya8</t>
  </si>
  <si>
    <t>sonya3</t>
  </si>
  <si>
    <t>sony89</t>
  </si>
  <si>
    <t>sony66</t>
  </si>
  <si>
    <t>sony25</t>
  </si>
  <si>
    <t>sony2000</t>
  </si>
  <si>
    <t>sony19</t>
  </si>
  <si>
    <t>sony16</t>
  </si>
  <si>
    <t>sony14</t>
  </si>
  <si>
    <t>sonunigam</t>
  </si>
  <si>
    <t>sontje</t>
  </si>
  <si>
    <t>sonteen</t>
  </si>
  <si>
    <t>sonsonson</t>
  </si>
  <si>
    <t>sonsona</t>
  </si>
  <si>
    <t>sonson2</t>
  </si>
  <si>
    <t>sonrrisa</t>
  </si>
  <si>
    <t>sonrisa2</t>
  </si>
  <si>
    <t>sonovia</t>
  </si>
  <si>
    <t>sonora13</t>
  </si>
  <si>
    <t>sonofsam</t>
  </si>
  <si>
    <t>sonofgod1</t>
  </si>
  <si>
    <t>sonnys1</t>
  </si>
  <si>
    <t>sonnylee</t>
  </si>
  <si>
    <t>sonnyjay</t>
  </si>
  <si>
    <t>sonnyg</t>
  </si>
  <si>
    <t>sonnydaile</t>
  </si>
  <si>
    <t>sonnyc</t>
  </si>
  <si>
    <t>sonnybaby</t>
  </si>
  <si>
    <t>sonnya</t>
  </si>
  <si>
    <t>sonny&lt;3</t>
  </si>
  <si>
    <t>sonny8</t>
  </si>
  <si>
    <t>sonny31</t>
  </si>
  <si>
    <t>sonny26</t>
  </si>
  <si>
    <t>sonny19</t>
  </si>
  <si>
    <t>sonny18</t>
  </si>
  <si>
    <t>sonny17</t>
  </si>
  <si>
    <t>sonny16</t>
  </si>
  <si>
    <t>sonny14</t>
  </si>
  <si>
    <t>sonny1234</t>
  </si>
  <si>
    <t>sonnen</t>
  </si>
  <si>
    <t>sonmivida</t>
  </si>
  <si>
    <t>sonjicka</t>
  </si>
  <si>
    <t>sonjia</t>
  </si>
  <si>
    <t>soniye</t>
  </si>
  <si>
    <t>soniya1</t>
  </si>
  <si>
    <t>sonio</t>
  </si>
  <si>
    <t>sonikuri</t>
  </si>
  <si>
    <t>sonikku</t>
  </si>
  <si>
    <t>sonikk</t>
  </si>
  <si>
    <t>sonik1</t>
  </si>
  <si>
    <t>sonierikson</t>
  </si>
  <si>
    <t>soniel</t>
  </si>
  <si>
    <t>sonics34</t>
  </si>
  <si>
    <t>sonicriders</t>
  </si>
  <si>
    <t>sonicdx</t>
  </si>
  <si>
    <t>sonic94</t>
  </si>
  <si>
    <t>sonic92</t>
  </si>
  <si>
    <t>sonic69</t>
  </si>
  <si>
    <t>sonic27</t>
  </si>
  <si>
    <t>sonic2005</t>
  </si>
  <si>
    <t>sonic200</t>
  </si>
  <si>
    <t>sonic0</t>
  </si>
  <si>
    <t>sonic.</t>
  </si>
  <si>
    <t>soniaz</t>
  </si>
  <si>
    <t>soniay</t>
  </si>
  <si>
    <t>soniax</t>
  </si>
  <si>
    <t>sonialove</t>
  </si>
  <si>
    <t>sonia95</t>
  </si>
  <si>
    <t>sonia89</t>
  </si>
  <si>
    <t>sonia2008</t>
  </si>
  <si>
    <t>sonia20</t>
  </si>
  <si>
    <t>sonia17</t>
  </si>
  <si>
    <t>sonia04</t>
  </si>
  <si>
    <t>sonia01</t>
  </si>
  <si>
    <t>songul</t>
  </si>
  <si>
    <t>songstar</t>
  </si>
  <si>
    <t>songpon</t>
  </si>
  <si>
    <t>songoten</t>
  </si>
  <si>
    <t>songkram</t>
  </si>
  <si>
    <t>songco</t>
  </si>
  <si>
    <t>song99</t>
  </si>
  <si>
    <t>soneto</t>
  </si>
  <si>
    <t>sonete</t>
  </si>
  <si>
    <t>sondra12</t>
  </si>
  <si>
    <t>sondor</t>
  </si>
  <si>
    <t>sonami</t>
  </si>
  <si>
    <t>sonam123</t>
  </si>
  <si>
    <t>sonam1</t>
  </si>
  <si>
    <t>sonakshi</t>
  </si>
  <si>
    <t>sona123</t>
  </si>
  <si>
    <t>somuchpain</t>
  </si>
  <si>
    <t>somsomsom</t>
  </si>
  <si>
    <t>sompreaw</t>
  </si>
  <si>
    <t>somoslomejor</t>
  </si>
  <si>
    <t>somnorici</t>
  </si>
  <si>
    <t>sommer123</t>
  </si>
  <si>
    <t>sommer12</t>
  </si>
  <si>
    <t>sommer01</t>
  </si>
  <si>
    <t>sommar08</t>
  </si>
  <si>
    <t>sommai</t>
  </si>
  <si>
    <t>somita</t>
  </si>
  <si>
    <t>somido</t>
  </si>
  <si>
    <t>somewhereibelong</t>
  </si>
  <si>
    <t>somewhere1</t>
  </si>
  <si>
    <t>something6</t>
  </si>
  <si>
    <t>something5</t>
  </si>
  <si>
    <t>someshit</t>
  </si>
  <si>
    <t>somesh</t>
  </si>
  <si>
    <t>somersault</t>
  </si>
  <si>
    <t>somer1</t>
  </si>
  <si>
    <t>somepass</t>
  </si>
  <si>
    <t>someone11</t>
  </si>
  <si>
    <t>someguy</t>
  </si>
  <si>
    <t>someday5</t>
  </si>
  <si>
    <t>someday4</t>
  </si>
  <si>
    <t>someday21</t>
  </si>
  <si>
    <t>somebodysaveme</t>
  </si>
  <si>
    <t>somebeach</t>
  </si>
  <si>
    <t>some1special</t>
  </si>
  <si>
    <t>some12</t>
  </si>
  <si>
    <t>somchoke</t>
  </si>
  <si>
    <t>sombut</t>
  </si>
  <si>
    <t>sombrio</t>
  </si>
  <si>
    <t>sombie</t>
  </si>
  <si>
    <t>sombat</t>
  </si>
  <si>
    <t>somarriba</t>
  </si>
  <si>
    <t>somalia10</t>
  </si>
  <si>
    <t>soma11</t>
  </si>
  <si>
    <t>solver</t>
  </si>
  <si>
    <t>solutera</t>
  </si>
  <si>
    <t>solterona</t>
  </si>
  <si>
    <t>solterita1</t>
  </si>
  <si>
    <t>solteria</t>
  </si>
  <si>
    <t>solteras</t>
  </si>
  <si>
    <t>soltera1</t>
  </si>
  <si>
    <t>solsticio</t>
  </si>
  <si>
    <t>solskinn</t>
  </si>
  <si>
    <t>solskin</t>
  </si>
  <si>
    <t>soloyoyo</t>
  </si>
  <si>
    <t>soloyo19</t>
  </si>
  <si>
    <t>solow</t>
  </si>
  <si>
    <t>solovino1</t>
  </si>
  <si>
    <t>soloved1</t>
  </si>
  <si>
    <t>solove</t>
  </si>
  <si>
    <t>solouna</t>
  </si>
  <si>
    <t>solotu01</t>
  </si>
  <si>
    <t>solostar</t>
  </si>
  <si>
    <t>solost1</t>
  </si>
  <si>
    <t>solosoy</t>
  </si>
  <si>
    <t>soloska</t>
  </si>
  <si>
    <t>soloparatiamor</t>
  </si>
  <si>
    <t>solopara</t>
  </si>
  <si>
    <t>solomotos</t>
  </si>
  <si>
    <t>solomon5</t>
  </si>
  <si>
    <t>solomon123</t>
  </si>
  <si>
    <t>soloist</t>
  </si>
  <si>
    <t>solohazlo</t>
  </si>
  <si>
    <t>soloel</t>
  </si>
  <si>
    <t>solodiossabe</t>
  </si>
  <si>
    <t>solodios1</t>
  </si>
  <si>
    <t>soloclase</t>
  </si>
  <si>
    <t>soloatiteamo</t>
  </si>
  <si>
    <t>solo619</t>
  </si>
  <si>
    <t>solo23</t>
  </si>
  <si>
    <t>solo18</t>
  </si>
  <si>
    <t>solo1</t>
  </si>
  <si>
    <t>solo07</t>
  </si>
  <si>
    <t>solo03</t>
  </si>
  <si>
    <t>solo01</t>
  </si>
  <si>
    <t>solnyshko</t>
  </si>
  <si>
    <t>solmayra</t>
  </si>
  <si>
    <t>solmayor</t>
  </si>
  <si>
    <t>solmate</t>
  </si>
  <si>
    <t>solly1</t>
  </si>
  <si>
    <t>solloso</t>
  </si>
  <si>
    <t>sollie</t>
  </si>
  <si>
    <t>solley</t>
  </si>
  <si>
    <t>solis12</t>
  </si>
  <si>
    <t>solimen</t>
  </si>
  <si>
    <t>soligor</t>
  </si>
  <si>
    <t>solido08</t>
  </si>
  <si>
    <t>solideo</t>
  </si>
  <si>
    <t>solid9</t>
  </si>
  <si>
    <t>solicitors</t>
  </si>
  <si>
    <t>solica</t>
  </si>
  <si>
    <t>soleta</t>
  </si>
  <si>
    <t>soleil22</t>
  </si>
  <si>
    <t>soleil14</t>
  </si>
  <si>
    <t>solei</t>
  </si>
  <si>
    <t>solee</t>
  </si>
  <si>
    <t>soledad8</t>
  </si>
  <si>
    <t>soledad3</t>
  </si>
  <si>
    <t>soledad22</t>
  </si>
  <si>
    <t>soledad1988</t>
  </si>
  <si>
    <t>solecin</t>
  </si>
  <si>
    <t>soldout1</t>
  </si>
  <si>
    <t>soldiers1</t>
  </si>
  <si>
    <t>soldier89</t>
  </si>
  <si>
    <t>soldier16</t>
  </si>
  <si>
    <t>soldadura</t>
  </si>
  <si>
    <t>soldador</t>
  </si>
  <si>
    <t>solazul</t>
  </si>
  <si>
    <t>solatorio</t>
  </si>
  <si>
    <t>solat24434</t>
  </si>
  <si>
    <t>solars</t>
  </si>
  <si>
    <t>solare</t>
  </si>
  <si>
    <t>solarc</t>
  </si>
  <si>
    <t>solapa</t>
  </si>
  <si>
    <t>solano2</t>
  </si>
  <si>
    <t>solangeteamo</t>
  </si>
  <si>
    <t>solane</t>
  </si>
  <si>
    <t>solandy</t>
  </si>
  <si>
    <t>solanda</t>
  </si>
  <si>
    <t>solana1</t>
  </si>
  <si>
    <t>solamente1</t>
  </si>
  <si>
    <t>sol2007</t>
  </si>
  <si>
    <t>sol2006</t>
  </si>
  <si>
    <t>sol12</t>
  </si>
  <si>
    <t>sol</t>
  </si>
  <si>
    <t>sokoto</t>
  </si>
  <si>
    <t>sokoladas</t>
  </si>
  <si>
    <t>sokkie</t>
  </si>
  <si>
    <t>sojuicy</t>
  </si>
  <si>
    <t>soinlove3</t>
  </si>
  <si>
    <t>soignee</t>
  </si>
  <si>
    <t>soielmejor</t>
  </si>
  <si>
    <t>soibella</t>
  </si>
  <si>
    <t>sohot11</t>
  </si>
  <si>
    <t>sohni1</t>
  </si>
  <si>
    <t>sohelpmegod</t>
  </si>
  <si>
    <t>sogutta</t>
  </si>
  <si>
    <t>sogamoso</t>
  </si>
  <si>
    <t>softy</t>
  </si>
  <si>
    <t>softmint</t>
  </si>
  <si>
    <t>softer</t>
  </si>
  <si>
    <t>softee</t>
  </si>
  <si>
    <t>softcell</t>
  </si>
  <si>
    <t>softballlover</t>
  </si>
  <si>
    <t>softball90</t>
  </si>
  <si>
    <t>softball61</t>
  </si>
  <si>
    <t>softball52</t>
  </si>
  <si>
    <t>softball4ever</t>
  </si>
  <si>
    <t>softball43</t>
  </si>
  <si>
    <t>softball38</t>
  </si>
  <si>
    <t>softball#8</t>
  </si>
  <si>
    <t>softball#5</t>
  </si>
  <si>
    <t>soft_ball</t>
  </si>
  <si>
    <t>soft6ball</t>
  </si>
  <si>
    <t>soft14ball</t>
  </si>
  <si>
    <t>soft-ball</t>
  </si>
  <si>
    <t>sofronia</t>
  </si>
  <si>
    <t>sofiteamo</t>
  </si>
  <si>
    <t>sofiapereira</t>
  </si>
  <si>
    <t>sofiamaria</t>
  </si>
  <si>
    <t>sofiaj</t>
  </si>
  <si>
    <t>sofia98</t>
  </si>
  <si>
    <t>sofia92</t>
  </si>
  <si>
    <t>sofia88</t>
  </si>
  <si>
    <t>sofia77</t>
  </si>
  <si>
    <t>sofia69</t>
  </si>
  <si>
    <t>sofia29</t>
  </si>
  <si>
    <t>sofia1993</t>
  </si>
  <si>
    <t>sofia1992</t>
  </si>
  <si>
    <t>sofia1990</t>
  </si>
  <si>
    <t>sofia12345</t>
  </si>
  <si>
    <t>sofia1234</t>
  </si>
  <si>
    <t>sofia08</t>
  </si>
  <si>
    <t>sofia.</t>
  </si>
  <si>
    <t>sofetch!</t>
  </si>
  <si>
    <t>sofaia</t>
  </si>
  <si>
    <t>soesoe</t>
  </si>
  <si>
    <t>soemo</t>
  </si>
  <si>
    <t>soeharto</t>
  </si>
  <si>
    <t>soduko</t>
  </si>
  <si>
    <t>sodomojo</t>
  </si>
  <si>
    <t>sodita</t>
  </si>
  <si>
    <t>sodeep</t>
  </si>
  <si>
    <t>sodapops</t>
  </si>
  <si>
    <t>sodapop8</t>
  </si>
  <si>
    <t>sodapop6</t>
  </si>
  <si>
    <t>sodapop!</t>
  </si>
  <si>
    <t>sodamnsexy</t>
  </si>
  <si>
    <t>soda16</t>
  </si>
  <si>
    <t>socorro5</t>
  </si>
  <si>
    <t>socorro21</t>
  </si>
  <si>
    <t>socorra</t>
  </si>
  <si>
    <t>socom4</t>
  </si>
  <si>
    <t>sockys</t>
  </si>
  <si>
    <t>sockster</t>
  </si>
  <si>
    <t>socksrock</t>
  </si>
  <si>
    <t>socks23</t>
  </si>
  <si>
    <t>socks101</t>
  </si>
  <si>
    <t>socko</t>
  </si>
  <si>
    <t>sockher</t>
  </si>
  <si>
    <t>sociologa</t>
  </si>
  <si>
    <t>socials</t>
  </si>
  <si>
    <t>socialgirl</t>
  </si>
  <si>
    <t>socialbutterfly</t>
  </si>
  <si>
    <t>sociable</t>
  </si>
  <si>
    <t>socia</t>
  </si>
  <si>
    <t>socer1</t>
  </si>
  <si>
    <t>soccorro</t>
  </si>
  <si>
    <t>soccor12</t>
  </si>
  <si>
    <t>soccor1</t>
  </si>
  <si>
    <t>soccerteam</t>
  </si>
  <si>
    <t>soccermania</t>
  </si>
  <si>
    <t>soccerman1</t>
  </si>
  <si>
    <t>soccerluv</t>
  </si>
  <si>
    <t>soccergod</t>
  </si>
  <si>
    <t>soccergirl7</t>
  </si>
  <si>
    <t>soccergirl3</t>
  </si>
  <si>
    <t>soccergirl20</t>
  </si>
  <si>
    <t>soccercutie</t>
  </si>
  <si>
    <t>soccerchica</t>
  </si>
  <si>
    <t>soccerbitch</t>
  </si>
  <si>
    <t>soccer_7</t>
  </si>
  <si>
    <t>soccer_11</t>
  </si>
  <si>
    <t>soccer813</t>
  </si>
  <si>
    <t>soccer789</t>
  </si>
  <si>
    <t>soccer711</t>
  </si>
  <si>
    <t>soccer65</t>
  </si>
  <si>
    <t>soccer50</t>
  </si>
  <si>
    <t>soccer4u</t>
  </si>
  <si>
    <t>soccer4lyf</t>
  </si>
  <si>
    <t>soccer4eva</t>
  </si>
  <si>
    <t>soccer49</t>
  </si>
  <si>
    <t>soccer47</t>
  </si>
  <si>
    <t>soccer228</t>
  </si>
  <si>
    <t>soccer2011</t>
  </si>
  <si>
    <t>soccer2000</t>
  </si>
  <si>
    <t>soccer200</t>
  </si>
  <si>
    <t>soccer1989</t>
  </si>
  <si>
    <t>soccer1221</t>
  </si>
  <si>
    <t>soccer1218</t>
  </si>
  <si>
    <t>soccer1215</t>
  </si>
  <si>
    <t>soccer1212</t>
  </si>
  <si>
    <t>soccer104</t>
  </si>
  <si>
    <t>soccer1010</t>
  </si>
  <si>
    <t>soccer#2</t>
  </si>
  <si>
    <t>soccer#13</t>
  </si>
  <si>
    <t>socata</t>
  </si>
  <si>
    <t>socali7</t>
  </si>
  <si>
    <t>socali</t>
  </si>
  <si>
    <t>socalgirl</t>
  </si>
  <si>
    <t>socal77</t>
  </si>
  <si>
    <t>socal3</t>
  </si>
  <si>
    <t>socal07</t>
  </si>
  <si>
    <t>soc123</t>
  </si>
  <si>
    <t>sobremonte</t>
  </si>
  <si>
    <t>sobrecargo</t>
  </si>
  <si>
    <t>sobirin</t>
  </si>
  <si>
    <t>sober2</t>
  </si>
  <si>
    <t>sobe1234</t>
  </si>
  <si>
    <t>sobat</t>
  </si>
  <si>
    <t>soasin</t>
  </si>
  <si>
    <t>soares1</t>
  </si>
  <si>
    <t>soapy</t>
  </si>
  <si>
    <t>soap12</t>
  </si>
  <si>
    <t>soamazing</t>
  </si>
  <si>
    <t>soad69</t>
  </si>
  <si>
    <t>soad13</t>
  </si>
  <si>
    <t>snulla</t>
  </si>
  <si>
    <t>snugle</t>
  </si>
  <si>
    <t>snuggy1</t>
  </si>
  <si>
    <t>snuggly1</t>
  </si>
  <si>
    <t>snuggles69</t>
  </si>
  <si>
    <t>snuggles19</t>
  </si>
  <si>
    <t>snuggles123</t>
  </si>
  <si>
    <t>snuggles09</t>
  </si>
  <si>
    <t>snuggles07</t>
  </si>
  <si>
    <t>snugglebutt</t>
  </si>
  <si>
    <t>snuggle5</t>
  </si>
  <si>
    <t>snuggle4</t>
  </si>
  <si>
    <t>snugbug</t>
  </si>
  <si>
    <t>snufje</t>
  </si>
  <si>
    <t>snuffy123</t>
  </si>
  <si>
    <t>snuffi</t>
  </si>
  <si>
    <t>snuffer</t>
  </si>
  <si>
    <t>snuff1</t>
  </si>
  <si>
    <t>snowyy</t>
  </si>
  <si>
    <t>snowy7</t>
  </si>
  <si>
    <t>snowtime</t>
  </si>
  <si>
    <t>snowshoe1</t>
  </si>
  <si>
    <t>snowrider</t>
  </si>
  <si>
    <t>snowqueen1</t>
  </si>
  <si>
    <t>snowpuff</t>
  </si>
  <si>
    <t>snowpink</t>
  </si>
  <si>
    <t>snowny</t>
  </si>
  <si>
    <t>snowmonkey</t>
  </si>
  <si>
    <t>snowman15</t>
  </si>
  <si>
    <t>snowman10</t>
  </si>
  <si>
    <t>snowie123</t>
  </si>
  <si>
    <t>snowfox</t>
  </si>
  <si>
    <t>snowflake16</t>
  </si>
  <si>
    <t>snowflake10</t>
  </si>
  <si>
    <t>snowflake08</t>
  </si>
  <si>
    <t>snowflake07</t>
  </si>
  <si>
    <t>snowee</t>
  </si>
  <si>
    <t>snowden1</t>
  </si>
  <si>
    <t>snowcaps</t>
  </si>
  <si>
    <t>snowbrat90</t>
  </si>
  <si>
    <t>snowboard9</t>
  </si>
  <si>
    <t>snowboard6</t>
  </si>
  <si>
    <t>snowboard12</t>
  </si>
  <si>
    <t>snowball93</t>
  </si>
  <si>
    <t>snowball86</t>
  </si>
  <si>
    <t>snowball21</t>
  </si>
  <si>
    <t>snowball*</t>
  </si>
  <si>
    <t>snowbabies</t>
  </si>
  <si>
    <t>snow89</t>
  </si>
  <si>
    <t>snow78</t>
  </si>
  <si>
    <t>snow777</t>
  </si>
  <si>
    <t>snow66</t>
  </si>
  <si>
    <t>snow4me</t>
  </si>
  <si>
    <t>snow45</t>
  </si>
  <si>
    <t>snow26</t>
  </si>
  <si>
    <t>snow2006</t>
  </si>
  <si>
    <t>snow02</t>
  </si>
  <si>
    <t>snotnose1</t>
  </si>
  <si>
    <t>snorks</t>
  </si>
  <si>
    <t>snoppdog</t>
  </si>
  <si>
    <t>snoozie</t>
  </si>
  <si>
    <t>snoopylove</t>
  </si>
  <si>
    <t>snoopy76</t>
  </si>
  <si>
    <t>snoopy666</t>
  </si>
  <si>
    <t>snoopy63</t>
  </si>
  <si>
    <t>snoopy56</t>
  </si>
  <si>
    <t>snoopy37</t>
  </si>
  <si>
    <t>snoopy31</t>
  </si>
  <si>
    <t>snoopy2009</t>
  </si>
  <si>
    <t>snoopy1991</t>
  </si>
  <si>
    <t>snoopers1</t>
  </si>
  <si>
    <t>snooper1</t>
  </si>
  <si>
    <t>snoopdoggy</t>
  </si>
  <si>
    <t>snoopdogg2</t>
  </si>
  <si>
    <t>snoopdog8</t>
  </si>
  <si>
    <t>snoopdog7</t>
  </si>
  <si>
    <t>snoopdog3</t>
  </si>
  <si>
    <t>snoop9</t>
  </si>
  <si>
    <t>snoop88</t>
  </si>
  <si>
    <t>snoop7777</t>
  </si>
  <si>
    <t>snoop32</t>
  </si>
  <si>
    <t>snoop25</t>
  </si>
  <si>
    <t>snoop213</t>
  </si>
  <si>
    <t>snoop17</t>
  </si>
  <si>
    <t>snoop02</t>
  </si>
  <si>
    <t>snooky7</t>
  </si>
  <si>
    <t>snookums5</t>
  </si>
  <si>
    <t>snookie2</t>
  </si>
  <si>
    <t>snooka1</t>
  </si>
  <si>
    <t>snook3</t>
  </si>
  <si>
    <t>snook123</t>
  </si>
  <si>
    <t>snoogums</t>
  </si>
  <si>
    <t>snoogle</t>
  </si>
  <si>
    <t>snooger</t>
  </si>
  <si>
    <t>snood</t>
  </si>
  <si>
    <t>snohomish</t>
  </si>
  <si>
    <t>snogirl</t>
  </si>
  <si>
    <t>snoepys</t>
  </si>
  <si>
    <t>snoekie</t>
  </si>
  <si>
    <t>snoddy</t>
  </si>
  <si>
    <t>snobunny</t>
  </si>
  <si>
    <t>snj4ever</t>
  </si>
  <si>
    <t>snj4eva</t>
  </si>
  <si>
    <t>snitchy</t>
  </si>
  <si>
    <t>snitch13</t>
  </si>
  <si>
    <t>snippers</t>
  </si>
  <si>
    <t>sniperz</t>
  </si>
  <si>
    <t>sniper9</t>
  </si>
  <si>
    <t>sniper19</t>
  </si>
  <si>
    <t>sniper18</t>
  </si>
  <si>
    <t>sniper16</t>
  </si>
  <si>
    <t>sniper14</t>
  </si>
  <si>
    <t>sniper135</t>
  </si>
  <si>
    <t>sniper05</t>
  </si>
  <si>
    <t>sniper007</t>
  </si>
  <si>
    <t>snikerz</t>
  </si>
  <si>
    <t>snifter</t>
  </si>
  <si>
    <t>sniffsniff</t>
  </si>
  <si>
    <t>sniffer1</t>
  </si>
  <si>
    <t>sniffels</t>
  </si>
  <si>
    <t>snider1</t>
  </si>
  <si>
    <t>snicky1</t>
  </si>
  <si>
    <t>snickers45</t>
  </si>
  <si>
    <t>snickers36</t>
  </si>
  <si>
    <t>snickers32</t>
  </si>
  <si>
    <t>snickers28</t>
  </si>
  <si>
    <t>snickers20</t>
  </si>
  <si>
    <t>snickers15</t>
  </si>
  <si>
    <t>snickers06</t>
  </si>
  <si>
    <t>snickers04</t>
  </si>
  <si>
    <t>snickers00</t>
  </si>
  <si>
    <t>snickers0</t>
  </si>
  <si>
    <t>snicker7</t>
  </si>
  <si>
    <t>snicker6</t>
  </si>
  <si>
    <t>snicker22</t>
  </si>
  <si>
    <t>snicker!</t>
  </si>
  <si>
    <t>snickelfritz</t>
  </si>
  <si>
    <t>snibbles</t>
  </si>
  <si>
    <t>sneyder</t>
  </si>
  <si>
    <t>snethen</t>
  </si>
  <si>
    <t>snelle</t>
  </si>
  <si>
    <t>sneeze13</t>
  </si>
  <si>
    <t>sneakerz</t>
  </si>
  <si>
    <t>snarfy</t>
  </si>
  <si>
    <t>snarf1</t>
  </si>
  <si>
    <t>snare3</t>
  </si>
  <si>
    <t>snapple6</t>
  </si>
  <si>
    <t>snapple11</t>
  </si>
  <si>
    <t>snapple06</t>
  </si>
  <si>
    <t>snapper13</t>
  </si>
  <si>
    <t>snapper12</t>
  </si>
  <si>
    <t>snapp</t>
  </si>
  <si>
    <t>snapit</t>
  </si>
  <si>
    <t>snap24</t>
  </si>
  <si>
    <t>snap16</t>
  </si>
  <si>
    <t>snake8</t>
  </si>
  <si>
    <t>snake666</t>
  </si>
  <si>
    <t>snake1234</t>
  </si>
  <si>
    <t>snake07</t>
  </si>
  <si>
    <t>snake03</t>
  </si>
  <si>
    <t>snafu</t>
  </si>
  <si>
    <t>snadra</t>
  </si>
  <si>
    <t>snacker</t>
  </si>
  <si>
    <t>snackbar</t>
  </si>
  <si>
    <t>snack1</t>
  </si>
  <si>
    <t>sn00ker</t>
  </si>
  <si>
    <t>smutty1</t>
  </si>
  <si>
    <t>smurfett</t>
  </si>
  <si>
    <t>smurfer</t>
  </si>
  <si>
    <t>smurfe</t>
  </si>
  <si>
    <t>smurf89</t>
  </si>
  <si>
    <t>smurf77</t>
  </si>
  <si>
    <t>smurf69</t>
  </si>
  <si>
    <t>smurf4</t>
  </si>
  <si>
    <t>smurf24</t>
  </si>
  <si>
    <t>smurf21</t>
  </si>
  <si>
    <t>smurf12</t>
  </si>
  <si>
    <t>smurf10</t>
  </si>
  <si>
    <t>smurf08</t>
  </si>
  <si>
    <t>smurf06</t>
  </si>
  <si>
    <t>smuggs</t>
  </si>
  <si>
    <t>smuffin</t>
  </si>
  <si>
    <t>smudla</t>
  </si>
  <si>
    <t>smudge92</t>
  </si>
  <si>
    <t>smudge6</t>
  </si>
  <si>
    <t>smudge5</t>
  </si>
  <si>
    <t>smudge08</t>
  </si>
  <si>
    <t>sms1996</t>
  </si>
  <si>
    <t>smother</t>
  </si>
  <si>
    <t>smore27</t>
  </si>
  <si>
    <t>smorales</t>
  </si>
  <si>
    <t>smoothie.</t>
  </si>
  <si>
    <t>smooth9</t>
  </si>
  <si>
    <t>smooth7</t>
  </si>
  <si>
    <t>smooshie</t>
  </si>
  <si>
    <t>smoochs</t>
  </si>
  <si>
    <t>smoochiepoo</t>
  </si>
  <si>
    <t>smoochi</t>
  </si>
  <si>
    <t>smooches12</t>
  </si>
  <si>
    <t>smooches07</t>
  </si>
  <si>
    <t>smooche</t>
  </si>
  <si>
    <t>smooch22</t>
  </si>
  <si>
    <t>smoky7</t>
  </si>
  <si>
    <t>smokinweed</t>
  </si>
  <si>
    <t>smoking420</t>
  </si>
  <si>
    <t>smoking16</t>
  </si>
  <si>
    <t>smokin!</t>
  </si>
  <si>
    <t>smokies</t>
  </si>
  <si>
    <t>smokie13</t>
  </si>
  <si>
    <t>smokie07</t>
  </si>
  <si>
    <t>smokeyy</t>
  </si>
  <si>
    <t>smokey86</t>
  </si>
  <si>
    <t>smokey66</t>
  </si>
  <si>
    <t>smokey28</t>
  </si>
  <si>
    <t>smokey2006</t>
  </si>
  <si>
    <t>smokey02</t>
  </si>
  <si>
    <t>smokey007</t>
  </si>
  <si>
    <t>smokey#1</t>
  </si>
  <si>
    <t>smokeweed4</t>
  </si>
  <si>
    <t>smokeweed3</t>
  </si>
  <si>
    <t>smoker22</t>
  </si>
  <si>
    <t>smoken1</t>
  </si>
  <si>
    <t>smokeme420</t>
  </si>
  <si>
    <t>smokein</t>
  </si>
  <si>
    <t>smoke4me</t>
  </si>
  <si>
    <t>smoke29</t>
  </si>
  <si>
    <t>smoke24</t>
  </si>
  <si>
    <t>smoke16</t>
  </si>
  <si>
    <t>smoke12</t>
  </si>
  <si>
    <t>smoke101</t>
  </si>
  <si>
    <t>smoke10</t>
  </si>
  <si>
    <t>smocker</t>
  </si>
  <si>
    <t>smock</t>
  </si>
  <si>
    <t>smkani</t>
  </si>
  <si>
    <t>smizlicka</t>
  </si>
  <si>
    <t>smitty3</t>
  </si>
  <si>
    <t>smitty14</t>
  </si>
  <si>
    <t>smitty06</t>
  </si>
  <si>
    <t>smithy9</t>
  </si>
  <si>
    <t>smithy21</t>
  </si>
  <si>
    <t>smithy17</t>
  </si>
  <si>
    <t>smithville</t>
  </si>
  <si>
    <t>smiths22</t>
  </si>
  <si>
    <t>smithers1</t>
  </si>
  <si>
    <t>smither</t>
  </si>
  <si>
    <t>smithd</t>
  </si>
  <si>
    <t>smith999</t>
  </si>
  <si>
    <t>smith94</t>
  </si>
  <si>
    <t>smith78</t>
  </si>
  <si>
    <t>smith69</t>
  </si>
  <si>
    <t>smith57</t>
  </si>
  <si>
    <t>smith32</t>
  </si>
  <si>
    <t>smith15</t>
  </si>
  <si>
    <t>smith00</t>
  </si>
  <si>
    <t>smith!</t>
  </si>
  <si>
    <t>smirna</t>
  </si>
  <si>
    <t>smirky</t>
  </si>
  <si>
    <t>smirfs</t>
  </si>
  <si>
    <t>smirff</t>
  </si>
  <si>
    <t>smirf</t>
  </si>
  <si>
    <t>smire</t>
  </si>
  <si>
    <t>smily123</t>
  </si>
  <si>
    <t>smilez7</t>
  </si>
  <si>
    <t>smilez07</t>
  </si>
  <si>
    <t>smileygurl</t>
  </si>
  <si>
    <t>smileygal</t>
  </si>
  <si>
    <t>smiley68</t>
  </si>
  <si>
    <t>smiley619</t>
  </si>
  <si>
    <t>smiley4ever</t>
  </si>
  <si>
    <t>smiley26</t>
  </si>
  <si>
    <t>smiley2007</t>
  </si>
  <si>
    <t>smiley1990</t>
  </si>
  <si>
    <t>smiley00</t>
  </si>
  <si>
    <t>smiletoday</t>
  </si>
  <si>
    <t>smiletime</t>
  </si>
  <si>
    <t>smiles45</t>
  </si>
  <si>
    <t>smiles18</t>
  </si>
  <si>
    <t>smiles15</t>
  </si>
  <si>
    <t>smiles00</t>
  </si>
  <si>
    <t>smiler01</t>
  </si>
  <si>
    <t>smilepeople</t>
  </si>
  <si>
    <t>smileok</t>
  </si>
  <si>
    <t>smiledude</t>
  </si>
  <si>
    <t>smile@</t>
  </si>
  <si>
    <t>smile84</t>
  </si>
  <si>
    <t>smile81</t>
  </si>
  <si>
    <t>smile79</t>
  </si>
  <si>
    <t>smile789</t>
  </si>
  <si>
    <t>smile74</t>
  </si>
  <si>
    <t>smile47</t>
  </si>
  <si>
    <t>smile42</t>
  </si>
  <si>
    <t>smile40</t>
  </si>
  <si>
    <t>smile2u</t>
  </si>
  <si>
    <t>smile215</t>
  </si>
  <si>
    <t>smile2007</t>
  </si>
  <si>
    <t>smile2005</t>
  </si>
  <si>
    <t>smile2002</t>
  </si>
  <si>
    <t>smile2000</t>
  </si>
  <si>
    <t>smiggle1</t>
  </si>
  <si>
    <t>smigger</t>
  </si>
  <si>
    <t>smidgets</t>
  </si>
  <si>
    <t>smidget2</t>
  </si>
  <si>
    <t>smick</t>
  </si>
  <si>
    <t>smerfs</t>
  </si>
  <si>
    <t>smeralda</t>
  </si>
  <si>
    <t>smellywelly</t>
  </si>
  <si>
    <t>smellysock</t>
  </si>
  <si>
    <t>smellypants</t>
  </si>
  <si>
    <t>smellyme</t>
  </si>
  <si>
    <t>smellyfart</t>
  </si>
  <si>
    <t>smellyelly</t>
  </si>
  <si>
    <t>smellybut</t>
  </si>
  <si>
    <t>smellyboy</t>
  </si>
  <si>
    <t>smellyarse</t>
  </si>
  <si>
    <t>smelly99</t>
  </si>
  <si>
    <t>smelly9</t>
  </si>
  <si>
    <t>smelly8</t>
  </si>
  <si>
    <t>smelly26</t>
  </si>
  <si>
    <t>smelly1234</t>
  </si>
  <si>
    <t>smelly07</t>
  </si>
  <si>
    <t>smelly.</t>
  </si>
  <si>
    <t>smellvin</t>
  </si>
  <si>
    <t>smells1</t>
  </si>
  <si>
    <t>smellmyfeet</t>
  </si>
  <si>
    <t>smellmybum</t>
  </si>
  <si>
    <t>smellme1</t>
  </si>
  <si>
    <t>smecheria</t>
  </si>
  <si>
    <t>smecherasul</t>
  </si>
  <si>
    <t>smb1977</t>
  </si>
  <si>
    <t>smaville</t>
  </si>
  <si>
    <t>smashit</t>
  </si>
  <si>
    <t>smashingpumpkins</t>
  </si>
  <si>
    <t>smashed1</t>
  </si>
  <si>
    <t>smash3</t>
  </si>
  <si>
    <t>smash22</t>
  </si>
  <si>
    <t>smash123</t>
  </si>
  <si>
    <t>smash11</t>
  </si>
  <si>
    <t>smartz06</t>
  </si>
  <si>
    <t>smartyme</t>
  </si>
  <si>
    <t>smarty13</t>
  </si>
  <si>
    <t>smarty123</t>
  </si>
  <si>
    <t>smartt1</t>
  </si>
  <si>
    <t>smarts1</t>
  </si>
  <si>
    <t>smartmedia</t>
  </si>
  <si>
    <t>smartm</t>
  </si>
  <si>
    <t>smarties13</t>
  </si>
  <si>
    <t>smarties!</t>
  </si>
  <si>
    <t>smartgold</t>
  </si>
  <si>
    <t>smartcookie</t>
  </si>
  <si>
    <t>smartcat</t>
  </si>
  <si>
    <t>smartarse</t>
  </si>
  <si>
    <t>smartangel</t>
  </si>
  <si>
    <t>smart3</t>
  </si>
  <si>
    <t>smart28</t>
  </si>
  <si>
    <t>smart23</t>
  </si>
  <si>
    <t>smarmore</t>
  </si>
  <si>
    <t>smaragd</t>
  </si>
  <si>
    <t>smar1622</t>
  </si>
  <si>
    <t>smanti</t>
  </si>
  <si>
    <t>smanix</t>
  </si>
  <si>
    <t>smandu</t>
  </si>
  <si>
    <t>smallz!</t>
  </si>
  <si>
    <t>smally1</t>
  </si>
  <si>
    <t>smallville16</t>
  </si>
  <si>
    <t>smalls5</t>
  </si>
  <si>
    <t>smalls21</t>
  </si>
  <si>
    <t>smalls.</t>
  </si>
  <si>
    <t>smalling</t>
  </si>
  <si>
    <t>smallfries</t>
  </si>
  <si>
    <t>smallfox</t>
  </si>
  <si>
    <t>smallest</t>
  </si>
  <si>
    <t>smallbutt</t>
  </si>
  <si>
    <t>smallbaby</t>
  </si>
  <si>
    <t>small4</t>
  </si>
  <si>
    <t>small24</t>
  </si>
  <si>
    <t>small11</t>
  </si>
  <si>
    <t>smakbo</t>
  </si>
  <si>
    <t>smaily</t>
  </si>
  <si>
    <t>smaga</t>
  </si>
  <si>
    <t>smaerd</t>
  </si>
  <si>
    <t>smacksmack</t>
  </si>
  <si>
    <t>smackdown7</t>
  </si>
  <si>
    <t>smackdown5</t>
  </si>
  <si>
    <t>smackdown3</t>
  </si>
  <si>
    <t>smackd</t>
  </si>
  <si>
    <t>smack23</t>
  </si>
  <si>
    <t>smack12</t>
  </si>
  <si>
    <t>smachine</t>
  </si>
  <si>
    <t>sma123</t>
  </si>
  <si>
    <t>sm2007</t>
  </si>
  <si>
    <t>sm2005</t>
  </si>
  <si>
    <t>sm1988</t>
  </si>
  <si>
    <t>sm1983</t>
  </si>
  <si>
    <t>sm1981</t>
  </si>
  <si>
    <t>sm0keweed</t>
  </si>
  <si>
    <t>sm00ches</t>
  </si>
  <si>
    <t>slynch</t>
  </si>
  <si>
    <t>slygirl</t>
  </si>
  <si>
    <t>slyder</t>
  </si>
  <si>
    <t>slybaby</t>
  </si>
  <si>
    <t>slw1985</t>
  </si>
  <si>
    <t>sluts1</t>
  </si>
  <si>
    <t>slutmonkey</t>
  </si>
  <si>
    <t>slutface7</t>
  </si>
  <si>
    <t>slutbag!</t>
  </si>
  <si>
    <t>slut55</t>
  </si>
  <si>
    <t>slut4u</t>
  </si>
  <si>
    <t>slut16</t>
  </si>
  <si>
    <t>slut1234</t>
  </si>
  <si>
    <t>slut08</t>
  </si>
  <si>
    <t>slushi</t>
  </si>
  <si>
    <t>slurpees1</t>
  </si>
  <si>
    <t>slugger11</t>
  </si>
  <si>
    <t>slugbugs1</t>
  </si>
  <si>
    <t>slssls</t>
  </si>
  <si>
    <t>slr4ever</t>
  </si>
  <si>
    <t>slpknot</t>
  </si>
  <si>
    <t>slowman</t>
  </si>
  <si>
    <t>slowjams</t>
  </si>
  <si>
    <t>slowdown2</t>
  </si>
  <si>
    <t>slowburn</t>
  </si>
  <si>
    <t>sloves</t>
  </si>
  <si>
    <t>sloved</t>
  </si>
  <si>
    <t>slotcar</t>
  </si>
  <si>
    <t>sloppyjoes</t>
  </si>
  <si>
    <t>slob187</t>
  </si>
  <si>
    <t>sloan1</t>
  </si>
  <si>
    <t>slm1992</t>
  </si>
  <si>
    <t>slk55amg</t>
  </si>
  <si>
    <t>slk320</t>
  </si>
  <si>
    <t>slitter</t>
  </si>
  <si>
    <t>slitherin</t>
  </si>
  <si>
    <t>slist</t>
  </si>
  <si>
    <t>slipstream</t>
  </si>
  <si>
    <t>slipper2</t>
  </si>
  <si>
    <t>slipknotrule</t>
  </si>
  <si>
    <t>slipknotrox</t>
  </si>
  <si>
    <t>slipknotrocks</t>
  </si>
  <si>
    <t>slipknotfan</t>
  </si>
  <si>
    <t>slipknot87</t>
  </si>
  <si>
    <t>slipknot55</t>
  </si>
  <si>
    <t>slipknot27</t>
  </si>
  <si>
    <t>slipknot17</t>
  </si>
  <si>
    <t>slipknot1234</t>
  </si>
  <si>
    <t>slipknot05</t>
  </si>
  <si>
    <t>slinky6</t>
  </si>
  <si>
    <t>slinky3</t>
  </si>
  <si>
    <t>slimz</t>
  </si>
  <si>
    <t>slimthug2</t>
  </si>
  <si>
    <t>slimster</t>
  </si>
  <si>
    <t>slimshadie</t>
  </si>
  <si>
    <t>slimmaz</t>
  </si>
  <si>
    <t>slimmas</t>
  </si>
  <si>
    <t>slimfine</t>
  </si>
  <si>
    <t>slimes</t>
  </si>
  <si>
    <t>slimer1</t>
  </si>
  <si>
    <t>slimdogg</t>
  </si>
  <si>
    <t>slim95</t>
  </si>
  <si>
    <t>slim81</t>
  </si>
  <si>
    <t>slim66</t>
  </si>
  <si>
    <t>slim26</t>
  </si>
  <si>
    <t>slim00</t>
  </si>
  <si>
    <t>sliki</t>
  </si>
  <si>
    <t>sligonz</t>
  </si>
  <si>
    <t>sligo</t>
  </si>
  <si>
    <t>slideshow5</t>
  </si>
  <si>
    <t>slideshow07</t>
  </si>
  <si>
    <t>slideshow06</t>
  </si>
  <si>
    <t>slidesho</t>
  </si>
  <si>
    <t>slide2</t>
  </si>
  <si>
    <t>slide08</t>
  </si>
  <si>
    <t>slick91</t>
  </si>
  <si>
    <t>slick5</t>
  </si>
  <si>
    <t>slick23</t>
  </si>
  <si>
    <t>slick!</t>
  </si>
  <si>
    <t>slemish</t>
  </si>
  <si>
    <t>slemani</t>
  </si>
  <si>
    <t>sleepy77</t>
  </si>
  <si>
    <t>sleepy5</t>
  </si>
  <si>
    <t>sleepy23</t>
  </si>
  <si>
    <t>sleepy11</t>
  </si>
  <si>
    <t>sleepp</t>
  </si>
  <si>
    <t>sleep2</t>
  </si>
  <si>
    <t>sleeky</t>
  </si>
  <si>
    <t>sledding</t>
  </si>
  <si>
    <t>slb2008</t>
  </si>
  <si>
    <t>slb1986</t>
  </si>
  <si>
    <t>slayter</t>
  </si>
  <si>
    <t>slayerized</t>
  </si>
  <si>
    <t>slayerette</t>
  </si>
  <si>
    <t>slayer92</t>
  </si>
  <si>
    <t>slayer88</t>
  </si>
  <si>
    <t>slayer81</t>
  </si>
  <si>
    <t>slayer8</t>
  </si>
  <si>
    <t>slayer27</t>
  </si>
  <si>
    <t>slayer25</t>
  </si>
  <si>
    <t>slayer18</t>
  </si>
  <si>
    <t>slawter</t>
  </si>
  <si>
    <t>slavin</t>
  </si>
  <si>
    <t>slavik</t>
  </si>
  <si>
    <t>slaver</t>
  </si>
  <si>
    <t>slavelabor</t>
  </si>
  <si>
    <t>slave69</t>
  </si>
  <si>
    <t>slave4you</t>
  </si>
  <si>
    <t>slava1</t>
  </si>
  <si>
    <t>slatkicka</t>
  </si>
  <si>
    <t>slate1</t>
  </si>
  <si>
    <t>slash88</t>
  </si>
  <si>
    <t>slash5</t>
  </si>
  <si>
    <t>slapper05</t>
  </si>
  <si>
    <t>slapass</t>
  </si>
  <si>
    <t>slankissme</t>
  </si>
  <si>
    <t>slamups</t>
  </si>
  <si>
    <t>slamnik</t>
  </si>
  <si>
    <t>slammed1</t>
  </si>
  <si>
    <t>slaming</t>
  </si>
  <si>
    <t>slamina</t>
  </si>
  <si>
    <t>slam</t>
  </si>
  <si>
    <t>slakje</t>
  </si>
  <si>
    <t>slaine</t>
  </si>
  <si>
    <t>slagle</t>
  </si>
  <si>
    <t>slades</t>
  </si>
  <si>
    <t>slade2</t>
  </si>
  <si>
    <t>slaapkop</t>
  </si>
  <si>
    <t>sla2395</t>
  </si>
  <si>
    <t>sl1245</t>
  </si>
  <si>
    <t>sl1210</t>
  </si>
  <si>
    <t>skyzen</t>
  </si>
  <si>
    <t>skywalker4</t>
  </si>
  <si>
    <t>skysky50</t>
  </si>
  <si>
    <t>skysky11</t>
  </si>
  <si>
    <t>skyshy</t>
  </si>
  <si>
    <t>skyrocks</t>
  </si>
  <si>
    <t>skyrider</t>
  </si>
  <si>
    <t>skyranch</t>
  </si>
  <si>
    <t>skyrain</t>
  </si>
  <si>
    <t>skypes</t>
  </si>
  <si>
    <t>skynard1</t>
  </si>
  <si>
    <t>skyluv</t>
  </si>
  <si>
    <t>skylur</t>
  </si>
  <si>
    <t>skylla</t>
  </si>
  <si>
    <t>skyliner34gtr</t>
  </si>
  <si>
    <t>skylinegt</t>
  </si>
  <si>
    <t>skyline95</t>
  </si>
  <si>
    <t>skyline90</t>
  </si>
  <si>
    <t>skyline8</t>
  </si>
  <si>
    <t>skyline4</t>
  </si>
  <si>
    <t>skyline33</t>
  </si>
  <si>
    <t>skyline25</t>
  </si>
  <si>
    <t>skyline19</t>
  </si>
  <si>
    <t>skyline13</t>
  </si>
  <si>
    <t>skyline.</t>
  </si>
  <si>
    <t>skylier</t>
  </si>
  <si>
    <t>skyler99</t>
  </si>
  <si>
    <t>skyler9</t>
  </si>
  <si>
    <t>skyler89</t>
  </si>
  <si>
    <t>skyler69</t>
  </si>
  <si>
    <t>skyler27</t>
  </si>
  <si>
    <t>skyler25</t>
  </si>
  <si>
    <t>skyler18</t>
  </si>
  <si>
    <t>skyler16</t>
  </si>
  <si>
    <t>skylen</t>
  </si>
  <si>
    <t>skylar98</t>
  </si>
  <si>
    <t>skylar16</t>
  </si>
  <si>
    <t>skylar10</t>
  </si>
  <si>
    <t>skyknight</t>
  </si>
  <si>
    <t>skykid</t>
  </si>
  <si>
    <t>skyfox</t>
  </si>
  <si>
    <t>skyforce</t>
  </si>
  <si>
    <t>skyer</t>
  </si>
  <si>
    <t>skyepie1</t>
  </si>
  <si>
    <t>skyeline</t>
  </si>
  <si>
    <t>skyelar</t>
  </si>
  <si>
    <t>skyehigh</t>
  </si>
  <si>
    <t>skyedog</t>
  </si>
  <si>
    <t>skyecat</t>
  </si>
  <si>
    <t>skyebaby1</t>
  </si>
  <si>
    <t>skye95</t>
  </si>
  <si>
    <t>skye88</t>
  </si>
  <si>
    <t>skye69</t>
  </si>
  <si>
    <t>skye16</t>
  </si>
  <si>
    <t>skydiving1</t>
  </si>
  <si>
    <t>skyd1ve</t>
  </si>
  <si>
    <t>skyclad</t>
  </si>
  <si>
    <t>skybox</t>
  </si>
  <si>
    <t>skyblue8</t>
  </si>
  <si>
    <t>skyblue13</t>
  </si>
  <si>
    <t>sky520</t>
  </si>
  <si>
    <t>sky23</t>
  </si>
  <si>
    <t>sky2006</t>
  </si>
  <si>
    <t>sky2002</t>
  </si>
  <si>
    <t>sky1992</t>
  </si>
  <si>
    <t>sky007</t>
  </si>
  <si>
    <t>skura</t>
  </si>
  <si>
    <t>skumpete</t>
  </si>
  <si>
    <t>skulrolez</t>
  </si>
  <si>
    <t>skullsrock</t>
  </si>
  <si>
    <t>skulls4</t>
  </si>
  <si>
    <t>skulls3</t>
  </si>
  <si>
    <t>skulls18</t>
  </si>
  <si>
    <t>skulls17</t>
  </si>
  <si>
    <t>skulls11</t>
  </si>
  <si>
    <t>skullgirl</t>
  </si>
  <si>
    <t>skull99</t>
  </si>
  <si>
    <t>skull88</t>
  </si>
  <si>
    <t>skull77</t>
  </si>
  <si>
    <t>skull69</t>
  </si>
  <si>
    <t>skull6</t>
  </si>
  <si>
    <t>skull23</t>
  </si>
  <si>
    <t>skull15</t>
  </si>
  <si>
    <t>skull11</t>
  </si>
  <si>
    <t>skuggi</t>
  </si>
  <si>
    <t>skubidu</t>
  </si>
  <si>
    <t>skribble</t>
  </si>
  <si>
    <t>skrapy</t>
  </si>
  <si>
    <t>skp123</t>
  </si>
  <si>
    <t>skorpios</t>
  </si>
  <si>
    <t>skorea1</t>
  </si>
  <si>
    <t>skopsko</t>
  </si>
  <si>
    <t>skopelos</t>
  </si>
  <si>
    <t>skoolsuks</t>
  </si>
  <si>
    <t>skool123</t>
  </si>
  <si>
    <t>skolastika</t>
  </si>
  <si>
    <t>skivvies</t>
  </si>
  <si>
    <t>skiutah1</t>
  </si>
  <si>
    <t>skitz0</t>
  </si>
  <si>
    <t>skitts</t>
  </si>
  <si>
    <t>skittlez3</t>
  </si>
  <si>
    <t>skittlez23</t>
  </si>
  <si>
    <t>skittlez2</t>
  </si>
  <si>
    <t>skittlez13</t>
  </si>
  <si>
    <t>skittles420</t>
  </si>
  <si>
    <t>skittles29</t>
  </si>
  <si>
    <t>skittles03</t>
  </si>
  <si>
    <t>skittle3</t>
  </si>
  <si>
    <t>skittle22</t>
  </si>
  <si>
    <t>skittl3z</t>
  </si>
  <si>
    <t>skitter1</t>
  </si>
  <si>
    <t>skitten</t>
  </si>
  <si>
    <t>skipskip</t>
  </si>
  <si>
    <t>skippydog</t>
  </si>
  <si>
    <t>skippy94</t>
  </si>
  <si>
    <t>skippy42</t>
  </si>
  <si>
    <t>skippy29</t>
  </si>
  <si>
    <t>skippy24</t>
  </si>
  <si>
    <t>skippy16</t>
  </si>
  <si>
    <t>skippy101</t>
  </si>
  <si>
    <t>skippy06</t>
  </si>
  <si>
    <t>skipper77</t>
  </si>
  <si>
    <t>skipper3</t>
  </si>
  <si>
    <t>skipper25</t>
  </si>
  <si>
    <t>skipper22</t>
  </si>
  <si>
    <t>skipper16</t>
  </si>
  <si>
    <t>skipper09</t>
  </si>
  <si>
    <t>skipp3r</t>
  </si>
  <si>
    <t>skip13</t>
  </si>
  <si>
    <t>skip10</t>
  </si>
  <si>
    <t>skinup</t>
  </si>
  <si>
    <t>skinnypuppy</t>
  </si>
  <si>
    <t>skinny09</t>
  </si>
  <si>
    <t>skinny03</t>
  </si>
  <si>
    <t>skinnie</t>
  </si>
  <si>
    <t>skinner4</t>
  </si>
  <si>
    <t>skiner</t>
  </si>
  <si>
    <t>skined</t>
  </si>
  <si>
    <t>skinart</t>
  </si>
  <si>
    <t>skin</t>
  </si>
  <si>
    <t>skimers</t>
  </si>
  <si>
    <t>skimer</t>
  </si>
  <si>
    <t>skiman</t>
  </si>
  <si>
    <t>skillit</t>
  </si>
  <si>
    <t>skillful</t>
  </si>
  <si>
    <t>skillet2</t>
  </si>
  <si>
    <t>skill</t>
  </si>
  <si>
    <t>skikda</t>
  </si>
  <si>
    <t>skier1</t>
  </si>
  <si>
    <t>skier</t>
  </si>
  <si>
    <t>skids</t>
  </si>
  <si>
    <t>skibear</t>
  </si>
  <si>
    <t>skibby</t>
  </si>
  <si>
    <t>skibbles</t>
  </si>
  <si>
    <t>skiball</t>
  </si>
  <si>
    <t>skibaby</t>
  </si>
  <si>
    <t>ski4ever</t>
  </si>
  <si>
    <t>skewes</t>
  </si>
  <si>
    <t>sketti</t>
  </si>
  <si>
    <t>sketer</t>
  </si>
  <si>
    <t>sketchy1</t>
  </si>
  <si>
    <t>sketchers1</t>
  </si>
  <si>
    <t>skeptik</t>
  </si>
  <si>
    <t>skepticism</t>
  </si>
  <si>
    <t>skeptical</t>
  </si>
  <si>
    <t>skellig</t>
  </si>
  <si>
    <t>skeliton</t>
  </si>
  <si>
    <t>skelet</t>
  </si>
  <si>
    <t>skelanimals</t>
  </si>
  <si>
    <t>skeety</t>
  </si>
  <si>
    <t>skeeter99</t>
  </si>
  <si>
    <t>skeeter6</t>
  </si>
  <si>
    <t>skeeter5</t>
  </si>
  <si>
    <t>skeeter21</t>
  </si>
  <si>
    <t>skeeter16</t>
  </si>
  <si>
    <t>skeeter13</t>
  </si>
  <si>
    <t>skeeter!</t>
  </si>
  <si>
    <t>skeet69</t>
  </si>
  <si>
    <t>skeet12</t>
  </si>
  <si>
    <t>skeeder</t>
  </si>
  <si>
    <t>skeebo1</t>
  </si>
  <si>
    <t>skd123</t>
  </si>
  <si>
    <t>skchairman</t>
  </si>
  <si>
    <t>skattie</t>
  </si>
  <si>
    <t>skating4</t>
  </si>
  <si>
    <t>skating2</t>
  </si>
  <si>
    <t>skating13</t>
  </si>
  <si>
    <t>skating11</t>
  </si>
  <si>
    <t>skating.</t>
  </si>
  <si>
    <t>skatie</t>
  </si>
  <si>
    <t>skatezero</t>
  </si>
  <si>
    <t>skatevans</t>
  </si>
  <si>
    <t>skatersrule</t>
  </si>
  <si>
    <t>skaterfreak</t>
  </si>
  <si>
    <t>skaterboi1</t>
  </si>
  <si>
    <t>skater562</t>
  </si>
  <si>
    <t>skater420</t>
  </si>
  <si>
    <t>skater28</t>
  </si>
  <si>
    <t>skater2008</t>
  </si>
  <si>
    <t>skater111</t>
  </si>
  <si>
    <t>skater02</t>
  </si>
  <si>
    <t>skater0</t>
  </si>
  <si>
    <t>skatepark1</t>
  </si>
  <si>
    <t>skatemore</t>
  </si>
  <si>
    <t>skatek</t>
  </si>
  <si>
    <t>skateit</t>
  </si>
  <si>
    <t>skateing1</t>
  </si>
  <si>
    <t>skateb</t>
  </si>
  <si>
    <t>skate92</t>
  </si>
  <si>
    <t>skate55</t>
  </si>
  <si>
    <t>skate54</t>
  </si>
  <si>
    <t>skate4me</t>
  </si>
  <si>
    <t>skate2live</t>
  </si>
  <si>
    <t>skate247</t>
  </si>
  <si>
    <t>skate06</t>
  </si>
  <si>
    <t>skata1</t>
  </si>
  <si>
    <t>skarla</t>
  </si>
  <si>
    <t>skapate</t>
  </si>
  <si>
    <t>skanska</t>
  </si>
  <si>
    <t>skankybitch</t>
  </si>
  <si>
    <t>skanky69</t>
  </si>
  <si>
    <t>skanky101</t>
  </si>
  <si>
    <t>skankho</t>
  </si>
  <si>
    <t>skanker1</t>
  </si>
  <si>
    <t>skank4</t>
  </si>
  <si>
    <t>skank3</t>
  </si>
  <si>
    <t>skancito</t>
  </si>
  <si>
    <t>skampi</t>
  </si>
  <si>
    <t>skakid</t>
  </si>
  <si>
    <t>ska123</t>
  </si>
  <si>
    <t>sk8terchick</t>
  </si>
  <si>
    <t>sk8ter2</t>
  </si>
  <si>
    <t>sk8ter12</t>
  </si>
  <si>
    <t>sk8te1</t>
  </si>
  <si>
    <t>sk8te</t>
  </si>
  <si>
    <t>sk8rules</t>
  </si>
  <si>
    <t>sk8pro</t>
  </si>
  <si>
    <t>sk8pirate</t>
  </si>
  <si>
    <t>sk8park</t>
  </si>
  <si>
    <t>sk8ersrule</t>
  </si>
  <si>
    <t>sk8erg</t>
  </si>
  <si>
    <t>sk8erchik</t>
  </si>
  <si>
    <t>sk8erboyz</t>
  </si>
  <si>
    <t>sk8erboii</t>
  </si>
  <si>
    <t>sk8er8</t>
  </si>
  <si>
    <t>sk8er4u</t>
  </si>
  <si>
    <t>sk8er4</t>
  </si>
  <si>
    <t>sk8er12</t>
  </si>
  <si>
    <t>sk8er11</t>
  </si>
  <si>
    <t>sk8chick</t>
  </si>
  <si>
    <t>sk8bording</t>
  </si>
  <si>
    <t>sk8blind</t>
  </si>
  <si>
    <t>sk2008</t>
  </si>
  <si>
    <t>sk2007</t>
  </si>
  <si>
    <t>sk1993</t>
  </si>
  <si>
    <t>sk1989</t>
  </si>
  <si>
    <t>sk1965</t>
  </si>
  <si>
    <t>sjsjsj</t>
  </si>
  <si>
    <t>sjsharks1</t>
  </si>
  <si>
    <t>sjs123</t>
  </si>
  <si>
    <t>sjoukje</t>
  </si>
  <si>
    <t>sjd000</t>
  </si>
  <si>
    <t>sjayne</t>
  </si>
  <si>
    <t>sjatje</t>
  </si>
  <si>
    <t>sjames</t>
  </si>
  <si>
    <t>sj4life</t>
  </si>
  <si>
    <t>sj123456</t>
  </si>
  <si>
    <t>sizzle123</t>
  </si>
  <si>
    <t>sizemore1</t>
  </si>
  <si>
    <t>size15</t>
  </si>
  <si>
    <t>siying</t>
  </si>
  <si>
    <t>sixx1958</t>
  </si>
  <si>
    <t>sixty1</t>
  </si>
  <si>
    <t>sixtoes</t>
  </si>
  <si>
    <t>sixth6</t>
  </si>
  <si>
    <t>sixpoint</t>
  </si>
  <si>
    <t>sixmen</t>
  </si>
  <si>
    <t>sixlets</t>
  </si>
  <si>
    <t>sixers2</t>
  </si>
  <si>
    <t>sixbox</t>
  </si>
  <si>
    <t>six123456</t>
  </si>
  <si>
    <t>siwon</t>
  </si>
  <si>
    <t>sivasiva</t>
  </si>
  <si>
    <t>sivart1</t>
  </si>
  <si>
    <t>sivani</t>
  </si>
  <si>
    <t>sivakasi</t>
  </si>
  <si>
    <t>siutaisa</t>
  </si>
  <si>
    <t>sitton</t>
  </si>
  <si>
    <t>sittingducks</t>
  </si>
  <si>
    <t>sittichok</t>
  </si>
  <si>
    <t>siti93</t>
  </si>
  <si>
    <t>siti86</t>
  </si>
  <si>
    <t>sither</t>
  </si>
  <si>
    <t>sitges</t>
  </si>
  <si>
    <t>siswoyo</t>
  </si>
  <si>
    <t>sisters11</t>
  </si>
  <si>
    <t>sistergirl</t>
  </si>
  <si>
    <t>sister95</t>
  </si>
  <si>
    <t>sister94</t>
  </si>
  <si>
    <t>sister79</t>
  </si>
  <si>
    <t>sister55</t>
  </si>
  <si>
    <t>sister4ever</t>
  </si>
  <si>
    <t>sister33</t>
  </si>
  <si>
    <t>sister20</t>
  </si>
  <si>
    <t>sister15</t>
  </si>
  <si>
    <t>sister08</t>
  </si>
  <si>
    <t>sister00</t>
  </si>
  <si>
    <t>sistemas1</t>
  </si>
  <si>
    <t>sistas4life</t>
  </si>
  <si>
    <t>sistagurl</t>
  </si>
  <si>
    <t>sista3</t>
  </si>
  <si>
    <t>sissys2</t>
  </si>
  <si>
    <t>sissy94</t>
  </si>
  <si>
    <t>sissy90</t>
  </si>
  <si>
    <t>sissy64</t>
  </si>
  <si>
    <t>sissy333</t>
  </si>
  <si>
    <t>sissy29</t>
  </si>
  <si>
    <t>sissy28</t>
  </si>
  <si>
    <t>sissy24</t>
  </si>
  <si>
    <t>sissy2006</t>
  </si>
  <si>
    <t>sissy1981</t>
  </si>
  <si>
    <t>sisster</t>
  </si>
  <si>
    <t>sissie1</t>
  </si>
  <si>
    <t>sissa1</t>
  </si>
  <si>
    <t>sisqos</t>
  </si>
  <si>
    <t>sisqo123</t>
  </si>
  <si>
    <t>sisoygay</t>
  </si>
  <si>
    <t>sisondessa</t>
  </si>
  <si>
    <t>sisko1</t>
  </si>
  <si>
    <t>sising</t>
  </si>
  <si>
    <t>sisi1</t>
  </si>
  <si>
    <t>sisi</t>
  </si>
  <si>
    <t>sisbub</t>
  </si>
  <si>
    <t>sisas</t>
  </si>
  <si>
    <t>sisaket</t>
  </si>
  <si>
    <t>sis4eva</t>
  </si>
  <si>
    <t>sis2sis</t>
  </si>
  <si>
    <t>sirthomas</t>
  </si>
  <si>
    <t>sirrod</t>
  </si>
  <si>
    <t>sirjohn</t>
  </si>
  <si>
    <t>sirius7</t>
  </si>
  <si>
    <t>siris</t>
  </si>
  <si>
    <t>sirirut</t>
  </si>
  <si>
    <t>siripan</t>
  </si>
  <si>
    <t>sirinat</t>
  </si>
  <si>
    <t>sirinart</t>
  </si>
  <si>
    <t>sirikanya</t>
  </si>
  <si>
    <t>sirian</t>
  </si>
  <si>
    <t>siria</t>
  </si>
  <si>
    <t>sirhc</t>
  </si>
  <si>
    <t>sirenitas</t>
  </si>
  <si>
    <t>sirena13</t>
  </si>
  <si>
    <t>sirduke</t>
  </si>
  <si>
    <t>sirciram</t>
  </si>
  <si>
    <t>siraad</t>
  </si>
  <si>
    <t>siquesi</t>
  </si>
  <si>
    <t>siput</t>
  </si>
  <si>
    <t>siptimbir</t>
  </si>
  <si>
    <t>sippycup1</t>
  </si>
  <si>
    <t>sipon</t>
  </si>
  <si>
    <t>sipisapo</t>
  </si>
  <si>
    <t>sipho</t>
  </si>
  <si>
    <t>sipayung</t>
  </si>
  <si>
    <t>sipahutar</t>
  </si>
  <si>
    <t>siostra</t>
  </si>
  <si>
    <t>siobhain</t>
  </si>
  <si>
    <t>sinverguenza</t>
  </si>
  <si>
    <t>sinver.1</t>
  </si>
  <si>
    <t>sinucidere</t>
  </si>
  <si>
    <t>sintmaarten</t>
  </si>
  <si>
    <t>sintinovivo</t>
  </si>
  <si>
    <t>sinsuat</t>
  </si>
  <si>
    <t>sinson</t>
  </si>
  <si>
    <t>sinsinsin</t>
  </si>
  <si>
    <t>sinshine</t>
  </si>
  <si>
    <t>sinoako</t>
  </si>
  <si>
    <t>sinnerman</t>
  </si>
  <si>
    <t>sinner69</t>
  </si>
  <si>
    <t>sinner420</t>
  </si>
  <si>
    <t>sinkorswim</t>
  </si>
  <si>
    <t>sinking</t>
  </si>
  <si>
    <t>siniva</t>
  </si>
  <si>
    <t>sinitta</t>
  </si>
  <si>
    <t>sinita</t>
  </si>
  <si>
    <t>singurapelume</t>
  </si>
  <si>
    <t>singthesorrow</t>
  </si>
  <si>
    <t>singsing1</t>
  </si>
  <si>
    <t>singo1</t>
  </si>
  <si>
    <t>singo</t>
  </si>
  <si>
    <t>singlove</t>
  </si>
  <si>
    <t>singlelove</t>
  </si>
  <si>
    <t>singleforever</t>
  </si>
  <si>
    <t>single50</t>
  </si>
  <si>
    <t>single4lyf</t>
  </si>
  <si>
    <t>single40</t>
  </si>
  <si>
    <t>single35</t>
  </si>
  <si>
    <t>single29</t>
  </si>
  <si>
    <t>single247</t>
  </si>
  <si>
    <t>single2005</t>
  </si>
  <si>
    <t>single143</t>
  </si>
  <si>
    <t>singko05</t>
  </si>
  <si>
    <t>singkamas</t>
  </si>
  <si>
    <t>singings</t>
  </si>
  <si>
    <t>singingbee</t>
  </si>
  <si>
    <t>singing7</t>
  </si>
  <si>
    <t>singing6</t>
  </si>
  <si>
    <t>singing1994</t>
  </si>
  <si>
    <t>singian</t>
  </si>
  <si>
    <t>singhot</t>
  </si>
  <si>
    <t>singerboy</t>
  </si>
  <si>
    <t>singer91</t>
  </si>
  <si>
    <t>singer4life</t>
  </si>
  <si>
    <t>singer36</t>
  </si>
  <si>
    <t>singer33</t>
  </si>
  <si>
    <t>singer2b</t>
  </si>
  <si>
    <t>singer20</t>
  </si>
  <si>
    <t>singe</t>
  </si>
  <si>
    <t>singadera</t>
  </si>
  <si>
    <t>singab</t>
  </si>
  <si>
    <t>singa1</t>
  </si>
  <si>
    <t>singa</t>
  </si>
  <si>
    <t>sing2you</t>
  </si>
  <si>
    <t>sing2u</t>
  </si>
  <si>
    <t>sing21</t>
  </si>
  <si>
    <t>sinfully</t>
  </si>
  <si>
    <t>sinfronteras</t>
  </si>
  <si>
    <t>siner</t>
  </si>
  <si>
    <t>sinecio</t>
  </si>
  <si>
    <t>sinead06</t>
  </si>
  <si>
    <t>sindoro</t>
  </si>
  <si>
    <t>sindicato</t>
  </si>
  <si>
    <t>sindia</t>
  </si>
  <si>
    <t>sinden</t>
  </si>
  <si>
    <t>sincronizada</t>
  </si>
  <si>
    <t>sincostan</t>
  </si>
  <si>
    <t>sinchi</t>
  </si>
  <si>
    <t>sincere5</t>
  </si>
  <si>
    <t>sincere23</t>
  </si>
  <si>
    <t>since89</t>
  </si>
  <si>
    <t>since1991</t>
  </si>
  <si>
    <t>since1990</t>
  </si>
  <si>
    <t>since1987</t>
  </si>
  <si>
    <t>since1985</t>
  </si>
  <si>
    <t>since1972</t>
  </si>
  <si>
    <t>sincai</t>
  </si>
  <si>
    <t>sinbin</t>
  </si>
  <si>
    <t>sinasappel</t>
  </si>
  <si>
    <t>sinambela</t>
  </si>
  <si>
    <t>sinaloa3</t>
  </si>
  <si>
    <t>sinaloa23</t>
  </si>
  <si>
    <t>sinaloa2</t>
  </si>
  <si>
    <t>sina007</t>
  </si>
  <si>
    <t>simsrule</t>
  </si>
  <si>
    <t>simsim1</t>
  </si>
  <si>
    <t>simshotdate</t>
  </si>
  <si>
    <t>simsgirl</t>
  </si>
  <si>
    <t>simsfreak</t>
  </si>
  <si>
    <t>simsek</t>
  </si>
  <si>
    <t>sims2rox</t>
  </si>
  <si>
    <t>sims2rocks</t>
  </si>
  <si>
    <t>simpsons22</t>
  </si>
  <si>
    <t>simpsons1234</t>
  </si>
  <si>
    <t>simpsons08</t>
  </si>
  <si>
    <t>simpsons.</t>
  </si>
  <si>
    <t>simpsons!</t>
  </si>
  <si>
    <t>simpson22</t>
  </si>
  <si>
    <t>simpsom</t>
  </si>
  <si>
    <t>simplyred</t>
  </si>
  <si>
    <t>simply08</t>
  </si>
  <si>
    <t>simplicia</t>
  </si>
  <si>
    <t>simplestar</t>
  </si>
  <si>
    <t>simpler</t>
  </si>
  <si>
    <t>simpleplan2</t>
  </si>
  <si>
    <t>simplepan</t>
  </si>
  <si>
    <t>simpleman1</t>
  </si>
  <si>
    <t>simplelove</t>
  </si>
  <si>
    <t>simplegal</t>
  </si>
  <si>
    <t>simple?</t>
  </si>
  <si>
    <t>simple24</t>
  </si>
  <si>
    <t>simple182</t>
  </si>
  <si>
    <t>simple14</t>
  </si>
  <si>
    <t>simple1234</t>
  </si>
  <si>
    <t>simple02</t>
  </si>
  <si>
    <t>simple.plan</t>
  </si>
  <si>
    <t>simpal</t>
  </si>
  <si>
    <t>simp24</t>
  </si>
  <si>
    <t>simote</t>
  </si>
  <si>
    <t>simonv</t>
  </si>
  <si>
    <t>simonpegg</t>
  </si>
  <si>
    <t>simonlee</t>
  </si>
  <si>
    <t>simonjames</t>
  </si>
  <si>
    <t>simonis</t>
  </si>
  <si>
    <t>simoney</t>
  </si>
  <si>
    <t>simonelli</t>
  </si>
  <si>
    <t>simone77</t>
  </si>
  <si>
    <t>simone6</t>
  </si>
  <si>
    <t>simonds</t>
  </si>
  <si>
    <t>simonbaby</t>
  </si>
  <si>
    <t>simonasimona</t>
  </si>
  <si>
    <t>simon95</t>
  </si>
  <si>
    <t>simon92</t>
  </si>
  <si>
    <t>simon90</t>
  </si>
  <si>
    <t>simon89</t>
  </si>
  <si>
    <t>simon88</t>
  </si>
  <si>
    <t>simon4e</t>
  </si>
  <si>
    <t>simon44</t>
  </si>
  <si>
    <t>simon31</t>
  </si>
  <si>
    <t>simon29</t>
  </si>
  <si>
    <t>simon2005</t>
  </si>
  <si>
    <t>simon2001</t>
  </si>
  <si>
    <t>simon1989</t>
  </si>
  <si>
    <t>simon04</t>
  </si>
  <si>
    <t>simon001</t>
  </si>
  <si>
    <t>simmo1</t>
  </si>
  <si>
    <t>simmi</t>
  </si>
  <si>
    <t>simmens</t>
  </si>
  <si>
    <t>simkins</t>
  </si>
  <si>
    <t>simitrio</t>
  </si>
  <si>
    <t>simika</t>
  </si>
  <si>
    <t>simer</t>
  </si>
  <si>
    <t>simedejasnovale</t>
  </si>
  <si>
    <t>simbio</t>
  </si>
  <si>
    <t>simbaroo</t>
  </si>
  <si>
    <t>simban</t>
  </si>
  <si>
    <t>simbam</t>
  </si>
  <si>
    <t>simbalee</t>
  </si>
  <si>
    <t>simbadog1</t>
  </si>
  <si>
    <t>simbada</t>
  </si>
  <si>
    <t>simbababy</t>
  </si>
  <si>
    <t>simba9866</t>
  </si>
  <si>
    <t>simba98</t>
  </si>
  <si>
    <t>simba94</t>
  </si>
  <si>
    <t>simba92</t>
  </si>
  <si>
    <t>simba91</t>
  </si>
  <si>
    <t>simba88</t>
  </si>
  <si>
    <t>simba77</t>
  </si>
  <si>
    <t>simba66</t>
  </si>
  <si>
    <t>simba31</t>
  </si>
  <si>
    <t>simba1989</t>
  </si>
  <si>
    <t>simaos</t>
  </si>
  <si>
    <t>siman</t>
  </si>
  <si>
    <t>simalingkar</t>
  </si>
  <si>
    <t>silvioara</t>
  </si>
  <si>
    <t>silvinka</t>
  </si>
  <si>
    <t>silviasilvia</t>
  </si>
  <si>
    <t>silvias</t>
  </si>
  <si>
    <t>silviapatricia</t>
  </si>
  <si>
    <t>silviaa</t>
  </si>
  <si>
    <t>silvia89</t>
  </si>
  <si>
    <t>silvia84</t>
  </si>
  <si>
    <t>silvia6</t>
  </si>
  <si>
    <t>silvia24</t>
  </si>
  <si>
    <t>silvia23</t>
  </si>
  <si>
    <t>silvi1</t>
  </si>
  <si>
    <t>silvestra</t>
  </si>
  <si>
    <t>silvertree</t>
  </si>
  <si>
    <t>silverton1</t>
  </si>
  <si>
    <t>silverswan</t>
  </si>
  <si>
    <t>silverstream</t>
  </si>
  <si>
    <t>silverspeed</t>
  </si>
  <si>
    <t>silvershark</t>
  </si>
  <si>
    <t>silverray</t>
  </si>
  <si>
    <t>silverqueen</t>
  </si>
  <si>
    <t>silverme</t>
  </si>
  <si>
    <t>silverdreams</t>
  </si>
  <si>
    <t>silverd</t>
  </si>
  <si>
    <t>silvercivic</t>
  </si>
  <si>
    <t>silverbug</t>
  </si>
  <si>
    <t>silverblade</t>
  </si>
  <si>
    <t>silverblack</t>
  </si>
  <si>
    <t>silverbirch</t>
  </si>
  <si>
    <t>silverarrow</t>
  </si>
  <si>
    <t>silverado8</t>
  </si>
  <si>
    <t>silver96</t>
  </si>
  <si>
    <t>silver95</t>
  </si>
  <si>
    <t>silver70</t>
  </si>
  <si>
    <t>silver53</t>
  </si>
  <si>
    <t>silver40</t>
  </si>
  <si>
    <t>silver30</t>
  </si>
  <si>
    <t>silver2001</t>
  </si>
  <si>
    <t>silver1990</t>
  </si>
  <si>
    <t>silvanas</t>
  </si>
  <si>
    <t>silvana!</t>
  </si>
  <si>
    <t>silva24</t>
  </si>
  <si>
    <t>silv3r</t>
  </si>
  <si>
    <t>silupu</t>
  </si>
  <si>
    <t>silueta</t>
  </si>
  <si>
    <t>silsden</t>
  </si>
  <si>
    <t>silsbee</t>
  </si>
  <si>
    <t>silpada</t>
  </si>
  <si>
    <t>sillysue</t>
  </si>
  <si>
    <t>sillymilly</t>
  </si>
  <si>
    <t>sillylily</t>
  </si>
  <si>
    <t>sillyhoe1</t>
  </si>
  <si>
    <t>sillyboys</t>
  </si>
  <si>
    <t>sillybilly123</t>
  </si>
  <si>
    <t>silly98</t>
  </si>
  <si>
    <t>silly77</t>
  </si>
  <si>
    <t>silly55</t>
  </si>
  <si>
    <t>silly4u</t>
  </si>
  <si>
    <t>silly18</t>
  </si>
  <si>
    <t>silly17</t>
  </si>
  <si>
    <t>silly1234</t>
  </si>
  <si>
    <t>silly09</t>
  </si>
  <si>
    <t>sillie1</t>
  </si>
  <si>
    <t>silky69</t>
  </si>
  <si>
    <t>silky2</t>
  </si>
  <si>
    <t>silkster</t>
  </si>
  <si>
    <t>silkroadonline</t>
  </si>
  <si>
    <t>silk2001</t>
  </si>
  <si>
    <t>silk123</t>
  </si>
  <si>
    <t>silk12</t>
  </si>
  <si>
    <t>siliva</t>
  </si>
  <si>
    <t>siling</t>
  </si>
  <si>
    <t>silguero</t>
  </si>
  <si>
    <t>siler</t>
  </si>
  <si>
    <t>silenttears</t>
  </si>
  <si>
    <t>silentscream</t>
  </si>
  <si>
    <t>silentkilla</t>
  </si>
  <si>
    <t>silentemo</t>
  </si>
  <si>
    <t>silentdeath</t>
  </si>
  <si>
    <t>silentbutdeadly</t>
  </si>
  <si>
    <t>silent5</t>
  </si>
  <si>
    <t>silent07</t>
  </si>
  <si>
    <t>silent01</t>
  </si>
  <si>
    <t>silenoz</t>
  </si>
  <si>
    <t>silencer13</t>
  </si>
  <si>
    <t>silencer1</t>
  </si>
  <si>
    <t>silas02</t>
  </si>
  <si>
    <t>silan</t>
  </si>
  <si>
    <t>sil123</t>
  </si>
  <si>
    <t>sikvaruli</t>
  </si>
  <si>
    <t>sikunt</t>
  </si>
  <si>
    <t>sikumbang</t>
  </si>
  <si>
    <t>siktirgit</t>
  </si>
  <si>
    <t>sikorski</t>
  </si>
  <si>
    <t>sikora</t>
  </si>
  <si>
    <t>sikira</t>
  </si>
  <si>
    <t>sikill</t>
  </si>
  <si>
    <t>sikerler</t>
  </si>
  <si>
    <t>siker</t>
  </si>
  <si>
    <t>sikarios</t>
  </si>
  <si>
    <t>sikana</t>
  </si>
  <si>
    <t>sikaka</t>
  </si>
  <si>
    <t>siimut</t>
  </si>
  <si>
    <t>sihitam</t>
  </si>
  <si>
    <t>siguranta</t>
  </si>
  <si>
    <t>siguiendolaluna</t>
  </si>
  <si>
    <t>siguas</t>
  </si>
  <si>
    <t>sigridur</t>
  </si>
  <si>
    <t>signet</t>
  </si>
  <si>
    <t>signal1</t>
  </si>
  <si>
    <t>sign</t>
  </si>
  <si>
    <t>sigmundfreud</t>
  </si>
  <si>
    <t>sigmatri</t>
  </si>
  <si>
    <t>sigmans</t>
  </si>
  <si>
    <t>sigma7</t>
  </si>
  <si>
    <t>sigma23</t>
  </si>
  <si>
    <t>sigga</t>
  </si>
  <si>
    <t>sigfredo</t>
  </si>
  <si>
    <t>sigena</t>
  </si>
  <si>
    <t>sigben</t>
  </si>
  <si>
    <t>sigaretten</t>
  </si>
  <si>
    <t>sigala</t>
  </si>
  <si>
    <t>sietedeabril</t>
  </si>
  <si>
    <t>sierranicole</t>
  </si>
  <si>
    <t>sierralh</t>
  </si>
  <si>
    <t>sierra93</t>
  </si>
  <si>
    <t>sierra55</t>
  </si>
  <si>
    <t>sierra25</t>
  </si>
  <si>
    <t>sierra24</t>
  </si>
  <si>
    <t>sierra2001</t>
  </si>
  <si>
    <t>sierra1234</t>
  </si>
  <si>
    <t>sierra117</t>
  </si>
  <si>
    <t>sientong</t>
  </si>
  <si>
    <t>sientelo</t>
  </si>
  <si>
    <t>sienna7</t>
  </si>
  <si>
    <t>sienna04</t>
  </si>
  <si>
    <t>sienes</t>
  </si>
  <si>
    <t>siempreunidos</t>
  </si>
  <si>
    <t>siempretuyo</t>
  </si>
  <si>
    <t>siempresolo</t>
  </si>
  <si>
    <t>siempresere</t>
  </si>
  <si>
    <t>siempreserastu</t>
  </si>
  <si>
    <t>siempremedejas</t>
  </si>
  <si>
    <t>siempre22</t>
  </si>
  <si>
    <t>siempre13</t>
  </si>
  <si>
    <t>siempie</t>
  </si>
  <si>
    <t>siemon</t>
  </si>
  <si>
    <t>siemensm55</t>
  </si>
  <si>
    <t>sieben7</t>
  </si>
  <si>
    <t>sieara</t>
  </si>
  <si>
    <t>sidthekid</t>
  </si>
  <si>
    <t>sidrex</t>
  </si>
  <si>
    <t>sidonio</t>
  </si>
  <si>
    <t>sidney88</t>
  </si>
  <si>
    <t>sidney24</t>
  </si>
  <si>
    <t>sidney16</t>
  </si>
  <si>
    <t>sidney06</t>
  </si>
  <si>
    <t>sidmouth</t>
  </si>
  <si>
    <t>sidharta</t>
  </si>
  <si>
    <t>sidhant</t>
  </si>
  <si>
    <t>sidewayz</t>
  </si>
  <si>
    <t>sidestep</t>
  </si>
  <si>
    <t>siders</t>
  </si>
  <si>
    <t>sider</t>
  </si>
  <si>
    <t>sideout1</t>
  </si>
  <si>
    <t>sidebar</t>
  </si>
  <si>
    <t>side13</t>
  </si>
  <si>
    <t>siddique</t>
  </si>
  <si>
    <t>siddal</t>
  </si>
  <si>
    <t>sidamo</t>
  </si>
  <si>
    <t>sicocxle</t>
  </si>
  <si>
    <t>sickofyou</t>
  </si>
  <si>
    <t>sickofitall</t>
  </si>
  <si>
    <t>sickboy1</t>
  </si>
  <si>
    <t>sickandtired</t>
  </si>
  <si>
    <t>sick123</t>
  </si>
  <si>
    <t>sicilian1</t>
  </si>
  <si>
    <t>sicherheit</t>
  </si>
  <si>
    <t>sic6sic</t>
  </si>
  <si>
    <t>sibungsu</t>
  </si>
  <si>
    <t>sibuna</t>
  </si>
  <si>
    <t>sibulan</t>
  </si>
  <si>
    <t>sibugay</t>
  </si>
  <si>
    <t>sibualko</t>
  </si>
  <si>
    <t>sibtain</t>
  </si>
  <si>
    <t>sibrian</t>
  </si>
  <si>
    <t>sibling</t>
  </si>
  <si>
    <t>sibilia</t>
  </si>
  <si>
    <t>siberian1</t>
  </si>
  <si>
    <t>sibal</t>
  </si>
  <si>
    <t>siarot</t>
  </si>
  <si>
    <t>siari</t>
  </si>
  <si>
    <t>siapno</t>
  </si>
  <si>
    <t>siapaya</t>
  </si>
  <si>
    <t>siapa</t>
  </si>
  <si>
    <t>siaokia</t>
  </si>
  <si>
    <t>sianybaby</t>
  </si>
  <si>
    <t>siantarman</t>
  </si>
  <si>
    <t>siangsiang</t>
  </si>
  <si>
    <t>sian21</t>
  </si>
  <si>
    <t>sian12</t>
  </si>
  <si>
    <t>siamesa</t>
  </si>
  <si>
    <t>sialer</t>
  </si>
  <si>
    <t>shysty</t>
  </si>
  <si>
    <t>shystie</t>
  </si>
  <si>
    <t>shyshy5</t>
  </si>
  <si>
    <t>shyrine</t>
  </si>
  <si>
    <t>shyreen</t>
  </si>
  <si>
    <t>shyree</t>
  </si>
  <si>
    <t>shyra1</t>
  </si>
  <si>
    <t>shynie</t>
  </si>
  <si>
    <t>shynette</t>
  </si>
  <si>
    <t>shynepo</t>
  </si>
  <si>
    <t>shyne05</t>
  </si>
  <si>
    <t>shylow1</t>
  </si>
  <si>
    <t>shylo2</t>
  </si>
  <si>
    <t>shylin</t>
  </si>
  <si>
    <t>shylene</t>
  </si>
  <si>
    <t>shylah1</t>
  </si>
  <si>
    <t>shyheart</t>
  </si>
  <si>
    <t>shygirl7</t>
  </si>
  <si>
    <t>shybaby1</t>
  </si>
  <si>
    <t>shyanne4</t>
  </si>
  <si>
    <t>shyanne3</t>
  </si>
  <si>
    <t>shyanne05</t>
  </si>
  <si>
    <t>shyanne02</t>
  </si>
  <si>
    <t>shyamali</t>
  </si>
  <si>
    <t>shy17</t>
  </si>
  <si>
    <t>shy-shy</t>
  </si>
  <si>
    <t>shwetha</t>
  </si>
  <si>
    <t>shweety</t>
  </si>
  <si>
    <t>shuyee</t>
  </si>
  <si>
    <t>shuwan</t>
  </si>
  <si>
    <t>shuvit</t>
  </si>
  <si>
    <t>shuturface</t>
  </si>
  <si>
    <t>shutupyou</t>
  </si>
  <si>
    <t>shutupp</t>
  </si>
  <si>
    <t>shutupanddrive</t>
  </si>
  <si>
    <t>shutup99</t>
  </si>
  <si>
    <t>shutup4</t>
  </si>
  <si>
    <t>shutup25</t>
  </si>
  <si>
    <t>shutup23</t>
  </si>
  <si>
    <t>shutup21</t>
  </si>
  <si>
    <t>shutup16</t>
  </si>
  <si>
    <t>shutup10</t>
  </si>
  <si>
    <t>shutup01</t>
  </si>
  <si>
    <t>shuttlex</t>
  </si>
  <si>
    <t>shutters</t>
  </si>
  <si>
    <t>shuting</t>
  </si>
  <si>
    <t>shusho</t>
  </si>
  <si>
    <t>shurtugal</t>
  </si>
  <si>
    <t>shurik</t>
  </si>
  <si>
    <t>shuqui</t>
  </si>
  <si>
    <t>shuper</t>
  </si>
  <si>
    <t>shunshine</t>
  </si>
  <si>
    <t>shungak</t>
  </si>
  <si>
    <t>shunashi</t>
  </si>
  <si>
    <t>shumway</t>
  </si>
  <si>
    <t>shumpert</t>
  </si>
  <si>
    <t>shumi</t>
  </si>
  <si>
    <t>shumel</t>
  </si>
  <si>
    <t>shully</t>
  </si>
  <si>
    <t>shulin</t>
  </si>
  <si>
    <t>shukura</t>
  </si>
  <si>
    <t>shuhui</t>
  </si>
  <si>
    <t>shugie</t>
  </si>
  <si>
    <t>shugg</t>
  </si>
  <si>
    <t>shugar1</t>
  </si>
  <si>
    <t>shuga1</t>
  </si>
  <si>
    <t>shuga</t>
  </si>
  <si>
    <t>shuffle1</t>
  </si>
  <si>
    <t>shucuz</t>
  </si>
  <si>
    <t>shuck</t>
  </si>
  <si>
    <t>shuang</t>
  </si>
  <si>
    <t>shruti1</t>
  </si>
  <si>
    <t>shrubs</t>
  </si>
  <si>
    <t>shrublands</t>
  </si>
  <si>
    <t>shroomin</t>
  </si>
  <si>
    <t>shroom3</t>
  </si>
  <si>
    <t>shriner</t>
  </si>
  <si>
    <t>shrimp23</t>
  </si>
  <si>
    <t>shrimp22</t>
  </si>
  <si>
    <t>shrimp01</t>
  </si>
  <si>
    <t>shrikrishna</t>
  </si>
  <si>
    <t>shreve</t>
  </si>
  <si>
    <t>shrek19</t>
  </si>
  <si>
    <t>shrek11</t>
  </si>
  <si>
    <t>shree</t>
  </si>
  <si>
    <t>shravani</t>
  </si>
  <si>
    <t>shravan</t>
  </si>
  <si>
    <t>shqipe</t>
  </si>
  <si>
    <t>showty13</t>
  </si>
  <si>
    <t>showty</t>
  </si>
  <si>
    <t>showtime69</t>
  </si>
  <si>
    <t>showtime23</t>
  </si>
  <si>
    <t>showstoper</t>
  </si>
  <si>
    <t>showgurl</t>
  </si>
  <si>
    <t>showgirl09</t>
  </si>
  <si>
    <t>showerman</t>
  </si>
  <si>
    <t>showdown1</t>
  </si>
  <si>
    <t>showboy</t>
  </si>
  <si>
    <t>showbizz</t>
  </si>
  <si>
    <t>shoveit</t>
  </si>
  <si>
    <t>shourty</t>
  </si>
  <si>
    <t>shouran</t>
  </si>
  <si>
    <t>shounen</t>
  </si>
  <si>
    <t>shotz</t>
  </si>
  <si>
    <t>shotts</t>
  </si>
  <si>
    <t>shotta123</t>
  </si>
  <si>
    <t>shotshot</t>
  </si>
  <si>
    <t>shotime</t>
  </si>
  <si>
    <t>shotgun8</t>
  </si>
  <si>
    <t>shotgun21</t>
  </si>
  <si>
    <t>shotgun123</t>
  </si>
  <si>
    <t>shotgun09</t>
  </si>
  <si>
    <t>shotgun!</t>
  </si>
  <si>
    <t>shotcalla</t>
  </si>
  <si>
    <t>shotaro</t>
  </si>
  <si>
    <t>shoshosho</t>
  </si>
  <si>
    <t>shosho123</t>
  </si>
  <si>
    <t>shoshi</t>
  </si>
  <si>
    <t>shory</t>
  </si>
  <si>
    <t>shortyred</t>
  </si>
  <si>
    <t>shortylove</t>
  </si>
  <si>
    <t>shortyk</t>
  </si>
  <si>
    <t>shortyj</t>
  </si>
  <si>
    <t>shortydee</t>
  </si>
  <si>
    <t>shortychula</t>
  </si>
  <si>
    <t>shortyb1</t>
  </si>
  <si>
    <t>shorty75</t>
  </si>
  <si>
    <t>shorty74</t>
  </si>
  <si>
    <t>shorty63</t>
  </si>
  <si>
    <t>shorty52</t>
  </si>
  <si>
    <t>shorty4ever</t>
  </si>
  <si>
    <t>shorty2004</t>
  </si>
  <si>
    <t>shorty2002</t>
  </si>
  <si>
    <t>shorty1995</t>
  </si>
  <si>
    <t>shorttie</t>
  </si>
  <si>
    <t>shortstop7</t>
  </si>
  <si>
    <t>shortstop6</t>
  </si>
  <si>
    <t>shortstop5</t>
  </si>
  <si>
    <t>shortskirt</t>
  </si>
  <si>
    <t>shortround</t>
  </si>
  <si>
    <t>shortiie</t>
  </si>
  <si>
    <t>shortiez</t>
  </si>
  <si>
    <t>shortielikemine</t>
  </si>
  <si>
    <t>shortiee</t>
  </si>
  <si>
    <t>shortie94</t>
  </si>
  <si>
    <t>shortie91</t>
  </si>
  <si>
    <t>shortie8</t>
  </si>
  <si>
    <t>shortie77</t>
  </si>
  <si>
    <t>shortie6</t>
  </si>
  <si>
    <t>shortie23</t>
  </si>
  <si>
    <t>shortie10</t>
  </si>
  <si>
    <t>shortie08</t>
  </si>
  <si>
    <t>shortie04</t>
  </si>
  <si>
    <t>shortgal</t>
  </si>
  <si>
    <t>shortee14</t>
  </si>
  <si>
    <t>shortcake7</t>
  </si>
  <si>
    <t>short9</t>
  </si>
  <si>
    <t>short7</t>
  </si>
  <si>
    <t>short4</t>
  </si>
  <si>
    <t>short1e</t>
  </si>
  <si>
    <t>short17</t>
  </si>
  <si>
    <t>short15</t>
  </si>
  <si>
    <t>short11</t>
  </si>
  <si>
    <t>short07</t>
  </si>
  <si>
    <t>short03</t>
  </si>
  <si>
    <t>shorrty</t>
  </si>
  <si>
    <t>shorinryu</t>
  </si>
  <si>
    <t>shores1</t>
  </si>
  <si>
    <t>shore</t>
  </si>
  <si>
    <t>shoray</t>
  </si>
  <si>
    <t>shopshop</t>
  </si>
  <si>
    <t>shoppingrocks</t>
  </si>
  <si>
    <t>shopping`</t>
  </si>
  <si>
    <t>shopping90</t>
  </si>
  <si>
    <t>shopping77</t>
  </si>
  <si>
    <t>shopping4ever</t>
  </si>
  <si>
    <t>shopping20</t>
  </si>
  <si>
    <t>shopping18</t>
  </si>
  <si>
    <t>shopping1234</t>
  </si>
  <si>
    <t>shopping100</t>
  </si>
  <si>
    <t>shopping*</t>
  </si>
  <si>
    <t>shopp1ng</t>
  </si>
  <si>
    <t>shoplifter</t>
  </si>
  <si>
    <t>shopia</t>
  </si>
  <si>
    <t>shopaholic1</t>
  </si>
  <si>
    <t>shop4life</t>
  </si>
  <si>
    <t>shop2drop</t>
  </si>
  <si>
    <t>shootyou</t>
  </si>
  <si>
    <t>shootit</t>
  </si>
  <si>
    <t>shootingstar!</t>
  </si>
  <si>
    <t>shooting*</t>
  </si>
  <si>
    <t>shooti</t>
  </si>
  <si>
    <t>shootgun</t>
  </si>
  <si>
    <t>shooter8</t>
  </si>
  <si>
    <t>shooter7</t>
  </si>
  <si>
    <t>shooter31</t>
  </si>
  <si>
    <t>shooter3</t>
  </si>
  <si>
    <t>shooter10</t>
  </si>
  <si>
    <t>shoot5</t>
  </si>
  <si>
    <t>shook</t>
  </si>
  <si>
    <t>shooby1</t>
  </si>
  <si>
    <t>shontice</t>
  </si>
  <si>
    <t>shontaye</t>
  </si>
  <si>
    <t>shonnon</t>
  </si>
  <si>
    <t>shonnelle</t>
  </si>
  <si>
    <t>shonika</t>
  </si>
  <si>
    <t>shoni</t>
  </si>
  <si>
    <t>shonga</t>
  </si>
  <si>
    <t>shoney1</t>
  </si>
  <si>
    <t>shone2</t>
  </si>
  <si>
    <t>shone</t>
  </si>
  <si>
    <t>shonda23</t>
  </si>
  <si>
    <t>shonas</t>
  </si>
  <si>
    <t>shonam</t>
  </si>
  <si>
    <t>shonak</t>
  </si>
  <si>
    <t>shona18</t>
  </si>
  <si>
    <t>shon123</t>
  </si>
  <si>
    <t>shompoo</t>
  </si>
  <si>
    <t>shomar</t>
  </si>
  <si>
    <t>shoman</t>
  </si>
  <si>
    <t>sholom</t>
  </si>
  <si>
    <t>sholing</t>
  </si>
  <si>
    <t>sholihah</t>
  </si>
  <si>
    <t>sholehah</t>
  </si>
  <si>
    <t>shokun</t>
  </si>
  <si>
    <t>shokolad</t>
  </si>
  <si>
    <t>shohei</t>
  </si>
  <si>
    <t>shohag</t>
  </si>
  <si>
    <t>shogun125</t>
  </si>
  <si>
    <t>shoesandsocks</t>
  </si>
  <si>
    <t>shoes88</t>
  </si>
  <si>
    <t>shoes21</t>
  </si>
  <si>
    <t>shoes07</t>
  </si>
  <si>
    <t>shoes*</t>
  </si>
  <si>
    <t>shoequeen</t>
  </si>
  <si>
    <t>shoeman</t>
  </si>
  <si>
    <t>shoelace!</t>
  </si>
  <si>
    <t>shoegal1</t>
  </si>
  <si>
    <t>shoe15</t>
  </si>
  <si>
    <t>shody</t>
  </si>
  <si>
    <t>shodow</t>
  </si>
  <si>
    <t>shocko3</t>
  </si>
  <si>
    <t>shocking1</t>
  </si>
  <si>
    <t>shockerzx</t>
  </si>
  <si>
    <t>shockerx</t>
  </si>
  <si>
    <t>shocker69</t>
  </si>
  <si>
    <t>shoalin</t>
  </si>
  <si>
    <t>shnook</t>
  </si>
  <si>
    <t>shnazzy</t>
  </si>
  <si>
    <t>shmitty</t>
  </si>
  <si>
    <t>shmily13</t>
  </si>
  <si>
    <t>shmack</t>
  </si>
  <si>
    <t>shkupjani</t>
  </si>
  <si>
    <t>shizzo</t>
  </si>
  <si>
    <t>shizzle2</t>
  </si>
  <si>
    <t>shizz1</t>
  </si>
  <si>
    <t>shizz</t>
  </si>
  <si>
    <t>shizuma</t>
  </si>
  <si>
    <t>shizue</t>
  </si>
  <si>
    <t>shiznit9</t>
  </si>
  <si>
    <t>shizal</t>
  </si>
  <si>
    <t>shiz</t>
  </si>
  <si>
    <t>shivita</t>
  </si>
  <si>
    <t>shivie</t>
  </si>
  <si>
    <t>shivi</t>
  </si>
  <si>
    <t>shivermetimbers</t>
  </si>
  <si>
    <t>shivaree</t>
  </si>
  <si>
    <t>shivali</t>
  </si>
  <si>
    <t>shitup</t>
  </si>
  <si>
    <t>shitty!</t>
  </si>
  <si>
    <t>shittu</t>
  </si>
  <si>
    <t>shittles</t>
  </si>
  <si>
    <t>shitsuke</t>
  </si>
  <si>
    <t>shitss</t>
  </si>
  <si>
    <t>shitos</t>
  </si>
  <si>
    <t>shitonyou</t>
  </si>
  <si>
    <t>shitonu</t>
  </si>
  <si>
    <t>shitmonkey</t>
  </si>
  <si>
    <t>shitman1</t>
  </si>
  <si>
    <t>shitmaker</t>
  </si>
  <si>
    <t>shitload</t>
  </si>
  <si>
    <t>shitie</t>
  </si>
  <si>
    <t>shithead7</t>
  </si>
  <si>
    <t>shithead5</t>
  </si>
  <si>
    <t>shithead23</t>
  </si>
  <si>
    <t>shithead17</t>
  </si>
  <si>
    <t>shithead13</t>
  </si>
  <si>
    <t>shithead11</t>
  </si>
  <si>
    <t>shithead.</t>
  </si>
  <si>
    <t>shitfuck69</t>
  </si>
  <si>
    <t>shitface6</t>
  </si>
  <si>
    <t>shitdog</t>
  </si>
  <si>
    <t>shitbull</t>
  </si>
  <si>
    <t>shitaki</t>
  </si>
  <si>
    <t>shit456</t>
  </si>
  <si>
    <t>shit321</t>
  </si>
  <si>
    <t>shit2008</t>
  </si>
  <si>
    <t>shit01</t>
  </si>
  <si>
    <t>shishka</t>
  </si>
  <si>
    <t>shishi5</t>
  </si>
  <si>
    <t>shishi13</t>
  </si>
  <si>
    <t>shish</t>
  </si>
  <si>
    <t>shirou</t>
  </si>
  <si>
    <t>shiron</t>
  </si>
  <si>
    <t>shirlynn</t>
  </si>
  <si>
    <t>shirly23</t>
  </si>
  <si>
    <t>shirleycita</t>
  </si>
  <si>
    <t>shirley47</t>
  </si>
  <si>
    <t>shirley00</t>
  </si>
  <si>
    <t>shirl3y</t>
  </si>
  <si>
    <t>shirine</t>
  </si>
  <si>
    <t>shiria</t>
  </si>
  <si>
    <t>shirayuki</t>
  </si>
  <si>
    <t>shiranai</t>
  </si>
  <si>
    <t>shirako</t>
  </si>
  <si>
    <t>shiquan</t>
  </si>
  <si>
    <t>shiqin</t>
  </si>
  <si>
    <t>shipwreck1</t>
  </si>
  <si>
    <t>shipship</t>
  </si>
  <si>
    <t>shiprock</t>
  </si>
  <si>
    <t>shippo2</t>
  </si>
  <si>
    <t>shiony</t>
  </si>
  <si>
    <t>shinrei</t>
  </si>
  <si>
    <t>shinomori</t>
  </si>
  <si>
    <t>shinok</t>
  </si>
  <si>
    <t>shinoaburame</t>
  </si>
  <si>
    <t>shinnizle</t>
  </si>
  <si>
    <t>shinnasuka</t>
  </si>
  <si>
    <t>shinken</t>
  </si>
  <si>
    <t>shinkai</t>
  </si>
  <si>
    <t>shinjitsu</t>
  </si>
  <si>
    <t>shini</t>
  </si>
  <si>
    <t>shinhwa1</t>
  </si>
  <si>
    <t>shingle</t>
  </si>
  <si>
    <t>shingirai</t>
  </si>
  <si>
    <t>shineup5</t>
  </si>
  <si>
    <t>shiners</t>
  </si>
  <si>
    <t>shiner12</t>
  </si>
  <si>
    <t>shinelove</t>
  </si>
  <si>
    <t>shineing</t>
  </si>
  <si>
    <t>shinegirl</t>
  </si>
  <si>
    <t>shinebox</t>
  </si>
  <si>
    <t>shine4u</t>
  </si>
  <si>
    <t>shine4</t>
  </si>
  <si>
    <t>shine25</t>
  </si>
  <si>
    <t>shine24</t>
  </si>
  <si>
    <t>shine22</t>
  </si>
  <si>
    <t>shine20</t>
  </si>
  <si>
    <t>shine15</t>
  </si>
  <si>
    <t>shine10</t>
  </si>
  <si>
    <t>shine05</t>
  </si>
  <si>
    <t>shine03</t>
  </si>
  <si>
    <t>shinasuka</t>
  </si>
  <si>
    <t>shinai</t>
  </si>
  <si>
    <t>shinah</t>
  </si>
  <si>
    <t>shin123</t>
  </si>
  <si>
    <t>shin10</t>
  </si>
  <si>
    <t>shimron</t>
  </si>
  <si>
    <t>shimmy12</t>
  </si>
  <si>
    <t>shimizu</t>
  </si>
  <si>
    <t>shimin</t>
  </si>
  <si>
    <t>shimei</t>
  </si>
  <si>
    <t>shimay</t>
  </si>
  <si>
    <t>shimano1</t>
  </si>
  <si>
    <t>shima1</t>
  </si>
  <si>
    <t>shilynn</t>
  </si>
  <si>
    <t>shiloh92</t>
  </si>
  <si>
    <t>shiloh3</t>
  </si>
  <si>
    <t>shiloh123</t>
  </si>
  <si>
    <t>shiloh07</t>
  </si>
  <si>
    <t>shillong</t>
  </si>
  <si>
    <t>shillo</t>
  </si>
  <si>
    <t>shilita</t>
  </si>
  <si>
    <t>shiley</t>
  </si>
  <si>
    <t>shikinah</t>
  </si>
  <si>
    <t>shikera</t>
  </si>
  <si>
    <t>shikamaru2</t>
  </si>
  <si>
    <t>shijir</t>
  </si>
  <si>
    <t>shih-tzu</t>
  </si>
  <si>
    <t>shigaru</t>
  </si>
  <si>
    <t>shift5</t>
  </si>
  <si>
    <t>shifali</t>
  </si>
  <si>
    <t>shiet</t>
  </si>
  <si>
    <t>shiela21</t>
  </si>
  <si>
    <t>shiela18</t>
  </si>
  <si>
    <t>shiela15</t>
  </si>
  <si>
    <t>shiela143</t>
  </si>
  <si>
    <t>shiela12</t>
  </si>
  <si>
    <t>shieda</t>
  </si>
  <si>
    <t>shiecane</t>
  </si>
  <si>
    <t>shidori</t>
  </si>
  <si>
    <t>shidi</t>
  </si>
  <si>
    <t>shida1</t>
  </si>
  <si>
    <t>shick</t>
  </si>
  <si>
    <t>shichi</t>
  </si>
  <si>
    <t>shibin</t>
  </si>
  <si>
    <t>shibby22</t>
  </si>
  <si>
    <t>shibby11</t>
  </si>
  <si>
    <t>shibby07</t>
  </si>
  <si>
    <t>shiatsu</t>
  </si>
  <si>
    <t>shiashia</t>
  </si>
  <si>
    <t>shian1</t>
  </si>
  <si>
    <t>shia123</t>
  </si>
  <si>
    <t>shi123</t>
  </si>
  <si>
    <t>shhhh</t>
  </si>
  <si>
    <t>sheyna</t>
  </si>
  <si>
    <t>sheyn</t>
  </si>
  <si>
    <t>sheylateamo</t>
  </si>
  <si>
    <t>shey21</t>
  </si>
  <si>
    <t>shey12</t>
  </si>
  <si>
    <t>shexibitch</t>
  </si>
  <si>
    <t>shexay</t>
  </si>
  <si>
    <t>shewantsrevenge</t>
  </si>
  <si>
    <t>shevone</t>
  </si>
  <si>
    <t>shevon1</t>
  </si>
  <si>
    <t>shevita</t>
  </si>
  <si>
    <t>shevie</t>
  </si>
  <si>
    <t>shevette</t>
  </si>
  <si>
    <t>sheven</t>
  </si>
  <si>
    <t>shetshet</t>
  </si>
  <si>
    <t>shetos</t>
  </si>
  <si>
    <t>shetland10</t>
  </si>
  <si>
    <t>sheshot</t>
  </si>
  <si>
    <t>sheshe23</t>
  </si>
  <si>
    <t>sheshe20007</t>
  </si>
  <si>
    <t>shesha1</t>
  </si>
  <si>
    <t>shesarebel</t>
  </si>
  <si>
    <t>sherzad</t>
  </si>
  <si>
    <t>sheryle</t>
  </si>
  <si>
    <t>sherwine</t>
  </si>
  <si>
    <t>sherub</t>
  </si>
  <si>
    <t>sherryl1</t>
  </si>
  <si>
    <t>sherry44</t>
  </si>
  <si>
    <t>sherry35</t>
  </si>
  <si>
    <t>sherry3</t>
  </si>
  <si>
    <t>sherry23</t>
  </si>
  <si>
    <t>sherry21</t>
  </si>
  <si>
    <t>sherry15</t>
  </si>
  <si>
    <t>sherri69</t>
  </si>
  <si>
    <t>sherrell1</t>
  </si>
  <si>
    <t>sheroy</t>
  </si>
  <si>
    <t>sherose</t>
  </si>
  <si>
    <t>sheroo</t>
  </si>
  <si>
    <t>shero</t>
  </si>
  <si>
    <t>shernice</t>
  </si>
  <si>
    <t>shernell</t>
  </si>
  <si>
    <t>shernel</t>
  </si>
  <si>
    <t>shermen</t>
  </si>
  <si>
    <t>sherman3</t>
  </si>
  <si>
    <t>sherman12</t>
  </si>
  <si>
    <t>sherman06</t>
  </si>
  <si>
    <t>sherm</t>
  </si>
  <si>
    <t>sherlita</t>
  </si>
  <si>
    <t>sherling</t>
  </si>
  <si>
    <t>sherlen</t>
  </si>
  <si>
    <t>sherlaine</t>
  </si>
  <si>
    <t>sherk</t>
  </si>
  <si>
    <t>sherilee</t>
  </si>
  <si>
    <t>sheries</t>
  </si>
  <si>
    <t>sheriemae</t>
  </si>
  <si>
    <t>sherha</t>
  </si>
  <si>
    <t>shergold</t>
  </si>
  <si>
    <t>sheresada</t>
  </si>
  <si>
    <t>shereka</t>
  </si>
  <si>
    <t>shereese</t>
  </si>
  <si>
    <t>shereef</t>
  </si>
  <si>
    <t>sheree33</t>
  </si>
  <si>
    <t>sheree3</t>
  </si>
  <si>
    <t>sherazade</t>
  </si>
  <si>
    <t>sheratan</t>
  </si>
  <si>
    <t>sherap</t>
  </si>
  <si>
    <t>sheranica</t>
  </si>
  <si>
    <t>sheralee</t>
  </si>
  <si>
    <t>sherai</t>
  </si>
  <si>
    <t>sheppy1</t>
  </si>
  <si>
    <t>sheppa</t>
  </si>
  <si>
    <t>shepherdson1</t>
  </si>
  <si>
    <t>shenz</t>
  </si>
  <si>
    <t>shenta</t>
  </si>
  <si>
    <t>shenry</t>
  </si>
  <si>
    <t>shennelle</t>
  </si>
  <si>
    <t>shenmue1</t>
  </si>
  <si>
    <t>shenike</t>
  </si>
  <si>
    <t>shenika1</t>
  </si>
  <si>
    <t>sheniel</t>
  </si>
  <si>
    <t>shenice1</t>
  </si>
  <si>
    <t>shenic</t>
  </si>
  <si>
    <t>shengz</t>
  </si>
  <si>
    <t>shengay</t>
  </si>
  <si>
    <t>shenea</t>
  </si>
  <si>
    <t>shenas</t>
  </si>
  <si>
    <t>shenanigan</t>
  </si>
  <si>
    <t>shenan</t>
  </si>
  <si>
    <t>shemuel</t>
  </si>
  <si>
    <t>shemiah</t>
  </si>
  <si>
    <t>shemark</t>
  </si>
  <si>
    <t>shelz</t>
  </si>
  <si>
    <t>shelvie</t>
  </si>
  <si>
    <t>shelty</t>
  </si>
  <si>
    <t>shelton7</t>
  </si>
  <si>
    <t>shelsie</t>
  </si>
  <si>
    <t>sheloves</t>
  </si>
  <si>
    <t>shelove</t>
  </si>
  <si>
    <t>shellys</t>
  </si>
  <si>
    <t>shellyrox</t>
  </si>
  <si>
    <t>shellyc</t>
  </si>
  <si>
    <t>shellybaby</t>
  </si>
  <si>
    <t>shelly99</t>
  </si>
  <si>
    <t>shelly85</t>
  </si>
  <si>
    <t>shelly82</t>
  </si>
  <si>
    <t>shelly78</t>
  </si>
  <si>
    <t>shelly72</t>
  </si>
  <si>
    <t>shelly666</t>
  </si>
  <si>
    <t>shelly55</t>
  </si>
  <si>
    <t>shelly36</t>
  </si>
  <si>
    <t>shelly33</t>
  </si>
  <si>
    <t>shelly28</t>
  </si>
  <si>
    <t>shelly27</t>
  </si>
  <si>
    <t>shelly2008</t>
  </si>
  <si>
    <t>shells2</t>
  </si>
  <si>
    <t>shelll</t>
  </si>
  <si>
    <t>shelley7</t>
  </si>
  <si>
    <t>shelley123</t>
  </si>
  <si>
    <t>shelley11</t>
  </si>
  <si>
    <t>shelley08</t>
  </si>
  <si>
    <t>shelley01</t>
  </si>
  <si>
    <t>shellene</t>
  </si>
  <si>
    <t>shelldon</t>
  </si>
  <si>
    <t>shellbie</t>
  </si>
  <si>
    <t>shellbay</t>
  </si>
  <si>
    <t>shellb</t>
  </si>
  <si>
    <t>shellabella</t>
  </si>
  <si>
    <t>shell96</t>
  </si>
  <si>
    <t>shell89</t>
  </si>
  <si>
    <t>shell86</t>
  </si>
  <si>
    <t>shell79</t>
  </si>
  <si>
    <t>shell30</t>
  </si>
  <si>
    <t>shelise</t>
  </si>
  <si>
    <t>sheline</t>
  </si>
  <si>
    <t>shelene</t>
  </si>
  <si>
    <t>shelea</t>
  </si>
  <si>
    <t>sheldy</t>
  </si>
  <si>
    <t>sheldon4</t>
  </si>
  <si>
    <t>sheldon12</t>
  </si>
  <si>
    <t>shelbyrae</t>
  </si>
  <si>
    <t>shelbylee</t>
  </si>
  <si>
    <t>shelbyjo</t>
  </si>
  <si>
    <t>shelbyann1</t>
  </si>
  <si>
    <t>shelby94</t>
  </si>
  <si>
    <t>shelby82</t>
  </si>
  <si>
    <t>shelby55</t>
  </si>
  <si>
    <t>shelby45</t>
  </si>
  <si>
    <t>shelby1997</t>
  </si>
  <si>
    <t>shelby1996</t>
  </si>
  <si>
    <t>shelby1994</t>
  </si>
  <si>
    <t>shelbs1</t>
  </si>
  <si>
    <t>shelbert</t>
  </si>
  <si>
    <t>shelba</t>
  </si>
  <si>
    <t>shelb1</t>
  </si>
  <si>
    <t>shelanee</t>
  </si>
  <si>
    <t>shelan</t>
  </si>
  <si>
    <t>shelaj1</t>
  </si>
  <si>
    <t>shekim</t>
  </si>
  <si>
    <t>shekai</t>
  </si>
  <si>
    <t>shejam</t>
  </si>
  <si>
    <t>shein</t>
  </si>
  <si>
    <t>sheild</t>
  </si>
  <si>
    <t>sheilateamo</t>
  </si>
  <si>
    <t>sheila77</t>
  </si>
  <si>
    <t>sheila67</t>
  </si>
  <si>
    <t>sheila6</t>
  </si>
  <si>
    <t>sheila17</t>
  </si>
  <si>
    <t>sheila16</t>
  </si>
  <si>
    <t>sheila143</t>
  </si>
  <si>
    <t>sheila09</t>
  </si>
  <si>
    <t>sheila04</t>
  </si>
  <si>
    <t>sheila03</t>
  </si>
  <si>
    <t>sheiks</t>
  </si>
  <si>
    <t>sheik</t>
  </si>
  <si>
    <t>shehzad</t>
  </si>
  <si>
    <t>shehulk</t>
  </si>
  <si>
    <t>shehab</t>
  </si>
  <si>
    <t>shegirl</t>
  </si>
  <si>
    <t>sheetz</t>
  </si>
  <si>
    <t>sheets1</t>
  </si>
  <si>
    <t>sheery</t>
  </si>
  <si>
    <t>sheepz</t>
  </si>
  <si>
    <t>sheepshager</t>
  </si>
  <si>
    <t>sheeper</t>
  </si>
  <si>
    <t>sheep7</t>
  </si>
  <si>
    <t>sheep13</t>
  </si>
  <si>
    <t>sheenz</t>
  </si>
  <si>
    <t>sheeng</t>
  </si>
  <si>
    <t>sheenamay</t>
  </si>
  <si>
    <t>sheena9</t>
  </si>
  <si>
    <t>sheena87</t>
  </si>
  <si>
    <t>sheena7</t>
  </si>
  <si>
    <t>sheena11</t>
  </si>
  <si>
    <t>sheelah</t>
  </si>
  <si>
    <t>sheehy</t>
  </si>
  <si>
    <t>sheehan1</t>
  </si>
  <si>
    <t>sheegwa</t>
  </si>
  <si>
    <t>sheeep</t>
  </si>
  <si>
    <t>sheeena</t>
  </si>
  <si>
    <t>sheeda1</t>
  </si>
  <si>
    <t>sheeba2</t>
  </si>
  <si>
    <t>shedah</t>
  </si>
  <si>
    <t>sheckler7</t>
  </si>
  <si>
    <t>sheckler3</t>
  </si>
  <si>
    <t>sheck</t>
  </si>
  <si>
    <t>sheboygan</t>
  </si>
  <si>
    <t>shebop</t>
  </si>
  <si>
    <t>shebear</t>
  </si>
  <si>
    <t>shebadog1</t>
  </si>
  <si>
    <t>shebaby</t>
  </si>
  <si>
    <t>sheba99</t>
  </si>
  <si>
    <t>sheba89</t>
  </si>
  <si>
    <t>sheba87</t>
  </si>
  <si>
    <t>sheba22</t>
  </si>
  <si>
    <t>sheba20</t>
  </si>
  <si>
    <t>sheba16</t>
  </si>
  <si>
    <t>sheba08</t>
  </si>
  <si>
    <t>sheba05</t>
  </si>
  <si>
    <t>sheba04</t>
  </si>
  <si>
    <t>sheara</t>
  </si>
  <si>
    <t>sheamus</t>
  </si>
  <si>
    <t>sheamarie</t>
  </si>
  <si>
    <t>shealee</t>
  </si>
  <si>
    <t>shea91</t>
  </si>
  <si>
    <t>shea55</t>
  </si>
  <si>
    <t>shea321</t>
  </si>
  <si>
    <t>shea2004</t>
  </si>
  <si>
    <t>shea20</t>
  </si>
  <si>
    <t>shea15</t>
  </si>
  <si>
    <t>shea05</t>
  </si>
  <si>
    <t>shea03</t>
  </si>
  <si>
    <t>shea01</t>
  </si>
  <si>
    <t>she-ra</t>
  </si>
  <si>
    <t>shboom</t>
  </si>
  <si>
    <t>shb8394</t>
  </si>
  <si>
    <t>shazzy1</t>
  </si>
  <si>
    <t>shazni</t>
  </si>
  <si>
    <t>shazila</t>
  </si>
  <si>
    <t>shazey</t>
  </si>
  <si>
    <t>shazeen</t>
  </si>
  <si>
    <t>shazbut</t>
  </si>
  <si>
    <t>shaz21</t>
  </si>
  <si>
    <t>shayz</t>
  </si>
  <si>
    <t>shayshay88</t>
  </si>
  <si>
    <t>shayshay5</t>
  </si>
  <si>
    <t>shayshay3</t>
  </si>
  <si>
    <t>shayshay23</t>
  </si>
  <si>
    <t>shayshay16</t>
  </si>
  <si>
    <t>shayshay15</t>
  </si>
  <si>
    <t>shayshay11</t>
  </si>
  <si>
    <t>shayshay01</t>
  </si>
  <si>
    <t>shayni</t>
  </si>
  <si>
    <t>shayne8</t>
  </si>
  <si>
    <t>shayne23</t>
  </si>
  <si>
    <t>shayne05</t>
  </si>
  <si>
    <t>shayne01</t>
  </si>
  <si>
    <t>shayna9</t>
  </si>
  <si>
    <t>shayna67</t>
  </si>
  <si>
    <t>shayna3</t>
  </si>
  <si>
    <t>shayna2</t>
  </si>
  <si>
    <t>shayna14</t>
  </si>
  <si>
    <t>shayman</t>
  </si>
  <si>
    <t>shaylee19</t>
  </si>
  <si>
    <t>shayla15</t>
  </si>
  <si>
    <t>shaykay</t>
  </si>
  <si>
    <t>shayen</t>
  </si>
  <si>
    <t>shaye3</t>
  </si>
  <si>
    <t>shaye17</t>
  </si>
  <si>
    <t>shaye123</t>
  </si>
  <si>
    <t>shaye01</t>
  </si>
  <si>
    <t>shaydie</t>
  </si>
  <si>
    <t>shaybug1</t>
  </si>
  <si>
    <t>shayang</t>
  </si>
  <si>
    <t>shay9</t>
  </si>
  <si>
    <t>shay5</t>
  </si>
  <si>
    <t>shay4life</t>
  </si>
  <si>
    <t>shay4</t>
  </si>
  <si>
    <t>shay314</t>
  </si>
  <si>
    <t>shay2010</t>
  </si>
  <si>
    <t>shay2008</t>
  </si>
  <si>
    <t>shay2007</t>
  </si>
  <si>
    <t>shay2006</t>
  </si>
  <si>
    <t>shay1991</t>
  </si>
  <si>
    <t>shay1980</t>
  </si>
  <si>
    <t>shay12345</t>
  </si>
  <si>
    <t>shay00</t>
  </si>
  <si>
    <t>shawy</t>
  </si>
  <si>
    <t>shawty94</t>
  </si>
  <si>
    <t>shawty90</t>
  </si>
  <si>
    <t>shawty!</t>
  </si>
  <si>
    <t>shawtae</t>
  </si>
  <si>
    <t>shawsy</t>
  </si>
  <si>
    <t>shaws</t>
  </si>
  <si>
    <t>shawnz</t>
  </si>
  <si>
    <t>shawntez</t>
  </si>
  <si>
    <t>shawntee</t>
  </si>
  <si>
    <t>shawnte1</t>
  </si>
  <si>
    <t>shawnsgurl</t>
  </si>
  <si>
    <t>shawnlover</t>
  </si>
  <si>
    <t>shawnf</t>
  </si>
  <si>
    <t>shawner</t>
  </si>
  <si>
    <t>shawndavid</t>
  </si>
  <si>
    <t>shawnanthony</t>
  </si>
  <si>
    <t>shawna18</t>
  </si>
  <si>
    <t>shawna01</t>
  </si>
  <si>
    <t>shawn91</t>
  </si>
  <si>
    <t>shawn87</t>
  </si>
  <si>
    <t>shawn86</t>
  </si>
  <si>
    <t>shawn83</t>
  </si>
  <si>
    <t>shawn75</t>
  </si>
  <si>
    <t>shawn74</t>
  </si>
  <si>
    <t>shawn67</t>
  </si>
  <si>
    <t>shawn37</t>
  </si>
  <si>
    <t>shawn31</t>
  </si>
  <si>
    <t>shawn2006</t>
  </si>
  <si>
    <t>shawn2004</t>
  </si>
  <si>
    <t>shawn#1</t>
  </si>
  <si>
    <t>shawin</t>
  </si>
  <si>
    <t>shawdee</t>
  </si>
  <si>
    <t>shawano</t>
  </si>
  <si>
    <t>shaw08</t>
  </si>
  <si>
    <t>shaw</t>
  </si>
  <si>
    <t>shavita</t>
  </si>
  <si>
    <t>shavaun</t>
  </si>
  <si>
    <t>shaunsmith</t>
  </si>
  <si>
    <t>shaunshaun</t>
  </si>
  <si>
    <t>shaunryan</t>
  </si>
  <si>
    <t>shaunnme</t>
  </si>
  <si>
    <t>shaunnah</t>
  </si>
  <si>
    <t>shaunk</t>
  </si>
  <si>
    <t>shaunj</t>
  </si>
  <si>
    <t>shaung</t>
  </si>
  <si>
    <t>shaunell</t>
  </si>
  <si>
    <t>shaunaxx</t>
  </si>
  <si>
    <t>shaunakay</t>
  </si>
  <si>
    <t>shauna9</t>
  </si>
  <si>
    <t>shauna7</t>
  </si>
  <si>
    <t>shauna21</t>
  </si>
  <si>
    <t>shaun82</t>
  </si>
  <si>
    <t>shaun79</t>
  </si>
  <si>
    <t>shaun5582</t>
  </si>
  <si>
    <t>shaun5</t>
  </si>
  <si>
    <t>shaun24</t>
  </si>
  <si>
    <t>shaun23</t>
  </si>
  <si>
    <t>shaun19</t>
  </si>
  <si>
    <t>shaun101</t>
  </si>
  <si>
    <t>shaun10</t>
  </si>
  <si>
    <t>shaun04</t>
  </si>
  <si>
    <t>shaudy</t>
  </si>
  <si>
    <t>shatyra</t>
  </si>
  <si>
    <t>shatya</t>
  </si>
  <si>
    <t>shatira</t>
  </si>
  <si>
    <t>shaterrica</t>
  </si>
  <si>
    <t>shateria</t>
  </si>
  <si>
    <t>shatel</t>
  </si>
  <si>
    <t>shatasha</t>
  </si>
  <si>
    <t>shatar</t>
  </si>
  <si>
    <t>shastina</t>
  </si>
  <si>
    <t>shasta7</t>
  </si>
  <si>
    <t>shasta2</t>
  </si>
  <si>
    <t>shasta13</t>
  </si>
  <si>
    <t>shasta!</t>
  </si>
  <si>
    <t>shashy</t>
  </si>
  <si>
    <t>shashu</t>
  </si>
  <si>
    <t>shashou</t>
  </si>
  <si>
    <t>shashi1</t>
  </si>
  <si>
    <t>shasha89</t>
  </si>
  <si>
    <t>shasha8</t>
  </si>
  <si>
    <t>shasha21</t>
  </si>
  <si>
    <t>shasha101</t>
  </si>
  <si>
    <t>shasa</t>
  </si>
  <si>
    <t>sharwayne</t>
  </si>
  <si>
    <t>sharukhan</t>
  </si>
  <si>
    <t>sharris</t>
  </si>
  <si>
    <t>sharratt</t>
  </si>
  <si>
    <t>sharrah</t>
  </si>
  <si>
    <t>sharpy1</t>
  </si>
  <si>
    <t>sharpstown</t>
  </si>
  <si>
    <t>sharpie9</t>
  </si>
  <si>
    <t>sharpie8</t>
  </si>
  <si>
    <t>sharpie123</t>
  </si>
  <si>
    <t>sharpie101</t>
  </si>
  <si>
    <t>sharpay1</t>
  </si>
  <si>
    <t>sharp69</t>
  </si>
  <si>
    <t>sharp2</t>
  </si>
  <si>
    <t>sharonlee</t>
  </si>
  <si>
    <t>sharondw</t>
  </si>
  <si>
    <t>sharon73</t>
  </si>
  <si>
    <t>sharon45</t>
  </si>
  <si>
    <t>sharon33</t>
  </si>
  <si>
    <t>sharon24</t>
  </si>
  <si>
    <t>sharon16</t>
  </si>
  <si>
    <t>sharon04</t>
  </si>
  <si>
    <t>sharon03</t>
  </si>
  <si>
    <t>sharny</t>
  </si>
  <si>
    <t>sharniece</t>
  </si>
  <si>
    <t>sharnelle</t>
  </si>
  <si>
    <t>sharnay</t>
  </si>
  <si>
    <t>sharnah</t>
  </si>
  <si>
    <t>sharmyne</t>
  </si>
  <si>
    <t>sharmina</t>
  </si>
  <si>
    <t>sharmelle</t>
  </si>
  <si>
    <t>sharlyne</t>
  </si>
  <si>
    <t>sharland</t>
  </si>
  <si>
    <t>sharky12</t>
  </si>
  <si>
    <t>sharky10</t>
  </si>
  <si>
    <t>sharktale1</t>
  </si>
  <si>
    <t>sharks97</t>
  </si>
  <si>
    <t>sharks77</t>
  </si>
  <si>
    <t>sharks5</t>
  </si>
  <si>
    <t>sharks14</t>
  </si>
  <si>
    <t>sharks123</t>
  </si>
  <si>
    <t>sharkeyes</t>
  </si>
  <si>
    <t>shark99</t>
  </si>
  <si>
    <t>shark9</t>
  </si>
  <si>
    <t>sharizal</t>
  </si>
  <si>
    <t>shariyah</t>
  </si>
  <si>
    <t>sharinga</t>
  </si>
  <si>
    <t>sharief</t>
  </si>
  <si>
    <t>shariece</t>
  </si>
  <si>
    <t>sharida</t>
  </si>
  <si>
    <t>sharica</t>
  </si>
  <si>
    <t>sharian</t>
  </si>
  <si>
    <t>shari22</t>
  </si>
  <si>
    <t>shareni</t>
  </si>
  <si>
    <t>sharelly</t>
  </si>
  <si>
    <t>sharee2</t>
  </si>
  <si>
    <t>shardae10</t>
  </si>
  <si>
    <t>sharaz</t>
  </si>
  <si>
    <t>sharay1</t>
  </si>
  <si>
    <t>sharas</t>
  </si>
  <si>
    <t>sharard</t>
  </si>
  <si>
    <t>sharara</t>
  </si>
  <si>
    <t>sharajane</t>
  </si>
  <si>
    <t>shara24</t>
  </si>
  <si>
    <t>shara21</t>
  </si>
  <si>
    <t>shar14</t>
  </si>
  <si>
    <t>shar123</t>
  </si>
  <si>
    <t>shar-pei</t>
  </si>
  <si>
    <t>shaquila</t>
  </si>
  <si>
    <t>shaquia</t>
  </si>
  <si>
    <t>shaqueen</t>
  </si>
  <si>
    <t>shaque</t>
  </si>
  <si>
    <t>shaquay</t>
  </si>
  <si>
    <t>shaquaviah</t>
  </si>
  <si>
    <t>shaquala</t>
  </si>
  <si>
    <t>shaqoneal</t>
  </si>
  <si>
    <t>shaqman</t>
  </si>
  <si>
    <t>shaq93</t>
  </si>
  <si>
    <t>shaq16</t>
  </si>
  <si>
    <t>shaq15</t>
  </si>
  <si>
    <t>shaq1</t>
  </si>
  <si>
    <t>shaq09</t>
  </si>
  <si>
    <t>shapie</t>
  </si>
  <si>
    <t>shapeshifter</t>
  </si>
  <si>
    <t>shapeshift</t>
  </si>
  <si>
    <t>shaoranli</t>
  </si>
  <si>
    <t>shaoranlee</t>
  </si>
  <si>
    <t>shany1</t>
  </si>
  <si>
    <t>shanu</t>
  </si>
  <si>
    <t>shantz</t>
  </si>
  <si>
    <t>shantrell1</t>
  </si>
  <si>
    <t>shantilly1</t>
  </si>
  <si>
    <t>shantih</t>
  </si>
  <si>
    <t>shanti2</t>
  </si>
  <si>
    <t>shanti123</t>
  </si>
  <si>
    <t>shanthy</t>
  </si>
  <si>
    <t>shantell23</t>
  </si>
  <si>
    <t>shantel23</t>
  </si>
  <si>
    <t>shantel17</t>
  </si>
  <si>
    <t>shantel13</t>
  </si>
  <si>
    <t>shanteka</t>
  </si>
  <si>
    <t>shante16</t>
  </si>
  <si>
    <t>shante09</t>
  </si>
  <si>
    <t>shantaya</t>
  </si>
  <si>
    <t>shantanna</t>
  </si>
  <si>
    <t>shantana</t>
  </si>
  <si>
    <t>shanta2</t>
  </si>
  <si>
    <t>shanstar</t>
  </si>
  <si>
    <t>shanone</t>
  </si>
  <si>
    <t>shannyn1</t>
  </si>
  <si>
    <t>shanny17</t>
  </si>
  <si>
    <t>shanny06</t>
  </si>
  <si>
    <t>shannonxx</t>
  </si>
  <si>
    <t>shannonw</t>
  </si>
  <si>
    <t>shannont</t>
  </si>
  <si>
    <t>shannonrose</t>
  </si>
  <si>
    <t>shannonmarie</t>
  </si>
  <si>
    <t>shannonk</t>
  </si>
  <si>
    <t>shannon95</t>
  </si>
  <si>
    <t>shannon91</t>
  </si>
  <si>
    <t>shannon76</t>
  </si>
  <si>
    <t>shannon74</t>
  </si>
  <si>
    <t>shannon73</t>
  </si>
  <si>
    <t>shannon72</t>
  </si>
  <si>
    <t>shannon35</t>
  </si>
  <si>
    <t>shannon0</t>
  </si>
  <si>
    <t>shannon*</t>
  </si>
  <si>
    <t>shannen2</t>
  </si>
  <si>
    <t>shannen16</t>
  </si>
  <si>
    <t>shannel1</t>
  </si>
  <si>
    <t>shannea</t>
  </si>
  <si>
    <t>shannara1</t>
  </si>
  <si>
    <t>shannalee</t>
  </si>
  <si>
    <t>shanna7</t>
  </si>
  <si>
    <t>shanna3</t>
  </si>
  <si>
    <t>shanna22</t>
  </si>
  <si>
    <t>shanna16</t>
  </si>
  <si>
    <t>shanna05</t>
  </si>
  <si>
    <t>shanmugam</t>
  </si>
  <si>
    <t>shanmark</t>
  </si>
  <si>
    <t>shankle</t>
  </si>
  <si>
    <t>shankhill</t>
  </si>
  <si>
    <t>shanita1</t>
  </si>
  <si>
    <t>shaniqwa</t>
  </si>
  <si>
    <t>shanini</t>
  </si>
  <si>
    <t>shanina</t>
  </si>
  <si>
    <t>shanicka</t>
  </si>
  <si>
    <t>shanice93</t>
  </si>
  <si>
    <t>shanice7</t>
  </si>
  <si>
    <t>shanice12</t>
  </si>
  <si>
    <t>shanice11</t>
  </si>
  <si>
    <t>shanice07</t>
  </si>
  <si>
    <t>shania5</t>
  </si>
  <si>
    <t>shania14</t>
  </si>
  <si>
    <t>shania13</t>
  </si>
  <si>
    <t>shaneybaby</t>
  </si>
  <si>
    <t>shanew1</t>
  </si>
  <si>
    <t>shanetta</t>
  </si>
  <si>
    <t>shanester</t>
  </si>
  <si>
    <t>shanese1</t>
  </si>
  <si>
    <t>shaners24</t>
  </si>
  <si>
    <t>shanerocks</t>
  </si>
  <si>
    <t>shanena</t>
  </si>
  <si>
    <t>shaneman</t>
  </si>
  <si>
    <t>shanelle7</t>
  </si>
  <si>
    <t>shanell07</t>
  </si>
  <si>
    <t>shaneke</t>
  </si>
  <si>
    <t>shanejones</t>
  </si>
  <si>
    <t>shanejay</t>
  </si>
  <si>
    <t>shanegray</t>
  </si>
  <si>
    <t>shanee16</t>
  </si>
  <si>
    <t>shanebond</t>
  </si>
  <si>
    <t>shanealan</t>
  </si>
  <si>
    <t>shane&lt;3</t>
  </si>
  <si>
    <t>shane87</t>
  </si>
  <si>
    <t>shane1994</t>
  </si>
  <si>
    <t>shane111</t>
  </si>
  <si>
    <t>shane0123</t>
  </si>
  <si>
    <t>shands</t>
  </si>
  <si>
    <t>shandrew</t>
  </si>
  <si>
    <t>shandre</t>
  </si>
  <si>
    <t>shandra1</t>
  </si>
  <si>
    <t>shanda07</t>
  </si>
  <si>
    <t>shand</t>
  </si>
  <si>
    <t>shanbabe</t>
  </si>
  <si>
    <t>shanavia</t>
  </si>
  <si>
    <t>shanat</t>
  </si>
  <si>
    <t>shanap</t>
  </si>
  <si>
    <t>shanana1</t>
  </si>
  <si>
    <t>shanamarie</t>
  </si>
  <si>
    <t>shanam</t>
  </si>
  <si>
    <t>shanakill</t>
  </si>
  <si>
    <t>shanak</t>
  </si>
  <si>
    <t>shanae7</t>
  </si>
  <si>
    <t>shanae09</t>
  </si>
  <si>
    <t>shanaa</t>
  </si>
  <si>
    <t>shana93</t>
  </si>
  <si>
    <t>shana16</t>
  </si>
  <si>
    <t>shana13</t>
  </si>
  <si>
    <t>shan88</t>
  </si>
  <si>
    <t>shan20</t>
  </si>
  <si>
    <t>shan1995</t>
  </si>
  <si>
    <t>shan05</t>
  </si>
  <si>
    <t>shamyra</t>
  </si>
  <si>
    <t>shamus2</t>
  </si>
  <si>
    <t>shamsiah</t>
  </si>
  <si>
    <t>shamrock77</t>
  </si>
  <si>
    <t>shamrock13</t>
  </si>
  <si>
    <t>shamrock08</t>
  </si>
  <si>
    <t>shamrock.</t>
  </si>
  <si>
    <t>shampoo5</t>
  </si>
  <si>
    <t>shampoo3</t>
  </si>
  <si>
    <t>shampagne92</t>
  </si>
  <si>
    <t>shamon1</t>
  </si>
  <si>
    <t>shamire</t>
  </si>
  <si>
    <t>shamiel</t>
  </si>
  <si>
    <t>shamicka</t>
  </si>
  <si>
    <t>shamey</t>
  </si>
  <si>
    <t>shamerock</t>
  </si>
  <si>
    <t>shameria</t>
  </si>
  <si>
    <t>shamei</t>
  </si>
  <si>
    <t>shameh</t>
  </si>
  <si>
    <t>shamballa</t>
  </si>
  <si>
    <t>shamar3</t>
  </si>
  <si>
    <t>shamar12</t>
  </si>
  <si>
    <t>shamanic</t>
  </si>
  <si>
    <t>shamair</t>
  </si>
  <si>
    <t>shamah</t>
  </si>
  <si>
    <t>shamaar1</t>
  </si>
  <si>
    <t>shalou</t>
  </si>
  <si>
    <t>shalo</t>
  </si>
  <si>
    <t>shallu</t>
  </si>
  <si>
    <t>shallowhal</t>
  </si>
  <si>
    <t>shalli</t>
  </si>
  <si>
    <t>shallen</t>
  </si>
  <si>
    <t>shall</t>
  </si>
  <si>
    <t>shalissa</t>
  </si>
  <si>
    <t>shalisa1</t>
  </si>
  <si>
    <t>shalin1</t>
  </si>
  <si>
    <t>shaliha</t>
  </si>
  <si>
    <t>shalice</t>
  </si>
  <si>
    <t>shalex</t>
  </si>
  <si>
    <t>shalee1</t>
  </si>
  <si>
    <t>shalea1</t>
  </si>
  <si>
    <t>shalawn</t>
  </si>
  <si>
    <t>shalat</t>
  </si>
  <si>
    <t>shalai</t>
  </si>
  <si>
    <t>shakwan</t>
  </si>
  <si>
    <t>shakur12</t>
  </si>
  <si>
    <t>shakuntla</t>
  </si>
  <si>
    <t>shakoya</t>
  </si>
  <si>
    <t>shakota</t>
  </si>
  <si>
    <t>shakoor</t>
  </si>
  <si>
    <t>shako</t>
  </si>
  <si>
    <t>shakis</t>
  </si>
  <si>
    <t>shakirateamo</t>
  </si>
  <si>
    <t>shakiramebarak</t>
  </si>
  <si>
    <t>shakira77</t>
  </si>
  <si>
    <t>shakira69</t>
  </si>
  <si>
    <t>shakira27</t>
  </si>
  <si>
    <t>shakira23</t>
  </si>
  <si>
    <t>shakira21</t>
  </si>
  <si>
    <t>shakira11</t>
  </si>
  <si>
    <t>shakira07</t>
  </si>
  <si>
    <t>shakira.</t>
  </si>
  <si>
    <t>shakir1</t>
  </si>
  <si>
    <t>shakill</t>
  </si>
  <si>
    <t>shakiel</t>
  </si>
  <si>
    <t>shakie1</t>
  </si>
  <si>
    <t>shakeyaass</t>
  </si>
  <si>
    <t>shakewell</t>
  </si>
  <si>
    <t>shakerz</t>
  </si>
  <si>
    <t>shakeme</t>
  </si>
  <si>
    <t>shakeit2</t>
  </si>
  <si>
    <t>shake123</t>
  </si>
  <si>
    <t>shakaz</t>
  </si>
  <si>
    <t>shakavirgo</t>
  </si>
  <si>
    <t>shajahan</t>
  </si>
  <si>
    <t>shaiza</t>
  </si>
  <si>
    <t>shairacute</t>
  </si>
  <si>
    <t>shaini</t>
  </si>
  <si>
    <t>shaibaby</t>
  </si>
  <si>
    <t>shaianne1</t>
  </si>
  <si>
    <t>shai22</t>
  </si>
  <si>
    <t>shai15</t>
  </si>
  <si>
    <t>shai14</t>
  </si>
  <si>
    <t>shai13</t>
  </si>
  <si>
    <t>shai123</t>
  </si>
  <si>
    <t>shahzadi</t>
  </si>
  <si>
    <t>shahrizan</t>
  </si>
  <si>
    <t>shahriar</t>
  </si>
  <si>
    <t>shahliza</t>
  </si>
  <si>
    <t>shahirul</t>
  </si>
  <si>
    <t>shahiqka02</t>
  </si>
  <si>
    <t>shahil</t>
  </si>
  <si>
    <t>shaher</t>
  </si>
  <si>
    <t>shaheera</t>
  </si>
  <si>
    <t>shahari</t>
  </si>
  <si>
    <t>shahada</t>
  </si>
  <si>
    <t>shah92</t>
  </si>
  <si>
    <t>shah1234</t>
  </si>
  <si>
    <t>shago87</t>
  </si>
  <si>
    <t>shago</t>
  </si>
  <si>
    <t>shaggyboy</t>
  </si>
  <si>
    <t>shaggy26</t>
  </si>
  <si>
    <t>shaggy1y</t>
  </si>
  <si>
    <t>shaggy14</t>
  </si>
  <si>
    <t>shaggy11</t>
  </si>
  <si>
    <t>shaggy10</t>
  </si>
  <si>
    <t>shaggy05</t>
  </si>
  <si>
    <t>shagar</t>
  </si>
  <si>
    <t>shaft1</t>
  </si>
  <si>
    <t>shafonda</t>
  </si>
  <si>
    <t>shafinaz</t>
  </si>
  <si>
    <t>shafia</t>
  </si>
  <si>
    <t>shaffa</t>
  </si>
  <si>
    <t>shafee</t>
  </si>
  <si>
    <t>shafawati</t>
  </si>
  <si>
    <t>shafa</t>
  </si>
  <si>
    <t>shaella</t>
  </si>
  <si>
    <t>shaelin</t>
  </si>
  <si>
    <t>shaebaby1</t>
  </si>
  <si>
    <t>shae26</t>
  </si>
  <si>
    <t>shae14</t>
  </si>
  <si>
    <t>shae1202</t>
  </si>
  <si>
    <t>shae05</t>
  </si>
  <si>
    <t>shadyville</t>
  </si>
  <si>
    <t>shadyside</t>
  </si>
  <si>
    <t>shadyshady</t>
  </si>
  <si>
    <t>shadyaftermath</t>
  </si>
  <si>
    <t>shady87</t>
  </si>
  <si>
    <t>shady4</t>
  </si>
  <si>
    <t>shady16</t>
  </si>
  <si>
    <t>shady1234</t>
  </si>
  <si>
    <t>shady04</t>
  </si>
  <si>
    <t>shady00</t>
  </si>
  <si>
    <t>shadrock</t>
  </si>
  <si>
    <t>shadowxxx</t>
  </si>
  <si>
    <t>shadowx1</t>
  </si>
  <si>
    <t>shadows9</t>
  </si>
  <si>
    <t>shadows8</t>
  </si>
  <si>
    <t>shadowmoon</t>
  </si>
  <si>
    <t>shadowman1</t>
  </si>
  <si>
    <t>shadowhawk</t>
  </si>
  <si>
    <t>shadowflame</t>
  </si>
  <si>
    <t>shadowbear</t>
  </si>
  <si>
    <t>shadow_1</t>
  </si>
  <si>
    <t>shadow82</t>
  </si>
  <si>
    <t>shadow78</t>
  </si>
  <si>
    <t>shadow73</t>
  </si>
  <si>
    <t>shadow72</t>
  </si>
  <si>
    <t>shadow68</t>
  </si>
  <si>
    <t>shadow62</t>
  </si>
  <si>
    <t>shadow50</t>
  </si>
  <si>
    <t>shadow41</t>
  </si>
  <si>
    <t>shadow40</t>
  </si>
  <si>
    <t>shadow38</t>
  </si>
  <si>
    <t>shadow360</t>
  </si>
  <si>
    <t>shadow333</t>
  </si>
  <si>
    <t>shadow30</t>
  </si>
  <si>
    <t>shadow213</t>
  </si>
  <si>
    <t>shadow2000</t>
  </si>
  <si>
    <t>shadow1993</t>
  </si>
  <si>
    <t>shadoo</t>
  </si>
  <si>
    <t>shadonna</t>
  </si>
  <si>
    <t>shadmoss89</t>
  </si>
  <si>
    <t>shadmoss7</t>
  </si>
  <si>
    <t>shadeslayer</t>
  </si>
  <si>
    <t>shadeen</t>
  </si>
  <si>
    <t>shade99</t>
  </si>
  <si>
    <t>shade2</t>
  </si>
  <si>
    <t>shade16</t>
  </si>
  <si>
    <t>shade11</t>
  </si>
  <si>
    <t>shaddi</t>
  </si>
  <si>
    <t>shadale</t>
  </si>
  <si>
    <t>shad23</t>
  </si>
  <si>
    <t>shad22</t>
  </si>
  <si>
    <t>shad18</t>
  </si>
  <si>
    <t>shad14</t>
  </si>
  <si>
    <t>shad101</t>
  </si>
  <si>
    <t>shad08</t>
  </si>
  <si>
    <t>shackle</t>
  </si>
  <si>
    <t>shacha</t>
  </si>
  <si>
    <t>shabri</t>
  </si>
  <si>
    <t>shabookie</t>
  </si>
  <si>
    <t>shaboo1</t>
  </si>
  <si>
    <t>shabbah</t>
  </si>
  <si>
    <t>shabash</t>
  </si>
  <si>
    <t>shabana1</t>
  </si>
  <si>
    <t>shabah</t>
  </si>
  <si>
    <t>shabaa</t>
  </si>
  <si>
    <t>shaari</t>
  </si>
  <si>
    <t>shaant</t>
  </si>
  <si>
    <t>shaad</t>
  </si>
  <si>
    <t>sha2007</t>
  </si>
  <si>
    <t>sha2006</t>
  </si>
  <si>
    <t>sha1na</t>
  </si>
  <si>
    <t>sh@dow</t>
  </si>
  <si>
    <t>sh4d0w</t>
  </si>
  <si>
    <t>sh3r33</t>
  </si>
  <si>
    <t>sh3ll3y</t>
  </si>
  <si>
    <t>sh31by</t>
  </si>
  <si>
    <t>sh1tface</t>
  </si>
  <si>
    <t>sh1993</t>
  </si>
  <si>
    <t>sh1978</t>
  </si>
  <si>
    <t>sh0rtii</t>
  </si>
  <si>
    <t>sgt.pepper</t>
  </si>
  <si>
    <t>sgssgs</t>
  </si>
  <si>
    <t>sgovernale</t>
  </si>
  <si>
    <t>sg6969</t>
  </si>
  <si>
    <t>sg463777</t>
  </si>
  <si>
    <t>sg123456</t>
  </si>
  <si>
    <t>sftbll13</t>
  </si>
  <si>
    <t>sftball7</t>
  </si>
  <si>
    <t>sftbal</t>
  </si>
  <si>
    <t>sfnps</t>
  </si>
  <si>
    <t>sfniners</t>
  </si>
  <si>
    <t>sfc4lyf</t>
  </si>
  <si>
    <t>sfc415</t>
  </si>
  <si>
    <t>sfazta</t>
  </si>
  <si>
    <t>sfasfa</t>
  </si>
  <si>
    <t>sfakianakis</t>
  </si>
  <si>
    <t>sf1994</t>
  </si>
  <si>
    <t>sf1970</t>
  </si>
  <si>
    <t>sf1415</t>
  </si>
  <si>
    <t>sezione</t>
  </si>
  <si>
    <t>sezameotvorise</t>
  </si>
  <si>
    <t>seyram</t>
  </si>
  <si>
    <t>seymour7</t>
  </si>
  <si>
    <t>seydina</t>
  </si>
  <si>
    <t>sexzy</t>
  </si>
  <si>
    <t>sexzmama</t>
  </si>
  <si>
    <t>sexyyy1</t>
  </si>
  <si>
    <t>sexyxoxo</t>
  </si>
  <si>
    <t>sexywhore</t>
  </si>
  <si>
    <t>sexywhit</t>
  </si>
  <si>
    <t>sexyvanilla</t>
  </si>
  <si>
    <t>sexyusher</t>
  </si>
  <si>
    <t>sexytweetybird</t>
  </si>
  <si>
    <t>sexytoni</t>
  </si>
  <si>
    <t>sexyto</t>
  </si>
  <si>
    <t>sexytisha4life</t>
  </si>
  <si>
    <t>sexytish</t>
  </si>
  <si>
    <t>sexyti</t>
  </si>
  <si>
    <t>sexything123</t>
  </si>
  <si>
    <t>sexythang12</t>
  </si>
  <si>
    <t>sexyte</t>
  </si>
  <si>
    <t>sexytaz</t>
  </si>
  <si>
    <t>sexytary</t>
  </si>
  <si>
    <t>sexytammy</t>
  </si>
  <si>
    <t>sexyt3</t>
  </si>
  <si>
    <t>sexyt01anddevin</t>
  </si>
  <si>
    <t>sexystevie</t>
  </si>
  <si>
    <t>sexystephen</t>
  </si>
  <si>
    <t>sexysonny</t>
  </si>
  <si>
    <t>sexysmithy</t>
  </si>
  <si>
    <t>sexysmith</t>
  </si>
  <si>
    <t>sexyslims</t>
  </si>
  <si>
    <t>sexyslim15</t>
  </si>
  <si>
    <t>sexyslag</t>
  </si>
  <si>
    <t>sexysiren</t>
  </si>
  <si>
    <t>sexysinead</t>
  </si>
  <si>
    <t>sexyshy</t>
  </si>
  <si>
    <t>sexysher</t>
  </si>
  <si>
    <t>sexyshel</t>
  </si>
  <si>
    <t>sexyshay1</t>
  </si>
  <si>
    <t>sexysham</t>
  </si>
  <si>
    <t>sexyshae</t>
  </si>
  <si>
    <t>sexysexy12</t>
  </si>
  <si>
    <t>sexysenior</t>
  </si>
  <si>
    <t>sexyscotty</t>
  </si>
  <si>
    <t>sexysaxo</t>
  </si>
  <si>
    <t>sexysanta</t>
  </si>
  <si>
    <t>sexysal</t>
  </si>
  <si>
    <t>sexysailor</t>
  </si>
  <si>
    <t>sexysag</t>
  </si>
  <si>
    <t>sexysade</t>
  </si>
  <si>
    <t>sexyronaldo</t>
  </si>
  <si>
    <t>sexyromeo</t>
  </si>
  <si>
    <t>sexyrobert</t>
  </si>
  <si>
    <t>sexyredd1</t>
  </si>
  <si>
    <t>sexyred30</t>
  </si>
  <si>
    <t>sexyred24</t>
  </si>
  <si>
    <t>sexyred14</t>
  </si>
  <si>
    <t>sexyred10</t>
  </si>
  <si>
    <t>sexypretty</t>
  </si>
  <si>
    <t>sexypr1</t>
  </si>
  <si>
    <t>sexypoohbear</t>
  </si>
  <si>
    <t>sexypink69</t>
  </si>
  <si>
    <t>sexyphoebe</t>
  </si>
  <si>
    <t>sexypeople</t>
  </si>
  <si>
    <t>sexypat</t>
  </si>
  <si>
    <t>sexypapa</t>
  </si>
  <si>
    <t>sexyou</t>
  </si>
  <si>
    <t>sexyone12</t>
  </si>
  <si>
    <t>sexynurse1</t>
  </si>
  <si>
    <t>sexyniamh</t>
  </si>
  <si>
    <t>sexyness2</t>
  </si>
  <si>
    <t>sexynena2</t>
  </si>
  <si>
    <t>sexyneka</t>
  </si>
  <si>
    <t>sexyncute</t>
  </si>
  <si>
    <t>sexynana1</t>
  </si>
  <si>
    <t>sexynae</t>
  </si>
  <si>
    <t>sexynad</t>
  </si>
  <si>
    <t>sexyna</t>
  </si>
  <si>
    <t>sexyn</t>
  </si>
  <si>
    <t>sexymumma</t>
  </si>
  <si>
    <t>sexymoo</t>
  </si>
  <si>
    <t>sexymona</t>
  </si>
  <si>
    <t>sexymini</t>
  </si>
  <si>
    <t>sexymilf</t>
  </si>
  <si>
    <t>sexymichael</t>
  </si>
  <si>
    <t>sexymic</t>
  </si>
  <si>
    <t>sexymia</t>
  </si>
  <si>
    <t>sexymen1</t>
  </si>
  <si>
    <t>sexyme92</t>
  </si>
  <si>
    <t>sexyme8</t>
  </si>
  <si>
    <t>sexyme25</t>
  </si>
  <si>
    <t>sexyme19</t>
  </si>
  <si>
    <t>sexyme04</t>
  </si>
  <si>
    <t>sexymd</t>
  </si>
  <si>
    <t>sexymc</t>
  </si>
  <si>
    <t>sexymay7</t>
  </si>
  <si>
    <t>sexymarc</t>
  </si>
  <si>
    <t>sexymann</t>
  </si>
  <si>
    <t>sexyman3</t>
  </si>
  <si>
    <t>sexyman23</t>
  </si>
  <si>
    <t>sexyman21</t>
  </si>
  <si>
    <t>sexyman17</t>
  </si>
  <si>
    <t>sexymami08</t>
  </si>
  <si>
    <t>sexymama4u</t>
  </si>
  <si>
    <t>sexymama33</t>
  </si>
  <si>
    <t>sexymama19</t>
  </si>
  <si>
    <t>sexymama05</t>
  </si>
  <si>
    <t>sexyma7</t>
  </si>
  <si>
    <t>sexyma09</t>
  </si>
  <si>
    <t>sexyly</t>
  </si>
  <si>
    <t>sexyluv15</t>
  </si>
  <si>
    <t>sexyluv11</t>
  </si>
  <si>
    <t>sexylp</t>
  </si>
  <si>
    <t>sexylovers</t>
  </si>
  <si>
    <t>sexylove8</t>
  </si>
  <si>
    <t>sexylove19</t>
  </si>
  <si>
    <t>sexylove16</t>
  </si>
  <si>
    <t>sexylove01</t>
  </si>
  <si>
    <t>sexyloser1</t>
  </si>
  <si>
    <t>sexylilminx</t>
  </si>
  <si>
    <t>sexyli</t>
  </si>
  <si>
    <t>sexylady99</t>
  </si>
  <si>
    <t>sexylady17</t>
  </si>
  <si>
    <t>sexylady!</t>
  </si>
  <si>
    <t>sexyladies1195</t>
  </si>
  <si>
    <t>sexylad</t>
  </si>
  <si>
    <t>sexyks</t>
  </si>
  <si>
    <t>sexykp</t>
  </si>
  <si>
    <t>sexykimmy</t>
  </si>
  <si>
    <t>sexykim1</t>
  </si>
  <si>
    <t>sexykia08</t>
  </si>
  <si>
    <t>sexykg</t>
  </si>
  <si>
    <t>sexykez</t>
  </si>
  <si>
    <t>sexyken</t>
  </si>
  <si>
    <t>sexyke1</t>
  </si>
  <si>
    <t>sexykayla</t>
  </si>
  <si>
    <t>sexykaye</t>
  </si>
  <si>
    <t>sexykara</t>
  </si>
  <si>
    <t>sexykai</t>
  </si>
  <si>
    <t>sexyka</t>
  </si>
  <si>
    <t>sexyjoe1</t>
  </si>
  <si>
    <t>sexyjoanne</t>
  </si>
  <si>
    <t>sexyjd</t>
  </si>
  <si>
    <t>sexyjazzy</t>
  </si>
  <si>
    <t>sexyjaz</t>
  </si>
  <si>
    <t>sexyja</t>
  </si>
  <si>
    <t>sexyinpink</t>
  </si>
  <si>
    <t>sexyice</t>
  </si>
  <si>
    <t>sexyhuni</t>
  </si>
  <si>
    <t>sexyhan</t>
  </si>
  <si>
    <t>sexygurl95</t>
  </si>
  <si>
    <t>sexygurl20</t>
  </si>
  <si>
    <t>sexygurl101</t>
  </si>
  <si>
    <t>sexygurl10</t>
  </si>
  <si>
    <t>sexygrl2</t>
  </si>
  <si>
    <t>sexygrant</t>
  </si>
  <si>
    <t>sexygirl98</t>
  </si>
  <si>
    <t>sexygirl97</t>
  </si>
  <si>
    <t>sexygirl4life</t>
  </si>
  <si>
    <t>sexygirl45</t>
  </si>
  <si>
    <t>sexygirl34</t>
  </si>
  <si>
    <t>sexygirl2007</t>
  </si>
  <si>
    <t>sexygirl05</t>
  </si>
  <si>
    <t>sexygigi</t>
  </si>
  <si>
    <t>sexygi</t>
  </si>
  <si>
    <t>sexygeorge</t>
  </si>
  <si>
    <t>sexygee</t>
  </si>
  <si>
    <t>sexygareth</t>
  </si>
  <si>
    <t>sexyg2</t>
  </si>
  <si>
    <t>sexyg06</t>
  </si>
  <si>
    <t>sexyfu</t>
  </si>
  <si>
    <t>sexyfine</t>
  </si>
  <si>
    <t>sexyelmo</t>
  </si>
  <si>
    <t>sexyella</t>
  </si>
  <si>
    <t>sexydylan</t>
  </si>
  <si>
    <t>sexydw</t>
  </si>
  <si>
    <t>sexyduck</t>
  </si>
  <si>
    <t>sexydora</t>
  </si>
  <si>
    <t>sexydolly</t>
  </si>
  <si>
    <t>sexydoll1</t>
  </si>
  <si>
    <t>sexydiva2</t>
  </si>
  <si>
    <t>sexydf</t>
  </si>
  <si>
    <t>sexydepp</t>
  </si>
  <si>
    <t>sexydeano</t>
  </si>
  <si>
    <t>sexydaz</t>
  </si>
  <si>
    <t>sexydarky</t>
  </si>
  <si>
    <t>sexydale</t>
  </si>
  <si>
    <t>sexydaisy</t>
  </si>
  <si>
    <t>sexyda</t>
  </si>
  <si>
    <t>sexycows</t>
  </si>
  <si>
    <t>sexycouple</t>
  </si>
  <si>
    <t>sexychick9</t>
  </si>
  <si>
    <t>sexychick4life</t>
  </si>
  <si>
    <t>sexychick13</t>
  </si>
  <si>
    <t>sexycheerleader</t>
  </si>
  <si>
    <t>sexyche</t>
  </si>
  <si>
    <t>sexychad</t>
  </si>
  <si>
    <t>sexycess</t>
  </si>
  <si>
    <t>sexycena</t>
  </si>
  <si>
    <t>sexycat2</t>
  </si>
  <si>
    <t>sexycani!</t>
  </si>
  <si>
    <t>sexycake</t>
  </si>
  <si>
    <t>sexybum01</t>
  </si>
  <si>
    <t>sexybuff</t>
  </si>
  <si>
    <t>sexybree</t>
  </si>
  <si>
    <t>sexybre1</t>
  </si>
  <si>
    <t>sexybratz</t>
  </si>
  <si>
    <t>sexyboy89</t>
  </si>
  <si>
    <t>sexyboy17</t>
  </si>
  <si>
    <t>sexyboo18</t>
  </si>
  <si>
    <t>sexybomb</t>
  </si>
  <si>
    <t>sexyboii</t>
  </si>
  <si>
    <t>sexybody18</t>
  </si>
  <si>
    <t>sexyblack08</t>
  </si>
  <si>
    <t>sexyblac</t>
  </si>
  <si>
    <t>sexybitchs</t>
  </si>
  <si>
    <t>sexybitch39</t>
  </si>
  <si>
    <t>sexybitch2k7</t>
  </si>
  <si>
    <t>sexybitch24</t>
  </si>
  <si>
    <t>sexybitch08</t>
  </si>
  <si>
    <t>sexybish</t>
  </si>
  <si>
    <t>sexybia</t>
  </si>
  <si>
    <t>sexybeast9</t>
  </si>
  <si>
    <t>sexybeast7</t>
  </si>
  <si>
    <t>sexybeast123</t>
  </si>
  <si>
    <t>sexybeast12</t>
  </si>
  <si>
    <t>sexybeach</t>
  </si>
  <si>
    <t>sexybaybee</t>
  </si>
  <si>
    <t>sexybarry</t>
  </si>
  <si>
    <t>sexyback23</t>
  </si>
  <si>
    <t>sexyback13</t>
  </si>
  <si>
    <t>sexyback100</t>
  </si>
  <si>
    <t>sexyback07</t>
  </si>
  <si>
    <t>sexyback!</t>
  </si>
  <si>
    <t>sexybaby8</t>
  </si>
  <si>
    <t>sexybaby23</t>
  </si>
  <si>
    <t>sexybaby18</t>
  </si>
  <si>
    <t>sexybaby06</t>
  </si>
  <si>
    <t>sexybaby05</t>
  </si>
  <si>
    <t>sexybabii</t>
  </si>
  <si>
    <t>sexybabe4</t>
  </si>
  <si>
    <t>sexybabe3</t>
  </si>
  <si>
    <t>sexybabe24</t>
  </si>
  <si>
    <t>sexybabe22</t>
  </si>
  <si>
    <t>sexyb2</t>
  </si>
  <si>
    <t>sexyb16</t>
  </si>
  <si>
    <t>sexyb14</t>
  </si>
  <si>
    <t>sexyasss</t>
  </si>
  <si>
    <t>sexyasshell</t>
  </si>
  <si>
    <t>sexyass4</t>
  </si>
  <si>
    <t>sexyass23</t>
  </si>
  <si>
    <t>sexyass13</t>
  </si>
  <si>
    <t>sexyass!</t>
  </si>
  <si>
    <t>sexyash1</t>
  </si>
  <si>
    <t>sexyaries</t>
  </si>
  <si>
    <t>sexyapple</t>
  </si>
  <si>
    <t>sexyangels</t>
  </si>
  <si>
    <t>sexyangel2</t>
  </si>
  <si>
    <t>sexyang</t>
  </si>
  <si>
    <t>sexyana</t>
  </si>
  <si>
    <t>sexyami</t>
  </si>
  <si>
    <t>sexyalways</t>
  </si>
  <si>
    <t>sexyale</t>
  </si>
  <si>
    <t>sexyag</t>
  </si>
  <si>
    <t>sexyadza</t>
  </si>
  <si>
    <t>sexyabe</t>
  </si>
  <si>
    <t>sexy_luv</t>
  </si>
  <si>
    <t>sexy_hot</t>
  </si>
  <si>
    <t>sexy_18</t>
  </si>
  <si>
    <t>sexy_14</t>
  </si>
  <si>
    <t>sexy_12</t>
  </si>
  <si>
    <t>sexy_101</t>
  </si>
  <si>
    <t>sexy_08</t>
  </si>
  <si>
    <t>sexy987</t>
  </si>
  <si>
    <t>sexy956</t>
  </si>
  <si>
    <t>sexy890</t>
  </si>
  <si>
    <t>sexy711</t>
  </si>
  <si>
    <t>sexy69er</t>
  </si>
  <si>
    <t>sexy57</t>
  </si>
  <si>
    <t>sexy53</t>
  </si>
  <si>
    <t>sexy505</t>
  </si>
  <si>
    <t>sexy4lyf</t>
  </si>
  <si>
    <t>sexy336</t>
  </si>
  <si>
    <t>sexy323</t>
  </si>
  <si>
    <t>sexy314</t>
  </si>
  <si>
    <t>sexy3000</t>
  </si>
  <si>
    <t>sexy2sexy</t>
  </si>
  <si>
    <t>sexy240</t>
  </si>
  <si>
    <t>sexy211</t>
  </si>
  <si>
    <t>sexy2001</t>
  </si>
  <si>
    <t>sexy1me</t>
  </si>
  <si>
    <t>sexy1974</t>
  </si>
  <si>
    <t>sexy145</t>
  </si>
  <si>
    <t>sexy135</t>
  </si>
  <si>
    <t>sexy1218</t>
  </si>
  <si>
    <t>sexy104</t>
  </si>
  <si>
    <t>sexy1011</t>
  </si>
  <si>
    <t>sexy098</t>
  </si>
  <si>
    <t>sexy021</t>
  </si>
  <si>
    <t>sexy0</t>
  </si>
  <si>
    <t>sexy.lady</t>
  </si>
  <si>
    <t>sexy..</t>
  </si>
  <si>
    <t>sexy-love</t>
  </si>
  <si>
    <t>sexy$$</t>
  </si>
  <si>
    <t>sexy#7</t>
  </si>
  <si>
    <t>sexy#4</t>
  </si>
  <si>
    <t>sexxyj</t>
  </si>
  <si>
    <t>sexxxy8</t>
  </si>
  <si>
    <t>sexxxy16</t>
  </si>
  <si>
    <t>sexxxxy</t>
  </si>
  <si>
    <t>sexxxo</t>
  </si>
  <si>
    <t>sexxme</t>
  </si>
  <si>
    <t>sexxime</t>
  </si>
  <si>
    <t>sexxiiwc91</t>
  </si>
  <si>
    <t>sexxii6</t>
  </si>
  <si>
    <t>sexxii3</t>
  </si>
  <si>
    <t>sexxielove1</t>
  </si>
  <si>
    <t>sexxi!</t>
  </si>
  <si>
    <t>sexx11</t>
  </si>
  <si>
    <t>sexus</t>
  </si>
  <si>
    <t>sextoon</t>
  </si>
  <si>
    <t>sextme</t>
  </si>
  <si>
    <t>sextant</t>
  </si>
  <si>
    <t>sextacy</t>
  </si>
  <si>
    <t>sexsi</t>
  </si>
  <si>
    <t>sexsexy</t>
  </si>
  <si>
    <t>sexsex6969</t>
  </si>
  <si>
    <t>sexoso</t>
  </si>
  <si>
    <t>sexosi</t>
  </si>
  <si>
    <t>sexonthecity</t>
  </si>
  <si>
    <t>sexomas</t>
  </si>
  <si>
    <t>sexomania</t>
  </si>
  <si>
    <t>sexoebom</t>
  </si>
  <si>
    <t>sexoamor</t>
  </si>
  <si>
    <t>sexo19</t>
  </si>
  <si>
    <t>sexo10</t>
  </si>
  <si>
    <t>sexo1</t>
  </si>
  <si>
    <t>sexncandy</t>
  </si>
  <si>
    <t>sexmonster</t>
  </si>
  <si>
    <t>sexmeplz</t>
  </si>
  <si>
    <t>sexmaker</t>
  </si>
  <si>
    <t>sexmagnet</t>
  </si>
  <si>
    <t>sexiyo</t>
  </si>
  <si>
    <t>sexius</t>
  </si>
  <si>
    <t>sexistuff</t>
  </si>
  <si>
    <t>sexisthebest</t>
  </si>
  <si>
    <t>sexisgud</t>
  </si>
  <si>
    <t>sexisgr8</t>
  </si>
  <si>
    <t>sexisgood!</t>
  </si>
  <si>
    <t>sexisexi1</t>
  </si>
  <si>
    <t>sexiscool</t>
  </si>
  <si>
    <t>sexisam</t>
  </si>
  <si>
    <t>sexipink</t>
  </si>
  <si>
    <t>sexipapi</t>
  </si>
  <si>
    <t>sexipants</t>
  </si>
  <si>
    <t>sexiness2</t>
  </si>
  <si>
    <t>seximovimiento</t>
  </si>
  <si>
    <t>seximami23</t>
  </si>
  <si>
    <t>sexilous</t>
  </si>
  <si>
    <t>sexilious</t>
  </si>
  <si>
    <t>sexilee</t>
  </si>
  <si>
    <t>sexiladi</t>
  </si>
  <si>
    <t>sexijamie</t>
  </si>
  <si>
    <t>sexiima1</t>
  </si>
  <si>
    <t>sexiima</t>
  </si>
  <si>
    <t>sexiilove</t>
  </si>
  <si>
    <t>sexiilexii</t>
  </si>
  <si>
    <t>sexii90</t>
  </si>
  <si>
    <t>sexii6</t>
  </si>
  <si>
    <t>sexii34</t>
  </si>
  <si>
    <t>sexii25</t>
  </si>
  <si>
    <t>sexii20</t>
  </si>
  <si>
    <t>sexii19</t>
  </si>
  <si>
    <t>sexii1234</t>
  </si>
  <si>
    <t>sexii06</t>
  </si>
  <si>
    <t>sexigirls</t>
  </si>
  <si>
    <t>sexiest2</t>
  </si>
  <si>
    <t>sexiemo</t>
  </si>
  <si>
    <t>sexiebabie</t>
  </si>
  <si>
    <t>sexie23</t>
  </si>
  <si>
    <t>sexie2</t>
  </si>
  <si>
    <t>sexie123</t>
  </si>
  <si>
    <t>sexicani</t>
  </si>
  <si>
    <t>sexiboi1</t>
  </si>
  <si>
    <t>sexibitch6</t>
  </si>
  <si>
    <t>sexibeast1</t>
  </si>
  <si>
    <t>sexibabe1</t>
  </si>
  <si>
    <t>sexib1</t>
  </si>
  <si>
    <t>sexiazz</t>
  </si>
  <si>
    <t>sexiass</t>
  </si>
  <si>
    <t>sexi91</t>
  </si>
  <si>
    <t>sexi4eva</t>
  </si>
  <si>
    <t>sexi21</t>
  </si>
  <si>
    <t>sexi2009</t>
  </si>
  <si>
    <t>sexi111</t>
  </si>
  <si>
    <t>sexi05</t>
  </si>
  <si>
    <t>sexi03</t>
  </si>
  <si>
    <t>sexi02</t>
  </si>
  <si>
    <t>sexgodess1</t>
  </si>
  <si>
    <t>sexgal</t>
  </si>
  <si>
    <t>sexforever</t>
  </si>
  <si>
    <t>sexclove</t>
  </si>
  <si>
    <t>sexcibitch</t>
  </si>
  <si>
    <t>sexcc</t>
  </si>
  <si>
    <t>sexcbiatch</t>
  </si>
  <si>
    <t>sexc4life</t>
  </si>
  <si>
    <t>sexc23</t>
  </si>
  <si>
    <t>sexc21</t>
  </si>
  <si>
    <t>sexc1</t>
  </si>
  <si>
    <t>sexboom</t>
  </si>
  <si>
    <t>sexayy</t>
  </si>
  <si>
    <t>sexandcity</t>
  </si>
  <si>
    <t>sexallday</t>
  </si>
  <si>
    <t>sexaay</t>
  </si>
  <si>
    <t>sex1ness</t>
  </si>
  <si>
    <t>sex123456</t>
  </si>
  <si>
    <t>sewwandi</t>
  </si>
  <si>
    <t>sew123</t>
  </si>
  <si>
    <t>sevren</t>
  </si>
  <si>
    <t>seviyorumseni</t>
  </si>
  <si>
    <t>sevin7</t>
  </si>
  <si>
    <t>sevin</t>
  </si>
  <si>
    <t>sevilleja</t>
  </si>
  <si>
    <t>seville03</t>
  </si>
  <si>
    <t>sevila</t>
  </si>
  <si>
    <t>sevigne</t>
  </si>
  <si>
    <t>sevier</t>
  </si>
  <si>
    <t>severight</t>
  </si>
  <si>
    <t>severed</t>
  </si>
  <si>
    <t>sevenup7</t>
  </si>
  <si>
    <t>sevensix</t>
  </si>
  <si>
    <t>sevensins</t>
  </si>
  <si>
    <t>sevenone</t>
  </si>
  <si>
    <t>sevenfold7</t>
  </si>
  <si>
    <t>sevenangels</t>
  </si>
  <si>
    <t>sevena</t>
  </si>
  <si>
    <t>seven4</t>
  </si>
  <si>
    <t>seven23</t>
  </si>
  <si>
    <t>seven18</t>
  </si>
  <si>
    <t>seven10</t>
  </si>
  <si>
    <t>sevcan</t>
  </si>
  <si>
    <t>sevastian1</t>
  </si>
  <si>
    <t>sev7en</t>
  </si>
  <si>
    <t>seuss</t>
  </si>
  <si>
    <t>setyowati</t>
  </si>
  <si>
    <t>setyoufree</t>
  </si>
  <si>
    <t>settlers</t>
  </si>
  <si>
    <t>setter6</t>
  </si>
  <si>
    <t>setter22</t>
  </si>
  <si>
    <t>setonhall</t>
  </si>
  <si>
    <t>seton</t>
  </si>
  <si>
    <t>setnom</t>
  </si>
  <si>
    <t>setiyo</t>
  </si>
  <si>
    <t>setiva</t>
  </si>
  <si>
    <t>setiani</t>
  </si>
  <si>
    <t>sethlove</t>
  </si>
  <si>
    <t>sethgreen1</t>
  </si>
  <si>
    <t>sethavery</t>
  </si>
  <si>
    <t>sethalan</t>
  </si>
  <si>
    <t>seth97</t>
  </si>
  <si>
    <t>seth82</t>
  </si>
  <si>
    <t>seth52501</t>
  </si>
  <si>
    <t>seth420</t>
  </si>
  <si>
    <t>seth33</t>
  </si>
  <si>
    <t>seth31</t>
  </si>
  <si>
    <t>seth29</t>
  </si>
  <si>
    <t>seth2001</t>
  </si>
  <si>
    <t>seth101</t>
  </si>
  <si>
    <t>setapart</t>
  </si>
  <si>
    <t>setaita</t>
  </si>
  <si>
    <t>set4life</t>
  </si>
  <si>
    <t>set123</t>
  </si>
  <si>
    <t>sessik</t>
  </si>
  <si>
    <t>sessho</t>
  </si>
  <si>
    <t>sesses</t>
  </si>
  <si>
    <t>sessel</t>
  </si>
  <si>
    <t>sesiune</t>
  </si>
  <si>
    <t>ses123</t>
  </si>
  <si>
    <t>serving</t>
  </si>
  <si>
    <t>services1</t>
  </si>
  <si>
    <t>service3</t>
  </si>
  <si>
    <t>service2</t>
  </si>
  <si>
    <t>server123</t>
  </si>
  <si>
    <t>servant7</t>
  </si>
  <si>
    <t>serty</t>
  </si>
  <si>
    <t>sertar</t>
  </si>
  <si>
    <t>sersan</t>
  </si>
  <si>
    <t>serrob</t>
  </si>
  <si>
    <t>serratos</t>
  </si>
  <si>
    <t>serrao</t>
  </si>
  <si>
    <t>serrano10</t>
  </si>
  <si>
    <t>serranita</t>
  </si>
  <si>
    <t>serrado</t>
  </si>
  <si>
    <t>serracity</t>
  </si>
  <si>
    <t>serpents</t>
  </si>
  <si>
    <t>serlina</t>
  </si>
  <si>
    <t>serkan1</t>
  </si>
  <si>
    <t>serissa</t>
  </si>
  <si>
    <t>seriously!</t>
  </si>
  <si>
    <t>serious123</t>
  </si>
  <si>
    <t>sering</t>
  </si>
  <si>
    <t>serigrafia</t>
  </si>
  <si>
    <t>serhumano</t>
  </si>
  <si>
    <t>sergis</t>
  </si>
  <si>
    <t>sergiotqm</t>
  </si>
  <si>
    <t>sergiom</t>
  </si>
  <si>
    <t>sergioj</t>
  </si>
  <si>
    <t>sergiodavid</t>
  </si>
  <si>
    <t>sergio95</t>
  </si>
  <si>
    <t>sergio92</t>
  </si>
  <si>
    <t>sergio89</t>
  </si>
  <si>
    <t>sergio24</t>
  </si>
  <si>
    <t>sergio1234</t>
  </si>
  <si>
    <t>sergelen</t>
  </si>
  <si>
    <t>sergel</t>
  </si>
  <si>
    <t>seretide</t>
  </si>
  <si>
    <t>serenity77</t>
  </si>
  <si>
    <t>serenity19</t>
  </si>
  <si>
    <t>serenity17</t>
  </si>
  <si>
    <t>serenity16</t>
  </si>
  <si>
    <t>serenity123</t>
  </si>
  <si>
    <t>serenity10</t>
  </si>
  <si>
    <t>serenity.</t>
  </si>
  <si>
    <t>serenite</t>
  </si>
  <si>
    <t>serenidy</t>
  </si>
  <si>
    <t>serendipit</t>
  </si>
  <si>
    <t>serena24</t>
  </si>
  <si>
    <t>serena23</t>
  </si>
  <si>
    <t>serena18</t>
  </si>
  <si>
    <t>serena17</t>
  </si>
  <si>
    <t>serena05</t>
  </si>
  <si>
    <t>serduszko</t>
  </si>
  <si>
    <t>serdan</t>
  </si>
  <si>
    <t>sercho</t>
  </si>
  <si>
    <t>serbie</t>
  </si>
  <si>
    <t>serbanica</t>
  </si>
  <si>
    <t>seraya</t>
  </si>
  <si>
    <t>seratus</t>
  </si>
  <si>
    <t>seratas</t>
  </si>
  <si>
    <t>serasera</t>
  </si>
  <si>
    <t>serapion</t>
  </si>
  <si>
    <t>seranovi</t>
  </si>
  <si>
    <t>serabai</t>
  </si>
  <si>
    <t>sepupu</t>
  </si>
  <si>
    <t>septy</t>
  </si>
  <si>
    <t>septmber</t>
  </si>
  <si>
    <t>septin</t>
  </si>
  <si>
    <t>septimus</t>
  </si>
  <si>
    <t>septiku</t>
  </si>
  <si>
    <t>septiembre7</t>
  </si>
  <si>
    <t>septiembre29</t>
  </si>
  <si>
    <t>septiembre26</t>
  </si>
  <si>
    <t>septiembre25</t>
  </si>
  <si>
    <t>septiembre21</t>
  </si>
  <si>
    <t>septiembre09</t>
  </si>
  <si>
    <t>sept911</t>
  </si>
  <si>
    <t>sept1704</t>
  </si>
  <si>
    <t>sept1606</t>
  </si>
  <si>
    <t>sept151990</t>
  </si>
  <si>
    <t>sept1206</t>
  </si>
  <si>
    <t>sept1104</t>
  </si>
  <si>
    <t>sept1092</t>
  </si>
  <si>
    <t>sept1089</t>
  </si>
  <si>
    <t>sept102005</t>
  </si>
  <si>
    <t>sepsis</t>
  </si>
  <si>
    <t>seppel</t>
  </si>
  <si>
    <t>seporting</t>
  </si>
  <si>
    <t>sepol</t>
  </si>
  <si>
    <t>sepintar</t>
  </si>
  <si>
    <t>sephie</t>
  </si>
  <si>
    <t>sepheroth</t>
  </si>
  <si>
    <t>separada</t>
  </si>
  <si>
    <t>sepaktakraw</t>
  </si>
  <si>
    <t>sep693</t>
  </si>
  <si>
    <t>sep305</t>
  </si>
  <si>
    <t>sep1391</t>
  </si>
  <si>
    <t>sep1189</t>
  </si>
  <si>
    <t>sep1101</t>
  </si>
  <si>
    <t>sep0919</t>
  </si>
  <si>
    <t>seoulkorea</t>
  </si>
  <si>
    <t>seoane</t>
  </si>
  <si>
    <t>senzational</t>
  </si>
  <si>
    <t>senzatii</t>
  </si>
  <si>
    <t>senyumku</t>
  </si>
  <si>
    <t>senyorito</t>
  </si>
  <si>
    <t>sentra05</t>
  </si>
  <si>
    <t>sentra02</t>
  </si>
  <si>
    <t>sentinels</t>
  </si>
  <si>
    <t>sentinal</t>
  </si>
  <si>
    <t>sentia</t>
  </si>
  <si>
    <t>senter</t>
  </si>
  <si>
    <t>senteno</t>
  </si>
  <si>
    <t>sensuelle</t>
  </si>
  <si>
    <t>sensodyne</t>
  </si>
  <si>
    <t>sensasional</t>
  </si>
  <si>
    <t>senoc</t>
  </si>
  <si>
    <t>senna123</t>
  </si>
  <si>
    <t>seniseviorum</t>
  </si>
  <si>
    <t>seniors2005</t>
  </si>
  <si>
    <t>senior2002</t>
  </si>
  <si>
    <t>senior13</t>
  </si>
  <si>
    <t>senior0</t>
  </si>
  <si>
    <t>senikau</t>
  </si>
  <si>
    <t>senha12</t>
  </si>
  <si>
    <t>senger</t>
  </si>
  <si>
    <t>sengco</t>
  </si>
  <si>
    <t>seneta</t>
  </si>
  <si>
    <t>seneres</t>
  </si>
  <si>
    <t>seneka</t>
  </si>
  <si>
    <t>sendy1</t>
  </si>
  <si>
    <t>sendrick</t>
  </si>
  <si>
    <t>sendong</t>
  </si>
  <si>
    <t>sendon</t>
  </si>
  <si>
    <t>sendirian</t>
  </si>
  <si>
    <t>sendang</t>
  </si>
  <si>
    <t>senda</t>
  </si>
  <si>
    <t>sencion</t>
  </si>
  <si>
    <t>semutmerah</t>
  </si>
  <si>
    <t>semuthitam</t>
  </si>
  <si>
    <t>semut</t>
  </si>
  <si>
    <t>semuanya</t>
  </si>
  <si>
    <t>semporna</t>
  </si>
  <si>
    <t>semplicemente</t>
  </si>
  <si>
    <t>semperfi9</t>
  </si>
  <si>
    <t>semperfi75</t>
  </si>
  <si>
    <t>semperfi13</t>
  </si>
  <si>
    <t>semperfi09</t>
  </si>
  <si>
    <t>semperfi06</t>
  </si>
  <si>
    <t>semore</t>
  </si>
  <si>
    <t>semona</t>
  </si>
  <si>
    <t>semon</t>
  </si>
  <si>
    <t>semoga</t>
  </si>
  <si>
    <t>semoet</t>
  </si>
  <si>
    <t>semmise</t>
  </si>
  <si>
    <t>semillano</t>
  </si>
  <si>
    <t>semesti</t>
  </si>
  <si>
    <t>semeken</t>
  </si>
  <si>
    <t>sembrador</t>
  </si>
  <si>
    <t>semblante</t>
  </si>
  <si>
    <t>sembilu</t>
  </si>
  <si>
    <t>sembilan9</t>
  </si>
  <si>
    <t>semashur</t>
  </si>
  <si>
    <t>semasema</t>
  </si>
  <si>
    <t>semaj14</t>
  </si>
  <si>
    <t>semaj13</t>
  </si>
  <si>
    <t>semaj05</t>
  </si>
  <si>
    <t>sem2007</t>
  </si>
  <si>
    <t>selvy</t>
  </si>
  <si>
    <t>seluar</t>
  </si>
  <si>
    <t>selsel</t>
  </si>
  <si>
    <t>selppa</t>
  </si>
  <si>
    <t>selpmid</t>
  </si>
  <si>
    <t>selorio</t>
  </si>
  <si>
    <t>selong</t>
  </si>
  <si>
    <t>selmica</t>
  </si>
  <si>
    <t>selmas</t>
  </si>
  <si>
    <t>selker</t>
  </si>
  <si>
    <t>selinda</t>
  </si>
  <si>
    <t>selina13</t>
  </si>
  <si>
    <t>selina01</t>
  </si>
  <si>
    <t>selimut</t>
  </si>
  <si>
    <t>selim</t>
  </si>
  <si>
    <t>selfridge</t>
  </si>
  <si>
    <t>selfless</t>
  </si>
  <si>
    <t>selfcontrol</t>
  </si>
  <si>
    <t>self-minded</t>
  </si>
  <si>
    <t>seleti</t>
  </si>
  <si>
    <t>selest</t>
  </si>
  <si>
    <t>seleny</t>
  </si>
  <si>
    <t>selenge</t>
  </si>
  <si>
    <t>selenes</t>
  </si>
  <si>
    <t>selene20</t>
  </si>
  <si>
    <t>selene13</t>
  </si>
  <si>
    <t>selene12</t>
  </si>
  <si>
    <t>selena94</t>
  </si>
  <si>
    <t>selena93</t>
  </si>
  <si>
    <t>selena88</t>
  </si>
  <si>
    <t>selena77</t>
  </si>
  <si>
    <t>selena21</t>
  </si>
  <si>
    <t>selena20</t>
  </si>
  <si>
    <t>selena04</t>
  </si>
  <si>
    <t>seleccao</t>
  </si>
  <si>
    <t>selbel</t>
  </si>
  <si>
    <t>selawat</t>
  </si>
  <si>
    <t>selatan</t>
  </si>
  <si>
    <t>selamber</t>
  </si>
  <si>
    <t>sekunda</t>
  </si>
  <si>
    <t>seksi1</t>
  </si>
  <si>
    <t>seksan</t>
  </si>
  <si>
    <t>sekolah1</t>
  </si>
  <si>
    <t>sekina</t>
  </si>
  <si>
    <t>sekhon</t>
  </si>
  <si>
    <t>sekayu</t>
  </si>
  <si>
    <t>sekani</t>
  </si>
  <si>
    <t>sekaaleksic</t>
  </si>
  <si>
    <t>sek800i</t>
  </si>
  <si>
    <t>sek750i</t>
  </si>
  <si>
    <t>seje12</t>
  </si>
  <si>
    <t>sejadah</t>
  </si>
  <si>
    <t>seizure</t>
  </si>
  <si>
    <t>seismic</t>
  </si>
  <si>
    <t>seis66</t>
  </si>
  <si>
    <t>seirra1</t>
  </si>
  <si>
    <t>seiren</t>
  </si>
  <si>
    <t>seikowatch</t>
  </si>
  <si>
    <t>seiko1</t>
  </si>
  <si>
    <t>seika</t>
  </si>
  <si>
    <t>seighail</t>
  </si>
  <si>
    <t>seigfred</t>
  </si>
  <si>
    <t>segueta</t>
  </si>
  <si>
    <t>seguerra</t>
  </si>
  <si>
    <t>segovia1</t>
  </si>
  <si>
    <t>segitiga</t>
  </si>
  <si>
    <t>segers</t>
  </si>
  <si>
    <t>seger</t>
  </si>
  <si>
    <t>segarra</t>
  </si>
  <si>
    <t>sefule</t>
  </si>
  <si>
    <t>seful</t>
  </si>
  <si>
    <t>sefuerte</t>
  </si>
  <si>
    <t>sefiro</t>
  </si>
  <si>
    <t>sefira</t>
  </si>
  <si>
    <t>sefalet</t>
  </si>
  <si>
    <t>seeusoon</t>
  </si>
  <si>
    <t>seestern</t>
  </si>
  <si>
    <t>seesom</t>
  </si>
  <si>
    <t>seesee1</t>
  </si>
  <si>
    <t>seesaw1</t>
  </si>
  <si>
    <t>seemee1</t>
  </si>
  <si>
    <t>seeme1</t>
  </si>
  <si>
    <t>seekyefirst</t>
  </si>
  <si>
    <t>seekup</t>
  </si>
  <si>
    <t>seeknay</t>
  </si>
  <si>
    <t>seeker21</t>
  </si>
  <si>
    <t>seedza</t>
  </si>
  <si>
    <t>seed</t>
  </si>
  <si>
    <t>seductor</t>
  </si>
  <si>
    <t>seducteur</t>
  </si>
  <si>
    <t>sedgie</t>
  </si>
  <si>
    <t>sedeng</t>
  </si>
  <si>
    <t>sedate</t>
  </si>
  <si>
    <t>secuya</t>
  </si>
  <si>
    <t>secular</t>
  </si>
  <si>
    <t>secretx</t>
  </si>
  <si>
    <t>secrets3</t>
  </si>
  <si>
    <t>secrets12</t>
  </si>
  <si>
    <t>secrets101</t>
  </si>
  <si>
    <t>secrets.</t>
  </si>
  <si>
    <t>secreto9</t>
  </si>
  <si>
    <t>secreto2</t>
  </si>
  <si>
    <t>secreto12</t>
  </si>
  <si>
    <t>secretname</t>
  </si>
  <si>
    <t>secretkonayun</t>
  </si>
  <si>
    <t>secretes</t>
  </si>
  <si>
    <t>secretary1</t>
  </si>
  <si>
    <t>secretariat</t>
  </si>
  <si>
    <t>secret90</t>
  </si>
  <si>
    <t>secret74</t>
  </si>
  <si>
    <t>secret45</t>
  </si>
  <si>
    <t>secret34</t>
  </si>
  <si>
    <t>secret111</t>
  </si>
  <si>
    <t>secrest</t>
  </si>
  <si>
    <t>secreet</t>
  </si>
  <si>
    <t>secoya</t>
  </si>
  <si>
    <t>secosana</t>
  </si>
  <si>
    <t>secondward</t>
  </si>
  <si>
    <t>secondsight</t>
  </si>
  <si>
    <t>secondez</t>
  </si>
  <si>
    <t>sechskies</t>
  </si>
  <si>
    <t>secadora</t>
  </si>
  <si>
    <t>sec123</t>
  </si>
  <si>
    <t>sebring2</t>
  </si>
  <si>
    <t>sebrina1</t>
  </si>
  <si>
    <t>sebbi</t>
  </si>
  <si>
    <t>sebastian94</t>
  </si>
  <si>
    <t>sebastian88</t>
  </si>
  <si>
    <t>sebastian2007</t>
  </si>
  <si>
    <t>sebastian2005</t>
  </si>
  <si>
    <t>sebastian19</t>
  </si>
  <si>
    <t>sebastian03</t>
  </si>
  <si>
    <t>sebas21</t>
  </si>
  <si>
    <t>sebas10</t>
  </si>
  <si>
    <t>seba123</t>
  </si>
  <si>
    <t>seba12</t>
  </si>
  <si>
    <t>seawitch</t>
  </si>
  <si>
    <t>seaview1</t>
  </si>
  <si>
    <t>seattoledo</t>
  </si>
  <si>
    <t>seattle81</t>
  </si>
  <si>
    <t>seattle5</t>
  </si>
  <si>
    <t>seattle123</t>
  </si>
  <si>
    <t>seattle07</t>
  </si>
  <si>
    <t>seatrout</t>
  </si>
  <si>
    <t>seatown</t>
  </si>
  <si>
    <t>seatcupra</t>
  </si>
  <si>
    <t>seatarosa</t>
  </si>
  <si>
    <t>seasonschange</t>
  </si>
  <si>
    <t>seasoned</t>
  </si>
  <si>
    <t>seasonchange</t>
  </si>
  <si>
    <t>seasonal</t>
  </si>
  <si>
    <t>season4</t>
  </si>
  <si>
    <t>season2</t>
  </si>
  <si>
    <t>seasiders</t>
  </si>
  <si>
    <t>seashell69</t>
  </si>
  <si>
    <t>seashell5</t>
  </si>
  <si>
    <t>seasalt</t>
  </si>
  <si>
    <t>seas1de</t>
  </si>
  <si>
    <t>searching4</t>
  </si>
  <si>
    <t>searchin</t>
  </si>
  <si>
    <t>search4</t>
  </si>
  <si>
    <t>search2</t>
  </si>
  <si>
    <t>seanyboi</t>
  </si>
  <si>
    <t>seanybaby</t>
  </si>
  <si>
    <t>seansmom</t>
  </si>
  <si>
    <t>seansmine</t>
  </si>
  <si>
    <t>seanshot</t>
  </si>
  <si>
    <t>seansgirl</t>
  </si>
  <si>
    <t>seansbaby</t>
  </si>
  <si>
    <t>seansbabe</t>
  </si>
  <si>
    <t>seanrules</t>
  </si>
  <si>
    <t>seanrocks</t>
  </si>
  <si>
    <t>seanpaul3</t>
  </si>
  <si>
    <t>seanny1</t>
  </si>
  <si>
    <t>seanmae</t>
  </si>
  <si>
    <t>seanlong</t>
  </si>
  <si>
    <t>seanko</t>
  </si>
  <si>
    <t>seanjustin</t>
  </si>
  <si>
    <t>seanjr1</t>
  </si>
  <si>
    <t>seanjoe</t>
  </si>
  <si>
    <t>seanisfit</t>
  </si>
  <si>
    <t>seanice</t>
  </si>
  <si>
    <t>seanharris</t>
  </si>
  <si>
    <t>seanel</t>
  </si>
  <si>
    <t>seandean</t>
  </si>
  <si>
    <t>seand1</t>
  </si>
  <si>
    <t>seanboo</t>
  </si>
  <si>
    <t>seanbean</t>
  </si>
  <si>
    <t>seanalex</t>
  </si>
  <si>
    <t>sean94</t>
  </si>
  <si>
    <t>sean87</t>
  </si>
  <si>
    <t>sean84</t>
  </si>
  <si>
    <t>sean81</t>
  </si>
  <si>
    <t>sean77</t>
  </si>
  <si>
    <t>sean68</t>
  </si>
  <si>
    <t>sean35</t>
  </si>
  <si>
    <t>sean34</t>
  </si>
  <si>
    <t>sean1990</t>
  </si>
  <si>
    <t>sean0808</t>
  </si>
  <si>
    <t>sean-paul</t>
  </si>
  <si>
    <t>seamstress</t>
  </si>
  <si>
    <t>seamoon</t>
  </si>
  <si>
    <t>seamonkey1</t>
  </si>
  <si>
    <t>seamie</t>
  </si>
  <si>
    <t>sealteam</t>
  </si>
  <si>
    <t>seals1</t>
  </si>
  <si>
    <t>sealover</t>
  </si>
  <si>
    <t>sealindo</t>
  </si>
  <si>
    <t>seal</t>
  </si>
  <si>
    <t>seahorse2</t>
  </si>
  <si>
    <t>seahawks13</t>
  </si>
  <si>
    <t>seagraves</t>
  </si>
  <si>
    <t>seagrass</t>
  </si>
  <si>
    <t>seagoddess</t>
  </si>
  <si>
    <t>seagate1</t>
  </si>
  <si>
    <t>seagames</t>
  </si>
  <si>
    <t>seafood2</t>
  </si>
  <si>
    <t>seadrift</t>
  </si>
  <si>
    <t>seadoo1</t>
  </si>
  <si>
    <t>seacucumber</t>
  </si>
  <si>
    <t>seabring</t>
  </si>
  <si>
    <t>seabreeze1</t>
  </si>
  <si>
    <t>seaborn</t>
  </si>
  <si>
    <t>seabolt</t>
  </si>
  <si>
    <t>sdsu2004</t>
  </si>
  <si>
    <t>sdsdsdsdsd</t>
  </si>
  <si>
    <t>sdsdsd1</t>
  </si>
  <si>
    <t>sdneirf</t>
  </si>
  <si>
    <t>sdiego</t>
  </si>
  <si>
    <t>sdflkj</t>
  </si>
  <si>
    <t>sdfgsdfg</t>
  </si>
  <si>
    <t>sdfghjk</t>
  </si>
  <si>
    <t>sdf123</t>
  </si>
  <si>
    <t>sdesde</t>
  </si>
  <si>
    <t>sd4ever</t>
  </si>
  <si>
    <t>sd2007</t>
  </si>
  <si>
    <t>sd1992</t>
  </si>
  <si>
    <t>scuttlebutt</t>
  </si>
  <si>
    <t>scunner</t>
  </si>
  <si>
    <t>scumpic</t>
  </si>
  <si>
    <t>scumpetea</t>
  </si>
  <si>
    <t>scumbags</t>
  </si>
  <si>
    <t>scufita</t>
  </si>
  <si>
    <t>scuddles</t>
  </si>
  <si>
    <t>sct123</t>
  </si>
  <si>
    <t>scs123</t>
  </si>
  <si>
    <t>scruffy21</t>
  </si>
  <si>
    <t>scruffy01</t>
  </si>
  <si>
    <t>scrubtech</t>
  </si>
  <si>
    <t>scrotum1</t>
  </si>
  <si>
    <t>scrolls</t>
  </si>
  <si>
    <t>scriven</t>
  </si>
  <si>
    <t>scrima</t>
  </si>
  <si>
    <t>scribbles1</t>
  </si>
  <si>
    <t>screwyou22</t>
  </si>
  <si>
    <t>screwit09</t>
  </si>
  <si>
    <t>screwedup1</t>
  </si>
  <si>
    <t>screensavers</t>
  </si>
  <si>
    <t>screamo7</t>
  </si>
  <si>
    <t>scream4me</t>
  </si>
  <si>
    <t>scream21</t>
  </si>
  <si>
    <t>scream13</t>
  </si>
  <si>
    <t>scratched</t>
  </si>
  <si>
    <t>scrat</t>
  </si>
  <si>
    <t>scrappy95</t>
  </si>
  <si>
    <t>scrappy69</t>
  </si>
  <si>
    <t>scrappy17</t>
  </si>
  <si>
    <t>scrappy00</t>
  </si>
  <si>
    <t>scrable</t>
  </si>
  <si>
    <t>scoutt</t>
  </si>
  <si>
    <t>scouts23</t>
  </si>
  <si>
    <t>scoutboy</t>
  </si>
  <si>
    <t>scout56</t>
  </si>
  <si>
    <t>scoular</t>
  </si>
  <si>
    <t>scotty99</t>
  </si>
  <si>
    <t>scotty88</t>
  </si>
  <si>
    <t>scotty2hottie</t>
  </si>
  <si>
    <t>scotty28</t>
  </si>
  <si>
    <t>scotty25</t>
  </si>
  <si>
    <t>scotty15</t>
  </si>
  <si>
    <t>scotty14</t>
  </si>
  <si>
    <t>scotty04</t>
  </si>
  <si>
    <t>scotty.</t>
  </si>
  <si>
    <t>scottstapp</t>
  </si>
  <si>
    <t>scottsmith</t>
  </si>
  <si>
    <t>scottsgurl</t>
  </si>
  <si>
    <t>scottlover</t>
  </si>
  <si>
    <t>scottie4</t>
  </si>
  <si>
    <t>scottie15</t>
  </si>
  <si>
    <t>scottie12</t>
  </si>
  <si>
    <t>scottie11</t>
  </si>
  <si>
    <t>scottie10</t>
  </si>
  <si>
    <t>scottie07</t>
  </si>
  <si>
    <t>scottie!</t>
  </si>
  <si>
    <t>scotthall</t>
  </si>
  <si>
    <t>scottee</t>
  </si>
  <si>
    <t>scottdale</t>
  </si>
  <si>
    <t>scottb1</t>
  </si>
  <si>
    <t>scott98</t>
  </si>
  <si>
    <t>scott94</t>
  </si>
  <si>
    <t>scott93</t>
  </si>
  <si>
    <t>scott76</t>
  </si>
  <si>
    <t>scott45</t>
  </si>
  <si>
    <t>scott321</t>
  </si>
  <si>
    <t>scott2k7</t>
  </si>
  <si>
    <t>scott2000</t>
  </si>
  <si>
    <t>scott1985</t>
  </si>
  <si>
    <t>scott1983</t>
  </si>
  <si>
    <t>scott1978</t>
  </si>
  <si>
    <t>scott1965</t>
  </si>
  <si>
    <t>scott*</t>
  </si>
  <si>
    <t>scotsguards</t>
  </si>
  <si>
    <t>scotland95</t>
  </si>
  <si>
    <t>scotland93</t>
  </si>
  <si>
    <t>scotland91</t>
  </si>
  <si>
    <t>scotland24</t>
  </si>
  <si>
    <t>scotland23</t>
  </si>
  <si>
    <t>scotland22</t>
  </si>
  <si>
    <t>scotland2007</t>
  </si>
  <si>
    <t>scotland1987</t>
  </si>
  <si>
    <t>scotland16</t>
  </si>
  <si>
    <t>scotland1314</t>
  </si>
  <si>
    <t>scotland.</t>
  </si>
  <si>
    <t>scotlad</t>
  </si>
  <si>
    <t>scotia1</t>
  </si>
  <si>
    <t>scot01</t>
  </si>
  <si>
    <t>scorpions3</t>
  </si>
  <si>
    <t>scorpionqueen</t>
  </si>
  <si>
    <t>scorpion87</t>
  </si>
  <si>
    <t>scorpion83</t>
  </si>
  <si>
    <t>scorpion69</t>
  </si>
  <si>
    <t>scorpion22</t>
  </si>
  <si>
    <t>scorpion15</t>
  </si>
  <si>
    <t>scorpion14</t>
  </si>
  <si>
    <t>scorpiobaby</t>
  </si>
  <si>
    <t>scorpio99</t>
  </si>
  <si>
    <t>scorpio95</t>
  </si>
  <si>
    <t>scorpio80</t>
  </si>
  <si>
    <t>scorpio777</t>
  </si>
  <si>
    <t>scorpio1991</t>
  </si>
  <si>
    <t>scorpio1987</t>
  </si>
  <si>
    <t>scorpio!</t>
  </si>
  <si>
    <t>scorpian1</t>
  </si>
  <si>
    <t>score54</t>
  </si>
  <si>
    <t>scorcher</t>
  </si>
  <si>
    <t>scopes</t>
  </si>
  <si>
    <t>scootter</t>
  </si>
  <si>
    <t>scooterkl7</t>
  </si>
  <si>
    <t>scooterist</t>
  </si>
  <si>
    <t>scooterboo</t>
  </si>
  <si>
    <t>scooter94</t>
  </si>
  <si>
    <t>scooter92</t>
  </si>
  <si>
    <t>scooter43</t>
  </si>
  <si>
    <t>scooter34</t>
  </si>
  <si>
    <t>scooter29</t>
  </si>
  <si>
    <t>scooter17</t>
  </si>
  <si>
    <t>scoooter</t>
  </si>
  <si>
    <t>scoobydoo6</t>
  </si>
  <si>
    <t>scoobydoo24</t>
  </si>
  <si>
    <t>scoobydoo10</t>
  </si>
  <si>
    <t>scoobydo1</t>
  </si>
  <si>
    <t>scooby86</t>
  </si>
  <si>
    <t>scooby74</t>
  </si>
  <si>
    <t>scooby66</t>
  </si>
  <si>
    <t>scooby65</t>
  </si>
  <si>
    <t>scooby45</t>
  </si>
  <si>
    <t>scooby40</t>
  </si>
  <si>
    <t>scooby32</t>
  </si>
  <si>
    <t>scooby2006</t>
  </si>
  <si>
    <t>scooby007</t>
  </si>
  <si>
    <t>scoo8y</t>
  </si>
  <si>
    <t>sconcs</t>
  </si>
  <si>
    <t>scolly</t>
  </si>
  <si>
    <t>scola</t>
  </si>
  <si>
    <t>scobydo</t>
  </si>
  <si>
    <t>scoby1</t>
  </si>
  <si>
    <t>scmusic</t>
  </si>
  <si>
    <t>sclipirici</t>
  </si>
  <si>
    <t>sclass</t>
  </si>
  <si>
    <t>scionxb05</t>
  </si>
  <si>
    <t>sciontc05</t>
  </si>
  <si>
    <t>scion2</t>
  </si>
  <si>
    <t>scimmietta</t>
  </si>
  <si>
    <t>sciences</t>
  </si>
  <si>
    <t>sciencegirl</t>
  </si>
  <si>
    <t>science9</t>
  </si>
  <si>
    <t>sciacca</t>
  </si>
  <si>
    <t>schwert</t>
  </si>
  <si>
    <t>schweppes</t>
  </si>
  <si>
    <t>schweini</t>
  </si>
  <si>
    <t>schweetheart</t>
  </si>
  <si>
    <t>schwarzer</t>
  </si>
  <si>
    <t>schwammkopf</t>
  </si>
  <si>
    <t>schwa</t>
  </si>
  <si>
    <t>schuyler1</t>
  </si>
  <si>
    <t>schutter</t>
  </si>
  <si>
    <t>schumacher1</t>
  </si>
  <si>
    <t>schuey</t>
  </si>
  <si>
    <t>schs09</t>
  </si>
  <si>
    <t>schs08</t>
  </si>
  <si>
    <t>schs06</t>
  </si>
  <si>
    <t>schoolsux1</t>
  </si>
  <si>
    <t>schoolstinks</t>
  </si>
  <si>
    <t>schoolies</t>
  </si>
  <si>
    <t>schoolhouse</t>
  </si>
  <si>
    <t>schoolday</t>
  </si>
  <si>
    <t>schoolboys</t>
  </si>
  <si>
    <t>schoolboy1</t>
  </si>
  <si>
    <t>school30</t>
  </si>
  <si>
    <t>school27</t>
  </si>
  <si>
    <t>school18</t>
  </si>
  <si>
    <t>school02</t>
  </si>
  <si>
    <t>scholsey</t>
  </si>
  <si>
    <t>scholesy</t>
  </si>
  <si>
    <t>schoenstatt</t>
  </si>
  <si>
    <t>schoener</t>
  </si>
  <si>
    <t>schneeflocke</t>
  </si>
  <si>
    <t>schmoopie1</t>
  </si>
  <si>
    <t>schmoop</t>
  </si>
  <si>
    <t>schmidt25</t>
  </si>
  <si>
    <t>schmichael</t>
  </si>
  <si>
    <t>schlussel</t>
  </si>
  <si>
    <t>schley</t>
  </si>
  <si>
    <t>schlage</t>
  </si>
  <si>
    <t>schipper</t>
  </si>
  <si>
    <t>schimbare</t>
  </si>
  <si>
    <t>schering</t>
  </si>
  <si>
    <t>scherer</t>
  </si>
  <si>
    <t>schenley</t>
  </si>
  <si>
    <t>schematic</t>
  </si>
  <si>
    <t>schelsm235kr</t>
  </si>
  <si>
    <t>schello</t>
  </si>
  <si>
    <t>schatz17</t>
  </si>
  <si>
    <t>schatz12</t>
  </si>
  <si>
    <t>schattie</t>
  </si>
  <si>
    <t>schantel</t>
  </si>
  <si>
    <t>schalk</t>
  </si>
  <si>
    <t>schagen</t>
  </si>
  <si>
    <t>schaffer1</t>
  </si>
  <si>
    <t>sch4900</t>
  </si>
  <si>
    <t>scfsg74</t>
  </si>
  <si>
    <t>scfcscfc</t>
  </si>
  <si>
    <t>scene23</t>
  </si>
  <si>
    <t>scemo</t>
  </si>
  <si>
    <t>scbscb</t>
  </si>
  <si>
    <t>scatterbrain</t>
  </si>
  <si>
    <t>scasca</t>
  </si>
  <si>
    <t>scarymovie4</t>
  </si>
  <si>
    <t>scarymovie3</t>
  </si>
  <si>
    <t>scary4</t>
  </si>
  <si>
    <t>scarred4life</t>
  </si>
  <si>
    <t>scarman</t>
  </si>
  <si>
    <t>scarllet</t>
  </si>
  <si>
    <t>scarlin</t>
  </si>
  <si>
    <t>scarlett123</t>
  </si>
  <si>
    <t>scarlett07</t>
  </si>
  <si>
    <t>scarlet07</t>
  </si>
  <si>
    <t>scarhead</t>
  </si>
  <si>
    <t>scarfaces</t>
  </si>
  <si>
    <t>scarface92</t>
  </si>
  <si>
    <t>scarface66</t>
  </si>
  <si>
    <t>scarface29</t>
  </si>
  <si>
    <t>scarface18</t>
  </si>
  <si>
    <t>scarface10</t>
  </si>
  <si>
    <t>scarfac</t>
  </si>
  <si>
    <t>scares</t>
  </si>
  <si>
    <t>scaredy</t>
  </si>
  <si>
    <t>scaredem</t>
  </si>
  <si>
    <t>scarberry</t>
  </si>
  <si>
    <t>scarba</t>
  </si>
  <si>
    <t>scaramouche</t>
  </si>
  <si>
    <t>scarabs</t>
  </si>
  <si>
    <t>scar89</t>
  </si>
  <si>
    <t>scar123</t>
  </si>
  <si>
    <t>scannell</t>
  </si>
  <si>
    <t>scania580</t>
  </si>
  <si>
    <t>scandy</t>
  </si>
  <si>
    <t>scandrett</t>
  </si>
  <si>
    <t>scandinavia</t>
  </si>
  <si>
    <t>scandia</t>
  </si>
  <si>
    <t>scandal22</t>
  </si>
  <si>
    <t>scampy1</t>
  </si>
  <si>
    <t>scamper11</t>
  </si>
  <si>
    <t>scamp13</t>
  </si>
  <si>
    <t>scammers</t>
  </si>
  <si>
    <t>scammer1</t>
  </si>
  <si>
    <t>scally1</t>
  </si>
  <si>
    <t>scaffy</t>
  </si>
  <si>
    <t>scaffolding</t>
  </si>
  <si>
    <t>scabbers1</t>
  </si>
  <si>
    <t>sca103191</t>
  </si>
  <si>
    <t>sc2006</t>
  </si>
  <si>
    <t>sc2004</t>
  </si>
  <si>
    <t>sc2001</t>
  </si>
  <si>
    <t>sc1995</t>
  </si>
  <si>
    <t>sc1987</t>
  </si>
  <si>
    <t>sc1985</t>
  </si>
  <si>
    <t>sc12345</t>
  </si>
  <si>
    <t>sc0ttie</t>
  </si>
  <si>
    <t>sc0rp10</t>
  </si>
  <si>
    <t>sbv5220</t>
  </si>
  <si>
    <t>sbertz33</t>
  </si>
  <si>
    <t>sbcglobal</t>
  </si>
  <si>
    <t>sbbhkk</t>
  </si>
  <si>
    <t>sball33</t>
  </si>
  <si>
    <t>sball15</t>
  </si>
  <si>
    <t>sb4100</t>
  </si>
  <si>
    <t>sb2006</t>
  </si>
  <si>
    <t>sb1989</t>
  </si>
  <si>
    <t>sb1988</t>
  </si>
  <si>
    <t>sb123456</t>
  </si>
  <si>
    <t>sayuran</t>
  </si>
  <si>
    <t>sayre</t>
  </si>
  <si>
    <t>sayojung</t>
  </si>
  <si>
    <t>saymon</t>
  </si>
  <si>
    <t>sayman</t>
  </si>
  <si>
    <t>sayiwont</t>
  </si>
  <si>
    <t>sayit</t>
  </si>
  <si>
    <t>sayira</t>
  </si>
  <si>
    <t>sayhey</t>
  </si>
  <si>
    <t>sayekti</t>
  </si>
  <si>
    <t>sayeeda</t>
  </si>
  <si>
    <t>sayed</t>
  </si>
  <si>
    <t>sayde1</t>
  </si>
  <si>
    <t>saycheese1</t>
  </si>
  <si>
    <t>saybia</t>
  </si>
  <si>
    <t>sayasuka</t>
  </si>
  <si>
    <t>sayasayangawak</t>
  </si>
  <si>
    <t>sayaotonashi</t>
  </si>
  <si>
    <t>sayangsayang</t>
  </si>
  <si>
    <t>sayangqu</t>
  </si>
  <si>
    <t>sayangman</t>
  </si>
  <si>
    <t>sayangku2</t>
  </si>
  <si>
    <t>sayangg</t>
  </si>
  <si>
    <t>sayangayu</t>
  </si>
  <si>
    <t>sayangayang</t>
  </si>
  <si>
    <t>sayangade</t>
  </si>
  <si>
    <t>sayang83</t>
  </si>
  <si>
    <t>sayang82</t>
  </si>
  <si>
    <t>sayang25</t>
  </si>
  <si>
    <t>sayang14</t>
  </si>
  <si>
    <t>sayang1234</t>
  </si>
  <si>
    <t>sayahaji</t>
  </si>
  <si>
    <t>sayad</t>
  </si>
  <si>
    <t>saxofon1</t>
  </si>
  <si>
    <t>saxo11</t>
  </si>
  <si>
    <t>saxgirl</t>
  </si>
  <si>
    <t>sawyers</t>
  </si>
  <si>
    <t>sawyer123</t>
  </si>
  <si>
    <t>sawsawka</t>
  </si>
  <si>
    <t>sawsaw21</t>
  </si>
  <si>
    <t>sawred</t>
  </si>
  <si>
    <t>saweet!</t>
  </si>
  <si>
    <t>sawdust1</t>
  </si>
  <si>
    <t>sawanya</t>
  </si>
  <si>
    <t>sawakas</t>
  </si>
  <si>
    <t>saw222</t>
  </si>
  <si>
    <t>savvy12</t>
  </si>
  <si>
    <t>savoy1</t>
  </si>
  <si>
    <t>saviourking</t>
  </si>
  <si>
    <t>savior3</t>
  </si>
  <si>
    <t>savior21</t>
  </si>
  <si>
    <t>savior12</t>
  </si>
  <si>
    <t>savior01</t>
  </si>
  <si>
    <t>savion2</t>
  </si>
  <si>
    <t>savino1</t>
  </si>
  <si>
    <t>savingrace</t>
  </si>
  <si>
    <t>savin</t>
  </si>
  <si>
    <t>saville1</t>
  </si>
  <si>
    <t>savich</t>
  </si>
  <si>
    <t>saveyou</t>
  </si>
  <si>
    <t>savetime</t>
  </si>
  <si>
    <t>savetheworld</t>
  </si>
  <si>
    <t>savetheplanet</t>
  </si>
  <si>
    <t>savero</t>
  </si>
  <si>
    <t>savera</t>
  </si>
  <si>
    <t>savemenow</t>
  </si>
  <si>
    <t>saveme5</t>
  </si>
  <si>
    <t>savelife</t>
  </si>
  <si>
    <t>savedd</t>
  </si>
  <si>
    <t>savedbythebell</t>
  </si>
  <si>
    <t>saved777</t>
  </si>
  <si>
    <t>saved7</t>
  </si>
  <si>
    <t>saved4life</t>
  </si>
  <si>
    <t>save11</t>
  </si>
  <si>
    <t>savara</t>
  </si>
  <si>
    <t>savannah98</t>
  </si>
  <si>
    <t>savannah27</t>
  </si>
  <si>
    <t>savannah24</t>
  </si>
  <si>
    <t>savannah17</t>
  </si>
  <si>
    <t>savannah0</t>
  </si>
  <si>
    <t>savanna07</t>
  </si>
  <si>
    <t>savanah123</t>
  </si>
  <si>
    <t>savan1</t>
  </si>
  <si>
    <t>savahna</t>
  </si>
  <si>
    <t>savages1</t>
  </si>
  <si>
    <t>savage22</t>
  </si>
  <si>
    <t>savage17</t>
  </si>
  <si>
    <t>savage!</t>
  </si>
  <si>
    <t>savag3</t>
  </si>
  <si>
    <t>savadi</t>
  </si>
  <si>
    <t>sav912</t>
  </si>
  <si>
    <t>sauza</t>
  </si>
  <si>
    <t>sauske1</t>
  </si>
  <si>
    <t>saundra22</t>
  </si>
  <si>
    <t>saulo1</t>
  </si>
  <si>
    <t>saull</t>
  </si>
  <si>
    <t>saulito1</t>
  </si>
  <si>
    <t>sauli</t>
  </si>
  <si>
    <t>saul19</t>
  </si>
  <si>
    <t>saul18</t>
  </si>
  <si>
    <t>saul16</t>
  </si>
  <si>
    <t>saul11</t>
  </si>
  <si>
    <t>saul04</t>
  </si>
  <si>
    <t>saul00</t>
  </si>
  <si>
    <t>saul</t>
  </si>
  <si>
    <t>saukuru</t>
  </si>
  <si>
    <t>saugatuck</t>
  </si>
  <si>
    <t>saugat</t>
  </si>
  <si>
    <t>sauer127</t>
  </si>
  <si>
    <t>saucier</t>
  </si>
  <si>
    <t>saucepot</t>
  </si>
  <si>
    <t>saturno1</t>
  </si>
  <si>
    <t>saturnine</t>
  </si>
  <si>
    <t>saturn98</t>
  </si>
  <si>
    <t>saturn93</t>
  </si>
  <si>
    <t>saturn89</t>
  </si>
  <si>
    <t>saturn2002</t>
  </si>
  <si>
    <t>saturn16</t>
  </si>
  <si>
    <t>saturn123</t>
  </si>
  <si>
    <t>saturn03</t>
  </si>
  <si>
    <t>saturia</t>
  </si>
  <si>
    <t>saturday!</t>
  </si>
  <si>
    <t>satudua</t>
  </si>
  <si>
    <t>satubahasa</t>
  </si>
  <si>
    <t>satty</t>
  </si>
  <si>
    <t>satsuke</t>
  </si>
  <si>
    <t>satsriakal</t>
  </si>
  <si>
    <t>satrya</t>
  </si>
  <si>
    <t>satriya</t>
  </si>
  <si>
    <t>satoko</t>
  </si>
  <si>
    <t>satnav</t>
  </si>
  <si>
    <t>satnamji</t>
  </si>
  <si>
    <t>satnaam</t>
  </si>
  <si>
    <t>satinsheets</t>
  </si>
  <si>
    <t>satine13</t>
  </si>
  <si>
    <t>satindolls</t>
  </si>
  <si>
    <t>sathyasai</t>
  </si>
  <si>
    <t>sathur</t>
  </si>
  <si>
    <t>satf4me</t>
  </si>
  <si>
    <t>satexas</t>
  </si>
  <si>
    <t>satesh</t>
  </si>
  <si>
    <t>satefrec</t>
  </si>
  <si>
    <t>satchie</t>
  </si>
  <si>
    <t>satch</t>
  </si>
  <si>
    <t>satans6</t>
  </si>
  <si>
    <t>satann</t>
  </si>
  <si>
    <t>satanika</t>
  </si>
  <si>
    <t>satan!</t>
  </si>
  <si>
    <t>sasusaku4ever</t>
  </si>
  <si>
    <t>sasukeysakura</t>
  </si>
  <si>
    <t>sasukeitachi</t>
  </si>
  <si>
    <t>sasukee</t>
  </si>
  <si>
    <t>sasukeandsakura</t>
  </si>
  <si>
    <t>sasuke98</t>
  </si>
  <si>
    <t>sasuke723</t>
  </si>
  <si>
    <t>sasuke25</t>
  </si>
  <si>
    <t>sasuke19</t>
  </si>
  <si>
    <t>sasuke04</t>
  </si>
  <si>
    <t>sasuke.</t>
  </si>
  <si>
    <t>sasuke#1</t>
  </si>
  <si>
    <t>sasuhina</t>
  </si>
  <si>
    <t>sasta</t>
  </si>
  <si>
    <t>sassysassy</t>
  </si>
  <si>
    <t>sassyroo</t>
  </si>
  <si>
    <t>sassyred</t>
  </si>
  <si>
    <t>sassypooh</t>
  </si>
  <si>
    <t>sassypink</t>
  </si>
  <si>
    <t>sassyo</t>
  </si>
  <si>
    <t>sassyness</t>
  </si>
  <si>
    <t>sassymom</t>
  </si>
  <si>
    <t>sassymae</t>
  </si>
  <si>
    <t>sassym1</t>
  </si>
  <si>
    <t>sassylittlegrl</t>
  </si>
  <si>
    <t>sassykat</t>
  </si>
  <si>
    <t>sassygirl7</t>
  </si>
  <si>
    <t>sassygirl3</t>
  </si>
  <si>
    <t>sassycat2</t>
  </si>
  <si>
    <t>sassyc</t>
  </si>
  <si>
    <t>sassybaby1</t>
  </si>
  <si>
    <t>sassyb1</t>
  </si>
  <si>
    <t>sassy_1</t>
  </si>
  <si>
    <t>sassy97</t>
  </si>
  <si>
    <t>sassy76</t>
  </si>
  <si>
    <t>sassy75</t>
  </si>
  <si>
    <t>sassy666</t>
  </si>
  <si>
    <t>sassy62</t>
  </si>
  <si>
    <t>sassy50</t>
  </si>
  <si>
    <t>sassy45</t>
  </si>
  <si>
    <t>sassy333</t>
  </si>
  <si>
    <t>sassy2009</t>
  </si>
  <si>
    <t>sassy2004</t>
  </si>
  <si>
    <t>sassy1997</t>
  </si>
  <si>
    <t>sassy12345</t>
  </si>
  <si>
    <t>sassy007</t>
  </si>
  <si>
    <t>sassiness</t>
  </si>
  <si>
    <t>sassiecat</t>
  </si>
  <si>
    <t>sassi3</t>
  </si>
  <si>
    <t>sassefras</t>
  </si>
  <si>
    <t>sassari</t>
  </si>
  <si>
    <t>sass1</t>
  </si>
  <si>
    <t>sasosaso</t>
  </si>
  <si>
    <t>sasonian</t>
  </si>
  <si>
    <t>sasman</t>
  </si>
  <si>
    <t>saskya</t>
  </si>
  <si>
    <t>saske1</t>
  </si>
  <si>
    <t>saska</t>
  </si>
  <si>
    <t>sasiporn</t>
  </si>
  <si>
    <t>sasil</t>
  </si>
  <si>
    <t>sasika</t>
  </si>
  <si>
    <t>sasie1</t>
  </si>
  <si>
    <t>sashinka</t>
  </si>
  <si>
    <t>sashawna</t>
  </si>
  <si>
    <t>sashauna</t>
  </si>
  <si>
    <t>sashat</t>
  </si>
  <si>
    <t>sashas1</t>
  </si>
  <si>
    <t>sashanna</t>
  </si>
  <si>
    <t>sashalynn</t>
  </si>
  <si>
    <t>sashalee</t>
  </si>
  <si>
    <t>sashal</t>
  </si>
  <si>
    <t>sashajade</t>
  </si>
  <si>
    <t>sashagurl</t>
  </si>
  <si>
    <t>sashagay</t>
  </si>
  <si>
    <t>sashad</t>
  </si>
  <si>
    <t>sashacohen</t>
  </si>
  <si>
    <t>sasha92</t>
  </si>
  <si>
    <t>sasha88</t>
  </si>
  <si>
    <t>sasha86</t>
  </si>
  <si>
    <t>sasha2007</t>
  </si>
  <si>
    <t>sasha143</t>
  </si>
  <si>
    <t>sasha007</t>
  </si>
  <si>
    <t>sasha00</t>
  </si>
  <si>
    <t>sasanka</t>
  </si>
  <si>
    <t>sasam</t>
  </si>
  <si>
    <t>sasako</t>
  </si>
  <si>
    <t>sasaita</t>
  </si>
  <si>
    <t>sasai</t>
  </si>
  <si>
    <t>sasafras1</t>
  </si>
  <si>
    <t>sasa82</t>
  </si>
  <si>
    <t>sas007</t>
  </si>
  <si>
    <t>sarwat</t>
  </si>
  <si>
    <t>sarvin</t>
  </si>
  <si>
    <t>sarutul</t>
  </si>
  <si>
    <t>saruna</t>
  </si>
  <si>
    <t>sarula</t>
  </si>
  <si>
    <t>sarten</t>
  </si>
  <si>
    <t>sartagoda</t>
  </si>
  <si>
    <t>sarsaba</t>
  </si>
  <si>
    <t>sarrie</t>
  </si>
  <si>
    <t>sarokax</t>
  </si>
  <si>
    <t>sarodimxx2</t>
  </si>
  <si>
    <t>sarmento</t>
  </si>
  <si>
    <t>sarman</t>
  </si>
  <si>
    <t>sarkisian</t>
  </si>
  <si>
    <t>sariva</t>
  </si>
  <si>
    <t>saritabonita</t>
  </si>
  <si>
    <t>sarita7</t>
  </si>
  <si>
    <t>sarita4</t>
  </si>
  <si>
    <t>sarita23</t>
  </si>
  <si>
    <t>sarita11</t>
  </si>
  <si>
    <t>sarita01</t>
  </si>
  <si>
    <t>sarissa</t>
  </si>
  <si>
    <t>saripah</t>
  </si>
  <si>
    <t>sarinha12</t>
  </si>
  <si>
    <t>sarinee</t>
  </si>
  <si>
    <t>sarimin</t>
  </si>
  <si>
    <t>sarim</t>
  </si>
  <si>
    <t>sarigumba</t>
  </si>
  <si>
    <t>sariguella</t>
  </si>
  <si>
    <t>sarian</t>
  </si>
  <si>
    <t>sari12</t>
  </si>
  <si>
    <t>sargodha</t>
  </si>
  <si>
    <t>sargents</t>
  </si>
  <si>
    <t>sargent2</t>
  </si>
  <si>
    <t>sarge22</t>
  </si>
  <si>
    <t>sarge12</t>
  </si>
  <si>
    <t>sareta</t>
  </si>
  <si>
    <t>sarenity</t>
  </si>
  <si>
    <t>sarely</t>
  </si>
  <si>
    <t>sarelita</t>
  </si>
  <si>
    <t>sarel</t>
  </si>
  <si>
    <t>saregni</t>
  </si>
  <si>
    <t>sardoma</t>
  </si>
  <si>
    <t>sardinhas</t>
  </si>
  <si>
    <t>sardido</t>
  </si>
  <si>
    <t>sardenta</t>
  </si>
  <si>
    <t>sarcofago</t>
  </si>
  <si>
    <t>sarceno</t>
  </si>
  <si>
    <t>sarayu</t>
  </si>
  <si>
    <t>sarax</t>
  </si>
  <si>
    <t>saraw1</t>
  </si>
  <si>
    <t>sarava</t>
  </si>
  <si>
    <t>sarav</t>
  </si>
  <si>
    <t>saratequiero</t>
  </si>
  <si>
    <t>saratamo</t>
  </si>
  <si>
    <t>sarasue</t>
  </si>
  <si>
    <t>sarasu</t>
  </si>
  <si>
    <t>sarasmom</t>
  </si>
  <si>
    <t>sarasit</t>
  </si>
  <si>
    <t>sarasilva</t>
  </si>
  <si>
    <t>sarash</t>
  </si>
  <si>
    <t>sarapp</t>
  </si>
  <si>
    <t>sarapmo</t>
  </si>
  <si>
    <t>sarapi</t>
  </si>
  <si>
    <t>sarapa</t>
  </si>
  <si>
    <t>sarangye</t>
  </si>
  <si>
    <t>sarango</t>
  </si>
  <si>
    <t>saramor</t>
  </si>
  <si>
    <t>saramichelle</t>
  </si>
  <si>
    <t>saramiamor</t>
  </si>
  <si>
    <t>sarame</t>
  </si>
  <si>
    <t>saramba</t>
  </si>
  <si>
    <t>saramartins</t>
  </si>
  <si>
    <t>saramarc</t>
  </si>
  <si>
    <t>saraly</t>
  </si>
  <si>
    <t>saralucia</t>
  </si>
  <si>
    <t>saralu</t>
  </si>
  <si>
    <t>saralopes</t>
  </si>
  <si>
    <t>saraking</t>
  </si>
  <si>
    <t>sarajo1</t>
  </si>
  <si>
    <t>saraiyah</t>
  </si>
  <si>
    <t>saraith</t>
  </si>
  <si>
    <t>sarait</t>
  </si>
  <si>
    <t>saraia</t>
  </si>
  <si>
    <t>sarai16</t>
  </si>
  <si>
    <t>sarahw1</t>
  </si>
  <si>
    <t>sarahmylove</t>
  </si>
  <si>
    <t>sarahlois</t>
  </si>
  <si>
    <t>sarahlicious</t>
  </si>
  <si>
    <t>sarahlee1</t>
  </si>
  <si>
    <t>sarahkim</t>
  </si>
  <si>
    <t>sarahjones</t>
  </si>
  <si>
    <t>sarahjo1</t>
  </si>
  <si>
    <t>sarahjan</t>
  </si>
  <si>
    <t>sarahi29</t>
  </si>
  <si>
    <t>sarahg1</t>
  </si>
  <si>
    <t>sarahemily</t>
  </si>
  <si>
    <t>sarahdog1</t>
  </si>
  <si>
    <t>sarahashley</t>
  </si>
  <si>
    <t>sarahasher</t>
  </si>
  <si>
    <t>sarah71</t>
  </si>
  <si>
    <t>sarah66</t>
  </si>
  <si>
    <t>sarah511</t>
  </si>
  <si>
    <t>sarah4life</t>
  </si>
  <si>
    <t>sarah45</t>
  </si>
  <si>
    <t>sarah444</t>
  </si>
  <si>
    <t>sarah37</t>
  </si>
  <si>
    <t>sarah34</t>
  </si>
  <si>
    <t>sarah333</t>
  </si>
  <si>
    <t>sarah311</t>
  </si>
  <si>
    <t>sarah30</t>
  </si>
  <si>
    <t>sarah2002</t>
  </si>
  <si>
    <t>sarah1997</t>
  </si>
  <si>
    <t>sarah1987</t>
  </si>
  <si>
    <t>sarah1985</t>
  </si>
  <si>
    <t>sarah1980</t>
  </si>
  <si>
    <t>sarah129</t>
  </si>
  <si>
    <t>sarah1101</t>
  </si>
  <si>
    <t>sarah#1</t>
  </si>
  <si>
    <t>saraga</t>
  </si>
  <si>
    <t>saraevans</t>
  </si>
  <si>
    <t>saracute</t>
  </si>
  <si>
    <t>saracristina</t>
  </si>
  <si>
    <t>saracosta</t>
  </si>
  <si>
    <t>saracen1</t>
  </si>
  <si>
    <t>saracat</t>
  </si>
  <si>
    <t>saraby</t>
  </si>
  <si>
    <t>sarabug</t>
  </si>
  <si>
    <t>sarabie</t>
  </si>
  <si>
    <t>sarabeth1</t>
  </si>
  <si>
    <t>sara96</t>
  </si>
  <si>
    <t>sara91</t>
  </si>
  <si>
    <t>sara85</t>
  </si>
  <si>
    <t>sara78</t>
  </si>
  <si>
    <t>sara345</t>
  </si>
  <si>
    <t>sara333</t>
  </si>
  <si>
    <t>sara32</t>
  </si>
  <si>
    <t>sara30</t>
  </si>
  <si>
    <t>sara1983</t>
  </si>
  <si>
    <t>sara1982</t>
  </si>
  <si>
    <t>sara1981</t>
  </si>
  <si>
    <t>sara!</t>
  </si>
  <si>
    <t>sar9593</t>
  </si>
  <si>
    <t>sapte</t>
  </si>
  <si>
    <t>sapril</t>
  </si>
  <si>
    <t>sapporo</t>
  </si>
  <si>
    <t>sapphire15</t>
  </si>
  <si>
    <t>sapphire14</t>
  </si>
  <si>
    <t>sapphire08</t>
  </si>
  <si>
    <t>sapphire!</t>
  </si>
  <si>
    <t>sapphie</t>
  </si>
  <si>
    <t>sappers</t>
  </si>
  <si>
    <t>sapper25</t>
  </si>
  <si>
    <t>sapo69</t>
  </si>
  <si>
    <t>sapo18</t>
  </si>
  <si>
    <t>sapnin</t>
  </si>
  <si>
    <t>sapitolindo</t>
  </si>
  <si>
    <t>sapini</t>
  </si>
  <si>
    <t>sapina</t>
  </si>
  <si>
    <t>sapilingmo</t>
  </si>
  <si>
    <t>sapientia</t>
  </si>
  <si>
    <t>sapian</t>
  </si>
  <si>
    <t>saphyra</t>
  </si>
  <si>
    <t>saphy1</t>
  </si>
  <si>
    <t>saphire4</t>
  </si>
  <si>
    <t>saphire2</t>
  </si>
  <si>
    <t>saphire18</t>
  </si>
  <si>
    <t>saphire12</t>
  </si>
  <si>
    <t>saphia</t>
  </si>
  <si>
    <t>saphee</t>
  </si>
  <si>
    <t>saph1re</t>
  </si>
  <si>
    <t>sapatinho</t>
  </si>
  <si>
    <t>sapateiro</t>
  </si>
  <si>
    <t>saovicente</t>
  </si>
  <si>
    <t>saoussen</t>
  </si>
  <si>
    <t>saosin7</t>
  </si>
  <si>
    <t>saosin2</t>
  </si>
  <si>
    <t>saopaolo</t>
  </si>
  <si>
    <t>sanyos</t>
  </si>
  <si>
    <t>sanyo123</t>
  </si>
  <si>
    <t>sanura</t>
  </si>
  <si>
    <t>santyteamo</t>
  </si>
  <si>
    <t>santy123</t>
  </si>
  <si>
    <t>santuyo</t>
  </si>
  <si>
    <t>santtu</t>
  </si>
  <si>
    <t>santra</t>
  </si>
  <si>
    <t>santoz</t>
  </si>
  <si>
    <t>santoto</t>
  </si>
  <si>
    <t>santosfc</t>
  </si>
  <si>
    <t>santos30</t>
  </si>
  <si>
    <t>santos28</t>
  </si>
  <si>
    <t>santos19</t>
  </si>
  <si>
    <t>santos18</t>
  </si>
  <si>
    <t>santos17</t>
  </si>
  <si>
    <t>santos04</t>
  </si>
  <si>
    <t>santor</t>
  </si>
  <si>
    <t>santonia</t>
  </si>
  <si>
    <t>santon</t>
  </si>
  <si>
    <t>santolan</t>
  </si>
  <si>
    <t>santoandre</t>
  </si>
  <si>
    <t>santin</t>
  </si>
  <si>
    <t>santigo</t>
  </si>
  <si>
    <t>santiana</t>
  </si>
  <si>
    <t>santiago6</t>
  </si>
  <si>
    <t>santiago24</t>
  </si>
  <si>
    <t>santiago22</t>
  </si>
  <si>
    <t>santiago21</t>
  </si>
  <si>
    <t>santiago17</t>
  </si>
  <si>
    <t>santiago14</t>
  </si>
  <si>
    <t>santiago1234</t>
  </si>
  <si>
    <t>santiago11</t>
  </si>
  <si>
    <t>santiago01</t>
  </si>
  <si>
    <t>santiago00</t>
  </si>
  <si>
    <t>santiag0</t>
  </si>
  <si>
    <t>santi8</t>
  </si>
  <si>
    <t>santi13</t>
  </si>
  <si>
    <t>santhony</t>
  </si>
  <si>
    <t>santhia</t>
  </si>
  <si>
    <t>santhanam</t>
  </si>
  <si>
    <t>santeria1</t>
  </si>
  <si>
    <t>santasantita</t>
  </si>
  <si>
    <t>santaro</t>
  </si>
  <si>
    <t>santano</t>
  </si>
  <si>
    <t>santana87</t>
  </si>
  <si>
    <t>santana69</t>
  </si>
  <si>
    <t>santana18</t>
  </si>
  <si>
    <t>santana16</t>
  </si>
  <si>
    <t>santana11</t>
  </si>
  <si>
    <t>santana05</t>
  </si>
  <si>
    <t>santana03</t>
  </si>
  <si>
    <t>santana02</t>
  </si>
  <si>
    <t>santana01</t>
  </si>
  <si>
    <t>santamarija</t>
  </si>
  <si>
    <t>santamar</t>
  </si>
  <si>
    <t>santalibrada</t>
  </si>
  <si>
    <t>santafesito</t>
  </si>
  <si>
    <t>santaana714</t>
  </si>
  <si>
    <t>santaana1</t>
  </si>
  <si>
    <t>santa99</t>
  </si>
  <si>
    <t>santa4</t>
  </si>
  <si>
    <t>santa3</t>
  </si>
  <si>
    <t>santa23</t>
  </si>
  <si>
    <t>sansel</t>
  </si>
  <si>
    <t>sansanwawa</t>
  </si>
  <si>
    <t>sansano</t>
  </si>
  <si>
    <t>sansai</t>
  </si>
  <si>
    <t>sanree</t>
  </si>
  <si>
    <t>sanpatricio</t>
  </si>
  <si>
    <t>sanogo</t>
  </si>
  <si>
    <t>sanogal</t>
  </si>
  <si>
    <t>sannia</t>
  </si>
  <si>
    <t>sanna1</t>
  </si>
  <si>
    <t>sanmiglight</t>
  </si>
  <si>
    <t>sanlui</t>
  </si>
  <si>
    <t>sanlazaro</t>
  </si>
  <si>
    <t>sankara</t>
  </si>
  <si>
    <t>sanjulian</t>
  </si>
  <si>
    <t>sanjuanmacias</t>
  </si>
  <si>
    <t>sanjuandedios</t>
  </si>
  <si>
    <t>sanjuan5</t>
  </si>
  <si>
    <t>sanjose24</t>
  </si>
  <si>
    <t>sanjit</t>
  </si>
  <si>
    <t>sanjeewa</t>
  </si>
  <si>
    <t>sanjam</t>
  </si>
  <si>
    <t>sanjaa</t>
  </si>
  <si>
    <t>sanish</t>
  </si>
  <si>
    <t>sanique</t>
  </si>
  <si>
    <t>sanida</t>
  </si>
  <si>
    <t>sani24</t>
  </si>
  <si>
    <t>sanguyo</t>
  </si>
  <si>
    <t>sangsawang</t>
  </si>
  <si>
    <t>sangre123</t>
  </si>
  <si>
    <t>sangon</t>
  </si>
  <si>
    <t>sango4</t>
  </si>
  <si>
    <t>sango22</t>
  </si>
  <si>
    <t>sangkuriang</t>
  </si>
  <si>
    <t>sangil</t>
  </si>
  <si>
    <t>sanggumay</t>
  </si>
  <si>
    <t>sangge</t>
  </si>
  <si>
    <t>sanggam</t>
  </si>
  <si>
    <t>sangeeth</t>
  </si>
  <si>
    <t>sangedetaur</t>
  </si>
  <si>
    <t>sangdoo</t>
  </si>
  <si>
    <t>sanfran07</t>
  </si>
  <si>
    <t>sanfins</t>
  </si>
  <si>
    <t>sanfer818</t>
  </si>
  <si>
    <t>sanfelix</t>
  </si>
  <si>
    <t>sandyw</t>
  </si>
  <si>
    <t>sandytt</t>
  </si>
  <si>
    <t>sandytequiero</t>
  </si>
  <si>
    <t>sandypandy</t>
  </si>
  <si>
    <t>sandymandy</t>
  </si>
  <si>
    <t>sandymac</t>
  </si>
  <si>
    <t>sandyl</t>
  </si>
  <si>
    <t>sandyforever</t>
  </si>
  <si>
    <t>sandye</t>
  </si>
  <si>
    <t>sandycute</t>
  </si>
  <si>
    <t>sandycandy</t>
  </si>
  <si>
    <t>sandybelle</t>
  </si>
  <si>
    <t>sandybabe</t>
  </si>
  <si>
    <t>sandy93</t>
  </si>
  <si>
    <t>sandy80</t>
  </si>
  <si>
    <t>sandy68</t>
  </si>
  <si>
    <t>sandy66</t>
  </si>
  <si>
    <t>sandy567</t>
  </si>
  <si>
    <t>sandy2005</t>
  </si>
  <si>
    <t>sandy1996</t>
  </si>
  <si>
    <t>sandy12345</t>
  </si>
  <si>
    <t>sandy*</t>
  </si>
  <si>
    <t>sandwood</t>
  </si>
  <si>
    <t>sandvik</t>
  </si>
  <si>
    <t>sanduta</t>
  </si>
  <si>
    <t>sandungueo</t>
  </si>
  <si>
    <t>sanduk</t>
  </si>
  <si>
    <t>sanduca</t>
  </si>
  <si>
    <t>sandtown</t>
  </si>
  <si>
    <t>sandsand</t>
  </si>
  <si>
    <t>sandrita22</t>
  </si>
  <si>
    <t>sandrinho</t>
  </si>
  <si>
    <t>sandrine1</t>
  </si>
  <si>
    <t>sandrilla</t>
  </si>
  <si>
    <t>sandreno816sd</t>
  </si>
  <si>
    <t>sandrea1</t>
  </si>
  <si>
    <t>sandralynn</t>
  </si>
  <si>
    <t>sandralyn</t>
  </si>
  <si>
    <t>sandrajesus</t>
  </si>
  <si>
    <t>sandrail</t>
  </si>
  <si>
    <t>sandra86</t>
  </si>
  <si>
    <t>sandra83</t>
  </si>
  <si>
    <t>sandra77</t>
  </si>
  <si>
    <t>sandra76</t>
  </si>
  <si>
    <t>sandra67</t>
  </si>
  <si>
    <t>sandra65</t>
  </si>
  <si>
    <t>sandra49</t>
  </si>
  <si>
    <t>sandra40</t>
  </si>
  <si>
    <t>sandra32</t>
  </si>
  <si>
    <t>sandra2007</t>
  </si>
  <si>
    <t>sandra2006</t>
  </si>
  <si>
    <t>sandra2000</t>
  </si>
  <si>
    <t>sandra1992</t>
  </si>
  <si>
    <t>sandra1985</t>
  </si>
  <si>
    <t>sandra1977</t>
  </si>
  <si>
    <t>sandra1972</t>
  </si>
  <si>
    <t>sandra101</t>
  </si>
  <si>
    <t>sandra100</t>
  </si>
  <si>
    <t>sandra00</t>
  </si>
  <si>
    <t>sandpit</t>
  </si>
  <si>
    <t>sandpaper</t>
  </si>
  <si>
    <t>sandoz</t>
  </si>
  <si>
    <t>sandow</t>
  </si>
  <si>
    <t>sandora</t>
  </si>
  <si>
    <t>sandon1</t>
  </si>
  <si>
    <t>sandon</t>
  </si>
  <si>
    <t>sando1</t>
  </si>
  <si>
    <t>sandman69</t>
  </si>
  <si>
    <t>sandman12</t>
  </si>
  <si>
    <t>sandlot2</t>
  </si>
  <si>
    <t>sandles</t>
  </si>
  <si>
    <t>sandle</t>
  </si>
  <si>
    <t>sandlake</t>
  </si>
  <si>
    <t>sandites</t>
  </si>
  <si>
    <t>sandinga</t>
  </si>
  <si>
    <t>sandik</t>
  </si>
  <si>
    <t>sandiego3</t>
  </si>
  <si>
    <t>sandie4</t>
  </si>
  <si>
    <t>sandie13</t>
  </si>
  <si>
    <t>sandi2</t>
  </si>
  <si>
    <t>sandhie</t>
  </si>
  <si>
    <t>sandfly</t>
  </si>
  <si>
    <t>sanders14</t>
  </si>
  <si>
    <t>sanders12</t>
  </si>
  <si>
    <t>sander123</t>
  </si>
  <si>
    <t>sanddunes</t>
  </si>
  <si>
    <t>sandbank</t>
  </si>
  <si>
    <t>sandawa</t>
  </si>
  <si>
    <t>sandamali</t>
  </si>
  <si>
    <t>sanda1</t>
  </si>
  <si>
    <t>sancruz</t>
  </si>
  <si>
    <t>sanchopanza</t>
  </si>
  <si>
    <t>sancho01</t>
  </si>
  <si>
    <t>sanchir</t>
  </si>
  <si>
    <t>sanchez30</t>
  </si>
  <si>
    <t>sanchez26</t>
  </si>
  <si>
    <t>sanchez00</t>
  </si>
  <si>
    <t>sanchez0</t>
  </si>
  <si>
    <t>sanchan</t>
  </si>
  <si>
    <t>sanborja</t>
  </si>
  <si>
    <t>sanantoniospurs</t>
  </si>
  <si>
    <t>sananto1</t>
  </si>
  <si>
    <t>sanangelo1</t>
  </si>
  <si>
    <t>sanang</t>
  </si>
  <si>
    <t>sanamjan</t>
  </si>
  <si>
    <t>sanamaulit</t>
  </si>
  <si>
    <t>sanacion</t>
  </si>
  <si>
    <t>sanabria1</t>
  </si>
  <si>
    <t>sana</t>
  </si>
  <si>
    <t>samzter</t>
  </si>
  <si>
    <t>samyy</t>
  </si>
  <si>
    <t>samyam</t>
  </si>
  <si>
    <t>samy89</t>
  </si>
  <si>
    <t>samy22</t>
  </si>
  <si>
    <t>samy21</t>
  </si>
  <si>
    <t>samy19</t>
  </si>
  <si>
    <t>samy15</t>
  </si>
  <si>
    <t>samy13</t>
  </si>
  <si>
    <t>samy11</t>
  </si>
  <si>
    <t>samwood</t>
  </si>
  <si>
    <t>samwell</t>
  </si>
  <si>
    <t>samuraki</t>
  </si>
  <si>
    <t>samuraigirl</t>
  </si>
  <si>
    <t>samuraichamploo</t>
  </si>
  <si>
    <t>samurai9</t>
  </si>
  <si>
    <t>samurai666</t>
  </si>
  <si>
    <t>samurai2</t>
  </si>
  <si>
    <t>samundra</t>
  </si>
  <si>
    <t>samuil123</t>
  </si>
  <si>
    <t>samueljr</t>
  </si>
  <si>
    <t>samuelaw</t>
  </si>
  <si>
    <t>samuel89</t>
  </si>
  <si>
    <t>samuel812</t>
  </si>
  <si>
    <t>samuel33</t>
  </si>
  <si>
    <t>samuel2008</t>
  </si>
  <si>
    <t>samuel2006</t>
  </si>
  <si>
    <t>samuel1991</t>
  </si>
  <si>
    <t>samue1</t>
  </si>
  <si>
    <t>samtaylor</t>
  </si>
  <si>
    <t>samtan</t>
  </si>
  <si>
    <t>samsunspor</t>
  </si>
  <si>
    <t>samsunge330</t>
  </si>
  <si>
    <t>samsunga800</t>
  </si>
  <si>
    <t>samsung94</t>
  </si>
  <si>
    <t>samsung86</t>
  </si>
  <si>
    <t>samsung6</t>
  </si>
  <si>
    <t>samsung55</t>
  </si>
  <si>
    <t>samsung25</t>
  </si>
  <si>
    <t>samsung18</t>
  </si>
  <si>
    <t>samsung100</t>
  </si>
  <si>
    <t>samsung05</t>
  </si>
  <si>
    <t>samsung04</t>
  </si>
  <si>
    <t>samsung00</t>
  </si>
  <si>
    <t>samsun1</t>
  </si>
  <si>
    <t>samstown</t>
  </si>
  <si>
    <t>samster1</t>
  </si>
  <si>
    <t>samsta1</t>
  </si>
  <si>
    <t>samspade</t>
  </si>
  <si>
    <t>samsonov</t>
  </si>
  <si>
    <t>samson88</t>
  </si>
  <si>
    <t>samson2006</t>
  </si>
  <si>
    <t>samson19</t>
  </si>
  <si>
    <t>samsmells</t>
  </si>
  <si>
    <t>samsexy</t>
  </si>
  <si>
    <t>samsay</t>
  </si>
  <si>
    <t>samsam6</t>
  </si>
  <si>
    <t>samsam11</t>
  </si>
  <si>
    <t>samsam10</t>
  </si>
  <si>
    <t>samrox123</t>
  </si>
  <si>
    <t>samran</t>
  </si>
  <si>
    <t>samraj</t>
  </si>
  <si>
    <t>sampson9</t>
  </si>
  <si>
    <t>sampson13</t>
  </si>
  <si>
    <t>sampson123</t>
  </si>
  <si>
    <t>sampson.</t>
  </si>
  <si>
    <t>samps0n</t>
  </si>
  <si>
    <t>samperio</t>
  </si>
  <si>
    <t>sampaul</t>
  </si>
  <si>
    <t>sampa1</t>
  </si>
  <si>
    <t>samoyeds</t>
  </si>
  <si>
    <t>samoti</t>
  </si>
  <si>
    <t>samota</t>
  </si>
  <si>
    <t>samones</t>
  </si>
  <si>
    <t>samon</t>
  </si>
  <si>
    <t>samola</t>
  </si>
  <si>
    <t>samoanking</t>
  </si>
  <si>
    <t>samoan95</t>
  </si>
  <si>
    <t>samoa69</t>
  </si>
  <si>
    <t>samoa25</t>
  </si>
  <si>
    <t>samoa22</t>
  </si>
  <si>
    <t>samoa2</t>
  </si>
  <si>
    <t>samoa09</t>
  </si>
  <si>
    <t>samoa07</t>
  </si>
  <si>
    <t>samo123</t>
  </si>
  <si>
    <t>samnixon</t>
  </si>
  <si>
    <t>samnick</t>
  </si>
  <si>
    <t>sammyteamo</t>
  </si>
  <si>
    <t>sammysosa21</t>
  </si>
  <si>
    <t>sammyp1</t>
  </si>
  <si>
    <t>sammygrl</t>
  </si>
  <si>
    <t>sammygirl1</t>
  </si>
  <si>
    <t>sammyf</t>
  </si>
  <si>
    <t>sammydo</t>
  </si>
  <si>
    <t>sammycute</t>
  </si>
  <si>
    <t>sammy_1</t>
  </si>
  <si>
    <t>sammy76</t>
  </si>
  <si>
    <t>sammy65</t>
  </si>
  <si>
    <t>sammy562</t>
  </si>
  <si>
    <t>sammy54</t>
  </si>
  <si>
    <t>sammy50</t>
  </si>
  <si>
    <t>sammy48</t>
  </si>
  <si>
    <t>sammy43</t>
  </si>
  <si>
    <t>sammy41</t>
  </si>
  <si>
    <t>sammy37</t>
  </si>
  <si>
    <t>sammy333</t>
  </si>
  <si>
    <t>sammy234</t>
  </si>
  <si>
    <t>sammy1998</t>
  </si>
  <si>
    <t>sammy1996</t>
  </si>
  <si>
    <t>sammy1993</t>
  </si>
  <si>
    <t>sammy1991</t>
  </si>
  <si>
    <t>sammy1990</t>
  </si>
  <si>
    <t>sammy1987</t>
  </si>
  <si>
    <t>sammy121</t>
  </si>
  <si>
    <t>sammy*</t>
  </si>
  <si>
    <t>sammilou</t>
  </si>
  <si>
    <t>sammiee</t>
  </si>
  <si>
    <t>sammie45</t>
  </si>
  <si>
    <t>sammie28</t>
  </si>
  <si>
    <t>sammie23</t>
  </si>
  <si>
    <t>sammie#1</t>
  </si>
  <si>
    <t>sammi5</t>
  </si>
  <si>
    <t>sammi4eva</t>
  </si>
  <si>
    <t>sammi20</t>
  </si>
  <si>
    <t>sammi09</t>
  </si>
  <si>
    <t>sammatt</t>
  </si>
  <si>
    <t>samm06</t>
  </si>
  <si>
    <t>samlynn</t>
  </si>
  <si>
    <t>samlovesyou</t>
  </si>
  <si>
    <t>samlovesme</t>
  </si>
  <si>
    <t>samjosh</t>
  </si>
  <si>
    <t>samjames</t>
  </si>
  <si>
    <t>samiyusuf</t>
  </si>
  <si>
    <t>samiya22</t>
  </si>
  <si>
    <t>samiya1</t>
  </si>
  <si>
    <t>samitas</t>
  </si>
  <si>
    <t>samishot!</t>
  </si>
  <si>
    <t>samirr</t>
  </si>
  <si>
    <t>samirita</t>
  </si>
  <si>
    <t>samino</t>
  </si>
  <si>
    <t>saminah</t>
  </si>
  <si>
    <t>samin</t>
  </si>
  <si>
    <t>samilo</t>
  </si>
  <si>
    <t>samikshya</t>
  </si>
  <si>
    <t>samijoe</t>
  </si>
  <si>
    <t>samihah</t>
  </si>
  <si>
    <t>samies</t>
  </si>
  <si>
    <t>samiera</t>
  </si>
  <si>
    <t>samid</t>
  </si>
  <si>
    <t>samiam7</t>
  </si>
  <si>
    <t>samiam123</t>
  </si>
  <si>
    <t>samiam01</t>
  </si>
  <si>
    <t>sami96</t>
  </si>
  <si>
    <t>sami78</t>
  </si>
  <si>
    <t>sami7264</t>
  </si>
  <si>
    <t>sami26</t>
  </si>
  <si>
    <t>sami2008</t>
  </si>
  <si>
    <t>sami1999</t>
  </si>
  <si>
    <t>sami1989</t>
  </si>
  <si>
    <t>samgoody</t>
  </si>
  <si>
    <t>samgirl</t>
  </si>
  <si>
    <t>samgel</t>
  </si>
  <si>
    <t>samena</t>
  </si>
  <si>
    <t>samen</t>
  </si>
  <si>
    <t>sameka</t>
  </si>
  <si>
    <t>samehere</t>
  </si>
  <si>
    <t>sameera1</t>
  </si>
  <si>
    <t>samee</t>
  </si>
  <si>
    <t>same</t>
  </si>
  <si>
    <t>samdra</t>
  </si>
  <si>
    <t>samd500</t>
  </si>
  <si>
    <t>samcool</t>
  </si>
  <si>
    <t>sambuck</t>
  </si>
  <si>
    <t>samboni</t>
  </si>
  <si>
    <t>sambo69</t>
  </si>
  <si>
    <t>sambo5</t>
  </si>
  <si>
    <t>sambo06</t>
  </si>
  <si>
    <t>sambo01</t>
  </si>
  <si>
    <t>samberly</t>
  </si>
  <si>
    <t>sambear</t>
  </si>
  <si>
    <t>sambam1</t>
  </si>
  <si>
    <t>sambajon</t>
  </si>
  <si>
    <t>sambabe</t>
  </si>
  <si>
    <t>samba123</t>
  </si>
  <si>
    <t>samba12</t>
  </si>
  <si>
    <t>samat</t>
  </si>
  <si>
    <t>samasa</t>
  </si>
  <si>
    <t>samaro</t>
  </si>
  <si>
    <t>samarie</t>
  </si>
  <si>
    <t>samara21</t>
  </si>
  <si>
    <t>samara14</t>
  </si>
  <si>
    <t>samanunu</t>
  </si>
  <si>
    <t>samanthalynn</t>
  </si>
  <si>
    <t>samanthajane</t>
  </si>
  <si>
    <t>samanthad</t>
  </si>
  <si>
    <t>samanthab</t>
  </si>
  <si>
    <t>samanthaa</t>
  </si>
  <si>
    <t>samantha55</t>
  </si>
  <si>
    <t>samantha44</t>
  </si>
  <si>
    <t>samantha32</t>
  </si>
  <si>
    <t>samantha30</t>
  </si>
  <si>
    <t>samantha2006</t>
  </si>
  <si>
    <t>samantha1997</t>
  </si>
  <si>
    <t>samantha1996</t>
  </si>
  <si>
    <t>samantha1991</t>
  </si>
  <si>
    <t>samante</t>
  </si>
  <si>
    <t>samang</t>
  </si>
  <si>
    <t>samandme</t>
  </si>
  <si>
    <t>samandjake</t>
  </si>
  <si>
    <t>samanddean</t>
  </si>
  <si>
    <t>samalingi</t>
  </si>
  <si>
    <t>samalia</t>
  </si>
  <si>
    <t>samad1</t>
  </si>
  <si>
    <t>samaan</t>
  </si>
  <si>
    <t>samaad</t>
  </si>
  <si>
    <t>sama123</t>
  </si>
  <si>
    <t>sam_123</t>
  </si>
  <si>
    <t>sam89</t>
  </si>
  <si>
    <t>sam77</t>
  </si>
  <si>
    <t>sam512</t>
  </si>
  <si>
    <t>sam4sam</t>
  </si>
  <si>
    <t>sam444</t>
  </si>
  <si>
    <t>sam300</t>
  </si>
  <si>
    <t>sam2k7</t>
  </si>
  <si>
    <t>sam28</t>
  </si>
  <si>
    <t>sam24</t>
  </si>
  <si>
    <t>sam2012</t>
  </si>
  <si>
    <t>sam200</t>
  </si>
  <si>
    <t>sam1978</t>
  </si>
  <si>
    <t>sam125</t>
  </si>
  <si>
    <t>sam1223</t>
  </si>
  <si>
    <t>sam1214</t>
  </si>
  <si>
    <t>sam1213</t>
  </si>
  <si>
    <t>sam117</t>
  </si>
  <si>
    <t>sam1143</t>
  </si>
  <si>
    <t>sam1010</t>
  </si>
  <si>
    <t>sam0911</t>
  </si>
  <si>
    <t>sam!!!</t>
  </si>
  <si>
    <t>salzar</t>
  </si>
  <si>
    <t>salvy4life</t>
  </si>
  <si>
    <t>salvis</t>
  </si>
  <si>
    <t>salvi5</t>
  </si>
  <si>
    <t>salvi13</t>
  </si>
  <si>
    <t>salvdor</t>
  </si>
  <si>
    <t>salvationarmy</t>
  </si>
  <si>
    <t>salvatio</t>
  </si>
  <si>
    <t>salvanera</t>
  </si>
  <si>
    <t>salvan</t>
  </si>
  <si>
    <t>salvame1</t>
  </si>
  <si>
    <t>salvajita</t>
  </si>
  <si>
    <t>salvajes</t>
  </si>
  <si>
    <t>salvajeh</t>
  </si>
  <si>
    <t>salvaje1</t>
  </si>
  <si>
    <t>salvage1</t>
  </si>
  <si>
    <t>salvador89</t>
  </si>
  <si>
    <t>salvador69</t>
  </si>
  <si>
    <t>salvador6</t>
  </si>
  <si>
    <t>salvador5</t>
  </si>
  <si>
    <t>salvador3</t>
  </si>
  <si>
    <t>salvador20</t>
  </si>
  <si>
    <t>salvado</t>
  </si>
  <si>
    <t>salvada</t>
  </si>
  <si>
    <t>saluttoi</t>
  </si>
  <si>
    <t>salut123</t>
  </si>
  <si>
    <t>salunga</t>
  </si>
  <si>
    <t>saltys</t>
  </si>
  <si>
    <t>salty3</t>
  </si>
  <si>
    <t>saltlakecity</t>
  </si>
  <si>
    <t>saltimbanco</t>
  </si>
  <si>
    <t>saltek</t>
  </si>
  <si>
    <t>salted</t>
  </si>
  <si>
    <t>saltea</t>
  </si>
  <si>
    <t>saltar</t>
  </si>
  <si>
    <t>saltanat</t>
  </si>
  <si>
    <t>salt&amp;vinegar</t>
  </si>
  <si>
    <t>salt</t>
  </si>
  <si>
    <t>salsipuedes</t>
  </si>
  <si>
    <t>salsha</t>
  </si>
  <si>
    <t>salserita</t>
  </si>
  <si>
    <t>salsayson</t>
  </si>
  <si>
    <t>salsa5</t>
  </si>
  <si>
    <t>salpal</t>
  </si>
  <si>
    <t>saloua</t>
  </si>
  <si>
    <t>salou</t>
  </si>
  <si>
    <t>saloppe</t>
  </si>
  <si>
    <t>salop</t>
  </si>
  <si>
    <t>salony</t>
  </si>
  <si>
    <t>salon123</t>
  </si>
  <si>
    <t>salon101</t>
  </si>
  <si>
    <t>salomia</t>
  </si>
  <si>
    <t>salokin</t>
  </si>
  <si>
    <t>salogel</t>
  </si>
  <si>
    <t>salofamily</t>
  </si>
  <si>
    <t>salmo103</t>
  </si>
  <si>
    <t>salmen</t>
  </si>
  <si>
    <t>salmar</t>
  </si>
  <si>
    <t>salma786</t>
  </si>
  <si>
    <t>salma3</t>
  </si>
  <si>
    <t>salma07</t>
  </si>
  <si>
    <t>sallythedog</t>
  </si>
  <si>
    <t>sallys1</t>
  </si>
  <si>
    <t>sallyrose</t>
  </si>
  <si>
    <t>sallyrocks</t>
  </si>
  <si>
    <t>sallyn</t>
  </si>
  <si>
    <t>sallybear</t>
  </si>
  <si>
    <t>sallya</t>
  </si>
  <si>
    <t>sally96</t>
  </si>
  <si>
    <t>sally89</t>
  </si>
  <si>
    <t>sally87</t>
  </si>
  <si>
    <t>sally66</t>
  </si>
  <si>
    <t>sally32</t>
  </si>
  <si>
    <t>sally28</t>
  </si>
  <si>
    <t>sally2006</t>
  </si>
  <si>
    <t>sally0</t>
  </si>
  <si>
    <t>salli</t>
  </si>
  <si>
    <t>salkin</t>
  </si>
  <si>
    <t>salisu</t>
  </si>
  <si>
    <t>salip</t>
  </si>
  <si>
    <t>salinka</t>
  </si>
  <si>
    <t>salinas7</t>
  </si>
  <si>
    <t>salinas4</t>
  </si>
  <si>
    <t>salinas123</t>
  </si>
  <si>
    <t>salili</t>
  </si>
  <si>
    <t>salik</t>
  </si>
  <si>
    <t>saligan</t>
  </si>
  <si>
    <t>salient</t>
  </si>
  <si>
    <t>salido</t>
  </si>
  <si>
    <t>salhie</t>
  </si>
  <si>
    <t>salerno1</t>
  </si>
  <si>
    <t>salemsalem</t>
  </si>
  <si>
    <t>salem4</t>
  </si>
  <si>
    <t>salem31</t>
  </si>
  <si>
    <t>salem22</t>
  </si>
  <si>
    <t>salem16</t>
  </si>
  <si>
    <t>salehan</t>
  </si>
  <si>
    <t>saleen21</t>
  </si>
  <si>
    <t>saleema1</t>
  </si>
  <si>
    <t>saldy</t>
  </si>
  <si>
    <t>saldo</t>
  </si>
  <si>
    <t>salchichas</t>
  </si>
  <si>
    <t>salchicha1</t>
  </si>
  <si>
    <t>salbatica</t>
  </si>
  <si>
    <t>salazar3</t>
  </si>
  <si>
    <t>salazar2</t>
  </si>
  <si>
    <t>salasar</t>
  </si>
  <si>
    <t>salas13</t>
  </si>
  <si>
    <t>salas12</t>
  </si>
  <si>
    <t>salanieta</t>
  </si>
  <si>
    <t>salani</t>
  </si>
  <si>
    <t>salamm</t>
  </si>
  <si>
    <t>salamat1</t>
  </si>
  <si>
    <t>salamasina</t>
  </si>
  <si>
    <t>salamanka</t>
  </si>
  <si>
    <t>salamandre</t>
  </si>
  <si>
    <t>salamanda</t>
  </si>
  <si>
    <t>salamance</t>
  </si>
  <si>
    <t>salalima</t>
  </si>
  <si>
    <t>salak</t>
  </si>
  <si>
    <t>salah1</t>
  </si>
  <si>
    <t>salagubang</t>
  </si>
  <si>
    <t>salad13</t>
  </si>
  <si>
    <t>salad123</t>
  </si>
  <si>
    <t>salaameishq</t>
  </si>
  <si>
    <t>sal</t>
  </si>
  <si>
    <t>sakusasu</t>
  </si>
  <si>
    <t>sakurawar</t>
  </si>
  <si>
    <t>sakurambo</t>
  </si>
  <si>
    <t>sakuracute</t>
  </si>
  <si>
    <t>sakuracc</t>
  </si>
  <si>
    <t>sakura9</t>
  </si>
  <si>
    <t>sakura85</t>
  </si>
  <si>
    <t>sakura05</t>
  </si>
  <si>
    <t>sakura-san</t>
  </si>
  <si>
    <t>sakunrut</t>
  </si>
  <si>
    <t>saksham</t>
  </si>
  <si>
    <t>saklar</t>
  </si>
  <si>
    <t>sakkarin</t>
  </si>
  <si>
    <t>sakkara</t>
  </si>
  <si>
    <t>sakiusa</t>
  </si>
  <si>
    <t>sakita</t>
  </si>
  <si>
    <t>sakinah1</t>
  </si>
  <si>
    <t>sakin</t>
  </si>
  <si>
    <t>sakim</t>
  </si>
  <si>
    <t>sakib</t>
  </si>
  <si>
    <t>saki123</t>
  </si>
  <si>
    <t>sakaria</t>
  </si>
  <si>
    <t>sakamte</t>
  </si>
  <si>
    <t>sakaki</t>
  </si>
  <si>
    <t>sakabatou</t>
  </si>
  <si>
    <t>sajoy20</t>
  </si>
  <si>
    <t>sajor</t>
  </si>
  <si>
    <t>sajoma1120</t>
  </si>
  <si>
    <t>sajini</t>
  </si>
  <si>
    <t>sajie</t>
  </si>
  <si>
    <t>sajani</t>
  </si>
  <si>
    <t>saiunkoku</t>
  </si>
  <si>
    <t>saison</t>
  </si>
  <si>
    <t>saisaki</t>
  </si>
  <si>
    <t>sairo</t>
  </si>
  <si>
    <t>sairi</t>
  </si>
  <si>
    <t>saira1</t>
  </si>
  <si>
    <t>saiqahamzalove</t>
  </si>
  <si>
    <t>saipin</t>
  </si>
  <si>
    <t>saintsno1</t>
  </si>
  <si>
    <t>saintseya</t>
  </si>
  <si>
    <t>saints87</t>
  </si>
  <si>
    <t>saints86</t>
  </si>
  <si>
    <t>saints4ever</t>
  </si>
  <si>
    <t>saints34</t>
  </si>
  <si>
    <t>saints20</t>
  </si>
  <si>
    <t>saints19</t>
  </si>
  <si>
    <t>saints101</t>
  </si>
  <si>
    <t>saints04</t>
  </si>
  <si>
    <t>saints03</t>
  </si>
  <si>
    <t>saints00</t>
  </si>
  <si>
    <t>saintfield</t>
  </si>
  <si>
    <t>sainters</t>
  </si>
  <si>
    <t>saintann</t>
  </si>
  <si>
    <t>saintangel</t>
  </si>
  <si>
    <t>saint777</t>
  </si>
  <si>
    <t>saint5</t>
  </si>
  <si>
    <t>saint14</t>
  </si>
  <si>
    <t>saint13</t>
  </si>
  <si>
    <t>saint08</t>
  </si>
  <si>
    <t>saint07</t>
  </si>
  <si>
    <t>saint06</t>
  </si>
  <si>
    <t>sainou</t>
  </si>
  <si>
    <t>saimoni</t>
  </si>
  <si>
    <t>sailorsaturn</t>
  </si>
  <si>
    <t>sailorm00n</t>
  </si>
  <si>
    <t>sailor10</t>
  </si>
  <si>
    <t>sailgirl</t>
  </si>
  <si>
    <t>saikou</t>
  </si>
  <si>
    <t>saiker</t>
  </si>
  <si>
    <t>saihan</t>
  </si>
  <si>
    <t>saifon</t>
  </si>
  <si>
    <t>saifer</t>
  </si>
  <si>
    <t>saider</t>
  </si>
  <si>
    <t>saiden</t>
  </si>
  <si>
    <t>saiasi</t>
  </si>
  <si>
    <t>sahyra</t>
  </si>
  <si>
    <t>sahsa</t>
  </si>
  <si>
    <t>sahran</t>
  </si>
  <si>
    <t>sahiti</t>
  </si>
  <si>
    <t>sahin</t>
  </si>
  <si>
    <t>sahil007</t>
  </si>
  <si>
    <t>sahdow</t>
  </si>
  <si>
    <t>saharah</t>
  </si>
  <si>
    <t>sagui</t>
  </si>
  <si>
    <t>sagrev</t>
  </si>
  <si>
    <t>sagrado1</t>
  </si>
  <si>
    <t>sagmit</t>
  </si>
  <si>
    <t>sagitario86</t>
  </si>
  <si>
    <t>sagitario23</t>
  </si>
  <si>
    <t>sagitario22</t>
  </si>
  <si>
    <t>sagitario17</t>
  </si>
  <si>
    <t>sagitario123</t>
  </si>
  <si>
    <t>sagitaria</t>
  </si>
  <si>
    <t>sagit</t>
  </si>
  <si>
    <t>sagira</t>
  </si>
  <si>
    <t>saginaw09</t>
  </si>
  <si>
    <t>sagie</t>
  </si>
  <si>
    <t>sagger</t>
  </si>
  <si>
    <t>sagerz</t>
  </si>
  <si>
    <t>sagedog1</t>
  </si>
  <si>
    <t>sage21</t>
  </si>
  <si>
    <t>sage15</t>
  </si>
  <si>
    <t>sagaris</t>
  </si>
  <si>
    <t>sagar123</t>
  </si>
  <si>
    <t>sagapv</t>
  </si>
  <si>
    <t>sagacious</t>
  </si>
  <si>
    <t>saga123</t>
  </si>
  <si>
    <t>sag4life</t>
  </si>
  <si>
    <t>safwah</t>
  </si>
  <si>
    <t>saftypin</t>
  </si>
  <si>
    <t>safitry</t>
  </si>
  <si>
    <t>safi123</t>
  </si>
  <si>
    <t>saffycat</t>
  </si>
  <si>
    <t>saffy2</t>
  </si>
  <si>
    <t>saffron123</t>
  </si>
  <si>
    <t>saffold</t>
  </si>
  <si>
    <t>safety7</t>
  </si>
  <si>
    <t>safety12</t>
  </si>
  <si>
    <t>safemate</t>
  </si>
  <si>
    <t>safely</t>
  </si>
  <si>
    <t>safehaven</t>
  </si>
  <si>
    <t>safeena</t>
  </si>
  <si>
    <t>safarin</t>
  </si>
  <si>
    <t>saeed123</t>
  </si>
  <si>
    <t>sadstory</t>
  </si>
  <si>
    <t>sadrina</t>
  </si>
  <si>
    <t>sadoveanu</t>
  </si>
  <si>
    <t>sadness13</t>
  </si>
  <si>
    <t>sadler1</t>
  </si>
  <si>
    <t>sadlady</t>
  </si>
  <si>
    <t>sadira</t>
  </si>
  <si>
    <t>sadique</t>
  </si>
  <si>
    <t>sadikin</t>
  </si>
  <si>
    <t>sadiez</t>
  </si>
  <si>
    <t>sadiex</t>
  </si>
  <si>
    <t>sadierae</t>
  </si>
  <si>
    <t>sadiep</t>
  </si>
  <si>
    <t>sadieo</t>
  </si>
  <si>
    <t>sadiehawkins</t>
  </si>
  <si>
    <t>sadiec</t>
  </si>
  <si>
    <t>sadiebear1</t>
  </si>
  <si>
    <t>sadieann1</t>
  </si>
  <si>
    <t>sadie911</t>
  </si>
  <si>
    <t>sadie56</t>
  </si>
  <si>
    <t>sadie333</t>
  </si>
  <si>
    <t>sadie32</t>
  </si>
  <si>
    <t>sadie2002</t>
  </si>
  <si>
    <t>sadie1995</t>
  </si>
  <si>
    <t>sadiasa</t>
  </si>
  <si>
    <t>sadi123</t>
  </si>
  <si>
    <t>sadhna</t>
  </si>
  <si>
    <t>sadgurl2</t>
  </si>
  <si>
    <t>sadgirl7</t>
  </si>
  <si>
    <t>sadgirl69</t>
  </si>
  <si>
    <t>sades</t>
  </si>
  <si>
    <t>sade88</t>
  </si>
  <si>
    <t>sade21</t>
  </si>
  <si>
    <t>sade17</t>
  </si>
  <si>
    <t>sade02</t>
  </si>
  <si>
    <t>saddlebred</t>
  </si>
  <si>
    <t>sadass1</t>
  </si>
  <si>
    <t>sadarius</t>
  </si>
  <si>
    <t>sadari</t>
  </si>
  <si>
    <t>sadami</t>
  </si>
  <si>
    <t>sadafjan</t>
  </si>
  <si>
    <t>sadaba</t>
  </si>
  <si>
    <t>sad666</t>
  </si>
  <si>
    <t>sad</t>
  </si>
  <si>
    <t>sacremento</t>
  </si>
  <si>
    <t>sacra</t>
  </si>
  <si>
    <t>sackman</t>
  </si>
  <si>
    <t>sackers</t>
  </si>
  <si>
    <t>sacika</t>
  </si>
  <si>
    <t>sachini</t>
  </si>
  <si>
    <t>sacha2</t>
  </si>
  <si>
    <t>sabugosa</t>
  </si>
  <si>
    <t>sabugal</t>
  </si>
  <si>
    <t>sabrox</t>
  </si>
  <si>
    <t>sabrinam</t>
  </si>
  <si>
    <t>sabrina92</t>
  </si>
  <si>
    <t>sabrina88</t>
  </si>
  <si>
    <t>sabrina84</t>
  </si>
  <si>
    <t>sabrina35</t>
  </si>
  <si>
    <t>sabrina34</t>
  </si>
  <si>
    <t>sabrina33</t>
  </si>
  <si>
    <t>sabrina26</t>
  </si>
  <si>
    <t>sabrina1998</t>
  </si>
  <si>
    <t>sabrina1234</t>
  </si>
  <si>
    <t>sabrina00</t>
  </si>
  <si>
    <t>sabrina.</t>
  </si>
  <si>
    <t>sabrin1</t>
  </si>
  <si>
    <t>sabrey</t>
  </si>
  <si>
    <t>sabrewulf</t>
  </si>
  <si>
    <t>sabres30</t>
  </si>
  <si>
    <t>sabre12</t>
  </si>
  <si>
    <t>sabor1</t>
  </si>
  <si>
    <t>sabogako</t>
  </si>
  <si>
    <t>sabledog</t>
  </si>
  <si>
    <t>sable3</t>
  </si>
  <si>
    <t>sable12</t>
  </si>
  <si>
    <t>sable!</t>
  </si>
  <si>
    <t>sablayan</t>
  </si>
  <si>
    <t>sablada</t>
  </si>
  <si>
    <t>sabiutza</t>
  </si>
  <si>
    <t>sabito</t>
  </si>
  <si>
    <t>sabirna</t>
  </si>
  <si>
    <t>sabino1</t>
  </si>
  <si>
    <t>sabine13</t>
  </si>
  <si>
    <t>sabina12</t>
  </si>
  <si>
    <t>sabina101</t>
  </si>
  <si>
    <t>sabili</t>
  </si>
  <si>
    <t>sabil</t>
  </si>
  <si>
    <t>sabientje</t>
  </si>
  <si>
    <t>sabiel</t>
  </si>
  <si>
    <t>sabi1994</t>
  </si>
  <si>
    <t>sabena</t>
  </si>
  <si>
    <t>sabelita</t>
  </si>
  <si>
    <t>sabel1</t>
  </si>
  <si>
    <t>sabdani</t>
  </si>
  <si>
    <t>sabbycat</t>
  </si>
  <si>
    <t>sabbah</t>
  </si>
  <si>
    <t>sabatin</t>
  </si>
  <si>
    <t>sabate</t>
  </si>
  <si>
    <t>sabasaba</t>
  </si>
  <si>
    <t>sabas</t>
  </si>
  <si>
    <t>sabaru</t>
  </si>
  <si>
    <t>sabaneta</t>
  </si>
  <si>
    <t>sabala</t>
  </si>
  <si>
    <t>sabahat</t>
  </si>
  <si>
    <t>sabaha</t>
  </si>
  <si>
    <t>sabados</t>
  </si>
  <si>
    <t>saadaq</t>
  </si>
  <si>
    <t>saada</t>
  </si>
  <si>
    <t>sa2005</t>
  </si>
  <si>
    <t>sa2004</t>
  </si>
  <si>
    <t>sa1nts</t>
  </si>
  <si>
    <t>sa1996</t>
  </si>
  <si>
    <t>sa1991</t>
  </si>
  <si>
    <t>sa12345</t>
  </si>
  <si>
    <t>s9716943h</t>
  </si>
  <si>
    <t>s870621345</t>
  </si>
  <si>
    <t>s70284</t>
  </si>
  <si>
    <t>s4y4ng</t>
  </si>
  <si>
    <t>s4mu3l</t>
  </si>
  <si>
    <t>s4kur4</t>
  </si>
  <si>
    <t>s3xyback</t>
  </si>
  <si>
    <t>s3xy13</t>
  </si>
  <si>
    <t>s3r3n1ty</t>
  </si>
  <si>
    <t>s2s2s2</t>
  </si>
  <si>
    <t>s2pidluv</t>
  </si>
  <si>
    <t>s2pidah</t>
  </si>
  <si>
    <t>s1nger</t>
  </si>
  <si>
    <t>s1ng3r</t>
  </si>
  <si>
    <t>s1ng1ng</t>
  </si>
  <si>
    <t>s1mpleplan</t>
  </si>
  <si>
    <t>s1lv3r</t>
  </si>
  <si>
    <t>s1ipknot</t>
  </si>
  <si>
    <t>s1h2i3t4</t>
  </si>
  <si>
    <t>s1e2a3n4</t>
  </si>
  <si>
    <t>s19951995</t>
  </si>
  <si>
    <t>s131313</t>
  </si>
  <si>
    <t>s122485</t>
  </si>
  <si>
    <t>s10blazer</t>
  </si>
  <si>
    <t>s0vannatey</t>
  </si>
  <si>
    <t>s0fresh</t>
  </si>
  <si>
    <t>s092098</t>
  </si>
  <si>
    <t>s0000000</t>
  </si>
  <si>
    <t>s.vc.va.v</t>
  </si>
  <si>
    <t>s.t.a.r.s.</t>
  </si>
  <si>
    <t>s.a.m.</t>
  </si>
  <si>
    <t>rzeznik1</t>
  </si>
  <si>
    <t>ryzen</t>
  </si>
  <si>
    <t>ryvano</t>
  </si>
  <si>
    <t>ryutaro</t>
  </si>
  <si>
    <t>ryusaki</t>
  </si>
  <si>
    <t>ryuma</t>
  </si>
  <si>
    <t>ryshawn</t>
  </si>
  <si>
    <t>ryry123</t>
  </si>
  <si>
    <t>ryouma</t>
  </si>
  <si>
    <t>ryota</t>
  </si>
  <si>
    <t>ryokun</t>
  </si>
  <si>
    <t>ryoichi</t>
  </si>
  <si>
    <t>rymond</t>
  </si>
  <si>
    <t>rylie2</t>
  </si>
  <si>
    <t>rylie06</t>
  </si>
  <si>
    <t>rylie04</t>
  </si>
  <si>
    <t>rylie02</t>
  </si>
  <si>
    <t>ryleigh5</t>
  </si>
  <si>
    <t>ryleigh3</t>
  </si>
  <si>
    <t>ryleigh06</t>
  </si>
  <si>
    <t>ryleejo</t>
  </si>
  <si>
    <t>rylee16</t>
  </si>
  <si>
    <t>rylee10</t>
  </si>
  <si>
    <t>rylee09</t>
  </si>
  <si>
    <t>rylan2</t>
  </si>
  <si>
    <t>rylan08</t>
  </si>
  <si>
    <t>ryker1</t>
  </si>
  <si>
    <t>rykel</t>
  </si>
  <si>
    <t>ryjane</t>
  </si>
  <si>
    <t>ryhana</t>
  </si>
  <si>
    <t>ryguy85</t>
  </si>
  <si>
    <t>ryder23</t>
  </si>
  <si>
    <t>rydan</t>
  </si>
  <si>
    <t>ryd6qsec23</t>
  </si>
  <si>
    <t>rychel</t>
  </si>
  <si>
    <t>rybeck</t>
  </si>
  <si>
    <t>ryanwalker</t>
  </si>
  <si>
    <t>ryant1</t>
  </si>
  <si>
    <t>ryanson</t>
  </si>
  <si>
    <t>ryansky</t>
  </si>
  <si>
    <t>ryanross!</t>
  </si>
  <si>
    <t>ryanrey</t>
  </si>
  <si>
    <t>ryanreece</t>
  </si>
  <si>
    <t>ryanoneill</t>
  </si>
  <si>
    <t>ryanng</t>
  </si>
  <si>
    <t>ryannelson</t>
  </si>
  <si>
    <t>ryann4</t>
  </si>
  <si>
    <t>ryann2</t>
  </si>
  <si>
    <t>ryanmoore</t>
  </si>
  <si>
    <t>ryanmm</t>
  </si>
  <si>
    <t>ryanmatt</t>
  </si>
  <si>
    <t>ryanmac</t>
  </si>
  <si>
    <t>ryanlucy</t>
  </si>
  <si>
    <t>ryanlover1</t>
  </si>
  <si>
    <t>ryanlloyd</t>
  </si>
  <si>
    <t>ryanliam</t>
  </si>
  <si>
    <t>ryanlewis</t>
  </si>
  <si>
    <t>ryankyle</t>
  </si>
  <si>
    <t>ryankoh</t>
  </si>
  <si>
    <t>ryanjoe</t>
  </si>
  <si>
    <t>ryanjess</t>
  </si>
  <si>
    <t>ryanjen</t>
  </si>
  <si>
    <t>ryanjay1</t>
  </si>
  <si>
    <t>ryanjasle</t>
  </si>
  <si>
    <t>ryanja</t>
  </si>
  <si>
    <t>ryanissohot</t>
  </si>
  <si>
    <t>ryaniscute</t>
  </si>
  <si>
    <t>ryanh1</t>
  </si>
  <si>
    <t>ryang1</t>
  </si>
  <si>
    <t>ryanella</t>
  </si>
  <si>
    <t>ryandave</t>
  </si>
  <si>
    <t>ryanda</t>
  </si>
  <si>
    <t>ryand1</t>
  </si>
  <si>
    <t>ryanchu</t>
  </si>
  <si>
    <t>ryanchristian</t>
  </si>
  <si>
    <t>ryancamp</t>
  </si>
  <si>
    <t>ryanca</t>
  </si>
  <si>
    <t>ryanboi</t>
  </si>
  <si>
    <t>ryanbaby1</t>
  </si>
  <si>
    <t>ryanbabe</t>
  </si>
  <si>
    <t>ryanadams</t>
  </si>
  <si>
    <t>ryanadam</t>
  </si>
  <si>
    <t>ryan91</t>
  </si>
  <si>
    <t>ryan76</t>
  </si>
  <si>
    <t>ryan74</t>
  </si>
  <si>
    <t>ryan72</t>
  </si>
  <si>
    <t>ryan555</t>
  </si>
  <si>
    <t>ryan37</t>
  </si>
  <si>
    <t>ryan1998</t>
  </si>
  <si>
    <t>ryan1989</t>
  </si>
  <si>
    <t>ryan1979</t>
  </si>
  <si>
    <t>ryan1978</t>
  </si>
  <si>
    <t>ryan1221</t>
  </si>
  <si>
    <t>ryan1217</t>
  </si>
  <si>
    <t>ryan116</t>
  </si>
  <si>
    <t>ryan1107</t>
  </si>
  <si>
    <t>ryan110</t>
  </si>
  <si>
    <t>ryan103</t>
  </si>
  <si>
    <t>ryan0710</t>
  </si>
  <si>
    <t>rxt135</t>
  </si>
  <si>
    <t>rw1234</t>
  </si>
  <si>
    <t>rvp2008</t>
  </si>
  <si>
    <t>ruzelle</t>
  </si>
  <si>
    <t>ruzana</t>
  </si>
  <si>
    <t>ruvelyn</t>
  </si>
  <si>
    <t>rutrut</t>
  </si>
  <si>
    <t>ruthmarie</t>
  </si>
  <si>
    <t>ruthma</t>
  </si>
  <si>
    <t>ruthita</t>
  </si>
  <si>
    <t>ruthie21</t>
  </si>
  <si>
    <t>ruthie2</t>
  </si>
  <si>
    <t>ruthie02</t>
  </si>
  <si>
    <t>ruthe</t>
  </si>
  <si>
    <t>ruthanna</t>
  </si>
  <si>
    <t>rutha</t>
  </si>
  <si>
    <t>ruth96</t>
  </si>
  <si>
    <t>ruth31</t>
  </si>
  <si>
    <t>ruth1993</t>
  </si>
  <si>
    <t>rute2007</t>
  </si>
  <si>
    <t>rusydi</t>
  </si>
  <si>
    <t>rustyz</t>
  </si>
  <si>
    <t>rustyspoons</t>
  </si>
  <si>
    <t>rustyrusty</t>
  </si>
  <si>
    <t>rustym</t>
  </si>
  <si>
    <t>rustyl</t>
  </si>
  <si>
    <t>rustydusty</t>
  </si>
  <si>
    <t>rustybucket</t>
  </si>
  <si>
    <t>rustyballs</t>
  </si>
  <si>
    <t>rustya</t>
  </si>
  <si>
    <t>rusty99</t>
  </si>
  <si>
    <t>rusty92</t>
  </si>
  <si>
    <t>rusty52</t>
  </si>
  <si>
    <t>rusty32</t>
  </si>
  <si>
    <t>rusty31</t>
  </si>
  <si>
    <t>rusty27</t>
  </si>
  <si>
    <t>rusty224</t>
  </si>
  <si>
    <t>rusty2009</t>
  </si>
  <si>
    <t>rusty2007</t>
  </si>
  <si>
    <t>rusty2005</t>
  </si>
  <si>
    <t>rusty2000</t>
  </si>
  <si>
    <t>rusty1987</t>
  </si>
  <si>
    <t>rusty19</t>
  </si>
  <si>
    <t>rusty007</t>
  </si>
  <si>
    <t>rusty00</t>
  </si>
  <si>
    <t>rusty0</t>
  </si>
  <si>
    <t>rusty.</t>
  </si>
  <si>
    <t>rustum</t>
  </si>
  <si>
    <t>rustik</t>
  </si>
  <si>
    <t>rusters</t>
  </si>
  <si>
    <t>russy1</t>
  </si>
  <si>
    <t>russia123</t>
  </si>
  <si>
    <t>russette</t>
  </si>
  <si>
    <t>russellcrowe</t>
  </si>
  <si>
    <t>russell78</t>
  </si>
  <si>
    <t>russell33</t>
  </si>
  <si>
    <t>russell26</t>
  </si>
  <si>
    <t>russell143</t>
  </si>
  <si>
    <t>russell08</t>
  </si>
  <si>
    <t>russell06</t>
  </si>
  <si>
    <t>russell.</t>
  </si>
  <si>
    <t>russel23</t>
  </si>
  <si>
    <t>russel12</t>
  </si>
  <si>
    <t>russ911</t>
  </si>
  <si>
    <t>russ3ll</t>
  </si>
  <si>
    <t>russ15</t>
  </si>
  <si>
    <t>russ08</t>
  </si>
  <si>
    <t>russ01</t>
  </si>
  <si>
    <t>rusiecki</t>
  </si>
  <si>
    <t>rushty</t>
  </si>
  <si>
    <t>rushna</t>
  </si>
  <si>
    <t>rushmoor</t>
  </si>
  <si>
    <t>rushman</t>
  </si>
  <si>
    <t>rushil</t>
  </si>
  <si>
    <t>rushcroft</t>
  </si>
  <si>
    <t>rush</t>
  </si>
  <si>
    <t>rusdy</t>
  </si>
  <si>
    <t>ruquita</t>
  </si>
  <si>
    <t>rupertas</t>
  </si>
  <si>
    <t>rupert7</t>
  </si>
  <si>
    <t>rupaul</t>
  </si>
  <si>
    <t>runway1</t>
  </si>
  <si>
    <t>runuts</t>
  </si>
  <si>
    <t>runty1</t>
  </si>
  <si>
    <t>runteldat</t>
  </si>
  <si>
    <t>runrabbitrun</t>
  </si>
  <si>
    <t>running12</t>
  </si>
  <si>
    <t>running11</t>
  </si>
  <si>
    <t>runnergirl</t>
  </si>
  <si>
    <t>runnerbean</t>
  </si>
  <si>
    <t>runner19</t>
  </si>
  <si>
    <t>runner18</t>
  </si>
  <si>
    <t>runner10</t>
  </si>
  <si>
    <t>runner06</t>
  </si>
  <si>
    <t>runner04</t>
  </si>
  <si>
    <t>runner01</t>
  </si>
  <si>
    <t>runner!</t>
  </si>
  <si>
    <t>runit!</t>
  </si>
  <si>
    <t>runiel</t>
  </si>
  <si>
    <t>rungirl</t>
  </si>
  <si>
    <t>runforfun</t>
  </si>
  <si>
    <t>runescape3</t>
  </si>
  <si>
    <t>runescape12345</t>
  </si>
  <si>
    <t>runescape12</t>
  </si>
  <si>
    <t>runaway13</t>
  </si>
  <si>
    <t>run2you</t>
  </si>
  <si>
    <t>rumrunner</t>
  </si>
  <si>
    <t>rumpus</t>
  </si>
  <si>
    <t>rumpel</t>
  </si>
  <si>
    <t>rumena</t>
  </si>
  <si>
    <t>rumblebee</t>
  </si>
  <si>
    <t>rumahq</t>
  </si>
  <si>
    <t>rum&amp;coke</t>
  </si>
  <si>
    <t>rulonjas</t>
  </si>
  <si>
    <t>rulloda</t>
  </si>
  <si>
    <t>rulis</t>
  </si>
  <si>
    <t>rulezz</t>
  </si>
  <si>
    <t>ruletas</t>
  </si>
  <si>
    <t>rules1</t>
  </si>
  <si>
    <t>rukundo</t>
  </si>
  <si>
    <t>ruksana</t>
  </si>
  <si>
    <t>rukna</t>
  </si>
  <si>
    <t>rukman</t>
  </si>
  <si>
    <t>rukiye</t>
  </si>
  <si>
    <t>rukia12</t>
  </si>
  <si>
    <t>rukayat</t>
  </si>
  <si>
    <t>ruiz123</t>
  </si>
  <si>
    <t>ruiter</t>
  </si>
  <si>
    <t>ruieen</t>
  </si>
  <si>
    <t>ruiana</t>
  </si>
  <si>
    <t>ruiamor</t>
  </si>
  <si>
    <t>ruhina</t>
  </si>
  <si>
    <t>rugrats9</t>
  </si>
  <si>
    <t>rugrats23</t>
  </si>
  <si>
    <t>rugrats123</t>
  </si>
  <si>
    <t>rugrat5</t>
  </si>
  <si>
    <t>ruglas</t>
  </si>
  <si>
    <t>ruger03</t>
  </si>
  <si>
    <t>rugby678</t>
  </si>
  <si>
    <t>rugby4eva</t>
  </si>
  <si>
    <t>rugby16</t>
  </si>
  <si>
    <t>rufus99</t>
  </si>
  <si>
    <t>rufus7</t>
  </si>
  <si>
    <t>rufus1234</t>
  </si>
  <si>
    <t>rufus101</t>
  </si>
  <si>
    <t>rufus10</t>
  </si>
  <si>
    <t>rufino1</t>
  </si>
  <si>
    <t>ruffrider1</t>
  </si>
  <si>
    <t>ruffos</t>
  </si>
  <si>
    <t>ruffis</t>
  </si>
  <si>
    <t>ruffers</t>
  </si>
  <si>
    <t>rueger</t>
  </si>
  <si>
    <t>rue21</t>
  </si>
  <si>
    <t>rudyrudy1</t>
  </si>
  <si>
    <t>rudyroo</t>
  </si>
  <si>
    <t>rudylove</t>
  </si>
  <si>
    <t>rudyboy</t>
  </si>
  <si>
    <t>rudybear</t>
  </si>
  <si>
    <t>rudy87</t>
  </si>
  <si>
    <t>rudy28</t>
  </si>
  <si>
    <t>rudy2008</t>
  </si>
  <si>
    <t>rudy1986</t>
  </si>
  <si>
    <t>rudy02</t>
  </si>
  <si>
    <t>rudy00</t>
  </si>
  <si>
    <t>rudvan</t>
  </si>
  <si>
    <t>rudumb</t>
  </si>
  <si>
    <t>rudolph123</t>
  </si>
  <si>
    <t>rudland</t>
  </si>
  <si>
    <t>rudiger</t>
  </si>
  <si>
    <t>rudies</t>
  </si>
  <si>
    <t>rudey</t>
  </si>
  <si>
    <t>rudegirl1</t>
  </si>
  <si>
    <t>rudeboy13</t>
  </si>
  <si>
    <t>ruckyou</t>
  </si>
  <si>
    <t>ruckus1</t>
  </si>
  <si>
    <t>ruchira</t>
  </si>
  <si>
    <t>ruchie</t>
  </si>
  <si>
    <t>ruchi</t>
  </si>
  <si>
    <t>rubyxx</t>
  </si>
  <si>
    <t>rubyx</t>
  </si>
  <si>
    <t>rubystone</t>
  </si>
  <si>
    <t>rubyrox</t>
  </si>
  <si>
    <t>rubyred4</t>
  </si>
  <si>
    <t>rubyna</t>
  </si>
  <si>
    <t>rubymoon</t>
  </si>
  <si>
    <t>rubylips</t>
  </si>
  <si>
    <t>rubyj</t>
  </si>
  <si>
    <t>ruby90</t>
  </si>
  <si>
    <t>ruby85</t>
  </si>
  <si>
    <t>ruby79</t>
  </si>
  <si>
    <t>ruby777</t>
  </si>
  <si>
    <t>ruby75</t>
  </si>
  <si>
    <t>ruby45</t>
  </si>
  <si>
    <t>ruby33</t>
  </si>
  <si>
    <t>ruby3</t>
  </si>
  <si>
    <t>ruby2004</t>
  </si>
  <si>
    <t>ruby2000</t>
  </si>
  <si>
    <t>ruby1990</t>
  </si>
  <si>
    <t>ruby1437</t>
  </si>
  <si>
    <t>ruby04</t>
  </si>
  <si>
    <t>ruby00</t>
  </si>
  <si>
    <t>rubito</t>
  </si>
  <si>
    <t>rubii</t>
  </si>
  <si>
    <t>rubiera</t>
  </si>
  <si>
    <t>rubieann</t>
  </si>
  <si>
    <t>rubie1</t>
  </si>
  <si>
    <t>rubidium</t>
  </si>
  <si>
    <t>rubicon04</t>
  </si>
  <si>
    <t>rubica</t>
  </si>
  <si>
    <t>rubiana</t>
  </si>
  <si>
    <t>rubian</t>
  </si>
  <si>
    <t>rubia17</t>
  </si>
  <si>
    <t>rubi17</t>
  </si>
  <si>
    <t>rubi15</t>
  </si>
  <si>
    <t>rubi13</t>
  </si>
  <si>
    <t>rubentkm</t>
  </si>
  <si>
    <t>rubent</t>
  </si>
  <si>
    <t>rubenruben</t>
  </si>
  <si>
    <t>rubenr</t>
  </si>
  <si>
    <t>rubenq</t>
  </si>
  <si>
    <t>rubenko</t>
  </si>
  <si>
    <t>ruben1995</t>
  </si>
  <si>
    <t>ruben1991</t>
  </si>
  <si>
    <t>ruben06</t>
  </si>
  <si>
    <t>rubem</t>
  </si>
  <si>
    <t>rubel</t>
  </si>
  <si>
    <t>rubbies</t>
  </si>
  <si>
    <t>rubberduck1</t>
  </si>
  <si>
    <t>rubberbands</t>
  </si>
  <si>
    <t>rubber69</t>
  </si>
  <si>
    <t>rubber123</t>
  </si>
  <si>
    <t>rubba</t>
  </si>
  <si>
    <t>rubarb</t>
  </si>
  <si>
    <t>ruanto</t>
  </si>
  <si>
    <t>ruangrindu</t>
  </si>
  <si>
    <t>ruamkatanyu</t>
  </si>
  <si>
    <t>ruaidhri</t>
  </si>
  <si>
    <t>ruadhan</t>
  </si>
  <si>
    <t>rteamo</t>
  </si>
  <si>
    <t>rsx2002</t>
  </si>
  <si>
    <t>rspromotion</t>
  </si>
  <si>
    <t>rspca1</t>
  </si>
  <si>
    <t>rshrsh</t>
  </si>
  <si>
    <t>rsfeva</t>
  </si>
  <si>
    <t>rsenal</t>
  </si>
  <si>
    <t>rscosworth</t>
  </si>
  <si>
    <t>rsalinas</t>
  </si>
  <si>
    <t>rs4ever</t>
  </si>
  <si>
    <t>rs1989</t>
  </si>
  <si>
    <t>rs12345</t>
  </si>
  <si>
    <t>rryyaann</t>
  </si>
  <si>
    <t>rruubbyy</t>
  </si>
  <si>
    <t>rrttyy</t>
  </si>
  <si>
    <t>rrrttt</t>
  </si>
  <si>
    <t>rrrrrrrrrrrrrrr</t>
  </si>
  <si>
    <t>rrrrr1</t>
  </si>
  <si>
    <t>rrodrigo</t>
  </si>
  <si>
    <t>rrockyou</t>
  </si>
  <si>
    <t>rrjrrj</t>
  </si>
  <si>
    <t>rrcute</t>
  </si>
  <si>
    <t>rr1234</t>
  </si>
  <si>
    <t>rperez</t>
  </si>
  <si>
    <t>rpckyou</t>
  </si>
  <si>
    <t>rozza</t>
  </si>
  <si>
    <t>rozroz</t>
  </si>
  <si>
    <t>rozmarin</t>
  </si>
  <si>
    <t>rozila</t>
  </si>
  <si>
    <t>rozhita</t>
  </si>
  <si>
    <t>rozeta</t>
  </si>
  <si>
    <t>rozelyn</t>
  </si>
  <si>
    <t>rozano</t>
  </si>
  <si>
    <t>rozann</t>
  </si>
  <si>
    <t>royston1</t>
  </si>
  <si>
    <t>roysbaby</t>
  </si>
  <si>
    <t>roylee1</t>
  </si>
  <si>
    <t>royland</t>
  </si>
  <si>
    <t>royce21</t>
  </si>
  <si>
    <t>royce2</t>
  </si>
  <si>
    <t>royalz</t>
  </si>
  <si>
    <t>royalties</t>
  </si>
  <si>
    <t>royals24</t>
  </si>
  <si>
    <t>royals13</t>
  </si>
  <si>
    <t>royals10</t>
  </si>
  <si>
    <t>royalone</t>
  </si>
  <si>
    <t>royaljelly</t>
  </si>
  <si>
    <t>royalist</t>
  </si>
  <si>
    <t>royales</t>
  </si>
  <si>
    <t>royalblue1</t>
  </si>
  <si>
    <t>royal4</t>
  </si>
  <si>
    <t>royal21</t>
  </si>
  <si>
    <t>royal19</t>
  </si>
  <si>
    <t>royal07</t>
  </si>
  <si>
    <t>roy777</t>
  </si>
  <si>
    <t>roy2005</t>
  </si>
  <si>
    <t>roy007</t>
  </si>
  <si>
    <t>roxyxx</t>
  </si>
  <si>
    <t>roxysurfer</t>
  </si>
  <si>
    <t>roxyrock</t>
  </si>
  <si>
    <t>roxyqueen</t>
  </si>
  <si>
    <t>roxypro</t>
  </si>
  <si>
    <t>roxyisfoxy</t>
  </si>
  <si>
    <t>roxygirls</t>
  </si>
  <si>
    <t>roxygirl23</t>
  </si>
  <si>
    <t>roxygirl21</t>
  </si>
  <si>
    <t>roxygal1</t>
  </si>
  <si>
    <t>roxycute</t>
  </si>
  <si>
    <t>roxybitch</t>
  </si>
  <si>
    <t>roxybabe1</t>
  </si>
  <si>
    <t>roxy9</t>
  </si>
  <si>
    <t>roxy80</t>
  </si>
  <si>
    <t>roxy7</t>
  </si>
  <si>
    <t>roxy54</t>
  </si>
  <si>
    <t>roxy5</t>
  </si>
  <si>
    <t>roxy4ever</t>
  </si>
  <si>
    <t>roxy49</t>
  </si>
  <si>
    <t>roxy48</t>
  </si>
  <si>
    <t>roxy456</t>
  </si>
  <si>
    <t>roxy411</t>
  </si>
  <si>
    <t>roxy2010</t>
  </si>
  <si>
    <t>roxy2002</t>
  </si>
  <si>
    <t>roxy1992</t>
  </si>
  <si>
    <t>roxy1991</t>
  </si>
  <si>
    <t>roxy1989</t>
  </si>
  <si>
    <t>roxy1122</t>
  </si>
  <si>
    <t>roxy1010</t>
  </si>
  <si>
    <t>roxy001</t>
  </si>
  <si>
    <t>roxsana</t>
  </si>
  <si>
    <t>roxroy</t>
  </si>
  <si>
    <t>roxmysox!</t>
  </si>
  <si>
    <t>roxine</t>
  </si>
  <si>
    <t>roxina</t>
  </si>
  <si>
    <t>roxiel</t>
  </si>
  <si>
    <t>roxie21</t>
  </si>
  <si>
    <t>roxie05</t>
  </si>
  <si>
    <t>roxie!</t>
  </si>
  <si>
    <t>roxi01</t>
  </si>
  <si>
    <t>roxena</t>
  </si>
  <si>
    <t>roxascity</t>
  </si>
  <si>
    <t>roxans</t>
  </si>
  <si>
    <t>roxanne04</t>
  </si>
  <si>
    <t>roxangel</t>
  </si>
  <si>
    <t>roxana25</t>
  </si>
  <si>
    <t>roxana06</t>
  </si>
  <si>
    <t>roxana02</t>
  </si>
  <si>
    <t>rox101</t>
  </si>
  <si>
    <t>rowley1</t>
  </si>
  <si>
    <t>rowin</t>
  </si>
  <si>
    <t>rowelle</t>
  </si>
  <si>
    <t>rowdyboy</t>
  </si>
  <si>
    <t>rowdy7</t>
  </si>
  <si>
    <t>rowdy12</t>
  </si>
  <si>
    <t>rowdy!</t>
  </si>
  <si>
    <t>rowdie1</t>
  </si>
  <si>
    <t>rowan8</t>
  </si>
  <si>
    <t>rovine</t>
  </si>
  <si>
    <t>rovers11</t>
  </si>
  <si>
    <t>rover7</t>
  </si>
  <si>
    <t>rover216</t>
  </si>
  <si>
    <t>rouxinol</t>
  </si>
  <si>
    <t>route4</t>
  </si>
  <si>
    <t>roussell</t>
  </si>
  <si>
    <t>roush17</t>
  </si>
  <si>
    <t>rousel</t>
  </si>
  <si>
    <t>rountree</t>
  </si>
  <si>
    <t>roundtable</t>
  </si>
  <si>
    <t>rounds</t>
  </si>
  <si>
    <t>roundrock1</t>
  </si>
  <si>
    <t>roundoff</t>
  </si>
  <si>
    <t>roundhill</t>
  </si>
  <si>
    <t>roumanie</t>
  </si>
  <si>
    <t>rouise</t>
  </si>
  <si>
    <t>rouie</t>
  </si>
  <si>
    <t>roughnecks</t>
  </si>
  <si>
    <t>roughluv</t>
  </si>
  <si>
    <t>roughdiamond</t>
  </si>
  <si>
    <t>rouger</t>
  </si>
  <si>
    <t>rougee</t>
  </si>
  <si>
    <t>rouene</t>
  </si>
  <si>
    <t>rotulos</t>
  </si>
  <si>
    <t>rotterdam010</t>
  </si>
  <si>
    <t>rothrock</t>
  </si>
  <si>
    <t>rothko</t>
  </si>
  <si>
    <t>rother</t>
  </si>
  <si>
    <t>roteamo</t>
  </si>
  <si>
    <t>rotc</t>
  </si>
  <si>
    <t>rotate</t>
  </si>
  <si>
    <t>rotababe</t>
  </si>
  <si>
    <t>rosyteamo</t>
  </si>
  <si>
    <t>rosypink</t>
  </si>
  <si>
    <t>rosyeri</t>
  </si>
  <si>
    <t>rosycheeks</t>
  </si>
  <si>
    <t>rosy11</t>
  </si>
  <si>
    <t>roswellian</t>
  </si>
  <si>
    <t>rosvie</t>
  </si>
  <si>
    <t>rosunegru</t>
  </si>
  <si>
    <t>rosualbastru</t>
  </si>
  <si>
    <t>rostom</t>
  </si>
  <si>
    <t>rostogol</t>
  </si>
  <si>
    <t>rostata</t>
  </si>
  <si>
    <t>rostam</t>
  </si>
  <si>
    <t>rosta</t>
  </si>
  <si>
    <t>rossvale</t>
  </si>
  <si>
    <t>rosstheboss</t>
  </si>
  <si>
    <t>rossmar</t>
  </si>
  <si>
    <t>rossley</t>
  </si>
  <si>
    <t>rossishot</t>
  </si>
  <si>
    <t>rossiboy</t>
  </si>
  <si>
    <t>rossford</t>
  </si>
  <si>
    <t>rosset</t>
  </si>
  <si>
    <t>rosseau</t>
  </si>
  <si>
    <t>rossco1</t>
  </si>
  <si>
    <t>rosscarbery</t>
  </si>
  <si>
    <t>rossane</t>
  </si>
  <si>
    <t>ross4eva</t>
  </si>
  <si>
    <t>ross30</t>
  </si>
  <si>
    <t>ross25</t>
  </si>
  <si>
    <t>ross1996</t>
  </si>
  <si>
    <t>ross101</t>
  </si>
  <si>
    <t>ross03</t>
  </si>
  <si>
    <t>ross01</t>
  </si>
  <si>
    <t>rosros</t>
  </si>
  <si>
    <t>rosos</t>
  </si>
  <si>
    <t>roslyn01</t>
  </si>
  <si>
    <t>rosliza</t>
  </si>
  <si>
    <t>roslie</t>
  </si>
  <si>
    <t>rosky</t>
  </si>
  <si>
    <t>roskos</t>
  </si>
  <si>
    <t>rositta</t>
  </si>
  <si>
    <t>rosita95</t>
  </si>
  <si>
    <t>rosita89</t>
  </si>
  <si>
    <t>rosita16</t>
  </si>
  <si>
    <t>rosita14</t>
  </si>
  <si>
    <t>rosita.</t>
  </si>
  <si>
    <t>rosillo</t>
  </si>
  <si>
    <t>rosiles</t>
  </si>
  <si>
    <t>rosiexx</t>
  </si>
  <si>
    <t>rosies1</t>
  </si>
  <si>
    <t>rosierules</t>
  </si>
  <si>
    <t>rosieposy</t>
  </si>
  <si>
    <t>rosiek</t>
  </si>
  <si>
    <t>rosief</t>
  </si>
  <si>
    <t>rosie99</t>
  </si>
  <si>
    <t>rosie98</t>
  </si>
  <si>
    <t>rosie89</t>
  </si>
  <si>
    <t>rosie66</t>
  </si>
  <si>
    <t>rosie19</t>
  </si>
  <si>
    <t>rosie02</t>
  </si>
  <si>
    <t>roshonda</t>
  </si>
  <si>
    <t>roshie</t>
  </si>
  <si>
    <t>roshelle1</t>
  </si>
  <si>
    <t>roshanda</t>
  </si>
  <si>
    <t>roshan123</t>
  </si>
  <si>
    <t>roshad</t>
  </si>
  <si>
    <t>roseyy</t>
  </si>
  <si>
    <t>roseyrose</t>
  </si>
  <si>
    <t>rosewine</t>
  </si>
  <si>
    <t>rosewin</t>
  </si>
  <si>
    <t>roseto</t>
  </si>
  <si>
    <t>rosestar</t>
  </si>
  <si>
    <t>roses99</t>
  </si>
  <si>
    <t>roses88</t>
  </si>
  <si>
    <t>roses32</t>
  </si>
  <si>
    <t>roses19</t>
  </si>
  <si>
    <t>roses10</t>
  </si>
  <si>
    <t>roserules</t>
  </si>
  <si>
    <t>rosered2</t>
  </si>
  <si>
    <t>roseray</t>
  </si>
  <si>
    <t>roseph</t>
  </si>
  <si>
    <t>roseny</t>
  </si>
  <si>
    <t>rosenstolz</t>
  </si>
  <si>
    <t>rosenny</t>
  </si>
  <si>
    <t>rosene</t>
  </si>
  <si>
    <t>rosenburg</t>
  </si>
  <si>
    <t>rosemer</t>
  </si>
  <si>
    <t>rosemel</t>
  </si>
  <si>
    <t>rosemeire</t>
  </si>
  <si>
    <t>rosemead</t>
  </si>
  <si>
    <t>rosemary26</t>
  </si>
  <si>
    <t>rosemary22</t>
  </si>
  <si>
    <t>rosemary21</t>
  </si>
  <si>
    <t>rosemary123</t>
  </si>
  <si>
    <t>rosemary10</t>
  </si>
  <si>
    <t>roseman1</t>
  </si>
  <si>
    <t>roselyn1</t>
  </si>
  <si>
    <t>roselo</t>
  </si>
  <si>
    <t>roselena</t>
  </si>
  <si>
    <t>roselands</t>
  </si>
  <si>
    <t>rosejoy</t>
  </si>
  <si>
    <t>roseie</t>
  </si>
  <si>
    <t>rosei</t>
  </si>
  <si>
    <t>rosegurl</t>
  </si>
  <si>
    <t>rosegold</t>
  </si>
  <si>
    <t>rosedrive</t>
  </si>
  <si>
    <t>rosedog</t>
  </si>
  <si>
    <t>rosedel</t>
  </si>
  <si>
    <t>rosedawson</t>
  </si>
  <si>
    <t>rosedave</t>
  </si>
  <si>
    <t>rosecat</t>
  </si>
  <si>
    <t>rosebud78</t>
  </si>
  <si>
    <t>rosebud420</t>
  </si>
  <si>
    <t>rosebud09</t>
  </si>
  <si>
    <t>rosebowl</t>
  </si>
  <si>
    <t>rosebeth</t>
  </si>
  <si>
    <t>roseben</t>
  </si>
  <si>
    <t>rosebelt</t>
  </si>
  <si>
    <t>roseann07</t>
  </si>
  <si>
    <t>rose_bud</t>
  </si>
  <si>
    <t>rose911</t>
  </si>
  <si>
    <t>rose888</t>
  </si>
  <si>
    <t>rose6</t>
  </si>
  <si>
    <t>rose58</t>
  </si>
  <si>
    <t>rose51</t>
  </si>
  <si>
    <t>rose50</t>
  </si>
  <si>
    <t>rose39</t>
  </si>
  <si>
    <t>rose38</t>
  </si>
  <si>
    <t>rose36</t>
  </si>
  <si>
    <t>rose321</t>
  </si>
  <si>
    <t>rose2rose</t>
  </si>
  <si>
    <t>rose222</t>
  </si>
  <si>
    <t>rose1999</t>
  </si>
  <si>
    <t>rose1987</t>
  </si>
  <si>
    <t>rose1986</t>
  </si>
  <si>
    <t>rose1980</t>
  </si>
  <si>
    <t>rose1974</t>
  </si>
  <si>
    <t>rose1971</t>
  </si>
  <si>
    <t>rose112</t>
  </si>
  <si>
    <t>roscoe77</t>
  </si>
  <si>
    <t>roscoe74</t>
  </si>
  <si>
    <t>roscoe7</t>
  </si>
  <si>
    <t>roscoe69</t>
  </si>
  <si>
    <t>roscoe17</t>
  </si>
  <si>
    <t>roscoe14</t>
  </si>
  <si>
    <t>roscoe13</t>
  </si>
  <si>
    <t>roscoe12</t>
  </si>
  <si>
    <t>roscoe08</t>
  </si>
  <si>
    <t>roscoe06</t>
  </si>
  <si>
    <t>roscoe!</t>
  </si>
  <si>
    <t>rosco1234</t>
  </si>
  <si>
    <t>rosco05</t>
  </si>
  <si>
    <t>rosco01</t>
  </si>
  <si>
    <t>rosaynegro</t>
  </si>
  <si>
    <t>rosas3</t>
  </si>
  <si>
    <t>rosas12</t>
  </si>
  <si>
    <t>rosario9</t>
  </si>
  <si>
    <t>rosario32</t>
  </si>
  <si>
    <t>rosario3</t>
  </si>
  <si>
    <t>rosario19</t>
  </si>
  <si>
    <t>rosario18</t>
  </si>
  <si>
    <t>rosario15</t>
  </si>
  <si>
    <t>rosarie</t>
  </si>
  <si>
    <t>rosany</t>
  </si>
  <si>
    <t>rosangelis</t>
  </si>
  <si>
    <t>rosangelica</t>
  </si>
  <si>
    <t>rosanegro</t>
  </si>
  <si>
    <t>rosana123</t>
  </si>
  <si>
    <t>rosamira</t>
  </si>
  <si>
    <t>rosamelia</t>
  </si>
  <si>
    <t>rosamay</t>
  </si>
  <si>
    <t>rosamarie</t>
  </si>
  <si>
    <t>rosalynd</t>
  </si>
  <si>
    <t>rosaluis</t>
  </si>
  <si>
    <t>rosals</t>
  </si>
  <si>
    <t>rosalopez</t>
  </si>
  <si>
    <t>rosalito</t>
  </si>
  <si>
    <t>rosaleen1</t>
  </si>
  <si>
    <t>rosaldo</t>
  </si>
  <si>
    <t>rosalbina</t>
  </si>
  <si>
    <t>rosaire</t>
  </si>
  <si>
    <t>rosaedith</t>
  </si>
  <si>
    <t>rosado10</t>
  </si>
  <si>
    <t>rosaangelica</t>
  </si>
  <si>
    <t>rosa96</t>
  </si>
  <si>
    <t>rosa93</t>
  </si>
  <si>
    <t>rosa90</t>
  </si>
  <si>
    <t>rosa88</t>
  </si>
  <si>
    <t>rosa82</t>
  </si>
  <si>
    <t>rosa4ever</t>
  </si>
  <si>
    <t>rosa33</t>
  </si>
  <si>
    <t>rosa1991</t>
  </si>
  <si>
    <t>rosa1985</t>
  </si>
  <si>
    <t>rosa1983</t>
  </si>
  <si>
    <t>rosa1962</t>
  </si>
  <si>
    <t>rosa02</t>
  </si>
  <si>
    <t>rory2006</t>
  </si>
  <si>
    <t>rory1</t>
  </si>
  <si>
    <t>rory06</t>
  </si>
  <si>
    <t>roro29</t>
  </si>
  <si>
    <t>roro24</t>
  </si>
  <si>
    <t>roro21</t>
  </si>
  <si>
    <t>roro17</t>
  </si>
  <si>
    <t>roro13</t>
  </si>
  <si>
    <t>roro08</t>
  </si>
  <si>
    <t>rorita</t>
  </si>
  <si>
    <t>roquito</t>
  </si>
  <si>
    <t>roquita</t>
  </si>
  <si>
    <t>roper04</t>
  </si>
  <si>
    <t>ropati</t>
  </si>
  <si>
    <t>rootypoo</t>
  </si>
  <si>
    <t>rootpass</t>
  </si>
  <si>
    <t>rootme</t>
  </si>
  <si>
    <t>rootie1</t>
  </si>
  <si>
    <t>rooter1</t>
  </si>
  <si>
    <t>rootbeer8</t>
  </si>
  <si>
    <t>rootbeer13</t>
  </si>
  <si>
    <t>rootbeer123</t>
  </si>
  <si>
    <t>root66</t>
  </si>
  <si>
    <t>roostersrule</t>
  </si>
  <si>
    <t>rooster24</t>
  </si>
  <si>
    <t>rooster21</t>
  </si>
  <si>
    <t>rooster14</t>
  </si>
  <si>
    <t>rooster11</t>
  </si>
  <si>
    <t>rooster!</t>
  </si>
  <si>
    <t>roopoo</t>
  </si>
  <si>
    <t>roopal</t>
  </si>
  <si>
    <t>rooooo</t>
  </si>
  <si>
    <t>roonss</t>
  </si>
  <si>
    <t>rooneyronaldo</t>
  </si>
  <si>
    <t>rooney69</t>
  </si>
  <si>
    <t>rooney22</t>
  </si>
  <si>
    <t>rooney2006</t>
  </si>
  <si>
    <t>rooney-8</t>
  </si>
  <si>
    <t>roommates</t>
  </si>
  <si>
    <t>rooman</t>
  </si>
  <si>
    <t>room26</t>
  </si>
  <si>
    <t>room208</t>
  </si>
  <si>
    <t>room202</t>
  </si>
  <si>
    <t>room17</t>
  </si>
  <si>
    <t>room14</t>
  </si>
  <si>
    <t>room103</t>
  </si>
  <si>
    <t>room10</t>
  </si>
  <si>
    <t>rookie7</t>
  </si>
  <si>
    <t>rookie21</t>
  </si>
  <si>
    <t>rookie123</t>
  </si>
  <si>
    <t>rookie06</t>
  </si>
  <si>
    <t>roofie</t>
  </si>
  <si>
    <t>roody1</t>
  </si>
  <si>
    <t>roodkapje</t>
  </si>
  <si>
    <t>rooboo</t>
  </si>
  <si>
    <t>roobarb</t>
  </si>
  <si>
    <t>ronzky</t>
  </si>
  <si>
    <t>ronzkie</t>
  </si>
  <si>
    <t>ronweasly</t>
  </si>
  <si>
    <t>ronvincent</t>
  </si>
  <si>
    <t>rontrell</t>
  </si>
  <si>
    <t>ronton</t>
  </si>
  <si>
    <t>rontay</t>
  </si>
  <si>
    <t>ronsha</t>
  </si>
  <si>
    <t>ronronpogi</t>
  </si>
  <si>
    <t>ronron2</t>
  </si>
  <si>
    <t>ronron13</t>
  </si>
  <si>
    <t>ronnyg</t>
  </si>
  <si>
    <t>ronnye</t>
  </si>
  <si>
    <t>ronnyboy</t>
  </si>
  <si>
    <t>ronnielyn</t>
  </si>
  <si>
    <t>ronnie90</t>
  </si>
  <si>
    <t>ronnie89</t>
  </si>
  <si>
    <t>ronnie82</t>
  </si>
  <si>
    <t>ronnie67</t>
  </si>
  <si>
    <t>ronnie50</t>
  </si>
  <si>
    <t>ronnie34</t>
  </si>
  <si>
    <t>ronnie32</t>
  </si>
  <si>
    <t>ronnie143</t>
  </si>
  <si>
    <t>ronnie1234</t>
  </si>
  <si>
    <t>ronnie04</t>
  </si>
  <si>
    <t>ronnelpogi</t>
  </si>
  <si>
    <t>ronnee</t>
  </si>
  <si>
    <t>ronnan</t>
  </si>
  <si>
    <t>ronnalyn</t>
  </si>
  <si>
    <t>ronman</t>
  </si>
  <si>
    <t>ronmac</t>
  </si>
  <si>
    <t>ronjames</t>
  </si>
  <si>
    <t>roniqua</t>
  </si>
  <si>
    <t>ronil</t>
  </si>
  <si>
    <t>ronico</t>
  </si>
  <si>
    <t>ronicito</t>
  </si>
  <si>
    <t>roni22</t>
  </si>
  <si>
    <t>roni12</t>
  </si>
  <si>
    <t>roni01</t>
  </si>
  <si>
    <t>ronhel</t>
  </si>
  <si>
    <t>rongomaiwahine</t>
  </si>
  <si>
    <t>rongomai</t>
  </si>
  <si>
    <t>roney1</t>
  </si>
  <si>
    <t>roneth</t>
  </si>
  <si>
    <t>ronelz</t>
  </si>
  <si>
    <t>ronely</t>
  </si>
  <si>
    <t>ronelly</t>
  </si>
  <si>
    <t>ronell1</t>
  </si>
  <si>
    <t>rondec</t>
  </si>
  <si>
    <t>rondavid</t>
  </si>
  <si>
    <t>ronco</t>
  </si>
  <si>
    <t>roncho</t>
  </si>
  <si>
    <t>ronchita</t>
  </si>
  <si>
    <t>ronbryan</t>
  </si>
  <si>
    <t>ronas</t>
  </si>
  <si>
    <t>ronarona</t>
  </si>
  <si>
    <t>ronanogara</t>
  </si>
  <si>
    <t>ronangelo</t>
  </si>
  <si>
    <t>ronand</t>
  </si>
  <si>
    <t>ronan91</t>
  </si>
  <si>
    <t>ronan04</t>
  </si>
  <si>
    <t>ronamay</t>
  </si>
  <si>
    <t>ronalyn20</t>
  </si>
  <si>
    <t>ronalove</t>
  </si>
  <si>
    <t>ronaldweasley</t>
  </si>
  <si>
    <t>ronaldox</t>
  </si>
  <si>
    <t>ronaldoc</t>
  </si>
  <si>
    <t>ronaldo94</t>
  </si>
  <si>
    <t>ronaldo93</t>
  </si>
  <si>
    <t>ronaldo91</t>
  </si>
  <si>
    <t>ronaldo6</t>
  </si>
  <si>
    <t>ronaldo1234</t>
  </si>
  <si>
    <t>ronaldo-7</t>
  </si>
  <si>
    <t>ronaldinho7</t>
  </si>
  <si>
    <t>ronaldinho2</t>
  </si>
  <si>
    <t>ronaldinho12</t>
  </si>
  <si>
    <t>ronaldinho11</t>
  </si>
  <si>
    <t>ronaldinh0</t>
  </si>
  <si>
    <t>ronaldica</t>
  </si>
  <si>
    <t>ronaldi</t>
  </si>
  <si>
    <t>ronald56</t>
  </si>
  <si>
    <t>ronald33</t>
  </si>
  <si>
    <t>ronald20</t>
  </si>
  <si>
    <t>ronald14</t>
  </si>
  <si>
    <t>ronald03</t>
  </si>
  <si>
    <t>ronado</t>
  </si>
  <si>
    <t>ronadel</t>
  </si>
  <si>
    <t>ronace</t>
  </si>
  <si>
    <t>ronabel</t>
  </si>
  <si>
    <t>rona23</t>
  </si>
  <si>
    <t>rona18</t>
  </si>
  <si>
    <t>ron666</t>
  </si>
  <si>
    <t>ron2005</t>
  </si>
  <si>
    <t>ron12</t>
  </si>
  <si>
    <t>romzkie</t>
  </si>
  <si>
    <t>romulus1</t>
  </si>
  <si>
    <t>romulito</t>
  </si>
  <si>
    <t>romsey</t>
  </si>
  <si>
    <t>rompin</t>
  </si>
  <si>
    <t>romone</t>
  </si>
  <si>
    <t>romolo</t>
  </si>
  <si>
    <t>romo123</t>
  </si>
  <si>
    <t>romo12</t>
  </si>
  <si>
    <t>romnic</t>
  </si>
  <si>
    <t>romnel</t>
  </si>
  <si>
    <t>rommyna</t>
  </si>
  <si>
    <t>rommil</t>
  </si>
  <si>
    <t>rommel21</t>
  </si>
  <si>
    <t>rommel02</t>
  </si>
  <si>
    <t>romix</t>
  </si>
  <si>
    <t>romito</t>
  </si>
  <si>
    <t>rominutza</t>
  </si>
  <si>
    <t>romin</t>
  </si>
  <si>
    <t>romilda</t>
  </si>
  <si>
    <t>romii</t>
  </si>
  <si>
    <t>romeyo</t>
  </si>
  <si>
    <t>romeros</t>
  </si>
  <si>
    <t>romero11</t>
  </si>
  <si>
    <t>romero10</t>
  </si>
  <si>
    <t>romero08</t>
  </si>
  <si>
    <t>romeol</t>
  </si>
  <si>
    <t>romeo91</t>
  </si>
  <si>
    <t>romeo81</t>
  </si>
  <si>
    <t>romeo77</t>
  </si>
  <si>
    <t>romeo57</t>
  </si>
  <si>
    <t>romeo56</t>
  </si>
  <si>
    <t>romeo4eva</t>
  </si>
  <si>
    <t>romeo30</t>
  </si>
  <si>
    <t>romeo00</t>
  </si>
  <si>
    <t>romelin</t>
  </si>
  <si>
    <t>romel123</t>
  </si>
  <si>
    <t>romeiro</t>
  </si>
  <si>
    <t>rome18</t>
  </si>
  <si>
    <t>rome13</t>
  </si>
  <si>
    <t>romauli</t>
  </si>
  <si>
    <t>romarj</t>
  </si>
  <si>
    <t>romario10</t>
  </si>
  <si>
    <t>romarc</t>
  </si>
  <si>
    <t>romany96</t>
  </si>
  <si>
    <t>romant</t>
  </si>
  <si>
    <t>romans831</t>
  </si>
  <si>
    <t>romans7</t>
  </si>
  <si>
    <t>romans10</t>
  </si>
  <si>
    <t>romanos828</t>
  </si>
  <si>
    <t>romanm</t>
  </si>
  <si>
    <t>romanka</t>
  </si>
  <si>
    <t>romanie</t>
  </si>
  <si>
    <t>romania.</t>
  </si>
  <si>
    <t>romando</t>
  </si>
  <si>
    <t>romancia</t>
  </si>
  <si>
    <t>romance99</t>
  </si>
  <si>
    <t>romance69</t>
  </si>
  <si>
    <t>romance6</t>
  </si>
  <si>
    <t>romance15</t>
  </si>
  <si>
    <t>romance13</t>
  </si>
  <si>
    <t>romanc3</t>
  </si>
  <si>
    <t>roman99</t>
  </si>
  <si>
    <t>roman8</t>
  </si>
  <si>
    <t>roman2005</t>
  </si>
  <si>
    <t>roman18</t>
  </si>
  <si>
    <t>roman143</t>
  </si>
  <si>
    <t>roman11</t>
  </si>
  <si>
    <t>roman01</t>
  </si>
  <si>
    <t>romaine1</t>
  </si>
  <si>
    <t>roma24</t>
  </si>
  <si>
    <t>roma16</t>
  </si>
  <si>
    <t>roma14</t>
  </si>
  <si>
    <t>roma01</t>
  </si>
  <si>
    <t>rom838</t>
  </si>
  <si>
    <t>rom122</t>
  </si>
  <si>
    <t>rolyne</t>
  </si>
  <si>
    <t>rolyat2000</t>
  </si>
  <si>
    <t>rolyat14</t>
  </si>
  <si>
    <t>roluna</t>
  </si>
  <si>
    <t>rolos</t>
  </si>
  <si>
    <t>rolodog</t>
  </si>
  <si>
    <t>rolo24</t>
  </si>
  <si>
    <t>rolo</t>
  </si>
  <si>
    <t>rolman</t>
  </si>
  <si>
    <t>rolly123</t>
  </si>
  <si>
    <t>rolltide92</t>
  </si>
  <si>
    <t>rolltide18</t>
  </si>
  <si>
    <t>rolltide14</t>
  </si>
  <si>
    <t>rolltide07</t>
  </si>
  <si>
    <t>rolltide#1</t>
  </si>
  <si>
    <t>rollo17</t>
  </si>
  <si>
    <t>rollink</t>
  </si>
  <si>
    <t>rollinghills</t>
  </si>
  <si>
    <t>rolling3</t>
  </si>
  <si>
    <t>rollin69</t>
  </si>
  <si>
    <t>rollie12</t>
  </si>
  <si>
    <t>rollers1</t>
  </si>
  <si>
    <t>rollem</t>
  </si>
  <si>
    <t>rollaine</t>
  </si>
  <si>
    <t>roll4life</t>
  </si>
  <si>
    <t>rolinha</t>
  </si>
  <si>
    <t>rolin</t>
  </si>
  <si>
    <t>roley</t>
  </si>
  <si>
    <t>rolene</t>
  </si>
  <si>
    <t>roleen</t>
  </si>
  <si>
    <t>rolando2</t>
  </si>
  <si>
    <t>rolando14</t>
  </si>
  <si>
    <t>rolando123</t>
  </si>
  <si>
    <t>rolandjay</t>
  </si>
  <si>
    <t>roland15</t>
  </si>
  <si>
    <t>roland10</t>
  </si>
  <si>
    <t>rokzie77</t>
  </si>
  <si>
    <t>rokstar1</t>
  </si>
  <si>
    <t>rokos</t>
  </si>
  <si>
    <t>rokola</t>
  </si>
  <si>
    <t>rokker</t>
  </si>
  <si>
    <t>rokju</t>
  </si>
  <si>
    <t>rokis</t>
  </si>
  <si>
    <t>rokets</t>
  </si>
  <si>
    <t>roket</t>
  </si>
  <si>
    <t>rokerz</t>
  </si>
  <si>
    <t>rokeri</t>
  </si>
  <si>
    <t>rokaleta</t>
  </si>
  <si>
    <t>rokala</t>
  </si>
  <si>
    <t>roka123</t>
  </si>
  <si>
    <t>rojopasion</t>
  </si>
  <si>
    <t>rojo88</t>
  </si>
  <si>
    <t>rojo25</t>
  </si>
  <si>
    <t>rojo23</t>
  </si>
  <si>
    <t>rojo17</t>
  </si>
  <si>
    <t>rojo16</t>
  </si>
  <si>
    <t>rojo11</t>
  </si>
  <si>
    <t>rojo1</t>
  </si>
  <si>
    <t>rojo00</t>
  </si>
  <si>
    <t>rojo*verde</t>
  </si>
  <si>
    <t>rojhen</t>
  </si>
  <si>
    <t>rojhan</t>
  </si>
  <si>
    <t>rojasrojas</t>
  </si>
  <si>
    <t>rojano</t>
  </si>
  <si>
    <t>roise</t>
  </si>
  <si>
    <t>roice</t>
  </si>
  <si>
    <t>rohits</t>
  </si>
  <si>
    <t>rohith</t>
  </si>
  <si>
    <t>rohirrim</t>
  </si>
  <si>
    <t>rohaizah</t>
  </si>
  <si>
    <t>rohaiza</t>
  </si>
  <si>
    <t>rohaidah</t>
  </si>
  <si>
    <t>rogue2</t>
  </si>
  <si>
    <t>rogets</t>
  </si>
  <si>
    <t>rogerv</t>
  </si>
  <si>
    <t>rogerthat1</t>
  </si>
  <si>
    <t>rogerstone</t>
  </si>
  <si>
    <t>rogers4</t>
  </si>
  <si>
    <t>rogers13</t>
  </si>
  <si>
    <t>rogers07</t>
  </si>
  <si>
    <t>rogerl</t>
  </si>
  <si>
    <t>rogerick</t>
  </si>
  <si>
    <t>rogerg</t>
  </si>
  <si>
    <t>rogerf</t>
  </si>
  <si>
    <t>rogera</t>
  </si>
  <si>
    <t>roger66</t>
  </si>
  <si>
    <t>roger45</t>
  </si>
  <si>
    <t>roger28</t>
  </si>
  <si>
    <t>roger12345</t>
  </si>
  <si>
    <t>rogelio6</t>
  </si>
  <si>
    <t>rogeiro</t>
  </si>
  <si>
    <t>roflmfao</t>
  </si>
  <si>
    <t>rofel</t>
  </si>
  <si>
    <t>roethlisberger</t>
  </si>
  <si>
    <t>roelofs</t>
  </si>
  <si>
    <t>roel123</t>
  </si>
  <si>
    <t>roel019</t>
  </si>
  <si>
    <t>roel</t>
  </si>
  <si>
    <t>roehampton</t>
  </si>
  <si>
    <t>roedor</t>
  </si>
  <si>
    <t>roebert</t>
  </si>
  <si>
    <t>rodsky</t>
  </si>
  <si>
    <t>rodskie</t>
  </si>
  <si>
    <t>rodry</t>
  </si>
  <si>
    <t>rodriguin</t>
  </si>
  <si>
    <t>rodriguez5</t>
  </si>
  <si>
    <t>rodriguez14</t>
  </si>
  <si>
    <t>rodriguez10</t>
  </si>
  <si>
    <t>rodrigues1</t>
  </si>
  <si>
    <t>rodrigo5</t>
  </si>
  <si>
    <t>rodrigo3</t>
  </si>
  <si>
    <t>rodrigo24</t>
  </si>
  <si>
    <t>rodrigo23</t>
  </si>
  <si>
    <t>rodrigo18</t>
  </si>
  <si>
    <t>rodrigo17</t>
  </si>
  <si>
    <t>rodrigo16</t>
  </si>
  <si>
    <t>rodrigo07</t>
  </si>
  <si>
    <t>rodrigito</t>
  </si>
  <si>
    <t>rodoteamo</t>
  </si>
  <si>
    <t>rodolpho</t>
  </si>
  <si>
    <t>rodolfo12</t>
  </si>
  <si>
    <t>rodolfa</t>
  </si>
  <si>
    <t>rodol</t>
  </si>
  <si>
    <t>rododendron</t>
  </si>
  <si>
    <t>rodney30</t>
  </si>
  <si>
    <t>rodney25</t>
  </si>
  <si>
    <t>rodney143</t>
  </si>
  <si>
    <t>rodney.</t>
  </si>
  <si>
    <t>rodkyou</t>
  </si>
  <si>
    <t>rodjohn</t>
  </si>
  <si>
    <t>rodjie</t>
  </si>
  <si>
    <t>rodith</t>
  </si>
  <si>
    <t>rodilla</t>
  </si>
  <si>
    <t>rodicutza</t>
  </si>
  <si>
    <t>rodeth</t>
  </si>
  <si>
    <t>roders</t>
  </si>
  <si>
    <t>rodeoo</t>
  </si>
  <si>
    <t>rodeo69</t>
  </si>
  <si>
    <t>rodeo21</t>
  </si>
  <si>
    <t>rodeo12</t>
  </si>
  <si>
    <t>rodeo10</t>
  </si>
  <si>
    <t>rodeny15</t>
  </si>
  <si>
    <t>rodeny</t>
  </si>
  <si>
    <t>rodelito</t>
  </si>
  <si>
    <t>rodelg</t>
  </si>
  <si>
    <t>rodean</t>
  </si>
  <si>
    <t>roddick2</t>
  </si>
  <si>
    <t>rodave</t>
  </si>
  <si>
    <t>rodarte</t>
  </si>
  <si>
    <t>rod111</t>
  </si>
  <si>
    <t>rocoso</t>
  </si>
  <si>
    <t>rocoloco</t>
  </si>
  <si>
    <t>rockztar</t>
  </si>
  <si>
    <t>rockyq</t>
  </si>
  <si>
    <t>rockyouy</t>
  </si>
  <si>
    <t>rockyouto</t>
  </si>
  <si>
    <t>rockyousite</t>
  </si>
  <si>
    <t>rockyourmom</t>
  </si>
  <si>
    <t>rockyoui</t>
  </si>
  <si>
    <t>rockyouforever</t>
  </si>
  <si>
    <t>rockyou82</t>
  </si>
  <si>
    <t>rockyou79</t>
  </si>
  <si>
    <t>rockyou74</t>
  </si>
  <si>
    <t>rockyou64</t>
  </si>
  <si>
    <t>rockyou59</t>
  </si>
  <si>
    <t>rockyou31</t>
  </si>
  <si>
    <t>rockyou1971</t>
  </si>
  <si>
    <t>rockyou12345</t>
  </si>
  <si>
    <t>rockyou04</t>
  </si>
  <si>
    <t>rockyou#1</t>
  </si>
  <si>
    <t>rockyohips</t>
  </si>
  <si>
    <t>rockylovesme</t>
  </si>
  <si>
    <t>rockyh</t>
  </si>
  <si>
    <t>rockyea</t>
  </si>
  <si>
    <t>rockyc</t>
  </si>
  <si>
    <t>rockyboo</t>
  </si>
  <si>
    <t>rocky81</t>
  </si>
  <si>
    <t>rocky76</t>
  </si>
  <si>
    <t>rocky67</t>
  </si>
  <si>
    <t>rocky52</t>
  </si>
  <si>
    <t>rocky4me</t>
  </si>
  <si>
    <t>rocky42</t>
  </si>
  <si>
    <t>rocky1992</t>
  </si>
  <si>
    <t>rocky1987</t>
  </si>
  <si>
    <t>rockwithu</t>
  </si>
  <si>
    <t>rockwire</t>
  </si>
  <si>
    <t>rockwho</t>
  </si>
  <si>
    <t>rockurbody</t>
  </si>
  <si>
    <t>rockuman</t>
  </si>
  <si>
    <t>rocktu</t>
  </si>
  <si>
    <t>rocktime</t>
  </si>
  <si>
    <t>rockstyle</t>
  </si>
  <si>
    <t>rockstar55</t>
  </si>
  <si>
    <t>rockstar39</t>
  </si>
  <si>
    <t>rockstar30</t>
  </si>
  <si>
    <t>rockstar26</t>
  </si>
  <si>
    <t>rockstar00</t>
  </si>
  <si>
    <t>rockst@r</t>
  </si>
  <si>
    <t>rocksolid1</t>
  </si>
  <si>
    <t>rocksocks</t>
  </si>
  <si>
    <t>rockshit</t>
  </si>
  <si>
    <t>rockshandy</t>
  </si>
  <si>
    <t>rockschool</t>
  </si>
  <si>
    <t>rocks2</t>
  </si>
  <si>
    <t>rocks10</t>
  </si>
  <si>
    <t>rockrule</t>
  </si>
  <si>
    <t>rockrock1</t>
  </si>
  <si>
    <t>rockr</t>
  </si>
  <si>
    <t>rockports</t>
  </si>
  <si>
    <t>rockport123</t>
  </si>
  <si>
    <t>rockphoto</t>
  </si>
  <si>
    <t>rockondudes</t>
  </si>
  <si>
    <t>rockon93</t>
  </si>
  <si>
    <t>rockon92</t>
  </si>
  <si>
    <t>rockon77</t>
  </si>
  <si>
    <t>rockon4life</t>
  </si>
  <si>
    <t>rockon18</t>
  </si>
  <si>
    <t>rockola</t>
  </si>
  <si>
    <t>rocko4</t>
  </si>
  <si>
    <t>rocko18</t>
  </si>
  <si>
    <t>rocknroll3</t>
  </si>
  <si>
    <t>rockneverdie</t>
  </si>
  <si>
    <t>rocknation</t>
  </si>
  <si>
    <t>rockmyword</t>
  </si>
  <si>
    <t>rockmetoo</t>
  </si>
  <si>
    <t>rockmeh</t>
  </si>
  <si>
    <t>rockme8</t>
  </si>
  <si>
    <t>rockme7</t>
  </si>
  <si>
    <t>rockme3</t>
  </si>
  <si>
    <t>rockme123</t>
  </si>
  <si>
    <t>rockme11</t>
  </si>
  <si>
    <t>rockmanx</t>
  </si>
  <si>
    <t>rockmania</t>
  </si>
  <si>
    <t>rocklyn</t>
  </si>
  <si>
    <t>rocklol</t>
  </si>
  <si>
    <t>rockky</t>
  </si>
  <si>
    <t>rockkid</t>
  </si>
  <si>
    <t>rockiton</t>
  </si>
  <si>
    <t>rockinu</t>
  </si>
  <si>
    <t>rockinon</t>
  </si>
  <si>
    <t>rockin95</t>
  </si>
  <si>
    <t>rockin08</t>
  </si>
  <si>
    <t>rockin01</t>
  </si>
  <si>
    <t>rockim</t>
  </si>
  <si>
    <t>rockie3</t>
  </si>
  <si>
    <t>rockie14</t>
  </si>
  <si>
    <t>rocki1</t>
  </si>
  <si>
    <t>rockhill1</t>
  </si>
  <si>
    <t>rockgal</t>
  </si>
  <si>
    <t>rockey22</t>
  </si>
  <si>
    <t>rockey2</t>
  </si>
  <si>
    <t>rocketsummer</t>
  </si>
  <si>
    <t>rockets21</t>
  </si>
  <si>
    <t>rockets01</t>
  </si>
  <si>
    <t>rockets!</t>
  </si>
  <si>
    <t>rocket90</t>
  </si>
  <si>
    <t>rocket85</t>
  </si>
  <si>
    <t>rocket18</t>
  </si>
  <si>
    <t>rocket.</t>
  </si>
  <si>
    <t>rockersako</t>
  </si>
  <si>
    <t>rockerme</t>
  </si>
  <si>
    <t>rockerchiq</t>
  </si>
  <si>
    <t>rockera1</t>
  </si>
  <si>
    <t>rocker99</t>
  </si>
  <si>
    <t>rocker93</t>
  </si>
  <si>
    <t>rocker54</t>
  </si>
  <si>
    <t>rocker4ever</t>
  </si>
  <si>
    <t>rocker25</t>
  </si>
  <si>
    <t>rocker24</t>
  </si>
  <si>
    <t>rockcreek1</t>
  </si>
  <si>
    <t>rockcat</t>
  </si>
  <si>
    <t>rockband12</t>
  </si>
  <si>
    <t>rockass</t>
  </si>
  <si>
    <t>rockape</t>
  </si>
  <si>
    <t>rockanroll</t>
  </si>
  <si>
    <t>rockangles</t>
  </si>
  <si>
    <t>rockangle</t>
  </si>
  <si>
    <t>rockandrole</t>
  </si>
  <si>
    <t>rockadio</t>
  </si>
  <si>
    <t>rockabella</t>
  </si>
  <si>
    <t>rockababy</t>
  </si>
  <si>
    <t>rocka1</t>
  </si>
  <si>
    <t>rock_lee</t>
  </si>
  <si>
    <t>rock_chick</t>
  </si>
  <si>
    <t>rockYOU</t>
  </si>
  <si>
    <t>rock85</t>
  </si>
  <si>
    <t>rock84</t>
  </si>
  <si>
    <t>rock7roll</t>
  </si>
  <si>
    <t>rock74</t>
  </si>
  <si>
    <t>rock72</t>
  </si>
  <si>
    <t>rock67</t>
  </si>
  <si>
    <t>rock64</t>
  </si>
  <si>
    <t>rock619</t>
  </si>
  <si>
    <t>rock56</t>
  </si>
  <si>
    <t>rock46</t>
  </si>
  <si>
    <t>rock333</t>
  </si>
  <si>
    <t>rock31</t>
  </si>
  <si>
    <t>rock1993</t>
  </si>
  <si>
    <t>rock1992</t>
  </si>
  <si>
    <t>rock182</t>
  </si>
  <si>
    <t>rock125</t>
  </si>
  <si>
    <t>rock1230</t>
  </si>
  <si>
    <t>rock1111</t>
  </si>
  <si>
    <t>rock.you</t>
  </si>
  <si>
    <t>rock.on</t>
  </si>
  <si>
    <t>rock'n'roll</t>
  </si>
  <si>
    <t>you1</t>
  </si>
  <si>
    <t>rociram</t>
  </si>
  <si>
    <t>rocioe</t>
  </si>
  <si>
    <t>rociodelpilar</t>
  </si>
  <si>
    <t>rocio1981</t>
  </si>
  <si>
    <t>rocio16</t>
  </si>
  <si>
    <t>rocio10</t>
  </si>
  <si>
    <t>rochet</t>
  </si>
  <si>
    <t>rochelle6</t>
  </si>
  <si>
    <t>rochelle5</t>
  </si>
  <si>
    <t>rochelle25</t>
  </si>
  <si>
    <t>rochelle23</t>
  </si>
  <si>
    <t>rochelle18</t>
  </si>
  <si>
    <t>rochelle11</t>
  </si>
  <si>
    <t>rochelle07</t>
  </si>
  <si>
    <t>rochelle01</t>
  </si>
  <si>
    <t>rochan</t>
  </si>
  <si>
    <t>rocha123</t>
  </si>
  <si>
    <t>roch23</t>
  </si>
  <si>
    <t>rocess</t>
  </si>
  <si>
    <t>rocco07</t>
  </si>
  <si>
    <t>rocboy</t>
  </si>
  <si>
    <t>rocawear7</t>
  </si>
  <si>
    <t>rocawear23</t>
  </si>
  <si>
    <t>rocaille</t>
  </si>
  <si>
    <t>rocafort</t>
  </si>
  <si>
    <t>roc585</t>
  </si>
  <si>
    <t>robynt</t>
  </si>
  <si>
    <t>robynm</t>
  </si>
  <si>
    <t>robyn99</t>
  </si>
  <si>
    <t>robyn2005</t>
  </si>
  <si>
    <t>robyn!</t>
  </si>
  <si>
    <t>robsmith</t>
  </si>
  <si>
    <t>robray</t>
  </si>
  <si>
    <t>robotzel</t>
  </si>
  <si>
    <t>robotchicken</t>
  </si>
  <si>
    <t>robota</t>
  </si>
  <si>
    <t>robot5</t>
  </si>
  <si>
    <t>robot12</t>
  </si>
  <si>
    <t>robols</t>
  </si>
  <si>
    <t>robocap</t>
  </si>
  <si>
    <t>robo12</t>
  </si>
  <si>
    <t>robnsue</t>
  </si>
  <si>
    <t>robman</t>
  </si>
  <si>
    <t>robles13</t>
  </si>
  <si>
    <t>roblero</t>
  </si>
  <si>
    <t>robinson9</t>
  </si>
  <si>
    <t>robinson5</t>
  </si>
  <si>
    <t>robinson14</t>
  </si>
  <si>
    <t>robinjames</t>
  </si>
  <si>
    <t>robinh00d</t>
  </si>
  <si>
    <t>robin98</t>
  </si>
  <si>
    <t>robin95</t>
  </si>
  <si>
    <t>robin9</t>
  </si>
  <si>
    <t>robin38</t>
  </si>
  <si>
    <t>robin30</t>
  </si>
  <si>
    <t>robin05</t>
  </si>
  <si>
    <t>robidomingo</t>
  </si>
  <si>
    <t>robiah</t>
  </si>
  <si>
    <t>robeth</t>
  </si>
  <si>
    <t>robertteamo</t>
  </si>
  <si>
    <t>roberts6</t>
  </si>
  <si>
    <t>roberts21</t>
  </si>
  <si>
    <t>robertpires</t>
  </si>
  <si>
    <t>robertpaul</t>
  </si>
  <si>
    <t>robertotqm</t>
  </si>
  <si>
    <t>roberton</t>
  </si>
  <si>
    <t>robertobaggio</t>
  </si>
  <si>
    <t>robertob</t>
  </si>
  <si>
    <t>roberto87</t>
  </si>
  <si>
    <t>roberto6</t>
  </si>
  <si>
    <t>roberto4</t>
  </si>
  <si>
    <t>roberto28</t>
  </si>
  <si>
    <t>roberto2008</t>
  </si>
  <si>
    <t>roberto05</t>
  </si>
  <si>
    <t>robertmichael</t>
  </si>
  <si>
    <t>robertlove1</t>
  </si>
  <si>
    <t>robertdeniro</t>
  </si>
  <si>
    <t>robertb1</t>
  </si>
  <si>
    <t>roberta15</t>
  </si>
  <si>
    <t>robert75</t>
  </si>
  <si>
    <t>robert73</t>
  </si>
  <si>
    <t>robert71</t>
  </si>
  <si>
    <t>robert58</t>
  </si>
  <si>
    <t>robert53</t>
  </si>
  <si>
    <t>robert4life</t>
  </si>
  <si>
    <t>robert39</t>
  </si>
  <si>
    <t>robert2007</t>
  </si>
  <si>
    <t>robert1993</t>
  </si>
  <si>
    <t>robert1991</t>
  </si>
  <si>
    <t>robert1985</t>
  </si>
  <si>
    <t>robert1982</t>
  </si>
  <si>
    <t>robert1970</t>
  </si>
  <si>
    <t>robert1211</t>
  </si>
  <si>
    <t>roberson1</t>
  </si>
  <si>
    <t>robbylee</t>
  </si>
  <si>
    <t>robbyk</t>
  </si>
  <si>
    <t>robbyg</t>
  </si>
  <si>
    <t>robbye</t>
  </si>
  <si>
    <t>robby84</t>
  </si>
  <si>
    <t>robby8</t>
  </si>
  <si>
    <t>robby5</t>
  </si>
  <si>
    <t>robby22</t>
  </si>
  <si>
    <t>robby19</t>
  </si>
  <si>
    <t>robby16</t>
  </si>
  <si>
    <t>robby143</t>
  </si>
  <si>
    <t>robby11</t>
  </si>
  <si>
    <t>robby06</t>
  </si>
  <si>
    <t>robby01</t>
  </si>
  <si>
    <t>robbourdon</t>
  </si>
  <si>
    <t>robbo123</t>
  </si>
  <si>
    <t>robbie&lt;3</t>
  </si>
  <si>
    <t>robbie93</t>
  </si>
  <si>
    <t>robbie89</t>
  </si>
  <si>
    <t>robbie8</t>
  </si>
  <si>
    <t>robbie68</t>
  </si>
  <si>
    <t>robbie65</t>
  </si>
  <si>
    <t>robbie55</t>
  </si>
  <si>
    <t>robbie420</t>
  </si>
  <si>
    <t>robbie30</t>
  </si>
  <si>
    <t>robbie1979</t>
  </si>
  <si>
    <t>robbed</t>
  </si>
  <si>
    <t>robb13</t>
  </si>
  <si>
    <t>robado</t>
  </si>
  <si>
    <t>robaby</t>
  </si>
  <si>
    <t>rob777</t>
  </si>
  <si>
    <t>rob2007</t>
  </si>
  <si>
    <t>rob1986</t>
  </si>
  <si>
    <t>rob12345</t>
  </si>
  <si>
    <t>rob&amp;big</t>
  </si>
  <si>
    <t>roarke</t>
  </si>
  <si>
    <t>roanldo</t>
  </si>
  <si>
    <t>roan25</t>
  </si>
  <si>
    <t>roan21</t>
  </si>
  <si>
    <t>roan19</t>
  </si>
  <si>
    <t>roaming</t>
  </si>
  <si>
    <t>roadway</t>
  </si>
  <si>
    <t>roadruner1</t>
  </si>
  <si>
    <t>roadmaster</t>
  </si>
  <si>
    <t>roadkiller</t>
  </si>
  <si>
    <t>roadkill2</t>
  </si>
  <si>
    <t>roadie1</t>
  </si>
  <si>
    <t>roader</t>
  </si>
  <si>
    <t>roaddog1</t>
  </si>
  <si>
    <t>roachs</t>
  </si>
  <si>
    <t>roachman</t>
  </si>
  <si>
    <t>roach14</t>
  </si>
  <si>
    <t>roach12</t>
  </si>
  <si>
    <t>roach11</t>
  </si>
  <si>
    <t>roach01</t>
  </si>
  <si>
    <t>ro2006</t>
  </si>
  <si>
    <t>rnadal</t>
  </si>
  <si>
    <t>rmg123</t>
  </si>
  <si>
    <t>rmd123</t>
  </si>
  <si>
    <t>rm77379</t>
  </si>
  <si>
    <t>rm4ever</t>
  </si>
  <si>
    <t>rm250</t>
  </si>
  <si>
    <t>rm1987</t>
  </si>
  <si>
    <t>rls123</t>
  </si>
  <si>
    <t>rlb123</t>
  </si>
  <si>
    <t>rkrkrk</t>
  </si>
  <si>
    <t>rko4life</t>
  </si>
  <si>
    <t>rko4ever</t>
  </si>
  <si>
    <t>rjyeng</t>
  </si>
  <si>
    <t>rjoyce</t>
  </si>
  <si>
    <t>rjhen</t>
  </si>
  <si>
    <t>rjforever</t>
  </si>
  <si>
    <t>rj4ever</t>
  </si>
  <si>
    <t>rj123456</t>
  </si>
  <si>
    <t>rizzy1</t>
  </si>
  <si>
    <t>rizzo13</t>
  </si>
  <si>
    <t>rizzamay</t>
  </si>
  <si>
    <t>rizzacute</t>
  </si>
  <si>
    <t>rizzaa</t>
  </si>
  <si>
    <t>rizza21</t>
  </si>
  <si>
    <t>rizza143</t>
  </si>
  <si>
    <t>rizza09</t>
  </si>
  <si>
    <t>rizza08</t>
  </si>
  <si>
    <t>rizwaan</t>
  </si>
  <si>
    <t>rizkya</t>
  </si>
  <si>
    <t>rizen</t>
  </si>
  <si>
    <t>rizasantos</t>
  </si>
  <si>
    <t>rizals</t>
  </si>
  <si>
    <t>rizalian</t>
  </si>
  <si>
    <t>riza04</t>
  </si>
  <si>
    <t>riyuma</t>
  </si>
  <si>
    <t>rivotril</t>
  </si>
  <si>
    <t>riviere</t>
  </si>
  <si>
    <t>rivier</t>
  </si>
  <si>
    <t>riverside3</t>
  </si>
  <si>
    <t>riverside07</t>
  </si>
  <si>
    <t>rivers7</t>
  </si>
  <si>
    <t>rivers21</t>
  </si>
  <si>
    <t>rivers17</t>
  </si>
  <si>
    <t>rivers12</t>
  </si>
  <si>
    <t>riverroad</t>
  </si>
  <si>
    <t>riverman</t>
  </si>
  <si>
    <t>rivergirl</t>
  </si>
  <si>
    <t>rivercrest</t>
  </si>
  <si>
    <t>rivera6</t>
  </si>
  <si>
    <t>rivera20</t>
  </si>
  <si>
    <t>rivera19</t>
  </si>
  <si>
    <t>rivera06</t>
  </si>
  <si>
    <t>river9</t>
  </si>
  <si>
    <t>river66</t>
  </si>
  <si>
    <t>river55</t>
  </si>
  <si>
    <t>river2007</t>
  </si>
  <si>
    <t>river10</t>
  </si>
  <si>
    <t>river05</t>
  </si>
  <si>
    <t>rivanol</t>
  </si>
  <si>
    <t>rivana</t>
  </si>
  <si>
    <t>rival1</t>
  </si>
  <si>
    <t>rival</t>
  </si>
  <si>
    <t>rivadeneyra</t>
  </si>
  <si>
    <t>ritvkmb9pN</t>
  </si>
  <si>
    <t>ritualero</t>
  </si>
  <si>
    <t>ritta</t>
  </si>
  <si>
    <t>ritonga</t>
  </si>
  <si>
    <t>ritmos</t>
  </si>
  <si>
    <t>ritha</t>
  </si>
  <si>
    <t>ritchey</t>
  </si>
  <si>
    <t>ritchard</t>
  </si>
  <si>
    <t>ritard</t>
  </si>
  <si>
    <t>ritajean</t>
  </si>
  <si>
    <t>rita94</t>
  </si>
  <si>
    <t>rita89</t>
  </si>
  <si>
    <t>rita27</t>
  </si>
  <si>
    <t>rita26</t>
  </si>
  <si>
    <t>rita25</t>
  </si>
  <si>
    <t>rita2007</t>
  </si>
  <si>
    <t>rita2006</t>
  </si>
  <si>
    <t>rita1993</t>
  </si>
  <si>
    <t>rita17</t>
  </si>
  <si>
    <t>rita04</t>
  </si>
  <si>
    <t>rita01</t>
  </si>
  <si>
    <t>rit0yomiN</t>
  </si>
  <si>
    <t>riston</t>
  </si>
  <si>
    <t>rissacute</t>
  </si>
  <si>
    <t>risonha</t>
  </si>
  <si>
    <t>risner</t>
  </si>
  <si>
    <t>risland</t>
  </si>
  <si>
    <t>risky1</t>
  </si>
  <si>
    <t>risker</t>
  </si>
  <si>
    <t>rishka</t>
  </si>
  <si>
    <t>rishee</t>
  </si>
  <si>
    <t>riseofnations</t>
  </si>
  <si>
    <t>risas</t>
  </si>
  <si>
    <t>risaralda</t>
  </si>
  <si>
    <t>risan</t>
  </si>
  <si>
    <t>risalyn</t>
  </si>
  <si>
    <t>risa07</t>
  </si>
  <si>
    <t>risa</t>
  </si>
  <si>
    <t>ris123</t>
  </si>
  <si>
    <t>ririns</t>
  </si>
  <si>
    <t>ririiI</t>
  </si>
  <si>
    <t>riri123</t>
  </si>
  <si>
    <t>riqueza</t>
  </si>
  <si>
    <t>riquel</t>
  </si>
  <si>
    <t>riptony</t>
  </si>
  <si>
    <t>ripsteve</t>
  </si>
  <si>
    <t>rippy1</t>
  </si>
  <si>
    <t>ripples1</t>
  </si>
  <si>
    <t>ripper12</t>
  </si>
  <si>
    <t>ripoff</t>
  </si>
  <si>
    <t>ripmommy1</t>
  </si>
  <si>
    <t>ripmom12</t>
  </si>
  <si>
    <t>ripmikey</t>
  </si>
  <si>
    <t>ripmax</t>
  </si>
  <si>
    <t>riplee</t>
  </si>
  <si>
    <t>ripking</t>
  </si>
  <si>
    <t>ripjohn</t>
  </si>
  <si>
    <t>ripjoe</t>
  </si>
  <si>
    <t>ripjake</t>
  </si>
  <si>
    <t>riperin</t>
  </si>
  <si>
    <t>riperic</t>
  </si>
  <si>
    <t>ripdave</t>
  </si>
  <si>
    <t>ripcurl69</t>
  </si>
  <si>
    <t>ripcord</t>
  </si>
  <si>
    <t>ripboo</t>
  </si>
  <si>
    <t>ripben</t>
  </si>
  <si>
    <t>ripazha</t>
  </si>
  <si>
    <t>ripash</t>
  </si>
  <si>
    <t>ripamy</t>
  </si>
  <si>
    <t>ripace</t>
  </si>
  <si>
    <t>rioveros</t>
  </si>
  <si>
    <t>riotgurl</t>
  </si>
  <si>
    <t>riotgirl1</t>
  </si>
  <si>
    <t>riot!</t>
  </si>
  <si>
    <t>riot</t>
  </si>
  <si>
    <t>rionegro</t>
  </si>
  <si>
    <t>riojoy</t>
  </si>
  <si>
    <t>riohondo</t>
  </si>
  <si>
    <t>riodog</t>
  </si>
  <si>
    <t>rio143</t>
  </si>
  <si>
    <t>rinzin</t>
  </si>
  <si>
    <t>rintan</t>
  </si>
  <si>
    <t>rinoa7</t>
  </si>
  <si>
    <t>riniel</t>
  </si>
  <si>
    <t>ringwood1</t>
  </si>
  <si>
    <t>ringtown</t>
  </si>
  <si>
    <t>rings4me</t>
  </si>
  <si>
    <t>rings2</t>
  </si>
  <si>
    <t>ringrong</t>
  </si>
  <si>
    <t>ringostar1</t>
  </si>
  <si>
    <t>ringo88</t>
  </si>
  <si>
    <t>ringo10</t>
  </si>
  <si>
    <t>ringo*</t>
  </si>
  <si>
    <t>ringme</t>
  </si>
  <si>
    <t>ringman</t>
  </si>
  <si>
    <t>ringhio</t>
  </si>
  <si>
    <t>ringgold1</t>
  </si>
  <si>
    <t>ringfinger</t>
  </si>
  <si>
    <t>ringbearer</t>
  </si>
  <si>
    <t>rinelle</t>
  </si>
  <si>
    <t>rinell</t>
  </si>
  <si>
    <t>rindy</t>
  </si>
  <si>
    <t>rinchan</t>
  </si>
  <si>
    <t>rinas</t>
  </si>
  <si>
    <t>rinaki</t>
  </si>
  <si>
    <t>rina92</t>
  </si>
  <si>
    <t>rina2007</t>
  </si>
  <si>
    <t>rina16</t>
  </si>
  <si>
    <t>rina0416</t>
  </si>
  <si>
    <t>rina03</t>
  </si>
  <si>
    <t>rimjob69</t>
  </si>
  <si>
    <t>rimidalv</t>
  </si>
  <si>
    <t>rimbrpN</t>
  </si>
  <si>
    <t>rimasb</t>
  </si>
  <si>
    <t>rimarima</t>
  </si>
  <si>
    <t>rilley</t>
  </si>
  <si>
    <t>rileysmith</t>
  </si>
  <si>
    <t>rileys1</t>
  </si>
  <si>
    <t>rileyp1</t>
  </si>
  <si>
    <t>rileyp</t>
  </si>
  <si>
    <t>rileyanne</t>
  </si>
  <si>
    <t>riley95</t>
  </si>
  <si>
    <t>riley92</t>
  </si>
  <si>
    <t>riley718</t>
  </si>
  <si>
    <t>riley34</t>
  </si>
  <si>
    <t>riley32</t>
  </si>
  <si>
    <t>riley2008</t>
  </si>
  <si>
    <t>riley2002</t>
  </si>
  <si>
    <t>riley16</t>
  </si>
  <si>
    <t>riley1234</t>
  </si>
  <si>
    <t>rilee06</t>
  </si>
  <si>
    <t>rikkuu</t>
  </si>
  <si>
    <t>rikkilee</t>
  </si>
  <si>
    <t>rikkij</t>
  </si>
  <si>
    <t>rikkii</t>
  </si>
  <si>
    <t>rikki6</t>
  </si>
  <si>
    <t>rikki12</t>
  </si>
  <si>
    <t>rikita</t>
  </si>
  <si>
    <t>rikinho</t>
  </si>
  <si>
    <t>rikihana</t>
  </si>
  <si>
    <t>riki11</t>
  </si>
  <si>
    <t>rikers</t>
  </si>
  <si>
    <t>rikas</t>
  </si>
  <si>
    <t>rijssen</t>
  </si>
  <si>
    <t>riise18</t>
  </si>
  <si>
    <t>rihanna19</t>
  </si>
  <si>
    <t>rihanna10</t>
  </si>
  <si>
    <t>rigoletto</t>
  </si>
  <si>
    <t>rigoleto</t>
  </si>
  <si>
    <t>rigoesamor</t>
  </si>
  <si>
    <t>rigobert</t>
  </si>
  <si>
    <t>rigo7317</t>
  </si>
  <si>
    <t>rigo23</t>
  </si>
  <si>
    <t>rigo123</t>
  </si>
  <si>
    <t>rigo03</t>
  </si>
  <si>
    <t>rightright</t>
  </si>
  <si>
    <t>righton2</t>
  </si>
  <si>
    <t>rightman</t>
  </si>
  <si>
    <t>righthere</t>
  </si>
  <si>
    <t>righteousness</t>
  </si>
  <si>
    <t>right7</t>
  </si>
  <si>
    <t>rigaholi69</t>
  </si>
  <si>
    <t>rifle1</t>
  </si>
  <si>
    <t>rifky</t>
  </si>
  <si>
    <t>rieyan</t>
  </si>
  <si>
    <t>rieyah</t>
  </si>
  <si>
    <t>riesta</t>
  </si>
  <si>
    <t>riego</t>
  </si>
  <si>
    <t>rieger</t>
  </si>
  <si>
    <t>riedel</t>
  </si>
  <si>
    <t>rieanne</t>
  </si>
  <si>
    <t>riean</t>
  </si>
  <si>
    <t>ridin</t>
  </si>
  <si>
    <t>ridiculus</t>
  </si>
  <si>
    <t>ridhoo</t>
  </si>
  <si>
    <t>ridges</t>
  </si>
  <si>
    <t>ridgeline</t>
  </si>
  <si>
    <t>ridgefield</t>
  </si>
  <si>
    <t>ridge2</t>
  </si>
  <si>
    <t>ridge09</t>
  </si>
  <si>
    <t>ridge05</t>
  </si>
  <si>
    <t>rides</t>
  </si>
  <si>
    <t>riders07</t>
  </si>
  <si>
    <t>rideride</t>
  </si>
  <si>
    <t>rider33</t>
  </si>
  <si>
    <t>rider22</t>
  </si>
  <si>
    <t>rider13</t>
  </si>
  <si>
    <t>rider09</t>
  </si>
  <si>
    <t>rider06</t>
  </si>
  <si>
    <t>rideout</t>
  </si>
  <si>
    <t>ridehard1</t>
  </si>
  <si>
    <t>ride</t>
  </si>
  <si>
    <t>riddhima</t>
  </si>
  <si>
    <t>ricsi</t>
  </si>
  <si>
    <t>ricopogi</t>
  </si>
  <si>
    <t>ricola1</t>
  </si>
  <si>
    <t>ricoche</t>
  </si>
  <si>
    <t>rico95</t>
  </si>
  <si>
    <t>rico89</t>
  </si>
  <si>
    <t>rico77</t>
  </si>
  <si>
    <t>rico4life</t>
  </si>
  <si>
    <t>rico29</t>
  </si>
  <si>
    <t>rico27</t>
  </si>
  <si>
    <t>rico2008</t>
  </si>
  <si>
    <t>rico007</t>
  </si>
  <si>
    <t>rickyz</t>
  </si>
  <si>
    <t>rickyteamo</t>
  </si>
  <si>
    <t>rickyrick</t>
  </si>
  <si>
    <t>rickypogi</t>
  </si>
  <si>
    <t>rickymae</t>
  </si>
  <si>
    <t>rickylove</t>
  </si>
  <si>
    <t>rickyjoe</t>
  </si>
  <si>
    <t>rickya</t>
  </si>
  <si>
    <t>ricky86</t>
  </si>
  <si>
    <t>ricky85</t>
  </si>
  <si>
    <t>ricky84</t>
  </si>
  <si>
    <t>ricky81</t>
  </si>
  <si>
    <t>ricky80</t>
  </si>
  <si>
    <t>ricky78</t>
  </si>
  <si>
    <t>ricky73</t>
  </si>
  <si>
    <t>ricky68</t>
  </si>
  <si>
    <t>ricky36</t>
  </si>
  <si>
    <t>ricky143</t>
  </si>
  <si>
    <t>ricky102</t>
  </si>
  <si>
    <t>rickswife1</t>
  </si>
  <si>
    <t>ricko1</t>
  </si>
  <si>
    <t>ricklyn</t>
  </si>
  <si>
    <t>rickjr</t>
  </si>
  <si>
    <t>rickjames4</t>
  </si>
  <si>
    <t>rickii</t>
  </si>
  <si>
    <t>ricki123</t>
  </si>
  <si>
    <t>rickey7</t>
  </si>
  <si>
    <t>rickets</t>
  </si>
  <si>
    <t>ricket</t>
  </si>
  <si>
    <t>rickenbacker</t>
  </si>
  <si>
    <t>rickat</t>
  </si>
  <si>
    <t>rick66</t>
  </si>
  <si>
    <t>rick42</t>
  </si>
  <si>
    <t>rick30</t>
  </si>
  <si>
    <t>rick2007</t>
  </si>
  <si>
    <t>rick1973</t>
  </si>
  <si>
    <t>rick18</t>
  </si>
  <si>
    <t>rick11</t>
  </si>
  <si>
    <t>rick05</t>
  </si>
  <si>
    <t>ricjay</t>
  </si>
  <si>
    <t>richy2</t>
  </si>
  <si>
    <t>richtown</t>
  </si>
  <si>
    <t>richmond4</t>
  </si>
  <si>
    <t>richmond123</t>
  </si>
  <si>
    <t>richlands</t>
  </si>
  <si>
    <t>richkid1</t>
  </si>
  <si>
    <t>richirich</t>
  </si>
  <si>
    <t>richieus5</t>
  </si>
  <si>
    <t>richielee</t>
  </si>
  <si>
    <t>richieb</t>
  </si>
  <si>
    <t>richie93</t>
  </si>
  <si>
    <t>richie92</t>
  </si>
  <si>
    <t>richie86</t>
  </si>
  <si>
    <t>richie8</t>
  </si>
  <si>
    <t>richie6</t>
  </si>
  <si>
    <t>richie20</t>
  </si>
  <si>
    <t>richie19</t>
  </si>
  <si>
    <t>richie00</t>
  </si>
  <si>
    <t>richi3</t>
  </si>
  <si>
    <t>richgal</t>
  </si>
  <si>
    <t>richest</t>
  </si>
  <si>
    <t>richerd1</t>
  </si>
  <si>
    <t>richeal</t>
  </si>
  <si>
    <t>richboy23</t>
  </si>
  <si>
    <t>richardt</t>
  </si>
  <si>
    <t>richardkruspe</t>
  </si>
  <si>
    <t>richardjones</t>
  </si>
  <si>
    <t>richardh</t>
  </si>
  <si>
    <t>richardb</t>
  </si>
  <si>
    <t>richard92</t>
  </si>
  <si>
    <t>richard90</t>
  </si>
  <si>
    <t>richard80</t>
  </si>
  <si>
    <t>richard66</t>
  </si>
  <si>
    <t>richard60</t>
  </si>
  <si>
    <t>richard56</t>
  </si>
  <si>
    <t>richard52</t>
  </si>
  <si>
    <t>richard321</t>
  </si>
  <si>
    <t>richard2007</t>
  </si>
  <si>
    <t>richard100</t>
  </si>
  <si>
    <t>richard#1</t>
  </si>
  <si>
    <t>rich85</t>
  </si>
  <si>
    <t>rich510</t>
  </si>
  <si>
    <t>rich4eva</t>
  </si>
  <si>
    <t>rich44</t>
  </si>
  <si>
    <t>rich26</t>
  </si>
  <si>
    <t>rich14</t>
  </si>
  <si>
    <t>ricelake</t>
  </si>
  <si>
    <t>ricebowl</t>
  </si>
  <si>
    <t>ricearoni</t>
  </si>
  <si>
    <t>rice45</t>
  </si>
  <si>
    <t>rice22</t>
  </si>
  <si>
    <t>rice15</t>
  </si>
  <si>
    <t>riccohaze</t>
  </si>
  <si>
    <t>ricaro</t>
  </si>
  <si>
    <t>ricardoj</t>
  </si>
  <si>
    <t>ricardocosta</t>
  </si>
  <si>
    <t>ricardo32</t>
  </si>
  <si>
    <t>ricardo1989</t>
  </si>
  <si>
    <t>ricardin</t>
  </si>
  <si>
    <t>ricanmami</t>
  </si>
  <si>
    <t>ricanfea</t>
  </si>
  <si>
    <t>rican7</t>
  </si>
  <si>
    <t>rican5</t>
  </si>
  <si>
    <t>rican27</t>
  </si>
  <si>
    <t>rican13</t>
  </si>
  <si>
    <t>rican11</t>
  </si>
  <si>
    <t>ricamara</t>
  </si>
  <si>
    <t>ricaldo</t>
  </si>
  <si>
    <t>ricalde</t>
  </si>
  <si>
    <t>ricafrente</t>
  </si>
  <si>
    <t>rica21</t>
  </si>
  <si>
    <t>rica18</t>
  </si>
  <si>
    <t>rica07</t>
  </si>
  <si>
    <t>rica01</t>
  </si>
  <si>
    <t>ribka</t>
  </si>
  <si>
    <t>ribeye</t>
  </si>
  <si>
    <t>ribera</t>
  </si>
  <si>
    <t>ribena123</t>
  </si>
  <si>
    <t>ribena1</t>
  </si>
  <si>
    <t>ribcage</t>
  </si>
  <si>
    <t>ribbon4</t>
  </si>
  <si>
    <t>ribanc</t>
  </si>
  <si>
    <t>riazel</t>
  </si>
  <si>
    <t>rians</t>
  </si>
  <si>
    <t>riannan</t>
  </si>
  <si>
    <t>riandi</t>
  </si>
  <si>
    <t>rian11</t>
  </si>
  <si>
    <t>riamay</t>
  </si>
  <si>
    <t>riah123</t>
  </si>
  <si>
    <t>riaganda</t>
  </si>
  <si>
    <t>rhyssa</t>
  </si>
  <si>
    <t>rhys2007</t>
  </si>
  <si>
    <t>rhys2006</t>
  </si>
  <si>
    <t>rhys18</t>
  </si>
  <si>
    <t>rhys1234</t>
  </si>
  <si>
    <t>rhys11</t>
  </si>
  <si>
    <t>rhys06</t>
  </si>
  <si>
    <t>rhys03</t>
  </si>
  <si>
    <t>rhynz</t>
  </si>
  <si>
    <t>rhyder</t>
  </si>
  <si>
    <t>rhyana</t>
  </si>
  <si>
    <t>rhussel</t>
  </si>
  <si>
    <t>rhscheer1</t>
  </si>
  <si>
    <t>rhoxie</t>
  </si>
  <si>
    <t>rhoses</t>
  </si>
  <si>
    <t>rhosemarie</t>
  </si>
  <si>
    <t>rhorry</t>
  </si>
  <si>
    <t>rhonz</t>
  </si>
  <si>
    <t>rhonell</t>
  </si>
  <si>
    <t>rhonda7</t>
  </si>
  <si>
    <t>rhonda6</t>
  </si>
  <si>
    <t>rhonda08</t>
  </si>
  <si>
    <t>rhombus</t>
  </si>
  <si>
    <t>rholyn</t>
  </si>
  <si>
    <t>rhogel</t>
  </si>
  <si>
    <t>rhododendron</t>
  </si>
  <si>
    <t>rhodney</t>
  </si>
  <si>
    <t>rhodie</t>
  </si>
  <si>
    <t>rhodette</t>
  </si>
  <si>
    <t>rhodelyn</t>
  </si>
  <si>
    <t>rhodah</t>
  </si>
  <si>
    <t>rhoda1</t>
  </si>
  <si>
    <t>rhocel</t>
  </si>
  <si>
    <t>rhirhi1</t>
  </si>
  <si>
    <t>rhinos07</t>
  </si>
  <si>
    <t>rhinoo</t>
  </si>
  <si>
    <t>rhino22</t>
  </si>
  <si>
    <t>rhino13</t>
  </si>
  <si>
    <t>rhino11</t>
  </si>
  <si>
    <t>rhinie</t>
  </si>
  <si>
    <t>rhinehart</t>
  </si>
  <si>
    <t>rhieza</t>
  </si>
  <si>
    <t>rhiel</t>
  </si>
  <si>
    <t>rhicka</t>
  </si>
  <si>
    <t>rhiannon7</t>
  </si>
  <si>
    <t>rhiannon2</t>
  </si>
  <si>
    <t>rhiannon13</t>
  </si>
  <si>
    <t>rhianna12</t>
  </si>
  <si>
    <t>rhian02</t>
  </si>
  <si>
    <t>rheyne</t>
  </si>
  <si>
    <t>rheymar</t>
  </si>
  <si>
    <t>rheyanne</t>
  </si>
  <si>
    <t>rheya</t>
  </si>
  <si>
    <t>rheven</t>
  </si>
  <si>
    <t>rhesus</t>
  </si>
  <si>
    <t>rhentot</t>
  </si>
  <si>
    <t>rhenjhed</t>
  </si>
  <si>
    <t>rheniel</t>
  </si>
  <si>
    <t>rhendz</t>
  </si>
  <si>
    <t>rhencute</t>
  </si>
  <si>
    <t>rhen21</t>
  </si>
  <si>
    <t>rhen03</t>
  </si>
  <si>
    <t>rhemar</t>
  </si>
  <si>
    <t>rhed12</t>
  </si>
  <si>
    <t>rheanon</t>
  </si>
  <si>
    <t>rheanna1</t>
  </si>
  <si>
    <t>rhealou</t>
  </si>
  <si>
    <t>rhealee</t>
  </si>
  <si>
    <t>rheajean</t>
  </si>
  <si>
    <t>rheagan</t>
  </si>
  <si>
    <t>rhea29</t>
  </si>
  <si>
    <t>rhea07</t>
  </si>
  <si>
    <t>rhayader</t>
  </si>
  <si>
    <t>rhany</t>
  </si>
  <si>
    <t>rhanee</t>
  </si>
  <si>
    <t>rhandolf</t>
  </si>
  <si>
    <t>rhamon</t>
  </si>
  <si>
    <t>rhamie</t>
  </si>
  <si>
    <t>rhamel</t>
  </si>
  <si>
    <t>rhaiyne</t>
  </si>
  <si>
    <t>rhadoo</t>
  </si>
  <si>
    <t>rh1ann0n</t>
  </si>
  <si>
    <t>rgrgrg</t>
  </si>
  <si>
    <t>rgb17304</t>
  </si>
  <si>
    <t>rg370dx</t>
  </si>
  <si>
    <t>rg1234</t>
  </si>
  <si>
    <t>rfcrfcrfc</t>
  </si>
  <si>
    <t>rfcrangers</t>
  </si>
  <si>
    <t>rfcno.1</t>
  </si>
  <si>
    <t>rf1058251</t>
  </si>
  <si>
    <t>rezwan</t>
  </si>
  <si>
    <t>rezpect</t>
  </si>
  <si>
    <t>rezha</t>
  </si>
  <si>
    <t>rezelle</t>
  </si>
  <si>
    <t>reza</t>
  </si>
  <si>
    <t>reyzon</t>
  </si>
  <si>
    <t>reyvie</t>
  </si>
  <si>
    <t>reyton</t>
  </si>
  <si>
    <t>reysito</t>
  </si>
  <si>
    <t>reysie</t>
  </si>
  <si>
    <t>reyrey6</t>
  </si>
  <si>
    <t>reyrey123</t>
  </si>
  <si>
    <t>reyrey11</t>
  </si>
  <si>
    <t>reypogi</t>
  </si>
  <si>
    <t>reynreyn</t>
  </si>
  <si>
    <t>reynoso1</t>
  </si>
  <si>
    <t>reynell</t>
  </si>
  <si>
    <t>reyne</t>
  </si>
  <si>
    <t>reyndel</t>
  </si>
  <si>
    <t>reynart</t>
  </si>
  <si>
    <t>reynand</t>
  </si>
  <si>
    <t>reynamarie</t>
  </si>
  <si>
    <t>reynaldo123</t>
  </si>
  <si>
    <t>reynad</t>
  </si>
  <si>
    <t>reynaa</t>
  </si>
  <si>
    <t>reyna92</t>
  </si>
  <si>
    <t>reyna26</t>
  </si>
  <si>
    <t>reyna22</t>
  </si>
  <si>
    <t>reyna15</t>
  </si>
  <si>
    <t>reyna11</t>
  </si>
  <si>
    <t>reyna07</t>
  </si>
  <si>
    <t>reyna06</t>
  </si>
  <si>
    <t>reymus</t>
  </si>
  <si>
    <t>reymi</t>
  </si>
  <si>
    <t>reymesterio</t>
  </si>
  <si>
    <t>reylove</t>
  </si>
  <si>
    <t>reyjie</t>
  </si>
  <si>
    <t>reygen</t>
  </si>
  <si>
    <t>reyes6</t>
  </si>
  <si>
    <t>reyes5</t>
  </si>
  <si>
    <t>reyes25</t>
  </si>
  <si>
    <t>reyes22</t>
  </si>
  <si>
    <t>reyes2008</t>
  </si>
  <si>
    <t>reyes19</t>
  </si>
  <si>
    <t>reyes16</t>
  </si>
  <si>
    <t>reyes15</t>
  </si>
  <si>
    <t>reyes06</t>
  </si>
  <si>
    <t>reycha2839</t>
  </si>
  <si>
    <t>reycarl</t>
  </si>
  <si>
    <t>rexy</t>
  </si>
  <si>
    <t>rexxar</t>
  </si>
  <si>
    <t>rexrexrex</t>
  </si>
  <si>
    <t>rexrex1</t>
  </si>
  <si>
    <t>rexone</t>
  </si>
  <si>
    <t>rexman</t>
  </si>
  <si>
    <t>rexixtenxianorte</t>
  </si>
  <si>
    <t>rexis</t>
  </si>
  <si>
    <t>rexine</t>
  </si>
  <si>
    <t>rexies</t>
  </si>
  <si>
    <t>rexian</t>
  </si>
  <si>
    <t>rexcute</t>
  </si>
  <si>
    <t>rexcel</t>
  </si>
  <si>
    <t>rex13</t>
  </si>
  <si>
    <t>rex12345</t>
  </si>
  <si>
    <t>rex111</t>
  </si>
  <si>
    <t>rex100</t>
  </si>
  <si>
    <t>rewwer</t>
  </si>
  <si>
    <t>reworewo</t>
  </si>
  <si>
    <t>reweti</t>
  </si>
  <si>
    <t>rewalize</t>
  </si>
  <si>
    <t>rewadee</t>
  </si>
  <si>
    <t>rew123</t>
  </si>
  <si>
    <t>revoluciones</t>
  </si>
  <si>
    <t>revlon1</t>
  </si>
  <si>
    <t>reviver</t>
  </si>
  <si>
    <t>revillas</t>
  </si>
  <si>
    <t>revil</t>
  </si>
  <si>
    <t>revie</t>
  </si>
  <si>
    <t>reverse1</t>
  </si>
  <si>
    <t>revers</t>
  </si>
  <si>
    <t>reverend1</t>
  </si>
  <si>
    <t>reventado</t>
  </si>
  <si>
    <t>revenge3</t>
  </si>
  <si>
    <t>revenge12</t>
  </si>
  <si>
    <t>reveles</t>
  </si>
  <si>
    <t>revand</t>
  </si>
  <si>
    <t>revancha</t>
  </si>
  <si>
    <t>reva12</t>
  </si>
  <si>
    <t>reuters</t>
  </si>
  <si>
    <t>reupena</t>
  </si>
  <si>
    <t>reunion08</t>
  </si>
  <si>
    <t>reuel</t>
  </si>
  <si>
    <t>reubensophie</t>
  </si>
  <si>
    <t>reubens</t>
  </si>
  <si>
    <t>reuben06</t>
  </si>
  <si>
    <t>retuta</t>
  </si>
  <si>
    <t>rettas</t>
  </si>
  <si>
    <t>retsof</t>
  </si>
  <si>
    <t>retsehc</t>
  </si>
  <si>
    <t>retryy</t>
  </si>
  <si>
    <t>retroman</t>
  </si>
  <si>
    <t>retrogirl</t>
  </si>
  <si>
    <t>retro2</t>
  </si>
  <si>
    <t>retro13</t>
  </si>
  <si>
    <t>retriver</t>
  </si>
  <si>
    <t>retiza</t>
  </si>
  <si>
    <t>retard55</t>
  </si>
  <si>
    <t>retard44</t>
  </si>
  <si>
    <t>retard20</t>
  </si>
  <si>
    <t>restoration</t>
  </si>
  <si>
    <t>restly</t>
  </si>
  <si>
    <t>rest123</t>
  </si>
  <si>
    <t>resque</t>
  </si>
  <si>
    <t>resqme1</t>
  </si>
  <si>
    <t>respond</t>
  </si>
  <si>
    <t>respitado</t>
  </si>
  <si>
    <t>respect9</t>
  </si>
  <si>
    <t>respect06</t>
  </si>
  <si>
    <t>respec</t>
  </si>
  <si>
    <t>resp0nse</t>
  </si>
  <si>
    <t>resonate</t>
  </si>
  <si>
    <t>resmar</t>
  </si>
  <si>
    <t>reslyn</t>
  </si>
  <si>
    <t>reslie</t>
  </si>
  <si>
    <t>resjudicata</t>
  </si>
  <si>
    <t>residential</t>
  </si>
  <si>
    <t>residentevil5</t>
  </si>
  <si>
    <t>residentecalle13</t>
  </si>
  <si>
    <t>reshaun</t>
  </si>
  <si>
    <t>reshan</t>
  </si>
  <si>
    <t>resets</t>
  </si>
  <si>
    <t>reservation</t>
  </si>
  <si>
    <t>reserva</t>
  </si>
  <si>
    <t>resee</t>
  </si>
  <si>
    <t>rese1234</t>
  </si>
  <si>
    <t>rescue77</t>
  </si>
  <si>
    <t>rescue347</t>
  </si>
  <si>
    <t>rescue110</t>
  </si>
  <si>
    <t>resare</t>
  </si>
  <si>
    <t>resaka</t>
  </si>
  <si>
    <t>rere33</t>
  </si>
  <si>
    <t>rere321</t>
  </si>
  <si>
    <t>rere22</t>
  </si>
  <si>
    <t>rere1234</t>
  </si>
  <si>
    <t>rere09</t>
  </si>
  <si>
    <t>rere05</t>
  </si>
  <si>
    <t>required1</t>
  </si>
  <si>
    <t>requiem1</t>
  </si>
  <si>
    <t>republikindonesia</t>
  </si>
  <si>
    <t>republika</t>
  </si>
  <si>
    <t>republic1</t>
  </si>
  <si>
    <t>reproductor</t>
  </si>
  <si>
    <t>represent1</t>
  </si>
  <si>
    <t>reporter1</t>
  </si>
  <si>
    <t>replop</t>
  </si>
  <si>
    <t>replica1</t>
  </si>
  <si>
    <t>replay1</t>
  </si>
  <si>
    <t>repiola</t>
  </si>
  <si>
    <t>repentance</t>
  </si>
  <si>
    <t>reparu</t>
  </si>
  <si>
    <t>rep123</t>
  </si>
  <si>
    <t>reotutar</t>
  </si>
  <si>
    <t>reonel</t>
  </si>
  <si>
    <t>reonal</t>
  </si>
  <si>
    <t>renzom</t>
  </si>
  <si>
    <t>renzmark</t>
  </si>
  <si>
    <t>renzian</t>
  </si>
  <si>
    <t>renzer</t>
  </si>
  <si>
    <t>renz21</t>
  </si>
  <si>
    <t>renz19</t>
  </si>
  <si>
    <t>renz13</t>
  </si>
  <si>
    <t>renz05</t>
  </si>
  <si>
    <t>renz04</t>
  </si>
  <si>
    <t>renz01</t>
  </si>
  <si>
    <t>renz</t>
  </si>
  <si>
    <t>renyfitri</t>
  </si>
  <si>
    <t>renuga</t>
  </si>
  <si>
    <t>renuevame</t>
  </si>
  <si>
    <t>renter04</t>
  </si>
  <si>
    <t>renta</t>
  </si>
  <si>
    <t>rent26</t>
  </si>
  <si>
    <t>rensymon13</t>
  </si>
  <si>
    <t>rensso</t>
  </si>
  <si>
    <t>rensky</t>
  </si>
  <si>
    <t>rensito</t>
  </si>
  <si>
    <t>renren2</t>
  </si>
  <si>
    <t>renown</t>
  </si>
  <si>
    <t>renots</t>
  </si>
  <si>
    <t>renolds</t>
  </si>
  <si>
    <t>renold</t>
  </si>
  <si>
    <t>reno87</t>
  </si>
  <si>
    <t>reno86</t>
  </si>
  <si>
    <t>reno21</t>
  </si>
  <si>
    <t>reno01</t>
  </si>
  <si>
    <t>renner1</t>
  </si>
  <si>
    <t>renjo</t>
  </si>
  <si>
    <t>renji12</t>
  </si>
  <si>
    <t>renjay</t>
  </si>
  <si>
    <t>renisa</t>
  </si>
  <si>
    <t>renis</t>
  </si>
  <si>
    <t>renilyn</t>
  </si>
  <si>
    <t>renilda</t>
  </si>
  <si>
    <t>renger</t>
  </si>
  <si>
    <t>renfree</t>
  </si>
  <si>
    <t>renewed1</t>
  </si>
  <si>
    <t>reneth</t>
  </si>
  <si>
    <t>reneta</t>
  </si>
  <si>
    <t>renessa</t>
  </si>
  <si>
    <t>renesme</t>
  </si>
  <si>
    <t>renesis</t>
  </si>
  <si>
    <t>rener</t>
  </si>
  <si>
    <t>reneliza</t>
  </si>
  <si>
    <t>renejay</t>
  </si>
  <si>
    <t>renegade3</t>
  </si>
  <si>
    <t>reneesme</t>
  </si>
  <si>
    <t>renee72</t>
  </si>
  <si>
    <t>renee4life</t>
  </si>
  <si>
    <t>renee321</t>
  </si>
  <si>
    <t>renee2007</t>
  </si>
  <si>
    <t>renee2005</t>
  </si>
  <si>
    <t>renee2004</t>
  </si>
  <si>
    <t>renee1996</t>
  </si>
  <si>
    <t>renee1994</t>
  </si>
  <si>
    <t>renee1986</t>
  </si>
  <si>
    <t>renee1983</t>
  </si>
  <si>
    <t>renee1980</t>
  </si>
  <si>
    <t>renee111</t>
  </si>
  <si>
    <t>reneal</t>
  </si>
  <si>
    <t>renea95</t>
  </si>
  <si>
    <t>renea88</t>
  </si>
  <si>
    <t>renea10</t>
  </si>
  <si>
    <t>rene93</t>
  </si>
  <si>
    <t>rene87</t>
  </si>
  <si>
    <t>rene85</t>
  </si>
  <si>
    <t>rene82</t>
  </si>
  <si>
    <t>rene78</t>
  </si>
  <si>
    <t>rene4ever</t>
  </si>
  <si>
    <t>rene29</t>
  </si>
  <si>
    <t>rene27</t>
  </si>
  <si>
    <t>rene2007</t>
  </si>
  <si>
    <t>rene2006</t>
  </si>
  <si>
    <t>rene1995</t>
  </si>
  <si>
    <t>rene00</t>
  </si>
  <si>
    <t>rencis</t>
  </si>
  <si>
    <t>rencey</t>
  </si>
  <si>
    <t>renault19</t>
  </si>
  <si>
    <t>renaul</t>
  </si>
  <si>
    <t>renato17</t>
  </si>
  <si>
    <t>renato03</t>
  </si>
  <si>
    <t>renatha</t>
  </si>
  <si>
    <t>renata123</t>
  </si>
  <si>
    <t>renata01</t>
  </si>
  <si>
    <t>renat</t>
  </si>
  <si>
    <t>renas</t>
  </si>
  <si>
    <t>renarox</t>
  </si>
  <si>
    <t>renann</t>
  </si>
  <si>
    <t>renaldo1</t>
  </si>
  <si>
    <t>renae87</t>
  </si>
  <si>
    <t>renae11</t>
  </si>
  <si>
    <t>renae08</t>
  </si>
  <si>
    <t>renae04</t>
  </si>
  <si>
    <t>renacuaja</t>
  </si>
  <si>
    <t>rena33</t>
  </si>
  <si>
    <t>rena13</t>
  </si>
  <si>
    <t>rena10</t>
  </si>
  <si>
    <t>rena1</t>
  </si>
  <si>
    <t>rena01</t>
  </si>
  <si>
    <t>remyrose21</t>
  </si>
  <si>
    <t>remyrose</t>
  </si>
  <si>
    <t>remy05</t>
  </si>
  <si>
    <t>remulta</t>
  </si>
  <si>
    <t>remsky</t>
  </si>
  <si>
    <t>remote7</t>
  </si>
  <si>
    <t>remote123</t>
  </si>
  <si>
    <t>remoob</t>
  </si>
  <si>
    <t>remonde</t>
  </si>
  <si>
    <t>remodel</t>
  </si>
  <si>
    <t>remnants</t>
  </si>
  <si>
    <t>remlap1</t>
  </si>
  <si>
    <t>remington870</t>
  </si>
  <si>
    <t>remington3</t>
  </si>
  <si>
    <t>reminders</t>
  </si>
  <si>
    <t>rememberm3</t>
  </si>
  <si>
    <t>remembering</t>
  </si>
  <si>
    <t>remembered</t>
  </si>
  <si>
    <t>remember89</t>
  </si>
  <si>
    <t>remember16</t>
  </si>
  <si>
    <t>remember14</t>
  </si>
  <si>
    <t>remember0</t>
  </si>
  <si>
    <t>remanso</t>
  </si>
  <si>
    <t>relvin</t>
  </si>
  <si>
    <t>reloco</t>
  </si>
  <si>
    <t>reload123</t>
  </si>
  <si>
    <t>relly13</t>
  </si>
  <si>
    <t>relly12</t>
  </si>
  <si>
    <t>rellish</t>
  </si>
  <si>
    <t>rellin</t>
  </si>
  <si>
    <t>relleno</t>
  </si>
  <si>
    <t>relle12</t>
  </si>
  <si>
    <t>rell87</t>
  </si>
  <si>
    <t>rell14</t>
  </si>
  <si>
    <t>rell06</t>
  </si>
  <si>
    <t>relita</t>
  </si>
  <si>
    <t>relinquished</t>
  </si>
  <si>
    <t>relijion</t>
  </si>
  <si>
    <t>relihan</t>
  </si>
  <si>
    <t>religious</t>
  </si>
  <si>
    <t>relientk7</t>
  </si>
  <si>
    <t>relientk5</t>
  </si>
  <si>
    <t>relientk!</t>
  </si>
  <si>
    <t>relic1</t>
  </si>
  <si>
    <t>released</t>
  </si>
  <si>
    <t>relay</t>
  </si>
  <si>
    <t>relativo</t>
  </si>
  <si>
    <t>relations</t>
  </si>
  <si>
    <t>related</t>
  </si>
  <si>
    <t>relate</t>
  </si>
  <si>
    <t>relapse</t>
  </si>
  <si>
    <t>relanpago</t>
  </si>
  <si>
    <t>relajado</t>
  </si>
  <si>
    <t>rekita</t>
  </si>
  <si>
    <t>rekiem</t>
  </si>
  <si>
    <t>rekcuf</t>
  </si>
  <si>
    <t>rejoice1</t>
  </si>
  <si>
    <t>rejects2</t>
  </si>
  <si>
    <t>rejas</t>
  </si>
  <si>
    <t>reiyan</t>
  </si>
  <si>
    <t>reisling1</t>
  </si>
  <si>
    <t>reiser</t>
  </si>
  <si>
    <t>reinz</t>
  </si>
  <si>
    <t>reintroduce</t>
  </si>
  <si>
    <t>reinis</t>
  </si>
  <si>
    <t>reining</t>
  </si>
  <si>
    <t>reinder</t>
  </si>
  <si>
    <t>reinabella</t>
  </si>
  <si>
    <t>reina95</t>
  </si>
  <si>
    <t>reina88</t>
  </si>
  <si>
    <t>reina7</t>
  </si>
  <si>
    <t>reina27</t>
  </si>
  <si>
    <t>reina25</t>
  </si>
  <si>
    <t>reina24</t>
  </si>
  <si>
    <t>reina2007</t>
  </si>
  <si>
    <t>reina11</t>
  </si>
  <si>
    <t>rein</t>
  </si>
  <si>
    <t>reily</t>
  </si>
  <si>
    <t>reilly3</t>
  </si>
  <si>
    <t>reikiana</t>
  </si>
  <si>
    <t>reign17</t>
  </si>
  <si>
    <t>reid12</t>
  </si>
  <si>
    <t>reichan</t>
  </si>
  <si>
    <t>reica</t>
  </si>
  <si>
    <t>rei123</t>
  </si>
  <si>
    <t>rehpotsirhc</t>
  </si>
  <si>
    <t>reguetonera</t>
  </si>
  <si>
    <t>regors</t>
  </si>
  <si>
    <t>regnar</t>
  </si>
  <si>
    <t>registrarte</t>
  </si>
  <si>
    <t>registo</t>
  </si>
  <si>
    <t>regiss</t>
  </si>
  <si>
    <t>regions</t>
  </si>
  <si>
    <t>regionals</t>
  </si>
  <si>
    <t>reginna</t>
  </si>
  <si>
    <t>reginemae</t>
  </si>
  <si>
    <t>reginecute</t>
  </si>
  <si>
    <t>regine1</t>
  </si>
  <si>
    <t>reginah</t>
  </si>
  <si>
    <t>regina25</t>
  </si>
  <si>
    <t>regina!</t>
  </si>
  <si>
    <t>regilio</t>
  </si>
  <si>
    <t>regicide</t>
  </si>
  <si>
    <t>regiane</t>
  </si>
  <si>
    <t>regian</t>
  </si>
  <si>
    <t>reghin</t>
  </si>
  <si>
    <t>reggy1</t>
  </si>
  <si>
    <t>reggiebush25</t>
  </si>
  <si>
    <t>reggieboy</t>
  </si>
  <si>
    <t>reggie9</t>
  </si>
  <si>
    <t>reggie88</t>
  </si>
  <si>
    <t>reggie85</t>
  </si>
  <si>
    <t>reggie77</t>
  </si>
  <si>
    <t>reggie69</t>
  </si>
  <si>
    <t>reggie26</t>
  </si>
  <si>
    <t>reggie2006</t>
  </si>
  <si>
    <t>reggie04</t>
  </si>
  <si>
    <t>reggaeton8</t>
  </si>
  <si>
    <t>regeton1</t>
  </si>
  <si>
    <t>regent1</t>
  </si>
  <si>
    <t>regenesis</t>
  </si>
  <si>
    <t>regenbui</t>
  </si>
  <si>
    <t>regelyn</t>
  </si>
  <si>
    <t>regaton</t>
  </si>
  <si>
    <t>regaspi</t>
  </si>
  <si>
    <t>regard</t>
  </si>
  <si>
    <t>reganit</t>
  </si>
  <si>
    <t>regan2</t>
  </si>
  <si>
    <t>regan11</t>
  </si>
  <si>
    <t>regan07</t>
  </si>
  <si>
    <t>regalona</t>
  </si>
  <si>
    <t>regalario</t>
  </si>
  <si>
    <t>regalado1</t>
  </si>
  <si>
    <t>regal5</t>
  </si>
  <si>
    <t>refynnej</t>
  </si>
  <si>
    <t>refujio</t>
  </si>
  <si>
    <t>refugees</t>
  </si>
  <si>
    <t>refugee1</t>
  </si>
  <si>
    <t>reformed</t>
  </si>
  <si>
    <t>reficul</t>
  </si>
  <si>
    <t>refers</t>
  </si>
  <si>
    <t>reezal</t>
  </si>
  <si>
    <t>reevan</t>
  </si>
  <si>
    <t>reetveter</t>
  </si>
  <si>
    <t>reeshell</t>
  </si>
  <si>
    <t>reeses6</t>
  </si>
  <si>
    <t>reeses!</t>
  </si>
  <si>
    <t>reese19</t>
  </si>
  <si>
    <t>reese143</t>
  </si>
  <si>
    <t>reeree123</t>
  </si>
  <si>
    <t>reenie1</t>
  </si>
  <si>
    <t>reener</t>
  </si>
  <si>
    <t>reenalyn</t>
  </si>
  <si>
    <t>reen1997</t>
  </si>
  <si>
    <t>reemoo</t>
  </si>
  <si>
    <t>reegan1</t>
  </si>
  <si>
    <t>reefreef</t>
  </si>
  <si>
    <t>reefgear</t>
  </si>
  <si>
    <t>reefer69</t>
  </si>
  <si>
    <t>reefer11</t>
  </si>
  <si>
    <t>reed20</t>
  </si>
  <si>
    <t>reed14</t>
  </si>
  <si>
    <t>reed11</t>
  </si>
  <si>
    <t>reed01</t>
  </si>
  <si>
    <t>reeces1</t>
  </si>
  <si>
    <t>reeceh</t>
  </si>
  <si>
    <t>reeceboy</t>
  </si>
  <si>
    <t>reece8</t>
  </si>
  <si>
    <t>reece7</t>
  </si>
  <si>
    <t>reece2003</t>
  </si>
  <si>
    <t>reece111</t>
  </si>
  <si>
    <t>reece101</t>
  </si>
  <si>
    <t>reece03</t>
  </si>
  <si>
    <t>reebok13</t>
  </si>
  <si>
    <t>reebok01</t>
  </si>
  <si>
    <t>reeann</t>
  </si>
  <si>
    <t>redxiii</t>
  </si>
  <si>
    <t>redwood4</t>
  </si>
  <si>
    <t>redwings08</t>
  </si>
  <si>
    <t>redwings01</t>
  </si>
  <si>
    <t>redwagon1</t>
  </si>
  <si>
    <t>redvines1</t>
  </si>
  <si>
    <t>redtrees</t>
  </si>
  <si>
    <t>redteddy</t>
  </si>
  <si>
    <t>redtaz</t>
  </si>
  <si>
    <t>redtab</t>
  </si>
  <si>
    <t>redstang</t>
  </si>
  <si>
    <t>redspeed</t>
  </si>
  <si>
    <t>redsox99</t>
  </si>
  <si>
    <t>redsox96</t>
  </si>
  <si>
    <t>redsox54</t>
  </si>
  <si>
    <t>redsox32</t>
  </si>
  <si>
    <t>redsox2008</t>
  </si>
  <si>
    <t>redsox03</t>
  </si>
  <si>
    <t>redsky13</t>
  </si>
  <si>
    <t>redskinz</t>
  </si>
  <si>
    <t>redskins9</t>
  </si>
  <si>
    <t>redskins22</t>
  </si>
  <si>
    <t>redskins12</t>
  </si>
  <si>
    <t>redskins07</t>
  </si>
  <si>
    <t>redskin2</t>
  </si>
  <si>
    <t>redshot</t>
  </si>
  <si>
    <t>redshit</t>
  </si>
  <si>
    <t>redshirt1</t>
  </si>
  <si>
    <t>reds23</t>
  </si>
  <si>
    <t>reds21</t>
  </si>
  <si>
    <t>reds11</t>
  </si>
  <si>
    <t>reds0x</t>
  </si>
  <si>
    <t>reds07</t>
  </si>
  <si>
    <t>redross</t>
  </si>
  <si>
    <t>redroses13</t>
  </si>
  <si>
    <t>redrose91</t>
  </si>
  <si>
    <t>redrose89</t>
  </si>
  <si>
    <t>redrose4</t>
  </si>
  <si>
    <t>redrose21</t>
  </si>
  <si>
    <t>redrose17</t>
  </si>
  <si>
    <t>redrose16</t>
  </si>
  <si>
    <t>redrose11</t>
  </si>
  <si>
    <t>redrock56</t>
  </si>
  <si>
    <t>redring</t>
  </si>
  <si>
    <t>redrider1</t>
  </si>
  <si>
    <t>redredred1</t>
  </si>
  <si>
    <t>redred6</t>
  </si>
  <si>
    <t>redred55</t>
  </si>
  <si>
    <t>redpuppy</t>
  </si>
  <si>
    <t>redpoppy</t>
  </si>
  <si>
    <t>redpony</t>
  </si>
  <si>
    <t>redplanet</t>
  </si>
  <si>
    <t>redpig</t>
  </si>
  <si>
    <t>redpearl</t>
  </si>
  <si>
    <t>redpassion</t>
  </si>
  <si>
    <t>redpants</t>
  </si>
  <si>
    <t>redouane</t>
  </si>
  <si>
    <t>redondos</t>
  </si>
  <si>
    <t>rednuts</t>
  </si>
  <si>
    <t>redneon1</t>
  </si>
  <si>
    <t>redneck93</t>
  </si>
  <si>
    <t>redneck81</t>
  </si>
  <si>
    <t>redneck500</t>
  </si>
  <si>
    <t>redneck32</t>
  </si>
  <si>
    <t>redneck27</t>
  </si>
  <si>
    <t>redneck05</t>
  </si>
  <si>
    <t>redneck02</t>
  </si>
  <si>
    <t>redneck.</t>
  </si>
  <si>
    <t>redmonster</t>
  </si>
  <si>
    <t>redmars</t>
  </si>
  <si>
    <t>redmark</t>
  </si>
  <si>
    <t>redmar</t>
  </si>
  <si>
    <t>redman9</t>
  </si>
  <si>
    <t>redman77</t>
  </si>
  <si>
    <t>redman21</t>
  </si>
  <si>
    <t>redman11</t>
  </si>
  <si>
    <t>redman101</t>
  </si>
  <si>
    <t>redmama</t>
  </si>
  <si>
    <t>redmachine</t>
  </si>
  <si>
    <t>redly</t>
  </si>
  <si>
    <t>redluv38</t>
  </si>
  <si>
    <t>redlion14</t>
  </si>
  <si>
    <t>redlion1</t>
  </si>
  <si>
    <t>redline7</t>
  </si>
  <si>
    <t>redline14</t>
  </si>
  <si>
    <t>redleaf</t>
  </si>
  <si>
    <t>redknights</t>
  </si>
  <si>
    <t>redkey</t>
  </si>
  <si>
    <t>redkat</t>
  </si>
  <si>
    <t>redjam</t>
  </si>
  <si>
    <t>redindian</t>
  </si>
  <si>
    <t>redina</t>
  </si>
  <si>
    <t>redhotchilli</t>
  </si>
  <si>
    <t>redhotchilipeppe</t>
  </si>
  <si>
    <t>redhot88</t>
  </si>
  <si>
    <t>redhot6</t>
  </si>
  <si>
    <t>redhot5</t>
  </si>
  <si>
    <t>redhot27</t>
  </si>
  <si>
    <t>redhot22</t>
  </si>
  <si>
    <t>redhot13</t>
  </si>
  <si>
    <t>redhorses</t>
  </si>
  <si>
    <t>redheat</t>
  </si>
  <si>
    <t>redheart1</t>
  </si>
  <si>
    <t>redheadz</t>
  </si>
  <si>
    <t>redhead8</t>
  </si>
  <si>
    <t>redhead69</t>
  </si>
  <si>
    <t>redhead23</t>
  </si>
  <si>
    <t>redhead17</t>
  </si>
  <si>
    <t>redhead123</t>
  </si>
  <si>
    <t>redhead10</t>
  </si>
  <si>
    <t>redhead08</t>
  </si>
  <si>
    <t>redhead02</t>
  </si>
  <si>
    <t>redgum</t>
  </si>
  <si>
    <t>redgate</t>
  </si>
  <si>
    <t>redfury</t>
  </si>
  <si>
    <t>redfreak</t>
  </si>
  <si>
    <t>redford1</t>
  </si>
  <si>
    <t>redflowers</t>
  </si>
  <si>
    <t>redfern1</t>
  </si>
  <si>
    <t>reder</t>
  </si>
  <si>
    <t>redemtion</t>
  </si>
  <si>
    <t>redell</t>
  </si>
  <si>
    <t>redelk</t>
  </si>
  <si>
    <t>redeem1</t>
  </si>
  <si>
    <t>redduck</t>
  </si>
  <si>
    <t>redds</t>
  </si>
  <si>
    <t>reddog99</t>
  </si>
  <si>
    <t>reddog25</t>
  </si>
  <si>
    <t>reddog11</t>
  </si>
  <si>
    <t>reddirtroad</t>
  </si>
  <si>
    <t>reddhott</t>
  </si>
  <si>
    <t>reddgirl</t>
  </si>
  <si>
    <t>redder1</t>
  </si>
  <si>
    <t>redd1</t>
  </si>
  <si>
    <t>redd08</t>
  </si>
  <si>
    <t>redd01</t>
  </si>
  <si>
    <t>redchick</t>
  </si>
  <si>
    <t>redcats</t>
  </si>
  <si>
    <t>redcat1</t>
  </si>
  <si>
    <t>redbunny</t>
  </si>
  <si>
    <t>redbulls</t>
  </si>
  <si>
    <t>redbull21</t>
  </si>
  <si>
    <t>redboots</t>
  </si>
  <si>
    <t>redbone11</t>
  </si>
  <si>
    <t>redblu</t>
  </si>
  <si>
    <t>redbloods</t>
  </si>
  <si>
    <t>redbike</t>
  </si>
  <si>
    <t>redbee</t>
  </si>
  <si>
    <t>redbed</t>
  </si>
  <si>
    <t>redbear1</t>
  </si>
  <si>
    <t>redbeans</t>
  </si>
  <si>
    <t>redbay</t>
  </si>
  <si>
    <t>redbanana</t>
  </si>
  <si>
    <t>redbacks</t>
  </si>
  <si>
    <t>redastra</t>
  </si>
  <si>
    <t>redalert123</t>
  </si>
  <si>
    <t>reda123</t>
  </si>
  <si>
    <t>reda1013</t>
  </si>
  <si>
    <t>red_bull</t>
  </si>
  <si>
    <t>red94</t>
  </si>
  <si>
    <t>red903</t>
  </si>
  <si>
    <t>red8523</t>
  </si>
  <si>
    <t>red831</t>
  </si>
  <si>
    <t>red805</t>
  </si>
  <si>
    <t>red7red</t>
  </si>
  <si>
    <t>red757</t>
  </si>
  <si>
    <t>red753</t>
  </si>
  <si>
    <t>red728</t>
  </si>
  <si>
    <t>red610</t>
  </si>
  <si>
    <t>red55</t>
  </si>
  <si>
    <t>red54</t>
  </si>
  <si>
    <t>red454</t>
  </si>
  <si>
    <t>red4321</t>
  </si>
  <si>
    <t>red423</t>
  </si>
  <si>
    <t>red408</t>
  </si>
  <si>
    <t>red405</t>
  </si>
  <si>
    <t>red312</t>
  </si>
  <si>
    <t>red2red</t>
  </si>
  <si>
    <t>red253</t>
  </si>
  <si>
    <t>red247</t>
  </si>
  <si>
    <t>red225</t>
  </si>
  <si>
    <t>red216</t>
  </si>
  <si>
    <t>red210</t>
  </si>
  <si>
    <t>red209</t>
  </si>
  <si>
    <t>red1red1</t>
  </si>
  <si>
    <t>red1998</t>
  </si>
  <si>
    <t>red1997</t>
  </si>
  <si>
    <t>red1976</t>
  </si>
  <si>
    <t>red1970</t>
  </si>
  <si>
    <t>red1968</t>
  </si>
  <si>
    <t>red1965</t>
  </si>
  <si>
    <t>red182</t>
  </si>
  <si>
    <t>red147</t>
  </si>
  <si>
    <t>red132</t>
  </si>
  <si>
    <t>red131</t>
  </si>
  <si>
    <t>red125</t>
  </si>
  <si>
    <t>red124</t>
  </si>
  <si>
    <t>red1210</t>
  </si>
  <si>
    <t>red1108</t>
  </si>
  <si>
    <t>red1000</t>
  </si>
  <si>
    <t>red07</t>
  </si>
  <si>
    <t>red026</t>
  </si>
  <si>
    <t>red011</t>
  </si>
  <si>
    <t>red-neck</t>
  </si>
  <si>
    <t>red-hot</t>
  </si>
  <si>
    <t>sox</t>
  </si>
  <si>
    <t>recyclebin</t>
  </si>
  <si>
    <t>recuperacion</t>
  </si>
  <si>
    <t>recruit1</t>
  </si>
  <si>
    <t>recreate</t>
  </si>
  <si>
    <t>recor</t>
  </si>
  <si>
    <t>recontra</t>
  </si>
  <si>
    <t>recluse</t>
  </si>
  <si>
    <t>reckreck</t>
  </si>
  <si>
    <t>reckon</t>
  </si>
  <si>
    <t>recinto</t>
  </si>
  <si>
    <t>recepcion</t>
  </si>
  <si>
    <t>recep</t>
  </si>
  <si>
    <t>recelyn</t>
  </si>
  <si>
    <t>receiver</t>
  </si>
  <si>
    <t>reccie</t>
  </si>
  <si>
    <t>recca1</t>
  </si>
  <si>
    <t>recaro</t>
  </si>
  <si>
    <t>recalling</t>
  </si>
  <si>
    <t>recah</t>
  </si>
  <si>
    <t>rebz123</t>
  </si>
  <si>
    <t>rebulera</t>
  </si>
  <si>
    <t>rebujo</t>
  </si>
  <si>
    <t>rebong</t>
  </si>
  <si>
    <t>rebollos</t>
  </si>
  <si>
    <t>reblora</t>
  </si>
  <si>
    <t>rebliw</t>
  </si>
  <si>
    <t>reble1</t>
  </si>
  <si>
    <t>rebelyell1</t>
  </si>
  <si>
    <t>rebely</t>
  </si>
  <si>
    <t>rebelution</t>
  </si>
  <si>
    <t>rebels5</t>
  </si>
  <si>
    <t>rebels4</t>
  </si>
  <si>
    <t>rebels23</t>
  </si>
  <si>
    <t>rebels123</t>
  </si>
  <si>
    <t>rebelrose</t>
  </si>
  <si>
    <t>rebelkid</t>
  </si>
  <si>
    <t>rebelious</t>
  </si>
  <si>
    <t>rebelgal</t>
  </si>
  <si>
    <t>rebelde91</t>
  </si>
  <si>
    <t>rebelde90</t>
  </si>
  <si>
    <t>rebelde88</t>
  </si>
  <si>
    <t>rebelde69</t>
  </si>
  <si>
    <t>rebelde45</t>
  </si>
  <si>
    <t>rebelde32</t>
  </si>
  <si>
    <t>rebelde28</t>
  </si>
  <si>
    <t>rebelde1996</t>
  </si>
  <si>
    <t>rebelchild</t>
  </si>
  <si>
    <t>rebel98</t>
  </si>
  <si>
    <t>rebel94</t>
  </si>
  <si>
    <t>rebel81</t>
  </si>
  <si>
    <t>rebel76</t>
  </si>
  <si>
    <t>rebel68</t>
  </si>
  <si>
    <t>rebel66</t>
  </si>
  <si>
    <t>rebel4eva</t>
  </si>
  <si>
    <t>rebel44</t>
  </si>
  <si>
    <t>rebel32</t>
  </si>
  <si>
    <t>rebel31</t>
  </si>
  <si>
    <t>rebel1993</t>
  </si>
  <si>
    <t>rebel1991</t>
  </si>
  <si>
    <t>rebel100</t>
  </si>
  <si>
    <t>rebel03</t>
  </si>
  <si>
    <t>rebekah8</t>
  </si>
  <si>
    <t>rebekah11</t>
  </si>
  <si>
    <t>rebekah06</t>
  </si>
  <si>
    <t>rebekah01</t>
  </si>
  <si>
    <t>rebekah!</t>
  </si>
  <si>
    <t>rebeccas1</t>
  </si>
  <si>
    <t>rebeccar</t>
  </si>
  <si>
    <t>rebeccaf</t>
  </si>
  <si>
    <t>rebecca95</t>
  </si>
  <si>
    <t>rebecca73</t>
  </si>
  <si>
    <t>rebecca1993</t>
  </si>
  <si>
    <t>rebecca1992</t>
  </si>
  <si>
    <t>rebecca08</t>
  </si>
  <si>
    <t>rebeca95</t>
  </si>
  <si>
    <t>rebeca12</t>
  </si>
  <si>
    <t>rebec</t>
  </si>
  <si>
    <t>rebbeca1</t>
  </si>
  <si>
    <t>rebamc</t>
  </si>
  <si>
    <t>rebals</t>
  </si>
  <si>
    <t>rebaca</t>
  </si>
  <si>
    <t>reba77</t>
  </si>
  <si>
    <t>reba12345</t>
  </si>
  <si>
    <t>reason22</t>
  </si>
  <si>
    <t>rearranged</t>
  </si>
  <si>
    <t>reaperz</t>
  </si>
  <si>
    <t>reaper87</t>
  </si>
  <si>
    <t>reaper32</t>
  </si>
  <si>
    <t>reaper23</t>
  </si>
  <si>
    <t>reaper17</t>
  </si>
  <si>
    <t>reaper11</t>
  </si>
  <si>
    <t>reaper01</t>
  </si>
  <si>
    <t>reannen</t>
  </si>
  <si>
    <t>reanna15</t>
  </si>
  <si>
    <t>reanna123</t>
  </si>
  <si>
    <t>realy</t>
  </si>
  <si>
    <t>realthug</t>
  </si>
  <si>
    <t>realslim</t>
  </si>
  <si>
    <t>realsexy</t>
  </si>
  <si>
    <t>realrap</t>
  </si>
  <si>
    <t>realmad</t>
  </si>
  <si>
    <t>realm1</t>
  </si>
  <si>
    <t>reallyeasy</t>
  </si>
  <si>
    <t>realitycheck</t>
  </si>
  <si>
    <t>reality7</t>
  </si>
  <si>
    <t>realism</t>
  </si>
  <si>
    <t>realise</t>
  </si>
  <si>
    <t>realife</t>
  </si>
  <si>
    <t>realhot</t>
  </si>
  <si>
    <t>realghetto</t>
  </si>
  <si>
    <t>realfriends</t>
  </si>
  <si>
    <t>realespana</t>
  </si>
  <si>
    <t>realene</t>
  </si>
  <si>
    <t>realdude</t>
  </si>
  <si>
    <t>realbig</t>
  </si>
  <si>
    <t>real27</t>
  </si>
  <si>
    <t>real18</t>
  </si>
  <si>
    <t>real10</t>
  </si>
  <si>
    <t>reagan6</t>
  </si>
  <si>
    <t>reagan06</t>
  </si>
  <si>
    <t>readytogo</t>
  </si>
  <si>
    <t>ready7</t>
  </si>
  <si>
    <t>ready3</t>
  </si>
  <si>
    <t>ready2</t>
  </si>
  <si>
    <t>reads</t>
  </si>
  <si>
    <t>readmylips</t>
  </si>
  <si>
    <t>reading5</t>
  </si>
  <si>
    <t>reading3</t>
  </si>
  <si>
    <t>reading12</t>
  </si>
  <si>
    <t>readbook</t>
  </si>
  <si>
    <t>read123</t>
  </si>
  <si>
    <t>reacute</t>
  </si>
  <si>
    <t>reactive</t>
  </si>
  <si>
    <t>react</t>
  </si>
  <si>
    <t>reable</t>
  </si>
  <si>
    <t>re2304</t>
  </si>
  <si>
    <t>rdrdrd</t>
  </si>
  <si>
    <t>rdpassword</t>
  </si>
  <si>
    <t>rdos1234</t>
  </si>
  <si>
    <t>rdlrdl</t>
  </si>
  <si>
    <t>rdc3101</t>
  </si>
  <si>
    <t>rdc123</t>
  </si>
  <si>
    <t>rdb123</t>
  </si>
  <si>
    <t>rd4life</t>
  </si>
  <si>
    <t>rcrcrc</t>
  </si>
  <si>
    <t>rchnupdnu266034</t>
  </si>
  <si>
    <t>rchie25</t>
  </si>
  <si>
    <t>rchard</t>
  </si>
  <si>
    <t>rc4ever</t>
  </si>
  <si>
    <t>rc1990</t>
  </si>
  <si>
    <t>rc1234</t>
  </si>
  <si>
    <t>rbush5</t>
  </si>
  <si>
    <t>rbk123</t>
  </si>
  <si>
    <t>rbdrbdrbd</t>
  </si>
  <si>
    <t>rbdlove</t>
  </si>
  <si>
    <t>rbdlosamo</t>
  </si>
  <si>
    <t>rbdlafamilia</t>
  </si>
  <si>
    <t>rbd15</t>
  </si>
  <si>
    <t>rbaby</t>
  </si>
  <si>
    <t>rb2003</t>
  </si>
  <si>
    <t>razzak</t>
  </si>
  <si>
    <t>razyel</t>
  </si>
  <si>
    <t>razvanrazvan</t>
  </si>
  <si>
    <t>razvanica</t>
  </si>
  <si>
    <t>razteca</t>
  </si>
  <si>
    <t>razorz</t>
  </si>
  <si>
    <t>razor7</t>
  </si>
  <si>
    <t>razor69</t>
  </si>
  <si>
    <t>razor4</t>
  </si>
  <si>
    <t>razor06</t>
  </si>
  <si>
    <t>razor!</t>
  </si>
  <si>
    <t>raziya1</t>
  </si>
  <si>
    <t>razif</t>
  </si>
  <si>
    <t>raziah</t>
  </si>
  <si>
    <t>razer1</t>
  </si>
  <si>
    <t>razen</t>
  </si>
  <si>
    <t>razeen</t>
  </si>
  <si>
    <t>rayvel</t>
  </si>
  <si>
    <t>raytown</t>
  </si>
  <si>
    <t>raytos</t>
  </si>
  <si>
    <t>rayter</t>
  </si>
  <si>
    <t>raysouth</t>
  </si>
  <si>
    <t>rayray90</t>
  </si>
  <si>
    <t>rayray29</t>
  </si>
  <si>
    <t>rayray28</t>
  </si>
  <si>
    <t>rayray26</t>
  </si>
  <si>
    <t>rayray225</t>
  </si>
  <si>
    <t>rayray09</t>
  </si>
  <si>
    <t>rayquan1</t>
  </si>
  <si>
    <t>rayone</t>
  </si>
  <si>
    <t>rayodesol</t>
  </si>
  <si>
    <t>rayneil</t>
  </si>
  <si>
    <t>raynebow</t>
  </si>
  <si>
    <t>rayne2006</t>
  </si>
  <si>
    <t>raymundo1</t>
  </si>
  <si>
    <t>raymun</t>
  </si>
  <si>
    <t>raymondjr</t>
  </si>
  <si>
    <t>raymondb</t>
  </si>
  <si>
    <t>raymonda</t>
  </si>
  <si>
    <t>raymond78</t>
  </si>
  <si>
    <t>raymond63</t>
  </si>
  <si>
    <t>raymond6</t>
  </si>
  <si>
    <t>raymond44</t>
  </si>
  <si>
    <t>raymond32</t>
  </si>
  <si>
    <t>raymond30</t>
  </si>
  <si>
    <t>raymond.</t>
  </si>
  <si>
    <t>raymona</t>
  </si>
  <si>
    <t>raymo1</t>
  </si>
  <si>
    <t>raymee</t>
  </si>
  <si>
    <t>raymae</t>
  </si>
  <si>
    <t>rayma</t>
  </si>
  <si>
    <t>raykay</t>
  </si>
  <si>
    <t>rayj12</t>
  </si>
  <si>
    <t>rayitodeluna</t>
  </si>
  <si>
    <t>rayitas</t>
  </si>
  <si>
    <t>raygene</t>
  </si>
  <si>
    <t>rayfrank</t>
  </si>
  <si>
    <t>rayfox</t>
  </si>
  <si>
    <t>rayford1</t>
  </si>
  <si>
    <t>rayetta</t>
  </si>
  <si>
    <t>raye11</t>
  </si>
  <si>
    <t>raydan</t>
  </si>
  <si>
    <t>rayce</t>
  </si>
  <si>
    <t>rayben</t>
  </si>
  <si>
    <t>rayarte</t>
  </si>
  <si>
    <t>rayan1</t>
  </si>
  <si>
    <t>rayadas</t>
  </si>
  <si>
    <t>ray_ray</t>
  </si>
  <si>
    <t>ray777</t>
  </si>
  <si>
    <t>ray456</t>
  </si>
  <si>
    <t>ray1996</t>
  </si>
  <si>
    <t>ray1992</t>
  </si>
  <si>
    <t>ray123456</t>
  </si>
  <si>
    <t>ray12</t>
  </si>
  <si>
    <t>ray11</t>
  </si>
  <si>
    <t>ray07</t>
  </si>
  <si>
    <t>ray.mond</t>
  </si>
  <si>
    <t>ray-an</t>
  </si>
  <si>
    <t>rawr44</t>
  </si>
  <si>
    <t>rawr2u</t>
  </si>
  <si>
    <t>rawr15</t>
  </si>
  <si>
    <t>rawr101</t>
  </si>
  <si>
    <t>rawr08</t>
  </si>
  <si>
    <t>rawr00</t>
  </si>
  <si>
    <t>rawdogg</t>
  </si>
  <si>
    <t>rawdawg</t>
  </si>
  <si>
    <t>rawann</t>
  </si>
  <si>
    <t>ravyn</t>
  </si>
  <si>
    <t>ravrav</t>
  </si>
  <si>
    <t>ravon</t>
  </si>
  <si>
    <t>raviravi</t>
  </si>
  <si>
    <t>ravilal</t>
  </si>
  <si>
    <t>ravila</t>
  </si>
  <si>
    <t>ravie</t>
  </si>
  <si>
    <t>raves</t>
  </si>
  <si>
    <t>ravers1</t>
  </si>
  <si>
    <t>raver5</t>
  </si>
  <si>
    <t>ravent</t>
  </si>
  <si>
    <t>ravens9</t>
  </si>
  <si>
    <t>ravens86</t>
  </si>
  <si>
    <t>ravens6</t>
  </si>
  <si>
    <t>ravens3</t>
  </si>
  <si>
    <t>ravens2</t>
  </si>
  <si>
    <t>ravens14</t>
  </si>
  <si>
    <t>ravens13</t>
  </si>
  <si>
    <t>ravens12</t>
  </si>
  <si>
    <t>ravens.</t>
  </si>
  <si>
    <t>ravenroy</t>
  </si>
  <si>
    <t>ravenriley</t>
  </si>
  <si>
    <t>ravenp</t>
  </si>
  <si>
    <t>ravenne</t>
  </si>
  <si>
    <t>ravenn1</t>
  </si>
  <si>
    <t>ravenk</t>
  </si>
  <si>
    <t>ravenjade</t>
  </si>
  <si>
    <t>ravenclaw1</t>
  </si>
  <si>
    <t>ravenbaxter</t>
  </si>
  <si>
    <t>raven91</t>
  </si>
  <si>
    <t>raven88</t>
  </si>
  <si>
    <t>raven52</t>
  </si>
  <si>
    <t>raven35</t>
  </si>
  <si>
    <t>raven121</t>
  </si>
  <si>
    <t>raven001</t>
  </si>
  <si>
    <t>ravello</t>
  </si>
  <si>
    <t>ravell</t>
  </si>
  <si>
    <t>rave4life</t>
  </si>
  <si>
    <t>ravangla</t>
  </si>
  <si>
    <t>ravanelli</t>
  </si>
  <si>
    <t>ravalo</t>
  </si>
  <si>
    <t>ravager</t>
  </si>
  <si>
    <t>raushan</t>
  </si>
  <si>
    <t>rausch</t>
  </si>
  <si>
    <t>raunel</t>
  </si>
  <si>
    <t>raunak</t>
  </si>
  <si>
    <t>raumati</t>
  </si>
  <si>
    <t>raulyn</t>
  </si>
  <si>
    <t>rauly</t>
  </si>
  <si>
    <t>raultorres</t>
  </si>
  <si>
    <t>raultkm</t>
  </si>
  <si>
    <t>raultequiero</t>
  </si>
  <si>
    <t>rault</t>
  </si>
  <si>
    <t>raulr</t>
  </si>
  <si>
    <t>raulomar</t>
  </si>
  <si>
    <t>raulino</t>
  </si>
  <si>
    <t>raulce</t>
  </si>
  <si>
    <t>raul79</t>
  </si>
  <si>
    <t>raul77</t>
  </si>
  <si>
    <t>raul7285</t>
  </si>
  <si>
    <t>raul5</t>
  </si>
  <si>
    <t>raul1993</t>
  </si>
  <si>
    <t>ratzusca</t>
  </si>
  <si>
    <t>ratzoi</t>
  </si>
  <si>
    <t>ratza</t>
  </si>
  <si>
    <t>ratty2</t>
  </si>
  <si>
    <t>rattlers09</t>
  </si>
  <si>
    <t>rattapon</t>
  </si>
  <si>
    <t>ratskie</t>
  </si>
  <si>
    <t>ratskey</t>
  </si>
  <si>
    <t>ratrod</t>
  </si>
  <si>
    <t>ratrat1</t>
  </si>
  <si>
    <t>ratoncitos</t>
  </si>
  <si>
    <t>ratoncito1</t>
  </si>
  <si>
    <t>ratonas</t>
  </si>
  <si>
    <t>raton200</t>
  </si>
  <si>
    <t>ratolas</t>
  </si>
  <si>
    <t>ratnawati</t>
  </si>
  <si>
    <t>ratnadewi</t>
  </si>
  <si>
    <t>ratliff1</t>
  </si>
  <si>
    <t>ratleg1</t>
  </si>
  <si>
    <t>ratitas</t>
  </si>
  <si>
    <t>ratirat</t>
  </si>
  <si>
    <t>ratima</t>
  </si>
  <si>
    <t>ratika</t>
  </si>
  <si>
    <t>raticate</t>
  </si>
  <si>
    <t>rathore</t>
  </si>
  <si>
    <t>rathnam</t>
  </si>
  <si>
    <t>ratface1</t>
  </si>
  <si>
    <t>raters1</t>
  </si>
  <si>
    <t>rateros</t>
  </si>
  <si>
    <t>ratchet2</t>
  </si>
  <si>
    <t>ratbastard</t>
  </si>
  <si>
    <t>rataro</t>
  </si>
  <si>
    <t>ratamahata</t>
  </si>
  <si>
    <t>rata12</t>
  </si>
  <si>
    <t>rasty</t>
  </si>
  <si>
    <t>rasterman</t>
  </si>
  <si>
    <t>rastas1</t>
  </si>
  <si>
    <t>rastamandita</t>
  </si>
  <si>
    <t>rastagurl</t>
  </si>
  <si>
    <t>rastafari7</t>
  </si>
  <si>
    <t>rastafa</t>
  </si>
  <si>
    <t>rastaboi</t>
  </si>
  <si>
    <t>rasta7</t>
  </si>
  <si>
    <t>rasta16</t>
  </si>
  <si>
    <t>rasta11</t>
  </si>
  <si>
    <t>rassta</t>
  </si>
  <si>
    <t>rassie</t>
  </si>
  <si>
    <t>rasper</t>
  </si>
  <si>
    <t>rasmus123</t>
  </si>
  <si>
    <t>rasista</t>
  </si>
  <si>
    <t>rasingan</t>
  </si>
  <si>
    <t>rasiavalentines</t>
  </si>
  <si>
    <t>rashunda</t>
  </si>
  <si>
    <t>rashita</t>
  </si>
  <si>
    <t>rashiisthebest</t>
  </si>
  <si>
    <t>rashidat</t>
  </si>
  <si>
    <t>rashes</t>
  </si>
  <si>
    <t>rashdan</t>
  </si>
  <si>
    <t>rashawna</t>
  </si>
  <si>
    <t>rashaun3</t>
  </si>
  <si>
    <t>rashaud1</t>
  </si>
  <si>
    <t>rasharkin</t>
  </si>
  <si>
    <t>rashad89</t>
  </si>
  <si>
    <t>rashad20</t>
  </si>
  <si>
    <t>rashad16</t>
  </si>
  <si>
    <t>rashad123</t>
  </si>
  <si>
    <t>rashad101</t>
  </si>
  <si>
    <t>rashad08</t>
  </si>
  <si>
    <t>rash123</t>
  </si>
  <si>
    <t>rasfatzata</t>
  </si>
  <si>
    <t>rasec1</t>
  </si>
  <si>
    <t>rascle1</t>
  </si>
  <si>
    <t>raschelle</t>
  </si>
  <si>
    <t>rascal84</t>
  </si>
  <si>
    <t>rascal78</t>
  </si>
  <si>
    <t>rascal19</t>
  </si>
  <si>
    <t>rascal101</t>
  </si>
  <si>
    <t>rascal04</t>
  </si>
  <si>
    <t>rascal.</t>
  </si>
  <si>
    <t>rarezas</t>
  </si>
  <si>
    <t>raresb</t>
  </si>
  <si>
    <t>rara25</t>
  </si>
  <si>
    <t>rara14</t>
  </si>
  <si>
    <t>rara07</t>
  </si>
  <si>
    <t>raquion</t>
  </si>
  <si>
    <t>raquel96</t>
  </si>
  <si>
    <t>raquel9</t>
  </si>
  <si>
    <t>raquel88</t>
  </si>
  <si>
    <t>raquel87</t>
  </si>
  <si>
    <t>raquel69</t>
  </si>
  <si>
    <t>raquel5</t>
  </si>
  <si>
    <t>raquel4</t>
  </si>
  <si>
    <t>raquel30</t>
  </si>
  <si>
    <t>raquel06</t>
  </si>
  <si>
    <t>raquel!</t>
  </si>
  <si>
    <t>raquan1</t>
  </si>
  <si>
    <t>raptor80</t>
  </si>
  <si>
    <t>raptor250</t>
  </si>
  <si>
    <t>raptor22</t>
  </si>
  <si>
    <t>raptor13</t>
  </si>
  <si>
    <t>raptor123</t>
  </si>
  <si>
    <t>raptor11</t>
  </si>
  <si>
    <t>rapsusklei</t>
  </si>
  <si>
    <t>rapscallion</t>
  </si>
  <si>
    <t>rapsag</t>
  </si>
  <si>
    <t>raprap123</t>
  </si>
  <si>
    <t>rapper3</t>
  </si>
  <si>
    <t>rapper123</t>
  </si>
  <si>
    <t>raposas</t>
  </si>
  <si>
    <t>rapking</t>
  </si>
  <si>
    <t>raping</t>
  </si>
  <si>
    <t>rapidos</t>
  </si>
  <si>
    <t>rapido47</t>
  </si>
  <si>
    <t>rapida</t>
  </si>
  <si>
    <t>rapid99</t>
  </si>
  <si>
    <t>rapero1</t>
  </si>
  <si>
    <t>rapero01</t>
  </si>
  <si>
    <t>rapeepan</t>
  </si>
  <si>
    <t>raparigas</t>
  </si>
  <si>
    <t>rapalo</t>
  </si>
  <si>
    <t>rapada</t>
  </si>
  <si>
    <t>ranyta</t>
  </si>
  <si>
    <t>ranya</t>
  </si>
  <si>
    <t>ranti</t>
  </si>
  <si>
    <t>rantaro</t>
  </si>
  <si>
    <t>ransam</t>
  </si>
  <si>
    <t>ranoosh</t>
  </si>
  <si>
    <t>ranolo</t>
  </si>
  <si>
    <t>ranoco</t>
  </si>
  <si>
    <t>rannoch1</t>
  </si>
  <si>
    <t>ranndy</t>
  </si>
  <si>
    <t>ranmasaotome</t>
  </si>
  <si>
    <t>ranmar</t>
  </si>
  <si>
    <t>ranma123</t>
  </si>
  <si>
    <t>ranks</t>
  </si>
  <si>
    <t>ranken</t>
  </si>
  <si>
    <t>ranjitha</t>
  </si>
  <si>
    <t>ranjie</t>
  </si>
  <si>
    <t>ranja</t>
  </si>
  <si>
    <t>ranita13</t>
  </si>
  <si>
    <t>ranilla</t>
  </si>
  <si>
    <t>raniku</t>
  </si>
  <si>
    <t>raniela</t>
  </si>
  <si>
    <t>ranido</t>
  </si>
  <si>
    <t>raniah</t>
  </si>
  <si>
    <t>raniaa</t>
  </si>
  <si>
    <t>rania1</t>
  </si>
  <si>
    <t>rangkas</t>
  </si>
  <si>
    <t>rangiwaea</t>
  </si>
  <si>
    <t>rangeview</t>
  </si>
  <si>
    <t>rangerxlt</t>
  </si>
  <si>
    <t>rangersrok</t>
  </si>
  <si>
    <t>rangersno.1</t>
  </si>
  <si>
    <t>rangersisthebest</t>
  </si>
  <si>
    <t>rangersgirl</t>
  </si>
  <si>
    <t>rangersf</t>
  </si>
  <si>
    <t>rangersarethebest</t>
  </si>
  <si>
    <t>rangers86</t>
  </si>
  <si>
    <t>rangers82</t>
  </si>
  <si>
    <t>rangers4lyf</t>
  </si>
  <si>
    <t>rangers34</t>
  </si>
  <si>
    <t>rangers2k6</t>
  </si>
  <si>
    <t>rangers20</t>
  </si>
  <si>
    <t>rangers1996</t>
  </si>
  <si>
    <t>rangers19</t>
  </si>
  <si>
    <t>rangers1888</t>
  </si>
  <si>
    <t>rangers123456789</t>
  </si>
  <si>
    <t>rangers03</t>
  </si>
  <si>
    <t>rangers00</t>
  </si>
  <si>
    <t>rangers.123</t>
  </si>
  <si>
    <t>rangers.</t>
  </si>
  <si>
    <t>rangerpink</t>
  </si>
  <si>
    <t>rangerdog</t>
  </si>
  <si>
    <t>ranger93</t>
  </si>
  <si>
    <t>ranger87</t>
  </si>
  <si>
    <t>ranger83</t>
  </si>
  <si>
    <t>ranger81</t>
  </si>
  <si>
    <t>ranger45</t>
  </si>
  <si>
    <t>ranger42</t>
  </si>
  <si>
    <t>ranger36</t>
  </si>
  <si>
    <t>ranger31</t>
  </si>
  <si>
    <t>ranger30</t>
  </si>
  <si>
    <t>ranger27</t>
  </si>
  <si>
    <t>ranger23</t>
  </si>
  <si>
    <t>ranger20</t>
  </si>
  <si>
    <t>ranger$</t>
  </si>
  <si>
    <t>raneth</t>
  </si>
  <si>
    <t>ranelyn</t>
  </si>
  <si>
    <t>ranela</t>
  </si>
  <si>
    <t>raneisha</t>
  </si>
  <si>
    <t>raneil</t>
  </si>
  <si>
    <t>randyr1</t>
  </si>
  <si>
    <t>randymoss81</t>
  </si>
  <si>
    <t>randylove</t>
  </si>
  <si>
    <t>randybitch</t>
  </si>
  <si>
    <t>randybaby</t>
  </si>
  <si>
    <t>randy87</t>
  </si>
  <si>
    <t>randy82</t>
  </si>
  <si>
    <t>randy74</t>
  </si>
  <si>
    <t>randy47</t>
  </si>
  <si>
    <t>randy2008</t>
  </si>
  <si>
    <t>randy1983</t>
  </si>
  <si>
    <t>randy09</t>
  </si>
  <si>
    <t>randu</t>
  </si>
  <si>
    <t>randomone</t>
  </si>
  <si>
    <t>random99</t>
  </si>
  <si>
    <t>random93</t>
  </si>
  <si>
    <t>random!!</t>
  </si>
  <si>
    <t>randid</t>
  </si>
  <si>
    <t>randi88</t>
  </si>
  <si>
    <t>randi4</t>
  </si>
  <si>
    <t>randi23</t>
  </si>
  <si>
    <t>randi2</t>
  </si>
  <si>
    <t>randi!</t>
  </si>
  <si>
    <t>randelle</t>
  </si>
  <si>
    <t>randdy</t>
  </si>
  <si>
    <t>randall8</t>
  </si>
  <si>
    <t>randall23</t>
  </si>
  <si>
    <t>randall22</t>
  </si>
  <si>
    <t>randall17</t>
  </si>
  <si>
    <t>randall15</t>
  </si>
  <si>
    <t>randall13</t>
  </si>
  <si>
    <t>randall123</t>
  </si>
  <si>
    <t>randal2</t>
  </si>
  <si>
    <t>randa123</t>
  </si>
  <si>
    <t>rancie</t>
  </si>
  <si>
    <t>rancho26</t>
  </si>
  <si>
    <t>rancho09</t>
  </si>
  <si>
    <t>ranchi</t>
  </si>
  <si>
    <t>ranches</t>
  </si>
  <si>
    <t>rancherita</t>
  </si>
  <si>
    <t>ranchan</t>
  </si>
  <si>
    <t>rancee</t>
  </si>
  <si>
    <t>rancagua</t>
  </si>
  <si>
    <t>ranaya</t>
  </si>
  <si>
    <t>ranan</t>
  </si>
  <si>
    <t>ranae05</t>
  </si>
  <si>
    <t>ranadi</t>
  </si>
  <si>
    <t>rana16</t>
  </si>
  <si>
    <t>rana13</t>
  </si>
  <si>
    <t>rana</t>
  </si>
  <si>
    <t>ran1gers</t>
  </si>
  <si>
    <t>ramyramy</t>
  </si>
  <si>
    <t>ramtuff</t>
  </si>
  <si>
    <t>ramtough</t>
  </si>
  <si>
    <t>ramsses</t>
  </si>
  <si>
    <t>ramsrule</t>
  </si>
  <si>
    <t>ramsr1</t>
  </si>
  <si>
    <t>ramsky</t>
  </si>
  <si>
    <t>ramskie</t>
  </si>
  <si>
    <t>ramski</t>
  </si>
  <si>
    <t>ramsin</t>
  </si>
  <si>
    <t>ramsie</t>
  </si>
  <si>
    <t>ramsfan</t>
  </si>
  <si>
    <t>ramsey7</t>
  </si>
  <si>
    <t>ramsey01</t>
  </si>
  <si>
    <t>ramsbottom</t>
  </si>
  <si>
    <t>rams69</t>
  </si>
  <si>
    <t>rams42</t>
  </si>
  <si>
    <t>rams2005</t>
  </si>
  <si>
    <t>rams101</t>
  </si>
  <si>
    <t>rams04</t>
  </si>
  <si>
    <t>rams03</t>
  </si>
  <si>
    <t>ramrom</t>
  </si>
  <si>
    <t>ramramji</t>
  </si>
  <si>
    <t>ramraj</t>
  </si>
  <si>
    <t>rampride</t>
  </si>
  <si>
    <t>ramoso</t>
  </si>
  <si>
    <t>ramos88</t>
  </si>
  <si>
    <t>ramos22</t>
  </si>
  <si>
    <t>ramos17</t>
  </si>
  <si>
    <t>ramos16</t>
  </si>
  <si>
    <t>ramos14</t>
  </si>
  <si>
    <t>ramos123</t>
  </si>
  <si>
    <t>ramos11</t>
  </si>
  <si>
    <t>ramos10</t>
  </si>
  <si>
    <t>ramos07</t>
  </si>
  <si>
    <t>ramos02</t>
  </si>
  <si>
    <t>ramonp</t>
  </si>
  <si>
    <t>ramonmorales</t>
  </si>
  <si>
    <t>ramonm</t>
  </si>
  <si>
    <t>ramonluis</t>
  </si>
  <si>
    <t>ramong</t>
  </si>
  <si>
    <t>ramones2</t>
  </si>
  <si>
    <t>ramones1234</t>
  </si>
  <si>
    <t>ramones!</t>
  </si>
  <si>
    <t>ramonda</t>
  </si>
  <si>
    <t>ramonas</t>
  </si>
  <si>
    <t>ramonantonio</t>
  </si>
  <si>
    <t>ramonal</t>
  </si>
  <si>
    <t>ramona8</t>
  </si>
  <si>
    <t>ramona3</t>
  </si>
  <si>
    <t>ramona25</t>
  </si>
  <si>
    <t>ramona22</t>
  </si>
  <si>
    <t>ramona17</t>
  </si>
  <si>
    <t>ramon9</t>
  </si>
  <si>
    <t>ramon6</t>
  </si>
  <si>
    <t>ramon53</t>
  </si>
  <si>
    <t>ramon31</t>
  </si>
  <si>
    <t>ramon24</t>
  </si>
  <si>
    <t>ramon143</t>
  </si>
  <si>
    <t>ramon09</t>
  </si>
  <si>
    <t>ramon03</t>
  </si>
  <si>
    <t>ramoj</t>
  </si>
  <si>
    <t>ramoga</t>
  </si>
  <si>
    <t>ramo123</t>
  </si>
  <si>
    <t>ramnarine</t>
  </si>
  <si>
    <t>rammstien</t>
  </si>
  <si>
    <t>rammetje</t>
  </si>
  <si>
    <t>rammar</t>
  </si>
  <si>
    <t>ramman</t>
  </si>
  <si>
    <t>ramkumari</t>
  </si>
  <si>
    <t>ramjoy</t>
  </si>
  <si>
    <t>ramjehu</t>
  </si>
  <si>
    <t>ramjam</t>
  </si>
  <si>
    <t>ramizah</t>
  </si>
  <si>
    <t>ramitas</t>
  </si>
  <si>
    <t>ramiso</t>
  </si>
  <si>
    <t>ramis</t>
  </si>
  <si>
    <t>ramiro24</t>
  </si>
  <si>
    <t>ramirez9</t>
  </si>
  <si>
    <t>ramirez25</t>
  </si>
  <si>
    <t>ramirez19</t>
  </si>
  <si>
    <t>ramirez08</t>
  </si>
  <si>
    <t>ramirez01</t>
  </si>
  <si>
    <t>ramire</t>
  </si>
  <si>
    <t>ramiram</t>
  </si>
  <si>
    <t>ramir0</t>
  </si>
  <si>
    <t>ramillano</t>
  </si>
  <si>
    <t>ramesha</t>
  </si>
  <si>
    <t>ramerame</t>
  </si>
  <si>
    <t>ramento</t>
  </si>
  <si>
    <t>ramen!</t>
  </si>
  <si>
    <t>ramelyn</t>
  </si>
  <si>
    <t>ramelo</t>
  </si>
  <si>
    <t>ramdom</t>
  </si>
  <si>
    <t>ramboia</t>
  </si>
  <si>
    <t>rambo88</t>
  </si>
  <si>
    <t>rambo25</t>
  </si>
  <si>
    <t>rambo16</t>
  </si>
  <si>
    <t>rambo1234</t>
  </si>
  <si>
    <t>rambo11</t>
  </si>
  <si>
    <t>rambo01</t>
  </si>
  <si>
    <t>rambo007</t>
  </si>
  <si>
    <t>ramber</t>
  </si>
  <si>
    <t>ramasamy</t>
  </si>
  <si>
    <t>ramas</t>
  </si>
  <si>
    <t>ramario</t>
  </si>
  <si>
    <t>ramare</t>
  </si>
  <si>
    <t>raman1</t>
  </si>
  <si>
    <t>ramallosa</t>
  </si>
  <si>
    <t>ramadi</t>
  </si>
  <si>
    <t>ramadevi</t>
  </si>
  <si>
    <t>ramadan1</t>
  </si>
  <si>
    <t>rama</t>
  </si>
  <si>
    <t>ram2006</t>
  </si>
  <si>
    <t>ram1rez</t>
  </si>
  <si>
    <t>ram1996</t>
  </si>
  <si>
    <t>ram1234</t>
  </si>
  <si>
    <t>ralukita</t>
  </si>
  <si>
    <t>ralucka</t>
  </si>
  <si>
    <t>ralphq</t>
  </si>
  <si>
    <t>ralphl</t>
  </si>
  <si>
    <t>ralphie2</t>
  </si>
  <si>
    <t>ralphian</t>
  </si>
  <si>
    <t>ralphh</t>
  </si>
  <si>
    <t>ralphc</t>
  </si>
  <si>
    <t>ralph8</t>
  </si>
  <si>
    <t>ralph7</t>
  </si>
  <si>
    <t>ralph27</t>
  </si>
  <si>
    <t>ralph09</t>
  </si>
  <si>
    <t>rallyman</t>
  </si>
  <si>
    <t>rallph</t>
  </si>
  <si>
    <t>rallie</t>
  </si>
  <si>
    <t>raliegh</t>
  </si>
  <si>
    <t>ralfi</t>
  </si>
  <si>
    <t>ralfh</t>
  </si>
  <si>
    <t>raley1</t>
  </si>
  <si>
    <t>raldy</t>
  </si>
  <si>
    <t>raktom</t>
  </si>
  <si>
    <t>raksasa</t>
  </si>
  <si>
    <t>rakovica</t>
  </si>
  <si>
    <t>rakizta13</t>
  </si>
  <si>
    <t>rakista11</t>
  </si>
  <si>
    <t>rakisha</t>
  </si>
  <si>
    <t>raking</t>
  </si>
  <si>
    <t>rakelito</t>
  </si>
  <si>
    <t>rakel1</t>
  </si>
  <si>
    <t>rajvir</t>
  </si>
  <si>
    <t>raju123</t>
  </si>
  <si>
    <t>rajpoot</t>
  </si>
  <si>
    <t>rajnish</t>
  </si>
  <si>
    <t>rajnesh</t>
  </si>
  <si>
    <t>rajin</t>
  </si>
  <si>
    <t>rajeshwari</t>
  </si>
  <si>
    <t>rajandran</t>
  </si>
  <si>
    <t>rajana</t>
  </si>
  <si>
    <t>rajaji</t>
  </si>
  <si>
    <t>rajagukguk</t>
  </si>
  <si>
    <t>rajabopit</t>
  </si>
  <si>
    <t>raja06</t>
  </si>
  <si>
    <t>raj007</t>
  </si>
  <si>
    <t>raizamae</t>
  </si>
  <si>
    <t>raiwaqa</t>
  </si>
  <si>
    <t>raisa1</t>
  </si>
  <si>
    <t>rainys</t>
  </si>
  <si>
    <t>rainy11</t>
  </si>
  <si>
    <t>rainpaul</t>
  </si>
  <si>
    <t>rainnie</t>
  </si>
  <si>
    <t>rainham</t>
  </si>
  <si>
    <t>raingers</t>
  </si>
  <si>
    <t>raingel</t>
  </si>
  <si>
    <t>rainemaida</t>
  </si>
  <si>
    <t>raineer</t>
  </si>
  <si>
    <t>raine30</t>
  </si>
  <si>
    <t>raine20</t>
  </si>
  <si>
    <t>raine11</t>
  </si>
  <si>
    <t>raine08</t>
  </si>
  <si>
    <t>raine07</t>
  </si>
  <si>
    <t>raine06</t>
  </si>
  <si>
    <t>raindrops2</t>
  </si>
  <si>
    <t>raindrops13</t>
  </si>
  <si>
    <t>raincity</t>
  </si>
  <si>
    <t>rainbows21</t>
  </si>
  <si>
    <t>rainbowmonkeys</t>
  </si>
  <si>
    <t>rainbowland</t>
  </si>
  <si>
    <t>rainbowcolors</t>
  </si>
  <si>
    <t>rainbow96</t>
  </si>
  <si>
    <t>rainbow911</t>
  </si>
  <si>
    <t>rainbow85</t>
  </si>
  <si>
    <t>rainbow76</t>
  </si>
  <si>
    <t>rainbow71</t>
  </si>
  <si>
    <t>rainbow666</t>
  </si>
  <si>
    <t>rainbow321</t>
  </si>
  <si>
    <t>rainbow30</t>
  </si>
  <si>
    <t>rainbow1993</t>
  </si>
  <si>
    <t>rainbow100</t>
  </si>
  <si>
    <t>rainbow02</t>
  </si>
  <si>
    <t>rainbird</t>
  </si>
  <si>
    <t>rain8bow</t>
  </si>
  <si>
    <t>rain87</t>
  </si>
  <si>
    <t>rain85</t>
  </si>
  <si>
    <t>rain7777</t>
  </si>
  <si>
    <t>rain6bow</t>
  </si>
  <si>
    <t>rain55</t>
  </si>
  <si>
    <t>rain45</t>
  </si>
  <si>
    <t>rain2009</t>
  </si>
  <si>
    <t>rain20</t>
  </si>
  <si>
    <t>raimund</t>
  </si>
  <si>
    <t>raimar</t>
  </si>
  <si>
    <t>railway1</t>
  </si>
  <si>
    <t>railey1</t>
  </si>
  <si>
    <t>raileanu</t>
  </si>
  <si>
    <t>raiko</t>
  </si>
  <si>
    <t>raidersrock</t>
  </si>
  <si>
    <t>raiders831</t>
  </si>
  <si>
    <t>raiders83</t>
  </si>
  <si>
    <t>raiders56</t>
  </si>
  <si>
    <t>raiders510</t>
  </si>
  <si>
    <t>raiders505</t>
  </si>
  <si>
    <t>raiderred</t>
  </si>
  <si>
    <t>raider44</t>
  </si>
  <si>
    <t>raider30</t>
  </si>
  <si>
    <t>raider21</t>
  </si>
  <si>
    <t>raidel</t>
  </si>
  <si>
    <t>raiciu</t>
  </si>
  <si>
    <t>raices</t>
  </si>
  <si>
    <t>raiatea</t>
  </si>
  <si>
    <t>raiane</t>
  </si>
  <si>
    <t>rahzel</t>
  </si>
  <si>
    <t>rahway</t>
  </si>
  <si>
    <t>rahull</t>
  </si>
  <si>
    <t>rahmel1</t>
  </si>
  <si>
    <t>rahiti</t>
  </si>
  <si>
    <t>rahiri</t>
  </si>
  <si>
    <t>rahime</t>
  </si>
  <si>
    <t>rahiem1</t>
  </si>
  <si>
    <t>rahian</t>
  </si>
  <si>
    <t>raheema</t>
  </si>
  <si>
    <t>ragweed1</t>
  </si>
  <si>
    <t>raguine</t>
  </si>
  <si>
    <t>raguindin</t>
  </si>
  <si>
    <t>rags101</t>
  </si>
  <si>
    <t>ragnaroks</t>
  </si>
  <si>
    <t>ragnarok7</t>
  </si>
  <si>
    <t>ragnaboy</t>
  </si>
  <si>
    <t>ragingbull</t>
  </si>
  <si>
    <t>ragged</t>
  </si>
  <si>
    <t>raggare</t>
  </si>
  <si>
    <t>ragga1</t>
  </si>
  <si>
    <t>rage69</t>
  </si>
  <si>
    <t>rage14</t>
  </si>
  <si>
    <t>rage08</t>
  </si>
  <si>
    <t>ragd0ll</t>
  </si>
  <si>
    <t>ragaza</t>
  </si>
  <si>
    <t>ragavendra</t>
  </si>
  <si>
    <t>raganit</t>
  </si>
  <si>
    <t>rafsan</t>
  </si>
  <si>
    <t>rafitateamo</t>
  </si>
  <si>
    <t>rafiqui</t>
  </si>
  <si>
    <t>rafiah</t>
  </si>
  <si>
    <t>raffy1</t>
  </si>
  <si>
    <t>raffle</t>
  </si>
  <si>
    <t>raffey</t>
  </si>
  <si>
    <t>raffel</t>
  </si>
  <si>
    <t>raffaela</t>
  </si>
  <si>
    <t>raffa</t>
  </si>
  <si>
    <t>rafalution</t>
  </si>
  <si>
    <t>rafale</t>
  </si>
  <si>
    <t>rafael88</t>
  </si>
  <si>
    <t>rafael8</t>
  </si>
  <si>
    <t>rafabenitez</t>
  </si>
  <si>
    <t>rafa2006</t>
  </si>
  <si>
    <t>rafa19</t>
  </si>
  <si>
    <t>rafa17</t>
  </si>
  <si>
    <t>rafa1234</t>
  </si>
  <si>
    <t>rafa11</t>
  </si>
  <si>
    <t>rafa05</t>
  </si>
  <si>
    <t>raeshawn</t>
  </si>
  <si>
    <t>raerae88</t>
  </si>
  <si>
    <t>raerae25</t>
  </si>
  <si>
    <t>raerae24</t>
  </si>
  <si>
    <t>raerae08</t>
  </si>
  <si>
    <t>raerae06</t>
  </si>
  <si>
    <t>raerae!</t>
  </si>
  <si>
    <t>raeqwon</t>
  </si>
  <si>
    <t>raeniel</t>
  </si>
  <si>
    <t>raena</t>
  </si>
  <si>
    <t>raemond</t>
  </si>
  <si>
    <t>raemel</t>
  </si>
  <si>
    <t>raelind</t>
  </si>
  <si>
    <t>raeedzo</t>
  </si>
  <si>
    <t>raeanne1</t>
  </si>
  <si>
    <t>raeanna1</t>
  </si>
  <si>
    <t>raeann3</t>
  </si>
  <si>
    <t>rae1995</t>
  </si>
  <si>
    <t>rae1979</t>
  </si>
  <si>
    <t>rae101</t>
  </si>
  <si>
    <t>rae0624</t>
  </si>
  <si>
    <t>radtech1</t>
  </si>
  <si>
    <t>radovis</t>
  </si>
  <si>
    <t>radom</t>
  </si>
  <si>
    <t>radnaskela</t>
  </si>
  <si>
    <t>radiostation</t>
  </si>
  <si>
    <t>radiohead.</t>
  </si>
  <si>
    <t>radiofm</t>
  </si>
  <si>
    <t>radiocity</t>
  </si>
  <si>
    <t>radio69</t>
  </si>
  <si>
    <t>radio4</t>
  </si>
  <si>
    <t>radio13</t>
  </si>
  <si>
    <t>radio12</t>
  </si>
  <si>
    <t>radio07</t>
  </si>
  <si>
    <t>radinjoy</t>
  </si>
  <si>
    <t>radick</t>
  </si>
  <si>
    <t>radical!</t>
  </si>
  <si>
    <t>radiata</t>
  </si>
  <si>
    <t>radiance1</t>
  </si>
  <si>
    <t>radcore</t>
  </si>
  <si>
    <t>radarr</t>
  </si>
  <si>
    <t>radamanthis</t>
  </si>
  <si>
    <t>rackley</t>
  </si>
  <si>
    <t>rackem</t>
  </si>
  <si>
    <t>racing98</t>
  </si>
  <si>
    <t>racing95</t>
  </si>
  <si>
    <t>racing9</t>
  </si>
  <si>
    <t>racing87</t>
  </si>
  <si>
    <t>racing77</t>
  </si>
  <si>
    <t>racing69</t>
  </si>
  <si>
    <t>racing66</t>
  </si>
  <si>
    <t>racing55</t>
  </si>
  <si>
    <t>racing23</t>
  </si>
  <si>
    <t>racing19</t>
  </si>
  <si>
    <t>racing10</t>
  </si>
  <si>
    <t>racing00</t>
  </si>
  <si>
    <t>racines</t>
  </si>
  <si>
    <t>rachypoo</t>
  </si>
  <si>
    <t>rachybabe</t>
  </si>
  <si>
    <t>rachy89</t>
  </si>
  <si>
    <t>rachrocks</t>
  </si>
  <si>
    <t>rachellove</t>
  </si>
  <si>
    <t>rachelle87</t>
  </si>
  <si>
    <t>rachelle8</t>
  </si>
  <si>
    <t>rachelle23</t>
  </si>
  <si>
    <t>rachelle20</t>
  </si>
  <si>
    <t>racheljean</t>
  </si>
  <si>
    <t>rachelissexy</t>
  </si>
  <si>
    <t>rachelb</t>
  </si>
  <si>
    <t>rachelanderson</t>
  </si>
  <si>
    <t>rachel79</t>
  </si>
  <si>
    <t>rachel44</t>
  </si>
  <si>
    <t>rachel2k7</t>
  </si>
  <si>
    <t>rachel1998</t>
  </si>
  <si>
    <t>rachel111</t>
  </si>
  <si>
    <t>rachel.v</t>
  </si>
  <si>
    <t>rachel*</t>
  </si>
  <si>
    <t>rached</t>
  </si>
  <si>
    <t>racheal12</t>
  </si>
  <si>
    <t>rache;</t>
  </si>
  <si>
    <t>rachbabe</t>
  </si>
  <si>
    <t>rachael19</t>
  </si>
  <si>
    <t>rachael17</t>
  </si>
  <si>
    <t>rachael08</t>
  </si>
  <si>
    <t>rachael..</t>
  </si>
  <si>
    <t>rach90</t>
  </si>
  <si>
    <t>rach84</t>
  </si>
  <si>
    <t>rach1992</t>
  </si>
  <si>
    <t>rach1986</t>
  </si>
  <si>
    <t>rach15</t>
  </si>
  <si>
    <t>rach10</t>
  </si>
  <si>
    <t>racey1</t>
  </si>
  <si>
    <t>racerz</t>
  </si>
  <si>
    <t>racerace</t>
  </si>
  <si>
    <t>racer92</t>
  </si>
  <si>
    <t>racer64</t>
  </si>
  <si>
    <t>racer4life</t>
  </si>
  <si>
    <t>racer42</t>
  </si>
  <si>
    <t>racer34</t>
  </si>
  <si>
    <t>racer10</t>
  </si>
  <si>
    <t>racer01</t>
  </si>
  <si>
    <t>raceing1</t>
  </si>
  <si>
    <t>raceday</t>
  </si>
  <si>
    <t>racecar21</t>
  </si>
  <si>
    <t>raceboy</t>
  </si>
  <si>
    <t>race31</t>
  </si>
  <si>
    <t>race17</t>
  </si>
  <si>
    <t>race16</t>
  </si>
  <si>
    <t>race08</t>
  </si>
  <si>
    <t>race01</t>
  </si>
  <si>
    <t>raccoons</t>
  </si>
  <si>
    <t>racata</t>
  </si>
  <si>
    <t>rabrab</t>
  </si>
  <si>
    <t>rabiul</t>
  </si>
  <si>
    <t>rabindra</t>
  </si>
  <si>
    <t>rabinal</t>
  </si>
  <si>
    <t>rabbits12</t>
  </si>
  <si>
    <t>rabbitrabbit</t>
  </si>
  <si>
    <t>rabbitpie</t>
  </si>
  <si>
    <t>rabbitfoot</t>
  </si>
  <si>
    <t>rabbitcat</t>
  </si>
  <si>
    <t>rabbit96</t>
  </si>
  <si>
    <t>rabbit95</t>
  </si>
  <si>
    <t>rabbit90</t>
  </si>
  <si>
    <t>rabbit45</t>
  </si>
  <si>
    <t>rabbit29</t>
  </si>
  <si>
    <t>rabbit28</t>
  </si>
  <si>
    <t>rabbit27</t>
  </si>
  <si>
    <t>rabbit1987</t>
  </si>
  <si>
    <t>rabbit101</t>
  </si>
  <si>
    <t>rabacca</t>
  </si>
  <si>
    <t>raashi</t>
  </si>
  <si>
    <t>ra123456</t>
  </si>
  <si>
    <t>rOCKyOU!</t>
  </si>
  <si>
    <t>rAL0bdkpo</t>
  </si>
  <si>
    <t>r8chel</t>
  </si>
  <si>
    <t>r696969</t>
  </si>
  <si>
    <t>r666666</t>
  </si>
  <si>
    <t>r5r5r5</t>
  </si>
  <si>
    <t>r57d5ya</t>
  </si>
  <si>
    <t>r4chel</t>
  </si>
  <si>
    <t>r3n3gad3</t>
  </si>
  <si>
    <t>r3becca</t>
  </si>
  <si>
    <t>r3ality</t>
  </si>
  <si>
    <t>r2r2r2</t>
  </si>
  <si>
    <t>r2d2r2</t>
  </si>
  <si>
    <t>r262602</t>
  </si>
  <si>
    <t>r246810</t>
  </si>
  <si>
    <t>r242424</t>
  </si>
  <si>
    <t>r1vera</t>
  </si>
  <si>
    <t>r1r2r3r4r5</t>
  </si>
  <si>
    <t>r1ch13</t>
  </si>
  <si>
    <t>r0s3av</t>
  </si>
  <si>
    <t>r0nn1e</t>
  </si>
  <si>
    <t>r0dr1g0</t>
  </si>
  <si>
    <t>r0dn3y</t>
  </si>
  <si>
    <t>r0ckerz</t>
  </si>
  <si>
    <t>r0b3r7</t>
  </si>
  <si>
    <t>r00sters</t>
  </si>
  <si>
    <t>r000000</t>
  </si>
  <si>
    <t>r.i.pgrandad</t>
  </si>
  <si>
    <t>r.i.pdad</t>
  </si>
  <si>
    <t>r.i.p</t>
  </si>
  <si>
    <t>qwopaskl</t>
  </si>
  <si>
    <t>qwertz12</t>
  </si>
  <si>
    <t>qwertyuiop789</t>
  </si>
  <si>
    <t>qwertyuio2</t>
  </si>
  <si>
    <t>qwertyu7</t>
  </si>
  <si>
    <t>qwertylol</t>
  </si>
  <si>
    <t>qwertykeyboard</t>
  </si>
  <si>
    <t>qwertyass</t>
  </si>
  <si>
    <t>qwertyasdf</t>
  </si>
  <si>
    <t>qwerty93</t>
  </si>
  <si>
    <t>qwerty911</t>
  </si>
  <si>
    <t>qwerty84</t>
  </si>
  <si>
    <t>qwerty65</t>
  </si>
  <si>
    <t>qwerty64</t>
  </si>
  <si>
    <t>qwerty456</t>
  </si>
  <si>
    <t>qwerty2006</t>
  </si>
  <si>
    <t>qwerty1996</t>
  </si>
  <si>
    <t>qwerty121</t>
  </si>
  <si>
    <t>qwerty04</t>
  </si>
  <si>
    <t>qwerty.1</t>
  </si>
  <si>
    <t>qwerter</t>
  </si>
  <si>
    <t>qwertasd</t>
  </si>
  <si>
    <t>qwert89</t>
  </si>
  <si>
    <t>qwert66</t>
  </si>
  <si>
    <t>qwert45</t>
  </si>
  <si>
    <t>qwert3</t>
  </si>
  <si>
    <t>qwert24</t>
  </si>
  <si>
    <t>qwert23</t>
  </si>
  <si>
    <t>qwert13</t>
  </si>
  <si>
    <t>qwert123456</t>
  </si>
  <si>
    <t>qwert08</t>
  </si>
  <si>
    <t>qwert01</t>
  </si>
  <si>
    <t>qwert0</t>
  </si>
  <si>
    <t>qwert!</t>
  </si>
  <si>
    <t>qwerer</t>
  </si>
  <si>
    <t>qwer456</t>
  </si>
  <si>
    <t>qwer12345</t>
  </si>
  <si>
    <t>qwer101</t>
  </si>
  <si>
    <t>qwer00</t>
  </si>
  <si>
    <t>qweqaz</t>
  </si>
  <si>
    <t>qweasd6</t>
  </si>
  <si>
    <t>qweasd55</t>
  </si>
  <si>
    <t>qweasd2</t>
  </si>
  <si>
    <t>qwe_123</t>
  </si>
  <si>
    <t>qwe123asd</t>
  </si>
  <si>
    <t>qwe098</t>
  </si>
  <si>
    <t>qwaszxqwaszx</t>
  </si>
  <si>
    <t>qwaszx2</t>
  </si>
  <si>
    <t>quraan</t>
  </si>
  <si>
    <t>quizzical</t>
  </si>
  <si>
    <t>quixtar1</t>
  </si>
  <si>
    <t>quitugua</t>
  </si>
  <si>
    <t>quitman</t>
  </si>
  <si>
    <t>quitit</t>
  </si>
  <si>
    <t>quiteria</t>
  </si>
  <si>
    <t>quitamancha</t>
  </si>
  <si>
    <t>quitalig</t>
  </si>
  <si>
    <t>quitabug</t>
  </si>
  <si>
    <t>quita4</t>
  </si>
  <si>
    <t>quita24</t>
  </si>
  <si>
    <t>quita11</t>
  </si>
  <si>
    <t>quita07</t>
  </si>
  <si>
    <t>quisieraser</t>
  </si>
  <si>
    <t>quisha12</t>
  </si>
  <si>
    <t>quisas</t>
  </si>
  <si>
    <t>quirina</t>
  </si>
  <si>
    <t>quinzinho</t>
  </si>
  <si>
    <t>quinton3</t>
  </si>
  <si>
    <t>quintoc</t>
  </si>
  <si>
    <t>quintell</t>
  </si>
  <si>
    <t>quinte</t>
  </si>
  <si>
    <t>quinse</t>
  </si>
  <si>
    <t>quinners</t>
  </si>
  <si>
    <t>quinn19</t>
  </si>
  <si>
    <t>quindarius</t>
  </si>
  <si>
    <t>quincyb</t>
  </si>
  <si>
    <t>quincy77</t>
  </si>
  <si>
    <t>quincy6</t>
  </si>
  <si>
    <t>quincy5</t>
  </si>
  <si>
    <t>quincy4</t>
  </si>
  <si>
    <t>quincy21</t>
  </si>
  <si>
    <t>quincy12</t>
  </si>
  <si>
    <t>quincy11</t>
  </si>
  <si>
    <t>quincy03</t>
  </si>
  <si>
    <t>quincee</t>
  </si>
  <si>
    <t>quinault</t>
  </si>
  <si>
    <t>quin123</t>
  </si>
  <si>
    <t>quin12</t>
  </si>
  <si>
    <t>quin1</t>
  </si>
  <si>
    <t>quimika</t>
  </si>
  <si>
    <t>quimada</t>
  </si>
  <si>
    <t>quilon</t>
  </si>
  <si>
    <t>quillian</t>
  </si>
  <si>
    <t>quilaton</t>
  </si>
  <si>
    <t>quilantang</t>
  </si>
  <si>
    <t>quilala</t>
  </si>
  <si>
    <t>quilab</t>
  </si>
  <si>
    <t>quiesce</t>
  </si>
  <si>
    <t>quieromis15</t>
  </si>
  <si>
    <t>quierocoger</t>
  </si>
  <si>
    <t>quieroclub</t>
  </si>
  <si>
    <t>quieroamor</t>
  </si>
  <si>
    <t>quieroamifamilia</t>
  </si>
  <si>
    <t>quieroamar</t>
  </si>
  <si>
    <t>quicksilver1</t>
  </si>
  <si>
    <t>quickie1</t>
  </si>
  <si>
    <t>quicker</t>
  </si>
  <si>
    <t>quickdraw</t>
  </si>
  <si>
    <t>quibbler</t>
  </si>
  <si>
    <t>quiban</t>
  </si>
  <si>
    <t>quianna1</t>
  </si>
  <si>
    <t>quiachon</t>
  </si>
  <si>
    <t>qui-qui</t>
  </si>
  <si>
    <t>quevin</t>
  </si>
  <si>
    <t>quevedo1</t>
  </si>
  <si>
    <t>quevaina</t>
  </si>
  <si>
    <t>quetzaltenango</t>
  </si>
  <si>
    <t>quetta09</t>
  </si>
  <si>
    <t>quetita</t>
  </si>
  <si>
    <t>queteimporta1</t>
  </si>
  <si>
    <t>queteden</t>
  </si>
  <si>
    <t>questy</t>
  </si>
  <si>
    <t>questionable</t>
  </si>
  <si>
    <t>question7</t>
  </si>
  <si>
    <t>quesera</t>
  </si>
  <si>
    <t>quervo</t>
  </si>
  <si>
    <t>quererte</t>
  </si>
  <si>
    <t>quentin5</t>
  </si>
  <si>
    <t>quentin21</t>
  </si>
  <si>
    <t>quentin2</t>
  </si>
  <si>
    <t>quentin18</t>
  </si>
  <si>
    <t>quentin07</t>
  </si>
  <si>
    <t>quentin03</t>
  </si>
  <si>
    <t>queng</t>
  </si>
  <si>
    <t>quena</t>
  </si>
  <si>
    <t>quen10</t>
  </si>
  <si>
    <t>quemex</t>
  </si>
  <si>
    <t>quemeves</t>
  </si>
  <si>
    <t>quelyn</t>
  </si>
  <si>
    <t>queluz</t>
  </si>
  <si>
    <t>queloque1</t>
  </si>
  <si>
    <t>queli</t>
  </si>
  <si>
    <t>queiroz</t>
  </si>
  <si>
    <t>quehuong</t>
  </si>
  <si>
    <t>quehongo</t>
  </si>
  <si>
    <t>queguapo</t>
  </si>
  <si>
    <t>quefue</t>
  </si>
  <si>
    <t>queerbate</t>
  </si>
  <si>
    <t>queens5</t>
  </si>
  <si>
    <t>queens3</t>
  </si>
  <si>
    <t>queens23</t>
  </si>
  <si>
    <t>queens13</t>
  </si>
  <si>
    <t>queenrose</t>
  </si>
  <si>
    <t>queenpink</t>
  </si>
  <si>
    <t>queenofthesouth</t>
  </si>
  <si>
    <t>queenofthedamned</t>
  </si>
  <si>
    <t>queenmom</t>
  </si>
  <si>
    <t>queenlee</t>
  </si>
  <si>
    <t>queenlatina</t>
  </si>
  <si>
    <t>queenking</t>
  </si>
  <si>
    <t>queenie9</t>
  </si>
  <si>
    <t>queenie101</t>
  </si>
  <si>
    <t>queenie!</t>
  </si>
  <si>
    <t>queenice</t>
  </si>
  <si>
    <t>queenesther</t>
  </si>
  <si>
    <t>queenee</t>
  </si>
  <si>
    <t>queendee</t>
  </si>
  <si>
    <t>queencity</t>
  </si>
  <si>
    <t>queenbee12</t>
  </si>
  <si>
    <t>queenb6</t>
  </si>
  <si>
    <t>queenb5</t>
  </si>
  <si>
    <t>queenb33</t>
  </si>
  <si>
    <t>queen_bee</t>
  </si>
  <si>
    <t>queen_b</t>
  </si>
  <si>
    <t>queenB</t>
  </si>
  <si>
    <t>queen97</t>
  </si>
  <si>
    <t>queen96</t>
  </si>
  <si>
    <t>queen890</t>
  </si>
  <si>
    <t>queen86</t>
  </si>
  <si>
    <t>queen81</t>
  </si>
  <si>
    <t>queen5179</t>
  </si>
  <si>
    <t>queen4eva</t>
  </si>
  <si>
    <t>queen32</t>
  </si>
  <si>
    <t>queen29</t>
  </si>
  <si>
    <t>queen2000</t>
  </si>
  <si>
    <t>queen04</t>
  </si>
  <si>
    <t>queen007</t>
  </si>
  <si>
    <t>queen00</t>
  </si>
  <si>
    <t>queen.b</t>
  </si>
  <si>
    <t>quedog</t>
  </si>
  <si>
    <t>quechua</t>
  </si>
  <si>
    <t>qudwah</t>
  </si>
  <si>
    <t>quay15</t>
  </si>
  <si>
    <t>quatro4</t>
  </si>
  <si>
    <t>quatorze</t>
  </si>
  <si>
    <t>quarts</t>
  </si>
  <si>
    <t>quartet</t>
  </si>
  <si>
    <t>quarter25</t>
  </si>
  <si>
    <t>quaresma07</t>
  </si>
  <si>
    <t>quanto</t>
  </si>
  <si>
    <t>quantez1</t>
  </si>
  <si>
    <t>quantex</t>
  </si>
  <si>
    <t>quante1</t>
  </si>
  <si>
    <t>quannah</t>
  </si>
  <si>
    <t>quanie1</t>
  </si>
  <si>
    <t>quangtam</t>
  </si>
  <si>
    <t>quangbinh</t>
  </si>
  <si>
    <t>quan18</t>
  </si>
  <si>
    <t>quan16</t>
  </si>
  <si>
    <t>quan10</t>
  </si>
  <si>
    <t>quan1</t>
  </si>
  <si>
    <t>quan06</t>
  </si>
  <si>
    <t>qualls11</t>
  </si>
  <si>
    <t>quale1</t>
  </si>
  <si>
    <t>quala</t>
  </si>
  <si>
    <t>quake1</t>
  </si>
  <si>
    <t>quailman</t>
  </si>
  <si>
    <t>quaffle</t>
  </si>
  <si>
    <t>quadre</t>
  </si>
  <si>
    <t>quadra</t>
  </si>
  <si>
    <t>quade1</t>
  </si>
  <si>
    <t>quad</t>
  </si>
  <si>
    <t>quacky1</t>
  </si>
  <si>
    <t>quackles</t>
  </si>
  <si>
    <t>quackie</t>
  </si>
  <si>
    <t>quack2</t>
  </si>
  <si>
    <t>qu33ns</t>
  </si>
  <si>
    <t>qtpie5</t>
  </si>
  <si>
    <t>qtpie21</t>
  </si>
  <si>
    <t>qtpie01</t>
  </si>
  <si>
    <t>qteepie</t>
  </si>
  <si>
    <t>qszwax</t>
  </si>
  <si>
    <t>qsefthuko;</t>
  </si>
  <si>
    <t>qsdfghjklm</t>
  </si>
  <si>
    <t>qscaxz</t>
  </si>
  <si>
    <t>qqqaaa</t>
  </si>
  <si>
    <t>qq11qq</t>
  </si>
  <si>
    <t>qpzmqpzm</t>
  </si>
  <si>
    <t>qprqpr</t>
  </si>
  <si>
    <t>qpalz</t>
  </si>
  <si>
    <t>qorazon</t>
  </si>
  <si>
    <t>qingdao</t>
  </si>
  <si>
    <t>qiana1</t>
  </si>
  <si>
    <t>qetuop</t>
  </si>
  <si>
    <t>qetuoa</t>
  </si>
  <si>
    <t>qetuo[</t>
  </si>
  <si>
    <t>qdog12</t>
  </si>
  <si>
    <t>qazxswer</t>
  </si>
  <si>
    <t>qazxswedcv</t>
  </si>
  <si>
    <t>qazxs</t>
  </si>
  <si>
    <t>qazwsxedcrfvtgbyhnuj</t>
  </si>
  <si>
    <t>qazwsxedcrfvtgby</t>
  </si>
  <si>
    <t>qazwsxedc3</t>
  </si>
  <si>
    <t>qazwsxedc2</t>
  </si>
  <si>
    <t>qazwsxed1</t>
  </si>
  <si>
    <t>qazwsxc</t>
  </si>
  <si>
    <t>qazwsx34</t>
  </si>
  <si>
    <t>qazwsx14</t>
  </si>
  <si>
    <t>qazwsx1!</t>
  </si>
  <si>
    <t>qazwsx01</t>
  </si>
  <si>
    <t>qazws2</t>
  </si>
  <si>
    <t>qazsedc</t>
  </si>
  <si>
    <t>qazplm123</t>
  </si>
  <si>
    <t>qazaqaz</t>
  </si>
  <si>
    <t>qaz]'/wsx7</t>
  </si>
  <si>
    <t>qaz8520</t>
  </si>
  <si>
    <t>qaz123wsx456</t>
  </si>
  <si>
    <t>qaz098</t>
  </si>
  <si>
    <t>qaz</t>
  </si>
  <si>
    <t>qayxsw</t>
  </si>
  <si>
    <t>qayqay</t>
  </si>
  <si>
    <t>qawsedrft</t>
  </si>
  <si>
    <t>qaws1234</t>
  </si>
  <si>
    <t>qatari</t>
  </si>
  <si>
    <t>qaswedfr</t>
  </si>
  <si>
    <t>qapobon</t>
  </si>
  <si>
    <t>qapmoc1</t>
  </si>
  <si>
    <t>qalobula</t>
  </si>
  <si>
    <t>qadeer</t>
  </si>
  <si>
    <t>qaasim</t>
  </si>
  <si>
    <t>q2w3e4r5t6y</t>
  </si>
  <si>
    <t>q123123</t>
  </si>
  <si>
    <t>q000000</t>
  </si>
  <si>
    <t>pytyka</t>
  </si>
  <si>
    <t>python5</t>
  </si>
  <si>
    <t>pyro88</t>
  </si>
  <si>
    <t>pyro15</t>
  </si>
  <si>
    <t>pyro11</t>
  </si>
  <si>
    <t>pyramids1</t>
  </si>
  <si>
    <t>pyper1</t>
  </si>
  <si>
    <t>pynky</t>
  </si>
  <si>
    <t>pynkie</t>
  </si>
  <si>
    <t>pxoxa</t>
  </si>
  <si>
    <t>pxndxs</t>
  </si>
  <si>
    <t>pxndx13</t>
  </si>
  <si>
    <t>pxndx10</t>
  </si>
  <si>
    <t>px1190</t>
  </si>
  <si>
    <t>pweety</t>
  </si>
  <si>
    <t>pw2410</t>
  </si>
  <si>
    <t>pw123456</t>
  </si>
  <si>
    <t>puzzling</t>
  </si>
  <si>
    <t>puzzles1</t>
  </si>
  <si>
    <t>puying</t>
  </si>
  <si>
    <t>puuwai</t>
  </si>
  <si>
    <t>putzie9007</t>
  </si>
  <si>
    <t>putumayo</t>
  </si>
  <si>
    <t>puttana</t>
  </si>
  <si>
    <t>puttama</t>
  </si>
  <si>
    <t>putrititian</t>
  </si>
  <si>
    <t>putrisalju</t>
  </si>
  <si>
    <t>putricio</t>
  </si>
  <si>
    <t>putribiru</t>
  </si>
  <si>
    <t>putriayu</t>
  </si>
  <si>
    <t>putraku</t>
  </si>
  <si>
    <t>putra1</t>
  </si>
  <si>
    <t>putoy</t>
  </si>
  <si>
    <t>putots</t>
  </si>
  <si>
    <t>putotes</t>
  </si>
  <si>
    <t>putota</t>
  </si>
  <si>
    <t>putos13</t>
  </si>
  <si>
    <t>putisimo</t>
  </si>
  <si>
    <t>putis</t>
  </si>
  <si>
    <t>putinho</t>
  </si>
  <si>
    <t>putian</t>
  </si>
  <si>
    <t>putgodfirst</t>
  </si>
  <si>
    <t>putgod1</t>
  </si>
  <si>
    <t>puteria</t>
  </si>
  <si>
    <t>puteri88</t>
  </si>
  <si>
    <t>putera1</t>
  </si>
  <si>
    <t>putatumadre</t>
  </si>
  <si>
    <t>putasumare</t>
  </si>
  <si>
    <t>putaperra</t>
  </si>
  <si>
    <t>putangna</t>
  </si>
  <si>
    <t>putamo</t>
  </si>
  <si>
    <t>putamica</t>
  </si>
  <si>
    <t>putamea</t>
  </si>
  <si>
    <t>putafina</t>
  </si>
  <si>
    <t>putaa</t>
  </si>
  <si>
    <t>puta666</t>
  </si>
  <si>
    <t>puta22</t>
  </si>
  <si>
    <t>puta13</t>
  </si>
  <si>
    <t>puszek1</t>
  </si>
  <si>
    <t>pustoaik</t>
  </si>
  <si>
    <t>pustaka</t>
  </si>
  <si>
    <t>pussyx</t>
  </si>
  <si>
    <t>pussys69</t>
  </si>
  <si>
    <t>pussyole</t>
  </si>
  <si>
    <t>pussynigga</t>
  </si>
  <si>
    <t>pussyme</t>
  </si>
  <si>
    <t>pussyluv</t>
  </si>
  <si>
    <t>pussylove</t>
  </si>
  <si>
    <t>pussylips1</t>
  </si>
  <si>
    <t>pussygood</t>
  </si>
  <si>
    <t>pussygirl</t>
  </si>
  <si>
    <t>pussyfucker</t>
  </si>
  <si>
    <t>pussyface</t>
  </si>
  <si>
    <t>pussycatz</t>
  </si>
  <si>
    <t>pussycatdolls123</t>
  </si>
  <si>
    <t>pussycat17</t>
  </si>
  <si>
    <t>pussycat07</t>
  </si>
  <si>
    <t>pussyc</t>
  </si>
  <si>
    <t>pussy94</t>
  </si>
  <si>
    <t>pussy78</t>
  </si>
  <si>
    <t>pussy777</t>
  </si>
  <si>
    <t>pussy55</t>
  </si>
  <si>
    <t>pussy45</t>
  </si>
  <si>
    <t>pussy04</t>
  </si>
  <si>
    <t>pusshead</t>
  </si>
  <si>
    <t>pusseye</t>
  </si>
  <si>
    <t>pussers</t>
  </si>
  <si>
    <t>pussar</t>
  </si>
  <si>
    <t>pusoko</t>
  </si>
  <si>
    <t>pusika</t>
  </si>
  <si>
    <t>pushingmeaway</t>
  </si>
  <si>
    <t>pushie</t>
  </si>
  <si>
    <t>pushhere</t>
  </si>
  <si>
    <t>pushey</t>
  </si>
  <si>
    <t>pushdown</t>
  </si>
  <si>
    <t>pushchair</t>
  </si>
  <si>
    <t>push123</t>
  </si>
  <si>
    <t>puschi</t>
  </si>
  <si>
    <t>puscasu</t>
  </si>
  <si>
    <t>pusaako</t>
  </si>
  <si>
    <t>purwodadi</t>
  </si>
  <si>
    <t>purugganan</t>
  </si>
  <si>
    <t>purrunga</t>
  </si>
  <si>
    <t>purrrfect</t>
  </si>
  <si>
    <t>purpule</t>
  </si>
  <si>
    <t>purply</t>
  </si>
  <si>
    <t>purplex</t>
  </si>
  <si>
    <t>purpletin</t>
  </si>
  <si>
    <t>purpletiger</t>
  </si>
  <si>
    <t>purplet</t>
  </si>
  <si>
    <t>purplered</t>
  </si>
  <si>
    <t>purplepony</t>
  </si>
  <si>
    <t>purplenurple</t>
  </si>
  <si>
    <t>purpleman</t>
  </si>
  <si>
    <t>purplelish</t>
  </si>
  <si>
    <t>purplehearts</t>
  </si>
  <si>
    <t>purplegreen</t>
  </si>
  <si>
    <t>purplefreak</t>
  </si>
  <si>
    <t>purpleduck</t>
  </si>
  <si>
    <t>purplediva</t>
  </si>
  <si>
    <t>purpled</t>
  </si>
  <si>
    <t>purplecats</t>
  </si>
  <si>
    <t>purpleblack</t>
  </si>
  <si>
    <t>purplebird</t>
  </si>
  <si>
    <t>purple?</t>
  </si>
  <si>
    <t>purple595</t>
  </si>
  <si>
    <t>purple58</t>
  </si>
  <si>
    <t>purple500</t>
  </si>
  <si>
    <t>purple4u</t>
  </si>
  <si>
    <t>purple2013</t>
  </si>
  <si>
    <t>purple1997</t>
  </si>
  <si>
    <t>purple1996</t>
  </si>
  <si>
    <t>purple1983</t>
  </si>
  <si>
    <t>purple1975</t>
  </si>
  <si>
    <t>purple1212</t>
  </si>
  <si>
    <t>purple001</t>
  </si>
  <si>
    <t>purpe</t>
  </si>
  <si>
    <t>purosur13</t>
  </si>
  <si>
    <t>puroloco</t>
  </si>
  <si>
    <t>purochapin</t>
  </si>
  <si>
    <t>purnamasari</t>
  </si>
  <si>
    <t>purlpe</t>
  </si>
  <si>
    <t>purist</t>
  </si>
  <si>
    <t>puring</t>
  </si>
  <si>
    <t>purevil</t>
  </si>
  <si>
    <t>pureshores</t>
  </si>
  <si>
    <t>purerehua</t>
  </si>
  <si>
    <t>purepero</t>
  </si>
  <si>
    <t>purecountry</t>
  </si>
  <si>
    <t>pure12</t>
  </si>
  <si>
    <t>purdue4</t>
  </si>
  <si>
    <t>purdue11</t>
  </si>
  <si>
    <t>purdue04</t>
  </si>
  <si>
    <t>purdue03</t>
  </si>
  <si>
    <t>purchasing</t>
  </si>
  <si>
    <t>purchaser</t>
  </si>
  <si>
    <t>purang</t>
  </si>
  <si>
    <t>pura</t>
  </si>
  <si>
    <t>puquis</t>
  </si>
  <si>
    <t>puqmay</t>
  </si>
  <si>
    <t>pupstar</t>
  </si>
  <si>
    <t>puppyz1</t>
  </si>
  <si>
    <t>puppypoo</t>
  </si>
  <si>
    <t>puppyluvr</t>
  </si>
  <si>
    <t>puppyluv94</t>
  </si>
  <si>
    <t>puppyluv5</t>
  </si>
  <si>
    <t>puppyluv3</t>
  </si>
  <si>
    <t>puppyluv11</t>
  </si>
  <si>
    <t>puppyluv!</t>
  </si>
  <si>
    <t>puppylover123</t>
  </si>
  <si>
    <t>puppylove16</t>
  </si>
  <si>
    <t>puppylove.</t>
  </si>
  <si>
    <t>puppygirl1</t>
  </si>
  <si>
    <t>puppyes</t>
  </si>
  <si>
    <t>puppydog7</t>
  </si>
  <si>
    <t>puppycute</t>
  </si>
  <si>
    <t>puppybear</t>
  </si>
  <si>
    <t>puppy78</t>
  </si>
  <si>
    <t>puppy56</t>
  </si>
  <si>
    <t>puppy32</t>
  </si>
  <si>
    <t>puppy30</t>
  </si>
  <si>
    <t>puppy28</t>
  </si>
  <si>
    <t>puppy25</t>
  </si>
  <si>
    <t>puppy19</t>
  </si>
  <si>
    <t>puppy12345</t>
  </si>
  <si>
    <t>puppy*</t>
  </si>
  <si>
    <t>pupppies</t>
  </si>
  <si>
    <t>puppins</t>
  </si>
  <si>
    <t>puppiez</t>
  </si>
  <si>
    <t>puppies94</t>
  </si>
  <si>
    <t>puppies77</t>
  </si>
  <si>
    <t>puppies15</t>
  </si>
  <si>
    <t>puppies07</t>
  </si>
  <si>
    <t>puppetz</t>
  </si>
  <si>
    <t>puppet01</t>
  </si>
  <si>
    <t>pupper1</t>
  </si>
  <si>
    <t>pupp3t</t>
  </si>
  <si>
    <t>puple</t>
  </si>
  <si>
    <t>pupiss</t>
  </si>
  <si>
    <t>puping</t>
  </si>
  <si>
    <t>pupi12</t>
  </si>
  <si>
    <t>pupae</t>
  </si>
  <si>
    <t>pupacila</t>
  </si>
  <si>
    <t>punyetakah</t>
  </si>
  <si>
    <t>punyemas</t>
  </si>
  <si>
    <t>puntoycoma</t>
  </si>
  <si>
    <t>puntin</t>
  </si>
  <si>
    <t>punpunpun</t>
  </si>
  <si>
    <t>punongbayan</t>
  </si>
  <si>
    <t>punkyme</t>
  </si>
  <si>
    <t>punkyemo</t>
  </si>
  <si>
    <t>punkybrewster</t>
  </si>
  <si>
    <t>punky98</t>
  </si>
  <si>
    <t>punky89</t>
  </si>
  <si>
    <t>punky7</t>
  </si>
  <si>
    <t>punky26</t>
  </si>
  <si>
    <t>punky22</t>
  </si>
  <si>
    <t>punky17</t>
  </si>
  <si>
    <t>punky101</t>
  </si>
  <si>
    <t>punky05</t>
  </si>
  <si>
    <t>punkxx</t>
  </si>
  <si>
    <t>punku</t>
  </si>
  <si>
    <t>punksz</t>
  </si>
  <si>
    <t>punkstreet</t>
  </si>
  <si>
    <t>punkster1</t>
  </si>
  <si>
    <t>punksk8ter</t>
  </si>
  <si>
    <t>punkrockprincess</t>
  </si>
  <si>
    <t>punkrocklove</t>
  </si>
  <si>
    <t>punkrockchick</t>
  </si>
  <si>
    <t>punkrock90</t>
  </si>
  <si>
    <t>punkrock5</t>
  </si>
  <si>
    <t>punkrock3</t>
  </si>
  <si>
    <t>punkrock16</t>
  </si>
  <si>
    <t>punkrock14</t>
  </si>
  <si>
    <t>punkqueen</t>
  </si>
  <si>
    <t>punkprinces</t>
  </si>
  <si>
    <t>punknotdie</t>
  </si>
  <si>
    <t>punkit</t>
  </si>
  <si>
    <t>punkin83</t>
  </si>
  <si>
    <t>punkin79</t>
  </si>
  <si>
    <t>punkin31</t>
  </si>
  <si>
    <t>punkin20</t>
  </si>
  <si>
    <t>punkguy</t>
  </si>
  <si>
    <t>punket</t>
  </si>
  <si>
    <t>punker7</t>
  </si>
  <si>
    <t>punker3</t>
  </si>
  <si>
    <t>punker123</t>
  </si>
  <si>
    <t>punker12</t>
  </si>
  <si>
    <t>punker.</t>
  </si>
  <si>
    <t>punked2</t>
  </si>
  <si>
    <t>punke</t>
  </si>
  <si>
    <t>punkcore</t>
  </si>
  <si>
    <t>punkchic</t>
  </si>
  <si>
    <t>punkay</t>
  </si>
  <si>
    <t>punkass69</t>
  </si>
  <si>
    <t>punkas</t>
  </si>
  <si>
    <t>punk97</t>
  </si>
  <si>
    <t>punk911</t>
  </si>
  <si>
    <t>punk82</t>
  </si>
  <si>
    <t>punk80</t>
  </si>
  <si>
    <t>punk78</t>
  </si>
  <si>
    <t>punk41</t>
  </si>
  <si>
    <t>punk333</t>
  </si>
  <si>
    <t>punk28</t>
  </si>
  <si>
    <t>punk26</t>
  </si>
  <si>
    <t>punk25</t>
  </si>
  <si>
    <t>punk12345</t>
  </si>
  <si>
    <t>punk003</t>
  </si>
  <si>
    <t>punk#1</t>
  </si>
  <si>
    <t>punk!!</t>
  </si>
  <si>
    <t>punjabiboy</t>
  </si>
  <si>
    <t>punisher7</t>
  </si>
  <si>
    <t>punisher5</t>
  </si>
  <si>
    <t>punisher11</t>
  </si>
  <si>
    <t>pungak</t>
  </si>
  <si>
    <t>pundik</t>
  </si>
  <si>
    <t>punchs</t>
  </si>
  <si>
    <t>punching</t>
  </si>
  <si>
    <t>punchbug1</t>
  </si>
  <si>
    <t>punani69</t>
  </si>
  <si>
    <t>punahou1</t>
  </si>
  <si>
    <t>punahele</t>
  </si>
  <si>
    <t>pumuky</t>
  </si>
  <si>
    <t>pumpkin96</t>
  </si>
  <si>
    <t>pumpkin87</t>
  </si>
  <si>
    <t>pumpkin30</t>
  </si>
  <si>
    <t>pumpkin26</t>
  </si>
  <si>
    <t>pumpkin1031</t>
  </si>
  <si>
    <t>pumphouse</t>
  </si>
  <si>
    <t>pumped</t>
  </si>
  <si>
    <t>pump123</t>
  </si>
  <si>
    <t>pump12</t>
  </si>
  <si>
    <t>pumkins</t>
  </si>
  <si>
    <t>pumkin87</t>
  </si>
  <si>
    <t>pumkin2</t>
  </si>
  <si>
    <t>pumasyya</t>
  </si>
  <si>
    <t>pumasunam1</t>
  </si>
  <si>
    <t>pumasm</t>
  </si>
  <si>
    <t>pumase</t>
  </si>
  <si>
    <t>pumasacatlan</t>
  </si>
  <si>
    <t>pumas6</t>
  </si>
  <si>
    <t>pumas16</t>
  </si>
  <si>
    <t>pumaking</t>
  </si>
  <si>
    <t>puma92</t>
  </si>
  <si>
    <t>puma1234</t>
  </si>
  <si>
    <t>puma1</t>
  </si>
  <si>
    <t>puma08</t>
  </si>
  <si>
    <t>puma06</t>
  </si>
  <si>
    <t>puma05</t>
  </si>
  <si>
    <t>puma02</t>
  </si>
  <si>
    <t>pulung</t>
  </si>
  <si>
    <t>pulsera1</t>
  </si>
  <si>
    <t>pulsefm</t>
  </si>
  <si>
    <t>pulsar200</t>
  </si>
  <si>
    <t>pulsar180</t>
  </si>
  <si>
    <t>pulmano</t>
  </si>
  <si>
    <t>pulitzer</t>
  </si>
  <si>
    <t>pulgoso2</t>
  </si>
  <si>
    <t>pulgo</t>
  </si>
  <si>
    <t>pulga10</t>
  </si>
  <si>
    <t>pulento</t>
  </si>
  <si>
    <t>pulelehua</t>
  </si>
  <si>
    <t>pulcina</t>
  </si>
  <si>
    <t>pulcher</t>
  </si>
  <si>
    <t>pulane</t>
  </si>
  <si>
    <t>pulamea1</t>
  </si>
  <si>
    <t>pukupuku</t>
  </si>
  <si>
    <t>pukie</t>
  </si>
  <si>
    <t>pukenmuk</t>
  </si>
  <si>
    <t>pukengkeng</t>
  </si>
  <si>
    <t>pukengkay</t>
  </si>
  <si>
    <t>pukashell</t>
  </si>
  <si>
    <t>pujituhan</t>
  </si>
  <si>
    <t>pujaanku</t>
  </si>
  <si>
    <t>puja123</t>
  </si>
  <si>
    <t>puiutumeu</t>
  </si>
  <si>
    <t>puiucu</t>
  </si>
  <si>
    <t>puiu</t>
  </si>
  <si>
    <t>puitis</t>
  </si>
  <si>
    <t>puipuipui</t>
  </si>
  <si>
    <t>puinun</t>
  </si>
  <si>
    <t>pui2524</t>
  </si>
  <si>
    <t>pugsy</t>
  </si>
  <si>
    <t>pugsrock</t>
  </si>
  <si>
    <t>pugsley8</t>
  </si>
  <si>
    <t>pugluv</t>
  </si>
  <si>
    <t>puggsy</t>
  </si>
  <si>
    <t>pugdog1</t>
  </si>
  <si>
    <t>pugay</t>
  </si>
  <si>
    <t>pugak</t>
  </si>
  <si>
    <t>pug307</t>
  </si>
  <si>
    <t>pug106gti</t>
  </si>
  <si>
    <t>pufipufi</t>
  </si>
  <si>
    <t>pufilica</t>
  </si>
  <si>
    <t>pufik</t>
  </si>
  <si>
    <t>puffyy</t>
  </si>
  <si>
    <t>puffydog</t>
  </si>
  <si>
    <t>puffycat</t>
  </si>
  <si>
    <t>puffyamiyumi</t>
  </si>
  <si>
    <t>puffy7</t>
  </si>
  <si>
    <t>puffers1</t>
  </si>
  <si>
    <t>puff23</t>
  </si>
  <si>
    <t>puff13</t>
  </si>
  <si>
    <t>puff09</t>
  </si>
  <si>
    <t>puff</t>
  </si>
  <si>
    <t>puesyo</t>
  </si>
  <si>
    <t>puertocortes</t>
  </si>
  <si>
    <t>puertobarrios</t>
  </si>
  <si>
    <t>puerto7</t>
  </si>
  <si>
    <t>puerto5</t>
  </si>
  <si>
    <t>pueple</t>
  </si>
  <si>
    <t>puello</t>
  </si>
  <si>
    <t>pueblonuevo</t>
  </si>
  <si>
    <t>pueblolibre</t>
  </si>
  <si>
    <t>pueb1227</t>
  </si>
  <si>
    <t>pudin1</t>
  </si>
  <si>
    <t>pudgey1</t>
  </si>
  <si>
    <t>pudge23</t>
  </si>
  <si>
    <t>puddingpop</t>
  </si>
  <si>
    <t>pudding4</t>
  </si>
  <si>
    <t>pudding22</t>
  </si>
  <si>
    <t>pudding14</t>
  </si>
  <si>
    <t>pudding0</t>
  </si>
  <si>
    <t>pudding.</t>
  </si>
  <si>
    <t>puddin7</t>
  </si>
  <si>
    <t>puddin6</t>
  </si>
  <si>
    <t>puddin33</t>
  </si>
  <si>
    <t>puddin13</t>
  </si>
  <si>
    <t>puddin123</t>
  </si>
  <si>
    <t>puchee</t>
  </si>
  <si>
    <t>pucela</t>
  </si>
  <si>
    <t>pucci1</t>
  </si>
  <si>
    <t>puccafunnylove</t>
  </si>
  <si>
    <t>pucca24</t>
  </si>
  <si>
    <t>pucca23</t>
  </si>
  <si>
    <t>pucca101</t>
  </si>
  <si>
    <t>pucca01</t>
  </si>
  <si>
    <t>publish</t>
  </si>
  <si>
    <t>publicidade</t>
  </si>
  <si>
    <t>publicenemy</t>
  </si>
  <si>
    <t>publica</t>
  </si>
  <si>
    <t>puberta</t>
  </si>
  <si>
    <t>puapua</t>
  </si>
  <si>
    <t>pualani1</t>
  </si>
  <si>
    <t>pty507</t>
  </si>
  <si>
    <t>ptricia</t>
  </si>
  <si>
    <t>ptptpt</t>
  </si>
  <si>
    <t>ptownskux</t>
  </si>
  <si>
    <t>pteamo</t>
  </si>
  <si>
    <t>ptaiamgay</t>
  </si>
  <si>
    <t>psyko1</t>
  </si>
  <si>
    <t>psyco1</t>
  </si>
  <si>
    <t>psyclon</t>
  </si>
  <si>
    <t>psychotic1</t>
  </si>
  <si>
    <t>psychoo</t>
  </si>
  <si>
    <t>psychologist</t>
  </si>
  <si>
    <t>psycho34</t>
  </si>
  <si>
    <t>psycho3</t>
  </si>
  <si>
    <t>psycho17</t>
  </si>
  <si>
    <t>psycho16</t>
  </si>
  <si>
    <t>psychic1</t>
  </si>
  <si>
    <t>psychiatric</t>
  </si>
  <si>
    <t>psyched</t>
  </si>
  <si>
    <t>psyche1</t>
  </si>
  <si>
    <t>psych17</t>
  </si>
  <si>
    <t>psword</t>
  </si>
  <si>
    <t>psvfan</t>
  </si>
  <si>
    <t>psu4life</t>
  </si>
  <si>
    <t>psu2005</t>
  </si>
  <si>
    <t>psssst</t>
  </si>
  <si>
    <t>psp4life</t>
  </si>
  <si>
    <t>psp2tv</t>
  </si>
  <si>
    <t>psp2007</t>
  </si>
  <si>
    <t>psp1234</t>
  </si>
  <si>
    <t>psoriasis</t>
  </si>
  <si>
    <t>psicoloco</t>
  </si>
  <si>
    <t>psicoloca</t>
  </si>
  <si>
    <t>psicadelico</t>
  </si>
  <si>
    <t>pshyeah</t>
  </si>
  <si>
    <t>pshyco</t>
  </si>
  <si>
    <t>psgamer</t>
  </si>
  <si>
    <t>psawyer</t>
  </si>
  <si>
    <t>psalms24</t>
  </si>
  <si>
    <t>psalmer</t>
  </si>
  <si>
    <t>psalm287</t>
  </si>
  <si>
    <t>psalm271</t>
  </si>
  <si>
    <t>psalm24</t>
  </si>
  <si>
    <t>psalm130</t>
  </si>
  <si>
    <t>ps3rocks</t>
  </si>
  <si>
    <t>ps2rocks</t>
  </si>
  <si>
    <t>ps2gamer</t>
  </si>
  <si>
    <t>ps2007</t>
  </si>
  <si>
    <t>prussia</t>
  </si>
  <si>
    <t>prullebak</t>
  </si>
  <si>
    <t>prufrock</t>
  </si>
  <si>
    <t>prudance</t>
  </si>
  <si>
    <t>prtygrl1</t>
  </si>
  <si>
    <t>prprpr</t>
  </si>
  <si>
    <t>prprincess</t>
  </si>
  <si>
    <t>prozor</t>
  </si>
  <si>
    <t>proy33</t>
  </si>
  <si>
    <t>proximo</t>
  </si>
  <si>
    <t>provogue</t>
  </si>
  <si>
    <t>provisional</t>
  </si>
  <si>
    <t>provervios</t>
  </si>
  <si>
    <t>proverbs423</t>
  </si>
  <si>
    <t>proverbs3130</t>
  </si>
  <si>
    <t>proverb31</t>
  </si>
  <si>
    <t>provehito</t>
  </si>
  <si>
    <t>prov1824</t>
  </si>
  <si>
    <t>prout</t>
  </si>
  <si>
    <t>proust</t>
  </si>
  <si>
    <t>proudfamily</t>
  </si>
  <si>
    <t>proud2b</t>
  </si>
  <si>
    <t>proto1</t>
  </si>
  <si>
    <t>prothugs</t>
  </si>
  <si>
    <t>protek</t>
  </si>
  <si>
    <t>prostock</t>
  </si>
  <si>
    <t>prostibulo</t>
  </si>
  <si>
    <t>prostaff</t>
  </si>
  <si>
    <t>prosport</t>
  </si>
  <si>
    <t>prosper7</t>
  </si>
  <si>
    <t>prospects</t>
  </si>
  <si>
    <t>proskate</t>
  </si>
  <si>
    <t>prosiaczek</t>
  </si>
  <si>
    <t>proposal</t>
  </si>
  <si>
    <t>propel7</t>
  </si>
  <si>
    <t>promprom</t>
  </si>
  <si>
    <t>prompics</t>
  </si>
  <si>
    <t>promote</t>
  </si>
  <si>
    <t>promocion2004</t>
  </si>
  <si>
    <t>promocion2003</t>
  </si>
  <si>
    <t>promo56</t>
  </si>
  <si>
    <t>promo09</t>
  </si>
  <si>
    <t>promiseyou</t>
  </si>
  <si>
    <t>promiseme1</t>
  </si>
  <si>
    <t>promise10</t>
  </si>
  <si>
    <t>promise!</t>
  </si>
  <si>
    <t>promiscous</t>
  </si>
  <si>
    <t>promila</t>
  </si>
  <si>
    <t>promesse</t>
  </si>
  <si>
    <t>promac</t>
  </si>
  <si>
    <t>prom2004</t>
  </si>
  <si>
    <t>prom2001</t>
  </si>
  <si>
    <t>prom2000</t>
  </si>
  <si>
    <t>proklamasi</t>
  </si>
  <si>
    <t>prokiller</t>
  </si>
  <si>
    <t>projector</t>
  </si>
  <si>
    <t>projectd</t>
  </si>
  <si>
    <t>project2</t>
  </si>
  <si>
    <t>proinsias</t>
  </si>
  <si>
    <t>progresivo</t>
  </si>
  <si>
    <t>profir</t>
  </si>
  <si>
    <t>profile3</t>
  </si>
  <si>
    <t>proffesor</t>
  </si>
  <si>
    <t>professorx</t>
  </si>
  <si>
    <t>profes</t>
  </si>
  <si>
    <t>profe</t>
  </si>
  <si>
    <t>proevo4</t>
  </si>
  <si>
    <t>products</t>
  </si>
  <si>
    <t>product1</t>
  </si>
  <si>
    <t>produce1</t>
  </si>
  <si>
    <t>prodigo</t>
  </si>
  <si>
    <t>procoro</t>
  </si>
  <si>
    <t>proceres</t>
  </si>
  <si>
    <t>procare</t>
  </si>
  <si>
    <t>probowler</t>
  </si>
  <si>
    <t>probolinggo</t>
  </si>
  <si>
    <t>probate</t>
  </si>
  <si>
    <t>proball</t>
  </si>
  <si>
    <t>probably</t>
  </si>
  <si>
    <t>proach</t>
  </si>
  <si>
    <t>prmami1</t>
  </si>
  <si>
    <t>prlover</t>
  </si>
  <si>
    <t>prlove</t>
  </si>
  <si>
    <t>prizzy</t>
  </si>
  <si>
    <t>priyanshu</t>
  </si>
  <si>
    <t>priyanshi</t>
  </si>
  <si>
    <t>priyanka1</t>
  </si>
  <si>
    <t>priya2</t>
  </si>
  <si>
    <t>privateproperty</t>
  </si>
  <si>
    <t>private69</t>
  </si>
  <si>
    <t>private24</t>
  </si>
  <si>
    <t>private13</t>
  </si>
  <si>
    <t>private101</t>
  </si>
  <si>
    <t>privacy2</t>
  </si>
  <si>
    <t>pritzy</t>
  </si>
  <si>
    <t>prity_val</t>
  </si>
  <si>
    <t>pritty1</t>
  </si>
  <si>
    <t>prithviraj</t>
  </si>
  <si>
    <t>pritee</t>
  </si>
  <si>
    <t>prissy21</t>
  </si>
  <si>
    <t>prissy17</t>
  </si>
  <si>
    <t>prissy101</t>
  </si>
  <si>
    <t>prissy08</t>
  </si>
  <si>
    <t>prissy04</t>
  </si>
  <si>
    <t>prissy.</t>
  </si>
  <si>
    <t>prissy!</t>
  </si>
  <si>
    <t>prissie1</t>
  </si>
  <si>
    <t>prissi</t>
  </si>
  <si>
    <t>prissey</t>
  </si>
  <si>
    <t>prisms</t>
  </si>
  <si>
    <t>prishtina1</t>
  </si>
  <si>
    <t>prisecaru</t>
  </si>
  <si>
    <t>priscilla07</t>
  </si>
  <si>
    <t>priscilia</t>
  </si>
  <si>
    <t>priori</t>
  </si>
  <si>
    <t>prinzz</t>
  </si>
  <si>
    <t>prinxeza</t>
  </si>
  <si>
    <t>prinxesa</t>
  </si>
  <si>
    <t>prinx</t>
  </si>
  <si>
    <t>printzu</t>
  </si>
  <si>
    <t>printzesica</t>
  </si>
  <si>
    <t>printy</t>
  </si>
  <si>
    <t>printisorul</t>
  </si>
  <si>
    <t>printessa</t>
  </si>
  <si>
    <t>printer7</t>
  </si>
  <si>
    <t>printer6</t>
  </si>
  <si>
    <t>printemps</t>
  </si>
  <si>
    <t>print123</t>
  </si>
  <si>
    <t>prinsesser</t>
  </si>
  <si>
    <t>prinsesakoh</t>
  </si>
  <si>
    <t>prinses1</t>
  </si>
  <si>
    <t>prinprin</t>
  </si>
  <si>
    <t>pringles85</t>
  </si>
  <si>
    <t>pringles12</t>
  </si>
  <si>
    <t>princzz</t>
  </si>
  <si>
    <t>princhi</t>
  </si>
  <si>
    <t>princezz14</t>
  </si>
  <si>
    <t>princezuko</t>
  </si>
  <si>
    <t>princez1</t>
  </si>
  <si>
    <t>princeyul</t>
  </si>
  <si>
    <t>princey1</t>
  </si>
  <si>
    <t>princetongirl818</t>
  </si>
  <si>
    <t>princeton7</t>
  </si>
  <si>
    <t>princessy</t>
  </si>
  <si>
    <t>princesstink</t>
  </si>
  <si>
    <t>princesspop</t>
  </si>
  <si>
    <t>princesspea</t>
  </si>
  <si>
    <t>princesspaige</t>
  </si>
  <si>
    <t>princessn</t>
  </si>
  <si>
    <t>princessmya</t>
  </si>
  <si>
    <t>princesslyn</t>
  </si>
  <si>
    <t>princesslily</t>
  </si>
  <si>
    <t>princesskatie</t>
  </si>
  <si>
    <t>princessjj</t>
  </si>
  <si>
    <t>princessjen</t>
  </si>
  <si>
    <t>princessjane</t>
  </si>
  <si>
    <t>princessjade</t>
  </si>
  <si>
    <t>princessinpink</t>
  </si>
  <si>
    <t>princessgem</t>
  </si>
  <si>
    <t>princessfashion</t>
  </si>
  <si>
    <t>princessella</t>
  </si>
  <si>
    <t>princessdiary</t>
  </si>
  <si>
    <t>princessbri</t>
  </si>
  <si>
    <t>princessblue</t>
  </si>
  <si>
    <t>princessbabe</t>
  </si>
  <si>
    <t>princessashley</t>
  </si>
  <si>
    <t>princessanne</t>
  </si>
  <si>
    <t>princess_22</t>
  </si>
  <si>
    <t>princess&lt;3</t>
  </si>
  <si>
    <t>princess714</t>
  </si>
  <si>
    <t>princess70</t>
  </si>
  <si>
    <t>princess62</t>
  </si>
  <si>
    <t>princess555</t>
  </si>
  <si>
    <t>princess411</t>
  </si>
  <si>
    <t>princess40</t>
  </si>
  <si>
    <t>princess333</t>
  </si>
  <si>
    <t>princess311</t>
  </si>
  <si>
    <t>princess2k7</t>
  </si>
  <si>
    <t>princess234</t>
  </si>
  <si>
    <t>princess216</t>
  </si>
  <si>
    <t>princess214</t>
  </si>
  <si>
    <t>princess212</t>
  </si>
  <si>
    <t>princess210</t>
  </si>
  <si>
    <t>princess205</t>
  </si>
  <si>
    <t>princess2002</t>
  </si>
  <si>
    <t>princess159</t>
  </si>
  <si>
    <t>princess112</t>
  </si>
  <si>
    <t>princess1025</t>
  </si>
  <si>
    <t>princess1!</t>
  </si>
  <si>
    <t>princess010</t>
  </si>
  <si>
    <t>princess-</t>
  </si>
  <si>
    <t>princess!!!</t>
  </si>
  <si>
    <t>princesito</t>
  </si>
  <si>
    <t>princesita99</t>
  </si>
  <si>
    <t>princesita93</t>
  </si>
  <si>
    <t>princesita20</t>
  </si>
  <si>
    <t>princesita15</t>
  </si>
  <si>
    <t>princesita12</t>
  </si>
  <si>
    <t>princesha</t>
  </si>
  <si>
    <t>princesatibetana</t>
  </si>
  <si>
    <t>princesapunk</t>
  </si>
  <si>
    <t>princesafresa</t>
  </si>
  <si>
    <t>princesa99</t>
  </si>
  <si>
    <t>princesa90</t>
  </si>
  <si>
    <t>princesa78</t>
  </si>
  <si>
    <t>princesa77</t>
  </si>
  <si>
    <t>princesa55</t>
  </si>
  <si>
    <t>princesa4ever</t>
  </si>
  <si>
    <t>princesa33</t>
  </si>
  <si>
    <t>princesa32</t>
  </si>
  <si>
    <t>princesa2006</t>
  </si>
  <si>
    <t>princesa12345</t>
  </si>
  <si>
    <t>princes23</t>
  </si>
  <si>
    <t>princes18</t>
  </si>
  <si>
    <t>princes15</t>
  </si>
  <si>
    <t>princes01</t>
  </si>
  <si>
    <t>princeofpeace</t>
  </si>
  <si>
    <t>princefrog</t>
  </si>
  <si>
    <t>princeace</t>
  </si>
  <si>
    <t>prince92</t>
  </si>
  <si>
    <t>prince85</t>
  </si>
  <si>
    <t>prince84</t>
  </si>
  <si>
    <t>prince66</t>
  </si>
  <si>
    <t>prince32</t>
  </si>
  <si>
    <t>prince29</t>
  </si>
  <si>
    <t>prince143</t>
  </si>
  <si>
    <t>prince008</t>
  </si>
  <si>
    <t>prince007</t>
  </si>
  <si>
    <t>prince001</t>
  </si>
  <si>
    <t>prince.</t>
  </si>
  <si>
    <t>princ3zz</t>
  </si>
  <si>
    <t>princ355</t>
  </si>
  <si>
    <t>prin123</t>
  </si>
  <si>
    <t>primumnilnocere</t>
  </si>
  <si>
    <t>primorosa</t>
  </si>
  <si>
    <t>primordial</t>
  </si>
  <si>
    <t>primojuan</t>
  </si>
  <si>
    <t>primogenito</t>
  </si>
  <si>
    <t>primmy</t>
  </si>
  <si>
    <t>primetime8</t>
  </si>
  <si>
    <t>primetime5</t>
  </si>
  <si>
    <t>primetime3</t>
  </si>
  <si>
    <t>primerose</t>
  </si>
  <si>
    <t>primeroc</t>
  </si>
  <si>
    <t>primerob</t>
  </si>
  <si>
    <t>prime2</t>
  </si>
  <si>
    <t>primaverii</t>
  </si>
  <si>
    <t>primavera1</t>
  </si>
  <si>
    <t>primark1</t>
  </si>
  <si>
    <t>prima08</t>
  </si>
  <si>
    <t>prikken</t>
  </si>
  <si>
    <t>prijatelji</t>
  </si>
  <si>
    <t>priinces</t>
  </si>
  <si>
    <t>prieto3</t>
  </si>
  <si>
    <t>prietenifalsi</t>
  </si>
  <si>
    <t>prieta13</t>
  </si>
  <si>
    <t>priestly</t>
  </si>
  <si>
    <t>pride77</t>
  </si>
  <si>
    <t>pride7</t>
  </si>
  <si>
    <t>pride4</t>
  </si>
  <si>
    <t>pride24</t>
  </si>
  <si>
    <t>pride22</t>
  </si>
  <si>
    <t>pride15</t>
  </si>
  <si>
    <t>pride09</t>
  </si>
  <si>
    <t>pride06</t>
  </si>
  <si>
    <t>prico21</t>
  </si>
  <si>
    <t>prickle</t>
  </si>
  <si>
    <t>pricionera</t>
  </si>
  <si>
    <t>prican1</t>
  </si>
  <si>
    <t>priana</t>
  </si>
  <si>
    <t>prian</t>
  </si>
  <si>
    <t>prgurl</t>
  </si>
  <si>
    <t>prezioza</t>
  </si>
  <si>
    <t>prezident</t>
  </si>
  <si>
    <t>prez06</t>
  </si>
  <si>
    <t>preya</t>
  </si>
  <si>
    <t>prevention</t>
  </si>
  <si>
    <t>prety1</t>
  </si>
  <si>
    <t>prettytin</t>
  </si>
  <si>
    <t>prettyt1</t>
  </si>
  <si>
    <t>prettysmile</t>
  </si>
  <si>
    <t>prettysam</t>
  </si>
  <si>
    <t>prettypup</t>
  </si>
  <si>
    <t>prettypuff</t>
  </si>
  <si>
    <t>prettyprinces</t>
  </si>
  <si>
    <t>prettyplease</t>
  </si>
  <si>
    <t>prettypink1</t>
  </si>
  <si>
    <t>prettypia</t>
  </si>
  <si>
    <t>prettymodel</t>
  </si>
  <si>
    <t>prettykath</t>
  </si>
  <si>
    <t>prettyjo</t>
  </si>
  <si>
    <t>prettyjho</t>
  </si>
  <si>
    <t>prettyjean</t>
  </si>
  <si>
    <t>prettyhot</t>
  </si>
  <si>
    <t>prettygirl15</t>
  </si>
  <si>
    <t>prettygirl12</t>
  </si>
  <si>
    <t>prettygirl01</t>
  </si>
  <si>
    <t>prettygal1</t>
  </si>
  <si>
    <t>prettyg1rl</t>
  </si>
  <si>
    <t>prettyfeet</t>
  </si>
  <si>
    <t>prettyem</t>
  </si>
  <si>
    <t>prettycj</t>
  </si>
  <si>
    <t>prettychiq</t>
  </si>
  <si>
    <t>prettychic</t>
  </si>
  <si>
    <t>prettyc</t>
  </si>
  <si>
    <t>prettybrown</t>
  </si>
  <si>
    <t>prettyboy23</t>
  </si>
  <si>
    <t>prettyboy123</t>
  </si>
  <si>
    <t>prettyboy.</t>
  </si>
  <si>
    <t>prettybelle</t>
  </si>
  <si>
    <t>pretty_princess</t>
  </si>
  <si>
    <t>pretty_boy</t>
  </si>
  <si>
    <t>pretty_1</t>
  </si>
  <si>
    <t>pretty86</t>
  </si>
  <si>
    <t>pretty61596</t>
  </si>
  <si>
    <t>pretty44</t>
  </si>
  <si>
    <t>pretty42</t>
  </si>
  <si>
    <t>pretty31</t>
  </si>
  <si>
    <t>pretty143</t>
  </si>
  <si>
    <t>pretty111</t>
  </si>
  <si>
    <t>pretty00</t>
  </si>
  <si>
    <t>prettiboi</t>
  </si>
  <si>
    <t>pretti1</t>
  </si>
  <si>
    <t>pretta</t>
  </si>
  <si>
    <t>pretenders</t>
  </si>
  <si>
    <t>prestwick</t>
  </si>
  <si>
    <t>preston98</t>
  </si>
  <si>
    <t>preston95</t>
  </si>
  <si>
    <t>prestin</t>
  </si>
  <si>
    <t>pressman</t>
  </si>
  <si>
    <t>pressit</t>
  </si>
  <si>
    <t>pressie</t>
  </si>
  <si>
    <t>press123</t>
  </si>
  <si>
    <t>preso</t>
  </si>
  <si>
    <t>presli</t>
  </si>
  <si>
    <t>presley2</t>
  </si>
  <si>
    <t>presley12</t>
  </si>
  <si>
    <t>presley04</t>
  </si>
  <si>
    <t>presleigh</t>
  </si>
  <si>
    <t>preslav</t>
  </si>
  <si>
    <t>presidents</t>
  </si>
  <si>
    <t>presidencia</t>
  </si>
  <si>
    <t>preshy1</t>
  </si>
  <si>
    <t>preshnlia</t>
  </si>
  <si>
    <t>preshes1</t>
  </si>
  <si>
    <t>presh1</t>
  </si>
  <si>
    <t>prescot</t>
  </si>
  <si>
    <t>prescillia</t>
  </si>
  <si>
    <t>prescila</t>
  </si>
  <si>
    <t>presas</t>
  </si>
  <si>
    <t>presario21</t>
  </si>
  <si>
    <t>presa</t>
  </si>
  <si>
    <t>prerana</t>
  </si>
  <si>
    <t>preps</t>
  </si>
  <si>
    <t>preppy17</t>
  </si>
  <si>
    <t>preppy15</t>
  </si>
  <si>
    <t>preppy11</t>
  </si>
  <si>
    <t>prepare</t>
  </si>
  <si>
    <t>prepa4</t>
  </si>
  <si>
    <t>prepa1</t>
  </si>
  <si>
    <t>prepa</t>
  </si>
  <si>
    <t>prenza</t>
  </si>
  <si>
    <t>prenny</t>
  </si>
  <si>
    <t>prempatra</t>
  </si>
  <si>
    <t>premonicion</t>
  </si>
  <si>
    <t>premier3</t>
  </si>
  <si>
    <t>preguntame</t>
  </si>
  <si>
    <t>prego2</t>
  </si>
  <si>
    <t>preetypink</t>
  </si>
  <si>
    <t>preetyboy</t>
  </si>
  <si>
    <t>preetie</t>
  </si>
  <si>
    <t>preeti123</t>
  </si>
  <si>
    <t>preena</t>
  </si>
  <si>
    <t>predict</t>
  </si>
  <si>
    <t>predetor</t>
  </si>
  <si>
    <t>predator666</t>
  </si>
  <si>
    <t>preda</t>
  </si>
  <si>
    <t>precise1</t>
  </si>
  <si>
    <t>preciouz1</t>
  </si>
  <si>
    <t>preciousone</t>
  </si>
  <si>
    <t>preciousmoments</t>
  </si>
  <si>
    <t>preciousk</t>
  </si>
  <si>
    <t>preciousgem</t>
  </si>
  <si>
    <t>preciousa</t>
  </si>
  <si>
    <t>precious93</t>
  </si>
  <si>
    <t>precious85</t>
  </si>
  <si>
    <t>precious81</t>
  </si>
  <si>
    <t>precious56</t>
  </si>
  <si>
    <t>precious34</t>
  </si>
  <si>
    <t>precious30</t>
  </si>
  <si>
    <t>precious29</t>
  </si>
  <si>
    <t>precious17</t>
  </si>
  <si>
    <t>precious143</t>
  </si>
  <si>
    <t>preciosa88</t>
  </si>
  <si>
    <t>preciosa16</t>
  </si>
  <si>
    <t>preciosa06</t>
  </si>
  <si>
    <t>precila</t>
  </si>
  <si>
    <t>precaucion</t>
  </si>
  <si>
    <t>precadet</t>
  </si>
  <si>
    <t>pream</t>
  </si>
  <si>
    <t>preachergirl</t>
  </si>
  <si>
    <t>preach1</t>
  </si>
  <si>
    <t>pre-pre</t>
  </si>
  <si>
    <t>prayogo</t>
  </si>
  <si>
    <t>prayogi</t>
  </si>
  <si>
    <t>praying2</t>
  </si>
  <si>
    <t>prayfirst</t>
  </si>
  <si>
    <t>prayer08</t>
  </si>
  <si>
    <t>prayer01</t>
  </si>
  <si>
    <t>prawn</t>
  </si>
  <si>
    <t>pratomo</t>
  </si>
  <si>
    <t>pratistha</t>
  </si>
  <si>
    <t>prathiba</t>
  </si>
  <si>
    <t>prathana</t>
  </si>
  <si>
    <t>pratchaya</t>
  </si>
  <si>
    <t>prasna</t>
  </si>
  <si>
    <t>prasha</t>
  </si>
  <si>
    <t>prase</t>
  </si>
  <si>
    <t>prapat</t>
  </si>
  <si>
    <t>prapakorn</t>
  </si>
  <si>
    <t>pranky</t>
  </si>
  <si>
    <t>prank1</t>
  </si>
  <si>
    <t>prangka</t>
  </si>
  <si>
    <t>pranesh</t>
  </si>
  <si>
    <t>praneet</t>
  </si>
  <si>
    <t>pramitha</t>
  </si>
  <si>
    <t>pramana</t>
  </si>
  <si>
    <t>praktica</t>
  </si>
  <si>
    <t>prajak</t>
  </si>
  <si>
    <t>praise12</t>
  </si>
  <si>
    <t>praiagrande</t>
  </si>
  <si>
    <t>pragnell</t>
  </si>
  <si>
    <t>prafdestele</t>
  </si>
  <si>
    <t>prae123</t>
  </si>
  <si>
    <t>prado11</t>
  </si>
  <si>
    <t>praditya</t>
  </si>
  <si>
    <t>pradito</t>
  </si>
  <si>
    <t>pradeepa</t>
  </si>
  <si>
    <t>prada15</t>
  </si>
  <si>
    <t>prada07</t>
  </si>
  <si>
    <t>prada06</t>
  </si>
  <si>
    <t>prada01</t>
  </si>
  <si>
    <t>practice1</t>
  </si>
  <si>
    <t>prabu</t>
  </si>
  <si>
    <t>prabina</t>
  </si>
  <si>
    <t>prabhath</t>
  </si>
  <si>
    <t>prabesh</t>
  </si>
  <si>
    <t>pr4ever</t>
  </si>
  <si>
    <t>pr4eva</t>
  </si>
  <si>
    <t>pr3ci0us</t>
  </si>
  <si>
    <t>pr2007</t>
  </si>
  <si>
    <t>pr1vate</t>
  </si>
  <si>
    <t>pr1nc3sa</t>
  </si>
  <si>
    <t>pr1990</t>
  </si>
  <si>
    <t>ppspps</t>
  </si>
  <si>
    <t>ppretty</t>
  </si>
  <si>
    <t>ppppppppppp</t>
  </si>
  <si>
    <t>pppppo</t>
  </si>
  <si>
    <t>ppplll</t>
  </si>
  <si>
    <t>ppooll</t>
  </si>
  <si>
    <t>ppoohh</t>
  </si>
  <si>
    <t>ppluis</t>
  </si>
  <si>
    <t>ppinky</t>
  </si>
  <si>
    <t>pphoenix</t>
  </si>
  <si>
    <t>ppasswordd</t>
  </si>
  <si>
    <t>pp1992</t>
  </si>
  <si>
    <t>pp1991</t>
  </si>
  <si>
    <t>pozuelos</t>
  </si>
  <si>
    <t>pozer</t>
  </si>
  <si>
    <t>poysian</t>
  </si>
  <si>
    <t>poyntzpass</t>
  </si>
  <si>
    <t>poxpox</t>
  </si>
  <si>
    <t>poxita</t>
  </si>
  <si>
    <t>powwer</t>
  </si>
  <si>
    <t>powley</t>
  </si>
  <si>
    <t>powkie</t>
  </si>
  <si>
    <t>powhatan</t>
  </si>
  <si>
    <t>powerss</t>
  </si>
  <si>
    <t>powers12</t>
  </si>
  <si>
    <t>powerpup</t>
  </si>
  <si>
    <t>powerpuff7</t>
  </si>
  <si>
    <t>powerpuff2</t>
  </si>
  <si>
    <t>powerof2</t>
  </si>
  <si>
    <t>powerman5000</t>
  </si>
  <si>
    <t>powerlifting</t>
  </si>
  <si>
    <t>powerflow</t>
  </si>
  <si>
    <t>powerbox</t>
  </si>
  <si>
    <t>powerbow</t>
  </si>
  <si>
    <t>powera</t>
  </si>
  <si>
    <t>power80</t>
  </si>
  <si>
    <t>power66</t>
  </si>
  <si>
    <t>power44</t>
  </si>
  <si>
    <t>power24</t>
  </si>
  <si>
    <t>power2009</t>
  </si>
  <si>
    <t>power2007</t>
  </si>
  <si>
    <t>power2000</t>
  </si>
  <si>
    <t>power19</t>
  </si>
  <si>
    <t>power16</t>
  </si>
  <si>
    <t>power12345</t>
  </si>
  <si>
    <t>power08</t>
  </si>
  <si>
    <t>power06</t>
  </si>
  <si>
    <t>powell22</t>
  </si>
  <si>
    <t>powell2</t>
  </si>
  <si>
    <t>powell07</t>
  </si>
  <si>
    <t>powder7</t>
  </si>
  <si>
    <t>powder69</t>
  </si>
  <si>
    <t>povesti</t>
  </si>
  <si>
    <t>poutchou</t>
  </si>
  <si>
    <t>poutama</t>
  </si>
  <si>
    <t>poussi</t>
  </si>
  <si>
    <t>poupouche</t>
  </si>
  <si>
    <t>poundpuppy</t>
  </si>
  <si>
    <t>pound123</t>
  </si>
  <si>
    <t>poulin</t>
  </si>
  <si>
    <t>poucette54321</t>
  </si>
  <si>
    <t>potton</t>
  </si>
  <si>
    <t>pottle</t>
  </si>
  <si>
    <t>potthead</t>
  </si>
  <si>
    <t>potterh</t>
  </si>
  <si>
    <t>potter93</t>
  </si>
  <si>
    <t>potter45</t>
  </si>
  <si>
    <t>potter420</t>
  </si>
  <si>
    <t>potter33</t>
  </si>
  <si>
    <t>potter27</t>
  </si>
  <si>
    <t>potter08</t>
  </si>
  <si>
    <t>potter0</t>
  </si>
  <si>
    <t>potter.</t>
  </si>
  <si>
    <t>potter!</t>
  </si>
  <si>
    <t>pottage</t>
  </si>
  <si>
    <t>potsmoker1</t>
  </si>
  <si>
    <t>potsmoke420</t>
  </si>
  <si>
    <t>potskie</t>
  </si>
  <si>
    <t>potsey</t>
  </si>
  <si>
    <t>potsandpans</t>
  </si>
  <si>
    <t>potrito</t>
  </si>
  <si>
    <t>potpourri</t>
  </si>
  <si>
    <t>potpie1</t>
  </si>
  <si>
    <t>potop</t>
  </si>
  <si>
    <t>potoku</t>
  </si>
  <si>
    <t>potiron</t>
  </si>
  <si>
    <t>potions</t>
  </si>
  <si>
    <t>potheads1</t>
  </si>
  <si>
    <t>pothead9</t>
  </si>
  <si>
    <t>pothead17</t>
  </si>
  <si>
    <t>potential1</t>
  </si>
  <si>
    <t>potchay</t>
  </si>
  <si>
    <t>potboy</t>
  </si>
  <si>
    <t>potbellypig</t>
  </si>
  <si>
    <t>potawatomi</t>
  </si>
  <si>
    <t>potato5</t>
  </si>
  <si>
    <t>potato.</t>
  </si>
  <si>
    <t>potato!</t>
  </si>
  <si>
    <t>pot4life</t>
  </si>
  <si>
    <t>postpet</t>
  </si>
  <si>
    <t>postma</t>
  </si>
  <si>
    <t>posters</t>
  </si>
  <si>
    <t>posterman</t>
  </si>
  <si>
    <t>poste</t>
  </si>
  <si>
    <t>postal2</t>
  </si>
  <si>
    <t>post11</t>
  </si>
  <si>
    <t>post-it</t>
  </si>
  <si>
    <t>possycat</t>
  </si>
  <si>
    <t>possum7</t>
  </si>
  <si>
    <t>possum12</t>
  </si>
  <si>
    <t>possum11</t>
  </si>
  <si>
    <t>possessed</t>
  </si>
  <si>
    <t>posole</t>
  </si>
  <si>
    <t>positiv</t>
  </si>
  <si>
    <t>posiedon</t>
  </si>
  <si>
    <t>poshy1</t>
  </si>
  <si>
    <t>posho</t>
  </si>
  <si>
    <t>poshie</t>
  </si>
  <si>
    <t>posh28</t>
  </si>
  <si>
    <t>poser4</t>
  </si>
  <si>
    <t>poseida</t>
  </si>
  <si>
    <t>pose69</t>
  </si>
  <si>
    <t>posdata</t>
  </si>
  <si>
    <t>porunsegundo</t>
  </si>
  <si>
    <t>portuges</t>
  </si>
  <si>
    <t>portugalo</t>
  </si>
  <si>
    <t>portugal99</t>
  </si>
  <si>
    <t>portugal23</t>
  </si>
  <si>
    <t>portugal22</t>
  </si>
  <si>
    <t>portugal1993</t>
  </si>
  <si>
    <t>portugal01</t>
  </si>
  <si>
    <t>portugal0</t>
  </si>
  <si>
    <t>portug</t>
  </si>
  <si>
    <t>portside</t>
  </si>
  <si>
    <t>portsalon</t>
  </si>
  <si>
    <t>portraits</t>
  </si>
  <si>
    <t>portosalvo</t>
  </si>
  <si>
    <t>portorico</t>
  </si>
  <si>
    <t>portola1</t>
  </si>
  <si>
    <t>portokal</t>
  </si>
  <si>
    <t>porto9</t>
  </si>
  <si>
    <t>porto2</t>
  </si>
  <si>
    <t>portmanroad</t>
  </si>
  <si>
    <t>portlaw</t>
  </si>
  <si>
    <t>portia01</t>
  </si>
  <si>
    <t>porthouse</t>
  </si>
  <si>
    <t>porthleven</t>
  </si>
  <si>
    <t>porthcawl</t>
  </si>
  <si>
    <t>portero1</t>
  </si>
  <si>
    <t>porterfield</t>
  </si>
  <si>
    <t>porter6</t>
  </si>
  <si>
    <t>porter2006</t>
  </si>
  <si>
    <t>porter18</t>
  </si>
  <si>
    <t>porter101</t>
  </si>
  <si>
    <t>portella</t>
  </si>
  <si>
    <t>porte</t>
  </si>
  <si>
    <t>portaventura07</t>
  </si>
  <si>
    <t>portabella</t>
  </si>
  <si>
    <t>porta1</t>
  </si>
  <si>
    <t>porsiempretuyyo</t>
  </si>
  <si>
    <t>porshia1</t>
  </si>
  <si>
    <t>porsche1234</t>
  </si>
  <si>
    <t>porros</t>
  </si>
  <si>
    <t>porrito</t>
  </si>
  <si>
    <t>porritas</t>
  </si>
  <si>
    <t>porquetu</t>
  </si>
  <si>
    <t>porpla</t>
  </si>
  <si>
    <t>porosi</t>
  </si>
  <si>
    <t>pornxxx</t>
  </si>
  <si>
    <t>pornsuda</t>
  </si>
  <si>
    <t>pornstar8</t>
  </si>
  <si>
    <t>pornstar7</t>
  </si>
  <si>
    <t>pornstar123</t>
  </si>
  <si>
    <t>pornstar101</t>
  </si>
  <si>
    <t>pornpimol</t>
  </si>
  <si>
    <t>pornphan</t>
  </si>
  <si>
    <t>pornoking</t>
  </si>
  <si>
    <t>porno69</t>
  </si>
  <si>
    <t>porno13</t>
  </si>
  <si>
    <t>pornhub</t>
  </si>
  <si>
    <t>porn247</t>
  </si>
  <si>
    <t>porn1234</t>
  </si>
  <si>
    <t>porlavida</t>
  </si>
  <si>
    <t>porlaputamare</t>
  </si>
  <si>
    <t>porkypie</t>
  </si>
  <si>
    <t>porky911</t>
  </si>
  <si>
    <t>porky7</t>
  </si>
  <si>
    <t>porky10</t>
  </si>
  <si>
    <t>porkster</t>
  </si>
  <si>
    <t>porkita</t>
  </si>
  <si>
    <t>porki</t>
  </si>
  <si>
    <t>porke</t>
  </si>
  <si>
    <t>porkchop8</t>
  </si>
  <si>
    <t>porkchop7</t>
  </si>
  <si>
    <t>porkchop21</t>
  </si>
  <si>
    <t>porkchop18</t>
  </si>
  <si>
    <t>porecla</t>
  </si>
  <si>
    <t>porcel</t>
  </si>
  <si>
    <t>porangi</t>
  </si>
  <si>
    <t>porang</t>
  </si>
  <si>
    <t>popzy</t>
  </si>
  <si>
    <t>popy123</t>
  </si>
  <si>
    <t>populara</t>
  </si>
  <si>
    <t>popular12</t>
  </si>
  <si>
    <t>popthis</t>
  </si>
  <si>
    <t>poptarts3</t>
  </si>
  <si>
    <t>poptarts12</t>
  </si>
  <si>
    <t>poptart88</t>
  </si>
  <si>
    <t>poptart8</t>
  </si>
  <si>
    <t>poptart13</t>
  </si>
  <si>
    <t>poptart12</t>
  </si>
  <si>
    <t>poptart0</t>
  </si>
  <si>
    <t>popsux</t>
  </si>
  <si>
    <t>popstart</t>
  </si>
  <si>
    <t>popstar!</t>
  </si>
  <si>
    <t>popspops</t>
  </si>
  <si>
    <t>popsocks</t>
  </si>
  <si>
    <t>popshuvit</t>
  </si>
  <si>
    <t>popshoveit</t>
  </si>
  <si>
    <t>pops1953</t>
  </si>
  <si>
    <t>pops13</t>
  </si>
  <si>
    <t>poprocks!</t>
  </si>
  <si>
    <t>poprad</t>
  </si>
  <si>
    <t>poppypop</t>
  </si>
  <si>
    <t>poppypants</t>
  </si>
  <si>
    <t>poppymay</t>
  </si>
  <si>
    <t>poppym</t>
  </si>
  <si>
    <t>poppyk</t>
  </si>
  <si>
    <t>poppyg</t>
  </si>
  <si>
    <t>poppycock1</t>
  </si>
  <si>
    <t>poppyb</t>
  </si>
  <si>
    <t>poppy88</t>
  </si>
  <si>
    <t>poppy86</t>
  </si>
  <si>
    <t>poppy78</t>
  </si>
  <si>
    <t>poppy66</t>
  </si>
  <si>
    <t>poppy44</t>
  </si>
  <si>
    <t>poppy24</t>
  </si>
  <si>
    <t>poppy1993</t>
  </si>
  <si>
    <t>poppy1991</t>
  </si>
  <si>
    <t>poppy143</t>
  </si>
  <si>
    <t>poppy02</t>
  </si>
  <si>
    <t>poppy007</t>
  </si>
  <si>
    <t>poppy00</t>
  </si>
  <si>
    <t>poppunk</t>
  </si>
  <si>
    <t>popps</t>
  </si>
  <si>
    <t>poppop9</t>
  </si>
  <si>
    <t>poppop0</t>
  </si>
  <si>
    <t>poppintree</t>
  </si>
  <si>
    <t>popping1</t>
  </si>
  <si>
    <t>poppin55</t>
  </si>
  <si>
    <t>poppin23</t>
  </si>
  <si>
    <t>poppin123</t>
  </si>
  <si>
    <t>poppii</t>
  </si>
  <si>
    <t>poppie12</t>
  </si>
  <si>
    <t>poppie11</t>
  </si>
  <si>
    <t>poppap</t>
  </si>
  <si>
    <t>poppa14</t>
  </si>
  <si>
    <t>poppa12</t>
  </si>
  <si>
    <t>poppa06</t>
  </si>
  <si>
    <t>popout</t>
  </si>
  <si>
    <t>popotin</t>
  </si>
  <si>
    <t>poposh</t>
  </si>
  <si>
    <t>popoola</t>
  </si>
  <si>
    <t>popomundo</t>
  </si>
  <si>
    <t>popoku</t>
  </si>
  <si>
    <t>popoff1</t>
  </si>
  <si>
    <t>popo88</t>
  </si>
  <si>
    <t>popo789</t>
  </si>
  <si>
    <t>popo19</t>
  </si>
  <si>
    <t>popo15</t>
  </si>
  <si>
    <t>popo101</t>
  </si>
  <si>
    <t>popnfresh</t>
  </si>
  <si>
    <t>popmail</t>
  </si>
  <si>
    <t>poplover</t>
  </si>
  <si>
    <t>poplolli</t>
  </si>
  <si>
    <t>popkorn1</t>
  </si>
  <si>
    <t>popje</t>
  </si>
  <si>
    <t>popisgood</t>
  </si>
  <si>
    <t>popino</t>
  </si>
  <si>
    <t>popimp1</t>
  </si>
  <si>
    <t>popilo</t>
  </si>
  <si>
    <t>popgal</t>
  </si>
  <si>
    <t>popeye8</t>
  </si>
  <si>
    <t>popeye21</t>
  </si>
  <si>
    <t>popete</t>
  </si>
  <si>
    <t>popes11</t>
  </si>
  <si>
    <t>popero</t>
  </si>
  <si>
    <t>poper1</t>
  </si>
  <si>
    <t>popepope</t>
  </si>
  <si>
    <t>popelka</t>
  </si>
  <si>
    <t>popel</t>
  </si>
  <si>
    <t>pope01</t>
  </si>
  <si>
    <t>popcornplaya</t>
  </si>
  <si>
    <t>popcorn91</t>
  </si>
  <si>
    <t>popcorn90</t>
  </si>
  <si>
    <t>popcorn77</t>
  </si>
  <si>
    <t>popcorn32</t>
  </si>
  <si>
    <t>popcorn2006</t>
  </si>
  <si>
    <t>popcorn06</t>
  </si>
  <si>
    <t>popcolarc</t>
  </si>
  <si>
    <t>popchi</t>
  </si>
  <si>
    <t>popcat</t>
  </si>
  <si>
    <t>popatop</t>
  </si>
  <si>
    <t>popang</t>
  </si>
  <si>
    <t>popalot</t>
  </si>
  <si>
    <t>popadom1</t>
  </si>
  <si>
    <t>pop911</t>
  </si>
  <si>
    <t>pop789</t>
  </si>
  <si>
    <t>pop666</t>
  </si>
  <si>
    <t>pop22</t>
  </si>
  <si>
    <t>pop21</t>
  </si>
  <si>
    <t>pop2008</t>
  </si>
  <si>
    <t>pop2004</t>
  </si>
  <si>
    <t>pop1993</t>
  </si>
  <si>
    <t>pop123456789</t>
  </si>
  <si>
    <t>poowie</t>
  </si>
  <si>
    <t>pootie22</t>
  </si>
  <si>
    <t>pooter7</t>
  </si>
  <si>
    <t>pooter4</t>
  </si>
  <si>
    <t>pooter12</t>
  </si>
  <si>
    <t>pooter01</t>
  </si>
  <si>
    <t>pootchie</t>
  </si>
  <si>
    <t>poosha</t>
  </si>
  <si>
    <t>poorni</t>
  </si>
  <si>
    <t>poopypoop</t>
  </si>
  <si>
    <t>poopyou</t>
  </si>
  <si>
    <t>poopyhead13</t>
  </si>
  <si>
    <t>poopy07</t>
  </si>
  <si>
    <t>poopy.</t>
  </si>
  <si>
    <t>poopy*</t>
  </si>
  <si>
    <t>poopster2</t>
  </si>
  <si>
    <t>poopsey</t>
  </si>
  <si>
    <t>pooppie</t>
  </si>
  <si>
    <t>poopooweewee</t>
  </si>
  <si>
    <t>poopoo1234</t>
  </si>
  <si>
    <t>poopoo10</t>
  </si>
  <si>
    <t>pooponyou2</t>
  </si>
  <si>
    <t>pooponastick</t>
  </si>
  <si>
    <t>poopnose</t>
  </si>
  <si>
    <t>poopme</t>
  </si>
  <si>
    <t>pooplol</t>
  </si>
  <si>
    <t>pooping1</t>
  </si>
  <si>
    <t>poopihead</t>
  </si>
  <si>
    <t>poopi3</t>
  </si>
  <si>
    <t>poophead2</t>
  </si>
  <si>
    <t>poopface2</t>
  </si>
  <si>
    <t>pooperz</t>
  </si>
  <si>
    <t>poopers!</t>
  </si>
  <si>
    <t>pooper3</t>
  </si>
  <si>
    <t>pooper22</t>
  </si>
  <si>
    <t>pooper11</t>
  </si>
  <si>
    <t>poope1</t>
  </si>
  <si>
    <t>poopbutt1</t>
  </si>
  <si>
    <t>poopball</t>
  </si>
  <si>
    <t>poopalot</t>
  </si>
  <si>
    <t>poop911</t>
  </si>
  <si>
    <t>poop87</t>
  </si>
  <si>
    <t>poop42</t>
  </si>
  <si>
    <t>poop34</t>
  </si>
  <si>
    <t>poop333</t>
  </si>
  <si>
    <t>poop111</t>
  </si>
  <si>
    <t>poop05</t>
  </si>
  <si>
    <t>poooooooooo</t>
  </si>
  <si>
    <t>pooonyou1</t>
  </si>
  <si>
    <t>poony</t>
  </si>
  <si>
    <t>poonta</t>
  </si>
  <si>
    <t>poonkie</t>
  </si>
  <si>
    <t>poonanie</t>
  </si>
  <si>
    <t>poompa</t>
  </si>
  <si>
    <t>pooltime</t>
  </si>
  <si>
    <t>poolstick</t>
  </si>
  <si>
    <t>poole1</t>
  </si>
  <si>
    <t>poolcue</t>
  </si>
  <si>
    <t>pool69</t>
  </si>
  <si>
    <t>pool36</t>
  </si>
  <si>
    <t>pool13</t>
  </si>
  <si>
    <t>pooky99</t>
  </si>
  <si>
    <t>pooky5</t>
  </si>
  <si>
    <t>pooky24</t>
  </si>
  <si>
    <t>pooky17</t>
  </si>
  <si>
    <t>pooky15</t>
  </si>
  <si>
    <t>pooky13</t>
  </si>
  <si>
    <t>pooky1234</t>
  </si>
  <si>
    <t>pooky05</t>
  </si>
  <si>
    <t>pookies2</t>
  </si>
  <si>
    <t>pookielove</t>
  </si>
  <si>
    <t>pookiebutt</t>
  </si>
  <si>
    <t>pookie97</t>
  </si>
  <si>
    <t>pookie84</t>
  </si>
  <si>
    <t>pookie76</t>
  </si>
  <si>
    <t>pookie71</t>
  </si>
  <si>
    <t>pookie46</t>
  </si>
  <si>
    <t>pookie420</t>
  </si>
  <si>
    <t>pookie42</t>
  </si>
  <si>
    <t>pookie38</t>
  </si>
  <si>
    <t>pookie37</t>
  </si>
  <si>
    <t>pookie34</t>
  </si>
  <si>
    <t>pookie31</t>
  </si>
  <si>
    <t>pookie213</t>
  </si>
  <si>
    <t>pookabear1</t>
  </si>
  <si>
    <t>pooka7</t>
  </si>
  <si>
    <t>pooka12</t>
  </si>
  <si>
    <t>pooka10</t>
  </si>
  <si>
    <t>poojas</t>
  </si>
  <si>
    <t>pooing</t>
  </si>
  <si>
    <t>poohwifey</t>
  </si>
  <si>
    <t>poohsticks</t>
  </si>
  <si>
    <t>poohsita</t>
  </si>
  <si>
    <t>poohsbaby</t>
  </si>
  <si>
    <t>poohsan</t>
  </si>
  <si>
    <t>poohpooh2</t>
  </si>
  <si>
    <t>poohpo</t>
  </si>
  <si>
    <t>poohpink</t>
  </si>
  <si>
    <t>poohoo</t>
  </si>
  <si>
    <t>poohluver</t>
  </si>
  <si>
    <t>poohko</t>
  </si>
  <si>
    <t>poohdog</t>
  </si>
  <si>
    <t>poohchang</t>
  </si>
  <si>
    <t>poohbr1</t>
  </si>
  <si>
    <t>poohbr</t>
  </si>
  <si>
    <t>poohboy</t>
  </si>
  <si>
    <t>poohbearwifey</t>
  </si>
  <si>
    <t>poohbear98</t>
  </si>
  <si>
    <t>poohbear85</t>
  </si>
  <si>
    <t>poohbear84</t>
  </si>
  <si>
    <t>poohbear80</t>
  </si>
  <si>
    <t>poohbear66</t>
  </si>
  <si>
    <t>poohbear44</t>
  </si>
  <si>
    <t>poohbear1997</t>
  </si>
  <si>
    <t>poohbear$</t>
  </si>
  <si>
    <t>poohbear#</t>
  </si>
  <si>
    <t>poohbear!!</t>
  </si>
  <si>
    <t>poohbaby2</t>
  </si>
  <si>
    <t>poohandtigger</t>
  </si>
  <si>
    <t>pooh912</t>
  </si>
  <si>
    <t>pooh9</t>
  </si>
  <si>
    <t>pooh6969</t>
  </si>
  <si>
    <t>pooh666</t>
  </si>
  <si>
    <t>pooh555</t>
  </si>
  <si>
    <t>pooh51</t>
  </si>
  <si>
    <t>pooh4me</t>
  </si>
  <si>
    <t>pooh40</t>
  </si>
  <si>
    <t>pooh4</t>
  </si>
  <si>
    <t>pooh35</t>
  </si>
  <si>
    <t>pooh3</t>
  </si>
  <si>
    <t>pooh214</t>
  </si>
  <si>
    <t>pooh2002</t>
  </si>
  <si>
    <t>pooh1994</t>
  </si>
  <si>
    <t>pooh1982</t>
  </si>
  <si>
    <t>pooh1978</t>
  </si>
  <si>
    <t>pooh1972</t>
  </si>
  <si>
    <t>pooh1717</t>
  </si>
  <si>
    <t>pooh12345</t>
  </si>
  <si>
    <t>pooh1212</t>
  </si>
  <si>
    <t>pooh111</t>
  </si>
  <si>
    <t>pooh102480</t>
  </si>
  <si>
    <t>poofta</t>
  </si>
  <si>
    <t>poodoo1</t>
  </si>
  <si>
    <t>poodles5</t>
  </si>
  <si>
    <t>poodle88</t>
  </si>
  <si>
    <t>poodle23</t>
  </si>
  <si>
    <t>poodle12</t>
  </si>
  <si>
    <t>poodel</t>
  </si>
  <si>
    <t>pooda3</t>
  </si>
  <si>
    <t>poochie69</t>
  </si>
  <si>
    <t>poochie13</t>
  </si>
  <si>
    <t>poochey</t>
  </si>
  <si>
    <t>poobutt</t>
  </si>
  <si>
    <t>poobear2</t>
  </si>
  <si>
    <t>poo2523</t>
  </si>
  <si>
    <t>poo101</t>
  </si>
  <si>
    <t>ponzie</t>
  </si>
  <si>
    <t>ponzi</t>
  </si>
  <si>
    <t>ponytails</t>
  </si>
  <si>
    <t>ponyrider</t>
  </si>
  <si>
    <t>ponynuts</t>
  </si>
  <si>
    <t>pony94</t>
  </si>
  <si>
    <t>pony86</t>
  </si>
  <si>
    <t>pony23</t>
  </si>
  <si>
    <t>pony13</t>
  </si>
  <si>
    <t>pony1234</t>
  </si>
  <si>
    <t>pontoy</t>
  </si>
  <si>
    <t>pontoon1</t>
  </si>
  <si>
    <t>pontoon</t>
  </si>
  <si>
    <t>ponto</t>
  </si>
  <si>
    <t>pontiac23</t>
  </si>
  <si>
    <t>pontiac123</t>
  </si>
  <si>
    <t>pontefract</t>
  </si>
  <si>
    <t>pontadelgada</t>
  </si>
  <si>
    <t>ponsel</t>
  </si>
  <si>
    <t>ponjaps</t>
  </si>
  <si>
    <t>poniesrock</t>
  </si>
  <si>
    <t>ponies123</t>
  </si>
  <si>
    <t>poniac</t>
  </si>
  <si>
    <t>pongskie</t>
  </si>
  <si>
    <t>pongsatorn</t>
  </si>
  <si>
    <t>pongpat</t>
  </si>
  <si>
    <t>pongol</t>
  </si>
  <si>
    <t>pongo9</t>
  </si>
  <si>
    <t>pongo5</t>
  </si>
  <si>
    <t>pongkoy</t>
  </si>
  <si>
    <t>pongkie</t>
  </si>
  <si>
    <t>pongga</t>
  </si>
  <si>
    <t>ponge</t>
  </si>
  <si>
    <t>pongay</t>
  </si>
  <si>
    <t>pondo</t>
  </si>
  <si>
    <t>pondinlet</t>
  </si>
  <si>
    <t>ponderosa1</t>
  </si>
  <si>
    <t>ponciana</t>
  </si>
  <si>
    <t>ponchy</t>
  </si>
  <si>
    <t>ponchos</t>
  </si>
  <si>
    <t>poncho99</t>
  </si>
  <si>
    <t>poncho4</t>
  </si>
  <si>
    <t>poncho3</t>
  </si>
  <si>
    <t>poncho15</t>
  </si>
  <si>
    <t>poncho0</t>
  </si>
  <si>
    <t>poncho.</t>
  </si>
  <si>
    <t>poncho!</t>
  </si>
  <si>
    <t>ponces</t>
  </si>
  <si>
    <t>ponce69</t>
  </si>
  <si>
    <t>ponce3</t>
  </si>
  <si>
    <t>ponce24</t>
  </si>
  <si>
    <t>ponce23</t>
  </si>
  <si>
    <t>ponce21</t>
  </si>
  <si>
    <t>ponce2</t>
  </si>
  <si>
    <t>ponce02</t>
  </si>
  <si>
    <t>poncacity</t>
  </si>
  <si>
    <t>pon123</t>
  </si>
  <si>
    <t>pompomgirl</t>
  </si>
  <si>
    <t>pompom3</t>
  </si>
  <si>
    <t>pompom11</t>
  </si>
  <si>
    <t>pompom0</t>
  </si>
  <si>
    <t>pompoen</t>
  </si>
  <si>
    <t>pompo</t>
  </si>
  <si>
    <t>pompino</t>
  </si>
  <si>
    <t>pompilia</t>
  </si>
  <si>
    <t>pompey11</t>
  </si>
  <si>
    <t>pompay</t>
  </si>
  <si>
    <t>pomida</t>
  </si>
  <si>
    <t>pombears</t>
  </si>
  <si>
    <t>pom123</t>
  </si>
  <si>
    <t>polynomial</t>
  </si>
  <si>
    <t>polycat1</t>
  </si>
  <si>
    <t>poly15</t>
  </si>
  <si>
    <t>poly13</t>
  </si>
  <si>
    <t>poly11</t>
  </si>
  <si>
    <t>poly</t>
  </si>
  <si>
    <t>polvorin</t>
  </si>
  <si>
    <t>polsky</t>
  </si>
  <si>
    <t>polska3</t>
  </si>
  <si>
    <t>polska22</t>
  </si>
  <si>
    <t>polska14</t>
  </si>
  <si>
    <t>polska07</t>
  </si>
  <si>
    <t>polpol9</t>
  </si>
  <si>
    <t>polosport1</t>
  </si>
  <si>
    <t>polospor</t>
  </si>
  <si>
    <t>polopony</t>
  </si>
  <si>
    <t>polonic</t>
  </si>
  <si>
    <t>polona</t>
  </si>
  <si>
    <t>polomo</t>
  </si>
  <si>
    <t>polok</t>
  </si>
  <si>
    <t>poloacuatico</t>
  </si>
  <si>
    <t>polo98</t>
  </si>
  <si>
    <t>polo97</t>
  </si>
  <si>
    <t>polo86</t>
  </si>
  <si>
    <t>polo75</t>
  </si>
  <si>
    <t>polo56</t>
  </si>
  <si>
    <t>polo4life</t>
  </si>
  <si>
    <t>polo33</t>
  </si>
  <si>
    <t>polo32</t>
  </si>
  <si>
    <t>polo1986</t>
  </si>
  <si>
    <t>polo1967</t>
  </si>
  <si>
    <t>polo19</t>
  </si>
  <si>
    <t>polo02</t>
  </si>
  <si>
    <t>polo007</t>
  </si>
  <si>
    <t>polmol</t>
  </si>
  <si>
    <t>pollyx</t>
  </si>
  <si>
    <t>pollypoket</t>
  </si>
  <si>
    <t>pollyo</t>
  </si>
  <si>
    <t>pollydoll</t>
  </si>
  <si>
    <t>pollycat1</t>
  </si>
  <si>
    <t>polly86</t>
  </si>
  <si>
    <t>polly77</t>
  </si>
  <si>
    <t>polly44</t>
  </si>
  <si>
    <t>polly24</t>
  </si>
  <si>
    <t>polly21</t>
  </si>
  <si>
    <t>polly1994</t>
  </si>
  <si>
    <t>polly15</t>
  </si>
  <si>
    <t>polly04</t>
  </si>
  <si>
    <t>polly00</t>
  </si>
  <si>
    <t>polls</t>
  </si>
  <si>
    <t>pollox</t>
  </si>
  <si>
    <t>pollorobot</t>
  </si>
  <si>
    <t>polloloko</t>
  </si>
  <si>
    <t>pollogay</t>
  </si>
  <si>
    <t>pollock2</t>
  </si>
  <si>
    <t>pollo20</t>
  </si>
  <si>
    <t>pollo19</t>
  </si>
  <si>
    <t>pollo18</t>
  </si>
  <si>
    <t>pollo09</t>
  </si>
  <si>
    <t>pollitt</t>
  </si>
  <si>
    <t>pollitoconpapas</t>
  </si>
  <si>
    <t>pollito19</t>
  </si>
  <si>
    <t>pollito16</t>
  </si>
  <si>
    <t>pollito15</t>
  </si>
  <si>
    <t>pollito14</t>
  </si>
  <si>
    <t>pollito09</t>
  </si>
  <si>
    <t>pollito01</t>
  </si>
  <si>
    <t>pollitho</t>
  </si>
  <si>
    <t>pollitasexy</t>
  </si>
  <si>
    <t>pollitalinda</t>
  </si>
  <si>
    <t>pollita18</t>
  </si>
  <si>
    <t>pollita14</t>
  </si>
  <si>
    <t>pollini</t>
  </si>
  <si>
    <t>pollies</t>
  </si>
  <si>
    <t>pollet</t>
  </si>
  <si>
    <t>pollensa</t>
  </si>
  <si>
    <t>pollens</t>
  </si>
  <si>
    <t>polkij</t>
  </si>
  <si>
    <t>polkie</t>
  </si>
  <si>
    <t>polkapolka</t>
  </si>
  <si>
    <t>polkadot7</t>
  </si>
  <si>
    <t>polkadot!</t>
  </si>
  <si>
    <t>polka123</t>
  </si>
  <si>
    <t>polk11</t>
  </si>
  <si>
    <t>poljan</t>
  </si>
  <si>
    <t>politique</t>
  </si>
  <si>
    <t>politie1</t>
  </si>
  <si>
    <t>politicas</t>
  </si>
  <si>
    <t>politer</t>
  </si>
  <si>
    <t>polita1</t>
  </si>
  <si>
    <t>polished</t>
  </si>
  <si>
    <t>polish2</t>
  </si>
  <si>
    <t>polis1</t>
  </si>
  <si>
    <t>poliran</t>
  </si>
  <si>
    <t>polios</t>
  </si>
  <si>
    <t>polino</t>
  </si>
  <si>
    <t>polimer</t>
  </si>
  <si>
    <t>polimas</t>
  </si>
  <si>
    <t>poligami</t>
  </si>
  <si>
    <t>polie</t>
  </si>
  <si>
    <t>polidoro</t>
  </si>
  <si>
    <t>polideportivo</t>
  </si>
  <si>
    <t>policy1</t>
  </si>
  <si>
    <t>police89</t>
  </si>
  <si>
    <t>police77</t>
  </si>
  <si>
    <t>police69</t>
  </si>
  <si>
    <t>police5</t>
  </si>
  <si>
    <t>police45</t>
  </si>
  <si>
    <t>police25</t>
  </si>
  <si>
    <t>police24</t>
  </si>
  <si>
    <t>police2008</t>
  </si>
  <si>
    <t>police187</t>
  </si>
  <si>
    <t>police!</t>
  </si>
  <si>
    <t>policarpa</t>
  </si>
  <si>
    <t>poli10</t>
  </si>
  <si>
    <t>poli00</t>
  </si>
  <si>
    <t>poletita</t>
  </si>
  <si>
    <t>poles</t>
  </si>
  <si>
    <t>polepole</t>
  </si>
  <si>
    <t>poleon</t>
  </si>
  <si>
    <t>polban</t>
  </si>
  <si>
    <t>polatalemdar</t>
  </si>
  <si>
    <t>polaris8</t>
  </si>
  <si>
    <t>polarbear6</t>
  </si>
  <si>
    <t>polara</t>
  </si>
  <si>
    <t>polar6</t>
  </si>
  <si>
    <t>polar55</t>
  </si>
  <si>
    <t>polar4</t>
  </si>
  <si>
    <t>polar2</t>
  </si>
  <si>
    <t>polar12</t>
  </si>
  <si>
    <t>polar02</t>
  </si>
  <si>
    <t>polanquito</t>
  </si>
  <si>
    <t>poland12</t>
  </si>
  <si>
    <t>poland10</t>
  </si>
  <si>
    <t>polanco10</t>
  </si>
  <si>
    <t>polanco1</t>
  </si>
  <si>
    <t>polaka</t>
  </si>
  <si>
    <t>pol098</t>
  </si>
  <si>
    <t>pokrmon</t>
  </si>
  <si>
    <t>pokolgep</t>
  </si>
  <si>
    <t>pokleng</t>
  </si>
  <si>
    <t>pokkie</t>
  </si>
  <si>
    <t>pokiloki</t>
  </si>
  <si>
    <t>pokhara1</t>
  </si>
  <si>
    <t>pokey25</t>
  </si>
  <si>
    <t>pokey15</t>
  </si>
  <si>
    <t>pokert</t>
  </si>
  <si>
    <t>poker06</t>
  </si>
  <si>
    <t>pokemoon</t>
  </si>
  <si>
    <t>pokemonxd</t>
  </si>
  <si>
    <t>pokemonboy</t>
  </si>
  <si>
    <t>pokemon91</t>
  </si>
  <si>
    <t>pokemon89</t>
  </si>
  <si>
    <t>pokemon87</t>
  </si>
  <si>
    <t>pokemon72</t>
  </si>
  <si>
    <t>pokemon666</t>
  </si>
  <si>
    <t>pokemon56</t>
  </si>
  <si>
    <t>pokemon25</t>
  </si>
  <si>
    <t>pokemon20</t>
  </si>
  <si>
    <t>pokechop</t>
  </si>
  <si>
    <t>poke07</t>
  </si>
  <si>
    <t>pokchi</t>
  </si>
  <si>
    <t>pokadot5</t>
  </si>
  <si>
    <t>poiuytrew1</t>
  </si>
  <si>
    <t>poiuy7</t>
  </si>
  <si>
    <t>poiuy0</t>
  </si>
  <si>
    <t>poiulkjh</t>
  </si>
  <si>
    <t>poiulkj</t>
  </si>
  <si>
    <t>poiu1234</t>
  </si>
  <si>
    <t>poita</t>
  </si>
  <si>
    <t>poisonx</t>
  </si>
  <si>
    <t>poisonkiss</t>
  </si>
  <si>
    <t>poison77</t>
  </si>
  <si>
    <t>pointofgrace</t>
  </si>
  <si>
    <t>pointe13</t>
  </si>
  <si>
    <t>point23</t>
  </si>
  <si>
    <t>point12</t>
  </si>
  <si>
    <t>poinks</t>
  </si>
  <si>
    <t>poinciana</t>
  </si>
  <si>
    <t>poiboy</t>
  </si>
  <si>
    <t>poi890</t>
  </si>
  <si>
    <t>poi321</t>
  </si>
  <si>
    <t>pohoeuy</t>
  </si>
  <si>
    <t>pohatu</t>
  </si>
  <si>
    <t>pogs123</t>
  </si>
  <si>
    <t>pogradec</t>
  </si>
  <si>
    <t>pogostik</t>
  </si>
  <si>
    <t>pogonyuto</t>
  </si>
  <si>
    <t>pogo12</t>
  </si>
  <si>
    <t>pogingbagsik</t>
  </si>
  <si>
    <t>pogikoh</t>
  </si>
  <si>
    <t>pogiko123</t>
  </si>
  <si>
    <t>pogii</t>
  </si>
  <si>
    <t>pogibako</t>
  </si>
  <si>
    <t>pogiakotalaga</t>
  </si>
  <si>
    <t>pogiako2</t>
  </si>
  <si>
    <t>pogiako13</t>
  </si>
  <si>
    <t>pogiako!</t>
  </si>
  <si>
    <t>pogiak</t>
  </si>
  <si>
    <t>pogi_pogi</t>
  </si>
  <si>
    <t>pogi28</t>
  </si>
  <si>
    <t>pogi24</t>
  </si>
  <si>
    <t>pogi143</t>
  </si>
  <si>
    <t>pogi14</t>
  </si>
  <si>
    <t>pogi11</t>
  </si>
  <si>
    <t>pogi01</t>
  </si>
  <si>
    <t>pogeko</t>
  </si>
  <si>
    <t>poetry2</t>
  </si>
  <si>
    <t>poetry12</t>
  </si>
  <si>
    <t>poetry11</t>
  </si>
  <si>
    <t>poet4life</t>
  </si>
  <si>
    <t>poesjes1</t>
  </si>
  <si>
    <t>poerava</t>
  </si>
  <si>
    <t>poepe</t>
  </si>
  <si>
    <t>poems</t>
  </si>
  <si>
    <t>poemba</t>
  </si>
  <si>
    <t>podolski20</t>
  </si>
  <si>
    <t>podium</t>
  </si>
  <si>
    <t>poderoso1</t>
  </si>
  <si>
    <t>poderjudicial</t>
  </si>
  <si>
    <t>poddy1</t>
  </si>
  <si>
    <t>podador</t>
  </si>
  <si>
    <t>pod123</t>
  </si>
  <si>
    <t>pocsike</t>
  </si>
  <si>
    <t>pocpoc</t>
  </si>
  <si>
    <t>poconos</t>
  </si>
  <si>
    <t>pocock</t>
  </si>
  <si>
    <t>poco123</t>
  </si>
  <si>
    <t>pocky1</t>
  </si>
  <si>
    <t>pockey1</t>
  </si>
  <si>
    <t>pochutla</t>
  </si>
  <si>
    <t>pochonguita</t>
  </si>
  <si>
    <t>pochocha</t>
  </si>
  <si>
    <t>pocho10</t>
  </si>
  <si>
    <t>pochita1</t>
  </si>
  <si>
    <t>pochi1</t>
  </si>
  <si>
    <t>poche</t>
  </si>
  <si>
    <t>pochan</t>
  </si>
  <si>
    <t>pochakito</t>
  </si>
  <si>
    <t>pochaco1</t>
  </si>
  <si>
    <t>pocengal</t>
  </si>
  <si>
    <t>pocaluz</t>
  </si>
  <si>
    <t>pocaita</t>
  </si>
  <si>
    <t>poborsky</t>
  </si>
  <si>
    <t>poala</t>
  </si>
  <si>
    <t>po123456</t>
  </si>
  <si>
    <t>po0hbear</t>
  </si>
  <si>
    <t>pneumatic</t>
  </si>
  <si>
    <t>pne4eva</t>
  </si>
  <si>
    <t>pmr2008</t>
  </si>
  <si>
    <t>pmaster</t>
  </si>
  <si>
    <t>pman196</t>
  </si>
  <si>
    <t>plzdont</t>
  </si>
  <si>
    <t>plymstock</t>
  </si>
  <si>
    <t>plymouth12</t>
  </si>
  <si>
    <t>plutoo</t>
  </si>
  <si>
    <t>plutonian</t>
  </si>
  <si>
    <t>pluto88</t>
  </si>
  <si>
    <t>pluto14</t>
  </si>
  <si>
    <t>pluto100</t>
  </si>
  <si>
    <t>pluto01</t>
  </si>
  <si>
    <t>plutito</t>
  </si>
  <si>
    <t>plushie</t>
  </si>
  <si>
    <t>pluriel</t>
  </si>
  <si>
    <t>pluribus</t>
  </si>
  <si>
    <t>pluplu</t>
  </si>
  <si>
    <t>plunkey</t>
  </si>
  <si>
    <t>plunge</t>
  </si>
  <si>
    <t>plumss</t>
  </si>
  <si>
    <t>plumpkin</t>
  </si>
  <si>
    <t>plumilla</t>
  </si>
  <si>
    <t>plugs</t>
  </si>
  <si>
    <t>plugins</t>
  </si>
  <si>
    <t>plughole</t>
  </si>
  <si>
    <t>ployzaa</t>
  </si>
  <si>
    <t>ploypilin</t>
  </si>
  <si>
    <t>ployly</t>
  </si>
  <si>
    <t>ploylovely</t>
  </si>
  <si>
    <t>ploy2008</t>
  </si>
  <si>
    <t>ploplo1</t>
  </si>
  <si>
    <t>plopje</t>
  </si>
  <si>
    <t>plongplong</t>
  </si>
  <si>
    <t>plomos</t>
  </si>
  <si>
    <t>plomero</t>
  </si>
  <si>
    <t>ploaia</t>
  </si>
  <si>
    <t>plm098</t>
  </si>
  <si>
    <t>plivanje</t>
  </si>
  <si>
    <t>plissken</t>
  </si>
  <si>
    <t>plipplop</t>
  </si>
  <si>
    <t>plincesa</t>
  </si>
  <si>
    <t>plimbare</t>
  </si>
  <si>
    <t>plijygrdwa</t>
  </si>
  <si>
    <t>plies21</t>
  </si>
  <si>
    <t>plies07</t>
  </si>
  <si>
    <t>plescan</t>
  </si>
  <si>
    <t>pleasure7</t>
  </si>
  <si>
    <t>pleasure21</t>
  </si>
  <si>
    <t>pleasure123</t>
  </si>
  <si>
    <t>pleasing</t>
  </si>
  <si>
    <t>pleasehelpme</t>
  </si>
  <si>
    <t>please6</t>
  </si>
  <si>
    <t>plazavea</t>
  </si>
  <si>
    <t>plazasesamo</t>
  </si>
  <si>
    <t>plazanet</t>
  </si>
  <si>
    <t>plazamayordelima</t>
  </si>
  <si>
    <t>plaza123</t>
  </si>
  <si>
    <t>playzone</t>
  </si>
  <si>
    <t>playtowin</t>
  </si>
  <si>
    <t>playtime2</t>
  </si>
  <si>
    <t>plaything</t>
  </si>
  <si>
    <t>playstion</t>
  </si>
  <si>
    <t>plays2</t>
  </si>
  <si>
    <t>playpool</t>
  </si>
  <si>
    <t>playpink</t>
  </si>
  <si>
    <t>playmore</t>
  </si>
  <si>
    <t>playmate89</t>
  </si>
  <si>
    <t>playmate5</t>
  </si>
  <si>
    <t>playmate23</t>
  </si>
  <si>
    <t>playmate17</t>
  </si>
  <si>
    <t>playmate10</t>
  </si>
  <si>
    <t>playmate05</t>
  </si>
  <si>
    <t>playmate00</t>
  </si>
  <si>
    <t>playgurl7</t>
  </si>
  <si>
    <t>playgurl07</t>
  </si>
  <si>
    <t>playgirl8</t>
  </si>
  <si>
    <t>playgirl4life</t>
  </si>
  <si>
    <t>playgirl4</t>
  </si>
  <si>
    <t>playgirl2007</t>
  </si>
  <si>
    <t>playgirl20</t>
  </si>
  <si>
    <t>playgirl1994</t>
  </si>
  <si>
    <t>playgirl19</t>
  </si>
  <si>
    <t>playgirl*</t>
  </si>
  <si>
    <t>playghirl</t>
  </si>
  <si>
    <t>playette1</t>
  </si>
  <si>
    <t>players!</t>
  </si>
  <si>
    <t>player84</t>
  </si>
  <si>
    <t>player81</t>
  </si>
  <si>
    <t>player80</t>
  </si>
  <si>
    <t>player72</t>
  </si>
  <si>
    <t>player6969</t>
  </si>
  <si>
    <t>player30</t>
  </si>
  <si>
    <t>player247</t>
  </si>
  <si>
    <t>playdude</t>
  </si>
  <si>
    <t>playcold</t>
  </si>
  <si>
    <t>playboyplayboy</t>
  </si>
  <si>
    <t>playboymansion</t>
  </si>
  <si>
    <t>playboyhuni</t>
  </si>
  <si>
    <t>playboy911</t>
  </si>
  <si>
    <t>playboy81</t>
  </si>
  <si>
    <t>playboy68</t>
  </si>
  <si>
    <t>playboy65</t>
  </si>
  <si>
    <t>playboy56</t>
  </si>
  <si>
    <t>playboy44</t>
  </si>
  <si>
    <t>playboy36</t>
  </si>
  <si>
    <t>playboy212</t>
  </si>
  <si>
    <t>playboy1989</t>
  </si>
  <si>
    <t>playboy1986</t>
  </si>
  <si>
    <t>playboy!!</t>
  </si>
  <si>
    <t>playboi2</t>
  </si>
  <si>
    <t>playboi15</t>
  </si>
  <si>
    <t>playb0i</t>
  </si>
  <si>
    <t>playap</t>
  </si>
  <si>
    <t>playahz</t>
  </si>
  <si>
    <t>playagal</t>
  </si>
  <si>
    <t>playababy</t>
  </si>
  <si>
    <t>playa92</t>
  </si>
  <si>
    <t>playa619</t>
  </si>
  <si>
    <t>playa4real</t>
  </si>
  <si>
    <t>playa44</t>
  </si>
  <si>
    <t>playa420</t>
  </si>
  <si>
    <t>playa05</t>
  </si>
  <si>
    <t>playa03</t>
  </si>
  <si>
    <t>play88</t>
  </si>
  <si>
    <t>play16</t>
  </si>
  <si>
    <t>play13</t>
  </si>
  <si>
    <t>play09</t>
  </si>
  <si>
    <t>plavix</t>
  </si>
  <si>
    <t>platte</t>
  </si>
  <si>
    <t>platnum1</t>
  </si>
  <si>
    <t>platinum53</t>
  </si>
  <si>
    <t>platinum24</t>
  </si>
  <si>
    <t>platinum20</t>
  </si>
  <si>
    <t>platillo</t>
  </si>
  <si>
    <t>plastikman</t>
  </si>
  <si>
    <t>plasticsink</t>
  </si>
  <si>
    <t>plasticpen</t>
  </si>
  <si>
    <t>plasticcup</t>
  </si>
  <si>
    <t>plasticbed</t>
  </si>
  <si>
    <t>plasticbag</t>
  </si>
  <si>
    <t>planto</t>
  </si>
  <si>
    <t>plantita</t>
  </si>
  <si>
    <t>planting</t>
  </si>
  <si>
    <t>planter</t>
  </si>
  <si>
    <t>planten</t>
  </si>
  <si>
    <t>plant69</t>
  </si>
  <si>
    <t>plansimple</t>
  </si>
  <si>
    <t>planos</t>
  </si>
  <si>
    <t>plano</t>
  </si>
  <si>
    <t>planner5</t>
  </si>
  <si>
    <t>planlos</t>
  </si>
  <si>
    <t>planky</t>
  </si>
  <si>
    <t>planetside</t>
  </si>
  <si>
    <t>planets1</t>
  </si>
  <si>
    <t>planetario</t>
  </si>
  <si>
    <t>planet69</t>
  </si>
  <si>
    <t>plando</t>
  </si>
  <si>
    <t>planb2</t>
  </si>
  <si>
    <t>plainsmen</t>
  </si>
  <si>
    <t>plaid</t>
  </si>
  <si>
    <t>plaga</t>
  </si>
  <si>
    <t>placide</t>
  </si>
  <si>
    <t>placere</t>
  </si>
  <si>
    <t>placebos</t>
  </si>
  <si>
    <t>placebo6</t>
  </si>
  <si>
    <t>placebo3</t>
  </si>
  <si>
    <t>placebo22</t>
  </si>
  <si>
    <t>placebo123</t>
  </si>
  <si>
    <t>placeb0</t>
  </si>
  <si>
    <t>placa</t>
  </si>
  <si>
    <t>plaboi</t>
  </si>
  <si>
    <t>plaatje</t>
  </si>
  <si>
    <t>pl1223</t>
  </si>
  <si>
    <t>pjd11596</t>
  </si>
  <si>
    <t>pjamas</t>
  </si>
  <si>
    <t>pj1994</t>
  </si>
  <si>
    <t>pj1991</t>
  </si>
  <si>
    <t>pizzaslut</t>
  </si>
  <si>
    <t>pizzas2</t>
  </si>
  <si>
    <t>pizzas12</t>
  </si>
  <si>
    <t>pizzahut5</t>
  </si>
  <si>
    <t>pizzahut3</t>
  </si>
  <si>
    <t>pizzaguy</t>
  </si>
  <si>
    <t>pizzaandchips</t>
  </si>
  <si>
    <t>pizza97</t>
  </si>
  <si>
    <t>pizza96</t>
  </si>
  <si>
    <t>pizza93</t>
  </si>
  <si>
    <t>pizza911</t>
  </si>
  <si>
    <t>pizza86</t>
  </si>
  <si>
    <t>pizza666</t>
  </si>
  <si>
    <t>pizza34</t>
  </si>
  <si>
    <t>pizza2008</t>
  </si>
  <si>
    <t>pizza05</t>
  </si>
  <si>
    <t>pizza.</t>
  </si>
  <si>
    <t>pizioza</t>
  </si>
  <si>
    <t>pizdulina</t>
  </si>
  <si>
    <t>pizdamea</t>
  </si>
  <si>
    <t>pizarrito</t>
  </si>
  <si>
    <t>pizano</t>
  </si>
  <si>
    <t>pizango</t>
  </si>
  <si>
    <t>piyathida</t>
  </si>
  <si>
    <t>piyanart</t>
  </si>
  <si>
    <t>piyamas</t>
  </si>
  <si>
    <t>pixma1</t>
  </si>
  <si>
    <t>pixma</t>
  </si>
  <si>
    <t>pixiepixie</t>
  </si>
  <si>
    <t>pixiegirl1</t>
  </si>
  <si>
    <t>pixie96</t>
  </si>
  <si>
    <t>pixie89</t>
  </si>
  <si>
    <t>pixie87</t>
  </si>
  <si>
    <t>pixie84</t>
  </si>
  <si>
    <t>pixie666</t>
  </si>
  <si>
    <t>pixie29</t>
  </si>
  <si>
    <t>pixie27</t>
  </si>
  <si>
    <t>pixie26</t>
  </si>
  <si>
    <t>pixie1996</t>
  </si>
  <si>
    <t>pixie007</t>
  </si>
  <si>
    <t>pixel1</t>
  </si>
  <si>
    <t>pixas</t>
  </si>
  <si>
    <t>pixar</t>
  </si>
  <si>
    <t>piupiupiu</t>
  </si>
  <si>
    <t>pitzy</t>
  </si>
  <si>
    <t>pityuka</t>
  </si>
  <si>
    <t>pitys</t>
  </si>
  <si>
    <t>pitygirl</t>
  </si>
  <si>
    <t>pitufo12</t>
  </si>
  <si>
    <t>pitufilla</t>
  </si>
  <si>
    <t>pittgirl</t>
  </si>
  <si>
    <t>pitt99</t>
  </si>
  <si>
    <t>pitsie</t>
  </si>
  <si>
    <t>pitoy</t>
  </si>
  <si>
    <t>pitonisa</t>
  </si>
  <si>
    <t>pitones</t>
  </si>
  <si>
    <t>pito22</t>
  </si>
  <si>
    <t>pito21</t>
  </si>
  <si>
    <t>pito12</t>
  </si>
  <si>
    <t>pito1</t>
  </si>
  <si>
    <t>pito</t>
  </si>
  <si>
    <t>pitlochry</t>
  </si>
  <si>
    <t>pitito1</t>
  </si>
  <si>
    <t>piticut</t>
  </si>
  <si>
    <t>piticumeu</t>
  </si>
  <si>
    <t>pitici</t>
  </si>
  <si>
    <t>piticel</t>
  </si>
  <si>
    <t>piticanie</t>
  </si>
  <si>
    <t>pither</t>
  </si>
  <si>
    <t>piteira</t>
  </si>
  <si>
    <t>pitchounette</t>
  </si>
  <si>
    <t>pitchoun</t>
  </si>
  <si>
    <t>pitching</t>
  </si>
  <si>
    <t>pitcher24</t>
  </si>
  <si>
    <t>pitcher16</t>
  </si>
  <si>
    <t>pitche</t>
  </si>
  <si>
    <t>pitbull94</t>
  </si>
  <si>
    <t>pitbull89</t>
  </si>
  <si>
    <t>pitbull6</t>
  </si>
  <si>
    <t>pitbull33</t>
  </si>
  <si>
    <t>pitbull27</t>
  </si>
  <si>
    <t>pitbull2006</t>
  </si>
  <si>
    <t>pitbull16</t>
  </si>
  <si>
    <t>pitbull.</t>
  </si>
  <si>
    <t>pitbul1</t>
  </si>
  <si>
    <t>pitbikes</t>
  </si>
  <si>
    <t>pitalu</t>
  </si>
  <si>
    <t>pitaloka</t>
  </si>
  <si>
    <t>pitaji</t>
  </si>
  <si>
    <t>pita39</t>
  </si>
  <si>
    <t>pita21</t>
  </si>
  <si>
    <t>pita16</t>
  </si>
  <si>
    <t>pita1234</t>
  </si>
  <si>
    <t>pita06</t>
  </si>
  <si>
    <t>pita</t>
  </si>
  <si>
    <t>pit</t>
  </si>
  <si>
    <t>pisycutza</t>
  </si>
  <si>
    <t>pistrui</t>
  </si>
  <si>
    <t>pistons7</t>
  </si>
  <si>
    <t>pistons313</t>
  </si>
  <si>
    <t>piston1</t>
  </si>
  <si>
    <t>pistol45</t>
  </si>
  <si>
    <t>piste</t>
  </si>
  <si>
    <t>pistal</t>
  </si>
  <si>
    <t>pisstake</t>
  </si>
  <si>
    <t>pissonyou</t>
  </si>
  <si>
    <t>pissonme</t>
  </si>
  <si>
    <t>pissoff69</t>
  </si>
  <si>
    <t>pissof</t>
  </si>
  <si>
    <t>pissi</t>
  </si>
  <si>
    <t>pissdrunx</t>
  </si>
  <si>
    <t>pismo1</t>
  </si>
  <si>
    <t>pismo</t>
  </si>
  <si>
    <t>piskota</t>
  </si>
  <si>
    <t>pisicaneagra</t>
  </si>
  <si>
    <t>piscis25</t>
  </si>
  <si>
    <t>piscis1</t>
  </si>
  <si>
    <t>piscies</t>
  </si>
  <si>
    <t>piscesgurl</t>
  </si>
  <si>
    <t>piscesboy</t>
  </si>
  <si>
    <t>pisces95</t>
  </si>
  <si>
    <t>pisces94</t>
  </si>
  <si>
    <t>pisces92</t>
  </si>
  <si>
    <t>pisces86</t>
  </si>
  <si>
    <t>pisces85</t>
  </si>
  <si>
    <t>pisces77</t>
  </si>
  <si>
    <t>pisces73</t>
  </si>
  <si>
    <t>pisces67</t>
  </si>
  <si>
    <t>pisces38</t>
  </si>
  <si>
    <t>pisces25</t>
  </si>
  <si>
    <t>pisces09</t>
  </si>
  <si>
    <t>pisces04</t>
  </si>
  <si>
    <t>pisces!</t>
  </si>
  <si>
    <t>pisceans</t>
  </si>
  <si>
    <t>pisandofuerte</t>
  </si>
  <si>
    <t>pirulo1</t>
  </si>
  <si>
    <t>pirulita</t>
  </si>
  <si>
    <t>piru55</t>
  </si>
  <si>
    <t>pirtle</t>
  </si>
  <si>
    <t>pirry</t>
  </si>
  <si>
    <t>pirralho</t>
  </si>
  <si>
    <t>pirra</t>
  </si>
  <si>
    <t>piropopilcanita</t>
  </si>
  <si>
    <t>piromano</t>
  </si>
  <si>
    <t>piris</t>
  </si>
  <si>
    <t>pirirakau</t>
  </si>
  <si>
    <t>piriquitos</t>
  </si>
  <si>
    <t>pirincho</t>
  </si>
  <si>
    <t>pirina</t>
  </si>
  <si>
    <t>pires07</t>
  </si>
  <si>
    <t>piratinha</t>
  </si>
  <si>
    <t>pirates25</t>
  </si>
  <si>
    <t>pirates24</t>
  </si>
  <si>
    <t>pirates23</t>
  </si>
  <si>
    <t>pirates17</t>
  </si>
  <si>
    <t>pirates16</t>
  </si>
  <si>
    <t>pirates10</t>
  </si>
  <si>
    <t>pirateria</t>
  </si>
  <si>
    <t>pirate87</t>
  </si>
  <si>
    <t>pirate34</t>
  </si>
  <si>
    <t>pirate18</t>
  </si>
  <si>
    <t>pirate10</t>
  </si>
  <si>
    <t>pirate04</t>
  </si>
  <si>
    <t>pirate!</t>
  </si>
  <si>
    <t>piqueno</t>
  </si>
  <si>
    <t>piquena</t>
  </si>
  <si>
    <t>pipsy</t>
  </si>
  <si>
    <t>pippy2</t>
  </si>
  <si>
    <t>pippo1</t>
  </si>
  <si>
    <t>pippintook</t>
  </si>
  <si>
    <t>pippin7</t>
  </si>
  <si>
    <t>pippin15</t>
  </si>
  <si>
    <t>pippi10</t>
  </si>
  <si>
    <t>pippa15</t>
  </si>
  <si>
    <t>pipoypogi</t>
  </si>
  <si>
    <t>pipong</t>
  </si>
  <si>
    <t>pipols</t>
  </si>
  <si>
    <t>pipoca123</t>
  </si>
  <si>
    <t>pipo12</t>
  </si>
  <si>
    <t>pipo10</t>
  </si>
  <si>
    <t>piplup1</t>
  </si>
  <si>
    <t>pipiola</t>
  </si>
  <si>
    <t>pipins</t>
  </si>
  <si>
    <t>pipilota</t>
  </si>
  <si>
    <t>pipili</t>
  </si>
  <si>
    <t>pipie</t>
  </si>
  <si>
    <t>pipi1</t>
  </si>
  <si>
    <t>pipi06</t>
  </si>
  <si>
    <t>piphi</t>
  </si>
  <si>
    <t>pipette</t>
  </si>
  <si>
    <t>pipeta</t>
  </si>
  <si>
    <t>pipes1</t>
  </si>
  <si>
    <t>piperleo</t>
  </si>
  <si>
    <t>pipercross</t>
  </si>
  <si>
    <t>piperandleo</t>
  </si>
  <si>
    <t>piper77</t>
  </si>
  <si>
    <t>piper33</t>
  </si>
  <si>
    <t>piper21</t>
  </si>
  <si>
    <t>piper18</t>
  </si>
  <si>
    <t>piper16</t>
  </si>
  <si>
    <t>piper14</t>
  </si>
  <si>
    <t>pipen</t>
  </si>
  <si>
    <t>pipeliner</t>
  </si>
  <si>
    <t>pipah</t>
  </si>
  <si>
    <t>pipa123</t>
  </si>
  <si>
    <t>pip12345</t>
  </si>
  <si>
    <t>piotrus</t>
  </si>
  <si>
    <t>piotrek1</t>
  </si>
  <si>
    <t>pionner</t>
  </si>
  <si>
    <t>pioneer123</t>
  </si>
  <si>
    <t>piolin23</t>
  </si>
  <si>
    <t>piolin22</t>
  </si>
  <si>
    <t>piolin123</t>
  </si>
  <si>
    <t>piolin11</t>
  </si>
  <si>
    <t>piolin01</t>
  </si>
  <si>
    <t>pio123</t>
  </si>
  <si>
    <t>pinup</t>
  </si>
  <si>
    <t>pinturicchio</t>
  </si>
  <si>
    <t>pintuan</t>
  </si>
  <si>
    <t>pintsize</t>
  </si>
  <si>
    <t>pintos1</t>
  </si>
  <si>
    <t>pinto23</t>
  </si>
  <si>
    <t>pinto2</t>
  </si>
  <si>
    <t>pintasak</t>
  </si>
  <si>
    <t>pintame</t>
  </si>
  <si>
    <t>pinstripes</t>
  </si>
  <si>
    <t>pinque</t>
  </si>
  <si>
    <t>pinpinela</t>
  </si>
  <si>
    <t>pinoypop</t>
  </si>
  <si>
    <t>pinoybigbro</t>
  </si>
  <si>
    <t>pinoy12</t>
  </si>
  <si>
    <t>pinono</t>
  </si>
  <si>
    <t>pinolo</t>
  </si>
  <si>
    <t>pinocho1</t>
  </si>
  <si>
    <t>pinochita</t>
  </si>
  <si>
    <t>pinkzy</t>
  </si>
  <si>
    <t>pinkytoe1</t>
  </si>
  <si>
    <t>pinkyta</t>
  </si>
  <si>
    <t>pinkyring</t>
  </si>
  <si>
    <t>pinkypuff</t>
  </si>
  <si>
    <t>pinkypops</t>
  </si>
  <si>
    <t>pinkyperky</t>
  </si>
  <si>
    <t>pinkyl</t>
  </si>
  <si>
    <t>pinkyholic</t>
  </si>
  <si>
    <t>pinkycerebro</t>
  </si>
  <si>
    <t>pinkybunny</t>
  </si>
  <si>
    <t>pinkybrain</t>
  </si>
  <si>
    <t>pinkyboy</t>
  </si>
  <si>
    <t>pinkyboo1</t>
  </si>
  <si>
    <t>pinkyandthebrain</t>
  </si>
  <si>
    <t>pinky82</t>
  </si>
  <si>
    <t>pinky78</t>
  </si>
  <si>
    <t>pinky666</t>
  </si>
  <si>
    <t>pinky64</t>
  </si>
  <si>
    <t>pinky57</t>
  </si>
  <si>
    <t>pinky56</t>
  </si>
  <si>
    <t>pinky421</t>
  </si>
  <si>
    <t>pinky34</t>
  </si>
  <si>
    <t>pinky305</t>
  </si>
  <si>
    <t>pinky214</t>
  </si>
  <si>
    <t>pinky1987</t>
  </si>
  <si>
    <t>pinky111</t>
  </si>
  <si>
    <t>pinkwoman</t>
  </si>
  <si>
    <t>pinkus</t>
  </si>
  <si>
    <t>pinktutu</t>
  </si>
  <si>
    <t>pinktowel</t>
  </si>
  <si>
    <t>pinktaco1</t>
  </si>
  <si>
    <t>pinksy</t>
  </si>
  <si>
    <t>pinksugar1</t>
  </si>
  <si>
    <t>pinkstuff1</t>
  </si>
  <si>
    <t>pinkstar6</t>
  </si>
  <si>
    <t>pinkstar5</t>
  </si>
  <si>
    <t>pinkstar12</t>
  </si>
  <si>
    <t>pinkspiders</t>
  </si>
  <si>
    <t>pinksparkle</t>
  </si>
  <si>
    <t>pinkslipper</t>
  </si>
  <si>
    <t>pinkslip2</t>
  </si>
  <si>
    <t>pinkskullgurl</t>
  </si>
  <si>
    <t>pinkshot</t>
  </si>
  <si>
    <t>pinkshaixd</t>
  </si>
  <si>
    <t>pinksam</t>
  </si>
  <si>
    <t>pinks3</t>
  </si>
  <si>
    <t>pinkroxy</t>
  </si>
  <si>
    <t>pinkroxx</t>
  </si>
  <si>
    <t>pinkroxs</t>
  </si>
  <si>
    <t>pinkroxmysox</t>
  </si>
  <si>
    <t>pinkrazor1</t>
  </si>
  <si>
    <t>pinkpuppy1</t>
  </si>
  <si>
    <t>pinkpuma</t>
  </si>
  <si>
    <t>pinkpsp</t>
  </si>
  <si>
    <t>pinkpolkadots</t>
  </si>
  <si>
    <t>pinkpjs</t>
  </si>
  <si>
    <t>pinkpizza1</t>
  </si>
  <si>
    <t>pinkpink7</t>
  </si>
  <si>
    <t>pinkpink13</t>
  </si>
  <si>
    <t>pinkpig3</t>
  </si>
  <si>
    <t>pinkpeaches</t>
  </si>
  <si>
    <t>pinkpeach</t>
  </si>
  <si>
    <t>pinkpalace</t>
  </si>
  <si>
    <t>pinkpaint</t>
  </si>
  <si>
    <t>pinknose</t>
  </si>
  <si>
    <t>pinkmia</t>
  </si>
  <si>
    <t>pinkmama</t>
  </si>
  <si>
    <t>pinkluvr</t>
  </si>
  <si>
    <t>pinklush</t>
  </si>
  <si>
    <t>pinklove3</t>
  </si>
  <si>
    <t>pinklova</t>
  </si>
  <si>
    <t>pinklotus</t>
  </si>
  <si>
    <t>pinklilly</t>
  </si>
  <si>
    <t>pinkle23</t>
  </si>
  <si>
    <t>pinklady88</t>
  </si>
  <si>
    <t>pinklady8</t>
  </si>
  <si>
    <t>pinklady7</t>
  </si>
  <si>
    <t>pinklady13</t>
  </si>
  <si>
    <t>pinklady06</t>
  </si>
  <si>
    <t>pinkl0ve</t>
  </si>
  <si>
    <t>pinkkat</t>
  </si>
  <si>
    <t>pinkjay</t>
  </si>
  <si>
    <t>pinkita</t>
  </si>
  <si>
    <t>pinkit</t>
  </si>
  <si>
    <t>pinkistar</t>
  </si>
  <si>
    <t>pinkisses</t>
  </si>
  <si>
    <t>pinkispretty</t>
  </si>
  <si>
    <t>pinkishott</t>
  </si>
  <si>
    <t>pinkiscute</t>
  </si>
  <si>
    <t>pinkis#1</t>
  </si>
  <si>
    <t>pinkipod1</t>
  </si>
  <si>
    <t>pinkiegirl</t>
  </si>
  <si>
    <t>pinkie89</t>
  </si>
  <si>
    <t>pinkie44</t>
  </si>
  <si>
    <t>pinkie20</t>
  </si>
  <si>
    <t>pinkie15</t>
  </si>
  <si>
    <t>pinkie10</t>
  </si>
  <si>
    <t>pinkie05</t>
  </si>
  <si>
    <t>pinki21</t>
  </si>
  <si>
    <t>pinki2</t>
  </si>
  <si>
    <t>pinki13</t>
  </si>
  <si>
    <t>pinkhunni</t>
  </si>
  <si>
    <t>pinkheart1</t>
  </si>
  <si>
    <t>pinkgirl3</t>
  </si>
  <si>
    <t>pinkgirl!</t>
  </si>
  <si>
    <t>pinkghd</t>
  </si>
  <si>
    <t>pinkfreek</t>
  </si>
  <si>
    <t>pinkfreak1</t>
  </si>
  <si>
    <t>pinkfloyd6</t>
  </si>
  <si>
    <t>pinkfloyd2</t>
  </si>
  <si>
    <t>pinkflamingos</t>
  </si>
  <si>
    <t>pinke1</t>
  </si>
  <si>
    <t>pinkdolls</t>
  </si>
  <si>
    <t>pinkdog123</t>
  </si>
  <si>
    <t>pinkdice</t>
  </si>
  <si>
    <t>pinkday</t>
  </si>
  <si>
    <t>pinkdark</t>
  </si>
  <si>
    <t>pinkchiq</t>
  </si>
  <si>
    <t>pinkchicks</t>
  </si>
  <si>
    <t>pinkcat6</t>
  </si>
  <si>
    <t>pinkbunny2</t>
  </si>
  <si>
    <t>pinkbum</t>
  </si>
  <si>
    <t>pinkbrat</t>
  </si>
  <si>
    <t>pinkbike</t>
  </si>
  <si>
    <t>pinkbell</t>
  </si>
  <si>
    <t>pinkbananas</t>
  </si>
  <si>
    <t>pinkbanana</t>
  </si>
  <si>
    <t>pinkballs</t>
  </si>
  <si>
    <t>pinkbaby2</t>
  </si>
  <si>
    <t>pinkass</t>
  </si>
  <si>
    <t>pinkangle</t>
  </si>
  <si>
    <t>pinkangel6</t>
  </si>
  <si>
    <t>pinkalicous</t>
  </si>
  <si>
    <t>pink_lover</t>
  </si>
  <si>
    <t>pink909</t>
  </si>
  <si>
    <t>pink8989</t>
  </si>
  <si>
    <t>pink831</t>
  </si>
  <si>
    <t>pink818</t>
  </si>
  <si>
    <t>pink719</t>
  </si>
  <si>
    <t>pink71</t>
  </si>
  <si>
    <t>pink626</t>
  </si>
  <si>
    <t>pink59</t>
  </si>
  <si>
    <t>pink500</t>
  </si>
  <si>
    <t>pink46</t>
  </si>
  <si>
    <t>pink444</t>
  </si>
  <si>
    <t>pink416</t>
  </si>
  <si>
    <t>pink3y</t>
  </si>
  <si>
    <t>pink39</t>
  </si>
  <si>
    <t>pink369</t>
  </si>
  <si>
    <t>pink326</t>
  </si>
  <si>
    <t>pink311</t>
  </si>
  <si>
    <t>pink305</t>
  </si>
  <si>
    <t>pink303</t>
  </si>
  <si>
    <t>pink2love</t>
  </si>
  <si>
    <t>pink226</t>
  </si>
  <si>
    <t>pink215</t>
  </si>
  <si>
    <t>pink213</t>
  </si>
  <si>
    <t>pink2001</t>
  </si>
  <si>
    <t>pink1971</t>
  </si>
  <si>
    <t>pink1908</t>
  </si>
  <si>
    <t>pink1515</t>
  </si>
  <si>
    <t>pink129</t>
  </si>
  <si>
    <t>pink124</t>
  </si>
  <si>
    <t>pink1217</t>
  </si>
  <si>
    <t>pink1215</t>
  </si>
  <si>
    <t>pink118</t>
  </si>
  <si>
    <t>pink114</t>
  </si>
  <si>
    <t>pink1022</t>
  </si>
  <si>
    <t>pink1007</t>
  </si>
  <si>
    <t>pink1001</t>
  </si>
  <si>
    <t>pink098</t>
  </si>
  <si>
    <t>pink0707</t>
  </si>
  <si>
    <t>pink012</t>
  </si>
  <si>
    <t>pink.1</t>
  </si>
  <si>
    <t>pinipig</t>
  </si>
  <si>
    <t>pinini</t>
  </si>
  <si>
    <t>pinina1</t>
  </si>
  <si>
    <t>pinhead7</t>
  </si>
  <si>
    <t>pingza</t>
  </si>
  <si>
    <t>pingwin</t>
  </si>
  <si>
    <t>pinguis</t>
  </si>
  <si>
    <t>pinguini</t>
  </si>
  <si>
    <t>pingpong2</t>
  </si>
  <si>
    <t>pingorocho</t>
  </si>
  <si>
    <t>pingocho</t>
  </si>
  <si>
    <t>pingi</t>
  </si>
  <si>
    <t>pinga1</t>
  </si>
  <si>
    <t>pinetrees1</t>
  </si>
  <si>
    <t>piners</t>
  </si>
  <si>
    <t>pinellas</t>
  </si>
  <si>
    <t>pinela</t>
  </si>
  <si>
    <t>pineda14</t>
  </si>
  <si>
    <t>pinecove</t>
  </si>
  <si>
    <t>pineapple91</t>
  </si>
  <si>
    <t>pineapple89</t>
  </si>
  <si>
    <t>pineapple21</t>
  </si>
  <si>
    <t>pineapple14</t>
  </si>
  <si>
    <t>pineapple100</t>
  </si>
  <si>
    <t>pineapple10</t>
  </si>
  <si>
    <t>pindur</t>
  </si>
  <si>
    <t>pinche2</t>
  </si>
  <si>
    <t>pinaypride</t>
  </si>
  <si>
    <t>pinay13</t>
  </si>
  <si>
    <t>pinat</t>
  </si>
  <si>
    <t>pinapina</t>
  </si>
  <si>
    <t>pinante</t>
  </si>
  <si>
    <t>pinakbet</t>
  </si>
  <si>
    <t>pinagpala</t>
  </si>
  <si>
    <t>pina13</t>
  </si>
  <si>
    <t>pina12</t>
  </si>
  <si>
    <t>pimpy1</t>
  </si>
  <si>
    <t>pimpup</t>
  </si>
  <si>
    <t>pimptastic</t>
  </si>
  <si>
    <t>pimpster69</t>
  </si>
  <si>
    <t>pimpster3</t>
  </si>
  <si>
    <t>pimpstatus</t>
  </si>
  <si>
    <t>pimpslap1</t>
  </si>
  <si>
    <t>pimpset1</t>
  </si>
  <si>
    <t>pimppin</t>
  </si>
  <si>
    <t>pimpoya</t>
  </si>
  <si>
    <t>pimpone</t>
  </si>
  <si>
    <t>pimpolgy</t>
  </si>
  <si>
    <t>pimpmyprofile</t>
  </si>
  <si>
    <t>pimpmamma</t>
  </si>
  <si>
    <t>pimplove</t>
  </si>
  <si>
    <t>pimpjuice8</t>
  </si>
  <si>
    <t>pimpjuice!</t>
  </si>
  <si>
    <t>pimpjr</t>
  </si>
  <si>
    <t>pimpinhoes</t>
  </si>
  <si>
    <t>pimpinha</t>
  </si>
  <si>
    <t>pimping69</t>
  </si>
  <si>
    <t>pimping6</t>
  </si>
  <si>
    <t>pimping3</t>
  </si>
  <si>
    <t>pimpin98</t>
  </si>
  <si>
    <t>pimpin85</t>
  </si>
  <si>
    <t>pimpin84</t>
  </si>
  <si>
    <t>pimpin619</t>
  </si>
  <si>
    <t>pimpin4u</t>
  </si>
  <si>
    <t>pimpin4eva</t>
  </si>
  <si>
    <t>pimpin44</t>
  </si>
  <si>
    <t>pimpin42</t>
  </si>
  <si>
    <t>pimpin2007</t>
  </si>
  <si>
    <t>pimpin02</t>
  </si>
  <si>
    <t>pimpgirl1</t>
  </si>
  <si>
    <t>pimpett1</t>
  </si>
  <si>
    <t>pimpete</t>
  </si>
  <si>
    <t>pimpernel</t>
  </si>
  <si>
    <t>pimperish1</t>
  </si>
  <si>
    <t>pimpdee</t>
  </si>
  <si>
    <t>pimpdaddy6</t>
  </si>
  <si>
    <t>pimpdaddy5</t>
  </si>
  <si>
    <t>pimpdaddy4</t>
  </si>
  <si>
    <t>pimpdad1</t>
  </si>
  <si>
    <t>pimpcess123</t>
  </si>
  <si>
    <t>pimpa1</t>
  </si>
  <si>
    <t>pimp_08</t>
  </si>
  <si>
    <t>pimp999</t>
  </si>
  <si>
    <t>pimp987</t>
  </si>
  <si>
    <t>pimp909</t>
  </si>
  <si>
    <t>pimp8</t>
  </si>
  <si>
    <t>pimp76</t>
  </si>
  <si>
    <t>pimp73</t>
  </si>
  <si>
    <t>pimp713</t>
  </si>
  <si>
    <t>pimp53</t>
  </si>
  <si>
    <t>pimp52</t>
  </si>
  <si>
    <t>pimp4lyf</t>
  </si>
  <si>
    <t>pimp4l</t>
  </si>
  <si>
    <t>pimp48</t>
  </si>
  <si>
    <t>pimp47</t>
  </si>
  <si>
    <t>pimp46</t>
  </si>
  <si>
    <t>pimp456</t>
  </si>
  <si>
    <t>pimp3939</t>
  </si>
  <si>
    <t>pimp360</t>
  </si>
  <si>
    <t>pimp35</t>
  </si>
  <si>
    <t>pimp2010</t>
  </si>
  <si>
    <t>pimp2009</t>
  </si>
  <si>
    <t>pimp2005</t>
  </si>
  <si>
    <t>pimp1pimp</t>
  </si>
  <si>
    <t>pimp1995</t>
  </si>
  <si>
    <t>pimp1990</t>
  </si>
  <si>
    <t>pimp1982</t>
  </si>
  <si>
    <t>pimp121</t>
  </si>
  <si>
    <t>pimp111</t>
  </si>
  <si>
    <t>pimp!</t>
  </si>
  <si>
    <t>pimnarak</t>
  </si>
  <si>
    <t>pimnara</t>
  </si>
  <si>
    <t>pimmy</t>
  </si>
  <si>
    <t>piminha</t>
  </si>
  <si>
    <t>pimentel1</t>
  </si>
  <si>
    <t>piment</t>
  </si>
  <si>
    <t>pimboli123</t>
  </si>
  <si>
    <t>pimba</t>
  </si>
  <si>
    <t>pily13</t>
  </si>
  <si>
    <t>pilucha</t>
  </si>
  <si>
    <t>piltrafas</t>
  </si>
  <si>
    <t>pilows</t>
  </si>
  <si>
    <t>piloton</t>
  </si>
  <si>
    <t>piloto23</t>
  </si>
  <si>
    <t>pilotin</t>
  </si>
  <si>
    <t>pilot3</t>
  </si>
  <si>
    <t>pilot18</t>
  </si>
  <si>
    <t>pilong</t>
  </si>
  <si>
    <t>pilona</t>
  </si>
  <si>
    <t>pilon1</t>
  </si>
  <si>
    <t>pilolo</t>
  </si>
  <si>
    <t>piloks</t>
  </si>
  <si>
    <t>pilly1</t>
  </si>
  <si>
    <t>pillpill</t>
  </si>
  <si>
    <t>pillowz</t>
  </si>
  <si>
    <t>pillow4</t>
  </si>
  <si>
    <t>pillow23</t>
  </si>
  <si>
    <t>pillow11</t>
  </si>
  <si>
    <t>pillis</t>
  </si>
  <si>
    <t>pilling</t>
  </si>
  <si>
    <t>pillaro</t>
  </si>
  <si>
    <t>pillan</t>
  </si>
  <si>
    <t>pillado</t>
  </si>
  <si>
    <t>pilipo</t>
  </si>
  <si>
    <t>pilipinoako</t>
  </si>
  <si>
    <t>pilina</t>
  </si>
  <si>
    <t>pili14</t>
  </si>
  <si>
    <t>pilhas</t>
  </si>
  <si>
    <t>pileta</t>
  </si>
  <si>
    <t>pildy04</t>
  </si>
  <si>
    <t>pilcher</t>
  </si>
  <si>
    <t>pilate</t>
  </si>
  <si>
    <t>pilarsita</t>
  </si>
  <si>
    <t>pilarik</t>
  </si>
  <si>
    <t>pilar15</t>
  </si>
  <si>
    <t>pikpok</t>
  </si>
  <si>
    <t>pikots</t>
  </si>
  <si>
    <t>pikopiko</t>
  </si>
  <si>
    <t>pikkle</t>
  </si>
  <si>
    <t>pikkie</t>
  </si>
  <si>
    <t>pikkewyn</t>
  </si>
  <si>
    <t>pikitos</t>
  </si>
  <si>
    <t>pikit</t>
  </si>
  <si>
    <t>pikiss</t>
  </si>
  <si>
    <t>pikinha</t>
  </si>
  <si>
    <t>pikiki</t>
  </si>
  <si>
    <t>pikey12</t>
  </si>
  <si>
    <t>pikey1</t>
  </si>
  <si>
    <t>piket</t>
  </si>
  <si>
    <t>pikepike</t>
  </si>
  <si>
    <t>pikeno</t>
  </si>
  <si>
    <t>pike</t>
  </si>
  <si>
    <t>pikarona</t>
  </si>
  <si>
    <t>pikapp</t>
  </si>
  <si>
    <t>pikapikachu</t>
  </si>
  <si>
    <t>pikachuu</t>
  </si>
  <si>
    <t>pikachu20</t>
  </si>
  <si>
    <t>pikachu06</t>
  </si>
  <si>
    <t>pikachoo</t>
  </si>
  <si>
    <t>pikablu</t>
  </si>
  <si>
    <t>pika12</t>
  </si>
  <si>
    <t>pika10</t>
  </si>
  <si>
    <t>pijapija</t>
  </si>
  <si>
    <t>pijanica</t>
  </si>
  <si>
    <t>piink3</t>
  </si>
  <si>
    <t>piiink</t>
  </si>
  <si>
    <t>pigsooie</t>
  </si>
  <si>
    <t>pigsfly2</t>
  </si>
  <si>
    <t>pigs11</t>
  </si>
  <si>
    <t>pigs10</t>
  </si>
  <si>
    <t>pigout</t>
  </si>
  <si>
    <t>pignuts</t>
  </si>
  <si>
    <t>pigmeu</t>
  </si>
  <si>
    <t>piglett1</t>
  </si>
  <si>
    <t>pigletandpooh</t>
  </si>
  <si>
    <t>piglet81</t>
  </si>
  <si>
    <t>piglet45</t>
  </si>
  <si>
    <t>piglet28</t>
  </si>
  <si>
    <t>piglet2007</t>
  </si>
  <si>
    <t>piglet2006</t>
  </si>
  <si>
    <t>piglet*</t>
  </si>
  <si>
    <t>piggys2</t>
  </si>
  <si>
    <t>piggylove</t>
  </si>
  <si>
    <t>piggylet</t>
  </si>
  <si>
    <t>piggy99</t>
  </si>
  <si>
    <t>piggy96</t>
  </si>
  <si>
    <t>piggy93</t>
  </si>
  <si>
    <t>piggy84</t>
  </si>
  <si>
    <t>piggy69</t>
  </si>
  <si>
    <t>piggy45</t>
  </si>
  <si>
    <t>piggy26</t>
  </si>
  <si>
    <t>piggy02</t>
  </si>
  <si>
    <t>piggirl</t>
  </si>
  <si>
    <t>piggie4</t>
  </si>
  <si>
    <t>piggie2</t>
  </si>
  <si>
    <t>piggie13</t>
  </si>
  <si>
    <t>pigggy</t>
  </si>
  <si>
    <t>pigbutt</t>
  </si>
  <si>
    <t>pig789</t>
  </si>
  <si>
    <t>pig666</t>
  </si>
  <si>
    <t>pieta</t>
  </si>
  <si>
    <t>pies123</t>
  </si>
  <si>
    <t>pierteamo</t>
  </si>
  <si>
    <t>piersicuta</t>
  </si>
  <si>
    <t>pierry</t>
  </si>
  <si>
    <t>pierres</t>
  </si>
  <si>
    <t>pierrej</t>
  </si>
  <si>
    <t>pierreb</t>
  </si>
  <si>
    <t>pierre92</t>
  </si>
  <si>
    <t>pierre8</t>
  </si>
  <si>
    <t>pierre19</t>
  </si>
  <si>
    <t>pierre17</t>
  </si>
  <si>
    <t>pierre12345</t>
  </si>
  <si>
    <t>pierre.</t>
  </si>
  <si>
    <t>pierre!</t>
  </si>
  <si>
    <t>pierr</t>
  </si>
  <si>
    <t>piero123</t>
  </si>
  <si>
    <t>pierluigi</t>
  </si>
  <si>
    <t>pierin</t>
  </si>
  <si>
    <t>pierdete</t>
  </si>
  <si>
    <t>piercings</t>
  </si>
  <si>
    <t>pierced1</t>
  </si>
  <si>
    <t>pierce3</t>
  </si>
  <si>
    <t>piepie3</t>
  </si>
  <si>
    <t>piejesu</t>
  </si>
  <si>
    <t>pieguy</t>
  </si>
  <si>
    <t>piedmont1</t>
  </si>
  <si>
    <t>piedelimon</t>
  </si>
  <si>
    <t>pieboy1</t>
  </si>
  <si>
    <t>pie314</t>
  </si>
  <si>
    <t>pie111</t>
  </si>
  <si>
    <t>pidol</t>
  </si>
  <si>
    <t>pidodido</t>
  </si>
  <si>
    <t>picz</t>
  </si>
  <si>
    <t>piculina</t>
  </si>
  <si>
    <t>pictures24</t>
  </si>
  <si>
    <t>pictures23</t>
  </si>
  <si>
    <t>pictured</t>
  </si>
  <si>
    <t>picture9</t>
  </si>
  <si>
    <t>picture8</t>
  </si>
  <si>
    <t>picturas</t>
  </si>
  <si>
    <t>pictuers</t>
  </si>
  <si>
    <t>picts</t>
  </si>
  <si>
    <t>pictor</t>
  </si>
  <si>
    <t>picton</t>
  </si>
  <si>
    <t>pictime</t>
  </si>
  <si>
    <t>picsforme</t>
  </si>
  <si>
    <t>pics7</t>
  </si>
  <si>
    <t>pics12</t>
  </si>
  <si>
    <t>pics01</t>
  </si>
  <si>
    <t>pics!</t>
  </si>
  <si>
    <t>picpicpic</t>
  </si>
  <si>
    <t>picosito</t>
  </si>
  <si>
    <t>picoli</t>
  </si>
  <si>
    <t>picnmix</t>
  </si>
  <si>
    <t>picky1</t>
  </si>
  <si>
    <t>pickwick1</t>
  </si>
  <si>
    <t>pickpocket</t>
  </si>
  <si>
    <t>pickney</t>
  </si>
  <si>
    <t>pickles93</t>
  </si>
  <si>
    <t>pickles86</t>
  </si>
  <si>
    <t>pickles54</t>
  </si>
  <si>
    <t>pickles25</t>
  </si>
  <si>
    <t>pickles101</t>
  </si>
  <si>
    <t>pickles09</t>
  </si>
  <si>
    <t>pickles05</t>
  </si>
  <si>
    <t>pickler</t>
  </si>
  <si>
    <t>pickleman</t>
  </si>
  <si>
    <t>pickle45</t>
  </si>
  <si>
    <t>pickle44</t>
  </si>
  <si>
    <t>pickle25</t>
  </si>
  <si>
    <t>pickle23</t>
  </si>
  <si>
    <t>pickitup</t>
  </si>
  <si>
    <t>pickey</t>
  </si>
  <si>
    <t>pickett1</t>
  </si>
  <si>
    <t>piciulik</t>
  </si>
  <si>
    <t>piciulica</t>
  </si>
  <si>
    <t>piciorus</t>
  </si>
  <si>
    <t>picikem</t>
  </si>
  <si>
    <t>pichuu</t>
  </si>
  <si>
    <t>pichulin</t>
  </si>
  <si>
    <t>pichudo</t>
  </si>
  <si>
    <t>pichos</t>
  </si>
  <si>
    <t>pichoncita</t>
  </si>
  <si>
    <t>pichon1</t>
  </si>
  <si>
    <t>pichocha</t>
  </si>
  <si>
    <t>pichipichi</t>
  </si>
  <si>
    <t>pichingo</t>
  </si>
  <si>
    <t>pichilin</t>
  </si>
  <si>
    <t>pichica</t>
  </si>
  <si>
    <t>pichi1</t>
  </si>
  <si>
    <t>piche</t>
  </si>
  <si>
    <t>piccys</t>
  </si>
  <si>
    <t>piccs</t>
  </si>
  <si>
    <t>piccolos</t>
  </si>
  <si>
    <t>piccini</t>
  </si>
  <si>
    <t>piccalo</t>
  </si>
  <si>
    <t>pic4me</t>
  </si>
  <si>
    <t>piaxxx</t>
  </si>
  <si>
    <t>pianoo</t>
  </si>
  <si>
    <t>pianoman2</t>
  </si>
  <si>
    <t>piano25</t>
  </si>
  <si>
    <t>piano14</t>
  </si>
  <si>
    <t>piano101</t>
  </si>
  <si>
    <t>piano10</t>
  </si>
  <si>
    <t>piano07</t>
  </si>
  <si>
    <t>pianina</t>
  </si>
  <si>
    <t>pia08</t>
  </si>
  <si>
    <t>pi1234</t>
  </si>
  <si>
    <t>phyolay</t>
  </si>
  <si>
    <t>phylis</t>
  </si>
  <si>
    <t>phyche</t>
  </si>
  <si>
    <t>phuta</t>
  </si>
  <si>
    <t>phuque</t>
  </si>
  <si>
    <t>phuongvy</t>
  </si>
  <si>
    <t>phuongmai</t>
  </si>
  <si>
    <t>phuntsho</t>
  </si>
  <si>
    <t>phuku2</t>
  </si>
  <si>
    <t>phuckyou</t>
  </si>
  <si>
    <t>phucku2</t>
  </si>
  <si>
    <t>phs2008</t>
  </si>
  <si>
    <t>phrenic</t>
  </si>
  <si>
    <t>photphot</t>
  </si>
  <si>
    <t>photoz</t>
  </si>
  <si>
    <t>photos07</t>
  </si>
  <si>
    <t>photos01</t>
  </si>
  <si>
    <t>photopaper</t>
  </si>
  <si>
    <t>photome</t>
  </si>
  <si>
    <t>photografias</t>
  </si>
  <si>
    <t>photofreak</t>
  </si>
  <si>
    <t>photo3</t>
  </si>
  <si>
    <t>photo08</t>
  </si>
  <si>
    <t>phopho</t>
  </si>
  <si>
    <t>phonic</t>
  </si>
  <si>
    <t>phongs</t>
  </si>
  <si>
    <t>phoney2544</t>
  </si>
  <si>
    <t>phoney1</t>
  </si>
  <si>
    <t>phones2</t>
  </si>
  <si>
    <t>phonebox</t>
  </si>
  <si>
    <t>phone@</t>
  </si>
  <si>
    <t>phone16</t>
  </si>
  <si>
    <t>pholly</t>
  </si>
  <si>
    <t>phoenixfire</t>
  </si>
  <si>
    <t>phoenix85</t>
  </si>
  <si>
    <t>phoenix44</t>
  </si>
  <si>
    <t>phoenix29</t>
  </si>
  <si>
    <t>phoenix26</t>
  </si>
  <si>
    <t>phoenix25</t>
  </si>
  <si>
    <t>phoenix2006</t>
  </si>
  <si>
    <t>phoenix0</t>
  </si>
  <si>
    <t>phoenix*</t>
  </si>
  <si>
    <t>phoeby</t>
  </si>
  <si>
    <t>phoebs</t>
  </si>
  <si>
    <t>phoebecat</t>
  </si>
  <si>
    <t>phoebe8</t>
  </si>
  <si>
    <t>phoebe7</t>
  </si>
  <si>
    <t>phoebe30</t>
  </si>
  <si>
    <t>phoebe27</t>
  </si>
  <si>
    <t>phoebe24</t>
  </si>
  <si>
    <t>phoebe17</t>
  </si>
  <si>
    <t>phoebe14</t>
  </si>
  <si>
    <t>phoebe08</t>
  </si>
  <si>
    <t>phly07</t>
  </si>
  <si>
    <t>phlegm</t>
  </si>
  <si>
    <t>phixie</t>
  </si>
  <si>
    <t>phitau</t>
  </si>
  <si>
    <t>phirxus</t>
  </si>
  <si>
    <t>phious</t>
  </si>
  <si>
    <t>phinney</t>
  </si>
  <si>
    <t>phimu22</t>
  </si>
  <si>
    <t>phimu05</t>
  </si>
  <si>
    <t>philyo</t>
  </si>
  <si>
    <t>philter</t>
  </si>
  <si>
    <t>philsca</t>
  </si>
  <si>
    <t>philophobia</t>
  </si>
  <si>
    <t>philme</t>
  </si>
  <si>
    <t>philman</t>
  </si>
  <si>
    <t>philly92</t>
  </si>
  <si>
    <t>philly88</t>
  </si>
  <si>
    <t>philly6</t>
  </si>
  <si>
    <t>philly45</t>
  </si>
  <si>
    <t>philly14</t>
  </si>
  <si>
    <t>philly03</t>
  </si>
  <si>
    <t>phillips05</t>
  </si>
  <si>
    <t>phillip9</t>
  </si>
  <si>
    <t>phillip17</t>
  </si>
  <si>
    <t>phillip101</t>
  </si>
  <si>
    <t>phillip10</t>
  </si>
  <si>
    <t>phillip05</t>
  </si>
  <si>
    <t>phillip0</t>
  </si>
  <si>
    <t>philipino</t>
  </si>
  <si>
    <t>philip9</t>
  </si>
  <si>
    <t>philip88</t>
  </si>
  <si>
    <t>philip83</t>
  </si>
  <si>
    <t>philip40</t>
  </si>
  <si>
    <t>philip28</t>
  </si>
  <si>
    <t>philip19</t>
  </si>
  <si>
    <t>philip16</t>
  </si>
  <si>
    <t>philip06</t>
  </si>
  <si>
    <t>phili</t>
  </si>
  <si>
    <t>philandlil</t>
  </si>
  <si>
    <t>phila</t>
  </si>
  <si>
    <t>phil99</t>
  </si>
  <si>
    <t>phil44</t>
  </si>
  <si>
    <t>phil33</t>
  </si>
  <si>
    <t>phil10</t>
  </si>
  <si>
    <t>phil09</t>
  </si>
  <si>
    <t>phil06</t>
  </si>
  <si>
    <t>phil02</t>
  </si>
  <si>
    <t>phifer</t>
  </si>
  <si>
    <t>phetty</t>
  </si>
  <si>
    <t>phephe1</t>
  </si>
  <si>
    <t>pheonix05</t>
  </si>
  <si>
    <t>phenylalanine</t>
  </si>
  <si>
    <t>phenomena</t>
  </si>
  <si>
    <t>phene</t>
  </si>
  <si>
    <t>phen09</t>
  </si>
  <si>
    <t>phemmy</t>
  </si>
  <si>
    <t>phelicia</t>
  </si>
  <si>
    <t>pheebz</t>
  </si>
  <si>
    <t>pheebee</t>
  </si>
  <si>
    <t>phazon</t>
  </si>
  <si>
    <t>phazer</t>
  </si>
  <si>
    <t>phaze2</t>
  </si>
  <si>
    <t>phauline</t>
  </si>
  <si>
    <t>phaty</t>
  </si>
  <si>
    <t>phatti</t>
  </si>
  <si>
    <t>phats</t>
  </si>
  <si>
    <t>phatrabbit</t>
  </si>
  <si>
    <t>phatgirls</t>
  </si>
  <si>
    <t>phatbitch</t>
  </si>
  <si>
    <t>phatass1</t>
  </si>
  <si>
    <t>phat504</t>
  </si>
  <si>
    <t>phat2007</t>
  </si>
  <si>
    <t>phat20</t>
  </si>
  <si>
    <t>phat2</t>
  </si>
  <si>
    <t>phat18</t>
  </si>
  <si>
    <t>phat09</t>
  </si>
  <si>
    <t>phat01</t>
  </si>
  <si>
    <t>phaser</t>
  </si>
  <si>
    <t>pharrellwilliams</t>
  </si>
  <si>
    <t>pharmacy03</t>
  </si>
  <si>
    <t>phaolo</t>
  </si>
  <si>
    <t>phantomplanet</t>
  </si>
  <si>
    <t>phantomkia</t>
  </si>
  <si>
    <t>phantom28</t>
  </si>
  <si>
    <t>phantom23</t>
  </si>
  <si>
    <t>phantom15</t>
  </si>
  <si>
    <t>phantom14</t>
  </si>
  <si>
    <t>phantom10</t>
  </si>
  <si>
    <t>phantom06</t>
  </si>
  <si>
    <t>phantasia</t>
  </si>
  <si>
    <t>phanida</t>
  </si>
  <si>
    <t>phangetz</t>
  </si>
  <si>
    <t>phang</t>
  </si>
  <si>
    <t>phaneuf</t>
  </si>
  <si>
    <t>phampham</t>
  </si>
  <si>
    <t>phamous</t>
  </si>
  <si>
    <t>phamily</t>
  </si>
  <si>
    <t>phaedrus</t>
  </si>
  <si>
    <t>pgtips</t>
  </si>
  <si>
    <t>pgomes</t>
  </si>
  <si>
    <t>pgar1690</t>
  </si>
  <si>
    <t>pg1234</t>
  </si>
  <si>
    <t>pfunk</t>
  </si>
  <si>
    <t>pfdfjd</t>
  </si>
  <si>
    <t>pf2006</t>
  </si>
  <si>
    <t>pf1234</t>
  </si>
  <si>
    <t>pezman</t>
  </si>
  <si>
    <t>peyuco</t>
  </si>
  <si>
    <t>peyton99</t>
  </si>
  <si>
    <t>peyton98</t>
  </si>
  <si>
    <t>peyton09</t>
  </si>
  <si>
    <t>peugeot1</t>
  </si>
  <si>
    <t>peugas</t>
  </si>
  <si>
    <t>petunia7</t>
  </si>
  <si>
    <t>petuna</t>
  </si>
  <si>
    <t>pettys</t>
  </si>
  <si>
    <t>pettus</t>
  </si>
  <si>
    <t>petter1</t>
  </si>
  <si>
    <t>petsociety</t>
  </si>
  <si>
    <t>petsis</t>
  </si>
  <si>
    <t>pets08</t>
  </si>
  <si>
    <t>petryk</t>
  </si>
  <si>
    <t>petrushka</t>
  </si>
  <si>
    <t>petronio</t>
  </si>
  <si>
    <t>petrom</t>
  </si>
  <si>
    <t>petrolera</t>
  </si>
  <si>
    <t>petroleos</t>
  </si>
  <si>
    <t>petrok</t>
  </si>
  <si>
    <t>petrock</t>
  </si>
  <si>
    <t>petriti</t>
  </si>
  <si>
    <t>petri123</t>
  </si>
  <si>
    <t>petri1</t>
  </si>
  <si>
    <t>petrache</t>
  </si>
  <si>
    <t>petra77</t>
  </si>
  <si>
    <t>petoto</t>
  </si>
  <si>
    <t>petlove</t>
  </si>
  <si>
    <t>petitcoeur</t>
  </si>
  <si>
    <t>petitange</t>
  </si>
  <si>
    <t>petir</t>
  </si>
  <si>
    <t>peteypie</t>
  </si>
  <si>
    <t>peteyp</t>
  </si>
  <si>
    <t>peteyorn</t>
  </si>
  <si>
    <t>petey20</t>
  </si>
  <si>
    <t>petey15</t>
  </si>
  <si>
    <t>petey14</t>
  </si>
  <si>
    <t>petewentzishot</t>
  </si>
  <si>
    <t>petewentz7</t>
  </si>
  <si>
    <t>petes</t>
  </si>
  <si>
    <t>peterz</t>
  </si>
  <si>
    <t>peters12</t>
  </si>
  <si>
    <t>peterpann</t>
  </si>
  <si>
    <t>peterpan9</t>
  </si>
  <si>
    <t>peterpan16</t>
  </si>
  <si>
    <t>peterlover</t>
  </si>
  <si>
    <t>peterlove</t>
  </si>
  <si>
    <t>peterke</t>
  </si>
  <si>
    <t>peterjones</t>
  </si>
  <si>
    <t>peterissexy</t>
  </si>
  <si>
    <t>peteri</t>
  </si>
  <si>
    <t>petergay</t>
  </si>
  <si>
    <t>peterg1</t>
  </si>
  <si>
    <t>peterfrancis1</t>
  </si>
  <si>
    <t>petere</t>
  </si>
  <si>
    <t>peterbilt379</t>
  </si>
  <si>
    <t>peter_pan</t>
  </si>
  <si>
    <t>peter98</t>
  </si>
  <si>
    <t>peter95</t>
  </si>
  <si>
    <t>peter87</t>
  </si>
  <si>
    <t>peter76</t>
  </si>
  <si>
    <t>peter67</t>
  </si>
  <si>
    <t>peter64</t>
  </si>
  <si>
    <t>peter321</t>
  </si>
  <si>
    <t>peter2006</t>
  </si>
  <si>
    <t>peter19</t>
  </si>
  <si>
    <t>peter100</t>
  </si>
  <si>
    <t>peter02</t>
  </si>
  <si>
    <t>petenme</t>
  </si>
  <si>
    <t>petenero</t>
  </si>
  <si>
    <t>petemon</t>
  </si>
  <si>
    <t>peteka</t>
  </si>
  <si>
    <t>peteis1</t>
  </si>
  <si>
    <t>pete95</t>
  </si>
  <si>
    <t>pete92</t>
  </si>
  <si>
    <t>pete88</t>
  </si>
  <si>
    <t>pete666</t>
  </si>
  <si>
    <t>pete23</t>
  </si>
  <si>
    <t>pete2007</t>
  </si>
  <si>
    <t>pete1313</t>
  </si>
  <si>
    <t>pete03</t>
  </si>
  <si>
    <t>petasse</t>
  </si>
  <si>
    <t>petard</t>
  </si>
  <si>
    <t>petalingjaya</t>
  </si>
  <si>
    <t>petal14</t>
  </si>
  <si>
    <t>petal123</t>
  </si>
  <si>
    <t>petaca</t>
  </si>
  <si>
    <t>pet12</t>
  </si>
  <si>
    <t>pet-lover</t>
  </si>
  <si>
    <t>pestes</t>
  </si>
  <si>
    <t>pessega</t>
  </si>
  <si>
    <t>pesimo</t>
  </si>
  <si>
    <t>pescarul</t>
  </si>
  <si>
    <t>pescada</t>
  </si>
  <si>
    <t>pesantren</t>
  </si>
  <si>
    <t>pesantez</t>
  </si>
  <si>
    <t>pesanashapyar</t>
  </si>
  <si>
    <t>perverza</t>
  </si>
  <si>
    <t>pervers</t>
  </si>
  <si>
    <t>peruviana</t>
  </si>
  <si>
    <t>perumal</t>
  </si>
  <si>
    <t>perugia</t>
  </si>
  <si>
    <t>peru93</t>
  </si>
  <si>
    <t>peru89</t>
  </si>
  <si>
    <t>peru88</t>
  </si>
  <si>
    <t>peru2004</t>
  </si>
  <si>
    <t>peru13</t>
  </si>
  <si>
    <t>peru11</t>
  </si>
  <si>
    <t>peru01</t>
  </si>
  <si>
    <t>pertty1</t>
  </si>
  <si>
    <t>pertty</t>
  </si>
  <si>
    <t>perttu</t>
  </si>
  <si>
    <t>perth1</t>
  </si>
  <si>
    <t>persoonlijk</t>
  </si>
  <si>
    <t>personal31</t>
  </si>
  <si>
    <t>person55</t>
  </si>
  <si>
    <t>person3</t>
  </si>
  <si>
    <t>persnickety</t>
  </si>
  <si>
    <t>persha</t>
  </si>
  <si>
    <t>perryville</t>
  </si>
  <si>
    <t>perrymason</t>
  </si>
  <si>
    <t>perryd</t>
  </si>
  <si>
    <t>perry4</t>
  </si>
  <si>
    <t>perry23</t>
  </si>
  <si>
    <t>perry15</t>
  </si>
  <si>
    <t>perry12</t>
  </si>
  <si>
    <t>perry10</t>
  </si>
  <si>
    <t>perry09</t>
  </si>
  <si>
    <t>perry01</t>
  </si>
  <si>
    <t>perrusca</t>
  </si>
  <si>
    <t>perrra</t>
  </si>
  <si>
    <t>perros3</t>
  </si>
  <si>
    <t>perrone</t>
  </si>
  <si>
    <t>perrolobo</t>
  </si>
  <si>
    <t>perroflaco</t>
  </si>
  <si>
    <t>perroazul</t>
  </si>
  <si>
    <t>perro90</t>
  </si>
  <si>
    <t>perro3</t>
  </si>
  <si>
    <t>perro14</t>
  </si>
  <si>
    <t>perro13</t>
  </si>
  <si>
    <t>perro123456</t>
  </si>
  <si>
    <t>perro1234</t>
  </si>
  <si>
    <t>perro0</t>
  </si>
  <si>
    <t>perrisimo</t>
  </si>
  <si>
    <t>perrisima</t>
  </si>
  <si>
    <t>perrilla</t>
  </si>
  <si>
    <t>perrett</t>
  </si>
  <si>
    <t>perrenganito</t>
  </si>
  <si>
    <t>perreira</t>
  </si>
  <si>
    <t>perraso</t>
  </si>
  <si>
    <t>perraputa</t>
  </si>
  <si>
    <t>perrapalga</t>
  </si>
  <si>
    <t>perra13</t>
  </si>
  <si>
    <t>perpect</t>
  </si>
  <si>
    <t>peroxide</t>
  </si>
  <si>
    <t>perolino</t>
  </si>
  <si>
    <t>pernell1</t>
  </si>
  <si>
    <t>permejo</t>
  </si>
  <si>
    <t>perlitas</t>
  </si>
  <si>
    <t>perlita05</t>
  </si>
  <si>
    <t>perlin</t>
  </si>
  <si>
    <t>perleche</t>
  </si>
  <si>
    <t>perlaza</t>
  </si>
  <si>
    <t>perlacios</t>
  </si>
  <si>
    <t>perla5</t>
  </si>
  <si>
    <t>perla27</t>
  </si>
  <si>
    <t>perla24</t>
  </si>
  <si>
    <t>perla2</t>
  </si>
  <si>
    <t>perla07</t>
  </si>
  <si>
    <t>perkins2</t>
  </si>
  <si>
    <t>peritos</t>
  </si>
  <si>
    <t>periquin</t>
  </si>
  <si>
    <t>perious</t>
  </si>
  <si>
    <t>periodo</t>
  </si>
  <si>
    <t>period5</t>
  </si>
  <si>
    <t>period2</t>
  </si>
  <si>
    <t>perinha</t>
  </si>
  <si>
    <t>perilla</t>
  </si>
  <si>
    <t>perikos</t>
  </si>
  <si>
    <t>perigoso</t>
  </si>
  <si>
    <t>pericoverde</t>
  </si>
  <si>
    <t>pericles1</t>
  </si>
  <si>
    <t>perhapslove</t>
  </si>
  <si>
    <t>perfet</t>
  </si>
  <si>
    <t>perfecto1</t>
  </si>
  <si>
    <t>perfectguy</t>
  </si>
  <si>
    <t>perfect20</t>
  </si>
  <si>
    <t>perfect13</t>
  </si>
  <si>
    <t>perfect05</t>
  </si>
  <si>
    <t>perezs</t>
  </si>
  <si>
    <t>perez69</t>
  </si>
  <si>
    <t>perez23</t>
  </si>
  <si>
    <t>perez18</t>
  </si>
  <si>
    <t>perez10</t>
  </si>
  <si>
    <t>perene</t>
  </si>
  <si>
    <t>perello</t>
  </si>
  <si>
    <t>perelka</t>
  </si>
  <si>
    <t>perek</t>
  </si>
  <si>
    <t>perejila</t>
  </si>
  <si>
    <t>perejil</t>
  </si>
  <si>
    <t>pereira8</t>
  </si>
  <si>
    <t>peregrines</t>
  </si>
  <si>
    <t>peregrina1</t>
  </si>
  <si>
    <t>perdonar</t>
  </si>
  <si>
    <t>perdika</t>
  </si>
  <si>
    <t>perdida1</t>
  </si>
  <si>
    <t>perdi</t>
  </si>
  <si>
    <t>percy7</t>
  </si>
  <si>
    <t>percy3</t>
  </si>
  <si>
    <t>percula</t>
  </si>
  <si>
    <t>perales1</t>
  </si>
  <si>
    <t>perafan</t>
  </si>
  <si>
    <t>pequines</t>
  </si>
  <si>
    <t>pequi</t>
  </si>
  <si>
    <t>pequeteamo</t>
  </si>
  <si>
    <t>pequeno1</t>
  </si>
  <si>
    <t>pequenin</t>
  </si>
  <si>
    <t>pepsix</t>
  </si>
  <si>
    <t>pepsirules</t>
  </si>
  <si>
    <t>pepsipop</t>
  </si>
  <si>
    <t>pepsina</t>
  </si>
  <si>
    <t>pepsican1</t>
  </si>
  <si>
    <t>pepsiboy</t>
  </si>
  <si>
    <t>pepsi93</t>
  </si>
  <si>
    <t>pepsi81</t>
  </si>
  <si>
    <t>pepsi45</t>
  </si>
  <si>
    <t>pepsi28</t>
  </si>
  <si>
    <t>pepsi2007</t>
  </si>
  <si>
    <t>pepsi20</t>
  </si>
  <si>
    <t>pepsi04</t>
  </si>
  <si>
    <t>pepsi-cola</t>
  </si>
  <si>
    <t>peppyg88</t>
  </si>
  <si>
    <t>peppy11</t>
  </si>
  <si>
    <t>peppy07</t>
  </si>
  <si>
    <t>pepperz</t>
  </si>
  <si>
    <t>peppermints</t>
  </si>
  <si>
    <t>pepperman</t>
  </si>
  <si>
    <t>pepperanne</t>
  </si>
  <si>
    <t>pepperan</t>
  </si>
  <si>
    <t>pepper97</t>
  </si>
  <si>
    <t>pepper911</t>
  </si>
  <si>
    <t>pepper71</t>
  </si>
  <si>
    <t>pepper67</t>
  </si>
  <si>
    <t>pepper59</t>
  </si>
  <si>
    <t>pepper46</t>
  </si>
  <si>
    <t>pepper43</t>
  </si>
  <si>
    <t>pepper1996</t>
  </si>
  <si>
    <t>peppas</t>
  </si>
  <si>
    <t>pepitoria</t>
  </si>
  <si>
    <t>pepito69</t>
  </si>
  <si>
    <t>pepito22</t>
  </si>
  <si>
    <t>pepit</t>
  </si>
  <si>
    <t>pepinilla</t>
  </si>
  <si>
    <t>pepgirl</t>
  </si>
  <si>
    <t>pepey</t>
  </si>
  <si>
    <t>pepex</t>
  </si>
  <si>
    <t>pepets</t>
  </si>
  <si>
    <t>pepetrueno</t>
  </si>
  <si>
    <t>pepernoot</t>
  </si>
  <si>
    <t>peperepe</t>
  </si>
  <si>
    <t>peperami</t>
  </si>
  <si>
    <t>pepeluis</t>
  </si>
  <si>
    <t>pepelove</t>
  </si>
  <si>
    <t>pepelo</t>
  </si>
  <si>
    <t>pepelka</t>
  </si>
  <si>
    <t>pepelaska</t>
  </si>
  <si>
    <t>pepechuy</t>
  </si>
  <si>
    <t>pepe82</t>
  </si>
  <si>
    <t>pepe666</t>
  </si>
  <si>
    <t>pepe5</t>
  </si>
  <si>
    <t>pepe32</t>
  </si>
  <si>
    <t>pepe1996</t>
  </si>
  <si>
    <t>pepe0911</t>
  </si>
  <si>
    <t>pepe06</t>
  </si>
  <si>
    <t>pepaya</t>
  </si>
  <si>
    <t>pepapig</t>
  </si>
  <si>
    <t>pepa12</t>
  </si>
  <si>
    <t>peorth</t>
  </si>
  <si>
    <t>peoria1</t>
  </si>
  <si>
    <t>peopletalk</t>
  </si>
  <si>
    <t>peoplesmell</t>
  </si>
  <si>
    <t>peoplenice</t>
  </si>
  <si>
    <t>peoplearestrange</t>
  </si>
  <si>
    <t>people45</t>
  </si>
  <si>
    <t>people18</t>
  </si>
  <si>
    <t>people1234</t>
  </si>
  <si>
    <t>peopel</t>
  </si>
  <si>
    <t>peonies</t>
  </si>
  <si>
    <t>penyiar</t>
  </si>
  <si>
    <t>penybont</t>
  </si>
  <si>
    <t>penwin</t>
  </si>
  <si>
    <t>pentateuco</t>
  </si>
  <si>
    <t>pentateuch</t>
  </si>
  <si>
    <t>pentagram666</t>
  </si>
  <si>
    <t>pentagon51</t>
  </si>
  <si>
    <t>pensylvania</t>
  </si>
  <si>
    <t>penster</t>
  </si>
  <si>
    <t>pensink</t>
  </si>
  <si>
    <t>pensieve</t>
  </si>
  <si>
    <t>pensativo</t>
  </si>
  <si>
    <t>penroad1</t>
  </si>
  <si>
    <t>penpen93</t>
  </si>
  <si>
    <t>penpen91</t>
  </si>
  <si>
    <t>pennys3</t>
  </si>
  <si>
    <t>pennyrox</t>
  </si>
  <si>
    <t>pennypie</t>
  </si>
  <si>
    <t>pennypen</t>
  </si>
  <si>
    <t>pennylee</t>
  </si>
  <si>
    <t>penny92</t>
  </si>
  <si>
    <t>penny66</t>
  </si>
  <si>
    <t>penny33</t>
  </si>
  <si>
    <t>penny2004</t>
  </si>
  <si>
    <t>pennst</t>
  </si>
  <si>
    <t>penney1</t>
  </si>
  <si>
    <t>penn08</t>
  </si>
  <si>
    <t>penn06</t>
  </si>
  <si>
    <t>penkiwi</t>
  </si>
  <si>
    <t>penjamo</t>
  </si>
  <si>
    <t>penjahatkelamin</t>
  </si>
  <si>
    <t>penis21</t>
  </si>
  <si>
    <t>penis16</t>
  </si>
  <si>
    <t>penis143</t>
  </si>
  <si>
    <t>penis14</t>
  </si>
  <si>
    <t>penis101</t>
  </si>
  <si>
    <t>penis09</t>
  </si>
  <si>
    <t>penhorse69</t>
  </si>
  <si>
    <t>penhill</t>
  </si>
  <si>
    <t>penhead</t>
  </si>
  <si>
    <t>pengyo</t>
  </si>
  <si>
    <t>penguins69</t>
  </si>
  <si>
    <t>penguins5</t>
  </si>
  <si>
    <t>penguins07</t>
  </si>
  <si>
    <t>penguin93</t>
  </si>
  <si>
    <t>penguin87</t>
  </si>
  <si>
    <t>penguin33</t>
  </si>
  <si>
    <t>penguin28</t>
  </si>
  <si>
    <t>penguin26</t>
  </si>
  <si>
    <t>penguin12345</t>
  </si>
  <si>
    <t>penguin04</t>
  </si>
  <si>
    <t>pengie</t>
  </si>
  <si>
    <t>penggoy</t>
  </si>
  <si>
    <t>pengate</t>
  </si>
  <si>
    <t>pengaroo</t>
  </si>
  <si>
    <t>pengan</t>
  </si>
  <si>
    <t>pengacara</t>
  </si>
  <si>
    <t>peng123</t>
  </si>
  <si>
    <t>peneso</t>
  </si>
  <si>
    <t>penerbang</t>
  </si>
  <si>
    <t>penelope8</t>
  </si>
  <si>
    <t>penelope10</t>
  </si>
  <si>
    <t>penelargo</t>
  </si>
  <si>
    <t>pendopo</t>
  </si>
  <si>
    <t>pendoor</t>
  </si>
  <si>
    <t>pendolino</t>
  </si>
  <si>
    <t>pendesk50</t>
  </si>
  <si>
    <t>pendejo12</t>
  </si>
  <si>
    <t>pendejilla</t>
  </si>
  <si>
    <t>pendejeta</t>
  </si>
  <si>
    <t>pendejaso</t>
  </si>
  <si>
    <t>pendant</t>
  </si>
  <si>
    <t>pencouch</t>
  </si>
  <si>
    <t>pencil6</t>
  </si>
  <si>
    <t>pencil23</t>
  </si>
  <si>
    <t>pencil11</t>
  </si>
  <si>
    <t>pencil01</t>
  </si>
  <si>
    <t>pencap1</t>
  </si>
  <si>
    <t>penc1l</t>
  </si>
  <si>
    <t>penbed57</t>
  </si>
  <si>
    <t>penas</t>
  </si>
  <si>
    <t>penar</t>
  </si>
  <si>
    <t>penamonteiro</t>
  </si>
  <si>
    <t>penacho</t>
  </si>
  <si>
    <t>pen155</t>
  </si>
  <si>
    <t>pemuda</t>
  </si>
  <si>
    <t>pemburu</t>
  </si>
  <si>
    <t>pemberontak</t>
  </si>
  <si>
    <t>pemalas</t>
  </si>
  <si>
    <t>peluxita</t>
  </si>
  <si>
    <t>pelusso</t>
  </si>
  <si>
    <t>pelusa3</t>
  </si>
  <si>
    <t>pelusa23</t>
  </si>
  <si>
    <t>pelusa123</t>
  </si>
  <si>
    <t>peluquera</t>
  </si>
  <si>
    <t>pelupelu</t>
  </si>
  <si>
    <t>pelufo</t>
  </si>
  <si>
    <t>peludas</t>
  </si>
  <si>
    <t>pelucon</t>
  </si>
  <si>
    <t>peluchitos</t>
  </si>
  <si>
    <t>peluchi</t>
  </si>
  <si>
    <t>peluche22</t>
  </si>
  <si>
    <t>peluche14</t>
  </si>
  <si>
    <t>pelotitas</t>
  </si>
  <si>
    <t>peloteros</t>
  </si>
  <si>
    <t>pelota123</t>
  </si>
  <si>
    <t>pelota12</t>
  </si>
  <si>
    <t>pelosa</t>
  </si>
  <si>
    <t>pelonteamo</t>
  </si>
  <si>
    <t>pelon18</t>
  </si>
  <si>
    <t>pelon07</t>
  </si>
  <si>
    <t>pelloplasma</t>
  </si>
  <si>
    <t>pellin</t>
  </si>
  <si>
    <t>pelle123</t>
  </si>
  <si>
    <t>pellas</t>
  </si>
  <si>
    <t>peliona</t>
  </si>
  <si>
    <t>pelino</t>
  </si>
  <si>
    <t>pelicanu</t>
  </si>
  <si>
    <t>pelenato</t>
  </si>
  <si>
    <t>pelegrino</t>
  </si>
  <si>
    <t>pelanas</t>
  </si>
  <si>
    <t>pektus</t>
  </si>
  <si>
    <t>pekpek1</t>
  </si>
  <si>
    <t>pekin</t>
  </si>
  <si>
    <t>peke├▒os</t>
  </si>
  <si>
    <t>pekeno</t>
  </si>
  <si>
    <t>pekenia</t>
  </si>
  <si>
    <t>pekecita</t>
  </si>
  <si>
    <t>pekaboo</t>
  </si>
  <si>
    <t>pejaten</t>
  </si>
  <si>
    <t>peiyun</t>
  </si>
  <si>
    <t>peixeiro</t>
  </si>
  <si>
    <t>peirong</t>
  </si>
  <si>
    <t>peine</t>
  </si>
  <si>
    <t>peinado</t>
  </si>
  <si>
    <t>peiling</t>
  </si>
  <si>
    <t>peifen</t>
  </si>
  <si>
    <t>peidinho</t>
  </si>
  <si>
    <t>pehpeh</t>
  </si>
  <si>
    <t>peguito</t>
  </si>
  <si>
    <t>pegram</t>
  </si>
  <si>
    <t>pegion</t>
  </si>
  <si>
    <t>peggypeggy</t>
  </si>
  <si>
    <t>peggyb</t>
  </si>
  <si>
    <t>peggy4</t>
  </si>
  <si>
    <t>peggy23</t>
  </si>
  <si>
    <t>peggy101</t>
  </si>
  <si>
    <t>peggy!</t>
  </si>
  <si>
    <t>pegasus11</t>
  </si>
  <si>
    <t>pegasu</t>
  </si>
  <si>
    <t>pegasito</t>
  </si>
  <si>
    <t>pegasis</t>
  </si>
  <si>
    <t>pegas</t>
  </si>
  <si>
    <t>pegar</t>
  </si>
  <si>
    <t>pegajoso</t>
  </si>
  <si>
    <t>peeweee</t>
  </si>
  <si>
    <t>peewee89</t>
  </si>
  <si>
    <t>peewee55</t>
  </si>
  <si>
    <t>peewee17</t>
  </si>
  <si>
    <t>peewee09</t>
  </si>
  <si>
    <t>peewee05</t>
  </si>
  <si>
    <t>peewee#1</t>
  </si>
  <si>
    <t>peewe</t>
  </si>
  <si>
    <t>peesha</t>
  </si>
  <si>
    <t>peer123</t>
  </si>
  <si>
    <t>peeps123</t>
  </si>
  <si>
    <t>peeps11</t>
  </si>
  <si>
    <t>peeppeep</t>
  </si>
  <si>
    <t>peep07</t>
  </si>
  <si>
    <t>peeonme</t>
  </si>
  <si>
    <t>peenie</t>
  </si>
  <si>
    <t>peekapoo</t>
  </si>
  <si>
    <t>peekaboo7</t>
  </si>
  <si>
    <t>peedee1</t>
  </si>
  <si>
    <t>pedrossa</t>
  </si>
  <si>
    <t>pedrojosue</t>
  </si>
  <si>
    <t>pedrogil</t>
  </si>
  <si>
    <t>pedrofilipe</t>
  </si>
  <si>
    <t>pedrofernando</t>
  </si>
  <si>
    <t>pedrof</t>
  </si>
  <si>
    <t>pedroe</t>
  </si>
  <si>
    <t>pedrodias</t>
  </si>
  <si>
    <t>pedrodaniel</t>
  </si>
  <si>
    <t>pedrob</t>
  </si>
  <si>
    <t>pedroandre</t>
  </si>
  <si>
    <t>pedroana</t>
  </si>
  <si>
    <t>pedro98</t>
  </si>
  <si>
    <t>pedro92</t>
  </si>
  <si>
    <t>pedro73</t>
  </si>
  <si>
    <t>pedro310</t>
  </si>
  <si>
    <t>pedro30</t>
  </si>
  <si>
    <t>pedro27</t>
  </si>
  <si>
    <t>pedro1989</t>
  </si>
  <si>
    <t>pedro111</t>
  </si>
  <si>
    <t>pedro100</t>
  </si>
  <si>
    <t>pedrito2</t>
  </si>
  <si>
    <t>pedrini</t>
  </si>
  <si>
    <t>pedrick</t>
  </si>
  <si>
    <t>pedreros</t>
  </si>
  <si>
    <t>pedrero</t>
  </si>
  <si>
    <t>pedreira</t>
  </si>
  <si>
    <t>pedrao</t>
  </si>
  <si>
    <t>pedram</t>
  </si>
  <si>
    <t>pedote12</t>
  </si>
  <si>
    <t>pedor</t>
  </si>
  <si>
    <t>pedona</t>
  </si>
  <si>
    <t>pedofil</t>
  </si>
  <si>
    <t>pediatric</t>
  </si>
  <si>
    <t>pedernal</t>
  </si>
  <si>
    <t>pederi</t>
  </si>
  <si>
    <t>peddle</t>
  </si>
  <si>
    <t>pedarse</t>
  </si>
  <si>
    <t>pedale</t>
  </si>
  <si>
    <t>pedala</t>
  </si>
  <si>
    <t>pedagog</t>
  </si>
  <si>
    <t>pecun</t>
  </si>
  <si>
    <t>pechochita</t>
  </si>
  <si>
    <t>pecho</t>
  </si>
  <si>
    <t>pechin</t>
  </si>
  <si>
    <t>pecayo</t>
  </si>
  <si>
    <t>pecas12</t>
  </si>
  <si>
    <t>pecan</t>
  </si>
  <si>
    <t>pebbles96</t>
  </si>
  <si>
    <t>pebbles88</t>
  </si>
  <si>
    <t>pebbles76</t>
  </si>
  <si>
    <t>pebbles31</t>
  </si>
  <si>
    <t>pebbles30</t>
  </si>
  <si>
    <t>pebbles29</t>
  </si>
  <si>
    <t>pebbles27</t>
  </si>
  <si>
    <t>pebbles03</t>
  </si>
  <si>
    <t>peawea</t>
  </si>
  <si>
    <t>peawanuck</t>
  </si>
  <si>
    <t>peatmuham</t>
  </si>
  <si>
    <t>pearson8</t>
  </si>
  <si>
    <t>pears1</t>
  </si>
  <si>
    <t>pearry</t>
  </si>
  <si>
    <t>pearll</t>
  </si>
  <si>
    <t>pearlcity</t>
  </si>
  <si>
    <t>pearlann</t>
  </si>
  <si>
    <t>pearla</t>
  </si>
  <si>
    <t>pearl88</t>
  </si>
  <si>
    <t>pearl69</t>
  </si>
  <si>
    <t>pearl26</t>
  </si>
  <si>
    <t>pearl2006</t>
  </si>
  <si>
    <t>pearl101</t>
  </si>
  <si>
    <t>pearl07</t>
  </si>
  <si>
    <t>pearl01</t>
  </si>
  <si>
    <t>peardrops</t>
  </si>
  <si>
    <t>pearce1</t>
  </si>
  <si>
    <t>pearbear</t>
  </si>
  <si>
    <t>peapot</t>
  </si>
  <si>
    <t>peapod1</t>
  </si>
  <si>
    <t>peanuts17</t>
  </si>
  <si>
    <t>peanutbutterjelly</t>
  </si>
  <si>
    <t>peanutbaby</t>
  </si>
  <si>
    <t>peanut_butter</t>
  </si>
  <si>
    <t>peanut91</t>
  </si>
  <si>
    <t>peanut81</t>
  </si>
  <si>
    <t>peanut76</t>
  </si>
  <si>
    <t>peanut73</t>
  </si>
  <si>
    <t>peanut70</t>
  </si>
  <si>
    <t>peanut63</t>
  </si>
  <si>
    <t>peanut59</t>
  </si>
  <si>
    <t>peanut58</t>
  </si>
  <si>
    <t>peanut54</t>
  </si>
  <si>
    <t>peanut47</t>
  </si>
  <si>
    <t>peanut38</t>
  </si>
  <si>
    <t>peanut2006</t>
  </si>
  <si>
    <t>peanut2004</t>
  </si>
  <si>
    <t>peanut2000</t>
  </si>
  <si>
    <t>peanut1993</t>
  </si>
  <si>
    <t>peaker</t>
  </si>
  <si>
    <t>peacock11</t>
  </si>
  <si>
    <t>peachypoo</t>
  </si>
  <si>
    <t>peachy88</t>
  </si>
  <si>
    <t>peachy18</t>
  </si>
  <si>
    <t>peachy15</t>
  </si>
  <si>
    <t>peachy101</t>
  </si>
  <si>
    <t>peachy06</t>
  </si>
  <si>
    <t>peachy00</t>
  </si>
  <si>
    <t>peachs1</t>
  </si>
  <si>
    <t>peachkey</t>
  </si>
  <si>
    <t>peachiz</t>
  </si>
  <si>
    <t>peaches97</t>
  </si>
  <si>
    <t>peaches96</t>
  </si>
  <si>
    <t>peaches95</t>
  </si>
  <si>
    <t>peaches90</t>
  </si>
  <si>
    <t>peaches81</t>
  </si>
  <si>
    <t>peaches79</t>
  </si>
  <si>
    <t>peaches71</t>
  </si>
  <si>
    <t>peaches68</t>
  </si>
  <si>
    <t>peaches45</t>
  </si>
  <si>
    <t>peaches35</t>
  </si>
  <si>
    <t>peaches00</t>
  </si>
  <si>
    <t>peaches&amp;cream</t>
  </si>
  <si>
    <t>peachdoor</t>
  </si>
  <si>
    <t>peachbus</t>
  </si>
  <si>
    <t>peachblossom</t>
  </si>
  <si>
    <t>peacha</t>
  </si>
  <si>
    <t>peach9</t>
  </si>
  <si>
    <t>peach45</t>
  </si>
  <si>
    <t>peach32</t>
  </si>
  <si>
    <t>peach16</t>
  </si>
  <si>
    <t>peach15</t>
  </si>
  <si>
    <t>peach06</t>
  </si>
  <si>
    <t>peach!</t>
  </si>
  <si>
    <t>peaceouthomie</t>
  </si>
  <si>
    <t>peaceout7</t>
  </si>
  <si>
    <t>peaceout19</t>
  </si>
  <si>
    <t>peaceout11</t>
  </si>
  <si>
    <t>peacenluv</t>
  </si>
  <si>
    <t>peacekidz</t>
  </si>
  <si>
    <t>peacehaven</t>
  </si>
  <si>
    <t>peacefully</t>
  </si>
  <si>
    <t>peaceforall</t>
  </si>
  <si>
    <t>peacebro</t>
  </si>
  <si>
    <t>peaceandharmony</t>
  </si>
  <si>
    <t>peace_out</t>
  </si>
  <si>
    <t>peace&lt;3</t>
  </si>
  <si>
    <t>peace99</t>
  </si>
  <si>
    <t>peace82</t>
  </si>
  <si>
    <t>peace76</t>
  </si>
  <si>
    <t>peace45</t>
  </si>
  <si>
    <t>peace37</t>
  </si>
  <si>
    <t>peace30</t>
  </si>
  <si>
    <t>peace29</t>
  </si>
  <si>
    <t>peace28</t>
  </si>
  <si>
    <t>peace2008</t>
  </si>
  <si>
    <t>peace2004</t>
  </si>
  <si>
    <t>peace112</t>
  </si>
  <si>
    <t>peace-out</t>
  </si>
  <si>
    <t>pea123</t>
  </si>
  <si>
    <t>pdteamo</t>
  </si>
  <si>
    <t>pdiana</t>
  </si>
  <si>
    <t>pctronix</t>
  </si>
  <si>
    <t>pcsito</t>
  </si>
  <si>
    <t>pcpcpc</t>
  </si>
  <si>
    <t>pchs09</t>
  </si>
  <si>
    <t>pchs08</t>
  </si>
  <si>
    <t>pchan</t>
  </si>
  <si>
    <t>pcelicka</t>
  </si>
  <si>
    <t>pcd4life</t>
  </si>
  <si>
    <t>pcbeach</t>
  </si>
  <si>
    <t>pbear</t>
  </si>
  <si>
    <t>pbbunny</t>
  </si>
  <si>
    <t>pb4life</t>
  </si>
  <si>
    <t>pazzo</t>
  </si>
  <si>
    <t>pazing</t>
  </si>
  <si>
    <t>pazawhy</t>
  </si>
  <si>
    <t>payton9</t>
  </si>
  <si>
    <t>payton77</t>
  </si>
  <si>
    <t>payton.</t>
  </si>
  <si>
    <t>payphone</t>
  </si>
  <si>
    <t>payos</t>
  </si>
  <si>
    <t>payment1</t>
  </si>
  <si>
    <t>payme</t>
  </si>
  <si>
    <t>paylen</t>
  </si>
  <si>
    <t>paykoman</t>
  </si>
  <si>
    <t>paydro1</t>
  </si>
  <si>
    <t>paybak</t>
  </si>
  <si>
    <t>payatko</t>
  </si>
  <si>
    <t>payatas</t>
  </si>
  <si>
    <t>payaso12</t>
  </si>
  <si>
    <t>payasitos</t>
  </si>
  <si>
    <t>payasin</t>
  </si>
  <si>
    <t>payable</t>
  </si>
  <si>
    <t>pawsie</t>
  </si>
  <si>
    <t>pawpaw3</t>
  </si>
  <si>
    <t>pawpaw22</t>
  </si>
  <si>
    <t>pawpaw12</t>
  </si>
  <si>
    <t>pawiss</t>
  </si>
  <si>
    <t>pawina</t>
  </si>
  <si>
    <t>pawee</t>
  </si>
  <si>
    <t>pawasay</t>
  </si>
  <si>
    <t>pawarisa</t>
  </si>
  <si>
    <t>paw123</t>
  </si>
  <si>
    <t>pavis</t>
  </si>
  <si>
    <t>pavillion1</t>
  </si>
  <si>
    <t>pavilion5</t>
  </si>
  <si>
    <t>pavilion21</t>
  </si>
  <si>
    <t>pavilion123</t>
  </si>
  <si>
    <t>pavielle</t>
  </si>
  <si>
    <t>pavelnedved</t>
  </si>
  <si>
    <t>pavel11</t>
  </si>
  <si>
    <t>pavasaris</t>
  </si>
  <si>
    <t>pavandeep</t>
  </si>
  <si>
    <t>pavan</t>
  </si>
  <si>
    <t>pauses</t>
  </si>
  <si>
    <t>paupaupau</t>
  </si>
  <si>
    <t>paulz</t>
  </si>
  <si>
    <t>pauly22</t>
  </si>
  <si>
    <t>pauly123</t>
  </si>
  <si>
    <t>paulx</t>
  </si>
  <si>
    <t>paulwilson</t>
  </si>
  <si>
    <t>paulton</t>
  </si>
  <si>
    <t>paulstanley</t>
  </si>
  <si>
    <t>paulrocks</t>
  </si>
  <si>
    <t>paulrobinson</t>
  </si>
  <si>
    <t>paulrobert</t>
  </si>
  <si>
    <t>paulpaul1</t>
  </si>
  <si>
    <t>pauloliver</t>
  </si>
  <si>
    <t>paulokoh</t>
  </si>
  <si>
    <t>paulogrady</t>
  </si>
  <si>
    <t>pauloca</t>
  </si>
  <si>
    <t>pauloandre</t>
  </si>
  <si>
    <t>paulo7</t>
  </si>
  <si>
    <t>paulo5</t>
  </si>
  <si>
    <t>paulo2</t>
  </si>
  <si>
    <t>paulo10</t>
  </si>
  <si>
    <t>paulmanuel</t>
  </si>
  <si>
    <t>paulma</t>
  </si>
  <si>
    <t>paullynn</t>
  </si>
  <si>
    <t>paullucas</t>
  </si>
  <si>
    <t>paullover</t>
  </si>
  <si>
    <t>paullette</t>
  </si>
  <si>
    <t>paulkate</t>
  </si>
  <si>
    <t>pauljordan</t>
  </si>
  <si>
    <t>pauljohn34</t>
  </si>
  <si>
    <t>pauljen</t>
  </si>
  <si>
    <t>paulius</t>
  </si>
  <si>
    <t>paulishot</t>
  </si>
  <si>
    <t>paulisfit</t>
  </si>
  <si>
    <t>paulisdead</t>
  </si>
  <si>
    <t>paulinha1</t>
  </si>
  <si>
    <t>pauline88</t>
  </si>
  <si>
    <t>pauline28</t>
  </si>
  <si>
    <t>pauline24</t>
  </si>
  <si>
    <t>pauline14</t>
  </si>
  <si>
    <t>pauline.</t>
  </si>
  <si>
    <t>paulinaa</t>
  </si>
  <si>
    <t>paulina24</t>
  </si>
  <si>
    <t>paulina19</t>
  </si>
  <si>
    <t>paulina18</t>
  </si>
  <si>
    <t>paulina15</t>
  </si>
  <si>
    <t>paulie22</t>
  </si>
  <si>
    <t>paulie12</t>
  </si>
  <si>
    <t>paulflores</t>
  </si>
  <si>
    <t>pauldo</t>
  </si>
  <si>
    <t>pauldepole</t>
  </si>
  <si>
    <t>paulcito</t>
  </si>
  <si>
    <t>paulcasey</t>
  </si>
  <si>
    <t>paulandshark</t>
  </si>
  <si>
    <t>paulana</t>
  </si>
  <si>
    <t>paulabear</t>
  </si>
  <si>
    <t>paula93</t>
  </si>
  <si>
    <t>paula2000</t>
  </si>
  <si>
    <t>paula1995</t>
  </si>
  <si>
    <t>paula19</t>
  </si>
  <si>
    <t>paula16</t>
  </si>
  <si>
    <t>paula!</t>
  </si>
  <si>
    <t>paul92</t>
  </si>
  <si>
    <t>paul86</t>
  </si>
  <si>
    <t>paul80</t>
  </si>
  <si>
    <t>paul6969</t>
  </si>
  <si>
    <t>paul67</t>
  </si>
  <si>
    <t>paul46</t>
  </si>
  <si>
    <t>paul37</t>
  </si>
  <si>
    <t>paul1989</t>
  </si>
  <si>
    <t>paul1984</t>
  </si>
  <si>
    <t>paul12345</t>
  </si>
  <si>
    <t>paul102</t>
  </si>
  <si>
    <t>patylove</t>
  </si>
  <si>
    <t>paty24</t>
  </si>
  <si>
    <t>paty21</t>
  </si>
  <si>
    <t>paty2008</t>
  </si>
  <si>
    <t>paty15</t>
  </si>
  <si>
    <t>paty14</t>
  </si>
  <si>
    <t>paty03</t>
  </si>
  <si>
    <t>paty</t>
  </si>
  <si>
    <t>pattz</t>
  </si>
  <si>
    <t>pattyto</t>
  </si>
  <si>
    <t>pattyta</t>
  </si>
  <si>
    <t>patty83</t>
  </si>
  <si>
    <t>patty17</t>
  </si>
  <si>
    <t>patty09</t>
  </si>
  <si>
    <t>patty05</t>
  </si>
  <si>
    <t>pattonville</t>
  </si>
  <si>
    <t>patton22</t>
  </si>
  <si>
    <t>pattis</t>
  </si>
  <si>
    <t>pattinson1</t>
  </si>
  <si>
    <t>pattin</t>
  </si>
  <si>
    <t>patticake</t>
  </si>
  <si>
    <t>patti5</t>
  </si>
  <si>
    <t>patti123</t>
  </si>
  <si>
    <t>pattani</t>
  </si>
  <si>
    <t>pattanapong</t>
  </si>
  <si>
    <t>pattan</t>
  </si>
  <si>
    <t>patsy13</t>
  </si>
  <si>
    <t>patsfan1</t>
  </si>
  <si>
    <t>patrys</t>
  </si>
  <si>
    <t>patryk1</t>
  </si>
  <si>
    <t>patrycja1</t>
  </si>
  <si>
    <t>patryan</t>
  </si>
  <si>
    <t>patroy</t>
  </si>
  <si>
    <t>patron23</t>
  </si>
  <si>
    <t>patroclo</t>
  </si>
  <si>
    <t>patrisse</t>
  </si>
  <si>
    <t>patrisio</t>
  </si>
  <si>
    <t>patrish</t>
  </si>
  <si>
    <t>patrise</t>
  </si>
  <si>
    <t>patriots94</t>
  </si>
  <si>
    <t>patriots8</t>
  </si>
  <si>
    <t>patriots15</t>
  </si>
  <si>
    <t>patriots09</t>
  </si>
  <si>
    <t>patriot22</t>
  </si>
  <si>
    <t>patriot08</t>
  </si>
  <si>
    <t>patrickryan</t>
  </si>
  <si>
    <t>patrickroy</t>
  </si>
  <si>
    <t>patrickjames</t>
  </si>
  <si>
    <t>patrick90</t>
  </si>
  <si>
    <t>patrick84</t>
  </si>
  <si>
    <t>patrick82</t>
  </si>
  <si>
    <t>patrick81</t>
  </si>
  <si>
    <t>patrick72</t>
  </si>
  <si>
    <t>patrick55</t>
  </si>
  <si>
    <t>patrick45</t>
  </si>
  <si>
    <t>patrick42</t>
  </si>
  <si>
    <t>patrick32</t>
  </si>
  <si>
    <t>patrick2008</t>
  </si>
  <si>
    <t>patrick2007</t>
  </si>
  <si>
    <t>patriciaann</t>
  </si>
  <si>
    <t>patricia97</t>
  </si>
  <si>
    <t>patricia91</t>
  </si>
  <si>
    <t>patricia1995</t>
  </si>
  <si>
    <t>patricia1991</t>
  </si>
  <si>
    <t>patrice17</t>
  </si>
  <si>
    <t>patrice15</t>
  </si>
  <si>
    <t>patrice10</t>
  </si>
  <si>
    <t>patreece</t>
  </si>
  <si>
    <t>patpat2</t>
  </si>
  <si>
    <t>patotqm</t>
  </si>
  <si>
    <t>patot</t>
  </si>
  <si>
    <t>patoss</t>
  </si>
  <si>
    <t>patooo</t>
  </si>
  <si>
    <t>patongko</t>
  </si>
  <si>
    <t>patolina</t>
  </si>
  <si>
    <t>patodegoma</t>
  </si>
  <si>
    <t>pato90</t>
  </si>
  <si>
    <t>pato19</t>
  </si>
  <si>
    <t>pato18</t>
  </si>
  <si>
    <t>pato15</t>
  </si>
  <si>
    <t>pato07</t>
  </si>
  <si>
    <t>pato</t>
  </si>
  <si>
    <t>patmar</t>
  </si>
  <si>
    <t>patlover</t>
  </si>
  <si>
    <t>patlove</t>
  </si>
  <si>
    <t>patlan</t>
  </si>
  <si>
    <t>patlagica</t>
  </si>
  <si>
    <t>patlabor</t>
  </si>
  <si>
    <t>patkica</t>
  </si>
  <si>
    <t>patkany</t>
  </si>
  <si>
    <t>patito7</t>
  </si>
  <si>
    <t>patito24</t>
  </si>
  <si>
    <t>patito02</t>
  </si>
  <si>
    <t>patitafea</t>
  </si>
  <si>
    <t>patit</t>
  </si>
  <si>
    <t>patipan</t>
  </si>
  <si>
    <t>patinya</t>
  </si>
  <si>
    <t>patinetoyyordi</t>
  </si>
  <si>
    <t>patinetos</t>
  </si>
  <si>
    <t>patindol</t>
  </si>
  <si>
    <t>patinador</t>
  </si>
  <si>
    <t>patilu</t>
  </si>
  <si>
    <t>patience7</t>
  </si>
  <si>
    <t>paticia</t>
  </si>
  <si>
    <t>patho</t>
  </si>
  <si>
    <t>paterna</t>
  </si>
  <si>
    <t>pate123</t>
  </si>
  <si>
    <t>patchypoo</t>
  </si>
  <si>
    <t>patchx</t>
  </si>
  <si>
    <t>patchpatch</t>
  </si>
  <si>
    <t>patchey</t>
  </si>
  <si>
    <t>patches94</t>
  </si>
  <si>
    <t>patches93</t>
  </si>
  <si>
    <t>patches31</t>
  </si>
  <si>
    <t>patches24</t>
  </si>
  <si>
    <t>patches1234</t>
  </si>
  <si>
    <t>patches04</t>
  </si>
  <si>
    <t>patches02</t>
  </si>
  <si>
    <t>patchadams</t>
  </si>
  <si>
    <t>patch95</t>
  </si>
  <si>
    <t>patch8</t>
  </si>
  <si>
    <t>patch4</t>
  </si>
  <si>
    <t>patch2006</t>
  </si>
  <si>
    <t>patch16</t>
  </si>
  <si>
    <t>patch15</t>
  </si>
  <si>
    <t>patch14</t>
  </si>
  <si>
    <t>patch03</t>
  </si>
  <si>
    <t>patcat</t>
  </si>
  <si>
    <t>patayna</t>
  </si>
  <si>
    <t>patawarin</t>
  </si>
  <si>
    <t>patati</t>
  </si>
  <si>
    <t>patatfri</t>
  </si>
  <si>
    <t>patates</t>
  </si>
  <si>
    <t>patasverdes</t>
  </si>
  <si>
    <t>pataslargas</t>
  </si>
  <si>
    <t>pataloca</t>
  </si>
  <si>
    <t>patacom</t>
  </si>
  <si>
    <t>pat317</t>
  </si>
  <si>
    <t>pat1995</t>
  </si>
  <si>
    <t>pat111</t>
  </si>
  <si>
    <t>pat101</t>
  </si>
  <si>
    <t>pat007</t>
  </si>
  <si>
    <t>pasworld</t>
  </si>
  <si>
    <t>pasupati</t>
  </si>
  <si>
    <t>pasukan</t>
  </si>
  <si>
    <t>pasty</t>
  </si>
  <si>
    <t>pastures</t>
  </si>
  <si>
    <t>pastortroy</t>
  </si>
  <si>
    <t>pastoraljuvenil</t>
  </si>
  <si>
    <t>pastoraleman</t>
  </si>
  <si>
    <t>pastispast</t>
  </si>
  <si>
    <t>pastile</t>
  </si>
  <si>
    <t>pastila</t>
  </si>
  <si>
    <t>pastie</t>
  </si>
  <si>
    <t>pasti</t>
  </si>
  <si>
    <t>pastel2</t>
  </si>
  <si>
    <t>pastar</t>
  </si>
  <si>
    <t>pasta1234</t>
  </si>
  <si>
    <t>pasta01</t>
  </si>
  <si>
    <t>passyword</t>
  </si>
  <si>
    <t>passwrod1</t>
  </si>
  <si>
    <t>passwors1</t>
  </si>
  <si>
    <t>passwordxx</t>
  </si>
  <si>
    <t>passwords.</t>
  </si>
  <si>
    <t>passwords!</t>
  </si>
  <si>
    <t>passwordq</t>
  </si>
  <si>
    <t>passwordko2</t>
  </si>
  <si>
    <t>passwordg</t>
  </si>
  <si>
    <t>passwordf</t>
  </si>
  <si>
    <t>password??</t>
  </si>
  <si>
    <t>password&lt;3</t>
  </si>
  <si>
    <t>password789</t>
  </si>
  <si>
    <t>password49</t>
  </si>
  <si>
    <t>password365</t>
  </si>
  <si>
    <t>password2468</t>
  </si>
  <si>
    <t>password2202</t>
  </si>
  <si>
    <t>password1983</t>
  </si>
  <si>
    <t>password1223</t>
  </si>
  <si>
    <t>password1112</t>
  </si>
  <si>
    <t>password1.</t>
  </si>
  <si>
    <t>password0000</t>
  </si>
  <si>
    <t>password...</t>
  </si>
  <si>
    <t>password**</t>
  </si>
  <si>
    <t>password'</t>
  </si>
  <si>
    <t>password&amp;</t>
  </si>
  <si>
    <t>password#2</t>
  </si>
  <si>
    <t>passw1</t>
  </si>
  <si>
    <t>passw0rd2</t>
  </si>
  <si>
    <t>passports</t>
  </si>
  <si>
    <t>passpass1</t>
  </si>
  <si>
    <t>passone</t>
  </si>
  <si>
    <t>passmyword</t>
  </si>
  <si>
    <t>passmein</t>
  </si>
  <si>
    <t>passmeby</t>
  </si>
  <si>
    <t>passme123</t>
  </si>
  <si>
    <t>passionz</t>
  </si>
  <si>
    <t>passions4</t>
  </si>
  <si>
    <t>passions2</t>
  </si>
  <si>
    <t>passionate1</t>
  </si>
  <si>
    <t>passion87</t>
  </si>
  <si>
    <t>passion09</t>
  </si>
  <si>
    <t>passing1</t>
  </si>
  <si>
    <t>passi0n</t>
  </si>
  <si>
    <t>passgo</t>
  </si>
  <si>
    <t>passbook</t>
  </si>
  <si>
    <t>passau</t>
  </si>
  <si>
    <t>passatt</t>
  </si>
  <si>
    <t>pass90</t>
  </si>
  <si>
    <t>pass87</t>
  </si>
  <si>
    <t>pass7word</t>
  </si>
  <si>
    <t>pass4all</t>
  </si>
  <si>
    <t>pass45</t>
  </si>
  <si>
    <t>pass4321</t>
  </si>
  <si>
    <t>pass33</t>
  </si>
  <si>
    <t>pass2me</t>
  </si>
  <si>
    <t>pass26</t>
  </si>
  <si>
    <t>pass23word</t>
  </si>
  <si>
    <t>pass22word</t>
  </si>
  <si>
    <t>pass2</t>
  </si>
  <si>
    <t>pass1word2</t>
  </si>
  <si>
    <t>pass1994</t>
  </si>
  <si>
    <t>pass1987</t>
  </si>
  <si>
    <t>pass123456789</t>
  </si>
  <si>
    <t>pass123456</t>
  </si>
  <si>
    <t>pass111</t>
  </si>
  <si>
    <t>pass03</t>
  </si>
  <si>
    <t>pasqualina</t>
  </si>
  <si>
    <t>paspartu</t>
  </si>
  <si>
    <t>pasoepati</t>
  </si>
  <si>
    <t>pasodoble</t>
  </si>
  <si>
    <t>pasodeblass</t>
  </si>
  <si>
    <t>pasoapaso</t>
  </si>
  <si>
    <t>paso</t>
  </si>
  <si>
    <t>blas</t>
  </si>
  <si>
    <t>paskona</t>
  </si>
  <si>
    <t>pasiona</t>
  </si>
  <si>
    <t>pasion1</t>
  </si>
  <si>
    <t>pasilan</t>
  </si>
  <si>
    <t>pasigan</t>
  </si>
  <si>
    <t>pashley</t>
  </si>
  <si>
    <t>paser</t>
  </si>
  <si>
    <t>pasempre</t>
  </si>
  <si>
    <t>pascussa</t>
  </si>
  <si>
    <t>pascuas</t>
  </si>
  <si>
    <t>pascualito</t>
  </si>
  <si>
    <t>pasco509</t>
  </si>
  <si>
    <t>pasco!</t>
  </si>
  <si>
    <t>pascan</t>
  </si>
  <si>
    <t>pascale1</t>
  </si>
  <si>
    <t>pascal123</t>
  </si>
  <si>
    <t>pascagoula</t>
  </si>
  <si>
    <t>pasay</t>
  </si>
  <si>
    <t>pasawise</t>
  </si>
  <si>
    <t>pasaway28</t>
  </si>
  <si>
    <t>pasaway27</t>
  </si>
  <si>
    <t>pasaway26</t>
  </si>
  <si>
    <t>pasaway18</t>
  </si>
  <si>
    <t>pasaway16</t>
  </si>
  <si>
    <t>pasawa</t>
  </si>
  <si>
    <t>pasaret</t>
  </si>
  <si>
    <t>pasar</t>
  </si>
  <si>
    <t>pasana</t>
  </si>
  <si>
    <t>pasamelabotella</t>
  </si>
  <si>
    <t>pasalog</t>
  </si>
  <si>
    <t>pasakay</t>
  </si>
  <si>
    <t>pasadena626</t>
  </si>
  <si>
    <t>pasadena!</t>
  </si>
  <si>
    <t>pasada</t>
  </si>
  <si>
    <t>pasabay</t>
  </si>
  <si>
    <t>pasa17</t>
  </si>
  <si>
    <t>pas4word</t>
  </si>
  <si>
    <t>parvathi</t>
  </si>
  <si>
    <t>parvaneh</t>
  </si>
  <si>
    <t>paruparu</t>
  </si>
  <si>
    <t>parung</t>
  </si>
  <si>
    <t>parul</t>
  </si>
  <si>
    <t>partz1</t>
  </si>
  <si>
    <t>partytime3</t>
  </si>
  <si>
    <t>partys4</t>
  </si>
  <si>
    <t>partymonster</t>
  </si>
  <si>
    <t>partymix</t>
  </si>
  <si>
    <t>partyme</t>
  </si>
  <si>
    <t>partylife</t>
  </si>
  <si>
    <t>partygirl21</t>
  </si>
  <si>
    <t>partygirl2</t>
  </si>
  <si>
    <t>partycity</t>
  </si>
  <si>
    <t>party77</t>
  </si>
  <si>
    <t>party28</t>
  </si>
  <si>
    <t>party26</t>
  </si>
  <si>
    <t>party24</t>
  </si>
  <si>
    <t>party2007</t>
  </si>
  <si>
    <t>partosa</t>
  </si>
  <si>
    <t>partin</t>
  </si>
  <si>
    <t>partickthistle</t>
  </si>
  <si>
    <t>partenon</t>
  </si>
  <si>
    <t>parson1</t>
  </si>
  <si>
    <t>parrot2</t>
  </si>
  <si>
    <t>parrish3</t>
  </si>
  <si>
    <t>parreca</t>
  </si>
  <si>
    <t>parracho</t>
  </si>
  <si>
    <t>paroxysm</t>
  </si>
  <si>
    <t>paroles</t>
  </si>
  <si>
    <t>parolaschimbata</t>
  </si>
  <si>
    <t>parolaincorecta</t>
  </si>
  <si>
    <t>parola2</t>
  </si>
  <si>
    <t>parmila</t>
  </si>
  <si>
    <t>parmida</t>
  </si>
  <si>
    <t>parmela</t>
  </si>
  <si>
    <t>parlin</t>
  </si>
  <si>
    <t>parkwest</t>
  </si>
  <si>
    <t>parkwaydrive</t>
  </si>
  <si>
    <t>parkway06</t>
  </si>
  <si>
    <t>parkstone</t>
  </si>
  <si>
    <t>parksinhye</t>
  </si>
  <si>
    <t>parkseo</t>
  </si>
  <si>
    <t>parkriverrocks</t>
  </si>
  <si>
    <t>parkland1</t>
  </si>
  <si>
    <t>parkhurst</t>
  </si>
  <si>
    <t>parkhouse</t>
  </si>
  <si>
    <t>parkhigh</t>
  </si>
  <si>
    <t>parkgate</t>
  </si>
  <si>
    <t>parker82</t>
  </si>
  <si>
    <t>parker27</t>
  </si>
  <si>
    <t>parker19</t>
  </si>
  <si>
    <t>parker101</t>
  </si>
  <si>
    <t>parker*</t>
  </si>
  <si>
    <t>parkave1</t>
  </si>
  <si>
    <t>parkave</t>
  </si>
  <si>
    <t>park21</t>
  </si>
  <si>
    <t>park13</t>
  </si>
  <si>
    <t>park01</t>
  </si>
  <si>
    <t>pariwat</t>
  </si>
  <si>
    <t>parisrox</t>
  </si>
  <si>
    <t>parisr</t>
  </si>
  <si>
    <t>parislove</t>
  </si>
  <si>
    <t>parisj1</t>
  </si>
  <si>
    <t>parisj</t>
  </si>
  <si>
    <t>parishil</t>
  </si>
  <si>
    <t>parish14</t>
  </si>
  <si>
    <t>paris85</t>
  </si>
  <si>
    <t>paris81</t>
  </si>
  <si>
    <t>paris717</t>
  </si>
  <si>
    <t>parijs</t>
  </si>
  <si>
    <t>paridah</t>
  </si>
  <si>
    <t>paricutin</t>
  </si>
  <si>
    <t>parichart</t>
  </si>
  <si>
    <t>parice</t>
  </si>
  <si>
    <t>parfem</t>
  </si>
  <si>
    <t>parent1</t>
  </si>
  <si>
    <t>parekr</t>
  </si>
  <si>
    <t>parekoymmm</t>
  </si>
  <si>
    <t>parejo</t>
  </si>
  <si>
    <t>paredesdecoura</t>
  </si>
  <si>
    <t>parecoy</t>
  </si>
  <si>
    <t>pare0307</t>
  </si>
  <si>
    <t>pardzs</t>
  </si>
  <si>
    <t>parco</t>
  </si>
  <si>
    <t>parcelas</t>
  </si>
  <si>
    <t>parca</t>
  </si>
  <si>
    <t>parbattie</t>
  </si>
  <si>
    <t>paratiamor</t>
  </si>
  <si>
    <t>parapanta</t>
  </si>
  <si>
    <t>paranoja</t>
  </si>
  <si>
    <t>paranoica</t>
  </si>
  <si>
    <t>parangan</t>
  </si>
  <si>
    <t>paramount562</t>
  </si>
  <si>
    <t>paramore2</t>
  </si>
  <si>
    <t>paramore15</t>
  </si>
  <si>
    <t>paramore1234</t>
  </si>
  <si>
    <t>paramore11</t>
  </si>
  <si>
    <t>paramore10</t>
  </si>
  <si>
    <t>paramore01</t>
  </si>
  <si>
    <t>parame</t>
  </si>
  <si>
    <t>parama</t>
  </si>
  <si>
    <t>parale</t>
  </si>
  <si>
    <t>paralamas</t>
  </si>
  <si>
    <t>parakito</t>
  </si>
  <si>
    <t>parakeets</t>
  </si>
  <si>
    <t>parakeet1</t>
  </si>
  <si>
    <t>parajuli</t>
  </si>
  <si>
    <t>paraiba</t>
  </si>
  <si>
    <t>paraguay1</t>
  </si>
  <si>
    <t>paragon1</t>
  </si>
  <si>
    <t>paradorn</t>
  </si>
  <si>
    <t>paradoja</t>
  </si>
  <si>
    <t>paradiselost</t>
  </si>
  <si>
    <t>paradiseisland</t>
  </si>
  <si>
    <t>paradise99</t>
  </si>
  <si>
    <t>paradise6</t>
  </si>
  <si>
    <t>paradise26</t>
  </si>
  <si>
    <t>paradise123</t>
  </si>
  <si>
    <t>paradi</t>
  </si>
  <si>
    <t>paradera</t>
  </si>
  <si>
    <t>paracaidas</t>
  </si>
  <si>
    <t>parabola7</t>
  </si>
  <si>
    <t>parabol</t>
  </si>
  <si>
    <t>par123</t>
  </si>
  <si>
    <t>paquis</t>
  </si>
  <si>
    <t>paquemas</t>
  </si>
  <si>
    <t>papura</t>
  </si>
  <si>
    <t>papula</t>
  </si>
  <si>
    <t>papua</t>
  </si>
  <si>
    <t>papskie</t>
  </si>
  <si>
    <t>pappy21</t>
  </si>
  <si>
    <t>pappy123</t>
  </si>
  <si>
    <t>pappi</t>
  </si>
  <si>
    <t>pappamamma</t>
  </si>
  <si>
    <t>pappabear</t>
  </si>
  <si>
    <t>papote1</t>
  </si>
  <si>
    <t>papo143</t>
  </si>
  <si>
    <t>papo12</t>
  </si>
  <si>
    <t>papo01</t>
  </si>
  <si>
    <t>papiyankee</t>
  </si>
  <si>
    <t>papitomamita</t>
  </si>
  <si>
    <t>papito7</t>
  </si>
  <si>
    <t>papito5</t>
  </si>
  <si>
    <t>papito25</t>
  </si>
  <si>
    <t>papito18</t>
  </si>
  <si>
    <t>papipu</t>
  </si>
  <si>
    <t>papiloco</t>
  </si>
  <si>
    <t>papika</t>
  </si>
  <si>
    <t>papijuan</t>
  </si>
  <si>
    <t>papichulo5</t>
  </si>
  <si>
    <t>papichis</t>
  </si>
  <si>
    <t>papi88</t>
  </si>
  <si>
    <t>papi35</t>
  </si>
  <si>
    <t>papi29</t>
  </si>
  <si>
    <t>papi2008</t>
  </si>
  <si>
    <t>papi17</t>
  </si>
  <si>
    <t>papi101</t>
  </si>
  <si>
    <t>papi007</t>
  </si>
  <si>
    <t>papi00</t>
  </si>
  <si>
    <t>paperweight</t>
  </si>
  <si>
    <t>paperroses</t>
  </si>
  <si>
    <t>papergirl</t>
  </si>
  <si>
    <t>paperdollheaven</t>
  </si>
  <si>
    <t>paperclip7</t>
  </si>
  <si>
    <t>paperclip!</t>
  </si>
  <si>
    <t>paper101</t>
  </si>
  <si>
    <t>paper01</t>
  </si>
  <si>
    <t>paper.r0se</t>
  </si>
  <si>
    <t>papelera</t>
  </si>
  <si>
    <t>papazote</t>
  </si>
  <si>
    <t>papayaya</t>
  </si>
  <si>
    <t>papaya13</t>
  </si>
  <si>
    <t>papawolf</t>
  </si>
  <si>
    <t>papati</t>
  </si>
  <si>
    <t>papat</t>
  </si>
  <si>
    <t>papash</t>
  </si>
  <si>
    <t>papasam</t>
  </si>
  <si>
    <t>papas2</t>
  </si>
  <si>
    <t>papas10</t>
  </si>
  <si>
    <t>paparuda</t>
  </si>
  <si>
    <t>paparron</t>
  </si>
  <si>
    <t>paparock</t>
  </si>
  <si>
    <t>paparoch</t>
  </si>
  <si>
    <t>paparoach!</t>
  </si>
  <si>
    <t>paparia</t>
  </si>
  <si>
    <t>papari</t>
  </si>
  <si>
    <t>papapitufo</t>
  </si>
  <si>
    <t>papapapapa</t>
  </si>
  <si>
    <t>papanmama</t>
  </si>
  <si>
    <t>papanicolau</t>
  </si>
  <si>
    <t>papani</t>
  </si>
  <si>
    <t>papangko</t>
  </si>
  <si>
    <t>papanata</t>
  </si>
  <si>
    <t>papame</t>
  </si>
  <si>
    <t>papalucho</t>
  </si>
  <si>
    <t>papalovemama</t>
  </si>
  <si>
    <t>papalicious</t>
  </si>
  <si>
    <t>papajon</t>
  </si>
  <si>
    <t>papajohns1</t>
  </si>
  <si>
    <t>papajoe1</t>
  </si>
  <si>
    <t>papajhun</t>
  </si>
  <si>
    <t>papajeff</t>
  </si>
  <si>
    <t>papajahat</t>
  </si>
  <si>
    <t>papagalu</t>
  </si>
  <si>
    <t>papagalos</t>
  </si>
  <si>
    <t>papado</t>
  </si>
  <si>
    <t>papacoh</t>
  </si>
  <si>
    <t>papachito</t>
  </si>
  <si>
    <t>papabill</t>
  </si>
  <si>
    <t>papaandmama</t>
  </si>
  <si>
    <t>papa90</t>
  </si>
  <si>
    <t>papa89</t>
  </si>
  <si>
    <t>papa46</t>
  </si>
  <si>
    <t>papa31</t>
  </si>
  <si>
    <t>papa27</t>
  </si>
  <si>
    <t>papa2003</t>
  </si>
  <si>
    <t>papa2002</t>
  </si>
  <si>
    <t>papa2</t>
  </si>
  <si>
    <t>papa#1</t>
  </si>
  <si>
    <t>paopao123</t>
  </si>
  <si>
    <t>paoly</t>
  </si>
  <si>
    <t>paoloz</t>
  </si>
  <si>
    <t>paolove</t>
  </si>
  <si>
    <t>paolov</t>
  </si>
  <si>
    <t>paolog</t>
  </si>
  <si>
    <t>paolocute</t>
  </si>
  <si>
    <t>paolo09</t>
  </si>
  <si>
    <t>paolo07</t>
  </si>
  <si>
    <t>paolitax</t>
  </si>
  <si>
    <t>paolita16</t>
  </si>
  <si>
    <t>paolex</t>
  </si>
  <si>
    <t>paolay</t>
  </si>
  <si>
    <t>paolatequiero</t>
  </si>
  <si>
    <t>paolamichelle</t>
  </si>
  <si>
    <t>paolaluna</t>
  </si>
  <si>
    <t>paolahermosa</t>
  </si>
  <si>
    <t>paoladiaz</t>
  </si>
  <si>
    <t>paola2008</t>
  </si>
  <si>
    <t>paogate13</t>
  </si>
  <si>
    <t>paoal</t>
  </si>
  <si>
    <t>pao12</t>
  </si>
  <si>
    <t>panzoncito</t>
  </si>
  <si>
    <t>panzer4</t>
  </si>
  <si>
    <t>panzer123</t>
  </si>
  <si>
    <t>panyvino</t>
  </si>
  <si>
    <t>panyong</t>
  </si>
  <si>
    <t>panxo</t>
  </si>
  <si>
    <t>panxito</t>
  </si>
  <si>
    <t>panuway</t>
  </si>
  <si>
    <t>panupan</t>
  </si>
  <si>
    <t>panumas</t>
  </si>
  <si>
    <t>panulay</t>
  </si>
  <si>
    <t>panuco</t>
  </si>
  <si>
    <t>panucha</t>
  </si>
  <si>
    <t>pantsed</t>
  </si>
  <si>
    <t>pants69</t>
  </si>
  <si>
    <t>pants22</t>
  </si>
  <si>
    <t>pants!</t>
  </si>
  <si>
    <t>pantoufle</t>
  </si>
  <si>
    <t>pantone</t>
  </si>
  <si>
    <t>panthers95</t>
  </si>
  <si>
    <t>panthers88</t>
  </si>
  <si>
    <t>panthers77</t>
  </si>
  <si>
    <t>panthers34</t>
  </si>
  <si>
    <t>panthers2010</t>
  </si>
  <si>
    <t>panthers2008</t>
  </si>
  <si>
    <t>panthers16</t>
  </si>
  <si>
    <t>panther99</t>
  </si>
  <si>
    <t>panther88</t>
  </si>
  <si>
    <t>panther77</t>
  </si>
  <si>
    <t>panther666</t>
  </si>
  <si>
    <t>panther66</t>
  </si>
  <si>
    <t>panther64</t>
  </si>
  <si>
    <t>panther45</t>
  </si>
  <si>
    <t>panther44</t>
  </si>
  <si>
    <t>panther20</t>
  </si>
  <si>
    <t>panther16</t>
  </si>
  <si>
    <t>panthea</t>
  </si>
  <si>
    <t>panterra</t>
  </si>
  <si>
    <t>panteraneagra</t>
  </si>
  <si>
    <t>pantera21</t>
  </si>
  <si>
    <t>pantera101</t>
  </si>
  <si>
    <t>pantera07</t>
  </si>
  <si>
    <t>panter1</t>
  </si>
  <si>
    <t>panten</t>
  </si>
  <si>
    <t>pantehrs</t>
  </si>
  <si>
    <t>pantea</t>
  </si>
  <si>
    <t>pante</t>
  </si>
  <si>
    <t>pantasia</t>
  </si>
  <si>
    <t>pansys</t>
  </si>
  <si>
    <t>panseluta</t>
  </si>
  <si>
    <t>panny</t>
  </si>
  <si>
    <t>panni</t>
  </si>
  <si>
    <t>panner</t>
  </si>
  <si>
    <t>pannell</t>
  </si>
  <si>
    <t>pannel</t>
  </si>
  <si>
    <t>panman1</t>
  </si>
  <si>
    <t>pankratz</t>
  </si>
  <si>
    <t>pankoy</t>
  </si>
  <si>
    <t>pankeka</t>
  </si>
  <si>
    <t>panka</t>
  </si>
  <si>
    <t>panjoel</t>
  </si>
  <si>
    <t>panjee</t>
  </si>
  <si>
    <t>panithan</t>
  </si>
  <si>
    <t>panit</t>
  </si>
  <si>
    <t>panislang</t>
  </si>
  <si>
    <t>panisara</t>
  </si>
  <si>
    <t>paniko</t>
  </si>
  <si>
    <t>panicattack</t>
  </si>
  <si>
    <t>panic92</t>
  </si>
  <si>
    <t>panic7</t>
  </si>
  <si>
    <t>panic5</t>
  </si>
  <si>
    <t>panic420</t>
  </si>
  <si>
    <t>panic33</t>
  </si>
  <si>
    <t>panic1234</t>
  </si>
  <si>
    <t>at</t>
  </si>
  <si>
    <t>pania</t>
  </si>
  <si>
    <t>pangzz</t>
  </si>
  <si>
    <t>pangy</t>
  </si>
  <si>
    <t>pangulo</t>
  </si>
  <si>
    <t>panguin</t>
  </si>
  <si>
    <t>pangoo</t>
  </si>
  <si>
    <t>pangnaka</t>
  </si>
  <si>
    <t>panglimaburung</t>
  </si>
  <si>
    <t>panglao</t>
  </si>
  <si>
    <t>pangky</t>
  </si>
  <si>
    <t>pangkah</t>
  </si>
  <si>
    <t>pangitkayo</t>
  </si>
  <si>
    <t>pangit123</t>
  </si>
  <si>
    <t>panginoon</t>
  </si>
  <si>
    <t>pangil</t>
  </si>
  <si>
    <t>pangett</t>
  </si>
  <si>
    <t>panget29</t>
  </si>
  <si>
    <t>panget143</t>
  </si>
  <si>
    <t>panget05</t>
  </si>
  <si>
    <t>pange</t>
  </si>
  <si>
    <t>pangburn</t>
  </si>
  <si>
    <t>pang2535</t>
  </si>
  <si>
    <t>panfilo1</t>
  </si>
  <si>
    <t>panerio</t>
  </si>
  <si>
    <t>panembahan</t>
  </si>
  <si>
    <t>panele</t>
  </si>
  <si>
    <t>paneda</t>
  </si>
  <si>
    <t>panduri</t>
  </si>
  <si>
    <t>pandora3</t>
  </si>
  <si>
    <t>pandora21</t>
  </si>
  <si>
    <t>pandon</t>
  </si>
  <si>
    <t>panditji</t>
  </si>
  <si>
    <t>pandillas</t>
  </si>
  <si>
    <t>pandian</t>
  </si>
  <si>
    <t>pandia</t>
  </si>
  <si>
    <t>pandevida</t>
  </si>
  <si>
    <t>panderos</t>
  </si>
  <si>
    <t>pandereta</t>
  </si>
  <si>
    <t>pandemic</t>
  </si>
  <si>
    <t>pandeglang</t>
  </si>
  <si>
    <t>pandean</t>
  </si>
  <si>
    <t>pande</t>
  </si>
  <si>
    <t>pandawa5</t>
  </si>
  <si>
    <t>pandasrock</t>
  </si>
  <si>
    <t>pandashow</t>
  </si>
  <si>
    <t>pandas5</t>
  </si>
  <si>
    <t>pandas11</t>
  </si>
  <si>
    <t>pandana</t>
  </si>
  <si>
    <t>pandamaci</t>
  </si>
  <si>
    <t>pandah</t>
  </si>
  <si>
    <t>pandag</t>
  </si>
  <si>
    <t>pandaeslomejor</t>
  </si>
  <si>
    <t>pandacat</t>
  </si>
  <si>
    <t>pandac</t>
  </si>
  <si>
    <t>pandabear4</t>
  </si>
  <si>
    <t>pandabear16</t>
  </si>
  <si>
    <t>pandababy1</t>
  </si>
  <si>
    <t>pandab1</t>
  </si>
  <si>
    <t>panda84</t>
  </si>
  <si>
    <t>panda50</t>
  </si>
  <si>
    <t>panda42</t>
  </si>
  <si>
    <t>panda333</t>
  </si>
  <si>
    <t>panda321</t>
  </si>
  <si>
    <t>panda212</t>
  </si>
  <si>
    <t>panda1997</t>
  </si>
  <si>
    <t>panda1989</t>
  </si>
  <si>
    <t>panda143</t>
  </si>
  <si>
    <t>panda1324</t>
  </si>
  <si>
    <t>panda001</t>
  </si>
  <si>
    <t>panda*</t>
  </si>
  <si>
    <t>panda#1</t>
  </si>
  <si>
    <t>panconhuevo</t>
  </si>
  <si>
    <t>panckae</t>
  </si>
  <si>
    <t>pancitcanton</t>
  </si>
  <si>
    <t>pancing</t>
  </si>
  <si>
    <t>pancholon</t>
  </si>
  <si>
    <t>pancho15</t>
  </si>
  <si>
    <t>panchito2</t>
  </si>
  <si>
    <t>panching</t>
  </si>
  <si>
    <t>panchas</t>
  </si>
  <si>
    <t>panchan</t>
  </si>
  <si>
    <t>pancasari</t>
  </si>
  <si>
    <t>pancakes!</t>
  </si>
  <si>
    <t>pancake9</t>
  </si>
  <si>
    <t>pancake4</t>
  </si>
  <si>
    <t>pancake13</t>
  </si>
  <si>
    <t>pancake!</t>
  </si>
  <si>
    <t>pancada</t>
  </si>
  <si>
    <t>panayiota</t>
  </si>
  <si>
    <t>panayaman</t>
  </si>
  <si>
    <t>panasonic3</t>
  </si>
  <si>
    <t>panasonic123</t>
  </si>
  <si>
    <t>panaphone</t>
  </si>
  <si>
    <t>panapana</t>
  </si>
  <si>
    <t>panama26</t>
  </si>
  <si>
    <t>panama07</t>
  </si>
  <si>
    <t>panama06</t>
  </si>
  <si>
    <t>panama04</t>
  </si>
  <si>
    <t>panal</t>
  </si>
  <si>
    <t>panaka</t>
  </si>
  <si>
    <t>panaite</t>
  </si>
  <si>
    <t>panaewa</t>
  </si>
  <si>
    <t>panado</t>
  </si>
  <si>
    <t>pamuji</t>
  </si>
  <si>
    <t>pampy</t>
  </si>
  <si>
    <t>pamplin</t>
  </si>
  <si>
    <t>pampie</t>
  </si>
  <si>
    <t>pampi</t>
  </si>
  <si>
    <t>pampers2</t>
  </si>
  <si>
    <t>pamperme</t>
  </si>
  <si>
    <t>pampamz</t>
  </si>
  <si>
    <t>pampamka</t>
  </si>
  <si>
    <t>pamonha</t>
  </si>
  <si>
    <t>pammy123</t>
  </si>
  <si>
    <t>pamjay</t>
  </si>
  <si>
    <t>pamis</t>
  </si>
  <si>
    <t>pamila</t>
  </si>
  <si>
    <t>pamfilo</t>
  </si>
  <si>
    <t>pamepame</t>
  </si>
  <si>
    <t>pameluta</t>
  </si>
  <si>
    <t>pamelo</t>
  </si>
  <si>
    <t>pamelix</t>
  </si>
  <si>
    <t>pamelaxxx</t>
  </si>
  <si>
    <t>pamelajoy</t>
  </si>
  <si>
    <t>pamelag</t>
  </si>
  <si>
    <t>pamelac</t>
  </si>
  <si>
    <t>pamela96</t>
  </si>
  <si>
    <t>pamela55</t>
  </si>
  <si>
    <t>pamela1997</t>
  </si>
  <si>
    <t>pamela1990</t>
  </si>
  <si>
    <t>pamela07</t>
  </si>
  <si>
    <t>pamela06</t>
  </si>
  <si>
    <t>pamela007</t>
  </si>
  <si>
    <t>pamela0</t>
  </si>
  <si>
    <t>pamela!</t>
  </si>
  <si>
    <t>pamekasan</t>
  </si>
  <si>
    <t>pame7184</t>
  </si>
  <si>
    <t>pame10</t>
  </si>
  <si>
    <t>pamcakes</t>
  </si>
  <si>
    <t>pambujan</t>
  </si>
  <si>
    <t>pambaso</t>
  </si>
  <si>
    <t>paman</t>
  </si>
  <si>
    <t>pam555</t>
  </si>
  <si>
    <t>pam</t>
  </si>
  <si>
    <t>palustre</t>
  </si>
  <si>
    <t>palula</t>
  </si>
  <si>
    <t>paluca</t>
  </si>
  <si>
    <t>palubon</t>
  </si>
  <si>
    <t>paltok</t>
  </si>
  <si>
    <t>palsu</t>
  </si>
  <si>
    <t>palpak</t>
  </si>
  <si>
    <t>paloverde</t>
  </si>
  <si>
    <t>palota</t>
  </si>
  <si>
    <t>palot</t>
  </si>
  <si>
    <t>paloss</t>
  </si>
  <si>
    <t>palora</t>
  </si>
  <si>
    <t>palomoenlata</t>
  </si>
  <si>
    <t>palomitablanca</t>
  </si>
  <si>
    <t>palomaso</t>
  </si>
  <si>
    <t>palomaa</t>
  </si>
  <si>
    <t>paloma8</t>
  </si>
  <si>
    <t>paloma7</t>
  </si>
  <si>
    <t>paloma25</t>
  </si>
  <si>
    <t>paloma17</t>
  </si>
  <si>
    <t>paloma08</t>
  </si>
  <si>
    <t>palom</t>
  </si>
  <si>
    <t>palo20</t>
  </si>
  <si>
    <t>palmyra1</t>
  </si>
  <si>
    <t>palmtrees2</t>
  </si>
  <si>
    <t>palmtrees1</t>
  </si>
  <si>
    <t>palmtree22</t>
  </si>
  <si>
    <t>palmtree11</t>
  </si>
  <si>
    <t>palmsprings</t>
  </si>
  <si>
    <t>palmspring</t>
  </si>
  <si>
    <t>palms1</t>
  </si>
  <si>
    <t>palmone</t>
  </si>
  <si>
    <t>palminha</t>
  </si>
  <si>
    <t>palmeto</t>
  </si>
  <si>
    <t>palmerstown</t>
  </si>
  <si>
    <t>palmerita</t>
  </si>
  <si>
    <t>palmerah</t>
  </si>
  <si>
    <t>palmer26</t>
  </si>
  <si>
    <t>palmer22</t>
  </si>
  <si>
    <t>palmer2</t>
  </si>
  <si>
    <t>palmer08</t>
  </si>
  <si>
    <t>palmer07</t>
  </si>
  <si>
    <t>palm</t>
  </si>
  <si>
    <t>palli</t>
  </si>
  <si>
    <t>palladin</t>
  </si>
  <si>
    <t>paljor</t>
  </si>
  <si>
    <t>paliza</t>
  </si>
  <si>
    <t>palito1</t>
  </si>
  <si>
    <t>palinuro</t>
  </si>
  <si>
    <t>paline</t>
  </si>
  <si>
    <t>palikir</t>
  </si>
  <si>
    <t>palex</t>
  </si>
  <si>
    <t>paleton</t>
  </si>
  <si>
    <t>paletapayaso</t>
  </si>
  <si>
    <t>palesa</t>
  </si>
  <si>
    <t>palepink</t>
  </si>
  <si>
    <t>palepale</t>
  </si>
  <si>
    <t>paleontologist</t>
  </si>
  <si>
    <t>palenque1</t>
  </si>
  <si>
    <t>palen</t>
  </si>
  <si>
    <t>palazzo</t>
  </si>
  <si>
    <t>palau</t>
  </si>
  <si>
    <t>palastine</t>
  </si>
  <si>
    <t>palaro</t>
  </si>
  <si>
    <t>palapar</t>
  </si>
  <si>
    <t>palaotog</t>
  </si>
  <si>
    <t>palantir</t>
  </si>
  <si>
    <t>palana</t>
  </si>
  <si>
    <t>palamino1</t>
  </si>
  <si>
    <t>palalo</t>
  </si>
  <si>
    <t>palalaso</t>
  </si>
  <si>
    <t>palakiko</t>
  </si>
  <si>
    <t>palahobog</t>
  </si>
  <si>
    <t>palagi</t>
  </si>
  <si>
    <t>palagente</t>
  </si>
  <si>
    <t>palacsinta</t>
  </si>
  <si>
    <t>palacefc</t>
  </si>
  <si>
    <t>palace123</t>
  </si>
  <si>
    <t>palace07</t>
  </si>
  <si>
    <t>palab</t>
  </si>
  <si>
    <t>pakunoda</t>
  </si>
  <si>
    <t>pakuka</t>
  </si>
  <si>
    <t>pakorro</t>
  </si>
  <si>
    <t>pakorn</t>
  </si>
  <si>
    <t>pakong</t>
  </si>
  <si>
    <t>pakkaporn</t>
  </si>
  <si>
    <t>pakiza</t>
  </si>
  <si>
    <t>pakiz786</t>
  </si>
  <si>
    <t>pakito1</t>
  </si>
  <si>
    <t>pakistanzindabad</t>
  </si>
  <si>
    <t>pakistanlove</t>
  </si>
  <si>
    <t>pakis4life</t>
  </si>
  <si>
    <t>pakingsyet</t>
  </si>
  <si>
    <t>pakingshet</t>
  </si>
  <si>
    <t>pakiman</t>
  </si>
  <si>
    <t>paki_786</t>
  </si>
  <si>
    <t>pakho</t>
  </si>
  <si>
    <t>pakbet</t>
  </si>
  <si>
    <t>pakas</t>
  </si>
  <si>
    <t>pakard</t>
  </si>
  <si>
    <t>pakaporn</t>
  </si>
  <si>
    <t>pajas</t>
  </si>
  <si>
    <t>pajarin</t>
  </si>
  <si>
    <t>pajaree</t>
  </si>
  <si>
    <t>pajanustan</t>
  </si>
  <si>
    <t>paivas</t>
  </si>
  <si>
    <t>paitoon</t>
  </si>
  <si>
    <t>paisley93</t>
  </si>
  <si>
    <t>paisley4</t>
  </si>
  <si>
    <t>paisley13</t>
  </si>
  <si>
    <t>paisita1</t>
  </si>
  <si>
    <t>paisagem</t>
  </si>
  <si>
    <t>pairwa</t>
  </si>
  <si>
    <t>paintshop</t>
  </si>
  <si>
    <t>paintitblack</t>
  </si>
  <si>
    <t>paintball90</t>
  </si>
  <si>
    <t>paintball9</t>
  </si>
  <si>
    <t>paintball12</t>
  </si>
  <si>
    <t>pains</t>
  </si>
  <si>
    <t>paininside</t>
  </si>
  <si>
    <t>painho</t>
  </si>
  <si>
    <t>paingp</t>
  </si>
  <si>
    <t>painfull</t>
  </si>
  <si>
    <t>paine1</t>
  </si>
  <si>
    <t>pain420</t>
  </si>
  <si>
    <t>pain28</t>
  </si>
  <si>
    <t>pain21</t>
  </si>
  <si>
    <t>pain05</t>
  </si>
  <si>
    <t>paillant</t>
  </si>
  <si>
    <t>paila</t>
  </si>
  <si>
    <t>paijem</t>
  </si>
  <si>
    <t>paigelee</t>
  </si>
  <si>
    <t>paige87</t>
  </si>
  <si>
    <t>paige69</t>
  </si>
  <si>
    <t>paige49</t>
  </si>
  <si>
    <t>paige27</t>
  </si>
  <si>
    <t>paige2008</t>
  </si>
  <si>
    <t>paige1997</t>
  </si>
  <si>
    <t>paige1996</t>
  </si>
  <si>
    <t>paige111</t>
  </si>
  <si>
    <t>pai123</t>
  </si>
  <si>
    <t>pahuyo</t>
  </si>
  <si>
    <t>paguis</t>
  </si>
  <si>
    <t>paguican</t>
  </si>
  <si>
    <t>pagsureoi</t>
  </si>
  <si>
    <t>pagode</t>
  </si>
  <si>
    <t>pages123</t>
  </si>
  <si>
    <t>pager1</t>
  </si>
  <si>
    <t>page22</t>
  </si>
  <si>
    <t>page13</t>
  </si>
  <si>
    <t>pagayon</t>
  </si>
  <si>
    <t>pagan13</t>
  </si>
  <si>
    <t>pagan123</t>
  </si>
  <si>
    <t>pafc4eva</t>
  </si>
  <si>
    <t>paetyn</t>
  </si>
  <si>
    <t>padrisimo</t>
  </si>
  <si>
    <t>padresito</t>
  </si>
  <si>
    <t>padres2</t>
  </si>
  <si>
    <t>padres12</t>
  </si>
  <si>
    <t>padreeterno</t>
  </si>
  <si>
    <t>padong</t>
  </si>
  <si>
    <t>padmore</t>
  </si>
  <si>
    <t>padlock2</t>
  </si>
  <si>
    <t>padini</t>
  </si>
  <si>
    <t>padigos</t>
  </si>
  <si>
    <t>padero</t>
  </si>
  <si>
    <t>pademangan</t>
  </si>
  <si>
    <t>paddym</t>
  </si>
  <si>
    <t>paddy22</t>
  </si>
  <si>
    <t>paddy2007</t>
  </si>
  <si>
    <t>paddy16</t>
  </si>
  <si>
    <t>paddle1</t>
  </si>
  <si>
    <t>paddey</t>
  </si>
  <si>
    <t>padasuka</t>
  </si>
  <si>
    <t>padangatko</t>
  </si>
  <si>
    <t>padala</t>
  </si>
  <si>
    <t>padabako</t>
  </si>
  <si>
    <t>pad123</t>
  </si>
  <si>
    <t>pacudan</t>
  </si>
  <si>
    <t>pacsun3</t>
  </si>
  <si>
    <t>pacsun123</t>
  </si>
  <si>
    <t>pacsirta</t>
  </si>
  <si>
    <t>pacotqm</t>
  </si>
  <si>
    <t>pacotq</t>
  </si>
  <si>
    <t>pacome</t>
  </si>
  <si>
    <t>pacolina</t>
  </si>
  <si>
    <t>pacoco</t>
  </si>
  <si>
    <t>paco88</t>
  </si>
  <si>
    <t>paco30</t>
  </si>
  <si>
    <t>paco1991</t>
  </si>
  <si>
    <t>paco1234</t>
  </si>
  <si>
    <t>paco00</t>
  </si>
  <si>
    <t>pacman8</t>
  </si>
  <si>
    <t>pacman24</t>
  </si>
  <si>
    <t>pacman21</t>
  </si>
  <si>
    <t>pacman20</t>
  </si>
  <si>
    <t>pacman17</t>
  </si>
  <si>
    <t>pacman13</t>
  </si>
  <si>
    <t>pacmac</t>
  </si>
  <si>
    <t>packers8</t>
  </si>
  <si>
    <t>packers33</t>
  </si>
  <si>
    <t>packers23</t>
  </si>
  <si>
    <t>packers08</t>
  </si>
  <si>
    <t>packers#1</t>
  </si>
  <si>
    <t>packerfan</t>
  </si>
  <si>
    <t>packer01</t>
  </si>
  <si>
    <t>pacis</t>
  </si>
  <si>
    <t>pacino2</t>
  </si>
  <si>
    <t>pacifica1</t>
  </si>
  <si>
    <t>pachuka</t>
  </si>
  <si>
    <t>pachuk</t>
  </si>
  <si>
    <t>pachucos</t>
  </si>
  <si>
    <t>pachou</t>
  </si>
  <si>
    <t>paches1</t>
  </si>
  <si>
    <t>pacheco2</t>
  </si>
  <si>
    <t>pachaway</t>
  </si>
  <si>
    <t>pacharrin</t>
  </si>
  <si>
    <t>pachach</t>
  </si>
  <si>
    <t>paceyjoey</t>
  </si>
  <si>
    <t>pacepace</t>
  </si>
  <si>
    <t>paceman</t>
  </si>
  <si>
    <t>pacatang</t>
  </si>
  <si>
    <t>pacas</t>
  </si>
  <si>
    <t>pacardo</t>
  </si>
  <si>
    <t>pacada</t>
  </si>
  <si>
    <t>pac4life</t>
  </si>
  <si>
    <t>pablotqm</t>
  </si>
  <si>
    <t>pablos1</t>
  </si>
  <si>
    <t>pabloruiz</t>
  </si>
  <si>
    <t>pablorod</t>
  </si>
  <si>
    <t>pablohoney</t>
  </si>
  <si>
    <t>pablog</t>
  </si>
  <si>
    <t>pablodavid</t>
  </si>
  <si>
    <t>pabloaimar</t>
  </si>
  <si>
    <t>pablo98</t>
  </si>
  <si>
    <t>pablo91</t>
  </si>
  <si>
    <t>pablo88</t>
  </si>
  <si>
    <t>pablo26</t>
  </si>
  <si>
    <t>pablo19</t>
  </si>
  <si>
    <t>pablo09</t>
  </si>
  <si>
    <t>pablo007</t>
  </si>
  <si>
    <t>pablitosandro</t>
  </si>
  <si>
    <t>pablitos</t>
  </si>
  <si>
    <t>pablina</t>
  </si>
  <si>
    <t>pabico</t>
  </si>
  <si>
    <t>pabby</t>
  </si>
  <si>
    <t>paassword</t>
  </si>
  <si>
    <t>paakow</t>
  </si>
  <si>
    <t>pa19601</t>
  </si>
  <si>
    <t>p7777777</t>
  </si>
  <si>
    <t>p3t3w3ntz</t>
  </si>
  <si>
    <t>p3t3rpan</t>
  </si>
  <si>
    <t>p3ngu1n</t>
  </si>
  <si>
    <t>p3charmed</t>
  </si>
  <si>
    <t>p3ach3z</t>
  </si>
  <si>
    <t>p24assword</t>
  </si>
  <si>
    <t>p1stons</t>
  </si>
  <si>
    <t>p1rates</t>
  </si>
  <si>
    <t>p1nky</t>
  </si>
  <si>
    <t>p1nk1e</t>
  </si>
  <si>
    <t>p1i9e5t9</t>
  </si>
  <si>
    <t>p1an0f0rte</t>
  </si>
  <si>
    <t>p155off</t>
  </si>
  <si>
    <t>p0wers</t>
  </si>
  <si>
    <t>p0tp0t</t>
  </si>
  <si>
    <t>p0ssum</t>
  </si>
  <si>
    <t>p0rkch0p</t>
  </si>
  <si>
    <t>p0procks</t>
  </si>
  <si>
    <t>p0pr0cks</t>
  </si>
  <si>
    <t>p0p0p0p0</t>
  </si>
  <si>
    <t>p0okie</t>
  </si>
  <si>
    <t>p0nch0</t>
  </si>
  <si>
    <t>p0is0n</t>
  </si>
  <si>
    <t>p00ter</t>
  </si>
  <si>
    <t>p00ntang</t>
  </si>
  <si>
    <t>p00head</t>
  </si>
  <si>
    <t>p.u.s.h.</t>
  </si>
  <si>
    <t>p-world</t>
  </si>
  <si>
    <t>p-i-m-p</t>
  </si>
  <si>
    <t>p-chan</t>
  </si>
  <si>
    <t>p</t>
  </si>
  <si>
    <t>ozzyoz</t>
  </si>
  <si>
    <t>ozzycat</t>
  </si>
  <si>
    <t>ozzy99</t>
  </si>
  <si>
    <t>ozzy98</t>
  </si>
  <si>
    <t>ozzy88</t>
  </si>
  <si>
    <t>ozzy4ever</t>
  </si>
  <si>
    <t>ozzy24</t>
  </si>
  <si>
    <t>ozzman1</t>
  </si>
  <si>
    <t>ozziedog</t>
  </si>
  <si>
    <t>ozzie222</t>
  </si>
  <si>
    <t>ozzie2006</t>
  </si>
  <si>
    <t>ozzie14</t>
  </si>
  <si>
    <t>ozzie12</t>
  </si>
  <si>
    <t>ozzfest06</t>
  </si>
  <si>
    <t>ozyozy</t>
  </si>
  <si>
    <t>ozozoz</t>
  </si>
  <si>
    <t>ozono</t>
  </si>
  <si>
    <t>ozonelayer</t>
  </si>
  <si>
    <t>ozman</t>
  </si>
  <si>
    <t>ozito</t>
  </si>
  <si>
    <t>ozelle</t>
  </si>
  <si>
    <t>ozella</t>
  </si>
  <si>
    <t>ozcar</t>
  </si>
  <si>
    <t>ozarks</t>
  </si>
  <si>
    <t>ozamis</t>
  </si>
  <si>
    <t>ozaki</t>
  </si>
  <si>
    <t>ozaeta</t>
  </si>
  <si>
    <t>oyunbileg</t>
  </si>
  <si>
    <t>oyukis</t>
  </si>
  <si>
    <t>oystein</t>
  </si>
  <si>
    <t>oyoyoy</t>
  </si>
  <si>
    <t>oxyclean</t>
  </si>
  <si>
    <t>oxtail</t>
  </si>
  <si>
    <t>oxocube</t>
  </si>
  <si>
    <t>oxigenio</t>
  </si>
  <si>
    <t>oxfordutd</t>
  </si>
  <si>
    <t>oxfordstreet</t>
  </si>
  <si>
    <t>oxford11</t>
  </si>
  <si>
    <t>oxford01</t>
  </si>
  <si>
    <t>oxales</t>
  </si>
  <si>
    <t>owsley</t>
  </si>
  <si>
    <t>ownstyle</t>
  </si>
  <si>
    <t>owner1</t>
  </si>
  <si>
    <t>owned1</t>
  </si>
  <si>
    <t>owls4life</t>
  </si>
  <si>
    <t>owls03</t>
  </si>
  <si>
    <t>owl123</t>
  </si>
  <si>
    <t>owesome</t>
  </si>
  <si>
    <t>owerri</t>
  </si>
  <si>
    <t>owensboro</t>
  </si>
  <si>
    <t>owenpogi</t>
  </si>
  <si>
    <t>owenmac</t>
  </si>
  <si>
    <t>owen69</t>
  </si>
  <si>
    <t>owen29</t>
  </si>
  <si>
    <t>owen20</t>
  </si>
  <si>
    <t>owen16</t>
  </si>
  <si>
    <t>owell16</t>
  </si>
  <si>
    <t>owayne</t>
  </si>
  <si>
    <t>owain</t>
  </si>
  <si>
    <t>ovidia</t>
  </si>
  <si>
    <t>overu1</t>
  </si>
  <si>
    <t>overu</t>
  </si>
  <si>
    <t>overthetop</t>
  </si>
  <si>
    <t>overthemoon</t>
  </si>
  <si>
    <t>overseer</t>
  </si>
  <si>
    <t>overs</t>
  </si>
  <si>
    <t>overme</t>
  </si>
  <si>
    <t>overlove</t>
  </si>
  <si>
    <t>overide</t>
  </si>
  <si>
    <t>overhim1</t>
  </si>
  <si>
    <t>overhim</t>
  </si>
  <si>
    <t>overeasy</t>
  </si>
  <si>
    <t>overdale</t>
  </si>
  <si>
    <t>overclock</t>
  </si>
  <si>
    <t>overboost</t>
  </si>
  <si>
    <t>ovejanegra</t>
  </si>
  <si>
    <t>ovecka</t>
  </si>
  <si>
    <t>ovalau</t>
  </si>
  <si>
    <t>ouykcor</t>
  </si>
  <si>
    <t>ouyevoli</t>
  </si>
  <si>
    <t>outrun</t>
  </si>
  <si>
    <t>outofplace</t>
  </si>
  <si>
    <t>outlook1</t>
  </si>
  <si>
    <t>outlaws2</t>
  </si>
  <si>
    <t>outlaws12</t>
  </si>
  <si>
    <t>outlaw99</t>
  </si>
  <si>
    <t>outlaw8</t>
  </si>
  <si>
    <t>outlaw4life</t>
  </si>
  <si>
    <t>outlaw45</t>
  </si>
  <si>
    <t>outlaw34</t>
  </si>
  <si>
    <t>outlaw27</t>
  </si>
  <si>
    <t>outlaw10</t>
  </si>
  <si>
    <t>outlaw08</t>
  </si>
  <si>
    <t>outlaw01</t>
  </si>
  <si>
    <t>oust33</t>
  </si>
  <si>
    <t>ousley</t>
  </si>
  <si>
    <t>ourules</t>
  </si>
  <si>
    <t>ourgod</t>
  </si>
  <si>
    <t>ourdreams</t>
  </si>
  <si>
    <t>ouragan</t>
  </si>
  <si>
    <t>our4boys</t>
  </si>
  <si>
    <t>ou812b4me</t>
  </si>
  <si>
    <t>ou8121</t>
  </si>
  <si>
    <t>otylya</t>
  </si>
  <si>
    <t>ottumwa</t>
  </si>
  <si>
    <t>ottoyo</t>
  </si>
  <si>
    <t>otto88</t>
  </si>
  <si>
    <t>otto22</t>
  </si>
  <si>
    <t>otthon</t>
  </si>
  <si>
    <t>ottffs</t>
  </si>
  <si>
    <t>ottavia</t>
  </si>
  <si>
    <t>otsuka</t>
  </si>
  <si>
    <t>otrava</t>
  </si>
  <si>
    <t>otorrinolaringologia</t>
  </si>
  <si>
    <t>otong</t>
  </si>
  <si>
    <t>otokomai</t>
  </si>
  <si>
    <t>otohata</t>
  </si>
  <si>
    <t>otkacena</t>
  </si>
  <si>
    <t>otis77</t>
  </si>
  <si>
    <t>otis21</t>
  </si>
  <si>
    <t>otis2006</t>
  </si>
  <si>
    <t>otis18</t>
  </si>
  <si>
    <t>otis08</t>
  </si>
  <si>
    <t>otilino</t>
  </si>
  <si>
    <t>otilia1</t>
  </si>
  <si>
    <t>othlover</t>
  </si>
  <si>
    <t>otero31</t>
  </si>
  <si>
    <t>otero</t>
  </si>
  <si>
    <t>otep11</t>
  </si>
  <si>
    <t>oswaldoteamo</t>
  </si>
  <si>
    <t>oswaldosanchez</t>
  </si>
  <si>
    <t>oswaldo123</t>
  </si>
  <si>
    <t>oswaldo12</t>
  </si>
  <si>
    <t>oswal</t>
  </si>
  <si>
    <t>osvaldo6</t>
  </si>
  <si>
    <t>osvald</t>
  </si>
  <si>
    <t>osurocks</t>
  </si>
  <si>
    <t>osubucks</t>
  </si>
  <si>
    <t>ossyx1</t>
  </si>
  <si>
    <t>ossito</t>
  </si>
  <si>
    <t>ossita</t>
  </si>
  <si>
    <t>ospreys12</t>
  </si>
  <si>
    <t>ospino</t>
  </si>
  <si>
    <t>osoteamo</t>
  </si>
  <si>
    <t>osopse</t>
  </si>
  <si>
    <t>osodrac</t>
  </si>
  <si>
    <t>oso101</t>
  </si>
  <si>
    <t>oso</t>
  </si>
  <si>
    <t>osnaya</t>
  </si>
  <si>
    <t>osnap1</t>
  </si>
  <si>
    <t>osmond1</t>
  </si>
  <si>
    <t>osmar1</t>
  </si>
  <si>
    <t>osmaan</t>
  </si>
  <si>
    <t>oskars</t>
  </si>
  <si>
    <t>osito8</t>
  </si>
  <si>
    <t>osito22</t>
  </si>
  <si>
    <t>osito11</t>
  </si>
  <si>
    <t>osito07</t>
  </si>
  <si>
    <t>ositateamo</t>
  </si>
  <si>
    <t>ositabb</t>
  </si>
  <si>
    <t>ositaa</t>
  </si>
  <si>
    <t>osiris22</t>
  </si>
  <si>
    <t>osiris123</t>
  </si>
  <si>
    <t>osiris11</t>
  </si>
  <si>
    <t>oside1</t>
  </si>
  <si>
    <t>oshosh</t>
  </si>
  <si>
    <t>oshine</t>
  </si>
  <si>
    <t>oshay</t>
  </si>
  <si>
    <t>oshaughnessy</t>
  </si>
  <si>
    <t>osgood30</t>
  </si>
  <si>
    <t>oseano</t>
  </si>
  <si>
    <t>oscurita</t>
  </si>
  <si>
    <t>oscra</t>
  </si>
  <si>
    <t>oscarx</t>
  </si>
  <si>
    <t>oscarw</t>
  </si>
  <si>
    <t>oscarthegrouch</t>
  </si>
  <si>
    <t>oscarteamomucho</t>
  </si>
  <si>
    <t>oscarrules</t>
  </si>
  <si>
    <t>oscarmiamor</t>
  </si>
  <si>
    <t>oscarmario</t>
  </si>
  <si>
    <t>oscarmanuel</t>
  </si>
  <si>
    <t>oscarman</t>
  </si>
  <si>
    <t>oscarjulian</t>
  </si>
  <si>
    <t>oscarcito</t>
  </si>
  <si>
    <t>oscarbabe</t>
  </si>
  <si>
    <t>oscarb1</t>
  </si>
  <si>
    <t>oscarana</t>
  </si>
  <si>
    <t>oscaral</t>
  </si>
  <si>
    <t>oscar911</t>
  </si>
  <si>
    <t>oscar90</t>
  </si>
  <si>
    <t>oscar83</t>
  </si>
  <si>
    <t>oscar82</t>
  </si>
  <si>
    <t>oscar78</t>
  </si>
  <si>
    <t>oscar66</t>
  </si>
  <si>
    <t>oscar54</t>
  </si>
  <si>
    <t>oscar4me</t>
  </si>
  <si>
    <t>oscar4eva</t>
  </si>
  <si>
    <t>oscar456</t>
  </si>
  <si>
    <t>oscar40</t>
  </si>
  <si>
    <t>oscar360</t>
  </si>
  <si>
    <t>oscar2002</t>
  </si>
  <si>
    <t>oscar1992</t>
  </si>
  <si>
    <t>oscar1989</t>
  </si>
  <si>
    <t>oscar1987</t>
  </si>
  <si>
    <t>oscar12345</t>
  </si>
  <si>
    <t>oscail</t>
  </si>
  <si>
    <t>osangs</t>
  </si>
  <si>
    <t>osamita</t>
  </si>
  <si>
    <t>osamabin</t>
  </si>
  <si>
    <t>osamab</t>
  </si>
  <si>
    <t>osamaa</t>
  </si>
  <si>
    <t>osairis</t>
  </si>
  <si>
    <t>osa123</t>
  </si>
  <si>
    <t>orville1</t>
  </si>
  <si>
    <t>orthanc</t>
  </si>
  <si>
    <t>orteza</t>
  </si>
  <si>
    <t>ortega13</t>
  </si>
  <si>
    <t>ortega01</t>
  </si>
  <si>
    <t>orrville</t>
  </si>
  <si>
    <t>orrico</t>
  </si>
  <si>
    <t>orravan</t>
  </si>
  <si>
    <t>orquia</t>
  </si>
  <si>
    <t>orqui</t>
  </si>
  <si>
    <t>orpington</t>
  </si>
  <si>
    <t>orphans</t>
  </si>
  <si>
    <t>orosolido</t>
  </si>
  <si>
    <t>oroquieta</t>
  </si>
  <si>
    <t>oroblram</t>
  </si>
  <si>
    <t>ornithorhynchus</t>
  </si>
  <si>
    <t>ornge</t>
  </si>
  <si>
    <t>ornell</t>
  </si>
  <si>
    <t>orndorff</t>
  </si>
  <si>
    <t>ornage</t>
  </si>
  <si>
    <t>ormoccity</t>
  </si>
  <si>
    <t>orlock</t>
  </si>
  <si>
    <t>orlis</t>
  </si>
  <si>
    <t>orleans504</t>
  </si>
  <si>
    <t>orlandolover</t>
  </si>
  <si>
    <t>orlandoflorida</t>
  </si>
  <si>
    <t>orlando99</t>
  </si>
  <si>
    <t>orlando79</t>
  </si>
  <si>
    <t>orlando29</t>
  </si>
  <si>
    <t>orlando24</t>
  </si>
  <si>
    <t>orlando1234</t>
  </si>
  <si>
    <t>orlando101</t>
  </si>
  <si>
    <t>orlando00</t>
  </si>
  <si>
    <t>orland1</t>
  </si>
  <si>
    <t>orla123</t>
  </si>
  <si>
    <t>orla11</t>
  </si>
  <si>
    <t>orkidea</t>
  </si>
  <si>
    <t>orizont</t>
  </si>
  <si>
    <t>oriori</t>
  </si>
  <si>
    <t>orionis</t>
  </si>
  <si>
    <t>oriona</t>
  </si>
  <si>
    <t>orion8</t>
  </si>
  <si>
    <t>orion4</t>
  </si>
  <si>
    <t>oriole1</t>
  </si>
  <si>
    <t>orilla</t>
  </si>
  <si>
    <t>oriley</t>
  </si>
  <si>
    <t>original14</t>
  </si>
  <si>
    <t>orientacion</t>
  </si>
  <si>
    <t>oriana123</t>
  </si>
  <si>
    <t>orian</t>
  </si>
  <si>
    <t>orgy69</t>
  </si>
  <si>
    <t>orgolioasa</t>
  </si>
  <si>
    <t>orgasmico</t>
  </si>
  <si>
    <t>organo</t>
  </si>
  <si>
    <t>organik</t>
  </si>
  <si>
    <t>organeh</t>
  </si>
  <si>
    <t>organa</t>
  </si>
  <si>
    <t>organ</t>
  </si>
  <si>
    <t>orford</t>
  </si>
  <si>
    <t>orfita</t>
  </si>
  <si>
    <t>oreskaband</t>
  </si>
  <si>
    <t>oreos6</t>
  </si>
  <si>
    <t>oreos!</t>
  </si>
  <si>
    <t>oreopup</t>
  </si>
  <si>
    <t>oreooo</t>
  </si>
  <si>
    <t>oreon</t>
  </si>
  <si>
    <t>oreolover1</t>
  </si>
  <si>
    <t>oreolove</t>
  </si>
  <si>
    <t>oreo97</t>
  </si>
  <si>
    <t>oreo4life</t>
  </si>
  <si>
    <t>oreo456</t>
  </si>
  <si>
    <t>oreo31</t>
  </si>
  <si>
    <t>oreo29</t>
  </si>
  <si>
    <t>oreo1994</t>
  </si>
  <si>
    <t>oreo111</t>
  </si>
  <si>
    <t>orena</t>
  </si>
  <si>
    <t>orelse</t>
  </si>
  <si>
    <t>orelia</t>
  </si>
  <si>
    <t>oregonstate</t>
  </si>
  <si>
    <t>oregon08</t>
  </si>
  <si>
    <t>oreana</t>
  </si>
  <si>
    <t>ore456</t>
  </si>
  <si>
    <t>ordinaryme</t>
  </si>
  <si>
    <t>ordinarygirl</t>
  </si>
  <si>
    <t>ordanza</t>
  </si>
  <si>
    <t>orchesis</t>
  </si>
  <si>
    <t>orcenikolov</t>
  </si>
  <si>
    <t>orcawhale</t>
  </si>
  <si>
    <t>orca</t>
  </si>
  <si>
    <t>orbitt</t>
  </si>
  <si>
    <t>orbit10</t>
  </si>
  <si>
    <t>oravla</t>
  </si>
  <si>
    <t>oratorio</t>
  </si>
  <si>
    <t>oraphan</t>
  </si>
  <si>
    <t>orapan</t>
  </si>
  <si>
    <t>orapa</t>
  </si>
  <si>
    <t>orangy</t>
  </si>
  <si>
    <t>oranges21</t>
  </si>
  <si>
    <t>oranges12</t>
  </si>
  <si>
    <t>oranger</t>
  </si>
  <si>
    <t>orangepop</t>
  </si>
  <si>
    <t>orangepaper</t>
  </si>
  <si>
    <t>orangelove</t>
  </si>
  <si>
    <t>orangecar</t>
  </si>
  <si>
    <t>orangeburg</t>
  </si>
  <si>
    <t>orangeblue</t>
  </si>
  <si>
    <t>orangeball</t>
  </si>
  <si>
    <t>orange98</t>
  </si>
  <si>
    <t>orange95</t>
  </si>
  <si>
    <t>orange74</t>
  </si>
  <si>
    <t>orange714</t>
  </si>
  <si>
    <t>orange68</t>
  </si>
  <si>
    <t>orange65</t>
  </si>
  <si>
    <t>orange456</t>
  </si>
  <si>
    <t>orange40</t>
  </si>
  <si>
    <t>orange38</t>
  </si>
  <si>
    <t>orange37</t>
  </si>
  <si>
    <t>orange2007</t>
  </si>
  <si>
    <t>orange1992</t>
  </si>
  <si>
    <t>orange111</t>
  </si>
  <si>
    <t>orange007</t>
  </si>
  <si>
    <t>orange#</t>
  </si>
  <si>
    <t>oranga</t>
  </si>
  <si>
    <t>oranee</t>
  </si>
  <si>
    <t>oracio</t>
  </si>
  <si>
    <t>oquindo</t>
  </si>
  <si>
    <t>oqueli</t>
  </si>
  <si>
    <t>opulence</t>
  </si>
  <si>
    <t>optometry1</t>
  </si>
  <si>
    <t>options2</t>
  </si>
  <si>
    <t>options1</t>
  </si>
  <si>
    <t>optimus2</t>
  </si>
  <si>
    <t>optimis</t>
  </si>
  <si>
    <t>optima1</t>
  </si>
  <si>
    <t>oprah06</t>
  </si>
  <si>
    <t>oppopp</t>
  </si>
  <si>
    <t>oppie</t>
  </si>
  <si>
    <t>opp1126</t>
  </si>
  <si>
    <t>opopopop</t>
  </si>
  <si>
    <t>opop00</t>
  </si>
  <si>
    <t>opong</t>
  </si>
  <si>
    <t>opie12</t>
  </si>
  <si>
    <t>opie07</t>
  </si>
  <si>
    <t>opie05</t>
  </si>
  <si>
    <t>opick</t>
  </si>
  <si>
    <t>opicena</t>
  </si>
  <si>
    <t>opetaia</t>
  </si>
  <si>
    <t>operate</t>
  </si>
  <si>
    <t>operagiust</t>
  </si>
  <si>
    <t>opera123</t>
  </si>
  <si>
    <t>openyoureyes</t>
  </si>
  <si>
    <t>openup4me</t>
  </si>
  <si>
    <t>openminded</t>
  </si>
  <si>
    <t>openlate</t>
  </si>
  <si>
    <t>openiano</t>
  </si>
  <si>
    <t>openhi5</t>
  </si>
  <si>
    <t>openclose</t>
  </si>
  <si>
    <t>open99</t>
  </si>
  <si>
    <t>open321</t>
  </si>
  <si>
    <t>open01</t>
  </si>
  <si>
    <t>opelzafira</t>
  </si>
  <si>
    <t>opelousas1</t>
  </si>
  <si>
    <t>opelia</t>
  </si>
  <si>
    <t>opelastra1</t>
  </si>
  <si>
    <t>opanda</t>
  </si>
  <si>
    <t>opalia</t>
  </si>
  <si>
    <t>op1234</t>
  </si>
  <si>
    <t>ootball</t>
  </si>
  <si>
    <t>oostvoorne</t>
  </si>
  <si>
    <t>oorwullie</t>
  </si>
  <si>
    <t>oopsy</t>
  </si>
  <si>
    <t>oooxxx</t>
  </si>
  <si>
    <t>ooorah</t>
  </si>
  <si>
    <t>oooooooooooooooo</t>
  </si>
  <si>
    <t>ooooo1</t>
  </si>
  <si>
    <t>oooo0</t>
  </si>
  <si>
    <t>ooolll</t>
  </si>
  <si>
    <t>ooohlala</t>
  </si>
  <si>
    <t>ooo123</t>
  </si>
  <si>
    <t>oomjai</t>
  </si>
  <si>
    <t>ooltewah</t>
  </si>
  <si>
    <t>oolala1</t>
  </si>
  <si>
    <t>oolala.</t>
  </si>
  <si>
    <t>oohwee</t>
  </si>
  <si>
    <t>oogabooga2</t>
  </si>
  <si>
    <t>onyxonyx</t>
  </si>
  <si>
    <t>onyxhotel</t>
  </si>
  <si>
    <t>onyx88</t>
  </si>
  <si>
    <t>onyx6699</t>
  </si>
  <si>
    <t>onyx23</t>
  </si>
  <si>
    <t>onyx1234</t>
  </si>
  <si>
    <t>onyx06</t>
  </si>
  <si>
    <t>onyinyechi</t>
  </si>
  <si>
    <t>onyekachi</t>
  </si>
  <si>
    <t>ontopoftheworld</t>
  </si>
  <si>
    <t>ontheway</t>
  </si>
  <si>
    <t>onthemix</t>
  </si>
  <si>
    <t>ontheedge</t>
  </si>
  <si>
    <t>ontaarab</t>
  </si>
  <si>
    <t>onstage</t>
  </si>
  <si>
    <t>onroad</t>
  </si>
  <si>
    <t>onomatopella</t>
  </si>
  <si>
    <t>onmyown123</t>
  </si>
  <si>
    <t>onlyyours</t>
  </si>
  <si>
    <t>onlyus</t>
  </si>
  <si>
    <t>onlyson</t>
  </si>
  <si>
    <t>onlysex</t>
  </si>
  <si>
    <t>onlyonelove</t>
  </si>
  <si>
    <t>onlyone4me</t>
  </si>
  <si>
    <t>onlyone3</t>
  </si>
  <si>
    <t>onlyone!</t>
  </si>
  <si>
    <t>onlyonce</t>
  </si>
  <si>
    <t>onlymylove</t>
  </si>
  <si>
    <t>onlyme22</t>
  </si>
  <si>
    <t>onlyme07</t>
  </si>
  <si>
    <t>onlym3</t>
  </si>
  <si>
    <t>onlyikno</t>
  </si>
  <si>
    <t>onlygirl1</t>
  </si>
  <si>
    <t>onlybaby</t>
  </si>
  <si>
    <t>only23</t>
  </si>
  <si>
    <t>only1ofme</t>
  </si>
  <si>
    <t>only1man</t>
  </si>
  <si>
    <t>only1know</t>
  </si>
  <si>
    <t>only18</t>
  </si>
  <si>
    <t>only17</t>
  </si>
  <si>
    <t>online69</t>
  </si>
  <si>
    <t>online5</t>
  </si>
  <si>
    <t>online16</t>
  </si>
  <si>
    <t>onkey</t>
  </si>
  <si>
    <t>onix12</t>
  </si>
  <si>
    <t>oniram</t>
  </si>
  <si>
    <t>onique</t>
  </si>
  <si>
    <t>onionhead</t>
  </si>
  <si>
    <t>onibaku</t>
  </si>
  <si>
    <t>onholiday</t>
  </si>
  <si>
    <t>onewish2</t>
  </si>
  <si>
    <t>onewish*</t>
  </si>
  <si>
    <t>onetwotree</t>
  </si>
  <si>
    <t>onetwo345</t>
  </si>
  <si>
    <t>onetoone</t>
  </si>
  <si>
    <t>oneton</t>
  </si>
  <si>
    <t>oneteam</t>
  </si>
  <si>
    <t>onesided</t>
  </si>
  <si>
    <t>oneonly</t>
  </si>
  <si>
    <t>onenightonly</t>
  </si>
  <si>
    <t>onemonth</t>
  </si>
  <si>
    <t>onemillion</t>
  </si>
  <si>
    <t>oneluv7</t>
  </si>
  <si>
    <t>oneluv3</t>
  </si>
  <si>
    <t>oneluv!</t>
  </si>
  <si>
    <t>onelove9</t>
  </si>
  <si>
    <t>onelove55</t>
  </si>
  <si>
    <t>onelove28</t>
  </si>
  <si>
    <t>onelove20</t>
  </si>
  <si>
    <t>onelove03</t>
  </si>
  <si>
    <t>onelov</t>
  </si>
  <si>
    <t>onella</t>
  </si>
  <si>
    <t>onelastsong</t>
  </si>
  <si>
    <t>oneills</t>
  </si>
  <si>
    <t>oneheadlight</t>
  </si>
  <si>
    <t>onefour</t>
  </si>
  <si>
    <t>onefish</t>
  </si>
  <si>
    <t>oneder</t>
  </si>
  <si>
    <t>onedeep1</t>
  </si>
  <si>
    <t>onedeath</t>
  </si>
  <si>
    <t>onedaysoon</t>
  </si>
  <si>
    <t>oneday1</t>
  </si>
  <si>
    <t>onecrip</t>
  </si>
  <si>
    <t>onechance1</t>
  </si>
  <si>
    <t>onecallaway</t>
  </si>
  <si>
    <t>oneblue</t>
  </si>
  <si>
    <t>oneal7</t>
  </si>
  <si>
    <t>one1one1</t>
  </si>
  <si>
    <t>ondubs</t>
  </si>
  <si>
    <t>ondrej</t>
  </si>
  <si>
    <t>ondra</t>
  </si>
  <si>
    <t>ondlyncute</t>
  </si>
  <si>
    <t>ondessonk</t>
  </si>
  <si>
    <t>onderbroek</t>
  </si>
  <si>
    <t>ondavaselina</t>
  </si>
  <si>
    <t>ondang</t>
  </si>
  <si>
    <t>onboard</t>
  </si>
  <si>
    <t>onamor</t>
  </si>
  <si>
    <t>onalaska1</t>
  </si>
  <si>
    <t>on3love</t>
  </si>
  <si>
    <t>omylanta</t>
  </si>
  <si>
    <t>omshiva</t>
  </si>
  <si>
    <t>omsakthi</t>
  </si>
  <si>
    <t>omsainath</t>
  </si>
  <si>
    <t>omphile</t>
  </si>
  <si>
    <t>omoshiroi</t>
  </si>
  <si>
    <t>omosefe</t>
  </si>
  <si>
    <t>omniasig</t>
  </si>
  <si>
    <t>omnia1</t>
  </si>
  <si>
    <t>ommanipadmehum</t>
  </si>
  <si>
    <t>omlet</t>
  </si>
  <si>
    <t>omicron3</t>
  </si>
  <si>
    <t>omicron1</t>
  </si>
  <si>
    <t>omgwtf123</t>
  </si>
  <si>
    <t>omgpw7sf4</t>
  </si>
  <si>
    <t>omgomgomg1</t>
  </si>
  <si>
    <t>omgomg12</t>
  </si>
  <si>
    <t>omgitsme!</t>
  </si>
  <si>
    <t>omgdude</t>
  </si>
  <si>
    <t>omg666</t>
  </si>
  <si>
    <t>omg456</t>
  </si>
  <si>
    <t>omg3lol</t>
  </si>
  <si>
    <t>omg143</t>
  </si>
  <si>
    <t>omg13</t>
  </si>
  <si>
    <t>omg-omg-omg</t>
  </si>
  <si>
    <t>omfg11</t>
  </si>
  <si>
    <t>omeuamor</t>
  </si>
  <si>
    <t>ometepe</t>
  </si>
  <si>
    <t>omegax</t>
  </si>
  <si>
    <t>omegan</t>
  </si>
  <si>
    <t>omega99</t>
  </si>
  <si>
    <t>omega9</t>
  </si>
  <si>
    <t>omega55</t>
  </si>
  <si>
    <t>omega31</t>
  </si>
  <si>
    <t>omega22</t>
  </si>
  <si>
    <t>omega14</t>
  </si>
  <si>
    <t>omega11</t>
  </si>
  <si>
    <t>omeara</t>
  </si>
  <si>
    <t>ome123</t>
  </si>
  <si>
    <t>ombina</t>
  </si>
  <si>
    <t>omart</t>
  </si>
  <si>
    <t>omarsh</t>
  </si>
  <si>
    <t>omarionb2k</t>
  </si>
  <si>
    <t>omarion45</t>
  </si>
  <si>
    <t>omarion31</t>
  </si>
  <si>
    <t>omarion1234</t>
  </si>
  <si>
    <t>omarion10</t>
  </si>
  <si>
    <t>omarig1</t>
  </si>
  <si>
    <t>omari16</t>
  </si>
  <si>
    <t>omari13</t>
  </si>
  <si>
    <t>omari12</t>
  </si>
  <si>
    <t>omari11</t>
  </si>
  <si>
    <t>omari09</t>
  </si>
  <si>
    <t>omari06</t>
  </si>
  <si>
    <t>omarhernandez</t>
  </si>
  <si>
    <t>omarepps</t>
  </si>
  <si>
    <t>omarcita</t>
  </si>
  <si>
    <t>omarbaby1</t>
  </si>
  <si>
    <t>omarb</t>
  </si>
  <si>
    <t>omarantonio</t>
  </si>
  <si>
    <t>omarandres</t>
  </si>
  <si>
    <t>omaralex</t>
  </si>
  <si>
    <t>omaral</t>
  </si>
  <si>
    <t>omara12</t>
  </si>
  <si>
    <t>omar96</t>
  </si>
  <si>
    <t>omar94</t>
  </si>
  <si>
    <t>omar93</t>
  </si>
  <si>
    <t>omar86</t>
  </si>
  <si>
    <t>omar81</t>
  </si>
  <si>
    <t>omar8</t>
  </si>
  <si>
    <t>omar666</t>
  </si>
  <si>
    <t>omar54</t>
  </si>
  <si>
    <t>omar4ever</t>
  </si>
  <si>
    <t>omar33</t>
  </si>
  <si>
    <t>omar215</t>
  </si>
  <si>
    <t>omar2005</t>
  </si>
  <si>
    <t>omar1994</t>
  </si>
  <si>
    <t>omar1969</t>
  </si>
  <si>
    <t>omar143</t>
  </si>
  <si>
    <t>omar123456</t>
  </si>
  <si>
    <t>omar12345</t>
  </si>
  <si>
    <t>omar1105</t>
  </si>
  <si>
    <t>omaoma</t>
  </si>
  <si>
    <t>omair</t>
  </si>
  <si>
    <t>om1234</t>
  </si>
  <si>
    <t>olyver</t>
  </si>
  <si>
    <t>olympique</t>
  </si>
  <si>
    <t>olympians</t>
  </si>
  <si>
    <t>olver</t>
  </si>
  <si>
    <t>oluwatosin</t>
  </si>
  <si>
    <t>oluwatobi</t>
  </si>
  <si>
    <t>olusola</t>
  </si>
  <si>
    <t>oludeniz</t>
  </si>
  <si>
    <t>oludare</t>
  </si>
  <si>
    <t>oltenia</t>
  </si>
  <si>
    <t>olson</t>
  </si>
  <si>
    <t>olskool</t>
  </si>
  <si>
    <t>olorin</t>
  </si>
  <si>
    <t>olong</t>
  </si>
  <si>
    <t>olomouc</t>
  </si>
  <si>
    <t>olodum</t>
  </si>
  <si>
    <t>olocausto</t>
  </si>
  <si>
    <t>olmeda</t>
  </si>
  <si>
    <t>olliexx</t>
  </si>
  <si>
    <t>ollierules</t>
  </si>
  <si>
    <t>olliebollie</t>
  </si>
  <si>
    <t>ollie9</t>
  </si>
  <si>
    <t>ollie8</t>
  </si>
  <si>
    <t>ollie69</t>
  </si>
  <si>
    <t>ollie14</t>
  </si>
  <si>
    <t>ollie1234</t>
  </si>
  <si>
    <t>ollie101</t>
  </si>
  <si>
    <t>ollie05</t>
  </si>
  <si>
    <t>ollibatse</t>
  </si>
  <si>
    <t>oller</t>
  </si>
  <si>
    <t>olleh</t>
  </si>
  <si>
    <t>oliwia1</t>
  </si>
  <si>
    <t>olivya</t>
  </si>
  <si>
    <t>olivo</t>
  </si>
  <si>
    <t>olivine</t>
  </si>
  <si>
    <t>olivier1</t>
  </si>
  <si>
    <t>oliviarae</t>
  </si>
  <si>
    <t>oliviaolivia</t>
  </si>
  <si>
    <t>oliviam</t>
  </si>
  <si>
    <t>oliviak</t>
  </si>
  <si>
    <t>oliviajade</t>
  </si>
  <si>
    <t>oliviaiscool</t>
  </si>
  <si>
    <t>oliviaa</t>
  </si>
  <si>
    <t>olivia97</t>
  </si>
  <si>
    <t>olivia911</t>
  </si>
  <si>
    <t>olivia73</t>
  </si>
  <si>
    <t>olivia24</t>
  </si>
  <si>
    <t>olivia0</t>
  </si>
  <si>
    <t>oliveu</t>
  </si>
  <si>
    <t>olivert</t>
  </si>
  <si>
    <t>oliverr</t>
  </si>
  <si>
    <t>oliverose</t>
  </si>
  <si>
    <t>oliverkahn</t>
  </si>
  <si>
    <t>oliverb</t>
  </si>
  <si>
    <t>oliver98</t>
  </si>
  <si>
    <t>oliver55</t>
  </si>
  <si>
    <t>oliver27</t>
  </si>
  <si>
    <t>oliver2006</t>
  </si>
  <si>
    <t>oliver1993</t>
  </si>
  <si>
    <t>oliver*</t>
  </si>
  <si>
    <t>oliveoly</t>
  </si>
  <si>
    <t>oliveoil2</t>
  </si>
  <si>
    <t>oliveiras</t>
  </si>
  <si>
    <t>oliveira1</t>
  </si>
  <si>
    <t>olivegreen</t>
  </si>
  <si>
    <t>olive8</t>
  </si>
  <si>
    <t>olive5</t>
  </si>
  <si>
    <t>olive22</t>
  </si>
  <si>
    <t>olive18</t>
  </si>
  <si>
    <t>olive06</t>
  </si>
  <si>
    <t>oliva4</t>
  </si>
  <si>
    <t>olipop</t>
  </si>
  <si>
    <t>oling</t>
  </si>
  <si>
    <t>olinares</t>
  </si>
  <si>
    <t>olimpik</t>
  </si>
  <si>
    <t>olimpias</t>
  </si>
  <si>
    <t>oliman</t>
  </si>
  <si>
    <t>oligario</t>
  </si>
  <si>
    <t>olidan</t>
  </si>
  <si>
    <t>olibia</t>
  </si>
  <si>
    <t>olhoazul</t>
  </si>
  <si>
    <t>olguinha</t>
  </si>
  <si>
    <t>olgatanon</t>
  </si>
  <si>
    <t>olga69</t>
  </si>
  <si>
    <t>olga1</t>
  </si>
  <si>
    <t>oleta</t>
  </si>
  <si>
    <t>olen23</t>
  </si>
  <si>
    <t>olemiss7</t>
  </si>
  <si>
    <t>oledad</t>
  </si>
  <si>
    <t>olean1</t>
  </si>
  <si>
    <t>oleaje</t>
  </si>
  <si>
    <t>oldtime</t>
  </si>
  <si>
    <t>oldstyle</t>
  </si>
  <si>
    <t>oldstuff</t>
  </si>
  <si>
    <t>oldsk00l</t>
  </si>
  <si>
    <t>oldsalero</t>
  </si>
  <si>
    <t>oldrose</t>
  </si>
  <si>
    <t>oldnew</t>
  </si>
  <si>
    <t>oldnavy5</t>
  </si>
  <si>
    <t>oldnavy4</t>
  </si>
  <si>
    <t>oldnavy21</t>
  </si>
  <si>
    <t>oldhag</t>
  </si>
  <si>
    <t>oldfarts</t>
  </si>
  <si>
    <t>olddays</t>
  </si>
  <si>
    <t>olddan</t>
  </si>
  <si>
    <t>oldair</t>
  </si>
  <si>
    <t>olbaid</t>
  </si>
  <si>
    <t>olazz</t>
  </si>
  <si>
    <t>olayres</t>
  </si>
  <si>
    <t>olay</t>
  </si>
  <si>
    <t>olatunji</t>
  </si>
  <si>
    <t>olats</t>
  </si>
  <si>
    <t>olasss</t>
  </si>
  <si>
    <t>olaola1</t>
  </si>
  <si>
    <t>olanike</t>
  </si>
  <si>
    <t>olanam</t>
  </si>
  <si>
    <t>olamide1</t>
  </si>
  <si>
    <t>olajumoke</t>
  </si>
  <si>
    <t>oladayo</t>
  </si>
  <si>
    <t>olaatodos</t>
  </si>
  <si>
    <t>olaamor</t>
  </si>
  <si>
    <t>olaamigos</t>
  </si>
  <si>
    <t>ola</t>
  </si>
  <si>
    <t>ol1via</t>
  </si>
  <si>
    <t>okurka</t>
  </si>
  <si>
    <t>oktubre</t>
  </si>
  <si>
    <t>oktober19</t>
  </si>
  <si>
    <t>oktavian</t>
  </si>
  <si>
    <t>oksigen</t>
  </si>
  <si>
    <t>oksana2</t>
  </si>
  <si>
    <t>okokokokok</t>
  </si>
  <si>
    <t>okok12</t>
  </si>
  <si>
    <t>oklas</t>
  </si>
  <si>
    <t>oklahomasooners</t>
  </si>
  <si>
    <t>oklahoma12</t>
  </si>
  <si>
    <t>oklahoma07</t>
  </si>
  <si>
    <t>okinana</t>
  </si>
  <si>
    <t>okikiola</t>
  </si>
  <si>
    <t>okiedoke</t>
  </si>
  <si>
    <t>okidok</t>
  </si>
  <si>
    <t>okgirl</t>
  </si>
  <si>
    <t>okeyfine</t>
  </si>
  <si>
    <t>okeefe1</t>
  </si>
  <si>
    <t>okechukwu</t>
  </si>
  <si>
    <t>okdude</t>
  </si>
  <si>
    <t>okcmm44</t>
  </si>
  <si>
    <t>okaygo</t>
  </si>
  <si>
    <t>okay22</t>
  </si>
  <si>
    <t>okada</t>
  </si>
  <si>
    <t>ok123</t>
  </si>
  <si>
    <t>ojosmiel</t>
  </si>
  <si>
    <t>ojosdeangel</t>
  </si>
  <si>
    <t>ojosclaros</t>
  </si>
  <si>
    <t>ojosbrujos</t>
  </si>
  <si>
    <t>ojodetigre</t>
  </si>
  <si>
    <t>ojodegato</t>
  </si>
  <si>
    <t>ojkiydojkiyd</t>
  </si>
  <si>
    <t>ojitosbellos</t>
  </si>
  <si>
    <t>ojitos22</t>
  </si>
  <si>
    <t>ojitos15</t>
  </si>
  <si>
    <t>ojazos</t>
  </si>
  <si>
    <t>ojamajo</t>
  </si>
  <si>
    <t>oiyoiy</t>
  </si>
  <si>
    <t>oiubesc</t>
  </si>
  <si>
    <t>oishis</t>
  </si>
  <si>
    <t>oishii</t>
  </si>
  <si>
    <t>oipolloi</t>
  </si>
  <si>
    <t>oinkmoo</t>
  </si>
  <si>
    <t>oink123</t>
  </si>
  <si>
    <t>oink</t>
  </si>
  <si>
    <t>oilpaint</t>
  </si>
  <si>
    <t>oilersrock</t>
  </si>
  <si>
    <t>oil2522</t>
  </si>
  <si>
    <t>oibaf</t>
  </si>
  <si>
    <t>ohyess</t>
  </si>
  <si>
    <t>ohyeahbaby</t>
  </si>
  <si>
    <t>ohyeah6</t>
  </si>
  <si>
    <t>ohyea1</t>
  </si>
  <si>
    <t>ohsopretty</t>
  </si>
  <si>
    <t>ohsnaps</t>
  </si>
  <si>
    <t>ohsnap3</t>
  </si>
  <si>
    <t>ohshitson</t>
  </si>
  <si>
    <t>ohshit5</t>
  </si>
  <si>
    <t>ohsh1t</t>
  </si>
  <si>
    <t>ohsexy</t>
  </si>
  <si>
    <t>ohs2008</t>
  </si>
  <si>
    <t>ohnono</t>
  </si>
  <si>
    <t>ohmyword</t>
  </si>
  <si>
    <t>ohmann</t>
  </si>
  <si>
    <t>ohlalar1</t>
  </si>
  <si>
    <t>ohjesus</t>
  </si>
  <si>
    <t>ohiogirl</t>
  </si>
  <si>
    <t>ohio23</t>
  </si>
  <si>
    <t>ohio21</t>
  </si>
  <si>
    <t>ohio1234</t>
  </si>
  <si>
    <t>ohio11</t>
  </si>
  <si>
    <t>ohhello</t>
  </si>
  <si>
    <t>ohhboy</t>
  </si>
  <si>
    <t>ohfive</t>
  </si>
  <si>
    <t>ohemgee1</t>
  </si>
  <si>
    <t>ohembrpN</t>
  </si>
  <si>
    <t>ohdiosa</t>
  </si>
  <si>
    <t>ohdear!</t>
  </si>
  <si>
    <t>ohcanada</t>
  </si>
  <si>
    <t>ohbrother</t>
  </si>
  <si>
    <t>ohboy123</t>
  </si>
  <si>
    <t>ohboi</t>
  </si>
  <si>
    <t>ohbaby69</t>
  </si>
  <si>
    <t>ohbaby2</t>
  </si>
  <si>
    <t>ohanas</t>
  </si>
  <si>
    <t>ohaiyo</t>
  </si>
  <si>
    <t>oh44512</t>
  </si>
  <si>
    <t>ogopogo</t>
  </si>
  <si>
    <t>ogonna</t>
  </si>
  <si>
    <t>ogoid</t>
  </si>
  <si>
    <t>ogochukwu</t>
  </si>
  <si>
    <t>ogilvy</t>
  </si>
  <si>
    <t>oghale</t>
  </si>
  <si>
    <t>ogeid</t>
  </si>
  <si>
    <t>ogden</t>
  </si>
  <si>
    <t>ogbonna</t>
  </si>
  <si>
    <t>ogawa</t>
  </si>
  <si>
    <t>ogatis</t>
  </si>
  <si>
    <t>ogando</t>
  </si>
  <si>
    <t>ogalesco</t>
  </si>
  <si>
    <t>ogait</t>
  </si>
  <si>
    <t>ogagka</t>
  </si>
  <si>
    <t>ofp857</t>
  </si>
  <si>
    <t>ofirita</t>
  </si>
  <si>
    <t>offroader</t>
  </si>
  <si>
    <t>officer2</t>
  </si>
  <si>
    <t>office5</t>
  </si>
  <si>
    <t>offglass</t>
  </si>
  <si>
    <t>offcenter</t>
  </si>
  <si>
    <t>oferta</t>
  </si>
  <si>
    <t>ofelita</t>
  </si>
  <si>
    <t>ofelia12</t>
  </si>
  <si>
    <t>ofarim</t>
  </si>
  <si>
    <t>ofaanga</t>
  </si>
  <si>
    <t>oetomo</t>
  </si>
  <si>
    <t>odyssey2</t>
  </si>
  <si>
    <t>odonnell1</t>
  </si>
  <si>
    <t>odong</t>
  </si>
  <si>
    <t>odlanor</t>
  </si>
  <si>
    <t>odioamar</t>
  </si>
  <si>
    <t>odinaka</t>
  </si>
  <si>
    <t>odieman</t>
  </si>
  <si>
    <t>odiedog1</t>
  </si>
  <si>
    <t>odieboy</t>
  </si>
  <si>
    <t>odie14</t>
  </si>
  <si>
    <t>odie101</t>
  </si>
  <si>
    <t>oderfliw</t>
  </si>
  <si>
    <t>oderay</t>
  </si>
  <si>
    <t>odenton</t>
  </si>
  <si>
    <t>odean</t>
  </si>
  <si>
    <t>oddodd</t>
  </si>
  <si>
    <t>odang</t>
  </si>
  <si>
    <t>odagled</t>
  </si>
  <si>
    <t>octubre07</t>
  </si>
  <si>
    <t>octubre04</t>
  </si>
  <si>
    <t>octubr</t>
  </si>
  <si>
    <t>october7th</t>
  </si>
  <si>
    <t>october3rd</t>
  </si>
  <si>
    <t>october2nd</t>
  </si>
  <si>
    <t>october.</t>
  </si>
  <si>
    <t>octob3r</t>
  </si>
  <si>
    <t>octavodia</t>
  </si>
  <si>
    <t>octavios</t>
  </si>
  <si>
    <t>octavias</t>
  </si>
  <si>
    <t>octavianus</t>
  </si>
  <si>
    <t>octavia20</t>
  </si>
  <si>
    <t>oct91990</t>
  </si>
  <si>
    <t>oct71997</t>
  </si>
  <si>
    <t>oct31st</t>
  </si>
  <si>
    <t>oct272007</t>
  </si>
  <si>
    <t>oct23rd</t>
  </si>
  <si>
    <t>oct2251990</t>
  </si>
  <si>
    <t>oct1708</t>
  </si>
  <si>
    <t>oct1704</t>
  </si>
  <si>
    <t>oct1689</t>
  </si>
  <si>
    <t>oct162007</t>
  </si>
  <si>
    <t>oct151995</t>
  </si>
  <si>
    <t>oct1506</t>
  </si>
  <si>
    <t>oct1504</t>
  </si>
  <si>
    <t>oct1304</t>
  </si>
  <si>
    <t>oct112003</t>
  </si>
  <si>
    <t>oct1098</t>
  </si>
  <si>
    <t>oct1091</t>
  </si>
  <si>
    <t>oct1089</t>
  </si>
  <si>
    <t>oct1088</t>
  </si>
  <si>
    <t>oct1031</t>
  </si>
  <si>
    <t>oct1028</t>
  </si>
  <si>
    <t>oct1020</t>
  </si>
  <si>
    <t>oct1001</t>
  </si>
  <si>
    <t>oct0705</t>
  </si>
  <si>
    <t>oct0607</t>
  </si>
  <si>
    <t>oct.18</t>
  </si>
  <si>
    <t>oct.16</t>
  </si>
  <si>
    <t>oct.10</t>
  </si>
  <si>
    <t>ocrocks</t>
  </si>
  <si>
    <t>ocrisma</t>
  </si>
  <si>
    <t>ocram13</t>
  </si>
  <si>
    <t>oco123</t>
  </si>
  <si>
    <t>oclumancia</t>
  </si>
  <si>
    <t>ociosa</t>
  </si>
  <si>
    <t>ochun</t>
  </si>
  <si>
    <t>ochosi</t>
  </si>
  <si>
    <t>ochoas</t>
  </si>
  <si>
    <t>ochoa12</t>
  </si>
  <si>
    <t>ochoa10</t>
  </si>
  <si>
    <t>ochisor</t>
  </si>
  <si>
    <t>ochioasa</t>
  </si>
  <si>
    <t>oceanwaves</t>
  </si>
  <si>
    <t>oceansoul</t>
  </si>
  <si>
    <t>oceans123</t>
  </si>
  <si>
    <t>oceanpark</t>
  </si>
  <si>
    <t>oceanopacifico</t>
  </si>
  <si>
    <t>oceanlover</t>
  </si>
  <si>
    <t>oceanlove</t>
  </si>
  <si>
    <t>oceanlife</t>
  </si>
  <si>
    <t>oceanie</t>
  </si>
  <si>
    <t>oceanic1</t>
  </si>
  <si>
    <t>ocean9</t>
  </si>
  <si>
    <t>ocean65</t>
  </si>
  <si>
    <t>ocean4me</t>
  </si>
  <si>
    <t>ocean17</t>
  </si>
  <si>
    <t>ocean16</t>
  </si>
  <si>
    <t>ocean111</t>
  </si>
  <si>
    <t>occupation</t>
  </si>
  <si>
    <t>occult</t>
  </si>
  <si>
    <t>occer</t>
  </si>
  <si>
    <t>occasions</t>
  </si>
  <si>
    <t>occ123</t>
  </si>
  <si>
    <t>ocando</t>
  </si>
  <si>
    <t>ocampo13</t>
  </si>
  <si>
    <t>oc1503</t>
  </si>
  <si>
    <t>obviamente</t>
  </si>
  <si>
    <t>obstacle1</t>
  </si>
  <si>
    <t>obsioma</t>
  </si>
  <si>
    <t>obsess</t>
  </si>
  <si>
    <t>obsesi</t>
  </si>
  <si>
    <t>obscene</t>
  </si>
  <si>
    <t>obrother</t>
  </si>
  <si>
    <t>obravo</t>
  </si>
  <si>
    <t>obobob</t>
  </si>
  <si>
    <t>obliviate</t>
  </si>
  <si>
    <t>oblivian</t>
  </si>
  <si>
    <t>oblique</t>
  </si>
  <si>
    <t>obligado</t>
  </si>
  <si>
    <t>oblaxz</t>
  </si>
  <si>
    <t>obiobi</t>
  </si>
  <si>
    <t>obina</t>
  </si>
  <si>
    <t>obillo</t>
  </si>
  <si>
    <t>obiedo</t>
  </si>
  <si>
    <t>obi4amte</t>
  </si>
  <si>
    <t>obession</t>
  </si>
  <si>
    <t>obeso</t>
  </si>
  <si>
    <t>oberto</t>
  </si>
  <si>
    <t>obeng</t>
  </si>
  <si>
    <t>obejas</t>
  </si>
  <si>
    <t>obed21</t>
  </si>
  <si>
    <t>obasan</t>
  </si>
  <si>
    <t>obannon</t>
  </si>
  <si>
    <t>obabyo</t>
  </si>
  <si>
    <t>obaby1</t>
  </si>
  <si>
    <t>ob9bLkl9iN</t>
  </si>
  <si>
    <t>oaxaca13</t>
  </si>
  <si>
    <t>oasis7</t>
  </si>
  <si>
    <t>oasaaslls</t>
  </si>
  <si>
    <t>oamaru</t>
  </si>
  <si>
    <t>oakwoods</t>
  </si>
  <si>
    <t>oakview</t>
  </si>
  <si>
    <t>oaktown225</t>
  </si>
  <si>
    <t>oakstreet</t>
  </si>
  <si>
    <t>oakridge1</t>
  </si>
  <si>
    <t>oakraiders</t>
  </si>
  <si>
    <t>oakmont1</t>
  </si>
  <si>
    <t>oakley7</t>
  </si>
  <si>
    <t>oakley66</t>
  </si>
  <si>
    <t>oakley123</t>
  </si>
  <si>
    <t>oakley11</t>
  </si>
  <si>
    <t>oakland25</t>
  </si>
  <si>
    <t>oakland123</t>
  </si>
  <si>
    <t>oakland08</t>
  </si>
  <si>
    <t>o\\'neill</t>
  </si>
  <si>
    <t>o;iy9oN</t>
  </si>
  <si>
    <t>o2o2o2</t>
  </si>
  <si>
    <t>o23456</t>
  </si>
  <si>
    <t>o-line</t>
  </si>
  <si>
    <t>o'donnell</t>
  </si>
  <si>
    <t>nzstylz</t>
  </si>
  <si>
    <t>nzrocks</t>
  </si>
  <si>
    <t>nzingha</t>
  </si>
  <si>
    <t>nytsirk</t>
  </si>
  <si>
    <t>nyshea</t>
  </si>
  <si>
    <t>nyomi</t>
  </si>
  <si>
    <t>nyobzoo</t>
  </si>
  <si>
    <t>nyny12</t>
  </si>
  <si>
    <t>nynaeve</t>
  </si>
  <si>
    <t>nymets86</t>
  </si>
  <si>
    <t>nylrahc</t>
  </si>
  <si>
    <t>nylinam</t>
  </si>
  <si>
    <t>nylide</t>
  </si>
  <si>
    <t>nylah1234</t>
  </si>
  <si>
    <t>nylah1</t>
  </si>
  <si>
    <t>nyla06</t>
  </si>
  <si>
    <t>nyjets10</t>
  </si>
  <si>
    <t>nyinyi</t>
  </si>
  <si>
    <t>nygiants21</t>
  </si>
  <si>
    <t>nyeta</t>
  </si>
  <si>
    <t>nyesha1</t>
  </si>
  <si>
    <t>nyeesha</t>
  </si>
  <si>
    <t>nycity1</t>
  </si>
  <si>
    <t>nycholas</t>
  </si>
  <si>
    <t>nyc4me</t>
  </si>
  <si>
    <t>nyc2002</t>
  </si>
  <si>
    <t>nybitch</t>
  </si>
  <si>
    <t>nyashia</t>
  </si>
  <si>
    <t>nyaradzo</t>
  </si>
  <si>
    <t>nyanda</t>
  </si>
  <si>
    <t>ny75x1c3</t>
  </si>
  <si>
    <t>ny1993</t>
  </si>
  <si>
    <t>ny1992</t>
  </si>
  <si>
    <t>ny11741</t>
  </si>
  <si>
    <t>ny11717</t>
  </si>
  <si>
    <t>ny11368</t>
  </si>
  <si>
    <t>ny11226</t>
  </si>
  <si>
    <t>ny11213</t>
  </si>
  <si>
    <t>ny10465</t>
  </si>
  <si>
    <t>nwosting</t>
  </si>
  <si>
    <t>nuzhat</t>
  </si>
  <si>
    <t>nuwine</t>
  </si>
  <si>
    <t>nutulica</t>
  </si>
  <si>
    <t>nuttys</t>
  </si>
  <si>
    <t>nutty23</t>
  </si>
  <si>
    <t>nutter123</t>
  </si>
  <si>
    <t>nuttaporn</t>
  </si>
  <si>
    <t>nuttanun</t>
  </si>
  <si>
    <t>nuttamon</t>
  </si>
  <si>
    <t>nuttall</t>
  </si>
  <si>
    <t>nuttakit</t>
  </si>
  <si>
    <t>nutt3r</t>
  </si>
  <si>
    <t>nuts123</t>
  </si>
  <si>
    <t>nutriologa</t>
  </si>
  <si>
    <t>nutrigrain</t>
  </si>
  <si>
    <t>nutri</t>
  </si>
  <si>
    <t>nutmeg7</t>
  </si>
  <si>
    <t>nutmeg2</t>
  </si>
  <si>
    <t>nutkung</t>
  </si>
  <si>
    <t>nutini</t>
  </si>
  <si>
    <t>nutevreau</t>
  </si>
  <si>
    <t>nutepriveste</t>
  </si>
  <si>
    <t>nutella99</t>
  </si>
  <si>
    <t>nutdanai</t>
  </si>
  <si>
    <t>nussara</t>
  </si>
  <si>
    <t>nusita</t>
  </si>
  <si>
    <t>nusefa</t>
  </si>
  <si>
    <t>nusara</t>
  </si>
  <si>
    <t>nusaibah</t>
  </si>
  <si>
    <t>nurulatiqah</t>
  </si>
  <si>
    <t>nurulakmal</t>
  </si>
  <si>
    <t>nurul92</t>
  </si>
  <si>
    <t>nurul7</t>
  </si>
  <si>
    <t>nurul07</t>
  </si>
  <si>
    <t>nursyazwani</t>
  </si>
  <si>
    <t>nursyazana</t>
  </si>
  <si>
    <t>nursing99</t>
  </si>
  <si>
    <t>nursing28</t>
  </si>
  <si>
    <t>nursing11</t>
  </si>
  <si>
    <t>nursery1</t>
  </si>
  <si>
    <t>nurseko</t>
  </si>
  <si>
    <t>nursej</t>
  </si>
  <si>
    <t>nursed</t>
  </si>
  <si>
    <t>nurse28</t>
  </si>
  <si>
    <t>nurse25</t>
  </si>
  <si>
    <t>nurock</t>
  </si>
  <si>
    <t>nurlina</t>
  </si>
  <si>
    <t>nurlela</t>
  </si>
  <si>
    <t>nuriyah</t>
  </si>
  <si>
    <t>nuris</t>
  </si>
  <si>
    <t>nuring</t>
  </si>
  <si>
    <t>nuri123</t>
  </si>
  <si>
    <t>nurhidayati</t>
  </si>
  <si>
    <t>nurhafiza</t>
  </si>
  <si>
    <t>nurhadi</t>
  </si>
  <si>
    <t>nurfarah</t>
  </si>
  <si>
    <t>nurdan</t>
  </si>
  <si>
    <t>nurdamia</t>
  </si>
  <si>
    <t>nuramalina</t>
  </si>
  <si>
    <t>nuralina</t>
  </si>
  <si>
    <t>nuraishah</t>
  </si>
  <si>
    <t>nurafifah</t>
  </si>
  <si>
    <t>nuptial</t>
  </si>
  <si>
    <t>nuploy</t>
  </si>
  <si>
    <t>nuovaguardia</t>
  </si>
  <si>
    <t>nuotrauka</t>
  </si>
  <si>
    <t>nunzia</t>
  </si>
  <si>
    <t>nunyabiz1</t>
  </si>
  <si>
    <t>nunun</t>
  </si>
  <si>
    <t>nunu24</t>
  </si>
  <si>
    <t>nunosantos</t>
  </si>
  <si>
    <t>nunok</t>
  </si>
  <si>
    <t>nunocosta</t>
  </si>
  <si>
    <t>nuno69</t>
  </si>
  <si>
    <t>nuno18</t>
  </si>
  <si>
    <t>nunnery</t>
  </si>
  <si>
    <t>nunknunk</t>
  </si>
  <si>
    <t>nunka</t>
  </si>
  <si>
    <t>nuninuni</t>
  </si>
  <si>
    <t>nungki</t>
  </si>
  <si>
    <t>nungas</t>
  </si>
  <si>
    <t>nunee</t>
  </si>
  <si>
    <t>nuncio</t>
  </si>
  <si>
    <t>nunchaku</t>
  </si>
  <si>
    <t>nuncateolvidare1</t>
  </si>
  <si>
    <t>nuncaolvides</t>
  </si>
  <si>
    <t>nuncalasabras</t>
  </si>
  <si>
    <t>nuncaimagine</t>
  </si>
  <si>
    <t>nuncaestarde</t>
  </si>
  <si>
    <t>nunay</t>
  </si>
  <si>
    <t>numwarn</t>
  </si>
  <si>
    <t>numtarn</t>
  </si>
  <si>
    <t>numskull</t>
  </si>
  <si>
    <t>numsei</t>
  </si>
  <si>
    <t>numpty1</t>
  </si>
  <si>
    <t>numphung</t>
  </si>
  <si>
    <t>numone1</t>
  </si>
  <si>
    <t>numnam</t>
  </si>
  <si>
    <t>numipasa</t>
  </si>
  <si>
    <t>numint</t>
  </si>
  <si>
    <t>numind</t>
  </si>
  <si>
    <t>numero7</t>
  </si>
  <si>
    <t>numero3</t>
  </si>
  <si>
    <t>numero15</t>
  </si>
  <si>
    <t>numero12</t>
  </si>
  <si>
    <t>numbers123</t>
  </si>
  <si>
    <t>numbereight</t>
  </si>
  <si>
    <t>number73</t>
  </si>
  <si>
    <t>number67</t>
  </si>
  <si>
    <t>number63</t>
  </si>
  <si>
    <t>number53</t>
  </si>
  <si>
    <t>number46</t>
  </si>
  <si>
    <t>number1stunna</t>
  </si>
  <si>
    <t>number1spot</t>
  </si>
  <si>
    <t>number1pimp</t>
  </si>
  <si>
    <t>number1me</t>
  </si>
  <si>
    <t>number1luv</t>
  </si>
  <si>
    <t>number1lover</t>
  </si>
  <si>
    <t>number1baby</t>
  </si>
  <si>
    <t>number1!</t>
  </si>
  <si>
    <t>number05</t>
  </si>
  <si>
    <t>number#1</t>
  </si>
  <si>
    <t>numba7</t>
  </si>
  <si>
    <t>numba22</t>
  </si>
  <si>
    <t>numba1bitch</t>
  </si>
  <si>
    <t>numarul1</t>
  </si>
  <si>
    <t>numan</t>
  </si>
  <si>
    <t>numaivreau</t>
  </si>
  <si>
    <t>numair</t>
  </si>
  <si>
    <t>numai</t>
  </si>
  <si>
    <t>num123</t>
  </si>
  <si>
    <t>nukka5</t>
  </si>
  <si>
    <t>nukes</t>
  </si>
  <si>
    <t>nuke123</t>
  </si>
  <si>
    <t>nukasep</t>
  </si>
  <si>
    <t>nuk123</t>
  </si>
  <si>
    <t>nuintra</t>
  </si>
  <si>
    <t>nuigalway</t>
  </si>
  <si>
    <t>nugros</t>
  </si>
  <si>
    <t>nugraheni</t>
  </si>
  <si>
    <t>nugie</t>
  </si>
  <si>
    <t>nuggies</t>
  </si>
  <si>
    <t>nuggets7</t>
  </si>
  <si>
    <t>nuggets2</t>
  </si>
  <si>
    <t>nuggets10</t>
  </si>
  <si>
    <t>nugget93</t>
  </si>
  <si>
    <t>nugget5</t>
  </si>
  <si>
    <t>nugget14</t>
  </si>
  <si>
    <t>nugget08</t>
  </si>
  <si>
    <t>nuffsaid</t>
  </si>
  <si>
    <t>nuffluff</t>
  </si>
  <si>
    <t>nuffield</t>
  </si>
  <si>
    <t>nufc99</t>
  </si>
  <si>
    <t>nuevosamigos</t>
  </si>
  <si>
    <t>nuetreabata</t>
  </si>
  <si>
    <t>nueng1</t>
  </si>
  <si>
    <t>nudgee</t>
  </si>
  <si>
    <t>nudelsuppe</t>
  </si>
  <si>
    <t>nuddles</t>
  </si>
  <si>
    <t>nucred</t>
  </si>
  <si>
    <t>nucmed</t>
  </si>
  <si>
    <t>nucharee</t>
  </si>
  <si>
    <t>nubian1</t>
  </si>
  <si>
    <t>nuber1</t>
  </si>
  <si>
    <t>nube111</t>
  </si>
  <si>
    <t>nuance</t>
  </si>
  <si>
    <t>ntocyta</t>
  </si>
  <si>
    <t>ntalie</t>
  </si>
  <si>
    <t>nsynctrl</t>
  </si>
  <si>
    <t>nsyncluv</t>
  </si>
  <si>
    <t>nsyncfreak</t>
  </si>
  <si>
    <t>nsync6</t>
  </si>
  <si>
    <t>nsync16</t>
  </si>
  <si>
    <t>nstink</t>
  </si>
  <si>
    <t>nsr125</t>
  </si>
  <si>
    <t>nsknsk</t>
  </si>
  <si>
    <t>ns1987</t>
  </si>
  <si>
    <t>ns123456</t>
  </si>
  <si>
    <t>nremtp</t>
  </si>
  <si>
    <t>npower</t>
  </si>
  <si>
    <t>nozaut</t>
  </si>
  <si>
    <t>nowork</t>
  </si>
  <si>
    <t>nowords</t>
  </si>
  <si>
    <t>nowitski</t>
  </si>
  <si>
    <t>noway4</t>
  </si>
  <si>
    <t>noviya</t>
  </si>
  <si>
    <t>novilyn</t>
  </si>
  <si>
    <t>novika</t>
  </si>
  <si>
    <t>noviembre94</t>
  </si>
  <si>
    <t>noviembre28</t>
  </si>
  <si>
    <t>noviembre23</t>
  </si>
  <si>
    <t>noviembre08</t>
  </si>
  <si>
    <t>noviembre06</t>
  </si>
  <si>
    <t>noviani</t>
  </si>
  <si>
    <t>novemberain</t>
  </si>
  <si>
    <t>novembar</t>
  </si>
  <si>
    <t>novemb</t>
  </si>
  <si>
    <t>novelis</t>
  </si>
  <si>
    <t>noved</t>
  </si>
  <si>
    <t>novatos</t>
  </si>
  <si>
    <t>novata</t>
  </si>
  <si>
    <t>novasr</t>
  </si>
  <si>
    <t>novani</t>
  </si>
  <si>
    <t>novanda</t>
  </si>
  <si>
    <t>novamente</t>
  </si>
  <si>
    <t>novalogic</t>
  </si>
  <si>
    <t>novalia</t>
  </si>
  <si>
    <t>novalee1</t>
  </si>
  <si>
    <t>novak1</t>
  </si>
  <si>
    <t>novais</t>
  </si>
  <si>
    <t>novagsi</t>
  </si>
  <si>
    <t>novacane</t>
  </si>
  <si>
    <t>nova76</t>
  </si>
  <si>
    <t>nova63</t>
  </si>
  <si>
    <t>nova62</t>
  </si>
  <si>
    <t>nova25</t>
  </si>
  <si>
    <t>nova21</t>
  </si>
  <si>
    <t>nova2005</t>
  </si>
  <si>
    <t>nova15</t>
  </si>
  <si>
    <t>nova10</t>
  </si>
  <si>
    <t>nova07</t>
  </si>
  <si>
    <t>nova01</t>
  </si>
  <si>
    <t>nov92002</t>
  </si>
  <si>
    <t>nov51993</t>
  </si>
  <si>
    <t>nov42004</t>
  </si>
  <si>
    <t>nov3mb3r</t>
  </si>
  <si>
    <t>nov26th</t>
  </si>
  <si>
    <t>nov241986</t>
  </si>
  <si>
    <t>nov22005</t>
  </si>
  <si>
    <t>nov212007</t>
  </si>
  <si>
    <t>nov1789</t>
  </si>
  <si>
    <t>nov1786</t>
  </si>
  <si>
    <t>nov172001</t>
  </si>
  <si>
    <t>nov1706</t>
  </si>
  <si>
    <t>nov1705</t>
  </si>
  <si>
    <t>nov1604</t>
  </si>
  <si>
    <t>nov1584</t>
  </si>
  <si>
    <t>nov1505</t>
  </si>
  <si>
    <t>nov1292</t>
  </si>
  <si>
    <t>nov1288</t>
  </si>
  <si>
    <t>nov121979</t>
  </si>
  <si>
    <t>nov1189</t>
  </si>
  <si>
    <t>nov1184</t>
  </si>
  <si>
    <t>nov1182</t>
  </si>
  <si>
    <t>nov1126</t>
  </si>
  <si>
    <t>nov1122</t>
  </si>
  <si>
    <t>nov1114</t>
  </si>
  <si>
    <t>nov1113</t>
  </si>
  <si>
    <t>nov1103</t>
  </si>
  <si>
    <t>nov1088</t>
  </si>
  <si>
    <t>nov102007</t>
  </si>
  <si>
    <t>nov1001</t>
  </si>
  <si>
    <t>nov0604</t>
  </si>
  <si>
    <t>nov.22</t>
  </si>
  <si>
    <t>nov.10</t>
  </si>
  <si>
    <t>noushin</t>
  </si>
  <si>
    <t>nour2008</t>
  </si>
  <si>
    <t>nounou1</t>
  </si>
  <si>
    <t>nouna</t>
  </si>
  <si>
    <t>noukie</t>
  </si>
  <si>
    <t>notyours12</t>
  </si>
  <si>
    <t>notyours!</t>
  </si>
  <si>
    <t>notym4love</t>
  </si>
  <si>
    <t>noturno</t>
  </si>
  <si>
    <t>notty</t>
  </si>
  <si>
    <t>nottsforest</t>
  </si>
  <si>
    <t>notting</t>
  </si>
  <si>
    <t>notsingle</t>
  </si>
  <si>
    <t>notredame10</t>
  </si>
  <si>
    <t>notre</t>
  </si>
  <si>
    <t>dame</t>
  </si>
  <si>
    <t>notown</t>
  </si>
  <si>
    <t>notouchy</t>
  </si>
  <si>
    <t>notorios</t>
  </si>
  <si>
    <t>notokay</t>
  </si>
  <si>
    <t>notmuch</t>
  </si>
  <si>
    <t>notme123</t>
  </si>
  <si>
    <t>notlimah</t>
  </si>
  <si>
    <t>notion</t>
  </si>
  <si>
    <t>notimeforlove</t>
  </si>
  <si>
    <t>nothsa1</t>
  </si>
  <si>
    <t>nothsa</t>
  </si>
  <si>
    <t>nothot</t>
  </si>
  <si>
    <t>nothingmore</t>
  </si>
  <si>
    <t>nothingmatters</t>
  </si>
  <si>
    <t>nothingface</t>
  </si>
  <si>
    <t>nothing666</t>
  </si>
  <si>
    <t>noth1ng</t>
  </si>
  <si>
    <t>notguilty</t>
  </si>
  <si>
    <t>notengoclave</t>
  </si>
  <si>
    <t>notekiero</t>
  </si>
  <si>
    <t>notebook9</t>
  </si>
  <si>
    <t>notears</t>
  </si>
  <si>
    <t>notcher</t>
  </si>
  <si>
    <t>notaris</t>
  </si>
  <si>
    <t>notaloca1</t>
  </si>
  <si>
    <t>notagain!</t>
  </si>
  <si>
    <t>notabitch</t>
  </si>
  <si>
    <t>not4u2</t>
  </si>
  <si>
    <t>not4u</t>
  </si>
  <si>
    <t>not4real</t>
  </si>
  <si>
    <t>not4love</t>
  </si>
  <si>
    <t>not4hire</t>
  </si>
  <si>
    <t>not2late</t>
  </si>
  <si>
    <t>nostrand</t>
  </si>
  <si>
    <t>nosrej</t>
  </si>
  <si>
    <t>nosoyperfecta</t>
  </si>
  <si>
    <t>nosoyfeliz</t>
  </si>
  <si>
    <t>nosoup</t>
  </si>
  <si>
    <t>nosomosnada</t>
  </si>
  <si>
    <t>noskcire</t>
  </si>
  <si>
    <t>noskcaj</t>
  </si>
  <si>
    <t>noshka</t>
  </si>
  <si>
    <t>noshit1</t>
  </si>
  <si>
    <t>nosering1</t>
  </si>
  <si>
    <t>nosequiensoy</t>
  </si>
  <si>
    <t>nosemeocurrenada</t>
  </si>
  <si>
    <t>nosejob</t>
  </si>
  <si>
    <t>nosee</t>
  </si>
  <si>
    <t>nosecret</t>
  </si>
  <si>
    <t>nose24</t>
  </si>
  <si>
    <t>nose11</t>
  </si>
  <si>
    <t>nosdois</t>
  </si>
  <si>
    <t>nosam5</t>
  </si>
  <si>
    <t>nosam1</t>
  </si>
  <si>
    <t>nos4r2</t>
  </si>
  <si>
    <t>nos4a2</t>
  </si>
  <si>
    <t>norwina</t>
  </si>
  <si>
    <t>norwegen</t>
  </si>
  <si>
    <t>norville</t>
  </si>
  <si>
    <t>norverto</t>
  </si>
  <si>
    <t>norton7</t>
  </si>
  <si>
    <t>norton2</t>
  </si>
  <si>
    <t>norton13</t>
  </si>
  <si>
    <t>northwich</t>
  </si>
  <si>
    <t>northumberland</t>
  </si>
  <si>
    <t>northstar2</t>
  </si>
  <si>
    <t>northside5</t>
  </si>
  <si>
    <t>northsea</t>
  </si>
  <si>
    <t>northon</t>
  </si>
  <si>
    <t>northmemphis</t>
  </si>
  <si>
    <t>northernstar</t>
  </si>
  <si>
    <t>northernsoul</t>
  </si>
  <si>
    <t>northe</t>
  </si>
  <si>
    <t>northbay</t>
  </si>
  <si>
    <t>northallerton</t>
  </si>
  <si>
    <t>north21</t>
  </si>
  <si>
    <t>north17</t>
  </si>
  <si>
    <t>north13</t>
  </si>
  <si>
    <t>north11</t>
  </si>
  <si>
    <t>north05</t>
  </si>
  <si>
    <t>nortexiv14</t>
  </si>
  <si>
    <t>norte13</t>
  </si>
  <si>
    <t>norstar</t>
  </si>
  <si>
    <t>norskie</t>
  </si>
  <si>
    <t>norriz</t>
  </si>
  <si>
    <t>norris3</t>
  </si>
  <si>
    <t>norris01</t>
  </si>
  <si>
    <t>norodin</t>
  </si>
  <si>
    <t>normans</t>
  </si>
  <si>
    <t>norman23</t>
  </si>
  <si>
    <t>norman08</t>
  </si>
  <si>
    <t>norman07</t>
  </si>
  <si>
    <t>norman05</t>
  </si>
  <si>
    <t>norman!</t>
  </si>
  <si>
    <t>normalista</t>
  </si>
  <si>
    <t>normajean2</t>
  </si>
  <si>
    <t>norma26</t>
  </si>
  <si>
    <t>norma10</t>
  </si>
  <si>
    <t>norma01</t>
  </si>
  <si>
    <t>norliyana</t>
  </si>
  <si>
    <t>norling</t>
  </si>
  <si>
    <t>norlida</t>
  </si>
  <si>
    <t>norlene</t>
  </si>
  <si>
    <t>norjan</t>
  </si>
  <si>
    <t>norith</t>
  </si>
  <si>
    <t>norio</t>
  </si>
  <si>
    <t>nories</t>
  </si>
  <si>
    <t>norhidayah</t>
  </si>
  <si>
    <t>norge</t>
  </si>
  <si>
    <t>norfnorf</t>
  </si>
  <si>
    <t>norelle</t>
  </si>
  <si>
    <t>nordsee</t>
  </si>
  <si>
    <t>norcross1</t>
  </si>
  <si>
    <t>norcent</t>
  </si>
  <si>
    <t>norcal7</t>
  </si>
  <si>
    <t>norcal4</t>
  </si>
  <si>
    <t>norbit1</t>
  </si>
  <si>
    <t>norbert3</t>
  </si>
  <si>
    <t>norazura</t>
  </si>
  <si>
    <t>norazrin</t>
  </si>
  <si>
    <t>norazimah</t>
  </si>
  <si>
    <t>norazah</t>
  </si>
  <si>
    <t>norayda</t>
  </si>
  <si>
    <t>norashikin</t>
  </si>
  <si>
    <t>norann</t>
  </si>
  <si>
    <t>norana</t>
  </si>
  <si>
    <t>noraly</t>
  </si>
  <si>
    <t>norali</t>
  </si>
  <si>
    <t>noralba</t>
  </si>
  <si>
    <t>noraima</t>
  </si>
  <si>
    <t>norafidah</t>
  </si>
  <si>
    <t>noraaa</t>
  </si>
  <si>
    <t>nora92</t>
  </si>
  <si>
    <t>nora66</t>
  </si>
  <si>
    <t>nora25</t>
  </si>
  <si>
    <t>nora2008</t>
  </si>
  <si>
    <t>nora07</t>
  </si>
  <si>
    <t>noplace</t>
  </si>
  <si>
    <t>nope123</t>
  </si>
  <si>
    <t>nope12</t>
  </si>
  <si>
    <t>nootrac</t>
  </si>
  <si>
    <t>noorie</t>
  </si>
  <si>
    <t>noori</t>
  </si>
  <si>
    <t>nooran</t>
  </si>
  <si>
    <t>noora</t>
  </si>
  <si>
    <t>noonuy</t>
  </si>
  <si>
    <t>noonies</t>
  </si>
  <si>
    <t>noonie13</t>
  </si>
  <si>
    <t>noonie01</t>
  </si>
  <si>
    <t>noongning</t>
  </si>
  <si>
    <t>noonenos</t>
  </si>
  <si>
    <t>noonee</t>
  </si>
  <si>
    <t>noonam</t>
  </si>
  <si>
    <t>nookza</t>
  </si>
  <si>
    <t>nooky1</t>
  </si>
  <si>
    <t>nookky</t>
  </si>
  <si>
    <t>nookie99</t>
  </si>
  <si>
    <t>nookie33</t>
  </si>
  <si>
    <t>nookie3</t>
  </si>
  <si>
    <t>nookie15</t>
  </si>
  <si>
    <t>nookie14</t>
  </si>
  <si>
    <t>nookie01</t>
  </si>
  <si>
    <t>nook12</t>
  </si>
  <si>
    <t>nook1</t>
  </si>
  <si>
    <t>noodles17</t>
  </si>
  <si>
    <t>noodles14</t>
  </si>
  <si>
    <t>noodles10</t>
  </si>
  <si>
    <t>noodles.</t>
  </si>
  <si>
    <t>noodledoodle</t>
  </si>
  <si>
    <t>noodle19</t>
  </si>
  <si>
    <t>noodl3s</t>
  </si>
  <si>
    <t>noobkiller</t>
  </si>
  <si>
    <t>nontawat</t>
  </si>
  <si>
    <t>nonpoint1</t>
  </si>
  <si>
    <t>nonoyz</t>
  </si>
  <si>
    <t>nonoya</t>
  </si>
  <si>
    <t>nonoy1</t>
  </si>
  <si>
    <t>nonos</t>
  </si>
  <si>
    <t>nonononono</t>
  </si>
  <si>
    <t>nonono123</t>
  </si>
  <si>
    <t>nonoko</t>
  </si>
  <si>
    <t>nono33</t>
  </si>
  <si>
    <t>nono2007</t>
  </si>
  <si>
    <t>nono08</t>
  </si>
  <si>
    <t>nonnie2</t>
  </si>
  <si>
    <t>nonner</t>
  </si>
  <si>
    <t>nonna12</t>
  </si>
  <si>
    <t>nonis</t>
  </si>
  <si>
    <t>nonick</t>
  </si>
  <si>
    <t>noni11</t>
  </si>
  <si>
    <t>noni01</t>
  </si>
  <si>
    <t>nongtong</t>
  </si>
  <si>
    <t>nongpear</t>
  </si>
  <si>
    <t>nongnook</t>
  </si>
  <si>
    <t>nongnam</t>
  </si>
  <si>
    <t>nongky</t>
  </si>
  <si>
    <t>nongkorn</t>
  </si>
  <si>
    <t>nongja</t>
  </si>
  <si>
    <t>nongdew</t>
  </si>
  <si>
    <t>nongbua</t>
  </si>
  <si>
    <t>nongann</t>
  </si>
  <si>
    <t>nongair</t>
  </si>
  <si>
    <t>nong2524</t>
  </si>
  <si>
    <t>nong1234</t>
  </si>
  <si>
    <t>noneya2</t>
  </si>
  <si>
    <t>nonen</t>
  </si>
  <si>
    <t>none00</t>
  </si>
  <si>
    <t>nonamylove</t>
  </si>
  <si>
    <t>noname4</t>
  </si>
  <si>
    <t>noname123</t>
  </si>
  <si>
    <t>noname12</t>
  </si>
  <si>
    <t>nona14</t>
  </si>
  <si>
    <t>nona07</t>
  </si>
  <si>
    <t>nomusicnolife</t>
  </si>
  <si>
    <t>nomuka</t>
  </si>
  <si>
    <t>nomos</t>
  </si>
  <si>
    <t>nomore88</t>
  </si>
  <si>
    <t>nomore69</t>
  </si>
  <si>
    <t>nomore4u</t>
  </si>
  <si>
    <t>nomore12</t>
  </si>
  <si>
    <t>nomore11</t>
  </si>
  <si>
    <t>nomodrama</t>
  </si>
  <si>
    <t>nomine</t>
  </si>
  <si>
    <t>nomindari</t>
  </si>
  <si>
    <t>nomika</t>
  </si>
  <si>
    <t>nomevoy</t>
  </si>
  <si>
    <t>nomemolestes</t>
  </si>
  <si>
    <t>nomemolesten</t>
  </si>
  <si>
    <t>nomekop</t>
  </si>
  <si>
    <t>nomejoda</t>
  </si>
  <si>
    <t>nomedestruyas</t>
  </si>
  <si>
    <t>nomearrepiento</t>
  </si>
  <si>
    <t>nomeakuerdo</t>
  </si>
  <si>
    <t>nomaslagrimas</t>
  </si>
  <si>
    <t>nomad12</t>
  </si>
  <si>
    <t>nomaam</t>
  </si>
  <si>
    <t>nolovenopain</t>
  </si>
  <si>
    <t>nolovenolife</t>
  </si>
  <si>
    <t>nolovenocry</t>
  </si>
  <si>
    <t>noloveforme</t>
  </si>
  <si>
    <t>nolove6</t>
  </si>
  <si>
    <t>nolove22</t>
  </si>
  <si>
    <t>nolove123</t>
  </si>
  <si>
    <t>nolove.</t>
  </si>
  <si>
    <t>nolose1</t>
  </si>
  <si>
    <t>nolos9</t>
  </si>
  <si>
    <t>nolongthing</t>
  </si>
  <si>
    <t>nolimitz</t>
  </si>
  <si>
    <t>nolimit2</t>
  </si>
  <si>
    <t>nolie</t>
  </si>
  <si>
    <t>nolia1</t>
  </si>
  <si>
    <t>noles12</t>
  </si>
  <si>
    <t>noles07</t>
  </si>
  <si>
    <t>noles#1</t>
  </si>
  <si>
    <t>noldor</t>
  </si>
  <si>
    <t>nolan5</t>
  </si>
  <si>
    <t>nolan2006</t>
  </si>
  <si>
    <t>nolan13</t>
  </si>
  <si>
    <t>nola123</t>
  </si>
  <si>
    <t>nokyung</t>
  </si>
  <si>
    <t>nokutenda</t>
  </si>
  <si>
    <t>noklek</t>
  </si>
  <si>
    <t>nokio</t>
  </si>
  <si>
    <t>nokianokianokia</t>
  </si>
  <si>
    <t>nokiad</t>
  </si>
  <si>
    <t>nokia81</t>
  </si>
  <si>
    <t>nokia7360</t>
  </si>
  <si>
    <t>nokia6800</t>
  </si>
  <si>
    <t>nokia6510</t>
  </si>
  <si>
    <t>nokia6255i</t>
  </si>
  <si>
    <t>nokia3660</t>
  </si>
  <si>
    <t>nokia2760</t>
  </si>
  <si>
    <t>nokia25</t>
  </si>
  <si>
    <t>nokia2008</t>
  </si>
  <si>
    <t>nokia1992</t>
  </si>
  <si>
    <t>nokia1112</t>
  </si>
  <si>
    <t>nokia111</t>
  </si>
  <si>
    <t>nok2525</t>
  </si>
  <si>
    <t>nojodasmierda</t>
  </si>
  <si>
    <t>noivas</t>
  </si>
  <si>
    <t>nohema</t>
  </si>
  <si>
    <t>nohea</t>
  </si>
  <si>
    <t>nohayigual</t>
  </si>
  <si>
    <t>nogood1</t>
  </si>
  <si>
    <t>nogodbutallah</t>
  </si>
  <si>
    <t>nogame</t>
  </si>
  <si>
    <t>nofriends1</t>
  </si>
  <si>
    <t>nofool</t>
  </si>
  <si>
    <t>nofiller</t>
  </si>
  <si>
    <t>nofears</t>
  </si>
  <si>
    <t>nofear88</t>
  </si>
  <si>
    <t>nofear18</t>
  </si>
  <si>
    <t>nofear12</t>
  </si>
  <si>
    <t>nofear11</t>
  </si>
  <si>
    <t>nofear10</t>
  </si>
  <si>
    <t>noexisto</t>
  </si>
  <si>
    <t>noeresyo</t>
  </si>
  <si>
    <t>noentrar</t>
  </si>
  <si>
    <t>noemz</t>
  </si>
  <si>
    <t>noemi8</t>
  </si>
  <si>
    <t>noemi22</t>
  </si>
  <si>
    <t>noemi21</t>
  </si>
  <si>
    <t>noemi07</t>
  </si>
  <si>
    <t>noelski</t>
  </si>
  <si>
    <t>noelle95</t>
  </si>
  <si>
    <t>noelle26</t>
  </si>
  <si>
    <t>noell</t>
  </si>
  <si>
    <t>noelito1</t>
  </si>
  <si>
    <t>noeliateamo</t>
  </si>
  <si>
    <t>noelias</t>
  </si>
  <si>
    <t>noelia123</t>
  </si>
  <si>
    <t>noelia01</t>
  </si>
  <si>
    <t>noelfielding</t>
  </si>
  <si>
    <t>noelani7</t>
  </si>
  <si>
    <t>noelani01</t>
  </si>
  <si>
    <t>noel81</t>
  </si>
  <si>
    <t>noel6635</t>
  </si>
  <si>
    <t>noel26</t>
  </si>
  <si>
    <t>noel247</t>
  </si>
  <si>
    <t>noel2006</t>
  </si>
  <si>
    <t>noel00</t>
  </si>
  <si>
    <t>noe1234</t>
  </si>
  <si>
    <t>nodoubt4</t>
  </si>
  <si>
    <t>nodevistevolver</t>
  </si>
  <si>
    <t>noctis</t>
  </si>
  <si>
    <t>nochis</t>
  </si>
  <si>
    <t>nochipa</t>
  </si>
  <si>
    <t>noche1</t>
  </si>
  <si>
    <t>nocera</t>
  </si>
  <si>
    <t>nobuyuki</t>
  </si>
  <si>
    <t>nobullshit</t>
  </si>
  <si>
    <t>nobuaki</t>
  </si>
  <si>
    <t>nobodysperfect</t>
  </si>
  <si>
    <t>nobodyshome</t>
  </si>
  <si>
    <t>nobodycares</t>
  </si>
  <si>
    <t>nobodycannottopthis4real</t>
  </si>
  <si>
    <t>nobody12</t>
  </si>
  <si>
    <t>noblet</t>
  </si>
  <si>
    <t>nobitch1</t>
  </si>
  <si>
    <t>nobbie</t>
  </si>
  <si>
    <t>nobaby</t>
  </si>
  <si>
    <t>noatau</t>
  </si>
  <si>
    <t>noair1</t>
  </si>
  <si>
    <t>noahthomas</t>
  </si>
  <si>
    <t>noahsark1</t>
  </si>
  <si>
    <t>noahs</t>
  </si>
  <si>
    <t>noahriley</t>
  </si>
  <si>
    <t>noahpaul</t>
  </si>
  <si>
    <t>noahnoah1</t>
  </si>
  <si>
    <t>noahethan</t>
  </si>
  <si>
    <t>noahallen</t>
  </si>
  <si>
    <t>noahalex</t>
  </si>
  <si>
    <t>noah333</t>
  </si>
  <si>
    <t>noah29</t>
  </si>
  <si>
    <t>noah143</t>
  </si>
  <si>
    <t>noaccess1</t>
  </si>
  <si>
    <t>no2morrow</t>
  </si>
  <si>
    <t>no1willno</t>
  </si>
  <si>
    <t>no1uno</t>
  </si>
  <si>
    <t>no1star</t>
  </si>
  <si>
    <t>no1player</t>
  </si>
  <si>
    <t>no1one</t>
  </si>
  <si>
    <t>no1mummy</t>
  </si>
  <si>
    <t>no1mum</t>
  </si>
  <si>
    <t>no1likeu</t>
  </si>
  <si>
    <t>no1dad</t>
  </si>
  <si>
    <t>no1cat</t>
  </si>
  <si>
    <t>no1butu</t>
  </si>
  <si>
    <t>no123456</t>
  </si>
  <si>
    <t>no.1mum</t>
  </si>
  <si>
    <t>nnnnnnnnnnnnnnn</t>
  </si>
  <si>
    <t>nnnaaa</t>
  </si>
  <si>
    <t>nnewyork</t>
  </si>
  <si>
    <t>nnelg</t>
  </si>
  <si>
    <t>nnayam</t>
  </si>
  <si>
    <t>nnamdi1</t>
  </si>
  <si>
    <t>nnamani</t>
  </si>
  <si>
    <t>nms123</t>
  </si>
  <si>
    <t>nlopez</t>
  </si>
  <si>
    <t>nlh123</t>
  </si>
  <si>
    <t>nketia</t>
  </si>
  <si>
    <t>nk5300</t>
  </si>
  <si>
    <t>njonas1</t>
  </si>
  <si>
    <t>njideka</t>
  </si>
  <si>
    <t>njfb06</t>
  </si>
  <si>
    <t>njf92482</t>
  </si>
  <si>
    <t>njb123</t>
  </si>
  <si>
    <t>nj1234</t>
  </si>
  <si>
    <t>nj08816</t>
  </si>
  <si>
    <t>nj07501</t>
  </si>
  <si>
    <t>ni├▒os</t>
  </si>
  <si>
    <t>nizami</t>
  </si>
  <si>
    <t>niyauna</t>
  </si>
  <si>
    <t>niyah4</t>
  </si>
  <si>
    <t>niya2007</t>
  </si>
  <si>
    <t>niya123</t>
  </si>
  <si>
    <t>niya12</t>
  </si>
  <si>
    <t>nixson</t>
  </si>
  <si>
    <t>nixon7</t>
  </si>
  <si>
    <t>nivrem</t>
  </si>
  <si>
    <t>nivra</t>
  </si>
  <si>
    <t>nivetha</t>
  </si>
  <si>
    <t>nivera</t>
  </si>
  <si>
    <t>niveabody</t>
  </si>
  <si>
    <t>niveaa</t>
  </si>
  <si>
    <t>niuniu</t>
  </si>
  <si>
    <t>niunia1</t>
  </si>
  <si>
    <t>niunai</t>
  </si>
  <si>
    <t>nityananda</t>
  </si>
  <si>
    <t>nitto</t>
  </si>
  <si>
    <t>nitten</t>
  </si>
  <si>
    <t>nitros1</t>
  </si>
  <si>
    <t>nitrogirl</t>
  </si>
  <si>
    <t>nitro33</t>
  </si>
  <si>
    <t>nitro2</t>
  </si>
  <si>
    <t>nitra1</t>
  </si>
  <si>
    <t>nitiya</t>
  </si>
  <si>
    <t>nitita</t>
  </si>
  <si>
    <t>nitewish</t>
  </si>
  <si>
    <t>niterider</t>
  </si>
  <si>
    <t>nitas</t>
  </si>
  <si>
    <t>nita88</t>
  </si>
  <si>
    <t>nita23</t>
  </si>
  <si>
    <t>nita16</t>
  </si>
  <si>
    <t>nita08</t>
  </si>
  <si>
    <t>nita07</t>
  </si>
  <si>
    <t>nisya</t>
  </si>
  <si>
    <t>nista</t>
  </si>
  <si>
    <t>nissim</t>
  </si>
  <si>
    <t>nissansilvia</t>
  </si>
  <si>
    <t>nissanmaxima</t>
  </si>
  <si>
    <t>nissanalmera</t>
  </si>
  <si>
    <t>nissan97</t>
  </si>
  <si>
    <t>nissan95</t>
  </si>
  <si>
    <t>nissan92</t>
  </si>
  <si>
    <t>nissan89</t>
  </si>
  <si>
    <t>nissan81</t>
  </si>
  <si>
    <t>nissan69</t>
  </si>
  <si>
    <t>nissan350Z</t>
  </si>
  <si>
    <t>nissan08</t>
  </si>
  <si>
    <t>nismoz</t>
  </si>
  <si>
    <t>nismo350z</t>
  </si>
  <si>
    <t>nismo350</t>
  </si>
  <si>
    <t>nishika</t>
  </si>
  <si>
    <t>nishie</t>
  </si>
  <si>
    <t>nishanthi</t>
  </si>
  <si>
    <t>nishanth</t>
  </si>
  <si>
    <t>nishababy</t>
  </si>
  <si>
    <t>nishab</t>
  </si>
  <si>
    <t>nisha7</t>
  </si>
  <si>
    <t>nisha6</t>
  </si>
  <si>
    <t>nisha3</t>
  </si>
  <si>
    <t>nisha03</t>
  </si>
  <si>
    <t>nisey</t>
  </si>
  <si>
    <t>nise16</t>
  </si>
  <si>
    <t>nischelle</t>
  </si>
  <si>
    <t>nisbet1</t>
  </si>
  <si>
    <t>nisbet</t>
  </si>
  <si>
    <t>nisakorn</t>
  </si>
  <si>
    <t>nisa</t>
  </si>
  <si>
    <t>nirwan</t>
  </si>
  <si>
    <t>nirvanak</t>
  </si>
  <si>
    <t>nirvanaa</t>
  </si>
  <si>
    <t>nirvana99</t>
  </si>
  <si>
    <t>nirvana92</t>
  </si>
  <si>
    <t>nirvana86</t>
  </si>
  <si>
    <t>nirvana85</t>
  </si>
  <si>
    <t>nirvana31</t>
  </si>
  <si>
    <t>nirvana25</t>
  </si>
  <si>
    <t>nirvana1234</t>
  </si>
  <si>
    <t>nirvana06</t>
  </si>
  <si>
    <t>nirupa</t>
  </si>
  <si>
    <t>niriel</t>
  </si>
  <si>
    <t>niranjana</t>
  </si>
  <si>
    <t>niquie</t>
  </si>
  <si>
    <t>niquee</t>
  </si>
  <si>
    <t>nique10</t>
  </si>
  <si>
    <t>niqua1234</t>
  </si>
  <si>
    <t>nippy2</t>
  </si>
  <si>
    <t>nipple3</t>
  </si>
  <si>
    <t>nipper12</t>
  </si>
  <si>
    <t>nipper11</t>
  </si>
  <si>
    <t>nipawan</t>
  </si>
  <si>
    <t>niparat</t>
  </si>
  <si>
    <t>nionio</t>
  </si>
  <si>
    <t>niones</t>
  </si>
  <si>
    <t>niola</t>
  </si>
  <si>
    <t>niobe</t>
  </si>
  <si>
    <t>ninzkie</t>
  </si>
  <si>
    <t>nintendo6</t>
  </si>
  <si>
    <t>nintendo4</t>
  </si>
  <si>
    <t>nintendo123</t>
  </si>
  <si>
    <t>nintendo0</t>
  </si>
  <si>
    <t>ninolove</t>
  </si>
  <si>
    <t>ninoks</t>
  </si>
  <si>
    <t>nino31</t>
  </si>
  <si>
    <t>nino22</t>
  </si>
  <si>
    <t>nino10</t>
  </si>
  <si>
    <t>nino08</t>
  </si>
  <si>
    <t>nino07</t>
  </si>
  <si>
    <t>nino06</t>
  </si>
  <si>
    <t>ninny7</t>
  </si>
  <si>
    <t>ninnie1</t>
  </si>
  <si>
    <t>ninney</t>
  </si>
  <si>
    <t>ninmaktshin</t>
  </si>
  <si>
    <t>ninjaz</t>
  </si>
  <si>
    <t>ninjascroll</t>
  </si>
  <si>
    <t>ninjas12</t>
  </si>
  <si>
    <t>ninjapower</t>
  </si>
  <si>
    <t>ninjaman1</t>
  </si>
  <si>
    <t>ninjagaiden2</t>
  </si>
  <si>
    <t>ninja999</t>
  </si>
  <si>
    <t>ninja82</t>
  </si>
  <si>
    <t>ninja750</t>
  </si>
  <si>
    <t>ninja1234</t>
  </si>
  <si>
    <t>ninja100</t>
  </si>
  <si>
    <t>ninja10</t>
  </si>
  <si>
    <t>ninja05</t>
  </si>
  <si>
    <t>ninja0</t>
  </si>
  <si>
    <t>ninisa</t>
  </si>
  <si>
    <t>ninice</t>
  </si>
  <si>
    <t>nini96</t>
  </si>
  <si>
    <t>nini95</t>
  </si>
  <si>
    <t>nini88</t>
  </si>
  <si>
    <t>nini87</t>
  </si>
  <si>
    <t>nini4</t>
  </si>
  <si>
    <t>nini33</t>
  </si>
  <si>
    <t>nini29</t>
  </si>
  <si>
    <t>nini25</t>
  </si>
  <si>
    <t>nini1995</t>
  </si>
  <si>
    <t>nini18</t>
  </si>
  <si>
    <t>nini02</t>
  </si>
  <si>
    <t>ninger</t>
  </si>
  <si>
    <t>ning22</t>
  </si>
  <si>
    <t>ninety3</t>
  </si>
  <si>
    <t>ninetta</t>
  </si>
  <si>
    <t>ninerz</t>
  </si>
  <si>
    <t>niners80</t>
  </si>
  <si>
    <t>nineinches</t>
  </si>
  <si>
    <t>nine123</t>
  </si>
  <si>
    <t>nindie</t>
  </si>
  <si>
    <t>nincho</t>
  </si>
  <si>
    <t>ninaxx</t>
  </si>
  <si>
    <t>ninasmal</t>
  </si>
  <si>
    <t>ninar</t>
  </si>
  <si>
    <t>ninann</t>
  </si>
  <si>
    <t>ninamoxa</t>
  </si>
  <si>
    <t>niname</t>
  </si>
  <si>
    <t>ninamarie1</t>
  </si>
  <si>
    <t>ninam</t>
  </si>
  <si>
    <t>ninai</t>
  </si>
  <si>
    <t>ninadog</t>
  </si>
  <si>
    <t>ninacat</t>
  </si>
  <si>
    <t>ninabug</t>
  </si>
  <si>
    <t>ninababy</t>
  </si>
  <si>
    <t>nina67</t>
  </si>
  <si>
    <t>nina4life</t>
  </si>
  <si>
    <t>nina2004</t>
  </si>
  <si>
    <t>nina2003</t>
  </si>
  <si>
    <t>nina2002</t>
  </si>
  <si>
    <t>nina1998</t>
  </si>
  <si>
    <t>nina1997</t>
  </si>
  <si>
    <t>nina12345</t>
  </si>
  <si>
    <t>nimsaj1426</t>
  </si>
  <si>
    <t>nimrod33</t>
  </si>
  <si>
    <t>nimra</t>
  </si>
  <si>
    <t>nimmo</t>
  </si>
  <si>
    <t>nimbus2001</t>
  </si>
  <si>
    <t>nimbles</t>
  </si>
  <si>
    <t>nimbe</t>
  </si>
  <si>
    <t>nimara</t>
  </si>
  <si>
    <t>niltiak</t>
  </si>
  <si>
    <t>nilsen</t>
  </si>
  <si>
    <t>niloufar</t>
  </si>
  <si>
    <t>nilnil</t>
  </si>
  <si>
    <t>nilma</t>
  </si>
  <si>
    <t>nilly1</t>
  </si>
  <si>
    <t>nillo</t>
  </si>
  <si>
    <t>nillie</t>
  </si>
  <si>
    <t>nillas</t>
  </si>
  <si>
    <t>nillabean</t>
  </si>
  <si>
    <t>nilito</t>
  </si>
  <si>
    <t>niles1</t>
  </si>
  <si>
    <t>nilda123</t>
  </si>
  <si>
    <t>nilas</t>
  </si>
  <si>
    <t>nilanila</t>
  </si>
  <si>
    <t>nila123</t>
  </si>
  <si>
    <t>nikuska</t>
  </si>
  <si>
    <t>nikunj</t>
  </si>
  <si>
    <t>nikstar</t>
  </si>
  <si>
    <t>nikoteamo</t>
  </si>
  <si>
    <t>nikota</t>
  </si>
  <si>
    <t>nikos4ever</t>
  </si>
  <si>
    <t>nikopolidis</t>
  </si>
  <si>
    <t>nikoman</t>
  </si>
  <si>
    <t>nikolette</t>
  </si>
  <si>
    <t>nikolau</t>
  </si>
  <si>
    <t>nikolas22</t>
  </si>
  <si>
    <t>nikolas2</t>
  </si>
  <si>
    <t>nikolas06</t>
  </si>
  <si>
    <t>nikolai1</t>
  </si>
  <si>
    <t>nikohl</t>
  </si>
  <si>
    <t>niko93</t>
  </si>
  <si>
    <t>niko77</t>
  </si>
  <si>
    <t>niko28</t>
  </si>
  <si>
    <t>niko2006</t>
  </si>
  <si>
    <t>niko1234</t>
  </si>
  <si>
    <t>niko08</t>
  </si>
  <si>
    <t>niko07</t>
  </si>
  <si>
    <t>niknil</t>
  </si>
  <si>
    <t>nikky3</t>
  </si>
  <si>
    <t>nikky2</t>
  </si>
  <si>
    <t>nikkor</t>
  </si>
  <si>
    <t>nikko9</t>
  </si>
  <si>
    <t>nikko7</t>
  </si>
  <si>
    <t>nikko4</t>
  </si>
  <si>
    <t>nikko25</t>
  </si>
  <si>
    <t>nikko24</t>
  </si>
  <si>
    <t>nikko2007</t>
  </si>
  <si>
    <t>nikkiz</t>
  </si>
  <si>
    <t>nikkixx</t>
  </si>
  <si>
    <t>nikkitta</t>
  </si>
  <si>
    <t>nikkistar</t>
  </si>
  <si>
    <t>nikkiryan</t>
  </si>
  <si>
    <t>nikkinew</t>
  </si>
  <si>
    <t>nikkimac</t>
  </si>
  <si>
    <t>nikkim1</t>
  </si>
  <si>
    <t>nikkileigh</t>
  </si>
  <si>
    <t>nikkijade</t>
  </si>
  <si>
    <t>nikkij1</t>
  </si>
  <si>
    <t>nikkih1</t>
  </si>
  <si>
    <t>nikkig1</t>
  </si>
  <si>
    <t>nikkie19</t>
  </si>
  <si>
    <t>nikkie12</t>
  </si>
  <si>
    <t>nikkiace</t>
  </si>
  <si>
    <t>nikki811</t>
  </si>
  <si>
    <t>nikki81</t>
  </si>
  <si>
    <t>nikki80</t>
  </si>
  <si>
    <t>nikki58</t>
  </si>
  <si>
    <t>nikki35</t>
  </si>
  <si>
    <t>nikki2k7</t>
  </si>
  <si>
    <t>nikki223</t>
  </si>
  <si>
    <t>nikki222</t>
  </si>
  <si>
    <t>nikki205</t>
  </si>
  <si>
    <t>nikki2011</t>
  </si>
  <si>
    <t>nikki2010</t>
  </si>
  <si>
    <t>nikki2004</t>
  </si>
  <si>
    <t>nikki1996</t>
  </si>
  <si>
    <t>nikki1979</t>
  </si>
  <si>
    <t>nikki112</t>
  </si>
  <si>
    <t>nikki007</t>
  </si>
  <si>
    <t>nikki!!</t>
  </si>
  <si>
    <t>nikkacute</t>
  </si>
  <si>
    <t>nikka2</t>
  </si>
  <si>
    <t>nikka09</t>
  </si>
  <si>
    <t>nikita2008</t>
  </si>
  <si>
    <t>nikita14</t>
  </si>
  <si>
    <t>nikisha1</t>
  </si>
  <si>
    <t>nikida</t>
  </si>
  <si>
    <t>nikiah</t>
  </si>
  <si>
    <t>niki92</t>
  </si>
  <si>
    <t>niki20</t>
  </si>
  <si>
    <t>niki1998</t>
  </si>
  <si>
    <t>niki1994</t>
  </si>
  <si>
    <t>niki1977</t>
  </si>
  <si>
    <t>niki18</t>
  </si>
  <si>
    <t>niki05</t>
  </si>
  <si>
    <t>niki01</t>
  </si>
  <si>
    <t>nikevapor3</t>
  </si>
  <si>
    <t>niketick</t>
  </si>
  <si>
    <t>nikesb1</t>
  </si>
  <si>
    <t>nikel</t>
  </si>
  <si>
    <t>nikedunk</t>
  </si>
  <si>
    <t>nikeboo1</t>
  </si>
  <si>
    <t>nikeair2</t>
  </si>
  <si>
    <t>nikea1</t>
  </si>
  <si>
    <t>nike94</t>
  </si>
  <si>
    <t>nike911</t>
  </si>
  <si>
    <t>nike777</t>
  </si>
  <si>
    <t>nike7</t>
  </si>
  <si>
    <t>nike66</t>
  </si>
  <si>
    <t>nike44</t>
  </si>
  <si>
    <t>nike35</t>
  </si>
  <si>
    <t>nike30</t>
  </si>
  <si>
    <t>nike3</t>
  </si>
  <si>
    <t>nike1993</t>
  </si>
  <si>
    <t>nike1992</t>
  </si>
  <si>
    <t>nike145</t>
  </si>
  <si>
    <t>nikala</t>
  </si>
  <si>
    <t>nikaela</t>
  </si>
  <si>
    <t>nikael</t>
  </si>
  <si>
    <t>nikada</t>
  </si>
  <si>
    <t>nika87</t>
  </si>
  <si>
    <t>nika21</t>
  </si>
  <si>
    <t>nika17</t>
  </si>
  <si>
    <t>nika101</t>
  </si>
  <si>
    <t>nik-nik</t>
  </si>
  <si>
    <t>nijah</t>
  </si>
  <si>
    <t>nihplod</t>
  </si>
  <si>
    <t>nihilism</t>
  </si>
  <si>
    <t>nihcole</t>
  </si>
  <si>
    <t>nigthwish</t>
  </si>
  <si>
    <t>nigromante</t>
  </si>
  <si>
    <t>nignig1</t>
  </si>
  <si>
    <t>nightynight</t>
  </si>
  <si>
    <t>nightstars</t>
  </si>
  <si>
    <t>nights1</t>
  </si>
  <si>
    <t>nightmare123</t>
  </si>
  <si>
    <t>nightmare12</t>
  </si>
  <si>
    <t>nightmare101</t>
  </si>
  <si>
    <t>nightmare.</t>
  </si>
  <si>
    <t>nightkiller</t>
  </si>
  <si>
    <t>nightkids</t>
  </si>
  <si>
    <t>nighteyes</t>
  </si>
  <si>
    <t>nightdreamer</t>
  </si>
  <si>
    <t>nightbringer</t>
  </si>
  <si>
    <t>nightblade</t>
  </si>
  <si>
    <t>night8</t>
  </si>
  <si>
    <t>night6</t>
  </si>
  <si>
    <t>night4</t>
  </si>
  <si>
    <t>night11</t>
  </si>
  <si>
    <t>night!</t>
  </si>
  <si>
    <t>nighat</t>
  </si>
  <si>
    <t>nigguh1</t>
  </si>
  <si>
    <t>niggers2</t>
  </si>
  <si>
    <t>niggers!</t>
  </si>
  <si>
    <t>niggerlover</t>
  </si>
  <si>
    <t>nigger16</t>
  </si>
  <si>
    <t>nigger10</t>
  </si>
  <si>
    <t>nigger05</t>
  </si>
  <si>
    <t>niggazz</t>
  </si>
  <si>
    <t>niggaz3</t>
  </si>
  <si>
    <t>niggaz!</t>
  </si>
  <si>
    <t>niggawhat?</t>
  </si>
  <si>
    <t>niggat</t>
  </si>
  <si>
    <t>niggas7</t>
  </si>
  <si>
    <t>niggas123</t>
  </si>
  <si>
    <t>niggas!</t>
  </si>
  <si>
    <t>nigga95</t>
  </si>
  <si>
    <t>nigga66</t>
  </si>
  <si>
    <t>nigga55</t>
  </si>
  <si>
    <t>nigga#1</t>
  </si>
  <si>
    <t>niger123</t>
  </si>
  <si>
    <t>nigelt</t>
  </si>
  <si>
    <t>nigelharmanx</t>
  </si>
  <si>
    <t>nigel12</t>
  </si>
  <si>
    <t>nigel!</t>
  </si>
  <si>
    <t>niffum</t>
  </si>
  <si>
    <t>niezel</t>
  </si>
  <si>
    <t>nieve1</t>
  </si>
  <si>
    <t>nieto07</t>
  </si>
  <si>
    <t>nietje</t>
  </si>
  <si>
    <t>niether</t>
  </si>
  <si>
    <t>niesya</t>
  </si>
  <si>
    <t>nielsje</t>
  </si>
  <si>
    <t>niella</t>
  </si>
  <si>
    <t>nielanne</t>
  </si>
  <si>
    <t>nieko1</t>
  </si>
  <si>
    <t>niekie</t>
  </si>
  <si>
    <t>niegel</t>
  </si>
  <si>
    <t>niecypooh</t>
  </si>
  <si>
    <t>nieashia</t>
  </si>
  <si>
    <t>nidiaa</t>
  </si>
  <si>
    <t>nicushor</t>
  </si>
  <si>
    <t>niculaie</t>
  </si>
  <si>
    <t>nicula</t>
  </si>
  <si>
    <t>nicos1</t>
  </si>
  <si>
    <t>nicor</t>
  </si>
  <si>
    <t>nicool</t>
  </si>
  <si>
    <t>nicona</t>
  </si>
  <si>
    <t>nicolson</t>
  </si>
  <si>
    <t>nicolsita</t>
  </si>
  <si>
    <t>nicolr</t>
  </si>
  <si>
    <t>nicolo1</t>
  </si>
  <si>
    <t>nicolle17</t>
  </si>
  <si>
    <t>nicolisa</t>
  </si>
  <si>
    <t>nicolini</t>
  </si>
  <si>
    <t>nicoletaluciu</t>
  </si>
  <si>
    <t>nicolerules</t>
  </si>
  <si>
    <t>nicolerox</t>
  </si>
  <si>
    <t>nicolen</t>
  </si>
  <si>
    <t>nicolema</t>
  </si>
  <si>
    <t>nicolelove</t>
  </si>
  <si>
    <t>nicolejoy</t>
  </si>
  <si>
    <t>nicolejade</t>
  </si>
  <si>
    <t>nicoleg1</t>
  </si>
  <si>
    <t>nicolee1</t>
  </si>
  <si>
    <t>nicolec2</t>
  </si>
  <si>
    <t>nicole987</t>
  </si>
  <si>
    <t>nicole73</t>
  </si>
  <si>
    <t>nicole727</t>
  </si>
  <si>
    <t>nicole666</t>
  </si>
  <si>
    <t>nicole60</t>
  </si>
  <si>
    <t>nicole555</t>
  </si>
  <si>
    <t>nicole46</t>
  </si>
  <si>
    <t>nicole43</t>
  </si>
  <si>
    <t>nicole415</t>
  </si>
  <si>
    <t>nicole39</t>
  </si>
  <si>
    <t>nicole210</t>
  </si>
  <si>
    <t>nicole1978</t>
  </si>
  <si>
    <t>nicole123456</t>
  </si>
  <si>
    <t>nicole117</t>
  </si>
  <si>
    <t>nicole1!</t>
  </si>
  <si>
    <t>nicole009</t>
  </si>
  <si>
    <t>nicold</t>
  </si>
  <si>
    <t>nicolcita</t>
  </si>
  <si>
    <t>nicolass</t>
  </si>
  <si>
    <t>nicolasmith</t>
  </si>
  <si>
    <t>nicolas93</t>
  </si>
  <si>
    <t>nicolas79</t>
  </si>
  <si>
    <t>nicolas06</t>
  </si>
  <si>
    <t>nicolas02</t>
  </si>
  <si>
    <t>nicolandrea</t>
  </si>
  <si>
    <t>nicolab</t>
  </si>
  <si>
    <t>nicola4</t>
  </si>
  <si>
    <t>nicola3</t>
  </si>
  <si>
    <t>nicola23</t>
  </si>
  <si>
    <t>nicola22</t>
  </si>
  <si>
    <t>nicola2006</t>
  </si>
  <si>
    <t>nicola1989</t>
  </si>
  <si>
    <t>nicola18</t>
  </si>
  <si>
    <t>nicol6</t>
  </si>
  <si>
    <t>nicol20</t>
  </si>
  <si>
    <t>nicol15</t>
  </si>
  <si>
    <t>nicol12</t>
  </si>
  <si>
    <t>nico97</t>
  </si>
  <si>
    <t>nico93</t>
  </si>
  <si>
    <t>nico90</t>
  </si>
  <si>
    <t>nico69</t>
  </si>
  <si>
    <t>nico30</t>
  </si>
  <si>
    <t>nico27</t>
  </si>
  <si>
    <t>nico2006</t>
  </si>
  <si>
    <t>nico20</t>
  </si>
  <si>
    <t>nico02</t>
  </si>
  <si>
    <t>nico007</t>
  </si>
  <si>
    <t>nicnax</t>
  </si>
  <si>
    <t>nicloe</t>
  </si>
  <si>
    <t>nickylou</t>
  </si>
  <si>
    <t>nickyl</t>
  </si>
  <si>
    <t>nickygirl</t>
  </si>
  <si>
    <t>nicky87</t>
  </si>
  <si>
    <t>nicky28</t>
  </si>
  <si>
    <t>nicky1992</t>
  </si>
  <si>
    <t>nicky1978</t>
  </si>
  <si>
    <t>nicky143</t>
  </si>
  <si>
    <t>nicky101</t>
  </si>
  <si>
    <t>nicky10</t>
  </si>
  <si>
    <t>nicksucks1</t>
  </si>
  <si>
    <t>nickster1</t>
  </si>
  <si>
    <t>nickst</t>
  </si>
  <si>
    <t>nickshot</t>
  </si>
  <si>
    <t>nicksgirl1</t>
  </si>
  <si>
    <t>nickolette</t>
  </si>
  <si>
    <t>nickolass</t>
  </si>
  <si>
    <t>nickolas3</t>
  </si>
  <si>
    <t>nicko13</t>
  </si>
  <si>
    <t>nicknoah</t>
  </si>
  <si>
    <t>nicknat</t>
  </si>
  <si>
    <t>nickmoore</t>
  </si>
  <si>
    <t>nickmike</t>
  </si>
  <si>
    <t>nickm</t>
  </si>
  <si>
    <t>nicklyn</t>
  </si>
  <si>
    <t>nicklovesme</t>
  </si>
  <si>
    <t>nicklaus1</t>
  </si>
  <si>
    <t>nickko</t>
  </si>
  <si>
    <t>nickjonasteamo</t>
  </si>
  <si>
    <t>nickjonas123</t>
  </si>
  <si>
    <t>nickjonas12</t>
  </si>
  <si>
    <t>nickjonas101</t>
  </si>
  <si>
    <t>nickjj</t>
  </si>
  <si>
    <t>nickj14</t>
  </si>
  <si>
    <t>nickita</t>
  </si>
  <si>
    <t>nickisgay1</t>
  </si>
  <si>
    <t>nickisgay</t>
  </si>
  <si>
    <t>nickiscute</t>
  </si>
  <si>
    <t>nickie2</t>
  </si>
  <si>
    <t>nickerz</t>
  </si>
  <si>
    <t>nickerson1</t>
  </si>
  <si>
    <t>nicker1</t>
  </si>
  <si>
    <t>nickelsink</t>
  </si>
  <si>
    <t>nickdog1</t>
  </si>
  <si>
    <t>nickco</t>
  </si>
  <si>
    <t>nickbrown</t>
  </si>
  <si>
    <t>nickat</t>
  </si>
  <si>
    <t>nickandi</t>
  </si>
  <si>
    <t>nickah</t>
  </si>
  <si>
    <t>nickadams</t>
  </si>
  <si>
    <t>nickaboo</t>
  </si>
  <si>
    <t>nick_jonas</t>
  </si>
  <si>
    <t>nick777</t>
  </si>
  <si>
    <t>nick74</t>
  </si>
  <si>
    <t>nick59</t>
  </si>
  <si>
    <t>nick53</t>
  </si>
  <si>
    <t>nick333</t>
  </si>
  <si>
    <t>nick321</t>
  </si>
  <si>
    <t>nick2801</t>
  </si>
  <si>
    <t>nick247</t>
  </si>
  <si>
    <t>nick2000</t>
  </si>
  <si>
    <t>nick1991</t>
  </si>
  <si>
    <t>nick1990</t>
  </si>
  <si>
    <t>nick1985</t>
  </si>
  <si>
    <t>nick1414</t>
  </si>
  <si>
    <t>nick123456</t>
  </si>
  <si>
    <t>nick1210</t>
  </si>
  <si>
    <t>nick1122</t>
  </si>
  <si>
    <t>nick112</t>
  </si>
  <si>
    <t>nick1010</t>
  </si>
  <si>
    <t>nicita</t>
  </si>
  <si>
    <t>nicida</t>
  </si>
  <si>
    <t>nicia</t>
  </si>
  <si>
    <t>nichya</t>
  </si>
  <si>
    <t>nichos</t>
  </si>
  <si>
    <t>nicholson2</t>
  </si>
  <si>
    <t>nicholos</t>
  </si>
  <si>
    <t>nicholls1</t>
  </si>
  <si>
    <t>nichole97</t>
  </si>
  <si>
    <t>nichole96</t>
  </si>
  <si>
    <t>nichole90</t>
  </si>
  <si>
    <t>nichole82</t>
  </si>
  <si>
    <t>nichole78</t>
  </si>
  <si>
    <t>nichole28</t>
  </si>
  <si>
    <t>nichole27</t>
  </si>
  <si>
    <t>nichole101</t>
  </si>
  <si>
    <t>nichole04</t>
  </si>
  <si>
    <t>nicholaus</t>
  </si>
  <si>
    <t>nicholas89</t>
  </si>
  <si>
    <t>nicholas80</t>
  </si>
  <si>
    <t>nicholas24</t>
  </si>
  <si>
    <t>nicholas2003</t>
  </si>
  <si>
    <t>nichlas</t>
  </si>
  <si>
    <t>nichakorn</t>
  </si>
  <si>
    <t>nichakarn</t>
  </si>
  <si>
    <t>nicetown</t>
  </si>
  <si>
    <t>nicetits</t>
  </si>
  <si>
    <t>nicename</t>
  </si>
  <si>
    <t>nicelydone</t>
  </si>
  <si>
    <t>nicelove</t>
  </si>
  <si>
    <t>niceko</t>
  </si>
  <si>
    <t>nicekitty</t>
  </si>
  <si>
    <t>nicegirl8</t>
  </si>
  <si>
    <t>niceblue</t>
  </si>
  <si>
    <t>nicebere</t>
  </si>
  <si>
    <t>niceass2</t>
  </si>
  <si>
    <t>niceandeasy</t>
  </si>
  <si>
    <t>nice24</t>
  </si>
  <si>
    <t>nice20</t>
  </si>
  <si>
    <t>nice17</t>
  </si>
  <si>
    <t>nice143</t>
  </si>
  <si>
    <t>nice09</t>
  </si>
  <si>
    <t>nice08</t>
  </si>
  <si>
    <t>nice04</t>
  </si>
  <si>
    <t>nicca1</t>
  </si>
  <si>
    <t>nicbaby</t>
  </si>
  <si>
    <t>nicauris</t>
  </si>
  <si>
    <t>nicardo</t>
  </si>
  <si>
    <t>nicaragua7</t>
  </si>
  <si>
    <t>nicanora</t>
  </si>
  <si>
    <t>nicanor1</t>
  </si>
  <si>
    <t>nicanne</t>
  </si>
  <si>
    <t>nicana</t>
  </si>
  <si>
    <t>nicalyn</t>
  </si>
  <si>
    <t>nicajoy</t>
  </si>
  <si>
    <t>nicaise</t>
  </si>
  <si>
    <t>nicagando</t>
  </si>
  <si>
    <t>nica98</t>
  </si>
  <si>
    <t>nica19</t>
  </si>
  <si>
    <t>nica16</t>
  </si>
  <si>
    <t>nica15</t>
  </si>
  <si>
    <t>nica143</t>
  </si>
  <si>
    <t>nica06</t>
  </si>
  <si>
    <t>nica05</t>
  </si>
  <si>
    <t>nica03</t>
  </si>
  <si>
    <t>nic1993</t>
  </si>
  <si>
    <t>nic143</t>
  </si>
  <si>
    <t>nic1234</t>
  </si>
  <si>
    <t>nic101</t>
  </si>
  <si>
    <t>nic0l3</t>
  </si>
  <si>
    <t>nibbles4</t>
  </si>
  <si>
    <t>nibbles07</t>
  </si>
  <si>
    <t>nibbles!</t>
  </si>
  <si>
    <t>nibbels</t>
  </si>
  <si>
    <t>niasse</t>
  </si>
  <si>
    <t>niapooh</t>
  </si>
  <si>
    <t>nianna</t>
  </si>
  <si>
    <t>niamhxxx</t>
  </si>
  <si>
    <t>niamhmarie19</t>
  </si>
  <si>
    <t>niamhk</t>
  </si>
  <si>
    <t>niamhg</t>
  </si>
  <si>
    <t>niamh2</t>
  </si>
  <si>
    <t>niamh11</t>
  </si>
  <si>
    <t>niamh06</t>
  </si>
  <si>
    <t>nia1998</t>
  </si>
  <si>
    <t>nia101</t>
  </si>
  <si>
    <t>nhunoy</t>
  </si>
  <si>
    <t>nhunhu</t>
  </si>
  <si>
    <t>nhscheer1</t>
  </si>
  <si>
    <t>nhs2010</t>
  </si>
  <si>
    <t>nhs2008</t>
  </si>
  <si>
    <t>nhorman</t>
  </si>
  <si>
    <t>nhonguoi</t>
  </si>
  <si>
    <t>nhomer</t>
  </si>
  <si>
    <t>nhojnhoj</t>
  </si>
  <si>
    <t>nhocluv1</t>
  </si>
  <si>
    <t>nhieuthien</t>
  </si>
  <si>
    <t>nhienhie</t>
  </si>
  <si>
    <t>nhie23</t>
  </si>
  <si>
    <t>nhie15</t>
  </si>
  <si>
    <t>nhie06</t>
  </si>
  <si>
    <t>nhicks</t>
  </si>
  <si>
    <t>nhey22</t>
  </si>
  <si>
    <t>nhey12</t>
  </si>
  <si>
    <t>nhessa</t>
  </si>
  <si>
    <t>nhery</t>
  </si>
  <si>
    <t>nheng05</t>
  </si>
  <si>
    <t>nheneng</t>
  </si>
  <si>
    <t>nhenen</t>
  </si>
  <si>
    <t>nhel16</t>
  </si>
  <si>
    <t>nhel07</t>
  </si>
  <si>
    <t>nheil</t>
  </si>
  <si>
    <t>nhatquang</t>
  </si>
  <si>
    <t>nharoq15</t>
  </si>
  <si>
    <t>nguyetanh</t>
  </si>
  <si>
    <t>nguyen88</t>
  </si>
  <si>
    <t>ngozi1</t>
  </si>
  <si>
    <t>ngooinei</t>
  </si>
  <si>
    <t>ngoctu</t>
  </si>
  <si>
    <t>ngoctran</t>
  </si>
  <si>
    <t>ngocthanh</t>
  </si>
  <si>
    <t>ngocle</t>
  </si>
  <si>
    <t>ngoclan</t>
  </si>
  <si>
    <t>ngockhanh</t>
  </si>
  <si>
    <t>ngochieu</t>
  </si>
  <si>
    <t>ngngng</t>
  </si>
  <si>
    <t>ngitpa</t>
  </si>
  <si>
    <t>ngising</t>
  </si>
  <si>
    <t>ngengek</t>
  </si>
  <si>
    <t>ngela</t>
  </si>
  <si>
    <t>ngekz</t>
  </si>
  <si>
    <t>ngekngek</t>
  </si>
  <si>
    <t>ngehek</t>
  </si>
  <si>
    <t>ngeek</t>
  </si>
  <si>
    <t>nge123</t>
  </si>
  <si>
    <t>ngatokorua</t>
  </si>
  <si>
    <t>ngatiraukawa</t>
  </si>
  <si>
    <t>ngatipikiao</t>
  </si>
  <si>
    <t>ngatiman</t>
  </si>
  <si>
    <t>ngarimu</t>
  </si>
  <si>
    <t>ngariki</t>
  </si>
  <si>
    <t>ngalukilo</t>
  </si>
  <si>
    <t>ngakom</t>
  </si>
  <si>
    <t>ngahina</t>
  </si>
  <si>
    <t>ngahere</t>
  </si>
  <si>
    <t>ngaceng</t>
  </si>
  <si>
    <t>ng1993</t>
  </si>
  <si>
    <t>nfspeed</t>
  </si>
  <si>
    <t>nfsmostwanted</t>
  </si>
  <si>
    <t>nfl123</t>
  </si>
  <si>
    <t>neznez</t>
  </si>
  <si>
    <t>nezbit</t>
  </si>
  <si>
    <t>neyugn</t>
  </si>
  <si>
    <t>neyqoh</t>
  </si>
  <si>
    <t>neyo13</t>
  </si>
  <si>
    <t>neyo123</t>
  </si>
  <si>
    <t>neyo11</t>
  </si>
  <si>
    <t>neyo101</t>
  </si>
  <si>
    <t>neyo</t>
  </si>
  <si>
    <t>ney2hy4</t>
  </si>
  <si>
    <t>ney21</t>
  </si>
  <si>
    <t>nexus1</t>
  </si>
  <si>
    <t>nexttome</t>
  </si>
  <si>
    <t>nextfriday</t>
  </si>
  <si>
    <t>nextel87</t>
  </si>
  <si>
    <t>nextel850</t>
  </si>
  <si>
    <t>nextel8</t>
  </si>
  <si>
    <t>nextel710</t>
  </si>
  <si>
    <t>nextel411</t>
  </si>
  <si>
    <t>next2u</t>
  </si>
  <si>
    <t>newyearseve</t>
  </si>
  <si>
    <t>newwine</t>
  </si>
  <si>
    <t>newtownbreda</t>
  </si>
  <si>
    <t>newton3</t>
  </si>
  <si>
    <t>newton123</t>
  </si>
  <si>
    <t>newtimes</t>
  </si>
  <si>
    <t>newtech</t>
  </si>
  <si>
    <t>newstart11</t>
  </si>
  <si>
    <t>newstart06</t>
  </si>
  <si>
    <t>newstart!</t>
  </si>
  <si>
    <t>newsouthwales</t>
  </si>
  <si>
    <t>newson</t>
  </si>
  <si>
    <t>newslang</t>
  </si>
  <si>
    <t>newsies1</t>
  </si>
  <si>
    <t>newroom1</t>
  </si>
  <si>
    <t>newro</t>
  </si>
  <si>
    <t>newremix</t>
  </si>
  <si>
    <t>newport8</t>
  </si>
  <si>
    <t>newport66</t>
  </si>
  <si>
    <t>newport24</t>
  </si>
  <si>
    <t>newport08</t>
  </si>
  <si>
    <t>newphone</t>
  </si>
  <si>
    <t>newpass7</t>
  </si>
  <si>
    <t>newp0rt</t>
  </si>
  <si>
    <t>newnew5</t>
  </si>
  <si>
    <t>newnew18</t>
  </si>
  <si>
    <t>newnew07</t>
  </si>
  <si>
    <t>newness</t>
  </si>
  <si>
    <t>newmoon09</t>
  </si>
  <si>
    <t>newmoney1</t>
  </si>
  <si>
    <t>newmommy07</t>
  </si>
  <si>
    <t>newmetal</t>
  </si>
  <si>
    <t>newmee</t>
  </si>
  <si>
    <t>newme25</t>
  </si>
  <si>
    <t>newme2</t>
  </si>
  <si>
    <t>newme16</t>
  </si>
  <si>
    <t>newman3</t>
  </si>
  <si>
    <t>newman14</t>
  </si>
  <si>
    <t>newman07</t>
  </si>
  <si>
    <t>newlove07</t>
  </si>
  <si>
    <t>newlife79</t>
  </si>
  <si>
    <t>newlife76</t>
  </si>
  <si>
    <t>newlife6</t>
  </si>
  <si>
    <t>newlife30</t>
  </si>
  <si>
    <t>newlife2009</t>
  </si>
  <si>
    <t>newlife12</t>
  </si>
  <si>
    <t>newlife04</t>
  </si>
  <si>
    <t>newlife.</t>
  </si>
  <si>
    <t>newleaf1</t>
  </si>
  <si>
    <t>newjerseynets</t>
  </si>
  <si>
    <t>newinn</t>
  </si>
  <si>
    <t>newhouse07</t>
  </si>
  <si>
    <t>newhome07</t>
  </si>
  <si>
    <t>newhampshire</t>
  </si>
  <si>
    <t>newham</t>
  </si>
  <si>
    <t>newguy1</t>
  </si>
  <si>
    <t>newgame</t>
  </si>
  <si>
    <t>newfound1</t>
  </si>
  <si>
    <t>newfer</t>
  </si>
  <si>
    <t>newdivide</t>
  </si>
  <si>
    <t>newday08</t>
  </si>
  <si>
    <t>newday07</t>
  </si>
  <si>
    <t>newcode</t>
  </si>
  <si>
    <t>newchurch</t>
  </si>
  <si>
    <t>newchapter</t>
  </si>
  <si>
    <t>newcastleknights</t>
  </si>
  <si>
    <t>newcastle69</t>
  </si>
  <si>
    <t>newcastle14</t>
  </si>
  <si>
    <t>newcastle07</t>
  </si>
  <si>
    <t>newcancer</t>
  </si>
  <si>
    <t>newby1</t>
  </si>
  <si>
    <t>newbrunswick</t>
  </si>
  <si>
    <t>newbike</t>
  </si>
  <si>
    <t>newbern1</t>
  </si>
  <si>
    <t>newberg</t>
  </si>
  <si>
    <t>newbeg</t>
  </si>
  <si>
    <t>newbaby6</t>
  </si>
  <si>
    <t>newbaby2006</t>
  </si>
  <si>
    <t>newbaby09</t>
  </si>
  <si>
    <t>neways</t>
  </si>
  <si>
    <t>newarthill</t>
  </si>
  <si>
    <t>newart</t>
  </si>
  <si>
    <t>newark2</t>
  </si>
  <si>
    <t>newalbany</t>
  </si>
  <si>
    <t>newage1</t>
  </si>
  <si>
    <t>new_york</t>
  </si>
  <si>
    <t>new2you</t>
  </si>
  <si>
    <t>new2009</t>
  </si>
  <si>
    <t>new2000</t>
  </si>
  <si>
    <t>new0ne</t>
  </si>
  <si>
    <t>nevile</t>
  </si>
  <si>
    <t>neveryou</t>
  </si>
  <si>
    <t>neversayno</t>
  </si>
  <si>
    <t>neverregret</t>
  </si>
  <si>
    <t>neverneverland</t>
  </si>
  <si>
    <t>nevermin</t>
  </si>
  <si>
    <t>neverloved</t>
  </si>
  <si>
    <t>neverlookback</t>
  </si>
  <si>
    <t>neverland5</t>
  </si>
  <si>
    <t>neverinlove</t>
  </si>
  <si>
    <t>neverheard</t>
  </si>
  <si>
    <t>neverfail</t>
  </si>
  <si>
    <t>neveragain1</t>
  </si>
  <si>
    <t>never9</t>
  </si>
  <si>
    <t>never33</t>
  </si>
  <si>
    <t>never15</t>
  </si>
  <si>
    <t>nevardo</t>
  </si>
  <si>
    <t>nevan</t>
  </si>
  <si>
    <t>nevamind</t>
  </si>
  <si>
    <t>nevalove</t>
  </si>
  <si>
    <t>nevalose</t>
  </si>
  <si>
    <t>nevah</t>
  </si>
  <si>
    <t>nevaeh26</t>
  </si>
  <si>
    <t>nevaeh25</t>
  </si>
  <si>
    <t>nevaeh2008</t>
  </si>
  <si>
    <t>nevaeh143</t>
  </si>
  <si>
    <t>nevaeh10</t>
  </si>
  <si>
    <t>nevaeh09</t>
  </si>
  <si>
    <t>nevada7</t>
  </si>
  <si>
    <t>nevada06</t>
  </si>
  <si>
    <t>nevada01</t>
  </si>
  <si>
    <t>neung11</t>
  </si>
  <si>
    <t>netzone</t>
  </si>
  <si>
    <t>netzki</t>
  </si>
  <si>
    <t>netzero1</t>
  </si>
  <si>
    <t>network21</t>
  </si>
  <si>
    <t>nettleton</t>
  </si>
  <si>
    <t>nette14</t>
  </si>
  <si>
    <t>nette!</t>
  </si>
  <si>
    <t>netta2</t>
  </si>
  <si>
    <t>netta14</t>
  </si>
  <si>
    <t>netsirk7</t>
  </si>
  <si>
    <t>neto10</t>
  </si>
  <si>
    <t>neto1</t>
  </si>
  <si>
    <t>neto09</t>
  </si>
  <si>
    <t>nething</t>
  </si>
  <si>
    <t>nethercott</t>
  </si>
  <si>
    <t>netcap</t>
  </si>
  <si>
    <t>netball9</t>
  </si>
  <si>
    <t>netball2</t>
  </si>
  <si>
    <t>netball13</t>
  </si>
  <si>
    <t>netball12</t>
  </si>
  <si>
    <t>netball11</t>
  </si>
  <si>
    <t>netball101</t>
  </si>
  <si>
    <t>netana</t>
  </si>
  <si>
    <t>net</t>
  </si>
  <si>
    <t>nestor7</t>
  </si>
  <si>
    <t>nestor123</t>
  </si>
  <si>
    <t>nestle01</t>
  </si>
  <si>
    <t>nesting</t>
  </si>
  <si>
    <t>nestamarley</t>
  </si>
  <si>
    <t>nessie2</t>
  </si>
  <si>
    <t>nessamae</t>
  </si>
  <si>
    <t>nessaja</t>
  </si>
  <si>
    <t>nessaboo</t>
  </si>
  <si>
    <t>nessababy</t>
  </si>
  <si>
    <t>nessa93</t>
  </si>
  <si>
    <t>nessa9</t>
  </si>
  <si>
    <t>nessa44</t>
  </si>
  <si>
    <t>nessa4</t>
  </si>
  <si>
    <t>nessa26</t>
  </si>
  <si>
    <t>nessa2006</t>
  </si>
  <si>
    <t>nessa19</t>
  </si>
  <si>
    <t>nessa04</t>
  </si>
  <si>
    <t>nessa00</t>
  </si>
  <si>
    <t>ness34</t>
  </si>
  <si>
    <t>neshia2</t>
  </si>
  <si>
    <t>neshia09</t>
  </si>
  <si>
    <t>neshay1</t>
  </si>
  <si>
    <t>neshababy</t>
  </si>
  <si>
    <t>nesha24</t>
  </si>
  <si>
    <t>nesha19</t>
  </si>
  <si>
    <t>nesha17</t>
  </si>
  <si>
    <t>nesha101</t>
  </si>
  <si>
    <t>nesha09</t>
  </si>
  <si>
    <t>nervoso</t>
  </si>
  <si>
    <t>nervosa</t>
  </si>
  <si>
    <t>nerual2</t>
  </si>
  <si>
    <t>nerual14</t>
  </si>
  <si>
    <t>nerrie</t>
  </si>
  <si>
    <t>nerodog</t>
  </si>
  <si>
    <t>nero12</t>
  </si>
  <si>
    <t>nero01</t>
  </si>
  <si>
    <t>nermin1</t>
  </si>
  <si>
    <t>nerman</t>
  </si>
  <si>
    <t>nerissa1</t>
  </si>
  <si>
    <t>nerika</t>
  </si>
  <si>
    <t>nerdygirl</t>
  </si>
  <si>
    <t>nerds4life</t>
  </si>
  <si>
    <t>nerds4</t>
  </si>
  <si>
    <t>nerds3</t>
  </si>
  <si>
    <t>nerdman</t>
  </si>
  <si>
    <t>nerdkids</t>
  </si>
  <si>
    <t>nerdgirl</t>
  </si>
  <si>
    <t>nerdbomber</t>
  </si>
  <si>
    <t>nerd15</t>
  </si>
  <si>
    <t>nerd08</t>
  </si>
  <si>
    <t>nerazuri</t>
  </si>
  <si>
    <t>nerakz</t>
  </si>
  <si>
    <t>neraki</t>
  </si>
  <si>
    <t>nerak8</t>
  </si>
  <si>
    <t>nerak2</t>
  </si>
  <si>
    <t>nerac</t>
  </si>
  <si>
    <t>neptune23</t>
  </si>
  <si>
    <t>neptune2</t>
  </si>
  <si>
    <t>nepthali</t>
  </si>
  <si>
    <t>nephews2</t>
  </si>
  <si>
    <t>nephew2</t>
  </si>
  <si>
    <t>nepenthe</t>
  </si>
  <si>
    <t>nepbabydoll</t>
  </si>
  <si>
    <t>nepals</t>
  </si>
  <si>
    <t>neozep</t>
  </si>
  <si>
    <t>neosito</t>
  </si>
  <si>
    <t>neosha</t>
  </si>
  <si>
    <t>neosack</t>
  </si>
  <si>
    <t>neopetz</t>
  </si>
  <si>
    <t>neopets22</t>
  </si>
  <si>
    <t>neopets13</t>
  </si>
  <si>
    <t>neonrt</t>
  </si>
  <si>
    <t>neonet</t>
  </si>
  <si>
    <t>neon04</t>
  </si>
  <si>
    <t>neon02</t>
  </si>
  <si>
    <t>neomia</t>
  </si>
  <si>
    <t>neocat</t>
  </si>
  <si>
    <t>neo007</t>
  </si>
  <si>
    <t>nenufar</t>
  </si>
  <si>
    <t>nenucha</t>
  </si>
  <si>
    <t>nenocas</t>
  </si>
  <si>
    <t>nennis</t>
  </si>
  <si>
    <t>nenneh</t>
  </si>
  <si>
    <t>nenitasexy</t>
  </si>
  <si>
    <t>nenitamoxa</t>
  </si>
  <si>
    <t>nenita93</t>
  </si>
  <si>
    <t>nenita27</t>
  </si>
  <si>
    <t>nenita24</t>
  </si>
  <si>
    <t>nenita17</t>
  </si>
  <si>
    <t>nenita06</t>
  </si>
  <si>
    <t>nenita007</t>
  </si>
  <si>
    <t>neniita</t>
  </si>
  <si>
    <t>nenigirl</t>
  </si>
  <si>
    <t>nengskie</t>
  </si>
  <si>
    <t>neney</t>
  </si>
  <si>
    <t>neneto</t>
  </si>
  <si>
    <t>nener</t>
  </si>
  <si>
    <t>nenemoxo</t>
  </si>
  <si>
    <t>nenelove</t>
  </si>
  <si>
    <t>nenejo</t>
  </si>
  <si>
    <t>nene85</t>
  </si>
  <si>
    <t>nene84</t>
  </si>
  <si>
    <t>nene78</t>
  </si>
  <si>
    <t>nene45</t>
  </si>
  <si>
    <t>nene4</t>
  </si>
  <si>
    <t>nene321</t>
  </si>
  <si>
    <t>nene2000</t>
  </si>
  <si>
    <t>nene1992</t>
  </si>
  <si>
    <t>nenawapa</t>
  </si>
  <si>
    <t>nenavist</t>
  </si>
  <si>
    <t>nenatqm</t>
  </si>
  <si>
    <t>nenarosa</t>
  </si>
  <si>
    <t>nenanice</t>
  </si>
  <si>
    <t>nenang</t>
  </si>
  <si>
    <t>nenalinda4</t>
  </si>
  <si>
    <t>nenalinda3</t>
  </si>
  <si>
    <t>nenak</t>
  </si>
  <si>
    <t>nenag</t>
  </si>
  <si>
    <t>nenacrazy</t>
  </si>
  <si>
    <t>nenababy</t>
  </si>
  <si>
    <t>nenaamor</t>
  </si>
  <si>
    <t>nena_linda</t>
  </si>
  <si>
    <t>nena9</t>
  </si>
  <si>
    <t>nena818</t>
  </si>
  <si>
    <t>nena81</t>
  </si>
  <si>
    <t>nena4u</t>
  </si>
  <si>
    <t>nena4</t>
  </si>
  <si>
    <t>nena1997</t>
  </si>
  <si>
    <t>nena1989</t>
  </si>
  <si>
    <t>nena1988</t>
  </si>
  <si>
    <t>nena1985</t>
  </si>
  <si>
    <t>nena1981</t>
  </si>
  <si>
    <t>nena159</t>
  </si>
  <si>
    <t>nena135</t>
  </si>
  <si>
    <t>nena12345</t>
  </si>
  <si>
    <t>nemuritor</t>
  </si>
  <si>
    <t>nemurire</t>
  </si>
  <si>
    <t>nemothefish</t>
  </si>
  <si>
    <t>nemoo</t>
  </si>
  <si>
    <t>nemobaby</t>
  </si>
  <si>
    <t>nemo93</t>
  </si>
  <si>
    <t>nemo76</t>
  </si>
  <si>
    <t>nemmondommeg</t>
  </si>
  <si>
    <t>nemeth</t>
  </si>
  <si>
    <t>nemeses</t>
  </si>
  <si>
    <t>nemes</t>
  </si>
  <si>
    <t>nematode</t>
  </si>
  <si>
    <t>nelyn</t>
  </si>
  <si>
    <t>nelwin</t>
  </si>
  <si>
    <t>nelvic</t>
  </si>
  <si>
    <t>nelton</t>
  </si>
  <si>
    <t>nelsonm</t>
  </si>
  <si>
    <t>nelson86</t>
  </si>
  <si>
    <t>nelson82</t>
  </si>
  <si>
    <t>nelson68</t>
  </si>
  <si>
    <t>nelson29</t>
  </si>
  <si>
    <t>nelson26</t>
  </si>
  <si>
    <t>nelson25</t>
  </si>
  <si>
    <t>nelson24</t>
  </si>
  <si>
    <t>nelson2006</t>
  </si>
  <si>
    <t>nelson09</t>
  </si>
  <si>
    <t>nelson05</t>
  </si>
  <si>
    <t>nelson02</t>
  </si>
  <si>
    <t>nelsin</t>
  </si>
  <si>
    <t>nelmarie</t>
  </si>
  <si>
    <t>nellyz</t>
  </si>
  <si>
    <t>nellysgurl</t>
  </si>
  <si>
    <t>nellyn</t>
  </si>
  <si>
    <t>nellyluv</t>
  </si>
  <si>
    <t>nellyj</t>
  </si>
  <si>
    <t>nellyh</t>
  </si>
  <si>
    <t>nellye</t>
  </si>
  <si>
    <t>nellydog</t>
  </si>
  <si>
    <t>nellycat</t>
  </si>
  <si>
    <t>nellyc</t>
  </si>
  <si>
    <t>nellya</t>
  </si>
  <si>
    <t>nelly84</t>
  </si>
  <si>
    <t>nelly79</t>
  </si>
  <si>
    <t>nelly777</t>
  </si>
  <si>
    <t>nelly54</t>
  </si>
  <si>
    <t>nelly4life</t>
  </si>
  <si>
    <t>nelly333</t>
  </si>
  <si>
    <t>nelly31</t>
  </si>
  <si>
    <t>nelly20</t>
  </si>
  <si>
    <t>nelly1978</t>
  </si>
  <si>
    <t>nelly007</t>
  </si>
  <si>
    <t>nellies</t>
  </si>
  <si>
    <t>nellie88</t>
  </si>
  <si>
    <t>nellie6</t>
  </si>
  <si>
    <t>nellie28</t>
  </si>
  <si>
    <t>nellie24</t>
  </si>
  <si>
    <t>nellie17</t>
  </si>
  <si>
    <t>nellie08</t>
  </si>
  <si>
    <t>nellie06</t>
  </si>
  <si>
    <t>nellie04</t>
  </si>
  <si>
    <t>nellie!</t>
  </si>
  <si>
    <t>nellia</t>
  </si>
  <si>
    <t>nelley1</t>
  </si>
  <si>
    <t>nelleo</t>
  </si>
  <si>
    <t>nella21</t>
  </si>
  <si>
    <t>nella17</t>
  </si>
  <si>
    <t>nell23</t>
  </si>
  <si>
    <t>nell123</t>
  </si>
  <si>
    <t>nell07</t>
  </si>
  <si>
    <t>neljoy</t>
  </si>
  <si>
    <t>nelius</t>
  </si>
  <si>
    <t>nelie</t>
  </si>
  <si>
    <t>nelias</t>
  </si>
  <si>
    <t>neleh</t>
  </si>
  <si>
    <t>nelden</t>
  </si>
  <si>
    <t>nelbia1</t>
  </si>
  <si>
    <t>nela</t>
  </si>
  <si>
    <t>nekoneko1</t>
  </si>
  <si>
    <t>neko88</t>
  </si>
  <si>
    <t>nekesha</t>
  </si>
  <si>
    <t>nekeisha</t>
  </si>
  <si>
    <t>nekaboo1</t>
  </si>
  <si>
    <t>neka22</t>
  </si>
  <si>
    <t>neka21</t>
  </si>
  <si>
    <t>neka13</t>
  </si>
  <si>
    <t>neka123</t>
  </si>
  <si>
    <t>neka1</t>
  </si>
  <si>
    <t>neka08</t>
  </si>
  <si>
    <t>neka</t>
  </si>
  <si>
    <t>nejra</t>
  </si>
  <si>
    <t>nejilover</t>
  </si>
  <si>
    <t>neji4ever</t>
  </si>
  <si>
    <t>neji11</t>
  </si>
  <si>
    <t>neji10</t>
  </si>
  <si>
    <t>nejdc14</t>
  </si>
  <si>
    <t>neiva</t>
  </si>
  <si>
    <t>neitan</t>
  </si>
  <si>
    <t>neishia</t>
  </si>
  <si>
    <t>neisha18</t>
  </si>
  <si>
    <t>neisha14</t>
  </si>
  <si>
    <t>neisha123</t>
  </si>
  <si>
    <t>neish</t>
  </si>
  <si>
    <t>neimon</t>
  </si>
  <si>
    <t>neilmark</t>
  </si>
  <si>
    <t>neiler</t>
  </si>
  <si>
    <t>neilb</t>
  </si>
  <si>
    <t>neil4eva</t>
  </si>
  <si>
    <t>neil26</t>
  </si>
  <si>
    <t>neil24</t>
  </si>
  <si>
    <t>neil23</t>
  </si>
  <si>
    <t>neil2007</t>
  </si>
  <si>
    <t>neil16</t>
  </si>
  <si>
    <t>neil14</t>
  </si>
  <si>
    <t>neil13</t>
  </si>
  <si>
    <t>neil1234</t>
  </si>
  <si>
    <t>neighbor1</t>
  </si>
  <si>
    <t>neige</t>
  </si>
  <si>
    <t>nehoiu</t>
  </si>
  <si>
    <t>nehemie</t>
  </si>
  <si>
    <t>neguito</t>
  </si>
  <si>
    <t>negrut</t>
  </si>
  <si>
    <t>negroman</t>
  </si>
  <si>
    <t>negrolo</t>
  </si>
  <si>
    <t>negrobello</t>
  </si>
  <si>
    <t>negro89</t>
  </si>
  <si>
    <t>negro8</t>
  </si>
  <si>
    <t>negro25</t>
  </si>
  <si>
    <t>negro06</t>
  </si>
  <si>
    <t>negro05</t>
  </si>
  <si>
    <t>negro.</t>
  </si>
  <si>
    <t>negritolindo</t>
  </si>
  <si>
    <t>negrita92</t>
  </si>
  <si>
    <t>negrita3</t>
  </si>
  <si>
    <t>negrita23</t>
  </si>
  <si>
    <t>negrita2</t>
  </si>
  <si>
    <t>negrita15</t>
  </si>
  <si>
    <t>negrilla</t>
  </si>
  <si>
    <t>negrila</t>
  </si>
  <si>
    <t>negri1</t>
  </si>
  <si>
    <t>negrao</t>
  </si>
  <si>
    <t>negraloca</t>
  </si>
  <si>
    <t>negraa</t>
  </si>
  <si>
    <t>negra28</t>
  </si>
  <si>
    <t>negra18</t>
  </si>
  <si>
    <t>negoita</t>
  </si>
  <si>
    <t>negga2006</t>
  </si>
  <si>
    <t>negers</t>
  </si>
  <si>
    <t>negative2</t>
  </si>
  <si>
    <t>negativ</t>
  </si>
  <si>
    <t>nefretimsin</t>
  </si>
  <si>
    <t>nefertitti</t>
  </si>
  <si>
    <t>nefertitis</t>
  </si>
  <si>
    <t>neferti</t>
  </si>
  <si>
    <t>nefasto</t>
  </si>
  <si>
    <t>neesie</t>
  </si>
  <si>
    <t>neesha1</t>
  </si>
  <si>
    <t>neesh</t>
  </si>
  <si>
    <t>neeron</t>
  </si>
  <si>
    <t>neerg</t>
  </si>
  <si>
    <t>neenee5</t>
  </si>
  <si>
    <t>neenee21</t>
  </si>
  <si>
    <t>neenee08</t>
  </si>
  <si>
    <t>neenee03</t>
  </si>
  <si>
    <t>neen</t>
  </si>
  <si>
    <t>neemoo</t>
  </si>
  <si>
    <t>neemias</t>
  </si>
  <si>
    <t>neemia</t>
  </si>
  <si>
    <t>neelrac</t>
  </si>
  <si>
    <t>neel123</t>
  </si>
  <si>
    <t>neekee</t>
  </si>
  <si>
    <t>needwork1</t>
  </si>
  <si>
    <t>neednottoknow</t>
  </si>
  <si>
    <t>needme</t>
  </si>
  <si>
    <t>needle1</t>
  </si>
  <si>
    <t>neecy1</t>
  </si>
  <si>
    <t>neece</t>
  </si>
  <si>
    <t>nee1234</t>
  </si>
  <si>
    <t>nee</t>
  </si>
  <si>
    <t>nedved11</t>
  </si>
  <si>
    <t>nedrac</t>
  </si>
  <si>
    <t>nedime</t>
  </si>
  <si>
    <t>nederlands</t>
  </si>
  <si>
    <t>nedaneda</t>
  </si>
  <si>
    <t>ned123</t>
  </si>
  <si>
    <t>necula</t>
  </si>
  <si>
    <t>necromonger</t>
  </si>
  <si>
    <t>necrolyte</t>
  </si>
  <si>
    <t>necrofilia</t>
  </si>
  <si>
    <t>necrid</t>
  </si>
  <si>
    <t>neco05</t>
  </si>
  <si>
    <t>necko</t>
  </si>
  <si>
    <t>neckless</t>
  </si>
  <si>
    <t>neckbone</t>
  </si>
  <si>
    <t>necio</t>
  </si>
  <si>
    <t>nechito</t>
  </si>
  <si>
    <t>necaxa1</t>
  </si>
  <si>
    <t>necas</t>
  </si>
  <si>
    <t>nec123</t>
  </si>
  <si>
    <t>nebunii</t>
  </si>
  <si>
    <t>nebunademine</t>
  </si>
  <si>
    <t>nebres</t>
  </si>
  <si>
    <t>nebraska7</t>
  </si>
  <si>
    <t>nebneb</t>
  </si>
  <si>
    <t>neato1</t>
  </si>
  <si>
    <t>neatness</t>
  </si>
  <si>
    <t>neathrfc</t>
  </si>
  <si>
    <t>neanne</t>
  </si>
  <si>
    <t>neanna</t>
  </si>
  <si>
    <t>nealneal</t>
  </si>
  <si>
    <t>neal21</t>
  </si>
  <si>
    <t>nea1346520</t>
  </si>
  <si>
    <t>ne-ne</t>
  </si>
  <si>
    <t>ndubuisi</t>
  </si>
  <si>
    <t>ndndnd</t>
  </si>
  <si>
    <t>nd1234</t>
  </si>
  <si>
    <t>ncokoj1</t>
  </si>
  <si>
    <t>ncm101</t>
  </si>
  <si>
    <t>nchs09</t>
  </si>
  <si>
    <t>ncc1701b</t>
  </si>
  <si>
    <t>nbrand</t>
  </si>
  <si>
    <t>nbaplayer</t>
  </si>
  <si>
    <t>nbalive05</t>
  </si>
  <si>
    <t>nbajordan</t>
  </si>
  <si>
    <t>nbajam</t>
  </si>
  <si>
    <t>nbabasketball</t>
  </si>
  <si>
    <t>nba2008</t>
  </si>
  <si>
    <t>nb1989</t>
  </si>
  <si>
    <t>nazwa</t>
  </si>
  <si>
    <t>nazliah</t>
  </si>
  <si>
    <t>nazita</t>
  </si>
  <si>
    <t>nazel</t>
  </si>
  <si>
    <t>nazeer</t>
  </si>
  <si>
    <t>nazario1</t>
  </si>
  <si>
    <t>nazari</t>
  </si>
  <si>
    <t>nazarena</t>
  </si>
  <si>
    <t>naz1990</t>
  </si>
  <si>
    <t>nayve</t>
  </si>
  <si>
    <t>naythan</t>
  </si>
  <si>
    <t>naynay96</t>
  </si>
  <si>
    <t>naynay92</t>
  </si>
  <si>
    <t>naynay!</t>
  </si>
  <si>
    <t>naylor1</t>
  </si>
  <si>
    <t>nayland</t>
  </si>
  <si>
    <t>nayla1</t>
  </si>
  <si>
    <t>nayha</t>
  </si>
  <si>
    <t>nayeska</t>
  </si>
  <si>
    <t>nayellie</t>
  </si>
  <si>
    <t>nayelie1</t>
  </si>
  <si>
    <t>nayelie</t>
  </si>
  <si>
    <t>nayeli17</t>
  </si>
  <si>
    <t>nayeli14</t>
  </si>
  <si>
    <t>nayeli00</t>
  </si>
  <si>
    <t>nayela</t>
  </si>
  <si>
    <t>naydine</t>
  </si>
  <si>
    <t>nayda</t>
  </si>
  <si>
    <t>nayarita</t>
  </si>
  <si>
    <t>nayantara</t>
  </si>
  <si>
    <t>naya10</t>
  </si>
  <si>
    <t>nay2006</t>
  </si>
  <si>
    <t>naxito</t>
  </si>
  <si>
    <t>nawfside1</t>
  </si>
  <si>
    <t>nawamin</t>
  </si>
  <si>
    <t>navyseals1</t>
  </si>
  <si>
    <t>navymom1</t>
  </si>
  <si>
    <t>navybro</t>
  </si>
  <si>
    <t>navy99</t>
  </si>
  <si>
    <t>navy32</t>
  </si>
  <si>
    <t>navis</t>
  </si>
  <si>
    <t>navinavi</t>
  </si>
  <si>
    <t>navid</t>
  </si>
  <si>
    <t>navelle</t>
  </si>
  <si>
    <t>naveah</t>
  </si>
  <si>
    <t>navato</t>
  </si>
  <si>
    <t>navarros</t>
  </si>
  <si>
    <t>navarro23</t>
  </si>
  <si>
    <t>navarro13</t>
  </si>
  <si>
    <t>navarro123</t>
  </si>
  <si>
    <t>navarrette</t>
  </si>
  <si>
    <t>navarete</t>
  </si>
  <si>
    <t>navar</t>
  </si>
  <si>
    <t>navaporn</t>
  </si>
  <si>
    <t>nautique1</t>
  </si>
  <si>
    <t>nautico</t>
  </si>
  <si>
    <t>nautica7</t>
  </si>
  <si>
    <t>nauri</t>
  </si>
  <si>
    <t>nauman</t>
  </si>
  <si>
    <t>naughtynurse</t>
  </si>
  <si>
    <t>naughtyhana</t>
  </si>
  <si>
    <t>naughty6</t>
  </si>
  <si>
    <t>naughty17</t>
  </si>
  <si>
    <t>naughty16</t>
  </si>
  <si>
    <t>naughty15</t>
  </si>
  <si>
    <t>naughty09</t>
  </si>
  <si>
    <t>naughty.</t>
  </si>
  <si>
    <t>naughtie</t>
  </si>
  <si>
    <t>naught</t>
  </si>
  <si>
    <t>natza</t>
  </si>
  <si>
    <t>natz1234</t>
  </si>
  <si>
    <t>naty94</t>
  </si>
  <si>
    <t>naty1991</t>
  </si>
  <si>
    <t>naty1990</t>
  </si>
  <si>
    <t>naty1234</t>
  </si>
  <si>
    <t>naty04</t>
  </si>
  <si>
    <t>natuurlijk</t>
  </si>
  <si>
    <t>natusha</t>
  </si>
  <si>
    <t>naturo</t>
  </si>
  <si>
    <t>naturelle</t>
  </si>
  <si>
    <t>naturegirl</t>
  </si>
  <si>
    <t>nature44</t>
  </si>
  <si>
    <t>nature4</t>
  </si>
  <si>
    <t>nature11</t>
  </si>
  <si>
    <t>naturalhigh</t>
  </si>
  <si>
    <t>natuka</t>
  </si>
  <si>
    <t>nattys</t>
  </si>
  <si>
    <t>nattynatty</t>
  </si>
  <si>
    <t>natty_1</t>
  </si>
  <si>
    <t>natty7</t>
  </si>
  <si>
    <t>natty3</t>
  </si>
  <si>
    <t>natty25</t>
  </si>
  <si>
    <t>natty22</t>
  </si>
  <si>
    <t>natty2</t>
  </si>
  <si>
    <t>natthida</t>
  </si>
  <si>
    <t>natthew</t>
  </si>
  <si>
    <t>natthebrat</t>
  </si>
  <si>
    <t>natthamon</t>
  </si>
  <si>
    <t>nattanan</t>
  </si>
  <si>
    <t>nattaly</t>
  </si>
  <si>
    <t>nattalie</t>
  </si>
  <si>
    <t>nattakorn</t>
  </si>
  <si>
    <t>natsu</t>
  </si>
  <si>
    <t>natster</t>
  </si>
  <si>
    <t>natstar</t>
  </si>
  <si>
    <t>natsky</t>
  </si>
  <si>
    <t>natron</t>
  </si>
  <si>
    <t>natraj</t>
  </si>
  <si>
    <t>natomi</t>
  </si>
  <si>
    <t>natnat18</t>
  </si>
  <si>
    <t>natnat123</t>
  </si>
  <si>
    <t>natnarak</t>
  </si>
  <si>
    <t>natividad1</t>
  </si>
  <si>
    <t>nativelove</t>
  </si>
  <si>
    <t>nativebaby</t>
  </si>
  <si>
    <t>native666</t>
  </si>
  <si>
    <t>native23</t>
  </si>
  <si>
    <t>natiscool</t>
  </si>
  <si>
    <t>nationalchamps</t>
  </si>
  <si>
    <t>nation7</t>
  </si>
  <si>
    <t>nation2</t>
  </si>
  <si>
    <t>nating</t>
  </si>
  <si>
    <t>nati69</t>
  </si>
  <si>
    <t>nati17</t>
  </si>
  <si>
    <t>nati15</t>
  </si>
  <si>
    <t>nati14</t>
  </si>
  <si>
    <t>nati1</t>
  </si>
  <si>
    <t>nati06</t>
  </si>
  <si>
    <t>nati01</t>
  </si>
  <si>
    <t>nati</t>
  </si>
  <si>
    <t>nathyteamo</t>
  </si>
  <si>
    <t>nathyta</t>
  </si>
  <si>
    <t>nathita</t>
  </si>
  <si>
    <t>nathen2</t>
  </si>
  <si>
    <t>nathasia</t>
  </si>
  <si>
    <t>nathanryan</t>
  </si>
  <si>
    <t>nathanpaul</t>
  </si>
  <si>
    <t>nathanlove</t>
  </si>
  <si>
    <t>nathanl</t>
  </si>
  <si>
    <t>nathanjames</t>
  </si>
  <si>
    <t>nathanishot</t>
  </si>
  <si>
    <t>nathanis#1</t>
  </si>
  <si>
    <t>nathaniel8</t>
  </si>
  <si>
    <t>nathaniel21</t>
  </si>
  <si>
    <t>nathaniel02</t>
  </si>
  <si>
    <t>nathaniel01</t>
  </si>
  <si>
    <t>nathanf</t>
  </si>
  <si>
    <t>nathan85</t>
  </si>
  <si>
    <t>nathan55</t>
  </si>
  <si>
    <t>nathan54</t>
  </si>
  <si>
    <t>nathan53</t>
  </si>
  <si>
    <t>nathan4me</t>
  </si>
  <si>
    <t>nathan4ever</t>
  </si>
  <si>
    <t>nathan45</t>
  </si>
  <si>
    <t>nathan4200</t>
  </si>
  <si>
    <t>nathan420</t>
  </si>
  <si>
    <t>nathan1999</t>
  </si>
  <si>
    <t>nathalyn</t>
  </si>
  <si>
    <t>nathalie97</t>
  </si>
  <si>
    <t>nathalie3</t>
  </si>
  <si>
    <t>nathalie2006</t>
  </si>
  <si>
    <t>nathalie2</t>
  </si>
  <si>
    <t>nathalie08</t>
  </si>
  <si>
    <t>nath3n</t>
  </si>
  <si>
    <t>natesgurl</t>
  </si>
  <si>
    <t>natertater</t>
  </si>
  <si>
    <t>nater1</t>
  </si>
  <si>
    <t>natejr</t>
  </si>
  <si>
    <t>nateesha</t>
  </si>
  <si>
    <t>nateboo</t>
  </si>
  <si>
    <t>nate89</t>
  </si>
  <si>
    <t>nate4life</t>
  </si>
  <si>
    <t>nate31</t>
  </si>
  <si>
    <t>nate20</t>
  </si>
  <si>
    <t>nate1995</t>
  </si>
  <si>
    <t>natdog</t>
  </si>
  <si>
    <t>natchanan</t>
  </si>
  <si>
    <t>nataxa</t>
  </si>
  <si>
    <t>nataska</t>
  </si>
  <si>
    <t>natashja</t>
  </si>
  <si>
    <t>natashi</t>
  </si>
  <si>
    <t>natashalee</t>
  </si>
  <si>
    <t>natashah</t>
  </si>
  <si>
    <t>natashad</t>
  </si>
  <si>
    <t>natashaa</t>
  </si>
  <si>
    <t>natasha93</t>
  </si>
  <si>
    <t>natasha92</t>
  </si>
  <si>
    <t>natasha9</t>
  </si>
  <si>
    <t>natasha88</t>
  </si>
  <si>
    <t>natasha77</t>
  </si>
  <si>
    <t>natasha24</t>
  </si>
  <si>
    <t>natasha1234</t>
  </si>
  <si>
    <t>natasha02</t>
  </si>
  <si>
    <t>natasha00</t>
  </si>
  <si>
    <t>natan1</t>
  </si>
  <si>
    <t>natalyn</t>
  </si>
  <si>
    <t>nataly21</t>
  </si>
  <si>
    <t>nataly2</t>
  </si>
  <si>
    <t>nataly10</t>
  </si>
  <si>
    <t>nataliyah</t>
  </si>
  <si>
    <t>natalii</t>
  </si>
  <si>
    <t>natalierose</t>
  </si>
  <si>
    <t>nataliemarie</t>
  </si>
  <si>
    <t>nataliejane</t>
  </si>
  <si>
    <t>natalieh</t>
  </si>
  <si>
    <t>natalie2007</t>
  </si>
  <si>
    <t>natalia98</t>
  </si>
  <si>
    <t>natalia95</t>
  </si>
  <si>
    <t>natalia91</t>
  </si>
  <si>
    <t>natalia6</t>
  </si>
  <si>
    <t>natalia24</t>
  </si>
  <si>
    <t>natalia2008</t>
  </si>
  <si>
    <t>natalia08</t>
  </si>
  <si>
    <t>natalia07</t>
  </si>
  <si>
    <t>natalia!</t>
  </si>
  <si>
    <t>natali2</t>
  </si>
  <si>
    <t>natali16</t>
  </si>
  <si>
    <t>nataley</t>
  </si>
  <si>
    <t>natales</t>
  </si>
  <si>
    <t>natalee06</t>
  </si>
  <si>
    <t>natal1a</t>
  </si>
  <si>
    <t>nata10</t>
  </si>
  <si>
    <t>nat2000</t>
  </si>
  <si>
    <t>nat1993</t>
  </si>
  <si>
    <t>nat1984</t>
  </si>
  <si>
    <t>nat001</t>
  </si>
  <si>
    <t>nastythug</t>
  </si>
  <si>
    <t>nastymac</t>
  </si>
  <si>
    <t>nasty5</t>
  </si>
  <si>
    <t>nasty4</t>
  </si>
  <si>
    <t>nasty3</t>
  </si>
  <si>
    <t>nasty24</t>
  </si>
  <si>
    <t>nasty22</t>
  </si>
  <si>
    <t>nasty21</t>
  </si>
  <si>
    <t>nasty101</t>
  </si>
  <si>
    <t>nasty07</t>
  </si>
  <si>
    <t>nastasja</t>
  </si>
  <si>
    <t>nassy</t>
  </si>
  <si>
    <t>nasren</t>
  </si>
  <si>
    <t>nasreen1</t>
  </si>
  <si>
    <t>nasra</t>
  </si>
  <si>
    <t>nason</t>
  </si>
  <si>
    <t>nasol</t>
  </si>
  <si>
    <t>nasiuduk</t>
  </si>
  <si>
    <t>nasishot</t>
  </si>
  <si>
    <t>nasirj1</t>
  </si>
  <si>
    <t>nasir08</t>
  </si>
  <si>
    <t>nasional</t>
  </si>
  <si>
    <t>nasiha</t>
  </si>
  <si>
    <t>nasia2</t>
  </si>
  <si>
    <t>nasia11</t>
  </si>
  <si>
    <t>nashlyn</t>
  </si>
  <si>
    <t>nashlie</t>
  </si>
  <si>
    <t>nashko</t>
  </si>
  <si>
    <t>nashir</t>
  </si>
  <si>
    <t>nashielly</t>
  </si>
  <si>
    <t>nashalie</t>
  </si>
  <si>
    <t>nasha3</t>
  </si>
  <si>
    <t>nash27</t>
  </si>
  <si>
    <t>nash21</t>
  </si>
  <si>
    <t>nash15</t>
  </si>
  <si>
    <t>nash14</t>
  </si>
  <si>
    <t>nash1</t>
  </si>
  <si>
    <t>nash05</t>
  </si>
  <si>
    <t>nasgal1971</t>
  </si>
  <si>
    <t>naseeb</t>
  </si>
  <si>
    <t>nascar98</t>
  </si>
  <si>
    <t>nascar40</t>
  </si>
  <si>
    <t>nascar22</t>
  </si>
  <si>
    <t>nascar21</t>
  </si>
  <si>
    <t>nascar14</t>
  </si>
  <si>
    <t>nasastation</t>
  </si>
  <si>
    <t>nasanasa</t>
  </si>
  <si>
    <t>naryto</t>
  </si>
  <si>
    <t>narutp</t>
  </si>
  <si>
    <t>narutoxhinata</t>
  </si>
  <si>
    <t>narutoshippuuden</t>
  </si>
  <si>
    <t>narutorules</t>
  </si>
  <si>
    <t>narutobleach</t>
  </si>
  <si>
    <t>naruto86</t>
  </si>
  <si>
    <t>naruto78</t>
  </si>
  <si>
    <t>naruto555</t>
  </si>
  <si>
    <t>naruto54</t>
  </si>
  <si>
    <t>naruto34</t>
  </si>
  <si>
    <t>naruto2009</t>
  </si>
  <si>
    <t>naruto2007</t>
  </si>
  <si>
    <t>naruto04</t>
  </si>
  <si>
    <t>narutito</t>
  </si>
  <si>
    <t>narusuke</t>
  </si>
  <si>
    <t>naruemon</t>
  </si>
  <si>
    <t>nartleb</t>
  </si>
  <si>
    <t>narsisa</t>
  </si>
  <si>
    <t>narocks</t>
  </si>
  <si>
    <t>narnia27</t>
  </si>
  <si>
    <t>narnia22</t>
  </si>
  <si>
    <t>narmeen</t>
  </si>
  <si>
    <t>narissa1</t>
  </si>
  <si>
    <t>narisha</t>
  </si>
  <si>
    <t>narima</t>
  </si>
  <si>
    <t>nargie</t>
  </si>
  <si>
    <t>naresha</t>
  </si>
  <si>
    <t>nares</t>
  </si>
  <si>
    <t>nareik</t>
  </si>
  <si>
    <t>narding</t>
  </si>
  <si>
    <t>nardine</t>
  </si>
  <si>
    <t>nard21</t>
  </si>
  <si>
    <t>nard12</t>
  </si>
  <si>
    <t>narcyz</t>
  </si>
  <si>
    <t>narcys</t>
  </si>
  <si>
    <t>narcoticos</t>
  </si>
  <si>
    <t>narconon</t>
  </si>
  <si>
    <t>narciza</t>
  </si>
  <si>
    <t>narciz</t>
  </si>
  <si>
    <t>narcist</t>
  </si>
  <si>
    <t>narayanan</t>
  </si>
  <si>
    <t>narathip</t>
  </si>
  <si>
    <t>naranjo1</t>
  </si>
  <si>
    <t>naranja7</t>
  </si>
  <si>
    <t>naraknarak</t>
  </si>
  <si>
    <t>narakmakmak</t>
  </si>
  <si>
    <t>narakk</t>
  </si>
  <si>
    <t>naquita</t>
  </si>
  <si>
    <t>napualani</t>
  </si>
  <si>
    <t>napslhea</t>
  </si>
  <si>
    <t>napone</t>
  </si>
  <si>
    <t>napoleon14</t>
  </si>
  <si>
    <t>napoleon12</t>
  </si>
  <si>
    <t>napolan</t>
  </si>
  <si>
    <t>napkin1</t>
  </si>
  <si>
    <t>napiza</t>
  </si>
  <si>
    <t>napintasak</t>
  </si>
  <si>
    <t>napavalley</t>
  </si>
  <si>
    <t>naparat</t>
  </si>
  <si>
    <t>napanee</t>
  </si>
  <si>
    <t>nap123</t>
  </si>
  <si>
    <t>nap0le0n</t>
  </si>
  <si>
    <t>naomix</t>
  </si>
  <si>
    <t>naomilee</t>
  </si>
  <si>
    <t>naomi97</t>
  </si>
  <si>
    <t>naomi9</t>
  </si>
  <si>
    <t>naomi88</t>
  </si>
  <si>
    <t>naomi33</t>
  </si>
  <si>
    <t>naomi26</t>
  </si>
  <si>
    <t>naomi19</t>
  </si>
  <si>
    <t>naomi16</t>
  </si>
  <si>
    <t>naomi04</t>
  </si>
  <si>
    <t>naomi02</t>
  </si>
  <si>
    <t>naomi*</t>
  </si>
  <si>
    <t>naome</t>
  </si>
  <si>
    <t>naoko</t>
  </si>
  <si>
    <t>nanyteamo</t>
  </si>
  <si>
    <t>nany14</t>
  </si>
  <si>
    <t>nany11</t>
  </si>
  <si>
    <t>nany01</t>
  </si>
  <si>
    <t>nantwich</t>
  </si>
  <si>
    <t>nantucket1</t>
  </si>
  <si>
    <t>nantida</t>
  </si>
  <si>
    <t>nanthony</t>
  </si>
  <si>
    <t>nantana</t>
  </si>
  <si>
    <t>nanta</t>
  </si>
  <si>
    <t>nanquil</t>
  </si>
  <si>
    <t>nanoy</t>
  </si>
  <si>
    <t>nanouk</t>
  </si>
  <si>
    <t>nanosa</t>
  </si>
  <si>
    <t>nanocas</t>
  </si>
  <si>
    <t>nanoc</t>
  </si>
  <si>
    <t>nano2006</t>
  </si>
  <si>
    <t>nano2</t>
  </si>
  <si>
    <t>nano13</t>
  </si>
  <si>
    <t>nano11</t>
  </si>
  <si>
    <t>nano08</t>
  </si>
  <si>
    <t>nannymary</t>
  </si>
  <si>
    <t>nannyjean</t>
  </si>
  <si>
    <t>nanny7</t>
  </si>
  <si>
    <t>nanny4</t>
  </si>
  <si>
    <t>nanny09</t>
  </si>
  <si>
    <t>nanny04</t>
  </si>
  <si>
    <t>nanny02</t>
  </si>
  <si>
    <t>nannook</t>
  </si>
  <si>
    <t>nannin</t>
  </si>
  <si>
    <t>nanne</t>
  </si>
  <si>
    <t>nannan1</t>
  </si>
  <si>
    <t>nanna3</t>
  </si>
  <si>
    <t>nanna05</t>
  </si>
  <si>
    <t>nanitos</t>
  </si>
  <si>
    <t>nanith</t>
  </si>
  <si>
    <t>nanita7</t>
  </si>
  <si>
    <t>nanita23</t>
  </si>
  <si>
    <t>naninuneno</t>
  </si>
  <si>
    <t>nanine</t>
  </si>
  <si>
    <t>naniloa</t>
  </si>
  <si>
    <t>naniko</t>
  </si>
  <si>
    <t>naniiz</t>
  </si>
  <si>
    <t>nanies</t>
  </si>
  <si>
    <t>nani96</t>
  </si>
  <si>
    <t>nani95</t>
  </si>
  <si>
    <t>nani91</t>
  </si>
  <si>
    <t>nani2008</t>
  </si>
  <si>
    <t>nani20</t>
  </si>
  <si>
    <t>nange</t>
  </si>
  <si>
    <t>nangatifeo</t>
  </si>
  <si>
    <t>naney</t>
  </si>
  <si>
    <t>nanenane</t>
  </si>
  <si>
    <t>nane123</t>
  </si>
  <si>
    <t>nandy1</t>
  </si>
  <si>
    <t>nandofer</t>
  </si>
  <si>
    <t>nando23</t>
  </si>
  <si>
    <t>nando2</t>
  </si>
  <si>
    <t>nando11</t>
  </si>
  <si>
    <t>nando07</t>
  </si>
  <si>
    <t>nandika</t>
  </si>
  <si>
    <t>nandas</t>
  </si>
  <si>
    <t>nandaku</t>
  </si>
  <si>
    <t>nanda14</t>
  </si>
  <si>
    <t>nancylu</t>
  </si>
  <si>
    <t>nancylove</t>
  </si>
  <si>
    <t>nancyl</t>
  </si>
  <si>
    <t>nancyjo</t>
  </si>
  <si>
    <t>nancyi</t>
  </si>
  <si>
    <t>nancyf</t>
  </si>
  <si>
    <t>nancye</t>
  </si>
  <si>
    <t>nancyann</t>
  </si>
  <si>
    <t>nancyamor</t>
  </si>
  <si>
    <t>nancy90</t>
  </si>
  <si>
    <t>nancy79</t>
  </si>
  <si>
    <t>nancy28</t>
  </si>
  <si>
    <t>nancy1993</t>
  </si>
  <si>
    <t>nancy.</t>
  </si>
  <si>
    <t>nanchy</t>
  </si>
  <si>
    <t>nancha</t>
  </si>
  <si>
    <t>nanaykopo</t>
  </si>
  <si>
    <t>nanatata</t>
  </si>
  <si>
    <t>nanass</t>
  </si>
  <si>
    <t>nanas13</t>
  </si>
  <si>
    <t>nanapat</t>
  </si>
  <si>
    <t>nanaof5</t>
  </si>
  <si>
    <t>nanane</t>
  </si>
  <si>
    <t>nanana3</t>
  </si>
  <si>
    <t>nanamaria</t>
  </si>
  <si>
    <t>nanamama</t>
  </si>
  <si>
    <t>nanalee</t>
  </si>
  <si>
    <t>nanale</t>
  </si>
  <si>
    <t>nanakwame</t>
  </si>
  <si>
    <t>nanake</t>
  </si>
  <si>
    <t>nanai</t>
  </si>
  <si>
    <t>nanabug</t>
  </si>
  <si>
    <t>nana809</t>
  </si>
  <si>
    <t>nana80</t>
  </si>
  <si>
    <t>nana777</t>
  </si>
  <si>
    <t>nana68</t>
  </si>
  <si>
    <t>nana57</t>
  </si>
  <si>
    <t>nana56</t>
  </si>
  <si>
    <t>nana4u</t>
  </si>
  <si>
    <t>nana4life</t>
  </si>
  <si>
    <t>nana35</t>
  </si>
  <si>
    <t>nana33</t>
  </si>
  <si>
    <t>nana2002</t>
  </si>
  <si>
    <t>nana1987</t>
  </si>
  <si>
    <t>nana1948</t>
  </si>
  <si>
    <t>nana1212</t>
  </si>
  <si>
    <t>nana1209</t>
  </si>
  <si>
    <t>nana1203</t>
  </si>
  <si>
    <t>nana111</t>
  </si>
  <si>
    <t>nana1014</t>
  </si>
  <si>
    <t>nana007</t>
  </si>
  <si>
    <t>nana#1</t>
  </si>
  <si>
    <t>nan4ever</t>
  </si>
  <si>
    <t>nan2535</t>
  </si>
  <si>
    <t>nan1985</t>
  </si>
  <si>
    <t>nan0901</t>
  </si>
  <si>
    <t>namsom</t>
  </si>
  <si>
    <t>namredips</t>
  </si>
  <si>
    <t>nampula</t>
  </si>
  <si>
    <t>namorar</t>
  </si>
  <si>
    <t>namono</t>
  </si>
  <si>
    <t>namonamo</t>
  </si>
  <si>
    <t>namoh</t>
  </si>
  <si>
    <t>namocatcat</t>
  </si>
  <si>
    <t>namoc</t>
  </si>
  <si>
    <t>namnamnam</t>
  </si>
  <si>
    <t>nammy</t>
  </si>
  <si>
    <t>namlas</t>
  </si>
  <si>
    <t>namkhang</t>
  </si>
  <si>
    <t>namirah</t>
  </si>
  <si>
    <t>namika</t>
  </si>
  <si>
    <t>namfah</t>
  </si>
  <si>
    <t>namess</t>
  </si>
  <si>
    <t>namean</t>
  </si>
  <si>
    <t>name11</t>
  </si>
  <si>
    <t>name1</t>
  </si>
  <si>
    <t>namcha</t>
  </si>
  <si>
    <t>namaste7</t>
  </si>
  <si>
    <t>namaoy</t>
  </si>
  <si>
    <t>nam2525</t>
  </si>
  <si>
    <t>nalurita</t>
  </si>
  <si>
    <t>nallie</t>
  </si>
  <si>
    <t>nalleli1</t>
  </si>
  <si>
    <t>nallah</t>
  </si>
  <si>
    <t>nalla123</t>
  </si>
  <si>
    <t>naliny</t>
  </si>
  <si>
    <t>naling</t>
  </si>
  <si>
    <t>nalia</t>
  </si>
  <si>
    <t>nalguitas</t>
  </si>
  <si>
    <t>nalguita</t>
  </si>
  <si>
    <t>nalgas1</t>
  </si>
  <si>
    <t>naleen</t>
  </si>
  <si>
    <t>naledi</t>
  </si>
  <si>
    <t>naldo1</t>
  </si>
  <si>
    <t>nalbandian</t>
  </si>
  <si>
    <t>nalan</t>
  </si>
  <si>
    <t>nalakitty</t>
  </si>
  <si>
    <t>naladog1</t>
  </si>
  <si>
    <t>nalababe</t>
  </si>
  <si>
    <t>nalaann</t>
  </si>
  <si>
    <t>nala69</t>
  </si>
  <si>
    <t>nala15</t>
  </si>
  <si>
    <t>nala101</t>
  </si>
  <si>
    <t>nala10</t>
  </si>
  <si>
    <t>nala08</t>
  </si>
  <si>
    <t>nakysha</t>
  </si>
  <si>
    <t>nakyla</t>
  </si>
  <si>
    <t>nakster</t>
  </si>
  <si>
    <t>nakota</t>
  </si>
  <si>
    <t>nakogee</t>
  </si>
  <si>
    <t>nakitta</t>
  </si>
  <si>
    <t>nakita2</t>
  </si>
  <si>
    <t>nakeia</t>
  </si>
  <si>
    <t>nakeds</t>
  </si>
  <si>
    <t>nakash</t>
  </si>
  <si>
    <t>nakari</t>
  </si>
  <si>
    <t>nakandakari</t>
  </si>
  <si>
    <t>nakai1</t>
  </si>
  <si>
    <t>nakai</t>
  </si>
  <si>
    <t>najwa1</t>
  </si>
  <si>
    <t>najubavata</t>
  </si>
  <si>
    <t>najubav</t>
  </si>
  <si>
    <t>najmie</t>
  </si>
  <si>
    <t>najma</t>
  </si>
  <si>
    <t>najima</t>
  </si>
  <si>
    <t>najian</t>
  </si>
  <si>
    <t>najela</t>
  </si>
  <si>
    <t>najanaja</t>
  </si>
  <si>
    <t>najaha</t>
  </si>
  <si>
    <t>najah1</t>
  </si>
  <si>
    <t>najada</t>
  </si>
  <si>
    <t>naiya</t>
  </si>
  <si>
    <t>naisha3</t>
  </si>
  <si>
    <t>naiser</t>
  </si>
  <si>
    <t>nairovi</t>
  </si>
  <si>
    <t>nainoa05</t>
  </si>
  <si>
    <t>naim123</t>
  </si>
  <si>
    <t>naim12</t>
  </si>
  <si>
    <t>nailuj1</t>
  </si>
  <si>
    <t>nailui</t>
  </si>
  <si>
    <t>nailsea</t>
  </si>
  <si>
    <t>nailofar</t>
  </si>
  <si>
    <t>nailbunny</t>
  </si>
  <si>
    <t>nailah1</t>
  </si>
  <si>
    <t>naila1</t>
  </si>
  <si>
    <t>nail12</t>
  </si>
  <si>
    <t>naika</t>
  </si>
  <si>
    <t>naiemah</t>
  </si>
  <si>
    <t>naiely</t>
  </si>
  <si>
    <t>naicul</t>
  </si>
  <si>
    <t>naicker</t>
  </si>
  <si>
    <t>nahome</t>
  </si>
  <si>
    <t>nahoko</t>
  </si>
  <si>
    <t>nahnigga1</t>
  </si>
  <si>
    <t>nahjnagoh</t>
  </si>
  <si>
    <t>nahbulursun</t>
  </si>
  <si>
    <t>nahari</t>
  </si>
  <si>
    <t>nahalkita</t>
  </si>
  <si>
    <t>nagera</t>
  </si>
  <si>
    <t>nagems</t>
  </si>
  <si>
    <t>nagem2</t>
  </si>
  <si>
    <t>nagellack</t>
  </si>
  <si>
    <t>nagarjuna</t>
  </si>
  <si>
    <t>nagaland</t>
  </si>
  <si>
    <t>nagabonar</t>
  </si>
  <si>
    <t>naftali</t>
  </si>
  <si>
    <t>nafiza</t>
  </si>
  <si>
    <t>nafer</t>
  </si>
  <si>
    <t>naesor</t>
  </si>
  <si>
    <t>naenae87</t>
  </si>
  <si>
    <t>naenae5</t>
  </si>
  <si>
    <t>naenae4</t>
  </si>
  <si>
    <t>naenae09</t>
  </si>
  <si>
    <t>naenae07</t>
  </si>
  <si>
    <t>naenae05</t>
  </si>
  <si>
    <t>naeema</t>
  </si>
  <si>
    <t>naeboo</t>
  </si>
  <si>
    <t>nae4life</t>
  </si>
  <si>
    <t>nae</t>
  </si>
  <si>
    <t>nadzira</t>
  </si>
  <si>
    <t>nadz123</t>
  </si>
  <si>
    <t>nadyra</t>
  </si>
  <si>
    <t>nadyah</t>
  </si>
  <si>
    <t>nadya2</t>
  </si>
  <si>
    <t>nadya1</t>
  </si>
  <si>
    <t>nadou</t>
  </si>
  <si>
    <t>nadnerb</t>
  </si>
  <si>
    <t>nadiva</t>
  </si>
  <si>
    <t>nadinho</t>
  </si>
  <si>
    <t>nadine36</t>
  </si>
  <si>
    <t>nadine24</t>
  </si>
  <si>
    <t>nadine17</t>
  </si>
  <si>
    <t>nadiemasqueyo</t>
  </si>
  <si>
    <t>nadiana</t>
  </si>
  <si>
    <t>nadial</t>
  </si>
  <si>
    <t>nadiaku</t>
  </si>
  <si>
    <t>nadia99</t>
  </si>
  <si>
    <t>nadia8</t>
  </si>
  <si>
    <t>nadia28</t>
  </si>
  <si>
    <t>nadia20</t>
  </si>
  <si>
    <t>nadia1994</t>
  </si>
  <si>
    <t>nadia15</t>
  </si>
  <si>
    <t>nadia10</t>
  </si>
  <si>
    <t>nadia007</t>
  </si>
  <si>
    <t>nadia.</t>
  </si>
  <si>
    <t>nadeesha</t>
  </si>
  <si>
    <t>naddia</t>
  </si>
  <si>
    <t>nadari</t>
  </si>
  <si>
    <t>nadaesimposible</t>
  </si>
  <si>
    <t>nada17</t>
  </si>
  <si>
    <t>nada1234</t>
  </si>
  <si>
    <t>nada12</t>
  </si>
  <si>
    <t>nacuray</t>
  </si>
  <si>
    <t>nacua</t>
  </si>
  <si>
    <t>nacionallomejor</t>
  </si>
  <si>
    <t>nacionalista</t>
  </si>
  <si>
    <t>nacionalcampeon</t>
  </si>
  <si>
    <t>nacional8</t>
  </si>
  <si>
    <t>nacional25</t>
  </si>
  <si>
    <t>nacional23</t>
  </si>
  <si>
    <t>nacional123</t>
  </si>
  <si>
    <t>nacien1995</t>
  </si>
  <si>
    <t>nachor</t>
  </si>
  <si>
    <t>nachonovo10</t>
  </si>
  <si>
    <t>nachoman1</t>
  </si>
  <si>
    <t>nachocampeon</t>
  </si>
  <si>
    <t>nacho9</t>
  </si>
  <si>
    <t>nacho69</t>
  </si>
  <si>
    <t>nacho3</t>
  </si>
  <si>
    <t>nacho21</t>
  </si>
  <si>
    <t>nacho15</t>
  </si>
  <si>
    <t>nachitos</t>
  </si>
  <si>
    <t>nachia</t>
  </si>
  <si>
    <t>nachete</t>
  </si>
  <si>
    <t>nach_flow</t>
  </si>
  <si>
    <t>nacer</t>
  </si>
  <si>
    <t>nacasia</t>
  </si>
  <si>
    <t>nac69</t>
  </si>
  <si>
    <t>nac123</t>
  </si>
  <si>
    <t>nabill</t>
  </si>
  <si>
    <t>nabile</t>
  </si>
  <si>
    <t>nabeeha</t>
  </si>
  <si>
    <t>nabaraj</t>
  </si>
  <si>
    <t>na1993</t>
  </si>
  <si>
    <t>na12345</t>
  </si>
  <si>
    <t>n70n70</t>
  </si>
  <si>
    <t>n54321</t>
  </si>
  <si>
    <t>n4t4l1e</t>
  </si>
  <si>
    <t>n4t4l14</t>
  </si>
  <si>
    <t>n4rut0</t>
  </si>
  <si>
    <t>n3wn3w</t>
  </si>
  <si>
    <t>n3n1t4</t>
  </si>
  <si>
    <t>n33n33</t>
  </si>
  <si>
    <t>n1ssan</t>
  </si>
  <si>
    <t>n1nk1m</t>
  </si>
  <si>
    <t>n1n2n3n4</t>
  </si>
  <si>
    <t>n1i2c3k4</t>
  </si>
  <si>
    <t>n1i2c3</t>
  </si>
  <si>
    <t>n1ch0l3</t>
  </si>
  <si>
    <t>n1475369</t>
  </si>
  <si>
    <t>n11111</t>
  </si>
  <si>
    <t>n0peeking</t>
  </si>
  <si>
    <t>n0l0ve</t>
  </si>
  <si>
    <t>n0drama</t>
  </si>
  <si>
    <t>n00000</t>
  </si>
  <si>
    <t>n.zealand</t>
  </si>
  <si>
    <t>n.e.r.d</t>
  </si>
  <si>
    <t>n-dubz</t>
  </si>
  <si>
    <t>mzwilson</t>
  </si>
  <si>
    <t>mzwetwet</t>
  </si>
  <si>
    <t>mzunique</t>
  </si>
  <si>
    <t>mztweety1</t>
  </si>
  <si>
    <t>mzthomas</t>
  </si>
  <si>
    <t>mzqueen</t>
  </si>
  <si>
    <t>mzphat</t>
  </si>
  <si>
    <t>mznxbc</t>
  </si>
  <si>
    <t>mznunu</t>
  </si>
  <si>
    <t>mzlove</t>
  </si>
  <si>
    <t>mzlapq01</t>
  </si>
  <si>
    <t>mzlapq</t>
  </si>
  <si>
    <t>mzke07</t>
  </si>
  <si>
    <t>mzcoco</t>
  </si>
  <si>
    <t>mzbitch1</t>
  </si>
  <si>
    <t>mzbadass</t>
  </si>
  <si>
    <t>mzapplebottom</t>
  </si>
  <si>
    <t>mz2010</t>
  </si>
  <si>
    <t>mz1234</t>
  </si>
  <si>
    <t>mz.wilson</t>
  </si>
  <si>
    <t>mz.red</t>
  </si>
  <si>
    <t>mz.love</t>
  </si>
  <si>
    <t>myyahoo1</t>
  </si>
  <si>
    <t>myxbox360</t>
  </si>
  <si>
    <t>myworld31</t>
  </si>
  <si>
    <t>myworld12</t>
  </si>
  <si>
    <t>myword1</t>
  </si>
  <si>
    <t>mywings</t>
  </si>
  <si>
    <t>mywidget</t>
  </si>
  <si>
    <t>myweepitbull</t>
  </si>
  <si>
    <t>myweed</t>
  </si>
  <si>
    <t>myvincent</t>
  </si>
  <si>
    <t>myutza</t>
  </si>
  <si>
    <t>myutz</t>
  </si>
  <si>
    <t>myuncle</t>
  </si>
  <si>
    <t>myumyu</t>
  </si>
  <si>
    <t>mytyson</t>
  </si>
  <si>
    <t>mytummy</t>
  </si>
  <si>
    <t>mytree</t>
  </si>
  <si>
    <t>mytreasure</t>
  </si>
  <si>
    <t>mytoys2</t>
  </si>
  <si>
    <t>mytown</t>
  </si>
  <si>
    <t>mytoes</t>
  </si>
  <si>
    <t>mytodd</t>
  </si>
  <si>
    <t>mytoby1</t>
  </si>
  <si>
    <t>mythril</t>
  </si>
  <si>
    <t>mythree</t>
  </si>
  <si>
    <t>mythor</t>
  </si>
  <si>
    <t>mythings</t>
  </si>
  <si>
    <t>mythea</t>
  </si>
  <si>
    <t>myth20</t>
  </si>
  <si>
    <t>myteddybear</t>
  </si>
  <si>
    <t>mytears</t>
  </si>
  <si>
    <t>mytaylor</t>
  </si>
  <si>
    <t>mytahoe</t>
  </si>
  <si>
    <t>mytags</t>
  </si>
  <si>
    <t>mysweetlove</t>
  </si>
  <si>
    <t>mysuperpet</t>
  </si>
  <si>
    <t>mystuff4me</t>
  </si>
  <si>
    <t>mystuff123</t>
  </si>
  <si>
    <t>mystore</t>
  </si>
  <si>
    <t>mystika</t>
  </si>
  <si>
    <t>mystic23</t>
  </si>
  <si>
    <t>mystic19</t>
  </si>
  <si>
    <t>mystic12</t>
  </si>
  <si>
    <t>mysterygurl</t>
  </si>
  <si>
    <t>mystery6</t>
  </si>
  <si>
    <t>mystery17</t>
  </si>
  <si>
    <t>mystery15</t>
  </si>
  <si>
    <t>mystery!</t>
  </si>
  <si>
    <t>mysterio3</t>
  </si>
  <si>
    <t>mysterio!</t>
  </si>
  <si>
    <t>myste</t>
  </si>
  <si>
    <t>mystang1</t>
  </si>
  <si>
    <t>myst3ry</t>
  </si>
  <si>
    <t>myspike</t>
  </si>
  <si>
    <t>myspacesucks</t>
  </si>
  <si>
    <t>myspaceonly</t>
  </si>
  <si>
    <t>myspacefun</t>
  </si>
  <si>
    <t>myspace73</t>
  </si>
  <si>
    <t>myspace72</t>
  </si>
  <si>
    <t>myspace71</t>
  </si>
  <si>
    <t>myspace68</t>
  </si>
  <si>
    <t>myspace66</t>
  </si>
  <si>
    <t>myspace62</t>
  </si>
  <si>
    <t>myspace54</t>
  </si>
  <si>
    <t>myspace52</t>
  </si>
  <si>
    <t>myspace41</t>
  </si>
  <si>
    <t>myspace321</t>
  </si>
  <si>
    <t>mysp@ce</t>
  </si>
  <si>
    <t>mysong7</t>
  </si>
  <si>
    <t>myson5</t>
  </si>
  <si>
    <t>myson12</t>
  </si>
  <si>
    <t>myson05</t>
  </si>
  <si>
    <t>mysocks</t>
  </si>
  <si>
    <t>mysoccer</t>
  </si>
  <si>
    <t>mysocalledlife</t>
  </si>
  <si>
    <t>mysnake</t>
  </si>
  <si>
    <t>myskie</t>
  </si>
  <si>
    <t>mysis</t>
  </si>
  <si>
    <t>mysimon</t>
  </si>
  <si>
    <t>mysimba</t>
  </si>
  <si>
    <t>myside</t>
  </si>
  <si>
    <t>myshows</t>
  </si>
  <si>
    <t>myshel</t>
  </si>
  <si>
    <t>mysha</t>
  </si>
  <si>
    <t>mysexybabe</t>
  </si>
  <si>
    <t>myseven</t>
  </si>
  <si>
    <t>myseth</t>
  </si>
  <si>
    <t>myself24</t>
  </si>
  <si>
    <t>myself22</t>
  </si>
  <si>
    <t>myself17</t>
  </si>
  <si>
    <t>myself14</t>
  </si>
  <si>
    <t>myself13</t>
  </si>
  <si>
    <t>myself10</t>
  </si>
  <si>
    <t>myself08</t>
  </si>
  <si>
    <t>myscott</t>
  </si>
  <si>
    <t>mysam</t>
  </si>
  <si>
    <t>mysally</t>
  </si>
  <si>
    <t>mys3lf</t>
  </si>
  <si>
    <t>myryry1</t>
  </si>
  <si>
    <t>myryam</t>
  </si>
  <si>
    <t>myrose1</t>
  </si>
  <si>
    <t>myrone</t>
  </si>
  <si>
    <t>myrlene</t>
  </si>
  <si>
    <t>myrlande</t>
  </si>
  <si>
    <t>myrka</t>
  </si>
  <si>
    <t>myriel</t>
  </si>
  <si>
    <t>myricky</t>
  </si>
  <si>
    <t>myria</t>
  </si>
  <si>
    <t>myrelle</t>
  </si>
  <si>
    <t>myreal</t>
  </si>
  <si>
    <t>myras</t>
  </si>
  <si>
    <t>myranda2</t>
  </si>
  <si>
    <t>myranda12</t>
  </si>
  <si>
    <t>myra07</t>
  </si>
  <si>
    <t>myra01</t>
  </si>
  <si>
    <t>mypword</t>
  </si>
  <si>
    <t>myputer</t>
  </si>
  <si>
    <t>mypunk1</t>
  </si>
  <si>
    <t>mypumpkin</t>
  </si>
  <si>
    <t>myprince1</t>
  </si>
  <si>
    <t>mypride</t>
  </si>
  <si>
    <t>myprerogative</t>
  </si>
  <si>
    <t>mypooh1</t>
  </si>
  <si>
    <t>myplay</t>
  </si>
  <si>
    <t>mypixs</t>
  </si>
  <si>
    <t>mypimp</t>
  </si>
  <si>
    <t>mypics07</t>
  </si>
  <si>
    <t>mypics06</t>
  </si>
  <si>
    <t>mypersonal</t>
  </si>
  <si>
    <t>mypeople</t>
  </si>
  <si>
    <t>mypenquin</t>
  </si>
  <si>
    <t>mypassword2</t>
  </si>
  <si>
    <t>mypartz</t>
  </si>
  <si>
    <t>mypaperheart</t>
  </si>
  <si>
    <t>myowen</t>
  </si>
  <si>
    <t>myotto</t>
  </si>
  <si>
    <t>myosotis</t>
  </si>
  <si>
    <t>myoreo1</t>
  </si>
  <si>
    <t>myone&amp;only</t>
  </si>
  <si>
    <t>myone</t>
  </si>
  <si>
    <t>myomar</t>
  </si>
  <si>
    <t>myoffice</t>
  </si>
  <si>
    <t>mynutts</t>
  </si>
  <si>
    <t>mynino</t>
  </si>
  <si>
    <t>mynina</t>
  </si>
  <si>
    <t>myniece</t>
  </si>
  <si>
    <t>mynico</t>
  </si>
  <si>
    <t>mynewpass</t>
  </si>
  <si>
    <t>mynewhouse</t>
  </si>
  <si>
    <t>myne22</t>
  </si>
  <si>
    <t>myne06</t>
  </si>
  <si>
    <t>mynanny</t>
  </si>
  <si>
    <t>mynameismegan</t>
  </si>
  <si>
    <t>mynameisjohn</t>
  </si>
  <si>
    <t>mynameis7</t>
  </si>
  <si>
    <t>myname8</t>
  </si>
  <si>
    <t>myname6</t>
  </si>
  <si>
    <t>myname01</t>
  </si>
  <si>
    <t>mynam3</t>
  </si>
  <si>
    <t>myn08</t>
  </si>
  <si>
    <t>mymymymy</t>
  </si>
  <si>
    <t>mymy</t>
  </si>
  <si>
    <t>mymuse</t>
  </si>
  <si>
    <t>mymonkeys</t>
  </si>
  <si>
    <t>mymonkey1</t>
  </si>
  <si>
    <t>mymoney44</t>
  </si>
  <si>
    <t>mymona</t>
  </si>
  <si>
    <t>mymomo</t>
  </si>
  <si>
    <t>mymomma1</t>
  </si>
  <si>
    <t>mymomisthebest</t>
  </si>
  <si>
    <t>mymom12</t>
  </si>
  <si>
    <t>mymom01</t>
  </si>
  <si>
    <t>mymistake</t>
  </si>
  <si>
    <t>mymission</t>
  </si>
  <si>
    <t>mymillie</t>
  </si>
  <si>
    <t>mymemories</t>
  </si>
  <si>
    <t>mymazda3</t>
  </si>
  <si>
    <t>mymaya</t>
  </si>
  <si>
    <t>mymax</t>
  </si>
  <si>
    <t>mymaria1</t>
  </si>
  <si>
    <t>mymammy</t>
  </si>
  <si>
    <t>mymaddie</t>
  </si>
  <si>
    <t>mym123</t>
  </si>
  <si>
    <t>mylynn</t>
  </si>
  <si>
    <t>myluv4ever</t>
  </si>
  <si>
    <t>myluv2u</t>
  </si>
  <si>
    <t>mylovesara</t>
  </si>
  <si>
    <t>myloves1</t>
  </si>
  <si>
    <t>mylover5</t>
  </si>
  <si>
    <t>mylover3</t>
  </si>
  <si>
    <t>mylovemylife</t>
  </si>
  <si>
    <t>mylovebug</t>
  </si>
  <si>
    <t>mylovebaby</t>
  </si>
  <si>
    <t>myloveareyou</t>
  </si>
  <si>
    <t>mylove98</t>
  </si>
  <si>
    <t>mylove95</t>
  </si>
  <si>
    <t>mylove94</t>
  </si>
  <si>
    <t>mylove92</t>
  </si>
  <si>
    <t>mylove81</t>
  </si>
  <si>
    <t>mylove78</t>
  </si>
  <si>
    <t>mylove55</t>
  </si>
  <si>
    <t>mylove4life</t>
  </si>
  <si>
    <t>mylove4him</t>
  </si>
  <si>
    <t>mylove4eva</t>
  </si>
  <si>
    <t>mylove0506</t>
  </si>
  <si>
    <t>mylord2</t>
  </si>
  <si>
    <t>mylook</t>
  </si>
  <si>
    <t>mylolo</t>
  </si>
  <si>
    <t>mylo23</t>
  </si>
  <si>
    <t>mylo12</t>
  </si>
  <si>
    <t>mylmyl</t>
  </si>
  <si>
    <t>myliutave</t>
  </si>
  <si>
    <t>mylittlesecret</t>
  </si>
  <si>
    <t>mylittleangels</t>
  </si>
  <si>
    <t>mylissa1</t>
  </si>
  <si>
    <t>mylinda12</t>
  </si>
  <si>
    <t>mylilman1</t>
  </si>
  <si>
    <t>mylight</t>
  </si>
  <si>
    <t>mylife98</t>
  </si>
  <si>
    <t>mylife95</t>
  </si>
  <si>
    <t>mylife9</t>
  </si>
  <si>
    <t>mylife77</t>
  </si>
  <si>
    <t>mylife4ever</t>
  </si>
  <si>
    <t>mylife30</t>
  </si>
  <si>
    <t>mylife17</t>
  </si>
  <si>
    <t>mylife10</t>
  </si>
  <si>
    <t>mylife04</t>
  </si>
  <si>
    <t>mylie</t>
  </si>
  <si>
    <t>mylexi</t>
  </si>
  <si>
    <t>mylest</t>
  </si>
  <si>
    <t>mylesm</t>
  </si>
  <si>
    <t>mylesb</t>
  </si>
  <si>
    <t>myles18</t>
  </si>
  <si>
    <t>myles06</t>
  </si>
  <si>
    <t>myles05</t>
  </si>
  <si>
    <t>myles03</t>
  </si>
  <si>
    <t>mylee1</t>
  </si>
  <si>
    <t>mylanta</t>
  </si>
  <si>
    <t>mylangga</t>
  </si>
  <si>
    <t>mylane</t>
  </si>
  <si>
    <t>mylah</t>
  </si>
  <si>
    <t>mykola</t>
  </si>
  <si>
    <t>mykiki</t>
  </si>
  <si>
    <t>mykiel</t>
  </si>
  <si>
    <t>mykidz3</t>
  </si>
  <si>
    <t>mykids77</t>
  </si>
  <si>
    <t>mykids31</t>
  </si>
  <si>
    <t>mykids2006</t>
  </si>
  <si>
    <t>mykha</t>
  </si>
  <si>
    <t>mykenzie1</t>
  </si>
  <si>
    <t>mykel13</t>
  </si>
  <si>
    <t>mykatie1</t>
  </si>
  <si>
    <t>mykarma</t>
  </si>
  <si>
    <t>mykala1</t>
  </si>
  <si>
    <t>mykail</t>
  </si>
  <si>
    <t>myjustin1</t>
  </si>
  <si>
    <t>myjunk</t>
  </si>
  <si>
    <t>myjulian</t>
  </si>
  <si>
    <t>myjoey1</t>
  </si>
  <si>
    <t>myjane</t>
  </si>
  <si>
    <t>myipod1</t>
  </si>
  <si>
    <t>myhunter</t>
  </si>
  <si>
    <t>myhunni</t>
  </si>
  <si>
    <t>myhuni</t>
  </si>
  <si>
    <t>myhoe1</t>
  </si>
  <si>
    <t>myhighness</t>
  </si>
  <si>
    <t>myheartisbroken</t>
  </si>
  <si>
    <t>myheart24</t>
  </si>
  <si>
    <t>myhaytza</t>
  </si>
  <si>
    <t>myhay</t>
  </si>
  <si>
    <t>myhany</t>
  </si>
  <si>
    <t>myhanna</t>
  </si>
  <si>
    <t>myhalo</t>
  </si>
  <si>
    <t>mygoogle</t>
  </si>
  <si>
    <t>mygod7</t>
  </si>
  <si>
    <t>mygirlz2</t>
  </si>
  <si>
    <t>mygirls03</t>
  </si>
  <si>
    <t>mygirl88</t>
  </si>
  <si>
    <t>mygirl17</t>
  </si>
  <si>
    <t>mygirl10</t>
  </si>
  <si>
    <t>mygirl09</t>
  </si>
  <si>
    <t>mygirl07</t>
  </si>
  <si>
    <t>mygina</t>
  </si>
  <si>
    <t>mygerard</t>
  </si>
  <si>
    <t>mygeorge</t>
  </si>
  <si>
    <t>mygames</t>
  </si>
  <si>
    <t>myfriend2</t>
  </si>
  <si>
    <t>myfred</t>
  </si>
  <si>
    <t>myfluffy</t>
  </si>
  <si>
    <t>myflow</t>
  </si>
  <si>
    <t>myflicks</t>
  </si>
  <si>
    <t>myfivekids</t>
  </si>
  <si>
    <t>myfirst1</t>
  </si>
  <si>
    <t>myfirst</t>
  </si>
  <si>
    <t>myfault</t>
  </si>
  <si>
    <t>myfatcat</t>
  </si>
  <si>
    <t>myfatass</t>
  </si>
  <si>
    <t>myfamily9</t>
  </si>
  <si>
    <t>myfamily19</t>
  </si>
  <si>
    <t>myfamily07</t>
  </si>
  <si>
    <t>myfamily05</t>
  </si>
  <si>
    <t>myfam</t>
  </si>
  <si>
    <t>myethan</t>
  </si>
  <si>
    <t>myemily</t>
  </si>
  <si>
    <t>myemails</t>
  </si>
  <si>
    <t>myelijah</t>
  </si>
  <si>
    <t>mydylan</t>
  </si>
  <si>
    <t>mydrums1</t>
  </si>
  <si>
    <t>mydreamgirl</t>
  </si>
  <si>
    <t>mydork</t>
  </si>
  <si>
    <t>mydora</t>
  </si>
  <si>
    <t>mydolls</t>
  </si>
  <si>
    <t>mydogz</t>
  </si>
  <si>
    <t>mydogy</t>
  </si>
  <si>
    <t>mydogspot</t>
  </si>
  <si>
    <t>mydogsname</t>
  </si>
  <si>
    <t>mydogjack</t>
  </si>
  <si>
    <t>mydog6</t>
  </si>
  <si>
    <t>mydino</t>
  </si>
  <si>
    <t>mydestiny1</t>
  </si>
  <si>
    <t>mydeja00</t>
  </si>
  <si>
    <t>mydearfriend</t>
  </si>
  <si>
    <t>mydarkside</t>
  </si>
  <si>
    <t>mydarkness</t>
  </si>
  <si>
    <t>mydanny1</t>
  </si>
  <si>
    <t>mydanielboy</t>
  </si>
  <si>
    <t>myd0nuts</t>
  </si>
  <si>
    <t>mycupcake</t>
  </si>
  <si>
    <t>mycousins</t>
  </si>
  <si>
    <t>mycorey</t>
  </si>
  <si>
    <t>mycorazon</t>
  </si>
  <si>
    <t>mycoco1</t>
  </si>
  <si>
    <t>mycock</t>
  </si>
  <si>
    <t>myclub</t>
  </si>
  <si>
    <t>mycindy</t>
  </si>
  <si>
    <t>mychie</t>
  </si>
  <si>
    <t>mychemrock</t>
  </si>
  <si>
    <t>mychelle1</t>
  </si>
  <si>
    <t>mycheal</t>
  </si>
  <si>
    <t>mychal1</t>
  </si>
  <si>
    <t>mychael1</t>
  </si>
  <si>
    <t>mychad</t>
  </si>
  <si>
    <t>mycats1</t>
  </si>
  <si>
    <t>mycat2</t>
  </si>
  <si>
    <t>mycakes</t>
  </si>
  <si>
    <t>mybuddha</t>
  </si>
  <si>
    <t>mybruno</t>
  </si>
  <si>
    <t>mybrandon</t>
  </si>
  <si>
    <t>mybrain</t>
  </si>
  <si>
    <t>mybrad</t>
  </si>
  <si>
    <t>myboys2007</t>
  </si>
  <si>
    <t>myboys12</t>
  </si>
  <si>
    <t>mybotsn0w</t>
  </si>
  <si>
    <t>myboojay</t>
  </si>
  <si>
    <t>myboobs</t>
  </si>
  <si>
    <t>myboobear</t>
  </si>
  <si>
    <t>myboo8</t>
  </si>
  <si>
    <t>myboo25</t>
  </si>
  <si>
    <t>myboo20</t>
  </si>
  <si>
    <t>myboo1234</t>
  </si>
  <si>
    <t>myboo04</t>
  </si>
  <si>
    <t>myblock</t>
  </si>
  <si>
    <t>mybigfamily</t>
  </si>
  <si>
    <t>mybigdaddy</t>
  </si>
  <si>
    <t>mybhey</t>
  </si>
  <si>
    <t>mybean</t>
  </si>
  <si>
    <t>mybday1701</t>
  </si>
  <si>
    <t>mybby</t>
  </si>
  <si>
    <t>mybatman</t>
  </si>
  <si>
    <t>mybarbie</t>
  </si>
  <si>
    <t>myball</t>
  </si>
  <si>
    <t>mybabys1</t>
  </si>
  <si>
    <t>mybabyryan</t>
  </si>
  <si>
    <t>mybabyray</t>
  </si>
  <si>
    <t>mybabymilo</t>
  </si>
  <si>
    <t>mybabyjosh</t>
  </si>
  <si>
    <t>mybabygirls</t>
  </si>
  <si>
    <t>mybabygirl1</t>
  </si>
  <si>
    <t>mybabyeric</t>
  </si>
  <si>
    <t>mybabyboy2</t>
  </si>
  <si>
    <t>mybabya</t>
  </si>
  <si>
    <t>mybaby77</t>
  </si>
  <si>
    <t>mybaby4eva</t>
  </si>
  <si>
    <t>mybaby00</t>
  </si>
  <si>
    <t>mybaby0</t>
  </si>
  <si>
    <t>mybabies.</t>
  </si>
  <si>
    <t>mybabez</t>
  </si>
  <si>
    <t>mybabe4</t>
  </si>
  <si>
    <t>mybabe26</t>
  </si>
  <si>
    <t>mybabe13</t>
  </si>
  <si>
    <t>myb-day</t>
  </si>
  <si>
    <t>myaustin</t>
  </si>
  <si>
    <t>myasss</t>
  </si>
  <si>
    <t>myashley</t>
  </si>
  <si>
    <t>myannie</t>
  </si>
  <si>
    <t>myannels</t>
  </si>
  <si>
    <t>myangelito</t>
  </si>
  <si>
    <t>myangelbaby</t>
  </si>
  <si>
    <t>myangel4</t>
  </si>
  <si>
    <t>myangel23</t>
  </si>
  <si>
    <t>myangel07</t>
  </si>
  <si>
    <t>myandrew</t>
  </si>
  <si>
    <t>myamigo</t>
  </si>
  <si>
    <t>myamarie1</t>
  </si>
  <si>
    <t>myalvin</t>
  </si>
  <si>
    <t>myalou</t>
  </si>
  <si>
    <t>myalex1</t>
  </si>
  <si>
    <t>myaboo</t>
  </si>
  <si>
    <t>myabba</t>
  </si>
  <si>
    <t>mya4ever</t>
  </si>
  <si>
    <t>mya2381</t>
  </si>
  <si>
    <t>mya2008</t>
  </si>
  <si>
    <t>mya2007</t>
  </si>
  <si>
    <t>mya2002</t>
  </si>
  <si>
    <t>mya06</t>
  </si>
  <si>
    <t>my_love_07</t>
  </si>
  <si>
    <t>my_kids</t>
  </si>
  <si>
    <t>my8kids</t>
  </si>
  <si>
    <t>my8alex</t>
  </si>
  <si>
    <t>my6969</t>
  </si>
  <si>
    <t>my5loves</t>
  </si>
  <si>
    <t>my5683</t>
  </si>
  <si>
    <t>my4ever</t>
  </si>
  <si>
    <t>my3sonss</t>
  </si>
  <si>
    <t>my3kidss</t>
  </si>
  <si>
    <t>my3grls</t>
  </si>
  <si>
    <t>my2sisters</t>
  </si>
  <si>
    <t>my2baby</t>
  </si>
  <si>
    <t>my1truck</t>
  </si>
  <si>
    <t>my1song</t>
  </si>
  <si>
    <t>my1prince</t>
  </si>
  <si>
    <t>my1name</t>
  </si>
  <si>
    <t>my1mom</t>
  </si>
  <si>
    <t>my1husband</t>
  </si>
  <si>
    <t>my1dog</t>
  </si>
  <si>
    <t>my1car</t>
  </si>
  <si>
    <t>my02boys</t>
  </si>
  <si>
    <t>my.name</t>
  </si>
  <si>
    <t>my.baby</t>
  </si>
  <si>
    <t>my#1angel</t>
  </si>
  <si>
    <t>own</t>
  </si>
  <si>
    <t>mxpxpunk</t>
  </si>
  <si>
    <t>mwuahz</t>
  </si>
  <si>
    <t>mwuahugz</t>
  </si>
  <si>
    <t>mwuah1</t>
  </si>
  <si>
    <t>mwilliams</t>
  </si>
  <si>
    <t>mwalker</t>
  </si>
  <si>
    <t>mwahxo</t>
  </si>
  <si>
    <t>mwahs</t>
  </si>
  <si>
    <t>mwah14</t>
  </si>
  <si>
    <t>mwaaaa</t>
  </si>
  <si>
    <t>mwa123</t>
  </si>
  <si>
    <t>mw123456</t>
  </si>
  <si>
    <t>mw1234</t>
  </si>
  <si>
    <t>mvpako</t>
  </si>
  <si>
    <t>mv2006</t>
  </si>
  <si>
    <t>muztang</t>
  </si>
  <si>
    <t>muzta</t>
  </si>
  <si>
    <t>muzicuta</t>
  </si>
  <si>
    <t>muzician</t>
  </si>
  <si>
    <t>muzakkir</t>
  </si>
  <si>
    <t>muylinda</t>
  </si>
  <si>
    <t>muuuuu</t>
  </si>
  <si>
    <t>muttmutt</t>
  </si>
  <si>
    <t>muttdog</t>
  </si>
  <si>
    <t>mutsie</t>
  </si>
  <si>
    <t>mutesi</t>
  </si>
  <si>
    <t>muteki</t>
  </si>
  <si>
    <t>mute12</t>
  </si>
  <si>
    <t>musterd</t>
  </si>
  <si>
    <t>mustbelove</t>
  </si>
  <si>
    <t>mustbe</t>
  </si>
  <si>
    <t>mustard12</t>
  </si>
  <si>
    <t>mustangv6</t>
  </si>
  <si>
    <t>mustangs15</t>
  </si>
  <si>
    <t>mustangs!</t>
  </si>
  <si>
    <t>mustanglover</t>
  </si>
  <si>
    <t>mustangGT</t>
  </si>
  <si>
    <t>mustang72</t>
  </si>
  <si>
    <t>mustang55</t>
  </si>
  <si>
    <t>mustang1967</t>
  </si>
  <si>
    <t>mustang1964</t>
  </si>
  <si>
    <t>mustain</t>
  </si>
  <si>
    <t>must4ng</t>
  </si>
  <si>
    <t>musling</t>
  </si>
  <si>
    <t>muslim2</t>
  </si>
  <si>
    <t>muslim12</t>
  </si>
  <si>
    <t>muskegon1</t>
  </si>
  <si>
    <t>muskas</t>
  </si>
  <si>
    <t>musiques</t>
  </si>
  <si>
    <t>musikal</t>
  </si>
  <si>
    <t>musicworld</t>
  </si>
  <si>
    <t>musicmaster</t>
  </si>
  <si>
    <t>musicmajor</t>
  </si>
  <si>
    <t>musiclvr</t>
  </si>
  <si>
    <t>musiclovers</t>
  </si>
  <si>
    <t>musiclive</t>
  </si>
  <si>
    <t>musiclife1</t>
  </si>
  <si>
    <t>musick1</t>
  </si>
  <si>
    <t>musicfan1</t>
  </si>
  <si>
    <t>musicdj</t>
  </si>
  <si>
    <t>musicdiva</t>
  </si>
  <si>
    <t>musicboy</t>
  </si>
  <si>
    <t>musicbabe</t>
  </si>
  <si>
    <t>musicangel</t>
  </si>
  <si>
    <t>musicandme</t>
  </si>
  <si>
    <t>musical7</t>
  </si>
  <si>
    <t>musicaddict</t>
  </si>
  <si>
    <t>musica95</t>
  </si>
  <si>
    <t>musica9</t>
  </si>
  <si>
    <t>musica69</t>
  </si>
  <si>
    <t>musica5</t>
  </si>
  <si>
    <t>musica14</t>
  </si>
  <si>
    <t>music78</t>
  </si>
  <si>
    <t>music67</t>
  </si>
  <si>
    <t>music66</t>
  </si>
  <si>
    <t>music4lyf</t>
  </si>
  <si>
    <t>music41</t>
  </si>
  <si>
    <t>music32</t>
  </si>
  <si>
    <t>music28</t>
  </si>
  <si>
    <t>music26</t>
  </si>
  <si>
    <t>music1997</t>
  </si>
  <si>
    <t>music121</t>
  </si>
  <si>
    <t>music100</t>
  </si>
  <si>
    <t>music#1</t>
  </si>
  <si>
    <t>mushu21</t>
  </si>
  <si>
    <t>mushu2</t>
  </si>
  <si>
    <t>mushroomz</t>
  </si>
  <si>
    <t>mushroom8</t>
  </si>
  <si>
    <t>mushi1</t>
  </si>
  <si>
    <t>mush</t>
  </si>
  <si>
    <t>musetto</t>
  </si>
  <si>
    <t>muscatine1</t>
  </si>
  <si>
    <t>muscaria</t>
  </si>
  <si>
    <t>musa77</t>
  </si>
  <si>
    <t>murtosa</t>
  </si>
  <si>
    <t>murrie</t>
  </si>
  <si>
    <t>murrey</t>
  </si>
  <si>
    <t>murrel</t>
  </si>
  <si>
    <t>murraymint</t>
  </si>
  <si>
    <t>murrayfield</t>
  </si>
  <si>
    <t>murray18</t>
  </si>
  <si>
    <t>murphy92</t>
  </si>
  <si>
    <t>murphy85</t>
  </si>
  <si>
    <t>murphy66</t>
  </si>
  <si>
    <t>murphy32</t>
  </si>
  <si>
    <t>murphy25</t>
  </si>
  <si>
    <t>murphy2007</t>
  </si>
  <si>
    <t>murphy20</t>
  </si>
  <si>
    <t>murphy1234</t>
  </si>
  <si>
    <t>murphy100</t>
  </si>
  <si>
    <t>murphy007</t>
  </si>
  <si>
    <t>murphey1</t>
  </si>
  <si>
    <t>murphee</t>
  </si>
  <si>
    <t>muroami</t>
  </si>
  <si>
    <t>murniati</t>
  </si>
  <si>
    <t>murlin</t>
  </si>
  <si>
    <t>murkin</t>
  </si>
  <si>
    <t>murfy</t>
  </si>
  <si>
    <t>mureninha</t>
  </si>
  <si>
    <t>murder7</t>
  </si>
  <si>
    <t>murder5</t>
  </si>
  <si>
    <t>murder13</t>
  </si>
  <si>
    <t>murda2</t>
  </si>
  <si>
    <t>murci</t>
  </si>
  <si>
    <t>murchison</t>
  </si>
  <si>
    <t>muratz</t>
  </si>
  <si>
    <t>muratmurat</t>
  </si>
  <si>
    <t>murata</t>
  </si>
  <si>
    <t>murano4</t>
  </si>
  <si>
    <t>muralles</t>
  </si>
  <si>
    <t>murada</t>
  </si>
  <si>
    <t>muppy1</t>
  </si>
  <si>
    <t>muppy</t>
  </si>
  <si>
    <t>muppets1</t>
  </si>
  <si>
    <t>mupet</t>
  </si>
  <si>
    <t>muohio</t>
  </si>
  <si>
    <t>munyit</t>
  </si>
  <si>
    <t>munxar</t>
  </si>
  <si>
    <t>muntilan</t>
  </si>
  <si>
    <t>munster07</t>
  </si>
  <si>
    <t>munoz5104</t>
  </si>
  <si>
    <t>munny</t>
  </si>
  <si>
    <t>munkymunky</t>
  </si>
  <si>
    <t>munki</t>
  </si>
  <si>
    <t>munkeyz</t>
  </si>
  <si>
    <t>munkey33</t>
  </si>
  <si>
    <t>munkey13</t>
  </si>
  <si>
    <t>munkey123</t>
  </si>
  <si>
    <t>munito</t>
  </si>
  <si>
    <t>munik</t>
  </si>
  <si>
    <t>munguia1</t>
  </si>
  <si>
    <t>mungas</t>
  </si>
  <si>
    <t>munekito</t>
  </si>
  <si>
    <t>muneca14</t>
  </si>
  <si>
    <t>muneca12</t>
  </si>
  <si>
    <t>muneca05</t>
  </si>
  <si>
    <t>muneca01</t>
  </si>
  <si>
    <t>mundaka</t>
  </si>
  <si>
    <t>mundaca</t>
  </si>
  <si>
    <t>munchkin9</t>
  </si>
  <si>
    <t>munchkin8</t>
  </si>
  <si>
    <t>munchis</t>
  </si>
  <si>
    <t>munchies4</t>
  </si>
  <si>
    <t>munchie4</t>
  </si>
  <si>
    <t>munchie3</t>
  </si>
  <si>
    <t>munchie13</t>
  </si>
  <si>
    <t>munchee</t>
  </si>
  <si>
    <t>munawir</t>
  </si>
  <si>
    <t>munawer</t>
  </si>
  <si>
    <t>munami</t>
  </si>
  <si>
    <t>munakj</t>
  </si>
  <si>
    <t>mumumumu</t>
  </si>
  <si>
    <t>mumuja</t>
  </si>
  <si>
    <t>mumndad1</t>
  </si>
  <si>
    <t>mummyz</t>
  </si>
  <si>
    <t>mummyxx</t>
  </si>
  <si>
    <t>mummyj</t>
  </si>
  <si>
    <t>mummyh</t>
  </si>
  <si>
    <t>mummygirl</t>
  </si>
  <si>
    <t>mummyg</t>
  </si>
  <si>
    <t>mummyd</t>
  </si>
  <si>
    <t>mummy84</t>
  </si>
  <si>
    <t>mummy8</t>
  </si>
  <si>
    <t>mummy69</t>
  </si>
  <si>
    <t>mummy66</t>
  </si>
  <si>
    <t>mummy56</t>
  </si>
  <si>
    <t>mummy42</t>
  </si>
  <si>
    <t>mummy38</t>
  </si>
  <si>
    <t>mummy31</t>
  </si>
  <si>
    <t>mummy30</t>
  </si>
  <si>
    <t>mummy1993</t>
  </si>
  <si>
    <t>mummy18</t>
  </si>
  <si>
    <t>mummy17</t>
  </si>
  <si>
    <t>mummy100</t>
  </si>
  <si>
    <t>mummy09</t>
  </si>
  <si>
    <t>mummamojo</t>
  </si>
  <si>
    <t>mumlovesme</t>
  </si>
  <si>
    <t>mumin</t>
  </si>
  <si>
    <t>mumdad10</t>
  </si>
  <si>
    <t>mumanddad123</t>
  </si>
  <si>
    <t>mum4eva</t>
  </si>
  <si>
    <t>mum1991</t>
  </si>
  <si>
    <t>mum1966</t>
  </si>
  <si>
    <t>mum/dad</t>
  </si>
  <si>
    <t>multivitamin</t>
  </si>
  <si>
    <t>multipurpose</t>
  </si>
  <si>
    <t>multiplex</t>
  </si>
  <si>
    <t>multani</t>
  </si>
  <si>
    <t>mulove</t>
  </si>
  <si>
    <t>mullis</t>
  </si>
  <si>
    <t>mullet123</t>
  </si>
  <si>
    <t>mulles</t>
  </si>
  <si>
    <t>mullally</t>
  </si>
  <si>
    <t>mullaghmore</t>
  </si>
  <si>
    <t>mulisha13</t>
  </si>
  <si>
    <t>muliani</t>
  </si>
  <si>
    <t>mulia</t>
  </si>
  <si>
    <t>mulderscully</t>
  </si>
  <si>
    <t>mulder2</t>
  </si>
  <si>
    <t>mulcahy</t>
  </si>
  <si>
    <t>mulatto1</t>
  </si>
  <si>
    <t>mulan24</t>
  </si>
  <si>
    <t>mulan12</t>
  </si>
  <si>
    <t>mulai</t>
  </si>
  <si>
    <t>muktinath</t>
  </si>
  <si>
    <t>muklis</t>
  </si>
  <si>
    <t>mukis</t>
  </si>
  <si>
    <t>mukaluka</t>
  </si>
  <si>
    <t>mujgan3</t>
  </si>
  <si>
    <t>mujeresjovenes</t>
  </si>
  <si>
    <t>mujaer</t>
  </si>
  <si>
    <t>muistilor</t>
  </si>
  <si>
    <t>muirkirk</t>
  </si>
  <si>
    <t>muintir</t>
  </si>
  <si>
    <t>muiecucacat</t>
  </si>
  <si>
    <t>muhlis</t>
  </si>
  <si>
    <t>muharrem</t>
  </si>
  <si>
    <t>muhammedali</t>
  </si>
  <si>
    <t>muhammad123</t>
  </si>
  <si>
    <t>muhamet</t>
  </si>
  <si>
    <t>mugzy1</t>
  </si>
  <si>
    <t>mugshot</t>
  </si>
  <si>
    <t>muggen</t>
  </si>
  <si>
    <t>mugabe</t>
  </si>
  <si>
    <t>muftah</t>
  </si>
  <si>
    <t>muffydog</t>
  </si>
  <si>
    <t>muffycat</t>
  </si>
  <si>
    <t>muffy69</t>
  </si>
  <si>
    <t>muffy19</t>
  </si>
  <si>
    <t>muffy11</t>
  </si>
  <si>
    <t>muffy08</t>
  </si>
  <si>
    <t>muffle</t>
  </si>
  <si>
    <t>muffins23</t>
  </si>
  <si>
    <t>muffins21</t>
  </si>
  <si>
    <t>muffingirl</t>
  </si>
  <si>
    <t>muffincat</t>
  </si>
  <si>
    <t>muffin99</t>
  </si>
  <si>
    <t>muffin96</t>
  </si>
  <si>
    <t>muffin86</t>
  </si>
  <si>
    <t>muffin666</t>
  </si>
  <si>
    <t>muffin34</t>
  </si>
  <si>
    <t>muffin33</t>
  </si>
  <si>
    <t>muffin32</t>
  </si>
  <si>
    <t>muffin30</t>
  </si>
  <si>
    <t>muffin2013</t>
  </si>
  <si>
    <t>muffin00</t>
  </si>
  <si>
    <t>muffie12</t>
  </si>
  <si>
    <t>muffett</t>
  </si>
  <si>
    <t>muffen1</t>
  </si>
  <si>
    <t>muffdiver1</t>
  </si>
  <si>
    <t>mufcrules</t>
  </si>
  <si>
    <t>mufcok</t>
  </si>
  <si>
    <t>mufc2008</t>
  </si>
  <si>
    <t>mufasa3</t>
  </si>
  <si>
    <t>mufasa2</t>
  </si>
  <si>
    <t>muere</t>
  </si>
  <si>
    <t>mueller1</t>
  </si>
  <si>
    <t>muela</t>
  </si>
  <si>
    <t>muegano</t>
  </si>
  <si>
    <t>mueble</t>
  </si>
  <si>
    <t>mudvayn3</t>
  </si>
  <si>
    <t>mudslinger</t>
  </si>
  <si>
    <t>mudslide1</t>
  </si>
  <si>
    <t>mudshake</t>
  </si>
  <si>
    <t>mudra</t>
  </si>
  <si>
    <t>mudmee</t>
  </si>
  <si>
    <t>muddogs</t>
  </si>
  <si>
    <t>muddin16</t>
  </si>
  <si>
    <t>muddin1</t>
  </si>
  <si>
    <t>mudders</t>
  </si>
  <si>
    <t>muddbutt</t>
  </si>
  <si>
    <t>mudda</t>
  </si>
  <si>
    <t>mudcake</t>
  </si>
  <si>
    <t>mudbloods</t>
  </si>
  <si>
    <t>mudafuka</t>
  </si>
  <si>
    <t>mucker123</t>
  </si>
  <si>
    <t>muchtar</t>
  </si>
  <si>
    <t>muchogusto</t>
  </si>
  <si>
    <t>muchodinero</t>
  </si>
  <si>
    <t>muchlove4u</t>
  </si>
  <si>
    <t>muchlove17</t>
  </si>
  <si>
    <t>muchlis</t>
  </si>
  <si>
    <t>muchita</t>
  </si>
  <si>
    <t>muchachos</t>
  </si>
  <si>
    <t>mucha1</t>
  </si>
  <si>
    <t>mucegai</t>
  </si>
  <si>
    <t>mubeen</t>
  </si>
  <si>
    <t>mubasher</t>
  </si>
  <si>
    <t>muathu</t>
  </si>
  <si>
    <t>muanies</t>
  </si>
  <si>
    <t>muahx</t>
  </si>
  <si>
    <t>muahugz</t>
  </si>
  <si>
    <t>muahs</t>
  </si>
  <si>
    <t>muah22</t>
  </si>
  <si>
    <t>muah14</t>
  </si>
  <si>
    <t>muah13</t>
  </si>
  <si>
    <t>mu1234</t>
  </si>
  <si>
    <t>mtxaudio</t>
  </si>
  <si>
    <t>mtv4210</t>
  </si>
  <si>
    <t>mtroskill</t>
  </si>
  <si>
    <t>mtorres</t>
  </si>
  <si>
    <t>mtngirl</t>
  </si>
  <si>
    <t>mtkoten</t>
  </si>
  <si>
    <t>mtdew69</t>
  </si>
  <si>
    <t>mt1984</t>
  </si>
  <si>
    <t>msusher</t>
  </si>
  <si>
    <t>msuniverse</t>
  </si>
  <si>
    <t>msu123</t>
  </si>
  <si>
    <t>mstigger</t>
  </si>
  <si>
    <t>msthing1</t>
  </si>
  <si>
    <t>mstate</t>
  </si>
  <si>
    <t>mst123</t>
  </si>
  <si>
    <t>msspears</t>
  </si>
  <si>
    <t>msshay</t>
  </si>
  <si>
    <t>msscott1</t>
  </si>
  <si>
    <t>msredd</t>
  </si>
  <si>
    <t>msqueen</t>
  </si>
  <si>
    <t>msquare</t>
  </si>
  <si>
    <t>mspurple</t>
  </si>
  <si>
    <t>msprissy</t>
  </si>
  <si>
    <t>mspriss</t>
  </si>
  <si>
    <t>msport</t>
  </si>
  <si>
    <t>mspooh2</t>
  </si>
  <si>
    <t>mspink1</t>
  </si>
  <si>
    <t>mspimp</t>
  </si>
  <si>
    <t>mspeaches1</t>
  </si>
  <si>
    <t>mspeaches</t>
  </si>
  <si>
    <t>msp123</t>
  </si>
  <si>
    <t>msnplus</t>
  </si>
  <si>
    <t>msnmsn1</t>
  </si>
  <si>
    <t>msnisgay</t>
  </si>
  <si>
    <t>msncom</t>
  </si>
  <si>
    <t>msnana</t>
  </si>
  <si>
    <t>msn222</t>
  </si>
  <si>
    <t>msn123456</t>
  </si>
  <si>
    <t>msmonroe</t>
  </si>
  <si>
    <t>msmike</t>
  </si>
  <si>
    <t>msmajor</t>
  </si>
  <si>
    <t>msm123</t>
  </si>
  <si>
    <t>mskulit</t>
  </si>
  <si>
    <t>mskelly</t>
  </si>
  <si>
    <t>msjuly</t>
  </si>
  <si>
    <t>msjenkins</t>
  </si>
  <si>
    <t>msindependent</t>
  </si>
  <si>
    <t>mshill</t>
  </si>
  <si>
    <t>mshall</t>
  </si>
  <si>
    <t>msgemini</t>
  </si>
  <si>
    <t>mselmo1</t>
  </si>
  <si>
    <t>msegera</t>
  </si>
  <si>
    <t>msdynamite</t>
  </si>
  <si>
    <t>mscutie1</t>
  </si>
  <si>
    <t>msboss</t>
  </si>
  <si>
    <t>msblack1</t>
  </si>
  <si>
    <t>msbanks</t>
  </si>
  <si>
    <t>msbadazz</t>
  </si>
  <si>
    <t>ms2010</t>
  </si>
  <si>
    <t>ms2002</t>
  </si>
  <si>
    <t>ms1998</t>
  </si>
  <si>
    <t>ms1997</t>
  </si>
  <si>
    <t>ms1988</t>
  </si>
  <si>
    <t>ms1981</t>
  </si>
  <si>
    <t>ms1205</t>
  </si>
  <si>
    <t>ms.thomas</t>
  </si>
  <si>
    <t>ms.ronney</t>
  </si>
  <si>
    <t>ms.mickey</t>
  </si>
  <si>
    <t>ms.marie</t>
  </si>
  <si>
    <t>ms.hotty</t>
  </si>
  <si>
    <t>ms.davis</t>
  </si>
  <si>
    <t>ms.carter</t>
  </si>
  <si>
    <t>mrytle</t>
  </si>
  <si>
    <t>mrwright</t>
  </si>
  <si>
    <t>mrwinky</t>
  </si>
  <si>
    <t>mrwest</t>
  </si>
  <si>
    <t>mrtinkles</t>
  </si>
  <si>
    <t>mrswood</t>
  </si>
  <si>
    <t>mrsunshine</t>
  </si>
  <si>
    <t>mrsturner</t>
  </si>
  <si>
    <t>mrsrobinson</t>
  </si>
  <si>
    <t>mrsrobb</t>
  </si>
  <si>
    <t>mrsred</t>
  </si>
  <si>
    <t>mrspooh</t>
  </si>
  <si>
    <t>mrspitt</t>
  </si>
  <si>
    <t>mrsperry</t>
  </si>
  <si>
    <t>mrsomarion</t>
  </si>
  <si>
    <t>mrsocks</t>
  </si>
  <si>
    <t>mrsmbp</t>
  </si>
  <si>
    <t>mrsmack</t>
  </si>
  <si>
    <t>mrsking</t>
  </si>
  <si>
    <t>mrsjordan</t>
  </si>
  <si>
    <t>mrshines</t>
  </si>
  <si>
    <t>mrshill</t>
  </si>
  <si>
    <t>mrsexy1</t>
  </si>
  <si>
    <t>mrsevans</t>
  </si>
  <si>
    <t>mrscena54</t>
  </si>
  <si>
    <t>mrscena08</t>
  </si>
  <si>
    <t>mrsadams</t>
  </si>
  <si>
    <t>mrs123</t>
  </si>
  <si>
    <t>mrs.wright</t>
  </si>
  <si>
    <t>mrs.lewis</t>
  </si>
  <si>
    <t>mrs.kelly</t>
  </si>
  <si>
    <t>mrs.edwards</t>
  </si>
  <si>
    <t>mrs.brown1</t>
  </si>
  <si>
    <t>mrs.breezy</t>
  </si>
  <si>
    <t>mrs.breeding</t>
  </si>
  <si>
    <t>mrs.bowwow</t>
  </si>
  <si>
    <t>mrs.bloom</t>
  </si>
  <si>
    <t>mrs.bitch</t>
  </si>
  <si>
    <t>mrrock</t>
  </si>
  <si>
    <t>mrpunk</t>
  </si>
  <si>
    <t>mrpopo</t>
  </si>
  <si>
    <t>mrpooh</t>
  </si>
  <si>
    <t>mrpimp1</t>
  </si>
  <si>
    <t>mrpiggy</t>
  </si>
  <si>
    <t>mrpenguin</t>
  </si>
  <si>
    <t>mrowen</t>
  </si>
  <si>
    <t>mrose</t>
  </si>
  <si>
    <t>mrocks</t>
  </si>
  <si>
    <t>mrnoodle</t>
  </si>
  <si>
    <t>mrmmrm</t>
  </si>
  <si>
    <t>mrmack</t>
  </si>
  <si>
    <t>mrm123</t>
  </si>
  <si>
    <t>mrloverboy</t>
  </si>
  <si>
    <t>mrlordi1</t>
  </si>
  <si>
    <t>mrlonely1</t>
  </si>
  <si>
    <t>mrlee</t>
  </si>
  <si>
    <t>mrkrabs</t>
  </si>
  <si>
    <t>mrkipling</t>
  </si>
  <si>
    <t>mrkill</t>
  </si>
  <si>
    <t>mrivera</t>
  </si>
  <si>
    <t>mrhyde</t>
  </si>
  <si>
    <t>mrhenry</t>
  </si>
  <si>
    <t>mrhappy1</t>
  </si>
  <si>
    <t>mrfrosty</t>
  </si>
  <si>
    <t>mrfroggy</t>
  </si>
  <si>
    <t>mrfrodo</t>
  </si>
  <si>
    <t>mrduke</t>
  </si>
  <si>
    <t>mrdave</t>
  </si>
  <si>
    <t>mrdanny</t>
  </si>
  <si>
    <t>mrcuddles</t>
  </si>
  <si>
    <t>mrc123</t>
  </si>
  <si>
    <t>mrbuddy</t>
  </si>
  <si>
    <t>mrbubble</t>
  </si>
  <si>
    <t>mrbones</t>
  </si>
  <si>
    <t>mrblue1</t>
  </si>
  <si>
    <t>mrblobby1</t>
  </si>
  <si>
    <t>mrbigstuff</t>
  </si>
  <si>
    <t>mrbell</t>
  </si>
  <si>
    <t>mranthony</t>
  </si>
  <si>
    <t>mrangel</t>
  </si>
  <si>
    <t>mrandmrs</t>
  </si>
  <si>
    <t>mr4ever</t>
  </si>
  <si>
    <t>mr3000</t>
  </si>
  <si>
    <t>mr2424</t>
  </si>
  <si>
    <t>mr2007</t>
  </si>
  <si>
    <t>mr2004</t>
  </si>
  <si>
    <t>mr1986</t>
  </si>
  <si>
    <t>mr.money</t>
  </si>
  <si>
    <t>mr.king</t>
  </si>
  <si>
    <t>mplanet</t>
  </si>
  <si>
    <t>mphatso</t>
  </si>
  <si>
    <t>mpgmpg</t>
  </si>
  <si>
    <t>mpanda</t>
  </si>
  <si>
    <t>mp3123</t>
  </si>
  <si>
    <t>mp1983</t>
  </si>
  <si>
    <t>mozombite</t>
  </si>
  <si>
    <t>mozito</t>
  </si>
  <si>
    <t>moziah</t>
  </si>
  <si>
    <t>mozard</t>
  </si>
  <si>
    <t>mozaic</t>
  </si>
  <si>
    <t>moyler</t>
  </si>
  <si>
    <t>moyglass</t>
  </si>
  <si>
    <t>moxley</t>
  </si>
  <si>
    <t>moxie123</t>
  </si>
  <si>
    <t>mowen10</t>
  </si>
  <si>
    <t>mowen</t>
  </si>
  <si>
    <t>movinon1</t>
  </si>
  <si>
    <t>movingon07</t>
  </si>
  <si>
    <t>movilnet</t>
  </si>
  <si>
    <t>movieworld</t>
  </si>
  <si>
    <t>movies22</t>
  </si>
  <si>
    <t>movies123</t>
  </si>
  <si>
    <t>moveon2</t>
  </si>
  <si>
    <t>moveme</t>
  </si>
  <si>
    <t>movalley</t>
  </si>
  <si>
    <t>moutinho28</t>
  </si>
  <si>
    <t>mousey6</t>
  </si>
  <si>
    <t>mousey13</t>
  </si>
  <si>
    <t>mousey12</t>
  </si>
  <si>
    <t>mousemat1</t>
  </si>
  <si>
    <t>mouse74</t>
  </si>
  <si>
    <t>mouse68</t>
  </si>
  <si>
    <t>mouse52</t>
  </si>
  <si>
    <t>mouse4me</t>
  </si>
  <si>
    <t>mouse420</t>
  </si>
  <si>
    <t>mouse25</t>
  </si>
  <si>
    <t>mouse2007</t>
  </si>
  <si>
    <t>mouse1995</t>
  </si>
  <si>
    <t>mouse1992</t>
  </si>
  <si>
    <t>mouse12345</t>
  </si>
  <si>
    <t>mouse09</t>
  </si>
  <si>
    <t>mouse03</t>
  </si>
  <si>
    <t>mouris</t>
  </si>
  <si>
    <t>mountzion</t>
  </si>
  <si>
    <t>mountaineers</t>
  </si>
  <si>
    <t>mountain8</t>
  </si>
  <si>
    <t>mountain4</t>
  </si>
  <si>
    <t>mountain11</t>
  </si>
  <si>
    <t>mounga</t>
  </si>
  <si>
    <t>mounette</t>
  </si>
  <si>
    <t>moumousse</t>
  </si>
  <si>
    <t>moulinr</t>
  </si>
  <si>
    <t>mouldy</t>
  </si>
  <si>
    <t>moua</t>
  </si>
  <si>
    <t>motueka</t>
  </si>
  <si>
    <t>motov3i</t>
  </si>
  <si>
    <t>motosierra</t>
  </si>
  <si>
    <t>motorolal6i</t>
  </si>
  <si>
    <t>motorolaV3</t>
  </si>
  <si>
    <t>motorola3</t>
  </si>
  <si>
    <t>motorola25</t>
  </si>
  <si>
    <t>motorola13</t>
  </si>
  <si>
    <t>motorman</t>
  </si>
  <si>
    <t>motorcros</t>
  </si>
  <si>
    <t>motorboat</t>
  </si>
  <si>
    <t>motorazr</t>
  </si>
  <si>
    <t>motoras</t>
  </si>
  <si>
    <t>motora1</t>
  </si>
  <si>
    <t>motor5</t>
  </si>
  <si>
    <t>motomo</t>
  </si>
  <si>
    <t>motombo</t>
  </si>
  <si>
    <t>motola</t>
  </si>
  <si>
    <t>motogurl</t>
  </si>
  <si>
    <t>motocross7</t>
  </si>
  <si>
    <t>motocross21</t>
  </si>
  <si>
    <t>motocross13</t>
  </si>
  <si>
    <t>moto99</t>
  </si>
  <si>
    <t>moto83</t>
  </si>
  <si>
    <t>moto4</t>
  </si>
  <si>
    <t>moto27</t>
  </si>
  <si>
    <t>moto26</t>
  </si>
  <si>
    <t>moto16</t>
  </si>
  <si>
    <t>moto10</t>
  </si>
  <si>
    <t>moto007</t>
  </si>
  <si>
    <t>motmotmot</t>
  </si>
  <si>
    <t>motivated1</t>
  </si>
  <si>
    <t>motita2</t>
  </si>
  <si>
    <t>mothert</t>
  </si>
  <si>
    <t>mothersucker</t>
  </si>
  <si>
    <t>mothersboy</t>
  </si>
  <si>
    <t>motherofmany</t>
  </si>
  <si>
    <t>mothermother</t>
  </si>
  <si>
    <t>motherjan</t>
  </si>
  <si>
    <t>motherinlaw</t>
  </si>
  <si>
    <t>motherfucker666</t>
  </si>
  <si>
    <t>mother89</t>
  </si>
  <si>
    <t>mother85</t>
  </si>
  <si>
    <t>mother72</t>
  </si>
  <si>
    <t>mother70</t>
  </si>
  <si>
    <t>mother59</t>
  </si>
  <si>
    <t>mother54</t>
  </si>
  <si>
    <t>mother46</t>
  </si>
  <si>
    <t>mother33</t>
  </si>
  <si>
    <t>mother31</t>
  </si>
  <si>
    <t>mother2be</t>
  </si>
  <si>
    <t>mother27</t>
  </si>
  <si>
    <t>moth12</t>
  </si>
  <si>
    <t>motchi</t>
  </si>
  <si>
    <t>motan</t>
  </si>
  <si>
    <t>mota69</t>
  </si>
  <si>
    <t>mota13</t>
  </si>
  <si>
    <t>mota1</t>
  </si>
  <si>
    <t>mostros</t>
  </si>
  <si>
    <t>mostris</t>
  </si>
  <si>
    <t>mostrador</t>
  </si>
  <si>
    <t>mostafa1</t>
  </si>
  <si>
    <t>most328</t>
  </si>
  <si>
    <t>mosspoint</t>
  </si>
  <si>
    <t>mosqueteras</t>
  </si>
  <si>
    <t>mosote</t>
  </si>
  <si>
    <t>mosney</t>
  </si>
  <si>
    <t>moslim</t>
  </si>
  <si>
    <t>moski</t>
  </si>
  <si>
    <t>moshy</t>
  </si>
  <si>
    <t>moshua</t>
  </si>
  <si>
    <t>mosesb</t>
  </si>
  <si>
    <t>moses22</t>
  </si>
  <si>
    <t>moses21</t>
  </si>
  <si>
    <t>moses18</t>
  </si>
  <si>
    <t>moses1204</t>
  </si>
  <si>
    <t>moses09</t>
  </si>
  <si>
    <t>moser</t>
  </si>
  <si>
    <t>moscavide</t>
  </si>
  <si>
    <t>moscar</t>
  </si>
  <si>
    <t>mosa15</t>
  </si>
  <si>
    <t>morzsi</t>
  </si>
  <si>
    <t>morza</t>
  </si>
  <si>
    <t>morxinho</t>
  </si>
  <si>
    <t>mortul</t>
  </si>
  <si>
    <t>mortisia</t>
  </si>
  <si>
    <t>mortgages</t>
  </si>
  <si>
    <t>mortgage2</t>
  </si>
  <si>
    <t>mortarman</t>
  </si>
  <si>
    <t>mortales</t>
  </si>
  <si>
    <t>morsal</t>
  </si>
  <si>
    <t>morrow10</t>
  </si>
  <si>
    <t>morros</t>
  </si>
  <si>
    <t>morroco</t>
  </si>
  <si>
    <t>morro200</t>
  </si>
  <si>
    <t>morro1</t>
  </si>
  <si>
    <t>morrissette</t>
  </si>
  <si>
    <t>morrison8</t>
  </si>
  <si>
    <t>morrison77</t>
  </si>
  <si>
    <t>morrison71</t>
  </si>
  <si>
    <t>morrison666</t>
  </si>
  <si>
    <t>morrisa</t>
  </si>
  <si>
    <t>morris88</t>
  </si>
  <si>
    <t>morris33</t>
  </si>
  <si>
    <t>morris26</t>
  </si>
  <si>
    <t>morris23</t>
  </si>
  <si>
    <t>morris13</t>
  </si>
  <si>
    <t>morrill</t>
  </si>
  <si>
    <t>morries</t>
  </si>
  <si>
    <t>morphling</t>
  </si>
  <si>
    <t>morph</t>
  </si>
  <si>
    <t>morota</t>
  </si>
  <si>
    <t>moronic</t>
  </si>
  <si>
    <t>moronga</t>
  </si>
  <si>
    <t>moroney</t>
  </si>
  <si>
    <t>morona</t>
  </si>
  <si>
    <t>morometii</t>
  </si>
  <si>
    <t>morocota</t>
  </si>
  <si>
    <t>morochos</t>
  </si>
  <si>
    <t>moroccan</t>
  </si>
  <si>
    <t>morningmist</t>
  </si>
  <si>
    <t>mormon123</t>
  </si>
  <si>
    <t>morley1</t>
  </si>
  <si>
    <t>morland</t>
  </si>
  <si>
    <t>morlak</t>
  </si>
  <si>
    <t>moriska</t>
  </si>
  <si>
    <t>morine</t>
  </si>
  <si>
    <t>morimo</t>
  </si>
  <si>
    <t>moria</t>
  </si>
  <si>
    <t>morgster</t>
  </si>
  <si>
    <t>morgsn</t>
  </si>
  <si>
    <t>morgo</t>
  </si>
  <si>
    <t>morgirl</t>
  </si>
  <si>
    <t>morgenstern</t>
  </si>
  <si>
    <t>morganx</t>
  </si>
  <si>
    <t>morganm1</t>
  </si>
  <si>
    <t>morganlee</t>
  </si>
  <si>
    <t>morganj</t>
  </si>
  <si>
    <t>morgan86</t>
  </si>
  <si>
    <t>morgan83</t>
  </si>
  <si>
    <t>morgan78</t>
  </si>
  <si>
    <t>morgan76</t>
  </si>
  <si>
    <t>morgan75</t>
  </si>
  <si>
    <t>morgan50</t>
  </si>
  <si>
    <t>morgan45</t>
  </si>
  <si>
    <t>morgan34</t>
  </si>
  <si>
    <t>morgan1993</t>
  </si>
  <si>
    <t>morgadez</t>
  </si>
  <si>
    <t>morg123</t>
  </si>
  <si>
    <t>morfis</t>
  </si>
  <si>
    <t>morfina</t>
  </si>
  <si>
    <t>morfe103</t>
  </si>
  <si>
    <t>moreteamo</t>
  </si>
  <si>
    <t>morepower</t>
  </si>
  <si>
    <t>morenyta</t>
  </si>
  <si>
    <t>morenovalley</t>
  </si>
  <si>
    <t>moreno85</t>
  </si>
  <si>
    <t>moreno16</t>
  </si>
  <si>
    <t>moreno14</t>
  </si>
  <si>
    <t>moreno11</t>
  </si>
  <si>
    <t>morenita5</t>
  </si>
  <si>
    <t>morenita19</t>
  </si>
  <si>
    <t>moreni</t>
  </si>
  <si>
    <t>morenamorena</t>
  </si>
  <si>
    <t>morenah</t>
  </si>
  <si>
    <t>morena91</t>
  </si>
  <si>
    <t>morena90</t>
  </si>
  <si>
    <t>morena88</t>
  </si>
  <si>
    <t>morena87</t>
  </si>
  <si>
    <t>morena77</t>
  </si>
  <si>
    <t>morena30</t>
  </si>
  <si>
    <t>morena29</t>
  </si>
  <si>
    <t>morena09</t>
  </si>
  <si>
    <t>morena03</t>
  </si>
  <si>
    <t>morena01</t>
  </si>
  <si>
    <t>morena#1</t>
  </si>
  <si>
    <t>moremio</t>
  </si>
  <si>
    <t>moremail</t>
  </si>
  <si>
    <t>morelia23</t>
  </si>
  <si>
    <t>morelia10</t>
  </si>
  <si>
    <t>morejon</t>
  </si>
  <si>
    <t>moreirense</t>
  </si>
  <si>
    <t>moreira1</t>
  </si>
  <si>
    <t>morefire1</t>
  </si>
  <si>
    <t>morebeer</t>
  </si>
  <si>
    <t>mordor1</t>
  </si>
  <si>
    <t>morcito</t>
  </si>
  <si>
    <t>morcheeba</t>
  </si>
  <si>
    <t>morcegos</t>
  </si>
  <si>
    <t>morbo</t>
  </si>
  <si>
    <t>morbid13</t>
  </si>
  <si>
    <t>moravia</t>
  </si>
  <si>
    <t>morariu</t>
  </si>
  <si>
    <t>moranguita12</t>
  </si>
  <si>
    <t>morangox</t>
  </si>
  <si>
    <t>morangoscomacucar</t>
  </si>
  <si>
    <t>morango1</t>
  </si>
  <si>
    <t>morang</t>
  </si>
  <si>
    <t>morancil</t>
  </si>
  <si>
    <t>morals</t>
  </si>
  <si>
    <t>morality</t>
  </si>
  <si>
    <t>morales6</t>
  </si>
  <si>
    <t>morales5</t>
  </si>
  <si>
    <t>morales20</t>
  </si>
  <si>
    <t>morales17</t>
  </si>
  <si>
    <t>moraira</t>
  </si>
  <si>
    <t>morag</t>
  </si>
  <si>
    <t>moraes</t>
  </si>
  <si>
    <t>moradolila</t>
  </si>
  <si>
    <t>morado8</t>
  </si>
  <si>
    <t>morado3</t>
  </si>
  <si>
    <t>morado22</t>
  </si>
  <si>
    <t>morado12</t>
  </si>
  <si>
    <t>moradas</t>
  </si>
  <si>
    <t>morad</t>
  </si>
  <si>
    <t>morabito</t>
  </si>
  <si>
    <t>morabeza</t>
  </si>
  <si>
    <t>mora13</t>
  </si>
  <si>
    <t>mora12</t>
  </si>
  <si>
    <t>moquita</t>
  </si>
  <si>
    <t>moquis</t>
  </si>
  <si>
    <t>moptop</t>
  </si>
  <si>
    <t>moppie1</t>
  </si>
  <si>
    <t>mopper</t>
  </si>
  <si>
    <t>mopoli</t>
  </si>
  <si>
    <t>moparscape</t>
  </si>
  <si>
    <t>mopar440</t>
  </si>
  <si>
    <t>mop123</t>
  </si>
  <si>
    <t>moozie</t>
  </si>
  <si>
    <t>mooza</t>
  </si>
  <si>
    <t>mooski</t>
  </si>
  <si>
    <t>mooshie1</t>
  </si>
  <si>
    <t>mooshi1</t>
  </si>
  <si>
    <t>mooshea</t>
  </si>
  <si>
    <t>moosha</t>
  </si>
  <si>
    <t>moosetracks</t>
  </si>
  <si>
    <t>moosemeat</t>
  </si>
  <si>
    <t>moosefactory</t>
  </si>
  <si>
    <t>moose98</t>
  </si>
  <si>
    <t>moose911</t>
  </si>
  <si>
    <t>moose89</t>
  </si>
  <si>
    <t>moose78</t>
  </si>
  <si>
    <t>moose76</t>
  </si>
  <si>
    <t>moose666</t>
  </si>
  <si>
    <t>moose52</t>
  </si>
  <si>
    <t>moose35</t>
  </si>
  <si>
    <t>moose04</t>
  </si>
  <si>
    <t>moose00</t>
  </si>
  <si>
    <t>moorman</t>
  </si>
  <si>
    <t>moorhuhn</t>
  </si>
  <si>
    <t>moorfield</t>
  </si>
  <si>
    <t>moore3</t>
  </si>
  <si>
    <t>moore16</t>
  </si>
  <si>
    <t>moorcroft</t>
  </si>
  <si>
    <t>moopie</t>
  </si>
  <si>
    <t>moop</t>
  </si>
  <si>
    <t>moonz</t>
  </si>
  <si>
    <t>moonwalk1</t>
  </si>
  <si>
    <t>moonvalley</t>
  </si>
  <si>
    <t>moonstar4</t>
  </si>
  <si>
    <t>moonstar12</t>
  </si>
  <si>
    <t>moonstar!</t>
  </si>
  <si>
    <t>moonss</t>
  </si>
  <si>
    <t>moonson</t>
  </si>
  <si>
    <t>moonshine6</t>
  </si>
  <si>
    <t>moons2</t>
  </si>
  <si>
    <t>moonray</t>
  </si>
  <si>
    <t>moonrat</t>
  </si>
  <si>
    <t>moonrain</t>
  </si>
  <si>
    <t>moonoii</t>
  </si>
  <si>
    <t>moonnn</t>
  </si>
  <si>
    <t>moonmaiden</t>
  </si>
  <si>
    <t>moonmagic</t>
  </si>
  <si>
    <t>moonligth</t>
  </si>
  <si>
    <t>moonlight91</t>
  </si>
  <si>
    <t>moonk</t>
  </si>
  <si>
    <t>moonie3</t>
  </si>
  <si>
    <t>moongirl1</t>
  </si>
  <si>
    <t>moonfire1</t>
  </si>
  <si>
    <t>mooney21</t>
  </si>
  <si>
    <t>moonduck</t>
  </si>
  <si>
    <t>moondark</t>
  </si>
  <si>
    <t>moondance1</t>
  </si>
  <si>
    <t>mooncow</t>
  </si>
  <si>
    <t>mooncakes</t>
  </si>
  <si>
    <t>moonbug</t>
  </si>
  <si>
    <t>moonboots</t>
  </si>
  <si>
    <t>moonbath</t>
  </si>
  <si>
    <t>moonandstar</t>
  </si>
  <si>
    <t>moon96</t>
  </si>
  <si>
    <t>moon92</t>
  </si>
  <si>
    <t>moon79</t>
  </si>
  <si>
    <t>moon67</t>
  </si>
  <si>
    <t>moon66</t>
  </si>
  <si>
    <t>moon45</t>
  </si>
  <si>
    <t>moon357</t>
  </si>
  <si>
    <t>moon27</t>
  </si>
  <si>
    <t>moon2003</t>
  </si>
  <si>
    <t>moon2</t>
  </si>
  <si>
    <t>moon18</t>
  </si>
  <si>
    <t>moon000</t>
  </si>
  <si>
    <t>moon00</t>
  </si>
  <si>
    <t>moomoomilk</t>
  </si>
  <si>
    <t>moomoo33</t>
  </si>
  <si>
    <t>moomoo24</t>
  </si>
  <si>
    <t>moomoo1984</t>
  </si>
  <si>
    <t>moomoo00</t>
  </si>
  <si>
    <t>moomoo.</t>
  </si>
  <si>
    <t>moomin12</t>
  </si>
  <si>
    <t>moomilk</t>
  </si>
  <si>
    <t>moomers</t>
  </si>
  <si>
    <t>moomer</t>
  </si>
  <si>
    <t>moomba1</t>
  </si>
  <si>
    <t>mooman1</t>
  </si>
  <si>
    <t>moomaa</t>
  </si>
  <si>
    <t>mooloo</t>
  </si>
  <si>
    <t>moolah1</t>
  </si>
  <si>
    <t>mookys</t>
  </si>
  <si>
    <t>mookmik</t>
  </si>
  <si>
    <t>mookini22</t>
  </si>
  <si>
    <t>mookies</t>
  </si>
  <si>
    <t>mookie94</t>
  </si>
  <si>
    <t>mookie92</t>
  </si>
  <si>
    <t>mookie88</t>
  </si>
  <si>
    <t>mookie31</t>
  </si>
  <si>
    <t>mookie26</t>
  </si>
  <si>
    <t>mookie17</t>
  </si>
  <si>
    <t>mookie04</t>
  </si>
  <si>
    <t>mookia123</t>
  </si>
  <si>
    <t>mooki1</t>
  </si>
  <si>
    <t>mookers</t>
  </si>
  <si>
    <t>mookdog</t>
  </si>
  <si>
    <t>mook28</t>
  </si>
  <si>
    <t>mook14</t>
  </si>
  <si>
    <t>mook135</t>
  </si>
  <si>
    <t>moojig</t>
  </si>
  <si>
    <t>moogly</t>
  </si>
  <si>
    <t>moogle1</t>
  </si>
  <si>
    <t>moogii</t>
  </si>
  <si>
    <t>moogie1</t>
  </si>
  <si>
    <t>moodyme</t>
  </si>
  <si>
    <t>moodyblues</t>
  </si>
  <si>
    <t>moody3</t>
  </si>
  <si>
    <t>moody14</t>
  </si>
  <si>
    <t>moody11</t>
  </si>
  <si>
    <t>moocow99</t>
  </si>
  <si>
    <t>moocow18</t>
  </si>
  <si>
    <t>moocoo</t>
  </si>
  <si>
    <t>moochie2</t>
  </si>
  <si>
    <t>moochie123</t>
  </si>
  <si>
    <t>moochie11</t>
  </si>
  <si>
    <t>moochie10</t>
  </si>
  <si>
    <t>mooch12</t>
  </si>
  <si>
    <t>moocat</t>
  </si>
  <si>
    <t>mooaun</t>
  </si>
  <si>
    <t>moo-cow</t>
  </si>
  <si>
    <t>monza1</t>
  </si>
  <si>
    <t>monyo</t>
  </si>
  <si>
    <t>monyea</t>
  </si>
  <si>
    <t>mony21</t>
  </si>
  <si>
    <t>montye</t>
  </si>
  <si>
    <t>monty803</t>
  </si>
  <si>
    <t>monty23</t>
  </si>
  <si>
    <t>monty2008</t>
  </si>
  <si>
    <t>monty2006</t>
  </si>
  <si>
    <t>monty007</t>
  </si>
  <si>
    <t>montu</t>
  </si>
  <si>
    <t>montrice1</t>
  </si>
  <si>
    <t>montrez1</t>
  </si>
  <si>
    <t>montreux</t>
  </si>
  <si>
    <t>montresor</t>
  </si>
  <si>
    <t>montrae</t>
  </si>
  <si>
    <t>montoya2</t>
  </si>
  <si>
    <t>montoy</t>
  </si>
  <si>
    <t>montoro</t>
  </si>
  <si>
    <t>montor</t>
  </si>
  <si>
    <t>montis</t>
  </si>
  <si>
    <t>montini</t>
  </si>
  <si>
    <t>monticarlo</t>
  </si>
  <si>
    <t>monthsary</t>
  </si>
  <si>
    <t>montezuma1</t>
  </si>
  <si>
    <t>montezdedurango</t>
  </si>
  <si>
    <t>montez18</t>
  </si>
  <si>
    <t>montey1</t>
  </si>
  <si>
    <t>montess1</t>
  </si>
  <si>
    <t>montesol</t>
  </si>
  <si>
    <t>monterito</t>
  </si>
  <si>
    <t>montepio</t>
  </si>
  <si>
    <t>montellano</t>
  </si>
  <si>
    <t>montell1</t>
  </si>
  <si>
    <t>montejano</t>
  </si>
  <si>
    <t>monteiro1</t>
  </si>
  <si>
    <t>monteclaro</t>
  </si>
  <si>
    <t>montecino</t>
  </si>
  <si>
    <t>montecastro</t>
  </si>
  <si>
    <t>montecarlo1</t>
  </si>
  <si>
    <t>montecalvo</t>
  </si>
  <si>
    <t>monte88</t>
  </si>
  <si>
    <t>monte10</t>
  </si>
  <si>
    <t>monte03</t>
  </si>
  <si>
    <t>montauk1</t>
  </si>
  <si>
    <t>montaque</t>
  </si>
  <si>
    <t>montanas</t>
  </si>
  <si>
    <t>montana88</t>
  </si>
  <si>
    <t>montana101</t>
  </si>
  <si>
    <t>montana0</t>
  </si>
  <si>
    <t>monsuru</t>
  </si>
  <si>
    <t>monstrito</t>
  </si>
  <si>
    <t>monstr</t>
  </si>
  <si>
    <t>monstertrucks</t>
  </si>
  <si>
    <t>monsterhead</t>
  </si>
  <si>
    <t>monsterboy</t>
  </si>
  <si>
    <t>monster95</t>
  </si>
  <si>
    <t>monster92</t>
  </si>
  <si>
    <t>monster4lf</t>
  </si>
  <si>
    <t>monster44</t>
  </si>
  <si>
    <t>monster42</t>
  </si>
  <si>
    <t>monster29</t>
  </si>
  <si>
    <t>monster2007</t>
  </si>
  <si>
    <t>monsta3</t>
  </si>
  <si>
    <t>monsoon3</t>
  </si>
  <si>
    <t>monserratt</t>
  </si>
  <si>
    <t>monserratita</t>
  </si>
  <si>
    <t>monserath</t>
  </si>
  <si>
    <t>monse3</t>
  </si>
  <si>
    <t>monse01</t>
  </si>
  <si>
    <t>monsalvo</t>
  </si>
  <si>
    <t>monsalud</t>
  </si>
  <si>
    <t>monroes</t>
  </si>
  <si>
    <t>monroe69</t>
  </si>
  <si>
    <t>monroe21</t>
  </si>
  <si>
    <t>monroe09</t>
  </si>
  <si>
    <t>monroe03</t>
  </si>
  <si>
    <t>monopoly5</t>
  </si>
  <si>
    <t>monopoly08</t>
  </si>
  <si>
    <t>monolito</t>
  </si>
  <si>
    <t>monolindo</t>
  </si>
  <si>
    <t>monokoro</t>
  </si>
  <si>
    <t>monociclo</t>
  </si>
  <si>
    <t>monoceros</t>
  </si>
  <si>
    <t>mono22</t>
  </si>
  <si>
    <t>mono1992</t>
  </si>
  <si>
    <t>mono00</t>
  </si>
  <si>
    <t>monnie07</t>
  </si>
  <si>
    <t>monnica</t>
  </si>
  <si>
    <t>monney1</t>
  </si>
  <si>
    <t>monnaka</t>
  </si>
  <si>
    <t>monmon2</t>
  </si>
  <si>
    <t>monman</t>
  </si>
  <si>
    <t>monmai</t>
  </si>
  <si>
    <t>monlight</t>
  </si>
  <si>
    <t>monkye</t>
  </si>
  <si>
    <t>monkika</t>
  </si>
  <si>
    <t>monkies3</t>
  </si>
  <si>
    <t>monkies22</t>
  </si>
  <si>
    <t>monkies123</t>
  </si>
  <si>
    <t>monkies12</t>
  </si>
  <si>
    <t>monkie13</t>
  </si>
  <si>
    <t>monkeysz</t>
  </si>
  <si>
    <t>monkeysuncle</t>
  </si>
  <si>
    <t>monkeystar</t>
  </si>
  <si>
    <t>monkeysrok</t>
  </si>
  <si>
    <t>monkeyspank</t>
  </si>
  <si>
    <t>monkeysfly</t>
  </si>
  <si>
    <t>monkeys66</t>
  </si>
  <si>
    <t>monkeyrule</t>
  </si>
  <si>
    <t>monkeypaw</t>
  </si>
  <si>
    <t>monkeynuts1</t>
  </si>
  <si>
    <t>monkeymoo1</t>
  </si>
  <si>
    <t>monkeymoney</t>
  </si>
  <si>
    <t>monkeymo</t>
  </si>
  <si>
    <t>monkeymeat</t>
  </si>
  <si>
    <t>monkeymaniac</t>
  </si>
  <si>
    <t>monkeylips</t>
  </si>
  <si>
    <t>monkeyjoe</t>
  </si>
  <si>
    <t>monkeyj</t>
  </si>
  <si>
    <t>monkeygrl</t>
  </si>
  <si>
    <t>monkeygal1</t>
  </si>
  <si>
    <t>monkeyfun</t>
  </si>
  <si>
    <t>monkeyfucker</t>
  </si>
  <si>
    <t>monkeydust</t>
  </si>
  <si>
    <t>monkeydoodle</t>
  </si>
  <si>
    <t>monkeydance</t>
  </si>
  <si>
    <t>monkeychops</t>
  </si>
  <si>
    <t>monkeycat</t>
  </si>
  <si>
    <t>monkeybut7</t>
  </si>
  <si>
    <t>monkeybussiness</t>
  </si>
  <si>
    <t>monkeybread</t>
  </si>
  <si>
    <t>monkeyboy5</t>
  </si>
  <si>
    <t>monkeyboy!</t>
  </si>
  <si>
    <t>monkeybob</t>
  </si>
  <si>
    <t>monkeyblood</t>
  </si>
  <si>
    <t>monkey_101</t>
  </si>
  <si>
    <t>monkey&lt;3</t>
  </si>
  <si>
    <t>monkey808</t>
  </si>
  <si>
    <t>monkey626</t>
  </si>
  <si>
    <t>monkey612</t>
  </si>
  <si>
    <t>monkey60</t>
  </si>
  <si>
    <t>monkey567</t>
  </si>
  <si>
    <t>monkey4me</t>
  </si>
  <si>
    <t>monkey4life</t>
  </si>
  <si>
    <t>monkey423</t>
  </si>
  <si>
    <t>monkey311</t>
  </si>
  <si>
    <t>monkey300</t>
  </si>
  <si>
    <t>monkey246</t>
  </si>
  <si>
    <t>monkey222</t>
  </si>
  <si>
    <t>monkey2002</t>
  </si>
  <si>
    <t>monkey2001</t>
  </si>
  <si>
    <t>monkey1991</t>
  </si>
  <si>
    <t>monkey1986</t>
  </si>
  <si>
    <t>monkey159</t>
  </si>
  <si>
    <t>monkey128</t>
  </si>
  <si>
    <t>monkey123456789</t>
  </si>
  <si>
    <t>monkey1231</t>
  </si>
  <si>
    <t>monkey1223</t>
  </si>
  <si>
    <t>monkey117</t>
  </si>
  <si>
    <t>monkey0823</t>
  </si>
  <si>
    <t>monkey-boy</t>
  </si>
  <si>
    <t>monkeh</t>
  </si>
  <si>
    <t>monkee3</t>
  </si>
  <si>
    <t>monkee23</t>
  </si>
  <si>
    <t>monk69</t>
  </si>
  <si>
    <t>monk3yz</t>
  </si>
  <si>
    <t>monk27</t>
  </si>
  <si>
    <t>monk13</t>
  </si>
  <si>
    <t>monje</t>
  </si>
  <si>
    <t>moniza</t>
  </si>
  <si>
    <t>monix</t>
  </si>
  <si>
    <t>monitotiti</t>
  </si>
  <si>
    <t>monitors</t>
  </si>
  <si>
    <t>monitori</t>
  </si>
  <si>
    <t>monitolindo</t>
  </si>
  <si>
    <t>monita18</t>
  </si>
  <si>
    <t>monita12</t>
  </si>
  <si>
    <t>monisit</t>
  </si>
  <si>
    <t>moniquee</t>
  </si>
  <si>
    <t>moniquea</t>
  </si>
  <si>
    <t>monique77</t>
  </si>
  <si>
    <t>monique28</t>
  </si>
  <si>
    <t>monique04</t>
  </si>
  <si>
    <t>monique0</t>
  </si>
  <si>
    <t>monio</t>
  </si>
  <si>
    <t>monikutza</t>
  </si>
  <si>
    <t>monikka</t>
  </si>
  <si>
    <t>moniki</t>
  </si>
  <si>
    <t>monikas</t>
  </si>
  <si>
    <t>monika74</t>
  </si>
  <si>
    <t>monika20</t>
  </si>
  <si>
    <t>monika18</t>
  </si>
  <si>
    <t>monika16</t>
  </si>
  <si>
    <t>monika11</t>
  </si>
  <si>
    <t>monifieth</t>
  </si>
  <si>
    <t>monie18</t>
  </si>
  <si>
    <t>monie123</t>
  </si>
  <si>
    <t>monice1</t>
  </si>
  <si>
    <t>monicamarie</t>
  </si>
  <si>
    <t>monicaj</t>
  </si>
  <si>
    <t>monicac</t>
  </si>
  <si>
    <t>monica85</t>
  </si>
  <si>
    <t>monica84</t>
  </si>
  <si>
    <t>monica831</t>
  </si>
  <si>
    <t>monica81</t>
  </si>
  <si>
    <t>monica71</t>
  </si>
  <si>
    <t>monica45</t>
  </si>
  <si>
    <t>monica37</t>
  </si>
  <si>
    <t>monica35</t>
  </si>
  <si>
    <t>monica32</t>
  </si>
  <si>
    <t>monica1993</t>
  </si>
  <si>
    <t>monica1990</t>
  </si>
  <si>
    <t>monica1989</t>
  </si>
  <si>
    <t>monica1988</t>
  </si>
  <si>
    <t>monibu</t>
  </si>
  <si>
    <t>moniboo</t>
  </si>
  <si>
    <t>moni94</t>
  </si>
  <si>
    <t>moni93</t>
  </si>
  <si>
    <t>moni91</t>
  </si>
  <si>
    <t>moni88</t>
  </si>
  <si>
    <t>moni29</t>
  </si>
  <si>
    <t>moni14</t>
  </si>
  <si>
    <t>moni04</t>
  </si>
  <si>
    <t>mongoose13</t>
  </si>
  <si>
    <t>mongols1</t>
  </si>
  <si>
    <t>mongolei</t>
  </si>
  <si>
    <t>mongole</t>
  </si>
  <si>
    <t>mongo13</t>
  </si>
  <si>
    <t>mongkey</t>
  </si>
  <si>
    <t>mongal</t>
  </si>
  <si>
    <t>moneys7</t>
  </si>
  <si>
    <t>moneys12</t>
  </si>
  <si>
    <t>moneypit</t>
  </si>
  <si>
    <t>moneymon</t>
  </si>
  <si>
    <t>moneymaka1</t>
  </si>
  <si>
    <t>moneyindabank</t>
  </si>
  <si>
    <t>moneyinc</t>
  </si>
  <si>
    <t>moneyhungry</t>
  </si>
  <si>
    <t>moneygurl</t>
  </si>
  <si>
    <t>moneygirl1</t>
  </si>
  <si>
    <t>moneyforme</t>
  </si>
  <si>
    <t>moneydog</t>
  </si>
  <si>
    <t>moneybagz1</t>
  </si>
  <si>
    <t>money97</t>
  </si>
  <si>
    <t>money93</t>
  </si>
  <si>
    <t>money91</t>
  </si>
  <si>
    <t>money888</t>
  </si>
  <si>
    <t>money81</t>
  </si>
  <si>
    <t>money789</t>
  </si>
  <si>
    <t>money727</t>
  </si>
  <si>
    <t>money52</t>
  </si>
  <si>
    <t>money48</t>
  </si>
  <si>
    <t>money46</t>
  </si>
  <si>
    <t>money40</t>
  </si>
  <si>
    <t>money38</t>
  </si>
  <si>
    <t>money2me</t>
  </si>
  <si>
    <t>money143</t>
  </si>
  <si>
    <t>moneta</t>
  </si>
  <si>
    <t>monet77</t>
  </si>
  <si>
    <t>monet28</t>
  </si>
  <si>
    <t>monet16</t>
  </si>
  <si>
    <t>monet09</t>
  </si>
  <si>
    <t>monet06</t>
  </si>
  <si>
    <t>moneset</t>
  </si>
  <si>
    <t>monelle</t>
  </si>
  <si>
    <t>monedith</t>
  </si>
  <si>
    <t>monecia</t>
  </si>
  <si>
    <t>monece</t>
  </si>
  <si>
    <t>mone08</t>
  </si>
  <si>
    <t>mondos</t>
  </si>
  <si>
    <t>mondido</t>
  </si>
  <si>
    <t>mondi1</t>
  </si>
  <si>
    <t>mondeost</t>
  </si>
  <si>
    <t>mondeo1</t>
  </si>
  <si>
    <t>mondelo</t>
  </si>
  <si>
    <t>mondel</t>
  </si>
  <si>
    <t>monday33</t>
  </si>
  <si>
    <t>monday06</t>
  </si>
  <si>
    <t>mondala</t>
  </si>
  <si>
    <t>monda1</t>
  </si>
  <si>
    <t>moncorvo</t>
  </si>
  <si>
    <t>monclova16</t>
  </si>
  <si>
    <t>moncivais</t>
  </si>
  <si>
    <t>moncici</t>
  </si>
  <si>
    <t>monchien</t>
  </si>
  <si>
    <t>monchiar17</t>
  </si>
  <si>
    <t>monchi1</t>
  </si>
  <si>
    <t>monchan</t>
  </si>
  <si>
    <t>monchai</t>
  </si>
  <si>
    <t>moncel</t>
  </si>
  <si>
    <t>monce1</t>
  </si>
  <si>
    <t>monayz</t>
  </si>
  <si>
    <t>monawara</t>
  </si>
  <si>
    <t>monaro1</t>
  </si>
  <si>
    <t>monarch7</t>
  </si>
  <si>
    <t>monara</t>
  </si>
  <si>
    <t>monamu</t>
  </si>
  <si>
    <t>monamor</t>
  </si>
  <si>
    <t>monalisa69</t>
  </si>
  <si>
    <t>monal</t>
  </si>
  <si>
    <t>monak</t>
  </si>
  <si>
    <t>monai</t>
  </si>
  <si>
    <t>monahigh</t>
  </si>
  <si>
    <t>monaguillo</t>
  </si>
  <si>
    <t>monaghan1</t>
  </si>
  <si>
    <t>monaee13</t>
  </si>
  <si>
    <t>monae4</t>
  </si>
  <si>
    <t>monae10</t>
  </si>
  <si>
    <t>monacho</t>
  </si>
  <si>
    <t>monaca</t>
  </si>
  <si>
    <t>mona89</t>
  </si>
  <si>
    <t>mona408</t>
  </si>
  <si>
    <t>mona25</t>
  </si>
  <si>
    <t>mona1986</t>
  </si>
  <si>
    <t>mona143</t>
  </si>
  <si>
    <t>mona08</t>
  </si>
  <si>
    <t>mona06</t>
  </si>
  <si>
    <t>mon1que</t>
  </si>
  <si>
    <t>momyko</t>
  </si>
  <si>
    <t>momy11</t>
  </si>
  <si>
    <t>momy1</t>
  </si>
  <si>
    <t>momtaz</t>
  </si>
  <si>
    <t>momsgay</t>
  </si>
  <si>
    <t>moms4life</t>
  </si>
  <si>
    <t>moms12</t>
  </si>
  <si>
    <t>mompil</t>
  </si>
  <si>
    <t>momoteamo</t>
  </si>
  <si>
    <t>momonja</t>
  </si>
  <si>
    <t>momong</t>
  </si>
  <si>
    <t>momoney$</t>
  </si>
  <si>
    <t>momol</t>
  </si>
  <si>
    <t>momoko12</t>
  </si>
  <si>
    <t>momoftwo2</t>
  </si>
  <si>
    <t>momof03</t>
  </si>
  <si>
    <t>momo9924</t>
  </si>
  <si>
    <t>momo73</t>
  </si>
  <si>
    <t>momo35</t>
  </si>
  <si>
    <t>momo30</t>
  </si>
  <si>
    <t>momo3</t>
  </si>
  <si>
    <t>momo247</t>
  </si>
  <si>
    <t>momo1992</t>
  </si>
  <si>
    <t>momo1991</t>
  </si>
  <si>
    <t>momo17</t>
  </si>
  <si>
    <t>momo143</t>
  </si>
  <si>
    <t>momo0808</t>
  </si>
  <si>
    <t>momo05</t>
  </si>
  <si>
    <t>momo03</t>
  </si>
  <si>
    <t>momo007</t>
  </si>
  <si>
    <t>mommyy1</t>
  </si>
  <si>
    <t>mommyto3</t>
  </si>
  <si>
    <t>mommysman</t>
  </si>
  <si>
    <t>mommys2</t>
  </si>
  <si>
    <t>mommys12</t>
  </si>
  <si>
    <t>mommyluv</t>
  </si>
  <si>
    <t>mommyloves</t>
  </si>
  <si>
    <t>mommyjo</t>
  </si>
  <si>
    <t>mommye</t>
  </si>
  <si>
    <t>mommycat</t>
  </si>
  <si>
    <t>mommyboy1</t>
  </si>
  <si>
    <t>mommybaby1</t>
  </si>
  <si>
    <t>mommyangel</t>
  </si>
  <si>
    <t>mommy83</t>
  </si>
  <si>
    <t>mommy80</t>
  </si>
  <si>
    <t>mommy74</t>
  </si>
  <si>
    <t>mommy68</t>
  </si>
  <si>
    <t>mommy678</t>
  </si>
  <si>
    <t>mommy52</t>
  </si>
  <si>
    <t>mommy4u</t>
  </si>
  <si>
    <t>mommy1990</t>
  </si>
  <si>
    <t>mommy1973</t>
  </si>
  <si>
    <t>mommy1970</t>
  </si>
  <si>
    <t>mommy125</t>
  </si>
  <si>
    <t>mommy121</t>
  </si>
  <si>
    <t>mommy1125</t>
  </si>
  <si>
    <t>mommy003</t>
  </si>
  <si>
    <t>mommy*</t>
  </si>
  <si>
    <t>mommii</t>
  </si>
  <si>
    <t>mommie21</t>
  </si>
  <si>
    <t>mommie07</t>
  </si>
  <si>
    <t>mommie06</t>
  </si>
  <si>
    <t>mommie05</t>
  </si>
  <si>
    <t>mommie04</t>
  </si>
  <si>
    <t>mommi3</t>
  </si>
  <si>
    <t>mommaz</t>
  </si>
  <si>
    <t>mommav</t>
  </si>
  <si>
    <t>mommajo</t>
  </si>
  <si>
    <t>mommaj</t>
  </si>
  <si>
    <t>mommaboy</t>
  </si>
  <si>
    <t>mommababy</t>
  </si>
  <si>
    <t>momma89</t>
  </si>
  <si>
    <t>momma59</t>
  </si>
  <si>
    <t>momma26</t>
  </si>
  <si>
    <t>momma14</t>
  </si>
  <si>
    <t>momma07</t>
  </si>
  <si>
    <t>momma04</t>
  </si>
  <si>
    <t>momma02</t>
  </si>
  <si>
    <t>momma01</t>
  </si>
  <si>
    <t>momm</t>
  </si>
  <si>
    <t>momlove2</t>
  </si>
  <si>
    <t>momiloveu</t>
  </si>
  <si>
    <t>momiji1</t>
  </si>
  <si>
    <t>momdenise</t>
  </si>
  <si>
    <t>momdad98</t>
  </si>
  <si>
    <t>momdad88</t>
  </si>
  <si>
    <t>momdad45</t>
  </si>
  <si>
    <t>momdad23</t>
  </si>
  <si>
    <t>momcat</t>
  </si>
  <si>
    <t>mombassa</t>
  </si>
  <si>
    <t>mombaby1</t>
  </si>
  <si>
    <t>momasgirl1</t>
  </si>
  <si>
    <t>momas1</t>
  </si>
  <si>
    <t>momantay</t>
  </si>
  <si>
    <t>momanddad5</t>
  </si>
  <si>
    <t>moman1</t>
  </si>
  <si>
    <t>moma97</t>
  </si>
  <si>
    <t>moma12</t>
  </si>
  <si>
    <t>mom@dad</t>
  </si>
  <si>
    <t>mom999</t>
  </si>
  <si>
    <t>mom8679</t>
  </si>
  <si>
    <t>mom789</t>
  </si>
  <si>
    <t>mom4me</t>
  </si>
  <si>
    <t>mom425</t>
  </si>
  <si>
    <t>mom333</t>
  </si>
  <si>
    <t>mom2girls</t>
  </si>
  <si>
    <t>mom2five</t>
  </si>
  <si>
    <t>mom2dad</t>
  </si>
  <si>
    <t>mom234</t>
  </si>
  <si>
    <t>mom215</t>
  </si>
  <si>
    <t>mom2002</t>
  </si>
  <si>
    <t>mom1998</t>
  </si>
  <si>
    <t>mom1997</t>
  </si>
  <si>
    <t>mom1971</t>
  </si>
  <si>
    <t>mom1970</t>
  </si>
  <si>
    <t>mom1969</t>
  </si>
  <si>
    <t>mom1950</t>
  </si>
  <si>
    <t>mom1948</t>
  </si>
  <si>
    <t>mom1946</t>
  </si>
  <si>
    <t>mom1231</t>
  </si>
  <si>
    <t>mom1221</t>
  </si>
  <si>
    <t>mom1126</t>
  </si>
  <si>
    <t>mom1122</t>
  </si>
  <si>
    <t>mom1010</t>
  </si>
  <si>
    <t>mom000</t>
  </si>
  <si>
    <t>molster</t>
  </si>
  <si>
    <t>molsonice</t>
  </si>
  <si>
    <t>molochete</t>
  </si>
  <si>
    <t>moloch</t>
  </si>
  <si>
    <t>mollyw</t>
  </si>
  <si>
    <t>mollyta</t>
  </si>
  <si>
    <t>mollyn</t>
  </si>
  <si>
    <t>mollymydog</t>
  </si>
  <si>
    <t>mollymutt</t>
  </si>
  <si>
    <t>mollymol</t>
  </si>
  <si>
    <t>mollymae1</t>
  </si>
  <si>
    <t>mollylynn</t>
  </si>
  <si>
    <t>mollyk9</t>
  </si>
  <si>
    <t>mollyjones</t>
  </si>
  <si>
    <t>mollyjo1</t>
  </si>
  <si>
    <t>mollyjack</t>
  </si>
  <si>
    <t>mollyiscute</t>
  </si>
  <si>
    <t>mollyiscool</t>
  </si>
  <si>
    <t>mollyholly</t>
  </si>
  <si>
    <t>mollygurl</t>
  </si>
  <si>
    <t>mollydoo</t>
  </si>
  <si>
    <t>mollyboo1</t>
  </si>
  <si>
    <t>mollyandjake</t>
  </si>
  <si>
    <t>molly50</t>
  </si>
  <si>
    <t>molly420</t>
  </si>
  <si>
    <t>molly2k7</t>
  </si>
  <si>
    <t>molly2002</t>
  </si>
  <si>
    <t>molly1995</t>
  </si>
  <si>
    <t>molly1987</t>
  </si>
  <si>
    <t>molly1985</t>
  </si>
  <si>
    <t>molly123456</t>
  </si>
  <si>
    <t>molly007</t>
  </si>
  <si>
    <t>molly000</t>
  </si>
  <si>
    <t>molly-moo</t>
  </si>
  <si>
    <t>mollie4</t>
  </si>
  <si>
    <t>mollie29</t>
  </si>
  <si>
    <t>mollie26</t>
  </si>
  <si>
    <t>mollie04</t>
  </si>
  <si>
    <t>mollie02</t>
  </si>
  <si>
    <t>molles</t>
  </si>
  <si>
    <t>molleigh</t>
  </si>
  <si>
    <t>moll1</t>
  </si>
  <si>
    <t>molkos</t>
  </si>
  <si>
    <t>molissa</t>
  </si>
  <si>
    <t>moling</t>
  </si>
  <si>
    <t>molinari</t>
  </si>
  <si>
    <t>molina4</t>
  </si>
  <si>
    <t>molina123</t>
  </si>
  <si>
    <t>molina05</t>
  </si>
  <si>
    <t>molimoli</t>
  </si>
  <si>
    <t>molero</t>
  </si>
  <si>
    <t>moleman1</t>
  </si>
  <si>
    <t>molehead</t>
  </si>
  <si>
    <t>moledo</t>
  </si>
  <si>
    <t>mole666</t>
  </si>
  <si>
    <t>mole12</t>
  </si>
  <si>
    <t>moldoveanca</t>
  </si>
  <si>
    <t>moldo</t>
  </si>
  <si>
    <t>molded</t>
  </si>
  <si>
    <t>molasha</t>
  </si>
  <si>
    <t>mokykla</t>
  </si>
  <si>
    <t>mokoto</t>
  </si>
  <si>
    <t>mokogs</t>
  </si>
  <si>
    <t>mokoboy</t>
  </si>
  <si>
    <t>mokitos</t>
  </si>
  <si>
    <t>moka12</t>
  </si>
  <si>
    <t>mojtaba</t>
  </si>
  <si>
    <t>mojos</t>
  </si>
  <si>
    <t>mojones</t>
  </si>
  <si>
    <t>mojon8</t>
  </si>
  <si>
    <t>mojomojo1</t>
  </si>
  <si>
    <t>mojoman1</t>
  </si>
  <si>
    <t>mojoko</t>
  </si>
  <si>
    <t>mojojo1</t>
  </si>
  <si>
    <t>mojobaby</t>
  </si>
  <si>
    <t>mojo95</t>
  </si>
  <si>
    <t>mojo91</t>
  </si>
  <si>
    <t>mojo89</t>
  </si>
  <si>
    <t>mojo333</t>
  </si>
  <si>
    <t>mojo2004</t>
  </si>
  <si>
    <t>mojo2000</t>
  </si>
  <si>
    <t>mojo09</t>
  </si>
  <si>
    <t>mojo06</t>
  </si>
  <si>
    <t>mojo05</t>
  </si>
  <si>
    <t>mojo00</t>
  </si>
  <si>
    <t>mojics</t>
  </si>
  <si>
    <t>mojeheslo</t>
  </si>
  <si>
    <t>mojares</t>
  </si>
  <si>
    <t>mojamama</t>
  </si>
  <si>
    <t>mojaljubav</t>
  </si>
  <si>
    <t>mojajoja</t>
  </si>
  <si>
    <t>mojada</t>
  </si>
  <si>
    <t>moitinhdau</t>
  </si>
  <si>
    <t>moisture1</t>
  </si>
  <si>
    <t>moist</t>
  </si>
  <si>
    <t>moises28</t>
  </si>
  <si>
    <t>moises22</t>
  </si>
  <si>
    <t>moises20</t>
  </si>
  <si>
    <t>moises10</t>
  </si>
  <si>
    <t>moises08</t>
  </si>
  <si>
    <t>moises01</t>
  </si>
  <si>
    <t>moiselle</t>
  </si>
  <si>
    <t>moira2</t>
  </si>
  <si>
    <t>moinmoin</t>
  </si>
  <si>
    <t>moimoi1</t>
  </si>
  <si>
    <t>moijesuis</t>
  </si>
  <si>
    <t>moi1234</t>
  </si>
  <si>
    <t>mohill</t>
  </si>
  <si>
    <t>mohead</t>
  </si>
  <si>
    <t>mohdrizal</t>
  </si>
  <si>
    <t>mohdhafiz</t>
  </si>
  <si>
    <t>mohdarif</t>
  </si>
  <si>
    <t>mohawk69</t>
  </si>
  <si>
    <t>mohandas</t>
  </si>
  <si>
    <t>mohan1</t>
  </si>
  <si>
    <t>mohammed786</t>
  </si>
  <si>
    <t>mohammed10</t>
  </si>
  <si>
    <t>mohamedi</t>
  </si>
  <si>
    <t>mohamedahmed</t>
  </si>
  <si>
    <t>moguls</t>
  </si>
  <si>
    <t>mogollan</t>
  </si>
  <si>
    <t>mogolla</t>
  </si>
  <si>
    <t>mogirl1</t>
  </si>
  <si>
    <t>mogget</t>
  </si>
  <si>
    <t>mofosho</t>
  </si>
  <si>
    <t>mofos</t>
  </si>
  <si>
    <t>mofomofo</t>
  </si>
  <si>
    <t>moffin</t>
  </si>
  <si>
    <t>moffatt1</t>
  </si>
  <si>
    <t>mofeta</t>
  </si>
  <si>
    <t>moeshia</t>
  </si>
  <si>
    <t>moemoemoe</t>
  </si>
  <si>
    <t>moemoe11</t>
  </si>
  <si>
    <t>moemoe.</t>
  </si>
  <si>
    <t>moeder2</t>
  </si>
  <si>
    <t>moebaby</t>
  </si>
  <si>
    <t>moeata</t>
  </si>
  <si>
    <t>moe12345</t>
  </si>
  <si>
    <t>modular</t>
  </si>
  <si>
    <t>modric</t>
  </si>
  <si>
    <t>modesty1</t>
  </si>
  <si>
    <t>moderator</t>
  </si>
  <si>
    <t>modelz</t>
  </si>
  <si>
    <t>modelo69</t>
  </si>
  <si>
    <t>modelo15</t>
  </si>
  <si>
    <t>modelmodel</t>
  </si>
  <si>
    <t>modelka</t>
  </si>
  <si>
    <t>modelar</t>
  </si>
  <si>
    <t>model87</t>
  </si>
  <si>
    <t>model6</t>
  </si>
  <si>
    <t>model33</t>
  </si>
  <si>
    <t>model20</t>
  </si>
  <si>
    <t>model17</t>
  </si>
  <si>
    <t>model09</t>
  </si>
  <si>
    <t>mode11</t>
  </si>
  <si>
    <t>mode101</t>
  </si>
  <si>
    <t>modder</t>
  </si>
  <si>
    <t>modboy</t>
  </si>
  <si>
    <t>mocosas</t>
  </si>
  <si>
    <t>mockey</t>
  </si>
  <si>
    <t>mockba</t>
  </si>
  <si>
    <t>mocka</t>
  </si>
  <si>
    <t>mocita</t>
  </si>
  <si>
    <t>mochomo</t>
  </si>
  <si>
    <t>mochoa</t>
  </si>
  <si>
    <t>mocho1</t>
  </si>
  <si>
    <t>mochima</t>
  </si>
  <si>
    <t>moche</t>
  </si>
  <si>
    <t>mochas1</t>
  </si>
  <si>
    <t>mochara</t>
  </si>
  <si>
    <t>mocha88</t>
  </si>
  <si>
    <t>mocha87</t>
  </si>
  <si>
    <t>mocha8</t>
  </si>
  <si>
    <t>mocha77</t>
  </si>
  <si>
    <t>mocha20</t>
  </si>
  <si>
    <t>mocha17</t>
  </si>
  <si>
    <t>mocha143</t>
  </si>
  <si>
    <t>mocha08</t>
  </si>
  <si>
    <t>mocha06</t>
  </si>
  <si>
    <t>mocha!</t>
  </si>
  <si>
    <t>moceri</t>
  </si>
  <si>
    <t>mocean</t>
  </si>
  <si>
    <t>moccaa</t>
  </si>
  <si>
    <t>mocasin</t>
  </si>
  <si>
    <t>moca123</t>
  </si>
  <si>
    <t>moca12</t>
  </si>
  <si>
    <t>mobutu</t>
  </si>
  <si>
    <t>mobsters1</t>
  </si>
  <si>
    <t>moblady</t>
  </si>
  <si>
    <t>mobious</t>
  </si>
  <si>
    <t>mobill</t>
  </si>
  <si>
    <t>mobility</t>
  </si>
  <si>
    <t>mobile26</t>
  </si>
  <si>
    <t>mobile07</t>
  </si>
  <si>
    <t>mobidic</t>
  </si>
  <si>
    <t>mobdeep</t>
  </si>
  <si>
    <t>mobby</t>
  </si>
  <si>
    <t>mobaby</t>
  </si>
  <si>
    <t>moamed</t>
  </si>
  <si>
    <t>moamar</t>
  </si>
  <si>
    <t>moacir</t>
  </si>
  <si>
    <t>mo2006</t>
  </si>
  <si>
    <t>mo2004</t>
  </si>
  <si>
    <t>mo1990</t>
  </si>
  <si>
    <t>mo1986</t>
  </si>
  <si>
    <t>mo1982</t>
  </si>
  <si>
    <t>mo123456</t>
  </si>
  <si>
    <t>mns123</t>
  </si>
  <si>
    <t>mnp123</t>
  </si>
  <si>
    <t>mnm2007</t>
  </si>
  <si>
    <t>mnkybutt</t>
  </si>
  <si>
    <t>mnj4eva</t>
  </si>
  <si>
    <t>mnemonics</t>
  </si>
  <si>
    <t>mnbvmnbv</t>
  </si>
  <si>
    <t>mnbvcxzz</t>
  </si>
  <si>
    <t>mnbvcxz2</t>
  </si>
  <si>
    <t>mnbvcxz11</t>
  </si>
  <si>
    <t>mnbvcxy</t>
  </si>
  <si>
    <t>mnbv123</t>
  </si>
  <si>
    <t>mnblkj</t>
  </si>
  <si>
    <t>mnbhjk</t>
  </si>
  <si>
    <t>mnb098</t>
  </si>
  <si>
    <t>mn1966</t>
  </si>
  <si>
    <t>mmt123</t>
  </si>
  <si>
    <t>mmorpg</t>
  </si>
  <si>
    <t>mmorgan</t>
  </si>
  <si>
    <t>mmonica</t>
  </si>
  <si>
    <t>mmnnmm</t>
  </si>
  <si>
    <t>mmmuah</t>
  </si>
  <si>
    <t>mmmppp</t>
  </si>
  <si>
    <t>mmmmmmmmmmm</t>
  </si>
  <si>
    <t>mmmmm5</t>
  </si>
  <si>
    <t>mmmmgood</t>
  </si>
  <si>
    <t>mmmm1111</t>
  </si>
  <si>
    <t>mmmgood</t>
  </si>
  <si>
    <t>mmmbop1</t>
  </si>
  <si>
    <t>mmkay</t>
  </si>
  <si>
    <t>mmartins</t>
  </si>
  <si>
    <t>mmartin</t>
  </si>
  <si>
    <t>mmaamm</t>
  </si>
  <si>
    <t>mm4eva</t>
  </si>
  <si>
    <t>mm2010</t>
  </si>
  <si>
    <t>mm2008</t>
  </si>
  <si>
    <t>mm2004</t>
  </si>
  <si>
    <t>mm1994</t>
  </si>
  <si>
    <t>mm1985</t>
  </si>
  <si>
    <t>mm1983</t>
  </si>
  <si>
    <t>mm1982</t>
  </si>
  <si>
    <t>mm1928</t>
  </si>
  <si>
    <t>mm1230</t>
  </si>
  <si>
    <t>mls123</t>
  </si>
  <si>
    <t>mlpzaq</t>
  </si>
  <si>
    <t>mlponk</t>
  </si>
  <si>
    <t>mlp4ever</t>
  </si>
  <si>
    <t>mlouie</t>
  </si>
  <si>
    <t>mlloyd</t>
  </si>
  <si>
    <t>mll123</t>
  </si>
  <si>
    <t>mlb2006</t>
  </si>
  <si>
    <t>mladost</t>
  </si>
  <si>
    <t>ml1993</t>
  </si>
  <si>
    <t>mkrmkr</t>
  </si>
  <si>
    <t>mkookm</t>
  </si>
  <si>
    <t>mkolp</t>
  </si>
  <si>
    <t>mknjbhvg</t>
  </si>
  <si>
    <t>mklose</t>
  </si>
  <si>
    <t>mklmkl</t>
  </si>
  <si>
    <t>mkdmkd</t>
  </si>
  <si>
    <t>mkd1994</t>
  </si>
  <si>
    <t>mkb123</t>
  </si>
  <si>
    <t>mk6969</t>
  </si>
  <si>
    <t>mk4life</t>
  </si>
  <si>
    <t>mk12345</t>
  </si>
  <si>
    <t>mjw123</t>
  </si>
  <si>
    <t>mjrules</t>
  </si>
  <si>
    <t>mjorge</t>
  </si>
  <si>
    <t>mjm1988</t>
  </si>
  <si>
    <t>mjm123</t>
  </si>
  <si>
    <t>mjkluio789</t>
  </si>
  <si>
    <t>mjj123</t>
  </si>
  <si>
    <t>mjhoy</t>
  </si>
  <si>
    <t>mjesec</t>
  </si>
  <si>
    <t>mjean</t>
  </si>
  <si>
    <t>mjd123</t>
  </si>
  <si>
    <t>mjbmjb</t>
  </si>
  <si>
    <t>mj2008</t>
  </si>
  <si>
    <t>mj2001</t>
  </si>
  <si>
    <t>mj1958</t>
  </si>
  <si>
    <t>mj1024</t>
  </si>
  <si>
    <t>mj1018</t>
  </si>
  <si>
    <t>mizztweety</t>
  </si>
  <si>
    <t>mizzsexy1</t>
  </si>
  <si>
    <t>mizzsexi</t>
  </si>
  <si>
    <t>mizzqt</t>
  </si>
  <si>
    <t>mizzpretty</t>
  </si>
  <si>
    <t>mizzpooh</t>
  </si>
  <si>
    <t>mizzcute</t>
  </si>
  <si>
    <t>mizzbossy</t>
  </si>
  <si>
    <t>mizundastood</t>
  </si>
  <si>
    <t>mizumizu</t>
  </si>
  <si>
    <t>mizuka</t>
  </si>
  <si>
    <t>mizuiro</t>
  </si>
  <si>
    <t>mizsexy</t>
  </si>
  <si>
    <t>mizery</t>
  </si>
  <si>
    <t>mizell</t>
  </si>
  <si>
    <t>miyuri</t>
  </si>
  <si>
    <t>miyis</t>
  </si>
  <si>
    <t>miyayo</t>
  </si>
  <si>
    <t>miyabe</t>
  </si>
  <si>
    <t>miya08</t>
  </si>
  <si>
    <t>mixwell</t>
  </si>
  <si>
    <t>mixmaster1</t>
  </si>
  <si>
    <t>mixmail</t>
  </si>
  <si>
    <t>mixerman41</t>
  </si>
  <si>
    <t>mixedup</t>
  </si>
  <si>
    <t>mixail</t>
  </si>
  <si>
    <t>mividaesunasco</t>
  </si>
  <si>
    <t>mividaesbella</t>
  </si>
  <si>
    <t>mivida7</t>
  </si>
  <si>
    <t>mivida27</t>
  </si>
  <si>
    <t>mivida2</t>
  </si>
  <si>
    <t>mivida123</t>
  </si>
  <si>
    <t>mivici</t>
  </si>
  <si>
    <t>mivhael</t>
  </si>
  <si>
    <t>miurel</t>
  </si>
  <si>
    <t>miuler</t>
  </si>
  <si>
    <t>miukie</t>
  </si>
  <si>
    <t>miufas</t>
  </si>
  <si>
    <t>mitzulina</t>
  </si>
  <si>
    <t>mitzui</t>
  </si>
  <si>
    <t>mitzu</t>
  </si>
  <si>
    <t>mitzis</t>
  </si>
  <si>
    <t>mitziann</t>
  </si>
  <si>
    <t>mituxa</t>
  </si>
  <si>
    <t>mitulica</t>
  </si>
  <si>
    <t>mitul</t>
  </si>
  <si>
    <t>mittomen</t>
  </si>
  <si>
    <t>mittens101</t>
  </si>
  <si>
    <t>mittens01</t>
  </si>
  <si>
    <t>mittens!</t>
  </si>
  <si>
    <t>mitta</t>
  </si>
  <si>
    <t>mitsymoo</t>
  </si>
  <si>
    <t>mitsukake</t>
  </si>
  <si>
    <t>mitsui14</t>
  </si>
  <si>
    <t>mitsu1</t>
  </si>
  <si>
    <t>mitsaras</t>
  </si>
  <si>
    <t>mitron</t>
  </si>
  <si>
    <t>mitrea</t>
  </si>
  <si>
    <t>mitoto</t>
  </si>
  <si>
    <t>mitosis</t>
  </si>
  <si>
    <t>mitocondria</t>
  </si>
  <si>
    <t>mitko</t>
  </si>
  <si>
    <t>mititi</t>
  </si>
  <si>
    <t>mithas</t>
  </si>
  <si>
    <t>mithaa</t>
  </si>
  <si>
    <t>mitchyboy</t>
  </si>
  <si>
    <t>mitchkeen</t>
  </si>
  <si>
    <t>mitchell69</t>
  </si>
  <si>
    <t>mitchell19</t>
  </si>
  <si>
    <t>mitchell16</t>
  </si>
  <si>
    <t>mitchell13</t>
  </si>
  <si>
    <t>mitchell09</t>
  </si>
  <si>
    <t>mitchee</t>
  </si>
  <si>
    <t>mitchc</t>
  </si>
  <si>
    <t>mitcha</t>
  </si>
  <si>
    <t>mitch98</t>
  </si>
  <si>
    <t>mitch96</t>
  </si>
  <si>
    <t>mitch666</t>
  </si>
  <si>
    <t>mitch66</t>
  </si>
  <si>
    <t>mitang</t>
  </si>
  <si>
    <t>miszy</t>
  </si>
  <si>
    <t>misulka</t>
  </si>
  <si>
    <t>misule</t>
  </si>
  <si>
    <t>mistysue</t>
  </si>
  <si>
    <t>mistyl</t>
  </si>
  <si>
    <t>mistygirl1</t>
  </si>
  <si>
    <t>mistyblue1</t>
  </si>
  <si>
    <t>mistybear</t>
  </si>
  <si>
    <t>mistya</t>
  </si>
  <si>
    <t>misty911</t>
  </si>
  <si>
    <t>misty91</t>
  </si>
  <si>
    <t>misty89</t>
  </si>
  <si>
    <t>misty87</t>
  </si>
  <si>
    <t>misty777</t>
  </si>
  <si>
    <t>misty66</t>
  </si>
  <si>
    <t>misty34</t>
  </si>
  <si>
    <t>misty26</t>
  </si>
  <si>
    <t>misty24</t>
  </si>
  <si>
    <t>misty2004</t>
  </si>
  <si>
    <t>misty1994</t>
  </si>
  <si>
    <t>misty1992</t>
  </si>
  <si>
    <t>misty197</t>
  </si>
  <si>
    <t>misty121</t>
  </si>
  <si>
    <t>misty111</t>
  </si>
  <si>
    <t>misty02</t>
  </si>
  <si>
    <t>misty007</t>
  </si>
  <si>
    <t>misty0</t>
  </si>
  <si>
    <t>mistress9</t>
  </si>
  <si>
    <t>mistic1</t>
  </si>
  <si>
    <t>misteryosa</t>
  </si>
  <si>
    <t>mistero</t>
  </si>
  <si>
    <t>misterjt</t>
  </si>
  <si>
    <t>misterd</t>
  </si>
  <si>
    <t>mister6</t>
  </si>
  <si>
    <t>mister08</t>
  </si>
  <si>
    <t>mistar</t>
  </si>
  <si>
    <t>mistaken1</t>
  </si>
  <si>
    <t>missyrose</t>
  </si>
  <si>
    <t>missypup</t>
  </si>
  <si>
    <t>missypooh1</t>
  </si>
  <si>
    <t>missyoung</t>
  </si>
  <si>
    <t>missyou7</t>
  </si>
  <si>
    <t>missyou4</t>
  </si>
  <si>
    <t>missyou123</t>
  </si>
  <si>
    <t>missyou12</t>
  </si>
  <si>
    <t>missymoe</t>
  </si>
  <si>
    <t>missylynn</t>
  </si>
  <si>
    <t>missylady</t>
  </si>
  <si>
    <t>missygurl</t>
  </si>
  <si>
    <t>missyg1</t>
  </si>
  <si>
    <t>missyell</t>
  </si>
  <si>
    <t>missycat1</t>
  </si>
  <si>
    <t>missyboo1</t>
  </si>
  <si>
    <t>missy_</t>
  </si>
  <si>
    <t>missy90</t>
  </si>
  <si>
    <t>missy711</t>
  </si>
  <si>
    <t>missy67</t>
  </si>
  <si>
    <t>missy57</t>
  </si>
  <si>
    <t>missy48</t>
  </si>
  <si>
    <t>missy42</t>
  </si>
  <si>
    <t>missy38</t>
  </si>
  <si>
    <t>missy2009</t>
  </si>
  <si>
    <t>missy1996</t>
  </si>
  <si>
    <t>missy1994</t>
  </si>
  <si>
    <t>missy111</t>
  </si>
  <si>
    <t>missy100</t>
  </si>
  <si>
    <t>missy0u</t>
  </si>
  <si>
    <t>missy00</t>
  </si>
  <si>
    <t>missuso</t>
  </si>
  <si>
    <t>missunivers</t>
  </si>
  <si>
    <t>missumuch</t>
  </si>
  <si>
    <t>missu5</t>
  </si>
  <si>
    <t>misstt</t>
  </si>
  <si>
    <t>misstina</t>
  </si>
  <si>
    <t>misssixty60</t>
  </si>
  <si>
    <t>misssexy13</t>
  </si>
  <si>
    <t>misssassy</t>
  </si>
  <si>
    <t>misssaigon</t>
  </si>
  <si>
    <t>missroxy</t>
  </si>
  <si>
    <t>misspiggy4</t>
  </si>
  <si>
    <t>misspig</t>
  </si>
  <si>
    <t>misspeaches</t>
  </si>
  <si>
    <t>missparker</t>
  </si>
  <si>
    <t>missouri28</t>
  </si>
  <si>
    <t>missouri2</t>
  </si>
  <si>
    <t>missou</t>
  </si>
  <si>
    <t>missmymom</t>
  </si>
  <si>
    <t>missmorgan</t>
  </si>
  <si>
    <t>missmess</t>
  </si>
  <si>
    <t>missmeow</t>
  </si>
  <si>
    <t>missmaree</t>
  </si>
  <si>
    <t>missmarch</t>
  </si>
  <si>
    <t>missmaggie</t>
  </si>
  <si>
    <t>misslola</t>
  </si>
  <si>
    <t>missliss</t>
  </si>
  <si>
    <t>misslily</t>
  </si>
  <si>
    <t>misslilly</t>
  </si>
  <si>
    <t>misskutie</t>
  </si>
  <si>
    <t>misskitty6</t>
  </si>
  <si>
    <t>missking</t>
  </si>
  <si>
    <t>missjo</t>
  </si>
  <si>
    <t>missjessica</t>
  </si>
  <si>
    <t>missj</t>
  </si>
  <si>
    <t>missixty</t>
  </si>
  <si>
    <t>mississippy</t>
  </si>
  <si>
    <t>mississippigirl</t>
  </si>
  <si>
    <t>mississippi12</t>
  </si>
  <si>
    <t>mississipp1</t>
  </si>
  <si>
    <t>missionbay</t>
  </si>
  <si>
    <t>mission6</t>
  </si>
  <si>
    <t>mission12</t>
  </si>
  <si>
    <t>missie12</t>
  </si>
  <si>
    <t>missi123</t>
  </si>
  <si>
    <t>misshotie2012</t>
  </si>
  <si>
    <t>misshot</t>
  </si>
  <si>
    <t>misshim1</t>
  </si>
  <si>
    <t>misshilton</t>
  </si>
  <si>
    <t>missgray</t>
  </si>
  <si>
    <t>missgarcia</t>
  </si>
  <si>
    <t>missganda</t>
  </si>
  <si>
    <t>missg</t>
  </si>
  <si>
    <t>missel</t>
  </si>
  <si>
    <t>missee</t>
  </si>
  <si>
    <t>misse1</t>
  </si>
  <si>
    <t>missd</t>
  </si>
  <si>
    <t>misscash</t>
  </si>
  <si>
    <t>missbug</t>
  </si>
  <si>
    <t>missbrit</t>
  </si>
  <si>
    <t>missbossy1</t>
  </si>
  <si>
    <t>missbadass</t>
  </si>
  <si>
    <t>missamber</t>
  </si>
  <si>
    <t>missaka</t>
  </si>
  <si>
    <t>missabby</t>
  </si>
  <si>
    <t>missa123</t>
  </si>
  <si>
    <t>miss_you</t>
  </si>
  <si>
    <t>miss91</t>
  </si>
  <si>
    <t>miss88</t>
  </si>
  <si>
    <t>miss87</t>
  </si>
  <si>
    <t>miss74</t>
  </si>
  <si>
    <t>miss24</t>
  </si>
  <si>
    <t>miss2000</t>
  </si>
  <si>
    <t>miss10</t>
  </si>
  <si>
    <t>misquince</t>
  </si>
  <si>
    <t>misprimas</t>
  </si>
  <si>
    <t>mispk2</t>
  </si>
  <si>
    <t>mispatas</t>
  </si>
  <si>
    <t>mispapitos</t>
  </si>
  <si>
    <t>mispah</t>
  </si>
  <si>
    <t>mispace</t>
  </si>
  <si>
    <t>misosoup</t>
  </si>
  <si>
    <t>misokllc</t>
  </si>
  <si>
    <t>misojitos</t>
  </si>
  <si>
    <t>misninas</t>
  </si>
  <si>
    <t>misnietos</t>
  </si>
  <si>
    <t>mismejoresamix</t>
  </si>
  <si>
    <t>mismatch</t>
  </si>
  <si>
    <t>mislide</t>
  </si>
  <si>
    <t>mislead</t>
  </si>
  <si>
    <t>mislady</t>
  </si>
  <si>
    <t>miskam</t>
  </si>
  <si>
    <t>misiu7</t>
  </si>
  <si>
    <t>misito</t>
  </si>
  <si>
    <t>misionvida</t>
  </si>
  <si>
    <t>misio</t>
  </si>
  <si>
    <t>misinga</t>
  </si>
  <si>
    <t>misina</t>
  </si>
  <si>
    <t>misilera</t>
  </si>
  <si>
    <t>mishy1</t>
  </si>
  <si>
    <t>mishell1</t>
  </si>
  <si>
    <t>mishel1</t>
  </si>
  <si>
    <t>mishayla</t>
  </si>
  <si>
    <t>misha6</t>
  </si>
  <si>
    <t>misha18</t>
  </si>
  <si>
    <t>misha14</t>
  </si>
  <si>
    <t>misha13</t>
  </si>
  <si>
    <t>misha1234</t>
  </si>
  <si>
    <t>misha08</t>
  </si>
  <si>
    <t>misgordos</t>
  </si>
  <si>
    <t>misfits6</t>
  </si>
  <si>
    <t>misfits12</t>
  </si>
  <si>
    <t>misfits!</t>
  </si>
  <si>
    <t>misfit6</t>
  </si>
  <si>
    <t>misery6</t>
  </si>
  <si>
    <t>misery3</t>
  </si>
  <si>
    <t>misery13</t>
  </si>
  <si>
    <t>miseriacantare</t>
  </si>
  <si>
    <t>miserable1</t>
  </si>
  <si>
    <t>mischiquitos</t>
  </si>
  <si>
    <t>misanek</t>
  </si>
  <si>
    <t>misamisa1</t>
  </si>
  <si>
    <t>misamis</t>
  </si>
  <si>
    <t>misamigasyyo</t>
  </si>
  <si>
    <t>misaki0105</t>
  </si>
  <si>
    <t>misael7</t>
  </si>
  <si>
    <t>misael3</t>
  </si>
  <si>
    <t>misael17</t>
  </si>
  <si>
    <t>misael15</t>
  </si>
  <si>
    <t>misael10</t>
  </si>
  <si>
    <t>misacek</t>
  </si>
  <si>
    <t>misa21</t>
  </si>
  <si>
    <t>misa12</t>
  </si>
  <si>
    <t>mirzan</t>
  </si>
  <si>
    <t>miruska</t>
  </si>
  <si>
    <t>mirul90</t>
  </si>
  <si>
    <t>mirrusca</t>
  </si>
  <si>
    <t>mirrorcarp</t>
  </si>
  <si>
    <t>mirrorball</t>
  </si>
  <si>
    <t>mirror8</t>
  </si>
  <si>
    <t>mirror7</t>
  </si>
  <si>
    <t>mirotic</t>
  </si>
  <si>
    <t>mirooo</t>
  </si>
  <si>
    <t>miromeo</t>
  </si>
  <si>
    <t>miro123</t>
  </si>
  <si>
    <t>mirnada</t>
  </si>
  <si>
    <t>mirmozibang</t>
  </si>
  <si>
    <t>mirjeta</t>
  </si>
  <si>
    <t>miringa</t>
  </si>
  <si>
    <t>miriamcita</t>
  </si>
  <si>
    <t>miriam89</t>
  </si>
  <si>
    <t>miriam23</t>
  </si>
  <si>
    <t>miriam11</t>
  </si>
  <si>
    <t>miriam07</t>
  </si>
  <si>
    <t>miriam03</t>
  </si>
  <si>
    <t>miriam01</t>
  </si>
  <si>
    <t>miri15</t>
  </si>
  <si>
    <t>mirfan</t>
  </si>
  <si>
    <t>mireyateamo</t>
  </si>
  <si>
    <t>mireya03</t>
  </si>
  <si>
    <t>mirey1</t>
  </si>
  <si>
    <t>mirellas</t>
  </si>
  <si>
    <t>mirella12</t>
  </si>
  <si>
    <t>mirell</t>
  </si>
  <si>
    <t>mireinita</t>
  </si>
  <si>
    <t>mirefugio</t>
  </si>
  <si>
    <t>mirea</t>
  </si>
  <si>
    <t>mirchi</t>
  </si>
  <si>
    <t>miraya</t>
  </si>
  <si>
    <t>miraval</t>
  </si>
  <si>
    <t>mirari</t>
  </si>
  <si>
    <t>mirar</t>
  </si>
  <si>
    <t>mirandap</t>
  </si>
  <si>
    <t>miranda95</t>
  </si>
  <si>
    <t>miranda88</t>
  </si>
  <si>
    <t>miranda87</t>
  </si>
  <si>
    <t>miranda55</t>
  </si>
  <si>
    <t>miranda28</t>
  </si>
  <si>
    <t>miranda24</t>
  </si>
  <si>
    <t>miranda1234</t>
  </si>
  <si>
    <t>mirambel</t>
  </si>
  <si>
    <t>miramare</t>
  </si>
  <si>
    <t>miralyn</t>
  </si>
  <si>
    <t>mirah1</t>
  </si>
  <si>
    <t>mirage00</t>
  </si>
  <si>
    <t>mirafa</t>
  </si>
  <si>
    <t>miracole</t>
  </si>
  <si>
    <t>miracle4</t>
  </si>
  <si>
    <t>miracle23</t>
  </si>
  <si>
    <t>miracle04</t>
  </si>
  <si>
    <t>miracle01</t>
  </si>
  <si>
    <t>mirabilandia</t>
  </si>
  <si>
    <t>mira93</t>
  </si>
  <si>
    <t>mira21</t>
  </si>
  <si>
    <t>mira17</t>
  </si>
  <si>
    <t>mira12345</t>
  </si>
  <si>
    <t>miquita</t>
  </si>
  <si>
    <t>miqueas</t>
  </si>
  <si>
    <t>miprimo</t>
  </si>
  <si>
    <t>miprimita</t>
  </si>
  <si>
    <t>miprimeravez</t>
  </si>
  <si>
    <t>mipollita</t>
  </si>
  <si>
    <t>mipmip</t>
  </si>
  <si>
    <t>mipipo</t>
  </si>
  <si>
    <t>miperfil</t>
  </si>
  <si>
    <t>mipeluche</t>
  </si>
  <si>
    <t>mipatria</t>
  </si>
  <si>
    <t>mipato</t>
  </si>
  <si>
    <t>mipasion</t>
  </si>
  <si>
    <t>miosoti1</t>
  </si>
  <si>
    <t>miosoti</t>
  </si>
  <si>
    <t>miomar</t>
  </si>
  <si>
    <t>minyaz</t>
  </si>
  <si>
    <t>minx69</t>
  </si>
  <si>
    <t>minutza</t>
  </si>
  <si>
    <t>minuska</t>
  </si>
  <si>
    <t>minus123</t>
  </si>
  <si>
    <t>minuni</t>
  </si>
  <si>
    <t>minum</t>
  </si>
  <si>
    <t>minty4</t>
  </si>
  <si>
    <t>minty07</t>
  </si>
  <si>
    <t>mints1</t>
  </si>
  <si>
    <t>minto</t>
  </si>
  <si>
    <t>mintnarak</t>
  </si>
  <si>
    <t>mintmintmint</t>
  </si>
  <si>
    <t>mintit</t>
  </si>
  <si>
    <t>minters</t>
  </si>
  <si>
    <t>mint89</t>
  </si>
  <si>
    <t>minskat</t>
  </si>
  <si>
    <t>minouch</t>
  </si>
  <si>
    <t>minou2</t>
  </si>
  <si>
    <t>minou1</t>
  </si>
  <si>
    <t>minor22</t>
  </si>
  <si>
    <t>minomino</t>
  </si>
  <si>
    <t>minombre1</t>
  </si>
  <si>
    <t>minoes123</t>
  </si>
  <si>
    <t>minoaka</t>
  </si>
  <si>
    <t>minny123</t>
  </si>
  <si>
    <t>minnimoo</t>
  </si>
  <si>
    <t>minniepearl</t>
  </si>
  <si>
    <t>minniemouse123</t>
  </si>
  <si>
    <t>minnieminx</t>
  </si>
  <si>
    <t>minnieminnie</t>
  </si>
  <si>
    <t>minnie96</t>
  </si>
  <si>
    <t>minnie45</t>
  </si>
  <si>
    <t>minnie29</t>
  </si>
  <si>
    <t>minnie1992</t>
  </si>
  <si>
    <t>minnie1234</t>
  </si>
  <si>
    <t>minnie-mouse</t>
  </si>
  <si>
    <t>minnie*</t>
  </si>
  <si>
    <t>minners</t>
  </si>
  <si>
    <t>minneke</t>
  </si>
  <si>
    <t>minkus1</t>
  </si>
  <si>
    <t>minjas</t>
  </si>
  <si>
    <t>minix</t>
  </si>
  <si>
    <t>miniwheats</t>
  </si>
  <si>
    <t>miniwheat</t>
  </si>
  <si>
    <t>ministryofsound</t>
  </si>
  <si>
    <t>ministra</t>
  </si>
  <si>
    <t>minisha</t>
  </si>
  <si>
    <t>minirex</t>
  </si>
  <si>
    <t>minique</t>
  </si>
  <si>
    <t>minipink</t>
  </si>
  <si>
    <t>minipimp</t>
  </si>
  <si>
    <t>minions</t>
  </si>
  <si>
    <t>mininito</t>
  </si>
  <si>
    <t>mininin</t>
  </si>
  <si>
    <t>minimotor</t>
  </si>
  <si>
    <t>minimonkey</t>
  </si>
  <si>
    <t>minimoni</t>
  </si>
  <si>
    <t>minimoms</t>
  </si>
  <si>
    <t>minimi3</t>
  </si>
  <si>
    <t>minimi12</t>
  </si>
  <si>
    <t>minimi1</t>
  </si>
  <si>
    <t>minimeme</t>
  </si>
  <si>
    <t>minime92</t>
  </si>
  <si>
    <t>minime6</t>
  </si>
  <si>
    <t>minime24</t>
  </si>
  <si>
    <t>minime09</t>
  </si>
  <si>
    <t>minime07</t>
  </si>
  <si>
    <t>minime03</t>
  </si>
  <si>
    <t>minime!</t>
  </si>
  <si>
    <t>minimaal</t>
  </si>
  <si>
    <t>minim1</t>
  </si>
  <si>
    <t>minii</t>
  </si>
  <si>
    <t>minihorse</t>
  </si>
  <si>
    <t>miniespias</t>
  </si>
  <si>
    <t>minicooper18</t>
  </si>
  <si>
    <t>minicheddars</t>
  </si>
  <si>
    <t>minicha</t>
  </si>
  <si>
    <t>minibug</t>
  </si>
  <si>
    <t>miniblind</t>
  </si>
  <si>
    <t>minibitch</t>
  </si>
  <si>
    <t>minibi</t>
  </si>
  <si>
    <t>mini95</t>
  </si>
  <si>
    <t>mini90</t>
  </si>
  <si>
    <t>mini78</t>
  </si>
  <si>
    <t>mini543</t>
  </si>
  <si>
    <t>mini45</t>
  </si>
  <si>
    <t>mini2006</t>
  </si>
  <si>
    <t>mini04</t>
  </si>
  <si>
    <t>mini00</t>
  </si>
  <si>
    <t>minhtri</t>
  </si>
  <si>
    <t>minhquan</t>
  </si>
  <si>
    <t>minholee</t>
  </si>
  <si>
    <t>minhnhat</t>
  </si>
  <si>
    <t>minhhuong</t>
  </si>
  <si>
    <t>minhaz</t>
  </si>
  <si>
    <t>minhapaixao</t>
  </si>
  <si>
    <t>minhalinda</t>
  </si>
  <si>
    <t>minhafamilia</t>
  </si>
  <si>
    <t>minha</t>
  </si>
  <si>
    <t>mingwai</t>
  </si>
  <si>
    <t>mingtoy</t>
  </si>
  <si>
    <t>mingo9</t>
  </si>
  <si>
    <t>mingo23</t>
  </si>
  <si>
    <t>mingkoy</t>
  </si>
  <si>
    <t>minggat</t>
  </si>
  <si>
    <t>minge1</t>
  </si>
  <si>
    <t>mingding</t>
  </si>
  <si>
    <t>mingaw</t>
  </si>
  <si>
    <t>minette1</t>
  </si>
  <si>
    <t>minerva07</t>
  </si>
  <si>
    <t>miners77</t>
  </si>
  <si>
    <t>miners02</t>
  </si>
  <si>
    <t>minera</t>
  </si>
  <si>
    <t>mineola1</t>
  </si>
  <si>
    <t>minella</t>
  </si>
  <si>
    <t>minekoe</t>
  </si>
  <si>
    <t>mineiro</t>
  </si>
  <si>
    <t>minehead</t>
  </si>
  <si>
    <t>minegrobello</t>
  </si>
  <si>
    <t>mine888</t>
  </si>
  <si>
    <t>mine87</t>
  </si>
  <si>
    <t>mine666</t>
  </si>
  <si>
    <t>mine55</t>
  </si>
  <si>
    <t>mine4me</t>
  </si>
  <si>
    <t>mine34</t>
  </si>
  <si>
    <t>mine1993</t>
  </si>
  <si>
    <t>mindylee</t>
  </si>
  <si>
    <t>mindyk</t>
  </si>
  <si>
    <t>mindyh</t>
  </si>
  <si>
    <t>mindycat</t>
  </si>
  <si>
    <t>mindyc</t>
  </si>
  <si>
    <t>mindy69</t>
  </si>
  <si>
    <t>mindy3</t>
  </si>
  <si>
    <t>mindy08</t>
  </si>
  <si>
    <t>mindy06</t>
  </si>
  <si>
    <t>mindy05</t>
  </si>
  <si>
    <t>mindwarp</t>
  </si>
  <si>
    <t>mindset</t>
  </si>
  <si>
    <t>minds</t>
  </si>
  <si>
    <t>mindlove</t>
  </si>
  <si>
    <t>mindful</t>
  </si>
  <si>
    <t>mindfreak2</t>
  </si>
  <si>
    <t>minded</t>
  </si>
  <si>
    <t>minciunica</t>
  </si>
  <si>
    <t>minchi</t>
  </si>
  <si>
    <t>minche</t>
  </si>
  <si>
    <t>minasgerais</t>
  </si>
  <si>
    <t>minasaupa</t>
  </si>
  <si>
    <t>minani</t>
  </si>
  <si>
    <t>minamahalkita</t>
  </si>
  <si>
    <t>minalove</t>
  </si>
  <si>
    <t>minajane</t>
  </si>
  <si>
    <t>minahil</t>
  </si>
  <si>
    <t>minahasa</t>
  </si>
  <si>
    <t>minacute</t>
  </si>
  <si>
    <t>minacional</t>
  </si>
  <si>
    <t>mina69</t>
  </si>
  <si>
    <t>mina4life</t>
  </si>
  <si>
    <t>mina24</t>
  </si>
  <si>
    <t>mina19</t>
  </si>
  <si>
    <t>mina143</t>
  </si>
  <si>
    <t>mimzie</t>
  </si>
  <si>
    <t>mimu├▒equita</t>
  </si>
  <si>
    <t>mimuska</t>
  </si>
  <si>
    <t>mimuerte</t>
  </si>
  <si>
    <t>mimpi</t>
  </si>
  <si>
    <t>mimoy</t>
  </si>
  <si>
    <t>mimoxa</t>
  </si>
  <si>
    <t>mimosito</t>
  </si>
  <si>
    <t>mimore</t>
  </si>
  <si>
    <t>mimono</t>
  </si>
  <si>
    <t>mimomio</t>
  </si>
  <si>
    <t>mimma</t>
  </si>
  <si>
    <t>mimizinha</t>
  </si>
  <si>
    <t>mimiz</t>
  </si>
  <si>
    <t>mimiyo</t>
  </si>
  <si>
    <t>mimiw</t>
  </si>
  <si>
    <t>mimitch</t>
  </si>
  <si>
    <t>mimisma</t>
  </si>
  <si>
    <t>mimishor</t>
  </si>
  <si>
    <t>mimiseku1</t>
  </si>
  <si>
    <t>mimiq</t>
  </si>
  <si>
    <t>mimimimi1</t>
  </si>
  <si>
    <t>mimikoh</t>
  </si>
  <si>
    <t>mimiki</t>
  </si>
  <si>
    <t>mimijung</t>
  </si>
  <si>
    <t>mimihops</t>
  </si>
  <si>
    <t>mimiho</t>
  </si>
  <si>
    <t>mimies</t>
  </si>
  <si>
    <t>mimiee</t>
  </si>
  <si>
    <t>mimidu</t>
  </si>
  <si>
    <t>mimididi</t>
  </si>
  <si>
    <t>mimid</t>
  </si>
  <si>
    <t>mimicat1</t>
  </si>
  <si>
    <t>mimi80</t>
  </si>
  <si>
    <t>mimi79</t>
  </si>
  <si>
    <t>mimi7</t>
  </si>
  <si>
    <t>mimi4u</t>
  </si>
  <si>
    <t>mimi47</t>
  </si>
  <si>
    <t>mimi41</t>
  </si>
  <si>
    <t>mimi40</t>
  </si>
  <si>
    <t>mimi321</t>
  </si>
  <si>
    <t>mimi2002</t>
  </si>
  <si>
    <t>mimi1997</t>
  </si>
  <si>
    <t>mimi1313</t>
  </si>
  <si>
    <t>mimi1230</t>
  </si>
  <si>
    <t>mimi1225</t>
  </si>
  <si>
    <t>mimi111</t>
  </si>
  <si>
    <t>mimente</t>
  </si>
  <si>
    <t>mimejoramigaes</t>
  </si>
  <si>
    <t>mimbela</t>
  </si>
  <si>
    <t>mimas</t>
  </si>
  <si>
    <t>mimanita</t>
  </si>
  <si>
    <t>mimamimemima</t>
  </si>
  <si>
    <t>mimamaeslinda</t>
  </si>
  <si>
    <t>mimah</t>
  </si>
  <si>
    <t>mimaestro</t>
  </si>
  <si>
    <t>mimabo</t>
  </si>
  <si>
    <t>mima</t>
  </si>
  <si>
    <t>milyon</t>
  </si>
  <si>
    <t>milya</t>
  </si>
  <si>
    <t>mily</t>
  </si>
  <si>
    <t>milvio</t>
  </si>
  <si>
    <t>milvin</t>
  </si>
  <si>
    <t>milverton</t>
  </si>
  <si>
    <t>miluzka</t>
  </si>
  <si>
    <t>miluz</t>
  </si>
  <si>
    <t>miluna1</t>
  </si>
  <si>
    <t>milulu</t>
  </si>
  <si>
    <t>miluka</t>
  </si>
  <si>
    <t>miltown1</t>
  </si>
  <si>
    <t>milton89</t>
  </si>
  <si>
    <t>milton69</t>
  </si>
  <si>
    <t>milton24</t>
  </si>
  <si>
    <t>milton21</t>
  </si>
  <si>
    <t>milton15</t>
  </si>
  <si>
    <t>milton06</t>
  </si>
  <si>
    <t>milton05</t>
  </si>
  <si>
    <t>milton02</t>
  </si>
  <si>
    <t>milow</t>
  </si>
  <si>
    <t>milover</t>
  </si>
  <si>
    <t>miloventimiglia</t>
  </si>
  <si>
    <t>miloutje</t>
  </si>
  <si>
    <t>miloti</t>
  </si>
  <si>
    <t>milosz</t>
  </si>
  <si>
    <t>milosh</t>
  </si>
  <si>
    <t>milosevic</t>
  </si>
  <si>
    <t>milos4lyfe</t>
  </si>
  <si>
    <t>miloandsadie06</t>
  </si>
  <si>
    <t>milo95</t>
  </si>
  <si>
    <t>milo77</t>
  </si>
  <si>
    <t>milo666</t>
  </si>
  <si>
    <t>milo420</t>
  </si>
  <si>
    <t>milo2222</t>
  </si>
  <si>
    <t>milo2004</t>
  </si>
  <si>
    <t>milo2002</t>
  </si>
  <si>
    <t>milo143</t>
  </si>
  <si>
    <t>milne</t>
  </si>
  <si>
    <t>millyp</t>
  </si>
  <si>
    <t>millymilly</t>
  </si>
  <si>
    <t>millygirl</t>
  </si>
  <si>
    <t>millydog1</t>
  </si>
  <si>
    <t>milly77</t>
  </si>
  <si>
    <t>milly69</t>
  </si>
  <si>
    <t>milly1234</t>
  </si>
  <si>
    <t>milly101</t>
  </si>
  <si>
    <t>milly001</t>
  </si>
  <si>
    <t>millwall123</t>
  </si>
  <si>
    <t>millshyt</t>
  </si>
  <si>
    <t>mills12</t>
  </si>
  <si>
    <t>millrace</t>
  </si>
  <si>
    <t>milloselmejor</t>
  </si>
  <si>
    <t>millor</t>
  </si>
  <si>
    <t>millita</t>
  </si>
  <si>
    <t>million12</t>
  </si>
  <si>
    <t>million$</t>
  </si>
  <si>
    <t>milliemoo1</t>
  </si>
  <si>
    <t>millieboo</t>
  </si>
  <si>
    <t>milliebaby</t>
  </si>
  <si>
    <t>millie94</t>
  </si>
  <si>
    <t>millie92</t>
  </si>
  <si>
    <t>millie90</t>
  </si>
  <si>
    <t>millie75</t>
  </si>
  <si>
    <t>millie45</t>
  </si>
  <si>
    <t>millie33</t>
  </si>
  <si>
    <t>millie2005</t>
  </si>
  <si>
    <t>millicent1</t>
  </si>
  <si>
    <t>milli123</t>
  </si>
  <si>
    <t>millhill</t>
  </si>
  <si>
    <t>millfeulle</t>
  </si>
  <si>
    <t>miller87</t>
  </si>
  <si>
    <t>miller79</t>
  </si>
  <si>
    <t>miller68</t>
  </si>
  <si>
    <t>miller55</t>
  </si>
  <si>
    <t>miller420</t>
  </si>
  <si>
    <t>miller19</t>
  </si>
  <si>
    <t>miller111</t>
  </si>
  <si>
    <t>miller.</t>
  </si>
  <si>
    <t>millenium1</t>
  </si>
  <si>
    <t>millenia1</t>
  </si>
  <si>
    <t>millcreek1</t>
  </si>
  <si>
    <t>millar1</t>
  </si>
  <si>
    <t>millage</t>
  </si>
  <si>
    <t>mill13</t>
  </si>
  <si>
    <t>milkybuttons</t>
  </si>
  <si>
    <t>milky7</t>
  </si>
  <si>
    <t>milky13</t>
  </si>
  <si>
    <t>milky101</t>
  </si>
  <si>
    <t>milkshake7</t>
  </si>
  <si>
    <t>milkshake101</t>
  </si>
  <si>
    <t>milks</t>
  </si>
  <si>
    <t>milkjug</t>
  </si>
  <si>
    <t>milkdud2</t>
  </si>
  <si>
    <t>milkbottle</t>
  </si>
  <si>
    <t>milkas</t>
  </si>
  <si>
    <t>milka23</t>
  </si>
  <si>
    <t>milk69</t>
  </si>
  <si>
    <t>milk666</t>
  </si>
  <si>
    <t>milk16</t>
  </si>
  <si>
    <t>milk14</t>
  </si>
  <si>
    <t>milk10</t>
  </si>
  <si>
    <t>milk1</t>
  </si>
  <si>
    <t>milk00</t>
  </si>
  <si>
    <t>miljan</t>
  </si>
  <si>
    <t>miliza</t>
  </si>
  <si>
    <t>milix</t>
  </si>
  <si>
    <t>militant1</t>
  </si>
  <si>
    <t>milini</t>
  </si>
  <si>
    <t>milindafamilia</t>
  </si>
  <si>
    <t>milimiamor</t>
  </si>
  <si>
    <t>mililani5</t>
  </si>
  <si>
    <t>milii</t>
  </si>
  <si>
    <t>milicha</t>
  </si>
  <si>
    <t>miliani</t>
  </si>
  <si>
    <t>milian1</t>
  </si>
  <si>
    <t>mili10</t>
  </si>
  <si>
    <t>milhouse1</t>
  </si>
  <si>
    <t>milfuelle</t>
  </si>
  <si>
    <t>milfeuille</t>
  </si>
  <si>
    <t>milf11</t>
  </si>
  <si>
    <t>milf</t>
  </si>
  <si>
    <t>mileyraycyrus</t>
  </si>
  <si>
    <t>mileylove</t>
  </si>
  <si>
    <t>mileya</t>
  </si>
  <si>
    <t>miley98</t>
  </si>
  <si>
    <t>miley96</t>
  </si>
  <si>
    <t>miley95</t>
  </si>
  <si>
    <t>miley33</t>
  </si>
  <si>
    <t>miley321</t>
  </si>
  <si>
    <t>miley24</t>
  </si>
  <si>
    <t>miley20</t>
  </si>
  <si>
    <t>miley03</t>
  </si>
  <si>
    <t>miley00</t>
  </si>
  <si>
    <t>milesj</t>
  </si>
  <si>
    <t>milesc</t>
  </si>
  <si>
    <t>milesa</t>
  </si>
  <si>
    <t>miles9</t>
  </si>
  <si>
    <t>miles4</t>
  </si>
  <si>
    <t>miles2006</t>
  </si>
  <si>
    <t>miles09</t>
  </si>
  <si>
    <t>miles001</t>
  </si>
  <si>
    <t>milena23</t>
  </si>
  <si>
    <t>milena22</t>
  </si>
  <si>
    <t>milela</t>
  </si>
  <si>
    <t>milefo</t>
  </si>
  <si>
    <t>mileah</t>
  </si>
  <si>
    <t>mildness</t>
  </si>
  <si>
    <t>mildenhall</t>
  </si>
  <si>
    <t>mildemonios</t>
  </si>
  <si>
    <t>milby</t>
  </si>
  <si>
    <t>milben</t>
  </si>
  <si>
    <t>milante</t>
  </si>
  <si>
    <t>milanp</t>
  </si>
  <si>
    <t>milankaka</t>
  </si>
  <si>
    <t>milangan</t>
  </si>
  <si>
    <t>milanelo</t>
  </si>
  <si>
    <t>milana1</t>
  </si>
  <si>
    <t>milan9</t>
  </si>
  <si>
    <t>milan4</t>
  </si>
  <si>
    <t>milan24</t>
  </si>
  <si>
    <t>milan01</t>
  </si>
  <si>
    <t>milalo</t>
  </si>
  <si>
    <t>milagroz</t>
  </si>
  <si>
    <t>milagros23</t>
  </si>
  <si>
    <t>milagros17</t>
  </si>
  <si>
    <t>milagros16</t>
  </si>
  <si>
    <t>milagros14</t>
  </si>
  <si>
    <t>mila15</t>
  </si>
  <si>
    <t>mila12</t>
  </si>
  <si>
    <t>mila10</t>
  </si>
  <si>
    <t>mila06</t>
  </si>
  <si>
    <t>mikyy</t>
  </si>
  <si>
    <t>mikro</t>
  </si>
  <si>
    <t>mikris</t>
  </si>
  <si>
    <t>mikola</t>
  </si>
  <si>
    <t>miko20</t>
  </si>
  <si>
    <t>miknik</t>
  </si>
  <si>
    <t>mikmikmik</t>
  </si>
  <si>
    <t>mikko21</t>
  </si>
  <si>
    <t>mikkimouse</t>
  </si>
  <si>
    <t>mikkib</t>
  </si>
  <si>
    <t>mikki7</t>
  </si>
  <si>
    <t>mikki07</t>
  </si>
  <si>
    <t>mikiyo</t>
  </si>
  <si>
    <t>mikitos</t>
  </si>
  <si>
    <t>mikira</t>
  </si>
  <si>
    <t>mikio</t>
  </si>
  <si>
    <t>mikifeher</t>
  </si>
  <si>
    <t>mikies</t>
  </si>
  <si>
    <t>mikied</t>
  </si>
  <si>
    <t>mikie05</t>
  </si>
  <si>
    <t>mikie0</t>
  </si>
  <si>
    <t>mikiboo</t>
  </si>
  <si>
    <t>miki2000</t>
  </si>
  <si>
    <t>miki1</t>
  </si>
  <si>
    <t>miki</t>
  </si>
  <si>
    <t>mikh11!</t>
  </si>
  <si>
    <t>mikeyx</t>
  </si>
  <si>
    <t>mikeyway27</t>
  </si>
  <si>
    <t>mikeylove</t>
  </si>
  <si>
    <t>mikeyk</t>
  </si>
  <si>
    <t>mikeyg1</t>
  </si>
  <si>
    <t>mikeybear</t>
  </si>
  <si>
    <t>mikeyah</t>
  </si>
  <si>
    <t>mikey97</t>
  </si>
  <si>
    <t>mikey92</t>
  </si>
  <si>
    <t>mikey777</t>
  </si>
  <si>
    <t>mikey4eva</t>
  </si>
  <si>
    <t>mikey32</t>
  </si>
  <si>
    <t>mikey316</t>
  </si>
  <si>
    <t>mikey234</t>
  </si>
  <si>
    <t>mikey2003</t>
  </si>
  <si>
    <t>mikey1996</t>
  </si>
  <si>
    <t>mikey12345</t>
  </si>
  <si>
    <t>mikey#1</t>
  </si>
  <si>
    <t>mikexx</t>
  </si>
  <si>
    <t>mikew</t>
  </si>
  <si>
    <t>mikevick07</t>
  </si>
  <si>
    <t>miketina</t>
  </si>
  <si>
    <t>mikesmith1</t>
  </si>
  <si>
    <t>mikesbaby1</t>
  </si>
  <si>
    <t>mikesa</t>
  </si>
  <si>
    <t>mikerowe</t>
  </si>
  <si>
    <t>mikerock</t>
  </si>
  <si>
    <t>mikep</t>
  </si>
  <si>
    <t>mikeowen</t>
  </si>
  <si>
    <t>mikenzie</t>
  </si>
  <si>
    <t>mikemike12</t>
  </si>
  <si>
    <t>mikeme</t>
  </si>
  <si>
    <t>mikem1</t>
  </si>
  <si>
    <t>mikelynn</t>
  </si>
  <si>
    <t>mikelovesme</t>
  </si>
  <si>
    <t>mikelove1</t>
  </si>
  <si>
    <t>mikeliz</t>
  </si>
  <si>
    <t>mikelito</t>
  </si>
  <si>
    <t>mikelee3</t>
  </si>
  <si>
    <t>mikel8</t>
  </si>
  <si>
    <t>mikel4</t>
  </si>
  <si>
    <t>mikekim</t>
  </si>
  <si>
    <t>mikekevin</t>
  </si>
  <si>
    <t>mikek1</t>
  </si>
  <si>
    <t>mikejones7</t>
  </si>
  <si>
    <t>mikejones5</t>
  </si>
  <si>
    <t>mikejoe</t>
  </si>
  <si>
    <t>mikeja</t>
  </si>
  <si>
    <t>mikej23</t>
  </si>
  <si>
    <t>mikeisthebest</t>
  </si>
  <si>
    <t>mikeisthe1</t>
  </si>
  <si>
    <t>mikeis1</t>
  </si>
  <si>
    <t>mikeis#1</t>
  </si>
  <si>
    <t>mikeike1</t>
  </si>
  <si>
    <t>mikegirl</t>
  </si>
  <si>
    <t>mikeey</t>
  </si>
  <si>
    <t>mikeel</t>
  </si>
  <si>
    <t>mikeecute</t>
  </si>
  <si>
    <t>mikee12</t>
  </si>
  <si>
    <t>miked1</t>
  </si>
  <si>
    <t>mikecortez</t>
  </si>
  <si>
    <t>mikeclark</t>
  </si>
  <si>
    <t>mikec1</t>
  </si>
  <si>
    <t>mikebell</t>
  </si>
  <si>
    <t>mikebaby1</t>
  </si>
  <si>
    <t>mikeallen</t>
  </si>
  <si>
    <t>mikealan</t>
  </si>
  <si>
    <t>mike831</t>
  </si>
  <si>
    <t>mike789</t>
  </si>
  <si>
    <t>mike619</t>
  </si>
  <si>
    <t>mike56</t>
  </si>
  <si>
    <t>mike53</t>
  </si>
  <si>
    <t>mike48</t>
  </si>
  <si>
    <t>mike46</t>
  </si>
  <si>
    <t>mike333</t>
  </si>
  <si>
    <t>mike321</t>
  </si>
  <si>
    <t>mike310</t>
  </si>
  <si>
    <t>mike2gud</t>
  </si>
  <si>
    <t>mike234</t>
  </si>
  <si>
    <t>mike224</t>
  </si>
  <si>
    <t>mike2121</t>
  </si>
  <si>
    <t>mike1978</t>
  </si>
  <si>
    <t>mike1977</t>
  </si>
  <si>
    <t>mike1971</t>
  </si>
  <si>
    <t>mike1968</t>
  </si>
  <si>
    <t>mike1967</t>
  </si>
  <si>
    <t>mike1960</t>
  </si>
  <si>
    <t>mike1711</t>
  </si>
  <si>
    <t>mike123456789</t>
  </si>
  <si>
    <t>mike123456</t>
  </si>
  <si>
    <t>mike1228</t>
  </si>
  <si>
    <t>mike1227</t>
  </si>
  <si>
    <t>mike117</t>
  </si>
  <si>
    <t>mike1029</t>
  </si>
  <si>
    <t>mike1026</t>
  </si>
  <si>
    <t>mike0721</t>
  </si>
  <si>
    <t>mike&amp;me</t>
  </si>
  <si>
    <t>mike!</t>
  </si>
  <si>
    <t>mikayla9</t>
  </si>
  <si>
    <t>mikayla13</t>
  </si>
  <si>
    <t>mikayla08</t>
  </si>
  <si>
    <t>mikayla02</t>
  </si>
  <si>
    <t>mikayla!</t>
  </si>
  <si>
    <t>mikata</t>
  </si>
  <si>
    <t>mikas13</t>
  </si>
  <si>
    <t>mikalah1</t>
  </si>
  <si>
    <t>mikaellah</t>
  </si>
  <si>
    <t>mikaela14</t>
  </si>
  <si>
    <t>mikachu</t>
  </si>
  <si>
    <t>mika77</t>
  </si>
  <si>
    <t>mika27</t>
  </si>
  <si>
    <t>mika25</t>
  </si>
  <si>
    <t>mika06</t>
  </si>
  <si>
    <t>mijulio</t>
  </si>
  <si>
    <t>mijosue</t>
  </si>
  <si>
    <t>mijah</t>
  </si>
  <si>
    <t>mija69</t>
  </si>
  <si>
    <t>mija123</t>
  </si>
  <si>
    <t>mihuevo</t>
  </si>
  <si>
    <t>mihuel</t>
  </si>
  <si>
    <t>mihijito</t>
  </si>
  <si>
    <t>miheart</t>
  </si>
  <si>
    <t>mihara</t>
  </si>
  <si>
    <t>mihane</t>
  </si>
  <si>
    <t>mihalis</t>
  </si>
  <si>
    <t>mihaiu</t>
  </si>
  <si>
    <t>mihailescu</t>
  </si>
  <si>
    <t>mihaicristian</t>
  </si>
  <si>
    <t>mihaia</t>
  </si>
  <si>
    <t>migyboy</t>
  </si>
  <si>
    <t>migurl</t>
  </si>
  <si>
    <t>migulito</t>
  </si>
  <si>
    <t>migul</t>
  </si>
  <si>
    <t>miguitarra</t>
  </si>
  <si>
    <t>miguelveloso</t>
  </si>
  <si>
    <t>miguelmartinez</t>
  </si>
  <si>
    <t>miguellopez</t>
  </si>
  <si>
    <t>miguella</t>
  </si>
  <si>
    <t>miguelitos</t>
  </si>
  <si>
    <t>miguelit0</t>
  </si>
  <si>
    <t>miguelinho</t>
  </si>
  <si>
    <t>miguelgrau</t>
  </si>
  <si>
    <t>miguelandres</t>
  </si>
  <si>
    <t>miguel&lt;3</t>
  </si>
  <si>
    <t>miguel94</t>
  </si>
  <si>
    <t>miguel90</t>
  </si>
  <si>
    <t>miguel83</t>
  </si>
  <si>
    <t>miguel45</t>
  </si>
  <si>
    <t>miguel1990</t>
  </si>
  <si>
    <t>miguel101</t>
  </si>
  <si>
    <t>miguel0</t>
  </si>
  <si>
    <t>miguek</t>
  </si>
  <si>
    <t>migue13</t>
  </si>
  <si>
    <t>migthy</t>
  </si>
  <si>
    <t>migration</t>
  </si>
  <si>
    <t>migoy9</t>
  </si>
  <si>
    <t>mignon1</t>
  </si>
  <si>
    <t>migmar</t>
  </si>
  <si>
    <t>mightyreds</t>
  </si>
  <si>
    <t>mightymidget</t>
  </si>
  <si>
    <t>mightyjoe</t>
  </si>
  <si>
    <t>mightydevil</t>
  </si>
  <si>
    <t>mightyd</t>
  </si>
  <si>
    <t>mightyatom</t>
  </si>
  <si>
    <t>mighty4</t>
  </si>
  <si>
    <t>mighty2</t>
  </si>
  <si>
    <t>mighty12</t>
  </si>
  <si>
    <t>might</t>
  </si>
  <si>
    <t>miggy4</t>
  </si>
  <si>
    <t>migeul</t>
  </si>
  <si>
    <t>migax4ever</t>
  </si>
  <si>
    <t>mifta</t>
  </si>
  <si>
    <t>miffy23</t>
  </si>
  <si>
    <t>miffy2</t>
  </si>
  <si>
    <t>mifflin</t>
  </si>
  <si>
    <t>miffin</t>
  </si>
  <si>
    <t>mifamiliayyo</t>
  </si>
  <si>
    <t>mifamilia5</t>
  </si>
  <si>
    <t>miezah</t>
  </si>
  <si>
    <t>miewmiew</t>
  </si>
  <si>
    <t>miette</t>
  </si>
  <si>
    <t>miestilo</t>
  </si>
  <si>
    <t>miester</t>
  </si>
  <si>
    <t>mierdoso</t>
  </si>
  <si>
    <t>mierdax</t>
  </si>
  <si>
    <t>mierdaa</t>
  </si>
  <si>
    <t>mierda5</t>
  </si>
  <si>
    <t>mierda23</t>
  </si>
  <si>
    <t>mierda21</t>
  </si>
  <si>
    <t>mierda20</t>
  </si>
  <si>
    <t>mierda14</t>
  </si>
  <si>
    <t>mierda00</t>
  </si>
  <si>
    <t>miercoles1</t>
  </si>
  <si>
    <t>mienamorado</t>
  </si>
  <si>
    <t>mielkoh</t>
  </si>
  <si>
    <t>mielesita</t>
  </si>
  <si>
    <t>miela</t>
  </si>
  <si>
    <t>miel19</t>
  </si>
  <si>
    <t>miedoalasalturas</t>
  </si>
  <si>
    <t>miecha</t>
  </si>
  <si>
    <t>midwood1</t>
  </si>
  <si>
    <t>midsayap</t>
  </si>
  <si>
    <t>midoris</t>
  </si>
  <si>
    <t>midori3</t>
  </si>
  <si>
    <t>midori123</t>
  </si>
  <si>
    <t>midoemma</t>
  </si>
  <si>
    <t>midoban</t>
  </si>
  <si>
    <t>mido2008</t>
  </si>
  <si>
    <t>mido2007</t>
  </si>
  <si>
    <t>midnite9</t>
  </si>
  <si>
    <t>midnights</t>
  </si>
  <si>
    <t>midnightclub3</t>
  </si>
  <si>
    <t>midnight89</t>
  </si>
  <si>
    <t>midnight87</t>
  </si>
  <si>
    <t>midnight55</t>
  </si>
  <si>
    <t>midnight420</t>
  </si>
  <si>
    <t>midnight29</t>
  </si>
  <si>
    <t>midnight20</t>
  </si>
  <si>
    <t>midnight05</t>
  </si>
  <si>
    <t>midnight04</t>
  </si>
  <si>
    <t>midnight00</t>
  </si>
  <si>
    <t>midna</t>
  </si>
  <si>
    <t>midland123</t>
  </si>
  <si>
    <t>midiosito</t>
  </si>
  <si>
    <t>midiego</t>
  </si>
  <si>
    <t>midian1</t>
  </si>
  <si>
    <t>midgetman</t>
  </si>
  <si>
    <t>midget7</t>
  </si>
  <si>
    <t>midget15</t>
  </si>
  <si>
    <t>midget10</t>
  </si>
  <si>
    <t>midget06</t>
  </si>
  <si>
    <t>midgee</t>
  </si>
  <si>
    <t>midge2</t>
  </si>
  <si>
    <t>midence</t>
  </si>
  <si>
    <t>midely</t>
  </si>
  <si>
    <t>midelfin</t>
  </si>
  <si>
    <t>middleton1</t>
  </si>
  <si>
    <t>middlesex1</t>
  </si>
  <si>
    <t>middlesboro</t>
  </si>
  <si>
    <t>middlemiss</t>
  </si>
  <si>
    <t>middlemass</t>
  </si>
  <si>
    <t>middlemas</t>
  </si>
  <si>
    <t>middlefinger</t>
  </si>
  <si>
    <t>middleburg</t>
  </si>
  <si>
    <t>middle6</t>
  </si>
  <si>
    <t>middle22</t>
  </si>
  <si>
    <t>midalo</t>
  </si>
  <si>
    <t>midah</t>
  </si>
  <si>
    <t>midaddy</t>
  </si>
  <si>
    <t>microsys</t>
  </si>
  <si>
    <t>micropets</t>
  </si>
  <si>
    <t>microondas</t>
  </si>
  <si>
    <t>microbios</t>
  </si>
  <si>
    <t>microb</t>
  </si>
  <si>
    <t>micro5</t>
  </si>
  <si>
    <t>micosito</t>
  </si>
  <si>
    <t>micositarica</t>
  </si>
  <si>
    <t>micos</t>
  </si>
  <si>
    <t>micorazonroto</t>
  </si>
  <si>
    <t>micopogi</t>
  </si>
  <si>
    <t>micolombia</t>
  </si>
  <si>
    <t>mico14</t>
  </si>
  <si>
    <t>mico13</t>
  </si>
  <si>
    <t>mico123</t>
  </si>
  <si>
    <t>mico08</t>
  </si>
  <si>
    <t>micmar</t>
  </si>
  <si>
    <t>miclo1</t>
  </si>
  <si>
    <t>mickymoo</t>
  </si>
  <si>
    <t>mickyla</t>
  </si>
  <si>
    <t>micky3</t>
  </si>
  <si>
    <t>micky2</t>
  </si>
  <si>
    <t>micky18</t>
  </si>
  <si>
    <t>micky11</t>
  </si>
  <si>
    <t>micky10</t>
  </si>
  <si>
    <t>mickoo</t>
  </si>
  <si>
    <t>mickoh</t>
  </si>
  <si>
    <t>micko1</t>
  </si>
  <si>
    <t>mickmac</t>
  </si>
  <si>
    <t>mickie9</t>
  </si>
  <si>
    <t>mickie12</t>
  </si>
  <si>
    <t>mickhail</t>
  </si>
  <si>
    <t>mickeyway</t>
  </si>
  <si>
    <t>mickeynme</t>
  </si>
  <si>
    <t>mickeymouse2</t>
  </si>
  <si>
    <t>mickeyboo</t>
  </si>
  <si>
    <t>mickey97</t>
  </si>
  <si>
    <t>mickey64</t>
  </si>
  <si>
    <t>mickey42</t>
  </si>
  <si>
    <t>mickey40</t>
  </si>
  <si>
    <t>mickey310</t>
  </si>
  <si>
    <t>mickey2012</t>
  </si>
  <si>
    <t>mickey1995</t>
  </si>
  <si>
    <t>mickey1991</t>
  </si>
  <si>
    <t>mickey1985</t>
  </si>
  <si>
    <t>mickey1928</t>
  </si>
  <si>
    <t>mickey100</t>
  </si>
  <si>
    <t>mickey*</t>
  </si>
  <si>
    <t>micker</t>
  </si>
  <si>
    <t>mickens</t>
  </si>
  <si>
    <t>mickelle</t>
  </si>
  <si>
    <t>mickeal</t>
  </si>
  <si>
    <t>mickaelcarreira</t>
  </si>
  <si>
    <t>mick666</t>
  </si>
  <si>
    <t>mick18</t>
  </si>
  <si>
    <t>mick10</t>
  </si>
  <si>
    <t>miciudad</t>
  </si>
  <si>
    <t>micinka</t>
  </si>
  <si>
    <t>miciela</t>
  </si>
  <si>
    <t>michulinda</t>
  </si>
  <si>
    <t>michu1</t>
  </si>
  <si>
    <t>michris</t>
  </si>
  <si>
    <t>michoacan13</t>
  </si>
  <si>
    <t>michispa</t>
  </si>
  <si>
    <t>michilin</t>
  </si>
  <si>
    <t>michigan77</t>
  </si>
  <si>
    <t>michigan24</t>
  </si>
  <si>
    <t>michigan09</t>
  </si>
  <si>
    <t>michigan.</t>
  </si>
  <si>
    <t>michichi1</t>
  </si>
  <si>
    <t>michi26</t>
  </si>
  <si>
    <t>michi22</t>
  </si>
  <si>
    <t>michi2</t>
  </si>
  <si>
    <t>miches</t>
  </si>
  <si>
    <t>michelob1</t>
  </si>
  <si>
    <t>michelo1</t>
  </si>
  <si>
    <t>michellin</t>
  </si>
  <si>
    <t>michellex</t>
  </si>
  <si>
    <t>michellelee</t>
  </si>
  <si>
    <t>michellee</t>
  </si>
  <si>
    <t>michellebranch</t>
  </si>
  <si>
    <t>michelle50</t>
  </si>
  <si>
    <t>michelle45</t>
  </si>
  <si>
    <t>michelle39</t>
  </si>
  <si>
    <t>michelle1993</t>
  </si>
  <si>
    <t>michelle1989</t>
  </si>
  <si>
    <t>michelle1983</t>
  </si>
  <si>
    <t>michelle#1</t>
  </si>
  <si>
    <t>michelle!!</t>
  </si>
  <si>
    <t>michell13</t>
  </si>
  <si>
    <t>michelem</t>
  </si>
  <si>
    <t>michelel</t>
  </si>
  <si>
    <t>michelea</t>
  </si>
  <si>
    <t>michele69</t>
  </si>
  <si>
    <t>michele21</t>
  </si>
  <si>
    <t>michele20</t>
  </si>
  <si>
    <t>michele13</t>
  </si>
  <si>
    <t>michele06</t>
  </si>
  <si>
    <t>michel8</t>
  </si>
  <si>
    <t>michel16</t>
  </si>
  <si>
    <t>michel07</t>
  </si>
  <si>
    <t>michel04</t>
  </si>
  <si>
    <t>michealjordan23</t>
  </si>
  <si>
    <t>micheal28</t>
  </si>
  <si>
    <t>michansley</t>
  </si>
  <si>
    <t>michal14</t>
  </si>
  <si>
    <t>michaila</t>
  </si>
  <si>
    <t>michail</t>
  </si>
  <si>
    <t>michaelr1</t>
  </si>
  <si>
    <t>michaelpogi</t>
  </si>
  <si>
    <t>michaellover</t>
  </si>
  <si>
    <t>michaeljoe</t>
  </si>
  <si>
    <t>michaelg1</t>
  </si>
  <si>
    <t>michaelcampbell</t>
  </si>
  <si>
    <t>michaelanthony</t>
  </si>
  <si>
    <t>michaela98</t>
  </si>
  <si>
    <t>michaela9</t>
  </si>
  <si>
    <t>michaela15</t>
  </si>
  <si>
    <t>michaela13</t>
  </si>
  <si>
    <t>michael777</t>
  </si>
  <si>
    <t>michael64</t>
  </si>
  <si>
    <t>michael63</t>
  </si>
  <si>
    <t>michael62</t>
  </si>
  <si>
    <t>michael57</t>
  </si>
  <si>
    <t>michael4life</t>
  </si>
  <si>
    <t>michael49</t>
  </si>
  <si>
    <t>michael48</t>
  </si>
  <si>
    <t>michael4313</t>
  </si>
  <si>
    <t>michael221</t>
  </si>
  <si>
    <t>michael2009</t>
  </si>
  <si>
    <t>michael2008</t>
  </si>
  <si>
    <t>michael2004</t>
  </si>
  <si>
    <t>michael2000</t>
  </si>
  <si>
    <t>michael1996</t>
  </si>
  <si>
    <t>michael1994</t>
  </si>
  <si>
    <t>michael1990</t>
  </si>
  <si>
    <t>michael1972</t>
  </si>
  <si>
    <t>michael1969</t>
  </si>
  <si>
    <t>michael120</t>
  </si>
  <si>
    <t>michael-</t>
  </si>
  <si>
    <t>michael!!</t>
  </si>
  <si>
    <t>michaek</t>
  </si>
  <si>
    <t>micha123</t>
  </si>
  <si>
    <t>mich1987</t>
  </si>
  <si>
    <t>mich1972</t>
  </si>
  <si>
    <t>mich14</t>
  </si>
  <si>
    <t>mich1</t>
  </si>
  <si>
    <t>mich02</t>
  </si>
  <si>
    <t>micetta</t>
  </si>
  <si>
    <t>micesar</t>
  </si>
  <si>
    <t>micelu</t>
  </si>
  <si>
    <t>micden</t>
  </si>
  <si>
    <t>micawber</t>
  </si>
  <si>
    <t>micarnal</t>
  </si>
  <si>
    <t>micari</t>
  </si>
  <si>
    <t>micar</t>
  </si>
  <si>
    <t>micanne</t>
  </si>
  <si>
    <t>micandy</t>
  </si>
  <si>
    <t>micamaca</t>
  </si>
  <si>
    <t>micako</t>
  </si>
  <si>
    <t>micajoy</t>
  </si>
  <si>
    <t>micahz</t>
  </si>
  <si>
    <t>micahlee</t>
  </si>
  <si>
    <t>micahela</t>
  </si>
  <si>
    <t>micah23</t>
  </si>
  <si>
    <t>micah16</t>
  </si>
  <si>
    <t>micah101</t>
  </si>
  <si>
    <t>micah09</t>
  </si>
  <si>
    <t>micah02</t>
  </si>
  <si>
    <t>micage</t>
  </si>
  <si>
    <t>micaela8</t>
  </si>
  <si>
    <t>micaela2</t>
  </si>
  <si>
    <t>micaela08</t>
  </si>
  <si>
    <t>micadog</t>
  </si>
  <si>
    <t>micacute</t>
  </si>
  <si>
    <t>mica19</t>
  </si>
  <si>
    <t>mica16</t>
  </si>
  <si>
    <t>mica11</t>
  </si>
  <si>
    <t>mica1</t>
  </si>
  <si>
    <t>mica06</t>
  </si>
  <si>
    <t>mica05</t>
  </si>
  <si>
    <t>mica01</t>
  </si>
  <si>
    <t>mibrujita</t>
  </si>
  <si>
    <t>miboo</t>
  </si>
  <si>
    <t>mibebecito</t>
  </si>
  <si>
    <t>mibebe19</t>
  </si>
  <si>
    <t>mibebe18</t>
  </si>
  <si>
    <t>mibebe12</t>
  </si>
  <si>
    <t>mibebe07</t>
  </si>
  <si>
    <t>mibbito</t>
  </si>
  <si>
    <t>miayroberta</t>
  </si>
  <si>
    <t>miaunica</t>
  </si>
  <si>
    <t>miata1</t>
  </si>
  <si>
    <t>miastar</t>
  </si>
  <si>
    <t>miasarah</t>
  </si>
  <si>
    <t>miarox</t>
  </si>
  <si>
    <t>miarose1</t>
  </si>
  <si>
    <t>miara</t>
  </si>
  <si>
    <t>miapia1</t>
  </si>
  <si>
    <t>miaow</t>
  </si>
  <si>
    <t>mianormita</t>
  </si>
  <si>
    <t>miane</t>
  </si>
  <si>
    <t>miamya</t>
  </si>
  <si>
    <t>miamoy</t>
  </si>
  <si>
    <t>miamouse</t>
  </si>
  <si>
    <t>miamoto</t>
  </si>
  <si>
    <t>miamortqm</t>
  </si>
  <si>
    <t>miamorm</t>
  </si>
  <si>
    <t>miamorjose</t>
  </si>
  <si>
    <t>miamorcitolindo</t>
  </si>
  <si>
    <t>miamoralex</t>
  </si>
  <si>
    <t>miamor9</t>
  </si>
  <si>
    <t>miamor82</t>
  </si>
  <si>
    <t>miamor21</t>
  </si>
  <si>
    <t>miamor16</t>
  </si>
  <si>
    <t>miamor02</t>
  </si>
  <si>
    <t>miamochito</t>
  </si>
  <si>
    <t>miamisburg</t>
  </si>
  <si>
    <t>miamie</t>
  </si>
  <si>
    <t>miamia7</t>
  </si>
  <si>
    <t>miami89</t>
  </si>
  <si>
    <t>miami78</t>
  </si>
  <si>
    <t>miami73</t>
  </si>
  <si>
    <t>miami4life</t>
  </si>
  <si>
    <t>miami31</t>
  </si>
  <si>
    <t>miami2008</t>
  </si>
  <si>
    <t>mialia</t>
  </si>
  <si>
    <t>miakoda</t>
  </si>
  <si>
    <t>miakka</t>
  </si>
  <si>
    <t>miah07</t>
  </si>
  <si>
    <t>miagrace1</t>
  </si>
  <si>
    <t>miafernanda</t>
  </si>
  <si>
    <t>miacoluci</t>
  </si>
  <si>
    <t>miacolluci</t>
  </si>
  <si>
    <t>miabuelita</t>
  </si>
  <si>
    <t>miaanne</t>
  </si>
  <si>
    <t>miaanahi</t>
  </si>
  <si>
    <t>mia21</t>
  </si>
  <si>
    <t>mia2000</t>
  </si>
  <si>
    <t>mia1996</t>
  </si>
  <si>
    <t>mia1993</t>
  </si>
  <si>
    <t>mia15</t>
  </si>
  <si>
    <t>mia11</t>
  </si>
  <si>
    <t>mia09</t>
  </si>
  <si>
    <t>mia07</t>
  </si>
  <si>
    <t>mi55i55ippi</t>
  </si>
  <si>
    <t>mi1234</t>
  </si>
  <si>
    <t>mi11ie</t>
  </si>
  <si>
    <t>mhynekoh</t>
  </si>
  <si>
    <t>mhyne23</t>
  </si>
  <si>
    <t>mhyne22</t>
  </si>
  <si>
    <t>mhyne21</t>
  </si>
  <si>
    <t>mhyne19</t>
  </si>
  <si>
    <t>mhyne16</t>
  </si>
  <si>
    <t>mhyne14</t>
  </si>
  <si>
    <t>mhyne1</t>
  </si>
  <si>
    <t>mhyne05</t>
  </si>
  <si>
    <t>mhs2011</t>
  </si>
  <si>
    <t>mhs2010</t>
  </si>
  <si>
    <t>mhs2003</t>
  </si>
  <si>
    <t>mhonmhon</t>
  </si>
  <si>
    <t>mhonie</t>
  </si>
  <si>
    <t>mhomho</t>
  </si>
  <si>
    <t>mhiyaka</t>
  </si>
  <si>
    <t>mhisha</t>
  </si>
  <si>
    <t>mhiray</t>
  </si>
  <si>
    <t>mhiney</t>
  </si>
  <si>
    <t>mhineqho</t>
  </si>
  <si>
    <t>mhinekoh21</t>
  </si>
  <si>
    <t>mhinekoh14</t>
  </si>
  <si>
    <t>mhinee</t>
  </si>
  <si>
    <t>mhined</t>
  </si>
  <si>
    <t>mhinecoh03</t>
  </si>
  <si>
    <t>mhineco</t>
  </si>
  <si>
    <t>mhine_01</t>
  </si>
  <si>
    <t>mhine015</t>
  </si>
  <si>
    <t>mhine014</t>
  </si>
  <si>
    <t>mhina13</t>
  </si>
  <si>
    <t>mhikes</t>
  </si>
  <si>
    <t>mhiemie</t>
  </si>
  <si>
    <t>mhie23</t>
  </si>
  <si>
    <t>mhida</t>
  </si>
  <si>
    <t>mhiaka</t>
  </si>
  <si>
    <t>mhez143vhen</t>
  </si>
  <si>
    <t>mherz</t>
  </si>
  <si>
    <t>mherly</t>
  </si>
  <si>
    <t>mherick</t>
  </si>
  <si>
    <t>mhercy</t>
  </si>
  <si>
    <t>mhengz</t>
  </si>
  <si>
    <t>mhelsky</t>
  </si>
  <si>
    <t>mhelo</t>
  </si>
  <si>
    <t>mhelisa</t>
  </si>
  <si>
    <t>mhelen</t>
  </si>
  <si>
    <t>mhelds</t>
  </si>
  <si>
    <t>mhel17</t>
  </si>
  <si>
    <t>mheiy</t>
  </si>
  <si>
    <t>mheimhei</t>
  </si>
  <si>
    <t>mhazzeh</t>
  </si>
  <si>
    <t>mhazel</t>
  </si>
  <si>
    <t>mhayel</t>
  </si>
  <si>
    <t>mhayang</t>
  </si>
  <si>
    <t>mhay26</t>
  </si>
  <si>
    <t>mhay25</t>
  </si>
  <si>
    <t>mhay21</t>
  </si>
  <si>
    <t>mhaureen</t>
  </si>
  <si>
    <t>mharvz</t>
  </si>
  <si>
    <t>mharu</t>
  </si>
  <si>
    <t>mharose</t>
  </si>
  <si>
    <t>mharnie</t>
  </si>
  <si>
    <t>mharjie</t>
  </si>
  <si>
    <t>mharicar</t>
  </si>
  <si>
    <t>mharge</t>
  </si>
  <si>
    <t>mharc</t>
  </si>
  <si>
    <t>mhanz</t>
  </si>
  <si>
    <t>mhanny</t>
  </si>
  <si>
    <t>mhanie</t>
  </si>
  <si>
    <t>mhalupet</t>
  </si>
  <si>
    <t>mhalufetz</t>
  </si>
  <si>
    <t>mhalqouh</t>
  </si>
  <si>
    <t>mhalqoh02</t>
  </si>
  <si>
    <t>mhaldhitah</t>
  </si>
  <si>
    <t>mhal23</t>
  </si>
  <si>
    <t>mhal19</t>
  </si>
  <si>
    <t>mhal09</t>
  </si>
  <si>
    <t>mhal08</t>
  </si>
  <si>
    <t>mhal</t>
  </si>
  <si>
    <t>mhajhal</t>
  </si>
  <si>
    <t>mhaimai</t>
  </si>
  <si>
    <t>mhailyn</t>
  </si>
  <si>
    <t>mhafiz</t>
  </si>
  <si>
    <t>mhafe</t>
  </si>
  <si>
    <t>mhae23</t>
  </si>
  <si>
    <t>mhae10</t>
  </si>
  <si>
    <t>mhae08</t>
  </si>
  <si>
    <t>mhae07</t>
  </si>
  <si>
    <t>mhae05</t>
  </si>
  <si>
    <t>mhae03</t>
  </si>
  <si>
    <t>mh1990</t>
  </si>
  <si>
    <t>mh123456</t>
  </si>
  <si>
    <t>mh12345</t>
  </si>
  <si>
    <t>mgmgrand</t>
  </si>
  <si>
    <t>mgm123</t>
  </si>
  <si>
    <t>mgk6978</t>
  </si>
  <si>
    <t>mg3615</t>
  </si>
  <si>
    <t>mg1990</t>
  </si>
  <si>
    <t>mg1988</t>
  </si>
  <si>
    <t>mg1984</t>
  </si>
  <si>
    <t>mg091985</t>
  </si>
  <si>
    <t>mfluder</t>
  </si>
  <si>
    <t>mfernanda</t>
  </si>
  <si>
    <t>mfcmfc</t>
  </si>
  <si>
    <t>mfc4life</t>
  </si>
  <si>
    <t>mfc1886</t>
  </si>
  <si>
    <t>mf4ever</t>
  </si>
  <si>
    <t>mezzy1</t>
  </si>
  <si>
    <t>mezzie</t>
  </si>
  <si>
    <t>mezza01</t>
  </si>
  <si>
    <t>mezmez</t>
  </si>
  <si>
    <t>mezita</t>
  </si>
  <si>
    <t>mezelf</t>
  </si>
  <si>
    <t>mezcal</t>
  </si>
  <si>
    <t>meyo17</t>
  </si>
  <si>
    <t>meyli</t>
  </si>
  <si>
    <t>mexxx</t>
  </si>
  <si>
    <t>mexirican</t>
  </si>
  <si>
    <t>mexicodf1</t>
  </si>
  <si>
    <t>mexico87</t>
  </si>
  <si>
    <t>mexico83</t>
  </si>
  <si>
    <t>mexico81</t>
  </si>
  <si>
    <t>mexico80</t>
  </si>
  <si>
    <t>mexico78</t>
  </si>
  <si>
    <t>mexico57</t>
  </si>
  <si>
    <t>mexico31</t>
  </si>
  <si>
    <t>mexico1986</t>
  </si>
  <si>
    <t>mexico1983</t>
  </si>
  <si>
    <t>mexicano7</t>
  </si>
  <si>
    <t>mexicano12</t>
  </si>
  <si>
    <t>mexicanhottie</t>
  </si>
  <si>
    <t>mexicana100%</t>
  </si>
  <si>
    <t>mexicana10</t>
  </si>
  <si>
    <t>mexican90</t>
  </si>
  <si>
    <t>mexican20</t>
  </si>
  <si>
    <t>mexican18</t>
  </si>
  <si>
    <t>mexican06</t>
  </si>
  <si>
    <t>mexicali13</t>
  </si>
  <si>
    <t>mexi15</t>
  </si>
  <si>
    <t>mexi13</t>
  </si>
  <si>
    <t>mewtwo2</t>
  </si>
  <si>
    <t>mewnarak</t>
  </si>
  <si>
    <t>mewmew2</t>
  </si>
  <si>
    <t>mewichigo</t>
  </si>
  <si>
    <t>mevaleverga</t>
  </si>
  <si>
    <t>meumundo</t>
  </si>
  <si>
    <t>metzler</t>
  </si>
  <si>
    <t>metuatini</t>
  </si>
  <si>
    <t>metty</t>
  </si>
  <si>
    <t>mettal</t>
  </si>
  <si>
    <t>metssuck1</t>
  </si>
  <si>
    <t>metsr1</t>
  </si>
  <si>
    <t>metsfan1</t>
  </si>
  <si>
    <t>mets6986</t>
  </si>
  <si>
    <t>mets69</t>
  </si>
  <si>
    <t>mets23</t>
  </si>
  <si>
    <t>mets2007</t>
  </si>
  <si>
    <t>mets1234</t>
  </si>
  <si>
    <t>mets08</t>
  </si>
  <si>
    <t>mets05</t>
  </si>
  <si>
    <t>metrostars</t>
  </si>
  <si>
    <t>metropolitana</t>
  </si>
  <si>
    <t>metropoli</t>
  </si>
  <si>
    <t>metron</t>
  </si>
  <si>
    <t>metroidprime</t>
  </si>
  <si>
    <t>metro13</t>
  </si>
  <si>
    <t>metro101</t>
  </si>
  <si>
    <t>metri</t>
  </si>
  <si>
    <t>metots</t>
  </si>
  <si>
    <t>metoou</t>
  </si>
  <si>
    <t>metome</t>
  </si>
  <si>
    <t>methuen1</t>
  </si>
  <si>
    <t>methods</t>
  </si>
  <si>
    <t>method69</t>
  </si>
  <si>
    <t>meteorix</t>
  </si>
  <si>
    <t>metehan</t>
  </si>
  <si>
    <t>metche</t>
  </si>
  <si>
    <t>metcalf1</t>
  </si>
  <si>
    <t>metalurgia</t>
  </si>
  <si>
    <t>metalrocks</t>
  </si>
  <si>
    <t>metallica91</t>
  </si>
  <si>
    <t>metallica1994</t>
  </si>
  <si>
    <t>metallica1980</t>
  </si>
  <si>
    <t>metallica11</t>
  </si>
  <si>
    <t>metallica10</t>
  </si>
  <si>
    <t>metallica01</t>
  </si>
  <si>
    <t>metalist</t>
  </si>
  <si>
    <t>metalicca</t>
  </si>
  <si>
    <t>metalhead2</t>
  </si>
  <si>
    <t>metalhammer</t>
  </si>
  <si>
    <t>metalgearsolid3</t>
  </si>
  <si>
    <t>metalfreak</t>
  </si>
  <si>
    <t>metal88</t>
  </si>
  <si>
    <t>metal777</t>
  </si>
  <si>
    <t>metal7</t>
  </si>
  <si>
    <t>metal5</t>
  </si>
  <si>
    <t>metal4</t>
  </si>
  <si>
    <t>metal3</t>
  </si>
  <si>
    <t>metal28</t>
  </si>
  <si>
    <t>metal22</t>
  </si>
  <si>
    <t>metal15</t>
  </si>
  <si>
    <t>metal101</t>
  </si>
  <si>
    <t>metal01</t>
  </si>
  <si>
    <t>metal.</t>
  </si>
  <si>
    <t>metal!</t>
  </si>
  <si>
    <t>metairie</t>
  </si>
  <si>
    <t>metagross</t>
  </si>
  <si>
    <t>metabolism</t>
  </si>
  <si>
    <t>meszaros</t>
  </si>
  <si>
    <t>mestanza</t>
  </si>
  <si>
    <t>messy123</t>
  </si>
  <si>
    <t>messina1</t>
  </si>
  <si>
    <t>messiah2</t>
  </si>
  <si>
    <t>messi30</t>
  </si>
  <si>
    <t>messenger!</t>
  </si>
  <si>
    <t>mess</t>
  </si>
  <si>
    <t>mesra</t>
  </si>
  <si>
    <t>mesohorny1</t>
  </si>
  <si>
    <t>mesoamericana</t>
  </si>
  <si>
    <t>mesmerise</t>
  </si>
  <si>
    <t>meskiukas</t>
  </si>
  <si>
    <t>meskita</t>
  </si>
  <si>
    <t>meshkronja</t>
  </si>
  <si>
    <t>meshia22</t>
  </si>
  <si>
    <t>meshe</t>
  </si>
  <si>
    <t>meshak</t>
  </si>
  <si>
    <t>mesha92</t>
  </si>
  <si>
    <t>mesha24</t>
  </si>
  <si>
    <t>mesha23</t>
  </si>
  <si>
    <t>mesha14</t>
  </si>
  <si>
    <t>mesfin</t>
  </si>
  <si>
    <t>mesaje</t>
  </si>
  <si>
    <t>merzel</t>
  </si>
  <si>
    <t>merydee</t>
  </si>
  <si>
    <t>mery14</t>
  </si>
  <si>
    <t>mervi</t>
  </si>
  <si>
    <t>mervan</t>
  </si>
  <si>
    <t>mertle1</t>
  </si>
  <si>
    <t>mertina</t>
  </si>
  <si>
    <t>mersiha</t>
  </si>
  <si>
    <t>mersexy1</t>
  </si>
  <si>
    <t>mersenario</t>
  </si>
  <si>
    <t>mersedesi</t>
  </si>
  <si>
    <t>merrydown</t>
  </si>
  <si>
    <t>merry06</t>
  </si>
  <si>
    <t>merrr</t>
  </si>
  <si>
    <t>merrion</t>
  </si>
  <si>
    <t>merril</t>
  </si>
  <si>
    <t>merrell1</t>
  </si>
  <si>
    <t>merockyou</t>
  </si>
  <si>
    <t>mermaids!</t>
  </si>
  <si>
    <t>mermaid89</t>
  </si>
  <si>
    <t>mermaid27</t>
  </si>
  <si>
    <t>mermaid16</t>
  </si>
  <si>
    <t>mermaid06</t>
  </si>
  <si>
    <t>mermaid0</t>
  </si>
  <si>
    <t>merlin99</t>
  </si>
  <si>
    <t>merlin79</t>
  </si>
  <si>
    <t>merlin26</t>
  </si>
  <si>
    <t>merlin25</t>
  </si>
  <si>
    <t>merlin17</t>
  </si>
  <si>
    <t>merlin16</t>
  </si>
  <si>
    <t>merlgrove</t>
  </si>
  <si>
    <t>merkuri</t>
  </si>
  <si>
    <t>merker</t>
  </si>
  <si>
    <t>merkel1</t>
  </si>
  <si>
    <t>meriza</t>
  </si>
  <si>
    <t>merix</t>
  </si>
  <si>
    <t>merivale</t>
  </si>
  <si>
    <t>merilan</t>
  </si>
  <si>
    <t>mericia</t>
  </si>
  <si>
    <t>merhan</t>
  </si>
  <si>
    <t>mergime</t>
  </si>
  <si>
    <t>merez</t>
  </si>
  <si>
    <t>mereverzi</t>
  </si>
  <si>
    <t>mereuta</t>
  </si>
  <si>
    <t>mereuaproape</t>
  </si>
  <si>
    <t>merenwen</t>
  </si>
  <si>
    <t>merengue1</t>
  </si>
  <si>
    <t>merenge</t>
  </si>
  <si>
    <t>mereng</t>
  </si>
  <si>
    <t>merehana</t>
  </si>
  <si>
    <t>meregildo</t>
  </si>
  <si>
    <t>meredith8</t>
  </si>
  <si>
    <t>meredith13</t>
  </si>
  <si>
    <t>mereanna</t>
  </si>
  <si>
    <t>merdy</t>
  </si>
  <si>
    <t>merdax</t>
  </si>
  <si>
    <t>merdan</t>
  </si>
  <si>
    <t>merda2</t>
  </si>
  <si>
    <t>merda123</t>
  </si>
  <si>
    <t>merda1</t>
  </si>
  <si>
    <t>mercyg</t>
  </si>
  <si>
    <t>mercydrive</t>
  </si>
  <si>
    <t>mercy05</t>
  </si>
  <si>
    <t>mercutio1</t>
  </si>
  <si>
    <t>mercury123</t>
  </si>
  <si>
    <t>mercury07</t>
  </si>
  <si>
    <t>merchy</t>
  </si>
  <si>
    <t>merchandiser</t>
  </si>
  <si>
    <t>mercedez3</t>
  </si>
  <si>
    <t>mercedez19</t>
  </si>
  <si>
    <t>mercedez14</t>
  </si>
  <si>
    <t>mercedez10</t>
  </si>
  <si>
    <t>mercedes99</t>
  </si>
  <si>
    <t>mercedes89</t>
  </si>
  <si>
    <t>mercedes69</t>
  </si>
  <si>
    <t>mercedes500</t>
  </si>
  <si>
    <t>mercedes26</t>
  </si>
  <si>
    <t>mercedes25</t>
  </si>
  <si>
    <t>mercedes1989</t>
  </si>
  <si>
    <t>mercedes19</t>
  </si>
  <si>
    <t>mercedario</t>
  </si>
  <si>
    <t>mercedaria</t>
  </si>
  <si>
    <t>mercan</t>
  </si>
  <si>
    <t>mercadona</t>
  </si>
  <si>
    <t>mercadies</t>
  </si>
  <si>
    <t>mercadeo1</t>
  </si>
  <si>
    <t>meraz1</t>
  </si>
  <si>
    <t>meralys</t>
  </si>
  <si>
    <t>meraly</t>
  </si>
  <si>
    <t>merali98</t>
  </si>
  <si>
    <t>meracle</t>
  </si>
  <si>
    <t>merack</t>
  </si>
  <si>
    <t>mera16</t>
  </si>
  <si>
    <t>meplus2</t>
  </si>
  <si>
    <t>mephis</t>
  </si>
  <si>
    <t>mep123</t>
  </si>
  <si>
    <t>meowzers</t>
  </si>
  <si>
    <t>meowss</t>
  </si>
  <si>
    <t>meowsers</t>
  </si>
  <si>
    <t>meowpurr</t>
  </si>
  <si>
    <t>meowmeow12</t>
  </si>
  <si>
    <t>meowing</t>
  </si>
  <si>
    <t>meowee</t>
  </si>
  <si>
    <t>meow89</t>
  </si>
  <si>
    <t>meow6369</t>
  </si>
  <si>
    <t>meow101</t>
  </si>
  <si>
    <t>meow10</t>
  </si>
  <si>
    <t>meow!</t>
  </si>
  <si>
    <t>meonline</t>
  </si>
  <si>
    <t>meohme</t>
  </si>
  <si>
    <t>menyon</t>
  </si>
  <si>
    <t>menusa</t>
  </si>
  <si>
    <t>menty</t>
  </si>
  <si>
    <t>mentot</t>
  </si>
  <si>
    <t>mentoring</t>
  </si>
  <si>
    <t>mentor1</t>
  </si>
  <si>
    <t>mentong</t>
  </si>
  <si>
    <t>mento</t>
  </si>
  <si>
    <t>mentirita</t>
  </si>
  <si>
    <t>mentira1</t>
  </si>
  <si>
    <t>mentemaestra</t>
  </si>
  <si>
    <t>mentawai</t>
  </si>
  <si>
    <t>mentas</t>
  </si>
  <si>
    <t>mentalman</t>
  </si>
  <si>
    <t>mentallyill</t>
  </si>
  <si>
    <t>mentalhead</t>
  </si>
  <si>
    <t>mensuck7</t>
  </si>
  <si>
    <t>mensote</t>
  </si>
  <si>
    <t>mensito</t>
  </si>
  <si>
    <t>mensas</t>
  </si>
  <si>
    <t>mensajeros</t>
  </si>
  <si>
    <t>menrdogs</t>
  </si>
  <si>
    <t>menonlyme</t>
  </si>
  <si>
    <t>menmenmen</t>
  </si>
  <si>
    <t>menini</t>
  </si>
  <si>
    <t>menikmati</t>
  </si>
  <si>
    <t>menika</t>
  </si>
  <si>
    <t>menigga</t>
  </si>
  <si>
    <t>meniel</t>
  </si>
  <si>
    <t>menhir</t>
  </si>
  <si>
    <t>menendez1</t>
  </si>
  <si>
    <t>meneito</t>
  </si>
  <si>
    <t>mendoza91</t>
  </si>
  <si>
    <t>mendoza4</t>
  </si>
  <si>
    <t>mendoza3</t>
  </si>
  <si>
    <t>mendoza24</t>
  </si>
  <si>
    <t>mendoza23</t>
  </si>
  <si>
    <t>mendoza20</t>
  </si>
  <si>
    <t>mendoza18</t>
  </si>
  <si>
    <t>mendoza17</t>
  </si>
  <si>
    <t>mendoza07</t>
  </si>
  <si>
    <t>mendoz</t>
  </si>
  <si>
    <t>mendon</t>
  </si>
  <si>
    <t>mendo</t>
  </si>
  <si>
    <t>mendivil</t>
  </si>
  <si>
    <t>mendez5</t>
  </si>
  <si>
    <t>mendez22</t>
  </si>
  <si>
    <t>mendez13</t>
  </si>
  <si>
    <t>mendez11</t>
  </si>
  <si>
    <t>mendez10</t>
  </si>
  <si>
    <t>mencio</t>
  </si>
  <si>
    <t>mencie</t>
  </si>
  <si>
    <t>mencia</t>
  </si>
  <si>
    <t>menchita</t>
  </si>
  <si>
    <t>mencar</t>
  </si>
  <si>
    <t>menareshit</t>
  </si>
  <si>
    <t>menanti</t>
  </si>
  <si>
    <t>menanie</t>
  </si>
  <si>
    <t>menalove</t>
  </si>
  <si>
    <t>menace11</t>
  </si>
  <si>
    <t>mena15</t>
  </si>
  <si>
    <t>memphis22</t>
  </si>
  <si>
    <t>memphis14</t>
  </si>
  <si>
    <t>memphis06</t>
  </si>
  <si>
    <t>memphis04</t>
  </si>
  <si>
    <t>memox</t>
  </si>
  <si>
    <t>memotamo</t>
  </si>
  <si>
    <t>memory21</t>
  </si>
  <si>
    <t>memory123</t>
  </si>
  <si>
    <t>memory12</t>
  </si>
  <si>
    <t>memorock</t>
  </si>
  <si>
    <t>memories7</t>
  </si>
  <si>
    <t>memories16</t>
  </si>
  <si>
    <t>memories04</t>
  </si>
  <si>
    <t>memories.</t>
  </si>
  <si>
    <t>memoplus</t>
  </si>
  <si>
    <t>memong</t>
  </si>
  <si>
    <t>memo69</t>
  </si>
  <si>
    <t>memo17</t>
  </si>
  <si>
    <t>memo123456</t>
  </si>
  <si>
    <t>memmet</t>
  </si>
  <si>
    <t>memmem</t>
  </si>
  <si>
    <t>memis</t>
  </si>
  <si>
    <t>meming</t>
  </si>
  <si>
    <t>memike</t>
  </si>
  <si>
    <t>memett</t>
  </si>
  <si>
    <t>memeteamo</t>
  </si>
  <si>
    <t>memere1</t>
  </si>
  <si>
    <t>memeow</t>
  </si>
  <si>
    <t>memenme</t>
  </si>
  <si>
    <t>mememomo</t>
  </si>
  <si>
    <t>mememe9</t>
  </si>
  <si>
    <t>mememe15</t>
  </si>
  <si>
    <t>mememe!!</t>
  </si>
  <si>
    <t>memelove</t>
  </si>
  <si>
    <t>memelo</t>
  </si>
  <si>
    <t>memeki</t>
  </si>
  <si>
    <t>memegirl</t>
  </si>
  <si>
    <t>meme92</t>
  </si>
  <si>
    <t>meme90</t>
  </si>
  <si>
    <t>meme86</t>
  </si>
  <si>
    <t>meme74</t>
  </si>
  <si>
    <t>meme67</t>
  </si>
  <si>
    <t>meme60</t>
  </si>
  <si>
    <t>meme522</t>
  </si>
  <si>
    <t>meme4life</t>
  </si>
  <si>
    <t>meme48</t>
  </si>
  <si>
    <t>meme333</t>
  </si>
  <si>
    <t>meme2003</t>
  </si>
  <si>
    <t>meme012</t>
  </si>
  <si>
    <t>meme&amp;me</t>
  </si>
  <si>
    <t>meme!</t>
  </si>
  <si>
    <t>membrana</t>
  </si>
  <si>
    <t>memaw08</t>
  </si>
  <si>
    <t>memaselfni</t>
  </si>
  <si>
    <t>memaine</t>
  </si>
  <si>
    <t>memail</t>
  </si>
  <si>
    <t>mema</t>
  </si>
  <si>
    <t>melymel</t>
  </si>
  <si>
    <t>mely17</t>
  </si>
  <si>
    <t>melwood</t>
  </si>
  <si>
    <t>melvz</t>
  </si>
  <si>
    <t>melvin9</t>
  </si>
  <si>
    <t>melvin69</t>
  </si>
  <si>
    <t>melvin30</t>
  </si>
  <si>
    <t>melvin28</t>
  </si>
  <si>
    <t>melvin2007</t>
  </si>
  <si>
    <t>melvin14</t>
  </si>
  <si>
    <t>melvin!</t>
  </si>
  <si>
    <t>meluv</t>
  </si>
  <si>
    <t>melucha</t>
  </si>
  <si>
    <t>meltan</t>
  </si>
  <si>
    <t>melsky</t>
  </si>
  <si>
    <t>melsha</t>
  </si>
  <si>
    <t>melsan</t>
  </si>
  <si>
    <t>meloy</t>
  </si>
  <si>
    <t>meloveu2</t>
  </si>
  <si>
    <t>melovesyou</t>
  </si>
  <si>
    <t>melovesu</t>
  </si>
  <si>
    <t>melover12</t>
  </si>
  <si>
    <t>melove2</t>
  </si>
  <si>
    <t>melou</t>
  </si>
  <si>
    <t>melony1</t>
  </si>
  <si>
    <t>meloncito</t>
  </si>
  <si>
    <t>melon7</t>
  </si>
  <si>
    <t>melon07</t>
  </si>
  <si>
    <t>melodycute</t>
  </si>
  <si>
    <t>melody8</t>
  </si>
  <si>
    <t>melody77</t>
  </si>
  <si>
    <t>melody15</t>
  </si>
  <si>
    <t>melody09</t>
  </si>
  <si>
    <t>melody02</t>
  </si>
  <si>
    <t>melody00</t>
  </si>
  <si>
    <t>melodious</t>
  </si>
  <si>
    <t>melod</t>
  </si>
  <si>
    <t>melo24</t>
  </si>
  <si>
    <t>melo18</t>
  </si>
  <si>
    <t>melo14</t>
  </si>
  <si>
    <t>melnard</t>
  </si>
  <si>
    <t>melmo</t>
  </si>
  <si>
    <t>melmel77</t>
  </si>
  <si>
    <t>melman1</t>
  </si>
  <si>
    <t>melma</t>
  </si>
  <si>
    <t>mellyz</t>
  </si>
  <si>
    <t>melly69</t>
  </si>
  <si>
    <t>melly4</t>
  </si>
  <si>
    <t>melly1234</t>
  </si>
  <si>
    <t>melly11</t>
  </si>
  <si>
    <t>melly09</t>
  </si>
  <si>
    <t>melloyellow</t>
  </si>
  <si>
    <t>mellow07</t>
  </si>
  <si>
    <t>mellonhead</t>
  </si>
  <si>
    <t>mellon9</t>
  </si>
  <si>
    <t>mellon8</t>
  </si>
  <si>
    <t>mello8</t>
  </si>
  <si>
    <t>mello5</t>
  </si>
  <si>
    <t>mello15</t>
  </si>
  <si>
    <t>mello123</t>
  </si>
  <si>
    <t>mellizas</t>
  </si>
  <si>
    <t>mellitus</t>
  </si>
  <si>
    <t>mellita</t>
  </si>
  <si>
    <t>mellisos</t>
  </si>
  <si>
    <t>mellies</t>
  </si>
  <si>
    <t>melleva</t>
  </si>
  <si>
    <t>meller</t>
  </si>
  <si>
    <t>mellas</t>
  </si>
  <si>
    <t>mellao</t>
  </si>
  <si>
    <t>mellado</t>
  </si>
  <si>
    <t>mell123</t>
  </si>
  <si>
    <t>melkie</t>
  </si>
  <si>
    <t>meljo23</t>
  </si>
  <si>
    <t>melizita</t>
  </si>
  <si>
    <t>melizabeth</t>
  </si>
  <si>
    <t>melissaxx</t>
  </si>
  <si>
    <t>melissarose</t>
  </si>
  <si>
    <t>melissarocks</t>
  </si>
  <si>
    <t>melissann</t>
  </si>
  <si>
    <t>melissan</t>
  </si>
  <si>
    <t>melissajoy</t>
  </si>
  <si>
    <t>melissaf</t>
  </si>
  <si>
    <t>melissa83</t>
  </si>
  <si>
    <t>melissa75</t>
  </si>
  <si>
    <t>melissa68</t>
  </si>
  <si>
    <t>melissa55</t>
  </si>
  <si>
    <t>melissa2008</t>
  </si>
  <si>
    <t>melissa2005</t>
  </si>
  <si>
    <t>melissa2003</t>
  </si>
  <si>
    <t>melissa*</t>
  </si>
  <si>
    <t>meliss1</t>
  </si>
  <si>
    <t>melish</t>
  </si>
  <si>
    <t>melisa29</t>
  </si>
  <si>
    <t>melisa18</t>
  </si>
  <si>
    <t>melisa17</t>
  </si>
  <si>
    <t>melinho</t>
  </si>
  <si>
    <t>melindres</t>
  </si>
  <si>
    <t>melindo</t>
  </si>
  <si>
    <t>melinda88</t>
  </si>
  <si>
    <t>melinda22</t>
  </si>
  <si>
    <t>melinda17</t>
  </si>
  <si>
    <t>melinda123</t>
  </si>
  <si>
    <t>melinda11</t>
  </si>
  <si>
    <t>melinateamo</t>
  </si>
  <si>
    <t>melinaki</t>
  </si>
  <si>
    <t>melina23</t>
  </si>
  <si>
    <t>melina2</t>
  </si>
  <si>
    <t>melina13</t>
  </si>
  <si>
    <t>melina10</t>
  </si>
  <si>
    <t>melimel1</t>
  </si>
  <si>
    <t>melilu</t>
  </si>
  <si>
    <t>melikem</t>
  </si>
  <si>
    <t>meli90</t>
  </si>
  <si>
    <t>meli77</t>
  </si>
  <si>
    <t>meli30</t>
  </si>
  <si>
    <t>meli28</t>
  </si>
  <si>
    <t>meli21</t>
  </si>
  <si>
    <t>meli2002</t>
  </si>
  <si>
    <t>meli02</t>
  </si>
  <si>
    <t>meli01</t>
  </si>
  <si>
    <t>meli$$a</t>
  </si>
  <si>
    <t>melhores</t>
  </si>
  <si>
    <t>melga</t>
  </si>
  <si>
    <t>melet</t>
  </si>
  <si>
    <t>melene</t>
  </si>
  <si>
    <t>melelupe</t>
  </si>
  <si>
    <t>meleek</t>
  </si>
  <si>
    <t>meleana1</t>
  </si>
  <si>
    <t>meldon</t>
  </si>
  <si>
    <t>meldes</t>
  </si>
  <si>
    <t>melde01</t>
  </si>
  <si>
    <t>meld21</t>
  </si>
  <si>
    <t>melcy</t>
  </si>
  <si>
    <t>melcute02</t>
  </si>
  <si>
    <t>melcha</t>
  </si>
  <si>
    <t>melcam</t>
  </si>
  <si>
    <t>melbelle</t>
  </si>
  <si>
    <t>melawati</t>
  </si>
  <si>
    <t>melaura</t>
  </si>
  <si>
    <t>melanna</t>
  </si>
  <si>
    <t>melankolis</t>
  </si>
  <si>
    <t>melaniew</t>
  </si>
  <si>
    <t>melaniek</t>
  </si>
  <si>
    <t>melanie97</t>
  </si>
  <si>
    <t>melanie92</t>
  </si>
  <si>
    <t>melanie83</t>
  </si>
  <si>
    <t>melanie30</t>
  </si>
  <si>
    <t>melanie28</t>
  </si>
  <si>
    <t>melanie.</t>
  </si>
  <si>
    <t>melandro</t>
  </si>
  <si>
    <t>meland</t>
  </si>
  <si>
    <t>melancolie</t>
  </si>
  <si>
    <t>melaicute</t>
  </si>
  <si>
    <t>melah</t>
  </si>
  <si>
    <t>melae13</t>
  </si>
  <si>
    <t>melaco</t>
  </si>
  <si>
    <t>mela85</t>
  </si>
  <si>
    <t>mel4life</t>
  </si>
  <si>
    <t>mel420</t>
  </si>
  <si>
    <t>mel321</t>
  </si>
  <si>
    <t>mel2004</t>
  </si>
  <si>
    <t>mel1995</t>
  </si>
  <si>
    <t>mel1992</t>
  </si>
  <si>
    <t>mel1988</t>
  </si>
  <si>
    <t>mel1985</t>
  </si>
  <si>
    <t>mel1979</t>
  </si>
  <si>
    <t>mekos</t>
  </si>
  <si>
    <t>mekonnen</t>
  </si>
  <si>
    <t>meko321</t>
  </si>
  <si>
    <t>mekieromuxo</t>
  </si>
  <si>
    <t>mekhia</t>
  </si>
  <si>
    <t>mekhi5</t>
  </si>
  <si>
    <t>mekhi05</t>
  </si>
  <si>
    <t>mekel</t>
  </si>
  <si>
    <t>mekay</t>
  </si>
  <si>
    <t>mekameka</t>
  </si>
  <si>
    <t>mekago</t>
  </si>
  <si>
    <t>meka26</t>
  </si>
  <si>
    <t>meka22</t>
  </si>
  <si>
    <t>meka14</t>
  </si>
  <si>
    <t>meka13</t>
  </si>
  <si>
    <t>meka10</t>
  </si>
  <si>
    <t>mejorno</t>
  </si>
  <si>
    <t>mejicana</t>
  </si>
  <si>
    <t>mejia2</t>
  </si>
  <si>
    <t>mejane</t>
  </si>
  <si>
    <t>meiyin</t>
  </si>
  <si>
    <t>meiyen</t>
  </si>
  <si>
    <t>meixing</t>
  </si>
  <si>
    <t>meiske</t>
  </si>
  <si>
    <t>meisie</t>
  </si>
  <si>
    <t>meishia</t>
  </si>
  <si>
    <t>meirinhas</t>
  </si>
  <si>
    <t>meirina</t>
  </si>
  <si>
    <t>meirin</t>
  </si>
  <si>
    <t>meinherzbrennt</t>
  </si>
  <si>
    <t>meiner</t>
  </si>
  <si>
    <t>meindert</t>
  </si>
  <si>
    <t>meinbaby</t>
  </si>
  <si>
    <t>meimei1</t>
  </si>
  <si>
    <t>meilleur</t>
  </si>
  <si>
    <t>meilisa</t>
  </si>
  <si>
    <t>meihana</t>
  </si>
  <si>
    <t>meiga</t>
  </si>
  <si>
    <t>meicha</t>
  </si>
  <si>
    <t>meialeca</t>
  </si>
  <si>
    <t>mehret</t>
  </si>
  <si>
    <t>mehkai</t>
  </si>
  <si>
    <t>mehico</t>
  </si>
  <si>
    <t>mehappy1</t>
  </si>
  <si>
    <t>mehana</t>
  </si>
  <si>
    <t>mehaha</t>
  </si>
  <si>
    <t>megzzz</t>
  </si>
  <si>
    <t>megz2k7</t>
  </si>
  <si>
    <t>megustaestudiar</t>
  </si>
  <si>
    <t>megumie</t>
  </si>
  <si>
    <t>megume</t>
  </si>
  <si>
    <t>megthedog</t>
  </si>
  <si>
    <t>megsters</t>
  </si>
  <si>
    <t>megspics</t>
  </si>
  <si>
    <t>megs12</t>
  </si>
  <si>
    <t>megrocks</t>
  </si>
  <si>
    <t>megood</t>
  </si>
  <si>
    <t>megone</t>
  </si>
  <si>
    <t>megmeg22</t>
  </si>
  <si>
    <t>megmar</t>
  </si>
  <si>
    <t>megirl</t>
  </si>
  <si>
    <t>megina</t>
  </si>
  <si>
    <t>megie</t>
  </si>
  <si>
    <t>meghan8</t>
  </si>
  <si>
    <t>meghan4</t>
  </si>
  <si>
    <t>meghan21</t>
  </si>
  <si>
    <t>meghan14</t>
  </si>
  <si>
    <t>meghan08</t>
  </si>
  <si>
    <t>meghan00</t>
  </si>
  <si>
    <t>meggyweggy</t>
  </si>
  <si>
    <t>meggyes</t>
  </si>
  <si>
    <t>meggyboo</t>
  </si>
  <si>
    <t>meggy6</t>
  </si>
  <si>
    <t>meggy2</t>
  </si>
  <si>
    <t>meggs</t>
  </si>
  <si>
    <t>meggies</t>
  </si>
  <si>
    <t>meggiemay</t>
  </si>
  <si>
    <t>meggielou</t>
  </si>
  <si>
    <t>meggie7</t>
  </si>
  <si>
    <t>meggie5</t>
  </si>
  <si>
    <t>meggie2</t>
  </si>
  <si>
    <t>meggie18</t>
  </si>
  <si>
    <t>meggie13</t>
  </si>
  <si>
    <t>meggie!</t>
  </si>
  <si>
    <t>meggen</t>
  </si>
  <si>
    <t>megaton</t>
  </si>
  <si>
    <t>megatherion</t>
  </si>
  <si>
    <t>megastarr</t>
  </si>
  <si>
    <t>megash2</t>
  </si>
  <si>
    <t>meganw1</t>
  </si>
  <si>
    <t>megansmells</t>
  </si>
  <si>
    <t>megans1</t>
  </si>
  <si>
    <t>meganryan</t>
  </si>
  <si>
    <t>meganrenee</t>
  </si>
  <si>
    <t>megann1</t>
  </si>
  <si>
    <t>meganmylove</t>
  </si>
  <si>
    <t>meganmary</t>
  </si>
  <si>
    <t>megankay</t>
  </si>
  <si>
    <t>megankate</t>
  </si>
  <si>
    <t>meganjane</t>
  </si>
  <si>
    <t>meganhill</t>
  </si>
  <si>
    <t>meganbaby</t>
  </si>
  <si>
    <t>megan86</t>
  </si>
  <si>
    <t>megan85</t>
  </si>
  <si>
    <t>megan83</t>
  </si>
  <si>
    <t>megan777</t>
  </si>
  <si>
    <t>megan45</t>
  </si>
  <si>
    <t>megan32</t>
  </si>
  <si>
    <t>megan1999</t>
  </si>
  <si>
    <t>megan1997</t>
  </si>
  <si>
    <t>megan1991</t>
  </si>
  <si>
    <t>megan0</t>
  </si>
  <si>
    <t>megamanx6</t>
  </si>
  <si>
    <t>megamanx5</t>
  </si>
  <si>
    <t>megaman4</t>
  </si>
  <si>
    <t>megaman12</t>
  </si>
  <si>
    <t>megalith</t>
  </si>
  <si>
    <t>megaflare</t>
  </si>
  <si>
    <t>megadeth666</t>
  </si>
  <si>
    <t>megabrat</t>
  </si>
  <si>
    <t>mega25</t>
  </si>
  <si>
    <t>mega2000</t>
  </si>
  <si>
    <t>mega09</t>
  </si>
  <si>
    <t>meg2010</t>
  </si>
  <si>
    <t>meforu</t>
  </si>
  <si>
    <t>meforme</t>
  </si>
  <si>
    <t>mefistofeles</t>
  </si>
  <si>
    <t>mefirst1</t>
  </si>
  <si>
    <t>meetmark</t>
  </si>
  <si>
    <t>meeshell</t>
  </si>
  <si>
    <t>meerschwein</t>
  </si>
  <si>
    <t>meera123</t>
  </si>
  <si>
    <t>meep</t>
  </si>
  <si>
    <t>meeow</t>
  </si>
  <si>
    <t>meenu</t>
  </si>
  <si>
    <t>meeky1</t>
  </si>
  <si>
    <t>meekocat</t>
  </si>
  <si>
    <t>meeko07</t>
  </si>
  <si>
    <t>meekmeek</t>
  </si>
  <si>
    <t>meekins</t>
  </si>
  <si>
    <t>meeker30</t>
  </si>
  <si>
    <t>meegs</t>
  </si>
  <si>
    <t>meegee</t>
  </si>
  <si>
    <t>meed6565</t>
  </si>
  <si>
    <t>meecha</t>
  </si>
  <si>
    <t>mee13</t>
  </si>
  <si>
    <t>medz1995</t>
  </si>
  <si>
    <t>medrano24</t>
  </si>
  <si>
    <t>medora</t>
  </si>
  <si>
    <t>medooo</t>
  </si>
  <si>
    <t>medium1</t>
  </si>
  <si>
    <t>medith</t>
  </si>
  <si>
    <t>mediterranean</t>
  </si>
  <si>
    <t>mediplast</t>
  </si>
  <si>
    <t>medios</t>
  </si>
  <si>
    <t>medion2</t>
  </si>
  <si>
    <t>medion123</t>
  </si>
  <si>
    <t>medina77</t>
  </si>
  <si>
    <t>medina28</t>
  </si>
  <si>
    <t>medina23</t>
  </si>
  <si>
    <t>medina2007</t>
  </si>
  <si>
    <t>medina15</t>
  </si>
  <si>
    <t>medina04</t>
  </si>
  <si>
    <t>medina01</t>
  </si>
  <si>
    <t>medina.</t>
  </si>
  <si>
    <t>medical21</t>
  </si>
  <si>
    <t>medical2</t>
  </si>
  <si>
    <t>medical07</t>
  </si>
  <si>
    <t>medic07</t>
  </si>
  <si>
    <t>medbest</t>
  </si>
  <si>
    <t>medardo1</t>
  </si>
  <si>
    <t>medallas</t>
  </si>
  <si>
    <t>medallada</t>
  </si>
  <si>
    <t>mecrma</t>
  </si>
  <si>
    <t>mecool1</t>
  </si>
  <si>
    <t>mechon</t>
  </si>
  <si>
    <t>mechee</t>
  </si>
  <si>
    <t>mechaela</t>
  </si>
  <si>
    <t>mecedes</t>
  </si>
  <si>
    <t>meccausa</t>
  </si>
  <si>
    <t>meccaa</t>
  </si>
  <si>
    <t>mecca16</t>
  </si>
  <si>
    <t>mecca123</t>
  </si>
  <si>
    <t>mecanse</t>
  </si>
  <si>
    <t>mecagoenlaputa</t>
  </si>
  <si>
    <t>mebmeb</t>
  </si>
  <si>
    <t>mebella</t>
  </si>
  <si>
    <t>meatys</t>
  </si>
  <si>
    <t>meatman1</t>
  </si>
  <si>
    <t>meatloaf2</t>
  </si>
  <si>
    <t>meatball.</t>
  </si>
  <si>
    <t>meanz</t>
  </si>
  <si>
    <t>meantime</t>
  </si>
  <si>
    <t>meanns</t>
  </si>
  <si>
    <t>meanme</t>
  </si>
  <si>
    <t>meandyou23</t>
  </si>
  <si>
    <t>meandyou15</t>
  </si>
  <si>
    <t>meandyou.</t>
  </si>
  <si>
    <t>meandu22</t>
  </si>
  <si>
    <t>meandu!</t>
  </si>
  <si>
    <t>meandryan06</t>
  </si>
  <si>
    <t>meandmykids</t>
  </si>
  <si>
    <t>meandmy4</t>
  </si>
  <si>
    <t>meandmy2</t>
  </si>
  <si>
    <t>meandmom1</t>
  </si>
  <si>
    <t>meandmike</t>
  </si>
  <si>
    <t>meandmatt</t>
  </si>
  <si>
    <t>meandjon</t>
  </si>
  <si>
    <t>meandjoe</t>
  </si>
  <si>
    <t>meandem</t>
  </si>
  <si>
    <t>meandbrad</t>
  </si>
  <si>
    <t>meandbaby</t>
  </si>
  <si>
    <t>meana1</t>
  </si>
  <si>
    <t>mean26</t>
  </si>
  <si>
    <t>mean08</t>
  </si>
  <si>
    <t>meamodemasiado</t>
  </si>
  <si>
    <t>mealways</t>
  </si>
  <si>
    <t>meakin</t>
  </si>
  <si>
    <t>meagen1</t>
  </si>
  <si>
    <t>meagan86</t>
  </si>
  <si>
    <t>meagan11</t>
  </si>
  <si>
    <t>meagain1</t>
  </si>
  <si>
    <t>meadowview</t>
  </si>
  <si>
    <t>meadowsweet</t>
  </si>
  <si>
    <t>meadows7</t>
  </si>
  <si>
    <t>meadowhall</t>
  </si>
  <si>
    <t>meadow9</t>
  </si>
  <si>
    <t>meadow05</t>
  </si>
  <si>
    <t>meadjohnson</t>
  </si>
  <si>
    <t>me8888</t>
  </si>
  <si>
    <t>me7ja7</t>
  </si>
  <si>
    <t>me6969</t>
  </si>
  <si>
    <t>me4lyf</t>
  </si>
  <si>
    <t>me4eto</t>
  </si>
  <si>
    <t>me3me3</t>
  </si>
  <si>
    <t>me2hot</t>
  </si>
  <si>
    <t>me2012</t>
  </si>
  <si>
    <t>me2000</t>
  </si>
  <si>
    <t>me1issa</t>
  </si>
  <si>
    <t>me1986</t>
  </si>
  <si>
    <t>me1978</t>
  </si>
  <si>
    <t>me1223</t>
  </si>
  <si>
    <t>me0123</t>
  </si>
  <si>
    <t>me-me</t>
  </si>
  <si>
    <t>me&amp;u4ever</t>
  </si>
  <si>
    <t>me!!!!</t>
  </si>
  <si>
    <t>me!!!</t>
  </si>
  <si>
    <t>mdt123</t>
  </si>
  <si>
    <t>mdsmds</t>
  </si>
  <si>
    <t>mdmamdma</t>
  </si>
  <si>
    <t>mdizzle</t>
  </si>
  <si>
    <t>mdhmdh</t>
  </si>
  <si>
    <t>mdfklpo</t>
  </si>
  <si>
    <t>mdf123</t>
  </si>
  <si>
    <t>mdcejsg</t>
  </si>
  <si>
    <t>mda123</t>
  </si>
  <si>
    <t>md4ever</t>
  </si>
  <si>
    <t>md2008</t>
  </si>
  <si>
    <t>md1992</t>
  </si>
  <si>
    <t>md1982</t>
  </si>
  <si>
    <t>mcwill</t>
  </si>
  <si>
    <t>mcwhirter</t>
  </si>
  <si>
    <t>mct123</t>
  </si>
  <si>
    <t>mcsparky</t>
  </si>
  <si>
    <t>mcrgerard</t>
  </si>
  <si>
    <t>mcrazy</t>
  </si>
  <si>
    <t>mcr321</t>
  </si>
  <si>
    <t>mcr1994</t>
  </si>
  <si>
    <t>mcr1993</t>
  </si>
  <si>
    <t>mcr12</t>
  </si>
  <si>
    <t>mcr001</t>
  </si>
  <si>
    <t>mcquillan</t>
  </si>
  <si>
    <t>mcquade1</t>
  </si>
  <si>
    <t>mcpherson1</t>
  </si>
  <si>
    <t>mcparland</t>
  </si>
  <si>
    <t>mcooper</t>
  </si>
  <si>
    <t>mcniel</t>
  </si>
  <si>
    <t>mcnaught</t>
  </si>
  <si>
    <t>mcnally1</t>
  </si>
  <si>
    <t>mcnabb1</t>
  </si>
  <si>
    <t>mcmurray26</t>
  </si>
  <si>
    <t>mcmullin</t>
  </si>
  <si>
    <t>mcmmcm</t>
  </si>
  <si>
    <t>mcmlxxxv</t>
  </si>
  <si>
    <t>mcmenemy</t>
  </si>
  <si>
    <t>mcmann1</t>
  </si>
  <si>
    <t>mclovin12</t>
  </si>
  <si>
    <t>mcloud</t>
  </si>
  <si>
    <t>mcleod1</t>
  </si>
  <si>
    <t>mclennon</t>
  </si>
  <si>
    <t>mclelland</t>
  </si>
  <si>
    <t>mckoy</t>
  </si>
  <si>
    <t>mckinzie1</t>
  </si>
  <si>
    <t>mckinstry</t>
  </si>
  <si>
    <t>mckinsey1</t>
  </si>
  <si>
    <t>mckinnie</t>
  </si>
  <si>
    <t>mckinlay</t>
  </si>
  <si>
    <t>mckenzie9</t>
  </si>
  <si>
    <t>mckenzie23</t>
  </si>
  <si>
    <t>mckenzie21</t>
  </si>
  <si>
    <t>mckenzie17</t>
  </si>
  <si>
    <t>mckenzie11</t>
  </si>
  <si>
    <t>mckenna3</t>
  </si>
  <si>
    <t>mckena</t>
  </si>
  <si>
    <t>mckayla4</t>
  </si>
  <si>
    <t>mckay1</t>
  </si>
  <si>
    <t>mckain</t>
  </si>
  <si>
    <t>mcjrotc</t>
  </si>
  <si>
    <t>mcivor</t>
  </si>
  <si>
    <t>mchs09</t>
  </si>
  <si>
    <t>mcgrory</t>
  </si>
  <si>
    <t>mcgriddle</t>
  </si>
  <si>
    <t>mcgrady01</t>
  </si>
  <si>
    <t>mcgonagall</t>
  </si>
  <si>
    <t>mcgoldrick</t>
  </si>
  <si>
    <t>mcgmcg</t>
  </si>
  <si>
    <t>mcgill1</t>
  </si>
  <si>
    <t>mcghee1</t>
  </si>
  <si>
    <t>mcg123</t>
  </si>
  <si>
    <t>mcflyx</t>
  </si>
  <si>
    <t>mcflyrules</t>
  </si>
  <si>
    <t>mcfly95</t>
  </si>
  <si>
    <t>mcfly91</t>
  </si>
  <si>
    <t>mcfly89</t>
  </si>
  <si>
    <t>mcfly1992</t>
  </si>
  <si>
    <t>mcfly15</t>
  </si>
  <si>
    <t>mcfly08</t>
  </si>
  <si>
    <t>mcfc4lyf</t>
  </si>
  <si>
    <t>mcfarland1</t>
  </si>
  <si>
    <t>mcfan1</t>
  </si>
  <si>
    <t>mcfall</t>
  </si>
  <si>
    <t>mcewen</t>
  </si>
  <si>
    <t>mcewan</t>
  </si>
  <si>
    <t>mcduffie</t>
  </si>
  <si>
    <t>mcdonell</t>
  </si>
  <si>
    <t>mcdonalds8</t>
  </si>
  <si>
    <t>mcdonalds7</t>
  </si>
  <si>
    <t>mccurdy</t>
  </si>
  <si>
    <t>mccready1</t>
  </si>
  <si>
    <t>mccoy123</t>
  </si>
  <si>
    <t>mccormack1</t>
  </si>
  <si>
    <t>mccombs</t>
  </si>
  <si>
    <t>mcclung</t>
  </si>
  <si>
    <t>mcclory</t>
  </si>
  <si>
    <t>mcclean</t>
  </si>
  <si>
    <t>mcchicken</t>
  </si>
  <si>
    <t>mccartney9</t>
  </si>
  <si>
    <t>mccartan</t>
  </si>
  <si>
    <t>mccarson</t>
  </si>
  <si>
    <t>mccarroll</t>
  </si>
  <si>
    <t>mccallion</t>
  </si>
  <si>
    <t>mccalla</t>
  </si>
  <si>
    <t>mcc123</t>
  </si>
  <si>
    <t>mcbeath</t>
  </si>
  <si>
    <t>mcbaby</t>
  </si>
  <si>
    <t>mcaulay</t>
  </si>
  <si>
    <t>mcarthur1</t>
  </si>
  <si>
    <t>mcafee1</t>
  </si>
  <si>
    <t>mca2006</t>
  </si>
  <si>
    <t>mc4eva</t>
  </si>
  <si>
    <t>mc4dee</t>
  </si>
  <si>
    <t>mc2009</t>
  </si>
  <si>
    <t>mc2006</t>
  </si>
  <si>
    <t>mc2003</t>
  </si>
  <si>
    <t>mc1995</t>
  </si>
  <si>
    <t>mc1987</t>
  </si>
  <si>
    <t>mc1775</t>
  </si>
  <si>
    <t>mc1212</t>
  </si>
  <si>
    <t>mbibby10</t>
  </si>
  <si>
    <t>mbg123</t>
  </si>
  <si>
    <t>mbendol</t>
  </si>
  <si>
    <t>mbemba</t>
  </si>
  <si>
    <t>mbamba</t>
  </si>
  <si>
    <t>mbacke</t>
  </si>
  <si>
    <t>mbaby</t>
  </si>
  <si>
    <t>mb4life</t>
  </si>
  <si>
    <t>mb2000</t>
  </si>
  <si>
    <t>mb1991</t>
  </si>
  <si>
    <t>mazzie12</t>
  </si>
  <si>
    <t>mazzda</t>
  </si>
  <si>
    <t>mazzarello</t>
  </si>
  <si>
    <t>mazurek</t>
  </si>
  <si>
    <t>mazule</t>
  </si>
  <si>
    <t>mazta</t>
  </si>
  <si>
    <t>mazoku</t>
  </si>
  <si>
    <t>mazlik</t>
  </si>
  <si>
    <t>mazell</t>
  </si>
  <si>
    <t>mazdarx</t>
  </si>
  <si>
    <t>mazdacx7</t>
  </si>
  <si>
    <t>mazda98</t>
  </si>
  <si>
    <t>mazda666</t>
  </si>
  <si>
    <t>mazda350</t>
  </si>
  <si>
    <t>mazda22</t>
  </si>
  <si>
    <t>mazda10</t>
  </si>
  <si>
    <t>mazda04</t>
  </si>
  <si>
    <t>mazatlan1</t>
  </si>
  <si>
    <t>mazada</t>
  </si>
  <si>
    <t>maz6dubv1</t>
  </si>
  <si>
    <t>mayyen</t>
  </si>
  <si>
    <t>mayyam</t>
  </si>
  <si>
    <t>maywong</t>
  </si>
  <si>
    <t>mayver</t>
  </si>
  <si>
    <t>mayvelyn</t>
  </si>
  <si>
    <t>mayumie</t>
  </si>
  <si>
    <t>mayumi123</t>
  </si>
  <si>
    <t>mayumi10</t>
  </si>
  <si>
    <t>maytrix</t>
  </si>
  <si>
    <t>maytrang</t>
  </si>
  <si>
    <t>mayter</t>
  </si>
  <si>
    <t>mayte22</t>
  </si>
  <si>
    <t>mayte12</t>
  </si>
  <si>
    <t>maysoon</t>
  </si>
  <si>
    <t>mayshan</t>
  </si>
  <si>
    <t>maysan</t>
  </si>
  <si>
    <t>maysam</t>
  </si>
  <si>
    <t>maysaa</t>
  </si>
  <si>
    <t>mayrin</t>
  </si>
  <si>
    <t>mayrim</t>
  </si>
  <si>
    <t>mayri</t>
  </si>
  <si>
    <t>mayrena</t>
  </si>
  <si>
    <t>mayreal</t>
  </si>
  <si>
    <t>mayre</t>
  </si>
  <si>
    <t>mayrar</t>
  </si>
  <si>
    <t>mayran</t>
  </si>
  <si>
    <t>mayral</t>
  </si>
  <si>
    <t>mayra87</t>
  </si>
  <si>
    <t>mayra30</t>
  </si>
  <si>
    <t>mayra.</t>
  </si>
  <si>
    <t>mayoral</t>
  </si>
  <si>
    <t>mayoman</t>
  </si>
  <si>
    <t>mayo2006</t>
  </si>
  <si>
    <t>mayo1990</t>
  </si>
  <si>
    <t>mayo01</t>
  </si>
  <si>
    <t>maynie</t>
  </si>
  <si>
    <t>mayme</t>
  </si>
  <si>
    <t>maymay89</t>
  </si>
  <si>
    <t>maymay87</t>
  </si>
  <si>
    <t>maymay5</t>
  </si>
  <si>
    <t>maymay21</t>
  </si>
  <si>
    <t>maymay17</t>
  </si>
  <si>
    <t>maymay08</t>
  </si>
  <si>
    <t>maymae</t>
  </si>
  <si>
    <t>maymac</t>
  </si>
  <si>
    <t>mayliz</t>
  </si>
  <si>
    <t>maylet</t>
  </si>
  <si>
    <t>maylena</t>
  </si>
  <si>
    <t>maylei</t>
  </si>
  <si>
    <t>maylas</t>
  </si>
  <si>
    <t>maylab</t>
  </si>
  <si>
    <t>mayla1</t>
  </si>
  <si>
    <t>mayki</t>
  </si>
  <si>
    <t>mayken</t>
  </si>
  <si>
    <t>mayira</t>
  </si>
  <si>
    <t>mayhua</t>
  </si>
  <si>
    <t>mayhem7</t>
  </si>
  <si>
    <t>maygrace</t>
  </si>
  <si>
    <t>mayford</t>
  </si>
  <si>
    <t>mayfield19</t>
  </si>
  <si>
    <t>mayete</t>
  </si>
  <si>
    <t>mayerlyn</t>
  </si>
  <si>
    <t>mayeleven</t>
  </si>
  <si>
    <t>mayela1</t>
  </si>
  <si>
    <t>maydec</t>
  </si>
  <si>
    <t>mayday5</t>
  </si>
  <si>
    <t>maycoll</t>
  </si>
  <si>
    <t>mayci</t>
  </si>
  <si>
    <t>maychie</t>
  </si>
  <si>
    <t>maycar</t>
  </si>
  <si>
    <t>mayca</t>
  </si>
  <si>
    <t>maybz</t>
  </si>
  <si>
    <t>maybunga</t>
  </si>
  <si>
    <t>maybukaspa</t>
  </si>
  <si>
    <t>mayboy</t>
  </si>
  <si>
    <t>mayble</t>
  </si>
  <si>
    <t>maybetomorrow</t>
  </si>
  <si>
    <t>maybeso</t>
  </si>
  <si>
    <t>mayaya</t>
  </si>
  <si>
    <t>mayargeer</t>
  </si>
  <si>
    <t>mayar</t>
  </si>
  <si>
    <t>mayans</t>
  </si>
  <si>
    <t>mayanita</t>
  </si>
  <si>
    <t>mayanatsume</t>
  </si>
  <si>
    <t>mayamanako</t>
  </si>
  <si>
    <t>mayadog1</t>
  </si>
  <si>
    <t>mayacute</t>
  </si>
  <si>
    <t>mayaboo</t>
  </si>
  <si>
    <t>mayaa</t>
  </si>
  <si>
    <t>maya456</t>
  </si>
  <si>
    <t>maya26</t>
  </si>
  <si>
    <t>maya2008</t>
  </si>
  <si>
    <t>maya2005</t>
  </si>
  <si>
    <t>maya2001</t>
  </si>
  <si>
    <t>maya15</t>
  </si>
  <si>
    <t>maya143</t>
  </si>
  <si>
    <t>maya08</t>
  </si>
  <si>
    <t>maya00</t>
  </si>
  <si>
    <t>may92007</t>
  </si>
  <si>
    <t>may92005</t>
  </si>
  <si>
    <t>may91994</t>
  </si>
  <si>
    <t>may892</t>
  </si>
  <si>
    <t>may81997</t>
  </si>
  <si>
    <t>may81992</t>
  </si>
  <si>
    <t>may81977</t>
  </si>
  <si>
    <t>may81975</t>
  </si>
  <si>
    <t>may804</t>
  </si>
  <si>
    <t>may764</t>
  </si>
  <si>
    <t>may72003</t>
  </si>
  <si>
    <t>may71996</t>
  </si>
  <si>
    <t>may71986</t>
  </si>
  <si>
    <t>may71984</t>
  </si>
  <si>
    <t>may707</t>
  </si>
  <si>
    <t>may691</t>
  </si>
  <si>
    <t>may688</t>
  </si>
  <si>
    <t>may687</t>
  </si>
  <si>
    <t>may666</t>
  </si>
  <si>
    <t>may62007</t>
  </si>
  <si>
    <t>may62002</t>
  </si>
  <si>
    <t>may61995</t>
  </si>
  <si>
    <t>may593</t>
  </si>
  <si>
    <t>may592</t>
  </si>
  <si>
    <t>may530</t>
  </si>
  <si>
    <t>may525</t>
  </si>
  <si>
    <t>may523</t>
  </si>
  <si>
    <t>may52002</t>
  </si>
  <si>
    <t>may520</t>
  </si>
  <si>
    <t>may51995</t>
  </si>
  <si>
    <t>may51987</t>
  </si>
  <si>
    <t>may519</t>
  </si>
  <si>
    <t>may517</t>
  </si>
  <si>
    <t>may515</t>
  </si>
  <si>
    <t>may444</t>
  </si>
  <si>
    <t>may42007</t>
  </si>
  <si>
    <t>may41995</t>
  </si>
  <si>
    <t>may41992</t>
  </si>
  <si>
    <t>may41991</t>
  </si>
  <si>
    <t>may41990</t>
  </si>
  <si>
    <t>may389</t>
  </si>
  <si>
    <t>may31994</t>
  </si>
  <si>
    <t>may31992</t>
  </si>
  <si>
    <t>may31989</t>
  </si>
  <si>
    <t>may31987</t>
  </si>
  <si>
    <t>may312006</t>
  </si>
  <si>
    <t>may311996</t>
  </si>
  <si>
    <t>may311994</t>
  </si>
  <si>
    <t>may311989</t>
  </si>
  <si>
    <t>may301992</t>
  </si>
  <si>
    <t>may291996</t>
  </si>
  <si>
    <t>may291995</t>
  </si>
  <si>
    <t>may291994</t>
  </si>
  <si>
    <t>may291993</t>
  </si>
  <si>
    <t>may291989</t>
  </si>
  <si>
    <t>may291988</t>
  </si>
  <si>
    <t>may291</t>
  </si>
  <si>
    <t>may282007</t>
  </si>
  <si>
    <t>may281989</t>
  </si>
  <si>
    <t>may281986</t>
  </si>
  <si>
    <t>may272007</t>
  </si>
  <si>
    <t>may271992</t>
  </si>
  <si>
    <t>may262008</t>
  </si>
  <si>
    <t>may262002</t>
  </si>
  <si>
    <t>may261992</t>
  </si>
  <si>
    <t>may261987</t>
  </si>
  <si>
    <t>may251991</t>
  </si>
  <si>
    <t>may251986</t>
  </si>
  <si>
    <t>may247</t>
  </si>
  <si>
    <t>may241986</t>
  </si>
  <si>
    <t>may241985</t>
  </si>
  <si>
    <t>may241980</t>
  </si>
  <si>
    <t>may232008</t>
  </si>
  <si>
    <t>may231998</t>
  </si>
  <si>
    <t>may231996</t>
  </si>
  <si>
    <t>may231994</t>
  </si>
  <si>
    <t>may229</t>
  </si>
  <si>
    <t>may222006</t>
  </si>
  <si>
    <t>may221996</t>
  </si>
  <si>
    <t>may221994</t>
  </si>
  <si>
    <t>may221993</t>
  </si>
  <si>
    <t>may221991</t>
  </si>
  <si>
    <t>may221989</t>
  </si>
  <si>
    <t>may221985</t>
  </si>
  <si>
    <t>may21996</t>
  </si>
  <si>
    <t>may21989</t>
  </si>
  <si>
    <t>may21981</t>
  </si>
  <si>
    <t>may212007</t>
  </si>
  <si>
    <t>may211995</t>
  </si>
  <si>
    <t>may211988</t>
  </si>
  <si>
    <t>may211987</t>
  </si>
  <si>
    <t>may211985</t>
  </si>
  <si>
    <t>may202008</t>
  </si>
  <si>
    <t>may202003</t>
  </si>
  <si>
    <t>may201990</t>
  </si>
  <si>
    <t>may201985</t>
  </si>
  <si>
    <t>may201982</t>
  </si>
  <si>
    <t>may201979</t>
  </si>
  <si>
    <t>may192005</t>
  </si>
  <si>
    <t>may192000</t>
  </si>
  <si>
    <t>may192</t>
  </si>
  <si>
    <t>may191991</t>
  </si>
  <si>
    <t>may191987</t>
  </si>
  <si>
    <t>may1892</t>
  </si>
  <si>
    <t>may1890</t>
  </si>
  <si>
    <t>may181998</t>
  </si>
  <si>
    <t>may181994</t>
  </si>
  <si>
    <t>may181987</t>
  </si>
  <si>
    <t>may181986</t>
  </si>
  <si>
    <t>may181984</t>
  </si>
  <si>
    <t>may181972</t>
  </si>
  <si>
    <t>may1806</t>
  </si>
  <si>
    <t>may1802</t>
  </si>
  <si>
    <t>may1796</t>
  </si>
  <si>
    <t>may1787</t>
  </si>
  <si>
    <t>may172007</t>
  </si>
  <si>
    <t>may171976</t>
  </si>
  <si>
    <t>may1708</t>
  </si>
  <si>
    <t>may1705</t>
  </si>
  <si>
    <t>may1703</t>
  </si>
  <si>
    <t>may1691</t>
  </si>
  <si>
    <t>may162008</t>
  </si>
  <si>
    <t>may162007</t>
  </si>
  <si>
    <t>may1595</t>
  </si>
  <si>
    <t>may1593</t>
  </si>
  <si>
    <t>may1591</t>
  </si>
  <si>
    <t>may152007</t>
  </si>
  <si>
    <t>may151999</t>
  </si>
  <si>
    <t>may151996</t>
  </si>
  <si>
    <t>may151990</t>
  </si>
  <si>
    <t>may151981</t>
  </si>
  <si>
    <t>may151975</t>
  </si>
  <si>
    <t>may142004</t>
  </si>
  <si>
    <t>may141995</t>
  </si>
  <si>
    <t>may141988</t>
  </si>
  <si>
    <t>may141987</t>
  </si>
  <si>
    <t>may141985</t>
  </si>
  <si>
    <t>may1404</t>
  </si>
  <si>
    <t>may1386</t>
  </si>
  <si>
    <t>may132008</t>
  </si>
  <si>
    <t>may131986</t>
  </si>
  <si>
    <t>may1292</t>
  </si>
  <si>
    <t>may1290</t>
  </si>
  <si>
    <t>may123456789</t>
  </si>
  <si>
    <t>may121991</t>
  </si>
  <si>
    <t>may121975</t>
  </si>
  <si>
    <t>may1205</t>
  </si>
  <si>
    <t>may1204</t>
  </si>
  <si>
    <t>may1202</t>
  </si>
  <si>
    <t>may12007</t>
  </si>
  <si>
    <t>may11999</t>
  </si>
  <si>
    <t>may11996</t>
  </si>
  <si>
    <t>may11990</t>
  </si>
  <si>
    <t>may11984</t>
  </si>
  <si>
    <t>may1196</t>
  </si>
  <si>
    <t>may1190</t>
  </si>
  <si>
    <t>may112005</t>
  </si>
  <si>
    <t>may1105</t>
  </si>
  <si>
    <t>may1082</t>
  </si>
  <si>
    <t>may102006</t>
  </si>
  <si>
    <t>may101</t>
  </si>
  <si>
    <t>may1004</t>
  </si>
  <si>
    <t>may0803</t>
  </si>
  <si>
    <t>may0607</t>
  </si>
  <si>
    <t>may0524</t>
  </si>
  <si>
    <t>may0405</t>
  </si>
  <si>
    <t>may028</t>
  </si>
  <si>
    <t>may027</t>
  </si>
  <si>
    <t>may021987</t>
  </si>
  <si>
    <t>may012007</t>
  </si>
  <si>
    <t>may-ann</t>
  </si>
  <si>
    <t>maxypoo1</t>
  </si>
  <si>
    <t>maxymo</t>
  </si>
  <si>
    <t>maxymax</t>
  </si>
  <si>
    <t>maxy14</t>
  </si>
  <si>
    <t>maxxxy</t>
  </si>
  <si>
    <t>maxxxxx</t>
  </si>
  <si>
    <t>maxx5452</t>
  </si>
  <si>
    <t>maxx08</t>
  </si>
  <si>
    <t>maxwelll</t>
  </si>
  <si>
    <t>maxwell9</t>
  </si>
  <si>
    <t>maxwell77</t>
  </si>
  <si>
    <t>maxwell33</t>
  </si>
  <si>
    <t>maxwell1980</t>
  </si>
  <si>
    <t>maxwell.</t>
  </si>
  <si>
    <t>maxuel</t>
  </si>
  <si>
    <t>maxtone</t>
  </si>
  <si>
    <t>maxted</t>
  </si>
  <si>
    <t>maxspeed</t>
  </si>
  <si>
    <t>maxsound</t>
  </si>
  <si>
    <t>maxrex</t>
  </si>
  <si>
    <t>maxpower2</t>
  </si>
  <si>
    <t>maxpower123</t>
  </si>
  <si>
    <t>maxpayne2</t>
  </si>
  <si>
    <t>maxon</t>
  </si>
  <si>
    <t>maxmay</t>
  </si>
  <si>
    <t>maxmax123</t>
  </si>
  <si>
    <t>maxlyn</t>
  </si>
  <si>
    <t>maxluv</t>
  </si>
  <si>
    <t>maxjake</t>
  </si>
  <si>
    <t>maxis5</t>
  </si>
  <si>
    <t>maxis1</t>
  </si>
  <si>
    <t>maxing</t>
  </si>
  <si>
    <t>maxine4</t>
  </si>
  <si>
    <t>maxine09</t>
  </si>
  <si>
    <t>maxine.</t>
  </si>
  <si>
    <t>maxin3</t>
  </si>
  <si>
    <t>maximuz</t>
  </si>
  <si>
    <t>maximus6</t>
  </si>
  <si>
    <t>maximus4</t>
  </si>
  <si>
    <t>maximus21</t>
  </si>
  <si>
    <t>maximus!</t>
  </si>
  <si>
    <t>maximum6</t>
  </si>
  <si>
    <t>maximoo</t>
  </si>
  <si>
    <t>maximmag</t>
  </si>
  <si>
    <t>maximiliaan</t>
  </si>
  <si>
    <t>maximaal</t>
  </si>
  <si>
    <t>maxima04</t>
  </si>
  <si>
    <t>maxima01</t>
  </si>
  <si>
    <t>maxilla</t>
  </si>
  <si>
    <t>maxika</t>
  </si>
  <si>
    <t>maxiedog</t>
  </si>
  <si>
    <t>maxie5</t>
  </si>
  <si>
    <t>maxie4</t>
  </si>
  <si>
    <t>maxie23</t>
  </si>
  <si>
    <t>maxie11</t>
  </si>
  <si>
    <t>maxie101</t>
  </si>
  <si>
    <t>maxie10</t>
  </si>
  <si>
    <t>maxidog</t>
  </si>
  <si>
    <t>maxicek</t>
  </si>
  <si>
    <t>maxi23</t>
  </si>
  <si>
    <t>maxi07</t>
  </si>
  <si>
    <t>maxi01</t>
  </si>
  <si>
    <t>maxcavalera</t>
  </si>
  <si>
    <t>maxaroo</t>
  </si>
  <si>
    <t>maxaroni</t>
  </si>
  <si>
    <t>maxamad</t>
  </si>
  <si>
    <t>maxalex</t>
  </si>
  <si>
    <t>maxair</t>
  </si>
  <si>
    <t>max911</t>
  </si>
  <si>
    <t>max818</t>
  </si>
  <si>
    <t>max420</t>
  </si>
  <si>
    <t>max2525</t>
  </si>
  <si>
    <t>max23</t>
  </si>
  <si>
    <t>max1well</t>
  </si>
  <si>
    <t>max1dog</t>
  </si>
  <si>
    <t>max1987</t>
  </si>
  <si>
    <t>max1978</t>
  </si>
  <si>
    <t>max126</t>
  </si>
  <si>
    <t>max1024</t>
  </si>
  <si>
    <t>max08</t>
  </si>
  <si>
    <t>mawmaw4</t>
  </si>
  <si>
    <t>mawmaw3</t>
  </si>
  <si>
    <t>mawin</t>
  </si>
  <si>
    <t>mawee</t>
  </si>
  <si>
    <t>mawar1</t>
  </si>
  <si>
    <t>mawan</t>
  </si>
  <si>
    <t>mawadah</t>
  </si>
  <si>
    <t>maw-maw</t>
  </si>
  <si>
    <t>mavs11</t>
  </si>
  <si>
    <t>mavs10</t>
  </si>
  <si>
    <t>mavs06</t>
  </si>
  <si>
    <t>mavroula</t>
  </si>
  <si>
    <t>mavourneen</t>
  </si>
  <si>
    <t>maville</t>
  </si>
  <si>
    <t>mavick</t>
  </si>
  <si>
    <t>maverik1</t>
  </si>
  <si>
    <t>maverick66</t>
  </si>
  <si>
    <t>maverick55</t>
  </si>
  <si>
    <t>maverick41</t>
  </si>
  <si>
    <t>maverick33</t>
  </si>
  <si>
    <t>maverick10</t>
  </si>
  <si>
    <t>maverick07</t>
  </si>
  <si>
    <t>maverick0</t>
  </si>
  <si>
    <t>maveli</t>
  </si>
  <si>
    <t>mav3rick</t>
  </si>
  <si>
    <t>mauzao</t>
  </si>
  <si>
    <t>mauverick</t>
  </si>
  <si>
    <t>mauvais</t>
  </si>
  <si>
    <t>mautauajah</t>
  </si>
  <si>
    <t>mautau</t>
  </si>
  <si>
    <t>maussie</t>
  </si>
  <si>
    <t>mausmaus</t>
  </si>
  <si>
    <t>mause</t>
  </si>
  <si>
    <t>mausan</t>
  </si>
  <si>
    <t>mausal</t>
  </si>
  <si>
    <t>mauro12</t>
  </si>
  <si>
    <t>mauriteamo</t>
  </si>
  <si>
    <t>maurina</t>
  </si>
  <si>
    <t>mauricio89</t>
  </si>
  <si>
    <t>mauricio88</t>
  </si>
  <si>
    <t>mauricio3</t>
  </si>
  <si>
    <t>mauricio08</t>
  </si>
  <si>
    <t>maurices</t>
  </si>
  <si>
    <t>maurice9</t>
  </si>
  <si>
    <t>maurice6</t>
  </si>
  <si>
    <t>maurice20</t>
  </si>
  <si>
    <t>maurice08</t>
  </si>
  <si>
    <t>maurica</t>
  </si>
  <si>
    <t>mauria</t>
  </si>
  <si>
    <t>maurel</t>
  </si>
  <si>
    <t>maureen21</t>
  </si>
  <si>
    <t>maureen05</t>
  </si>
  <si>
    <t>maural</t>
  </si>
  <si>
    <t>maur33n</t>
  </si>
  <si>
    <t>maumere</t>
  </si>
  <si>
    <t>maulwurf</t>
  </si>
  <si>
    <t>maullon</t>
  </si>
  <si>
    <t>maulieza</t>
  </si>
  <si>
    <t>maulidya</t>
  </si>
  <si>
    <t>mauler</t>
  </si>
  <si>
    <t>mauiwowi</t>
  </si>
  <si>
    <t>mauitaylor</t>
  </si>
  <si>
    <t>maui69</t>
  </si>
  <si>
    <t>maui22</t>
  </si>
  <si>
    <t>maui2007</t>
  </si>
  <si>
    <t>maui2005</t>
  </si>
  <si>
    <t>maui2004</t>
  </si>
  <si>
    <t>maui15</t>
  </si>
  <si>
    <t>maui13</t>
  </si>
  <si>
    <t>maui1234</t>
  </si>
  <si>
    <t>maui10</t>
  </si>
  <si>
    <t>maui1</t>
  </si>
  <si>
    <t>maufeitio</t>
  </si>
  <si>
    <t>maudio</t>
  </si>
  <si>
    <t>maudes</t>
  </si>
  <si>
    <t>matyika</t>
  </si>
  <si>
    <t>matuta</t>
  </si>
  <si>
    <t>matunog</t>
  </si>
  <si>
    <t>matulis</t>
  </si>
  <si>
    <t>matulac</t>
  </si>
  <si>
    <t>matuco</t>
  </si>
  <si>
    <t>mattyman</t>
  </si>
  <si>
    <t>mattyboo</t>
  </si>
  <si>
    <t>mattyb1</t>
  </si>
  <si>
    <t>matty28</t>
  </si>
  <si>
    <t>matty14</t>
  </si>
  <si>
    <t>matty111</t>
  </si>
  <si>
    <t>matty05</t>
  </si>
  <si>
    <t>matty04</t>
  </si>
  <si>
    <t>mattutai</t>
  </si>
  <si>
    <t>mattsucks1</t>
  </si>
  <si>
    <t>mattr1</t>
  </si>
  <si>
    <t>mattp</t>
  </si>
  <si>
    <t>matton</t>
  </si>
  <si>
    <t>mattmaria</t>
  </si>
  <si>
    <t>mattko</t>
  </si>
  <si>
    <t>mattkim</t>
  </si>
  <si>
    <t>mattjr</t>
  </si>
  <si>
    <t>mattison1</t>
  </si>
  <si>
    <t>mattis1</t>
  </si>
  <si>
    <t>mattio</t>
  </si>
  <si>
    <t>mattine</t>
  </si>
  <si>
    <t>mattie6</t>
  </si>
  <si>
    <t>mattie14</t>
  </si>
  <si>
    <t>mattie03</t>
  </si>
  <si>
    <t>matticus</t>
  </si>
  <si>
    <t>matthewthomas</t>
  </si>
  <si>
    <t>matthewscott</t>
  </si>
  <si>
    <t>matthews2</t>
  </si>
  <si>
    <t>matthewjones</t>
  </si>
  <si>
    <t>matthewb1</t>
  </si>
  <si>
    <t>matthew78</t>
  </si>
  <si>
    <t>matthew41</t>
  </si>
  <si>
    <t>matthew37</t>
  </si>
  <si>
    <t>matthardy2</t>
  </si>
  <si>
    <t>mattgoss</t>
  </si>
  <si>
    <t>mattg</t>
  </si>
  <si>
    <t>mattet</t>
  </si>
  <si>
    <t>mattes</t>
  </si>
  <si>
    <t>matter1</t>
  </si>
  <si>
    <t>mattei</t>
  </si>
  <si>
    <t>mattdrew</t>
  </si>
  <si>
    <t>mattdan</t>
  </si>
  <si>
    <t>mattdallas</t>
  </si>
  <si>
    <t>mattchu</t>
  </si>
  <si>
    <t>mattc</t>
  </si>
  <si>
    <t>mattbaker</t>
  </si>
  <si>
    <t>mattbaby</t>
  </si>
  <si>
    <t>mattbabe</t>
  </si>
  <si>
    <t>mattb1</t>
  </si>
  <si>
    <t>mattandjeff</t>
  </si>
  <si>
    <t>matt920</t>
  </si>
  <si>
    <t>matt911</t>
  </si>
  <si>
    <t>matt83</t>
  </si>
  <si>
    <t>matt80</t>
  </si>
  <si>
    <t>matt76</t>
  </si>
  <si>
    <t>matt75</t>
  </si>
  <si>
    <t>matt67</t>
  </si>
  <si>
    <t>matt6</t>
  </si>
  <si>
    <t>matt51</t>
  </si>
  <si>
    <t>matt456</t>
  </si>
  <si>
    <t>matt36</t>
  </si>
  <si>
    <t>matt2424</t>
  </si>
  <si>
    <t>matt234</t>
  </si>
  <si>
    <t>matt228</t>
  </si>
  <si>
    <t>matt210</t>
  </si>
  <si>
    <t>matt1992</t>
  </si>
  <si>
    <t>matt1985</t>
  </si>
  <si>
    <t>matt1982</t>
  </si>
  <si>
    <t>matt1977</t>
  </si>
  <si>
    <t>matt1973</t>
  </si>
  <si>
    <t>matt1128</t>
  </si>
  <si>
    <t>matt1021</t>
  </si>
  <si>
    <t>matt0610</t>
  </si>
  <si>
    <t>matt020403</t>
  </si>
  <si>
    <t>matt#1</t>
  </si>
  <si>
    <t>matsuura</t>
  </si>
  <si>
    <t>matsui1</t>
  </si>
  <si>
    <t>matrixneo</t>
  </si>
  <si>
    <t>matrixmatrix</t>
  </si>
  <si>
    <t>matrix90</t>
  </si>
  <si>
    <t>matrix619</t>
  </si>
  <si>
    <t>matrix20</t>
  </si>
  <si>
    <t>matrix18</t>
  </si>
  <si>
    <t>matrix15</t>
  </si>
  <si>
    <t>matrix14</t>
  </si>
  <si>
    <t>matrix1234</t>
  </si>
  <si>
    <t>matrix!</t>
  </si>
  <si>
    <t>matriosca</t>
  </si>
  <si>
    <t>matrimony</t>
  </si>
  <si>
    <t>matricula</t>
  </si>
  <si>
    <t>matricia</t>
  </si>
  <si>
    <t>matraka</t>
  </si>
  <si>
    <t>matraguna</t>
  </si>
  <si>
    <t>matotina</t>
  </si>
  <si>
    <t>matomato</t>
  </si>
  <si>
    <t>matnog</t>
  </si>
  <si>
    <t>matiu</t>
  </si>
  <si>
    <t>matishot</t>
  </si>
  <si>
    <t>matindi</t>
  </si>
  <si>
    <t>matilde12</t>
  </si>
  <si>
    <t>matildas</t>
  </si>
  <si>
    <t>matilda4</t>
  </si>
  <si>
    <t>matilda123</t>
  </si>
  <si>
    <t>matilda06</t>
  </si>
  <si>
    <t>matil</t>
  </si>
  <si>
    <t>matifa</t>
  </si>
  <si>
    <t>matica</t>
  </si>
  <si>
    <t>matibay</t>
  </si>
  <si>
    <t>matias3</t>
  </si>
  <si>
    <t>matiana</t>
  </si>
  <si>
    <t>mathura</t>
  </si>
  <si>
    <t>mathsmart</t>
  </si>
  <si>
    <t>mathrocks</t>
  </si>
  <si>
    <t>mathieu10</t>
  </si>
  <si>
    <t>mathie</t>
  </si>
  <si>
    <t>mathew9</t>
  </si>
  <si>
    <t>mathew88</t>
  </si>
  <si>
    <t>mathew8</t>
  </si>
  <si>
    <t>mathew24</t>
  </si>
  <si>
    <t>mathew10</t>
  </si>
  <si>
    <t>mathew00</t>
  </si>
  <si>
    <t>matherz</t>
  </si>
  <si>
    <t>mathers2</t>
  </si>
  <si>
    <t>mathers1994</t>
  </si>
  <si>
    <t>mathclass</t>
  </si>
  <si>
    <t>matharoo</t>
  </si>
  <si>
    <t>matet143</t>
  </si>
  <si>
    <t>matesforever</t>
  </si>
  <si>
    <t>mates1</t>
  </si>
  <si>
    <t>maternidade</t>
  </si>
  <si>
    <t>mater21</t>
  </si>
  <si>
    <t>mater13</t>
  </si>
  <si>
    <t>mateoandres</t>
  </si>
  <si>
    <t>mateo88</t>
  </si>
  <si>
    <t>mateo6</t>
  </si>
  <si>
    <t>mateo5</t>
  </si>
  <si>
    <t>mateo4</t>
  </si>
  <si>
    <t>mateo18</t>
  </si>
  <si>
    <t>mateo15</t>
  </si>
  <si>
    <t>mateo11</t>
  </si>
  <si>
    <t>mateo01</t>
  </si>
  <si>
    <t>matenga</t>
  </si>
  <si>
    <t>matelita</t>
  </si>
  <si>
    <t>matela</t>
  </si>
  <si>
    <t>matekino</t>
  </si>
  <si>
    <t>mateka</t>
  </si>
  <si>
    <t>matehuala1</t>
  </si>
  <si>
    <t>matdamon</t>
  </si>
  <si>
    <t>matchoftheday</t>
  </si>
  <si>
    <t>matching</t>
  </si>
  <si>
    <t>match20</t>
  </si>
  <si>
    <t>matautia</t>
  </si>
  <si>
    <t>matasawa</t>
  </si>
  <si>
    <t>matarrita</t>
  </si>
  <si>
    <t>matapihi</t>
  </si>
  <si>
    <t>mataperros</t>
  </si>
  <si>
    <t>mataora</t>
  </si>
  <si>
    <t>matangpusa</t>
  </si>
  <si>
    <t>matandomemorias</t>
  </si>
  <si>
    <t>matan22</t>
  </si>
  <si>
    <t>matamea</t>
  </si>
  <si>
    <t>matalena</t>
  </si>
  <si>
    <t>matale</t>
  </si>
  <si>
    <t>mataika</t>
  </si>
  <si>
    <t>matahati</t>
  </si>
  <si>
    <t>matagi</t>
  </si>
  <si>
    <t>matadores</t>
  </si>
  <si>
    <t>matadero</t>
  </si>
  <si>
    <t>mataa</t>
  </si>
  <si>
    <t>mata1234</t>
  </si>
  <si>
    <t>mat1990</t>
  </si>
  <si>
    <t>masymas</t>
  </si>
  <si>
    <t>masturbare</t>
  </si>
  <si>
    <t>mastur</t>
  </si>
  <si>
    <t>mastodonte</t>
  </si>
  <si>
    <t>mastina</t>
  </si>
  <si>
    <t>mastiff1</t>
  </si>
  <si>
    <t>mastic</t>
  </si>
  <si>
    <t>masther</t>
  </si>
  <si>
    <t>masteryo</t>
  </si>
  <si>
    <t>masters3</t>
  </si>
  <si>
    <t>masters123</t>
  </si>
  <si>
    <t>masters07</t>
  </si>
  <si>
    <t>masterpro</t>
  </si>
  <si>
    <t>masterpass</t>
  </si>
  <si>
    <t>mastero</t>
  </si>
  <si>
    <t>masterlijk</t>
  </si>
  <si>
    <t>masterko</t>
  </si>
  <si>
    <t>masterj1</t>
  </si>
  <si>
    <t>mastergirl</t>
  </si>
  <si>
    <t>masterdude</t>
  </si>
  <si>
    <t>mastercool</t>
  </si>
  <si>
    <t>masterc1</t>
  </si>
  <si>
    <t>master66</t>
  </si>
  <si>
    <t>master42</t>
  </si>
  <si>
    <t>master32</t>
  </si>
  <si>
    <t>master26</t>
  </si>
  <si>
    <t>master2008</t>
  </si>
  <si>
    <t>master2006</t>
  </si>
  <si>
    <t>master03</t>
  </si>
  <si>
    <t>master001</t>
  </si>
  <si>
    <t>mastaplann</t>
  </si>
  <si>
    <t>mastaplan</t>
  </si>
  <si>
    <t>mastadon</t>
  </si>
  <si>
    <t>massy1</t>
  </si>
  <si>
    <t>massoud</t>
  </si>
  <si>
    <t>massmass</t>
  </si>
  <si>
    <t>massimodutti</t>
  </si>
  <si>
    <t>massenger</t>
  </si>
  <si>
    <t>masseffect</t>
  </si>
  <si>
    <t>masse</t>
  </si>
  <si>
    <t>massay</t>
  </si>
  <si>
    <t>massaquoi</t>
  </si>
  <si>
    <t>massapequa</t>
  </si>
  <si>
    <t>massage69</t>
  </si>
  <si>
    <t>massage4u</t>
  </si>
  <si>
    <t>mass123</t>
  </si>
  <si>
    <t>masorca</t>
  </si>
  <si>
    <t>masonmusso</t>
  </si>
  <si>
    <t>masonm1</t>
  </si>
  <si>
    <t>masongsong</t>
  </si>
  <si>
    <t>masone</t>
  </si>
  <si>
    <t>mason94</t>
  </si>
  <si>
    <t>mason87</t>
  </si>
  <si>
    <t>mason33</t>
  </si>
  <si>
    <t>mason321</t>
  </si>
  <si>
    <t>mason31</t>
  </si>
  <si>
    <t>mason30</t>
  </si>
  <si>
    <t>mason2009</t>
  </si>
  <si>
    <t>mason2001</t>
  </si>
  <si>
    <t>masomaso</t>
  </si>
  <si>
    <t>masochist1</t>
  </si>
  <si>
    <t>masniah</t>
  </si>
  <si>
    <t>masnah</t>
  </si>
  <si>
    <t>masna</t>
  </si>
  <si>
    <t>masmela</t>
  </si>
  <si>
    <t>masl1971</t>
  </si>
  <si>
    <t>maskote</t>
  </si>
  <si>
    <t>maskot</t>
  </si>
  <si>
    <t>masked</t>
  </si>
  <si>
    <t>maskara</t>
  </si>
  <si>
    <t>mask123</t>
  </si>
  <si>
    <t>mask1</t>
  </si>
  <si>
    <t>masjoko</t>
  </si>
  <si>
    <t>masizo</t>
  </si>
  <si>
    <t>masito</t>
  </si>
  <si>
    <t>masisi</t>
  </si>
  <si>
    <t>masion</t>
  </si>
  <si>
    <t>masioka</t>
  </si>
  <si>
    <t>masimot</t>
  </si>
  <si>
    <t>masima</t>
  </si>
  <si>
    <t>mashpotatoe</t>
  </si>
  <si>
    <t>mashood</t>
  </si>
  <si>
    <t>mashina</t>
  </si>
  <si>
    <t>mashawn</t>
  </si>
  <si>
    <t>mashaallah</t>
  </si>
  <si>
    <t>mash123</t>
  </si>
  <si>
    <t>maseluta</t>
  </si>
  <si>
    <t>maseko</t>
  </si>
  <si>
    <t>mascotitas</t>
  </si>
  <si>
    <t>mascota1</t>
  </si>
  <si>
    <t>mascian</t>
  </si>
  <si>
    <t>mascarenhas</t>
  </si>
  <si>
    <t>mascalls</t>
  </si>
  <si>
    <t>masataka</t>
  </si>
  <si>
    <t>masarapako</t>
  </si>
  <si>
    <t>masanori</t>
  </si>
  <si>
    <t>masamune1</t>
  </si>
  <si>
    <t>masajista</t>
  </si>
  <si>
    <t>masajes</t>
  </si>
  <si>
    <t>masafumi</t>
  </si>
  <si>
    <t>masadepan</t>
  </si>
  <si>
    <t>mas1991</t>
  </si>
  <si>
    <t>mas1234</t>
  </si>
  <si>
    <t>mas0er</t>
  </si>
  <si>
    <t>marzzz</t>
  </si>
  <si>
    <t>marzo92</t>
  </si>
  <si>
    <t>marzo90</t>
  </si>
  <si>
    <t>marzo89</t>
  </si>
  <si>
    <t>marzo5</t>
  </si>
  <si>
    <t>marzo1997</t>
  </si>
  <si>
    <t>marzo1994</t>
  </si>
  <si>
    <t>marzo1991</t>
  </si>
  <si>
    <t>marzo1988</t>
  </si>
  <si>
    <t>marzo04</t>
  </si>
  <si>
    <t>marzieh</t>
  </si>
  <si>
    <t>marzette</t>
  </si>
  <si>
    <t>marzella</t>
  </si>
  <si>
    <t>marze</t>
  </si>
  <si>
    <t>marzbarz</t>
  </si>
  <si>
    <t>marywall</t>
  </si>
  <si>
    <t>maryvic</t>
  </si>
  <si>
    <t>marytere</t>
  </si>
  <si>
    <t>maryte</t>
  </si>
  <si>
    <t>marysville</t>
  </si>
  <si>
    <t>maryssa1</t>
  </si>
  <si>
    <t>maryross</t>
  </si>
  <si>
    <t>maryrose1</t>
  </si>
  <si>
    <t>maryqueen</t>
  </si>
  <si>
    <t>maryneil</t>
  </si>
  <si>
    <t>marymonica</t>
  </si>
  <si>
    <t>marymel</t>
  </si>
  <si>
    <t>marymaria</t>
  </si>
  <si>
    <t>maryma</t>
  </si>
  <si>
    <t>marylynn1</t>
  </si>
  <si>
    <t>marylover</t>
  </si>
  <si>
    <t>marylle</t>
  </si>
  <si>
    <t>maryll</t>
  </si>
  <si>
    <t>marylinmanson</t>
  </si>
  <si>
    <t>maryleo</t>
  </si>
  <si>
    <t>maryland4</t>
  </si>
  <si>
    <t>maryland2</t>
  </si>
  <si>
    <t>marykay7</t>
  </si>
  <si>
    <t>marykateandashley</t>
  </si>
  <si>
    <t>maryka</t>
  </si>
  <si>
    <t>maryju</t>
  </si>
  <si>
    <t>maryjoycute</t>
  </si>
  <si>
    <t>maryjill</t>
  </si>
  <si>
    <t>maryjean1</t>
  </si>
  <si>
    <t>maryjane9</t>
  </si>
  <si>
    <t>maryjane19</t>
  </si>
  <si>
    <t>maryjane123</t>
  </si>
  <si>
    <t>maryh</t>
  </si>
  <si>
    <t>maryfaye</t>
  </si>
  <si>
    <t>maryelaine</t>
  </si>
  <si>
    <t>maryden</t>
  </si>
  <si>
    <t>marydean</t>
  </si>
  <si>
    <t>maryce</t>
  </si>
  <si>
    <t>maryap</t>
  </si>
  <si>
    <t>maryann4</t>
  </si>
  <si>
    <t>maryann2</t>
  </si>
  <si>
    <t>maryann08</t>
  </si>
  <si>
    <t>maryann07</t>
  </si>
  <si>
    <t>maryandrea</t>
  </si>
  <si>
    <t>maryan123</t>
  </si>
  <si>
    <t>maryalex</t>
  </si>
  <si>
    <t>maryaj</t>
  </si>
  <si>
    <t>maryaa</t>
  </si>
  <si>
    <t>mary74</t>
  </si>
  <si>
    <t>mary72</t>
  </si>
  <si>
    <t>mary71</t>
  </si>
  <si>
    <t>mary52</t>
  </si>
  <si>
    <t>mary46</t>
  </si>
  <si>
    <t>mary333</t>
  </si>
  <si>
    <t>mary2009</t>
  </si>
  <si>
    <t>mary2001</t>
  </si>
  <si>
    <t>mary1jane</t>
  </si>
  <si>
    <t>mary1998</t>
  </si>
  <si>
    <t>mary1986</t>
  </si>
  <si>
    <t>mary1982</t>
  </si>
  <si>
    <t>mary1981</t>
  </si>
  <si>
    <t>mary1971</t>
  </si>
  <si>
    <t>mary-lou</t>
  </si>
  <si>
    <t>mary-kateandashley</t>
  </si>
  <si>
    <t>marxia</t>
  </si>
  <si>
    <t>marwyn</t>
  </si>
  <si>
    <t>marwell</t>
  </si>
  <si>
    <t>marvinz</t>
  </si>
  <si>
    <t>marvincoh</t>
  </si>
  <si>
    <t>marvin32</t>
  </si>
  <si>
    <t>marvin20</t>
  </si>
  <si>
    <t>marvin1234</t>
  </si>
  <si>
    <t>marvin02</t>
  </si>
  <si>
    <t>marville</t>
  </si>
  <si>
    <t>marvil</t>
  </si>
  <si>
    <t>marverick</t>
  </si>
  <si>
    <t>marveric</t>
  </si>
  <si>
    <t>marver</t>
  </si>
  <si>
    <t>marven1</t>
  </si>
  <si>
    <t>marveline</t>
  </si>
  <si>
    <t>marvel12</t>
  </si>
  <si>
    <t>marveen</t>
  </si>
  <si>
    <t>marva1</t>
  </si>
  <si>
    <t>marumo</t>
  </si>
  <si>
    <t>marulanda</t>
  </si>
  <si>
    <t>maruice</t>
  </si>
  <si>
    <t>maruckjuh12</t>
  </si>
  <si>
    <t>marubishi</t>
  </si>
  <si>
    <t>maruata</t>
  </si>
  <si>
    <t>martz</t>
  </si>
  <si>
    <t>martyrs</t>
  </si>
  <si>
    <t>martyn123</t>
  </si>
  <si>
    <t>martyb</t>
  </si>
  <si>
    <t>martya</t>
  </si>
  <si>
    <t>marty55</t>
  </si>
  <si>
    <t>marty14</t>
  </si>
  <si>
    <t>marty10</t>
  </si>
  <si>
    <t>martus</t>
  </si>
  <si>
    <t>marttin</t>
  </si>
  <si>
    <t>martono</t>
  </si>
  <si>
    <t>marto</t>
  </si>
  <si>
    <t>martn</t>
  </si>
  <si>
    <t>martiza</t>
  </si>
  <si>
    <t>martisa</t>
  </si>
  <si>
    <t>martinx</t>
  </si>
  <si>
    <t>martinsville</t>
  </si>
  <si>
    <t>martinsmith</t>
  </si>
  <si>
    <t>martins123</t>
  </si>
  <si>
    <t>martinkim</t>
  </si>
  <si>
    <t>martink</t>
  </si>
  <si>
    <t>martiniko</t>
  </si>
  <si>
    <t>martinika</t>
  </si>
  <si>
    <t>martingore</t>
  </si>
  <si>
    <t>martinez93</t>
  </si>
  <si>
    <t>martinez92</t>
  </si>
  <si>
    <t>martinez9</t>
  </si>
  <si>
    <t>martinez89</t>
  </si>
  <si>
    <t>martinez81</t>
  </si>
  <si>
    <t>martinez78</t>
  </si>
  <si>
    <t>martinez19</t>
  </si>
  <si>
    <t>martinez11</t>
  </si>
  <si>
    <t>martinez09</t>
  </si>
  <si>
    <t>martinez02</t>
  </si>
  <si>
    <t>martinez.</t>
  </si>
  <si>
    <t>martindavid</t>
  </si>
  <si>
    <t>martincillo</t>
  </si>
  <si>
    <t>martinc</t>
  </si>
  <si>
    <t>martinac</t>
  </si>
  <si>
    <t>martina15</t>
  </si>
  <si>
    <t>martina07</t>
  </si>
  <si>
    <t>martina06</t>
  </si>
  <si>
    <t>martin96</t>
  </si>
  <si>
    <t>martin95</t>
  </si>
  <si>
    <t>martin87</t>
  </si>
  <si>
    <t>martin72</t>
  </si>
  <si>
    <t>martin4eva</t>
  </si>
  <si>
    <t>martin42</t>
  </si>
  <si>
    <t>martin40</t>
  </si>
  <si>
    <t>martin36</t>
  </si>
  <si>
    <t>martin1985</t>
  </si>
  <si>
    <t>martiez</t>
  </si>
  <si>
    <t>martice</t>
  </si>
  <si>
    <t>martiallaw</t>
  </si>
  <si>
    <t>martial1</t>
  </si>
  <si>
    <t>marthiux</t>
  </si>
  <si>
    <t>marthis</t>
  </si>
  <si>
    <t>marthayjuan</t>
  </si>
  <si>
    <t>marthal</t>
  </si>
  <si>
    <t>martha56</t>
  </si>
  <si>
    <t>martha30</t>
  </si>
  <si>
    <t>martha22</t>
  </si>
  <si>
    <t>martha20</t>
  </si>
  <si>
    <t>martha16</t>
  </si>
  <si>
    <t>martha09</t>
  </si>
  <si>
    <t>martha08</t>
  </si>
  <si>
    <t>martha07</t>
  </si>
  <si>
    <t>martha05</t>
  </si>
  <si>
    <t>martha03</t>
  </si>
  <si>
    <t>martha0</t>
  </si>
  <si>
    <t>martelle</t>
  </si>
  <si>
    <t>marteja</t>
  </si>
  <si>
    <t>marteamo</t>
  </si>
  <si>
    <t>martar</t>
  </si>
  <si>
    <t>martae</t>
  </si>
  <si>
    <t>marta2</t>
  </si>
  <si>
    <t>marta14</t>
  </si>
  <si>
    <t>mart1</t>
  </si>
  <si>
    <t>marsus</t>
  </si>
  <si>
    <t>marss</t>
  </si>
  <si>
    <t>marsita</t>
  </si>
  <si>
    <t>marsinah</t>
  </si>
  <si>
    <t>marsho</t>
  </si>
  <si>
    <t>marshman</t>
  </si>
  <si>
    <t>marshmallow123</t>
  </si>
  <si>
    <t>marshay1</t>
  </si>
  <si>
    <t>marshallese</t>
  </si>
  <si>
    <t>marshall99</t>
  </si>
  <si>
    <t>marshall93</t>
  </si>
  <si>
    <t>marshall24</t>
  </si>
  <si>
    <t>marshall23</t>
  </si>
  <si>
    <t>marshall10</t>
  </si>
  <si>
    <t>marshal2</t>
  </si>
  <si>
    <t>marsha27</t>
  </si>
  <si>
    <t>marsh2000</t>
  </si>
  <si>
    <t>marsh2</t>
  </si>
  <si>
    <t>marsh16</t>
  </si>
  <si>
    <t>marsh07</t>
  </si>
  <si>
    <t>marsgirl</t>
  </si>
  <si>
    <t>marsell</t>
  </si>
  <si>
    <t>marseille13</t>
  </si>
  <si>
    <t>marse</t>
  </si>
  <si>
    <t>mars77</t>
  </si>
  <si>
    <t>mars24</t>
  </si>
  <si>
    <t>mars23</t>
  </si>
  <si>
    <t>mars2000</t>
  </si>
  <si>
    <t>mars101</t>
  </si>
  <si>
    <t>mars04</t>
  </si>
  <si>
    <t>mars02</t>
  </si>
  <si>
    <t>marrygrace</t>
  </si>
  <si>
    <t>marry123</t>
  </si>
  <si>
    <t>marron0</t>
  </si>
  <si>
    <t>marrisa1</t>
  </si>
  <si>
    <t>marriedman</t>
  </si>
  <si>
    <t>married93</t>
  </si>
  <si>
    <t>married69</t>
  </si>
  <si>
    <t>married25</t>
  </si>
  <si>
    <t>married21</t>
  </si>
  <si>
    <t>married20</t>
  </si>
  <si>
    <t>married17</t>
  </si>
  <si>
    <t>married12</t>
  </si>
  <si>
    <t>married101</t>
  </si>
  <si>
    <t>marrick</t>
  </si>
  <si>
    <t>marriage4</t>
  </si>
  <si>
    <t>marrell</t>
  </si>
  <si>
    <t>marre</t>
  </si>
  <si>
    <t>marrana</t>
  </si>
  <si>
    <t>marrage</t>
  </si>
  <si>
    <t>marquse</t>
  </si>
  <si>
    <t>marquita1</t>
  </si>
  <si>
    <t>marquise3</t>
  </si>
  <si>
    <t>marquise12</t>
  </si>
  <si>
    <t>marquis24</t>
  </si>
  <si>
    <t>marquis17</t>
  </si>
  <si>
    <t>marquis07</t>
  </si>
  <si>
    <t>marquinez</t>
  </si>
  <si>
    <t>marquies</t>
  </si>
  <si>
    <t>marquice1</t>
  </si>
  <si>
    <t>marquez5</t>
  </si>
  <si>
    <t>marquesh</t>
  </si>
  <si>
    <t>marques7</t>
  </si>
  <si>
    <t>marques3</t>
  </si>
  <si>
    <t>marques12</t>
  </si>
  <si>
    <t>marquelle</t>
  </si>
  <si>
    <t>marqua</t>
  </si>
  <si>
    <t>marote</t>
  </si>
  <si>
    <t>maross</t>
  </si>
  <si>
    <t>maroon9</t>
  </si>
  <si>
    <t>maroon6</t>
  </si>
  <si>
    <t>maroon12</t>
  </si>
  <si>
    <t>maroon05</t>
  </si>
  <si>
    <t>marolyn</t>
  </si>
  <si>
    <t>maroco</t>
  </si>
  <si>
    <t>marocco</t>
  </si>
  <si>
    <t>marnil</t>
  </si>
  <si>
    <t>marnik</t>
  </si>
  <si>
    <t>marnice</t>
  </si>
  <si>
    <t>marnette</t>
  </si>
  <si>
    <t>marmotas</t>
  </si>
  <si>
    <t>marmolejos</t>
  </si>
  <si>
    <t>marmoet</t>
  </si>
  <si>
    <t>marmita</t>
  </si>
  <si>
    <t>marmil</t>
  </si>
  <si>
    <t>marmeto</t>
  </si>
  <si>
    <t>marmas</t>
  </si>
  <si>
    <t>marmarmar</t>
  </si>
  <si>
    <t>marmaris48</t>
  </si>
  <si>
    <t>marmaris1</t>
  </si>
  <si>
    <t>marmar07</t>
  </si>
  <si>
    <t>marmaduke1</t>
  </si>
  <si>
    <t>marmac</t>
  </si>
  <si>
    <t>marlynn</t>
  </si>
  <si>
    <t>marlyn26</t>
  </si>
  <si>
    <t>marly12</t>
  </si>
  <si>
    <t>marluna</t>
  </si>
  <si>
    <t>marluce</t>
  </si>
  <si>
    <t>marlov</t>
  </si>
  <si>
    <t>marlotte</t>
  </si>
  <si>
    <t>marlopogi</t>
  </si>
  <si>
    <t>marlop</t>
  </si>
  <si>
    <t>marlonb</t>
  </si>
  <si>
    <t>marlon33</t>
  </si>
  <si>
    <t>marlon29</t>
  </si>
  <si>
    <t>marlon143</t>
  </si>
  <si>
    <t>marlon12345</t>
  </si>
  <si>
    <t>marlon08</t>
  </si>
  <si>
    <t>marlinteamo</t>
  </si>
  <si>
    <t>marlins32</t>
  </si>
  <si>
    <t>marlins11</t>
  </si>
  <si>
    <t>marlin40</t>
  </si>
  <si>
    <t>marlin12</t>
  </si>
  <si>
    <t>marlim</t>
  </si>
  <si>
    <t>marlice</t>
  </si>
  <si>
    <t>marlfield</t>
  </si>
  <si>
    <t>marleyboo</t>
  </si>
  <si>
    <t>marley8</t>
  </si>
  <si>
    <t>marley78</t>
  </si>
  <si>
    <t>marley44</t>
  </si>
  <si>
    <t>marley2002</t>
  </si>
  <si>
    <t>marley14</t>
  </si>
  <si>
    <t>marley00</t>
  </si>
  <si>
    <t>marley0</t>
  </si>
  <si>
    <t>marlenn</t>
  </si>
  <si>
    <t>marlene6</t>
  </si>
  <si>
    <t>marlene11</t>
  </si>
  <si>
    <t>marlene07</t>
  </si>
  <si>
    <t>marlene.</t>
  </si>
  <si>
    <t>marlen10</t>
  </si>
  <si>
    <t>marleen1</t>
  </si>
  <si>
    <t>marlboro6</t>
  </si>
  <si>
    <t>marlboro!</t>
  </si>
  <si>
    <t>marlane</t>
  </si>
  <si>
    <t>marlana1</t>
  </si>
  <si>
    <t>marlam</t>
  </si>
  <si>
    <t>marlacute</t>
  </si>
  <si>
    <t>marlac</t>
  </si>
  <si>
    <t>markza</t>
  </si>
  <si>
    <t>markypoo1</t>
  </si>
  <si>
    <t>markym</t>
  </si>
  <si>
    <t>markyg</t>
  </si>
  <si>
    <t>markyboi</t>
  </si>
  <si>
    <t>marky88</t>
  </si>
  <si>
    <t>marky8</t>
  </si>
  <si>
    <t>marky69</t>
  </si>
  <si>
    <t>marky25</t>
  </si>
  <si>
    <t>marky18</t>
  </si>
  <si>
    <t>marky07</t>
  </si>
  <si>
    <t>marky06</t>
  </si>
  <si>
    <t>marky01</t>
  </si>
  <si>
    <t>markwayne</t>
  </si>
  <si>
    <t>markvan</t>
  </si>
  <si>
    <t>markus5</t>
  </si>
  <si>
    <t>markus22</t>
  </si>
  <si>
    <t>markus21</t>
  </si>
  <si>
    <t>markus123</t>
  </si>
  <si>
    <t>marku</t>
  </si>
  <si>
    <t>marktomtravis</t>
  </si>
  <si>
    <t>markt</t>
  </si>
  <si>
    <t>markstephen</t>
  </si>
  <si>
    <t>markskie</t>
  </si>
  <si>
    <t>marksam</t>
  </si>
  <si>
    <t>markrules</t>
  </si>
  <si>
    <t>markrobert</t>
  </si>
  <si>
    <t>markriz</t>
  </si>
  <si>
    <t>markraven</t>
  </si>
  <si>
    <t>markphil</t>
  </si>
  <si>
    <t>markowen1</t>
  </si>
  <si>
    <t>markovich</t>
  </si>
  <si>
    <t>markova</t>
  </si>
  <si>
    <t>markoni</t>
  </si>
  <si>
    <t>markonah</t>
  </si>
  <si>
    <t>markoh</t>
  </si>
  <si>
    <t>marko22</t>
  </si>
  <si>
    <t>marko2</t>
  </si>
  <si>
    <t>markmike</t>
  </si>
  <si>
    <t>markmcgrath</t>
  </si>
  <si>
    <t>markluis</t>
  </si>
  <si>
    <t>markloml</t>
  </si>
  <si>
    <t>markleigh</t>
  </si>
  <si>
    <t>markkk</t>
  </si>
  <si>
    <t>markkenneth</t>
  </si>
  <si>
    <t>markjune</t>
  </si>
  <si>
    <t>markjoan</t>
  </si>
  <si>
    <t>markjester</t>
  </si>
  <si>
    <t>markisfit</t>
  </si>
  <si>
    <t>markii</t>
  </si>
  <si>
    <t>markie6</t>
  </si>
  <si>
    <t>markie21</t>
  </si>
  <si>
    <t>markie18</t>
  </si>
  <si>
    <t>markie123</t>
  </si>
  <si>
    <t>markie11</t>
  </si>
  <si>
    <t>markharmon</t>
  </si>
  <si>
    <t>markharle</t>
  </si>
  <si>
    <t>markhardy</t>
  </si>
  <si>
    <t>markgreg</t>
  </si>
  <si>
    <t>markglen</t>
  </si>
  <si>
    <t>markgian</t>
  </si>
  <si>
    <t>markfurze</t>
  </si>
  <si>
    <t>marketer</t>
  </si>
  <si>
    <t>marker3</t>
  </si>
  <si>
    <t>marker11</t>
  </si>
  <si>
    <t>markens</t>
  </si>
  <si>
    <t>markelo</t>
  </si>
  <si>
    <t>markell2</t>
  </si>
  <si>
    <t>markelaine</t>
  </si>
  <si>
    <t>markela</t>
  </si>
  <si>
    <t>markej</t>
  </si>
  <si>
    <t>markeith1</t>
  </si>
  <si>
    <t>markece</t>
  </si>
  <si>
    <t>markdiaz</t>
  </si>
  <si>
    <t>markden</t>
  </si>
  <si>
    <t>markdaryl</t>
  </si>
  <si>
    <t>markdale</t>
  </si>
  <si>
    <t>markboy</t>
  </si>
  <si>
    <t>markben</t>
  </si>
  <si>
    <t>markath</t>
  </si>
  <si>
    <t>markarvin</t>
  </si>
  <si>
    <t>markanna</t>
  </si>
  <si>
    <t>markandme</t>
  </si>
  <si>
    <t>markalbert</t>
  </si>
  <si>
    <t>markaj</t>
  </si>
  <si>
    <t>mark79</t>
  </si>
  <si>
    <t>mark76</t>
  </si>
  <si>
    <t>mark4life</t>
  </si>
  <si>
    <t>mark43</t>
  </si>
  <si>
    <t>mark4</t>
  </si>
  <si>
    <t>mark39</t>
  </si>
  <si>
    <t>mark3</t>
  </si>
  <si>
    <t>mark222</t>
  </si>
  <si>
    <t>mark2003</t>
  </si>
  <si>
    <t>mark1995</t>
  </si>
  <si>
    <t>mark1989</t>
  </si>
  <si>
    <t>mark1987</t>
  </si>
  <si>
    <t>mark1979</t>
  </si>
  <si>
    <t>mark1969</t>
  </si>
  <si>
    <t>mark1963</t>
  </si>
  <si>
    <t>mark117</t>
  </si>
  <si>
    <t>mark112</t>
  </si>
  <si>
    <t>mark111</t>
  </si>
  <si>
    <t>marjud</t>
  </si>
  <si>
    <t>marjhory</t>
  </si>
  <si>
    <t>marjhorie</t>
  </si>
  <si>
    <t>marizo</t>
  </si>
  <si>
    <t>marizeth</t>
  </si>
  <si>
    <t>marizabel</t>
  </si>
  <si>
    <t>mariz17</t>
  </si>
  <si>
    <t>mariyana</t>
  </si>
  <si>
    <t>mariya1</t>
  </si>
  <si>
    <t>mariva</t>
  </si>
  <si>
    <t>mariusmoga</t>
  </si>
  <si>
    <t>mariusbaby</t>
  </si>
  <si>
    <t>mariusa</t>
  </si>
  <si>
    <t>marius85</t>
  </si>
  <si>
    <t>marius15</t>
  </si>
  <si>
    <t>maritzita</t>
  </si>
  <si>
    <t>maritrini</t>
  </si>
  <si>
    <t>maritolindo</t>
  </si>
  <si>
    <t>marito1</t>
  </si>
  <si>
    <t>maritim</t>
  </si>
  <si>
    <t>maritez</t>
  </si>
  <si>
    <t>maritel</t>
  </si>
  <si>
    <t>maritabonita</t>
  </si>
  <si>
    <t>maristafarian</t>
  </si>
  <si>
    <t>marist1</t>
  </si>
  <si>
    <t>marissas</t>
  </si>
  <si>
    <t>marissa98</t>
  </si>
  <si>
    <t>marissa93</t>
  </si>
  <si>
    <t>marissa91</t>
  </si>
  <si>
    <t>marissa30</t>
  </si>
  <si>
    <t>marissa26</t>
  </si>
  <si>
    <t>marissa16</t>
  </si>
  <si>
    <t>marisol11</t>
  </si>
  <si>
    <t>marisol05</t>
  </si>
  <si>
    <t>marisha1</t>
  </si>
  <si>
    <t>marisan</t>
  </si>
  <si>
    <t>marisa9</t>
  </si>
  <si>
    <t>marisa25</t>
  </si>
  <si>
    <t>marisa1990</t>
  </si>
  <si>
    <t>marisa17</t>
  </si>
  <si>
    <t>marisa05</t>
  </si>
  <si>
    <t>mariranisaru</t>
  </si>
  <si>
    <t>mariquitas</t>
  </si>
  <si>
    <t>maripozza</t>
  </si>
  <si>
    <t>mariposazul</t>
  </si>
  <si>
    <t>mariposadementa</t>
  </si>
  <si>
    <t>mariposa98</t>
  </si>
  <si>
    <t>mariposa93</t>
  </si>
  <si>
    <t>mariposa35</t>
  </si>
  <si>
    <t>mariposa29</t>
  </si>
  <si>
    <t>mariposa02</t>
  </si>
  <si>
    <t>mariposa!</t>
  </si>
  <si>
    <t>maripocita</t>
  </si>
  <si>
    <t>maripa</t>
  </si>
  <si>
    <t>mariox</t>
  </si>
  <si>
    <t>marios14</t>
  </si>
  <si>
    <t>marions</t>
  </si>
  <si>
    <t>marionna</t>
  </si>
  <si>
    <t>marionet</t>
  </si>
  <si>
    <t>marion9</t>
  </si>
  <si>
    <t>marion88</t>
  </si>
  <si>
    <t>marion4</t>
  </si>
  <si>
    <t>marion23</t>
  </si>
  <si>
    <t>marion15</t>
  </si>
  <si>
    <t>marion14</t>
  </si>
  <si>
    <t>marion13</t>
  </si>
  <si>
    <t>mariolover</t>
  </si>
  <si>
    <t>marioland</t>
  </si>
  <si>
    <t>mariofernando</t>
  </si>
  <si>
    <t>marioenrique</t>
  </si>
  <si>
    <t>mariocesar</t>
  </si>
  <si>
    <t>mariocart</t>
  </si>
  <si>
    <t>marioboy</t>
  </si>
  <si>
    <t>marioal</t>
  </si>
  <si>
    <t>mario85</t>
  </si>
  <si>
    <t>mario84</t>
  </si>
  <si>
    <t>mario82</t>
  </si>
  <si>
    <t>mario510</t>
  </si>
  <si>
    <t>mario2u</t>
  </si>
  <si>
    <t>mario2006</t>
  </si>
  <si>
    <t>mario1991</t>
  </si>
  <si>
    <t>mario112</t>
  </si>
  <si>
    <t>mario100</t>
  </si>
  <si>
    <t>marinou</t>
  </si>
  <si>
    <t>mariniux</t>
  </si>
  <si>
    <t>marinilla</t>
  </si>
  <si>
    <t>marineto</t>
  </si>
  <si>
    <t>marines88</t>
  </si>
  <si>
    <t>marines27</t>
  </si>
  <si>
    <t>marines2007</t>
  </si>
  <si>
    <t>marines19</t>
  </si>
  <si>
    <t>marines03</t>
  </si>
  <si>
    <t>marines#1</t>
  </si>
  <si>
    <t>mariner06</t>
  </si>
  <si>
    <t>marinemom1</t>
  </si>
  <si>
    <t>marinelly</t>
  </si>
  <si>
    <t>marineland</t>
  </si>
  <si>
    <t>marinee</t>
  </si>
  <si>
    <t>marinebio</t>
  </si>
  <si>
    <t>marine96</t>
  </si>
  <si>
    <t>marine88</t>
  </si>
  <si>
    <t>marine4life</t>
  </si>
  <si>
    <t>marine46</t>
  </si>
  <si>
    <t>marine33</t>
  </si>
  <si>
    <t>marine16</t>
  </si>
  <si>
    <t>marine14</t>
  </si>
  <si>
    <t>marine05</t>
  </si>
  <si>
    <t>marine03</t>
  </si>
  <si>
    <t>marindal</t>
  </si>
  <si>
    <t>marince</t>
  </si>
  <si>
    <t>marina95</t>
  </si>
  <si>
    <t>marina83</t>
  </si>
  <si>
    <t>marina6</t>
  </si>
  <si>
    <t>marina17</t>
  </si>
  <si>
    <t>marin4e</t>
  </si>
  <si>
    <t>marimer</t>
  </si>
  <si>
    <t>marimar123</t>
  </si>
  <si>
    <t>marimar1</t>
  </si>
  <si>
    <t>marilynm1</t>
  </si>
  <si>
    <t>marilyn5</t>
  </si>
  <si>
    <t>marilyn28</t>
  </si>
  <si>
    <t>marilyn16</t>
  </si>
  <si>
    <t>marilyn0</t>
  </si>
  <si>
    <t>mariloli</t>
  </si>
  <si>
    <t>marilola</t>
  </si>
  <si>
    <t>marille</t>
  </si>
  <si>
    <t>marila</t>
  </si>
  <si>
    <t>marijuanna</t>
  </si>
  <si>
    <t>marijuana.</t>
  </si>
  <si>
    <t>marijo1</t>
  </si>
  <si>
    <t>marijas</t>
  </si>
  <si>
    <t>marigrace</t>
  </si>
  <si>
    <t>marigo</t>
  </si>
  <si>
    <t>mariey</t>
  </si>
  <si>
    <t>mariex</t>
  </si>
  <si>
    <t>mariesol</t>
  </si>
  <si>
    <t>marielove</t>
  </si>
  <si>
    <t>mariellita</t>
  </si>
  <si>
    <t>marielli</t>
  </si>
  <si>
    <t>mariell1</t>
  </si>
  <si>
    <t>marieliza</t>
  </si>
  <si>
    <t>marieliz</t>
  </si>
  <si>
    <t>marielisa</t>
  </si>
  <si>
    <t>marielen</t>
  </si>
  <si>
    <t>marielas</t>
  </si>
  <si>
    <t>mariela19</t>
  </si>
  <si>
    <t>mariela18</t>
  </si>
  <si>
    <t>mariela15</t>
  </si>
  <si>
    <t>mariela.</t>
  </si>
  <si>
    <t>mariel4712</t>
  </si>
  <si>
    <t>mariel27</t>
  </si>
  <si>
    <t>mariel26</t>
  </si>
  <si>
    <t>mariel24</t>
  </si>
  <si>
    <t>mariel14</t>
  </si>
  <si>
    <t>mariel05</t>
  </si>
  <si>
    <t>mariel01</t>
  </si>
  <si>
    <t>mariejune</t>
  </si>
  <si>
    <t>mariejeanne</t>
  </si>
  <si>
    <t>mariejean</t>
  </si>
  <si>
    <t>mariefer</t>
  </si>
  <si>
    <t>marieclaude</t>
  </si>
  <si>
    <t>mariechu</t>
  </si>
  <si>
    <t>mariechen</t>
  </si>
  <si>
    <t>mariebeth</t>
  </si>
  <si>
    <t>marieange</t>
  </si>
  <si>
    <t>marie_13</t>
  </si>
  <si>
    <t>marie911</t>
  </si>
  <si>
    <t>marie512</t>
  </si>
  <si>
    <t>marie428</t>
  </si>
  <si>
    <t>marie426</t>
  </si>
  <si>
    <t>marie42</t>
  </si>
  <si>
    <t>marie38</t>
  </si>
  <si>
    <t>marie369</t>
  </si>
  <si>
    <t>marie320</t>
  </si>
  <si>
    <t>marie2003</t>
  </si>
  <si>
    <t>marie1999</t>
  </si>
  <si>
    <t>marie1998</t>
  </si>
  <si>
    <t>marie1978</t>
  </si>
  <si>
    <t>marie1224</t>
  </si>
  <si>
    <t>marie0296</t>
  </si>
  <si>
    <t>marie011</t>
  </si>
  <si>
    <t>maridelle</t>
  </si>
  <si>
    <t>maricus</t>
  </si>
  <si>
    <t>maricris14</t>
  </si>
  <si>
    <t>maricosa</t>
  </si>
  <si>
    <t>maricona1</t>
  </si>
  <si>
    <t>marichal</t>
  </si>
  <si>
    <t>marichael</t>
  </si>
  <si>
    <t>maricela12</t>
  </si>
  <si>
    <t>maricatu</t>
  </si>
  <si>
    <t>maricare</t>
  </si>
  <si>
    <t>maric3la</t>
  </si>
  <si>
    <t>mariby</t>
  </si>
  <si>
    <t>maribo</t>
  </si>
  <si>
    <t>maribel8</t>
  </si>
  <si>
    <t>maribel24</t>
  </si>
  <si>
    <t>maribel21</t>
  </si>
  <si>
    <t>maribao</t>
  </si>
  <si>
    <t>marib</t>
  </si>
  <si>
    <t>mariaya</t>
  </si>
  <si>
    <t>mariavalentina</t>
  </si>
  <si>
    <t>mariaulfa</t>
  </si>
  <si>
    <t>mariati</t>
  </si>
  <si>
    <t>mariaroxana</t>
  </si>
  <si>
    <t>marianteamo</t>
  </si>
  <si>
    <t>marianoteamo</t>
  </si>
  <si>
    <t>mariano3</t>
  </si>
  <si>
    <t>mariannys</t>
  </si>
  <si>
    <t>marianne13</t>
  </si>
  <si>
    <t>marianistas</t>
  </si>
  <si>
    <t>marianicole</t>
  </si>
  <si>
    <t>marianette</t>
  </si>
  <si>
    <t>marianatkm</t>
  </si>
  <si>
    <t>marianaseoane</t>
  </si>
  <si>
    <t>marianar</t>
  </si>
  <si>
    <t>marianao</t>
  </si>
  <si>
    <t>marianam</t>
  </si>
  <si>
    <t>mariana96</t>
  </si>
  <si>
    <t>mariana95</t>
  </si>
  <si>
    <t>mariana9</t>
  </si>
  <si>
    <t>mariana1997</t>
  </si>
  <si>
    <t>mariana11</t>
  </si>
  <si>
    <t>mariana09</t>
  </si>
  <si>
    <t>marian7</t>
  </si>
  <si>
    <t>marian5</t>
  </si>
  <si>
    <t>marian33</t>
  </si>
  <si>
    <t>marian3</t>
  </si>
  <si>
    <t>marian20</t>
  </si>
  <si>
    <t>marian18</t>
  </si>
  <si>
    <t>marian13</t>
  </si>
  <si>
    <t>marian04</t>
  </si>
  <si>
    <t>mariamor</t>
  </si>
  <si>
    <t>mariamonica</t>
  </si>
  <si>
    <t>mariamm</t>
  </si>
  <si>
    <t>mariamartha</t>
  </si>
  <si>
    <t>mariam21</t>
  </si>
  <si>
    <t>mariam12</t>
  </si>
  <si>
    <t>marialva</t>
  </si>
  <si>
    <t>marialis</t>
  </si>
  <si>
    <t>marialiliana</t>
  </si>
  <si>
    <t>marialara</t>
  </si>
  <si>
    <t>mariajoy</t>
  </si>
  <si>
    <t>mariajoseteamo</t>
  </si>
  <si>
    <t>mariajoaquina</t>
  </si>
  <si>
    <t>mariahkyla</t>
  </si>
  <si>
    <t>mariahi5</t>
  </si>
  <si>
    <t>mariahernandez</t>
  </si>
  <si>
    <t>mariah94</t>
  </si>
  <si>
    <t>mariah93</t>
  </si>
  <si>
    <t>mariah32</t>
  </si>
  <si>
    <t>mariah31</t>
  </si>
  <si>
    <t>mariah26</t>
  </si>
  <si>
    <t>mariag1</t>
  </si>
  <si>
    <t>mariafelix</t>
  </si>
  <si>
    <t>mariaelvira</t>
  </si>
  <si>
    <t>mariaelsa</t>
  </si>
  <si>
    <t>mariaella</t>
  </si>
  <si>
    <t>mariaedith</t>
  </si>
  <si>
    <t>mariadoceu</t>
  </si>
  <si>
    <t>mariadelurdes</t>
  </si>
  <si>
    <t>mariadelrocio</t>
  </si>
  <si>
    <t>mariad1</t>
  </si>
  <si>
    <t>mariace</t>
  </si>
  <si>
    <t>mariaantonia</t>
  </si>
  <si>
    <t>mariaann</t>
  </si>
  <si>
    <t>mariaangela</t>
  </si>
  <si>
    <t>maria913</t>
  </si>
  <si>
    <t>maria81</t>
  </si>
  <si>
    <t>maria74</t>
  </si>
  <si>
    <t>maria73</t>
  </si>
  <si>
    <t>maria59</t>
  </si>
  <si>
    <t>maria333</t>
  </si>
  <si>
    <t>maria214</t>
  </si>
  <si>
    <t>maria2001</t>
  </si>
  <si>
    <t>maria1998</t>
  </si>
  <si>
    <t>maria1970</t>
  </si>
  <si>
    <t>mari79</t>
  </si>
  <si>
    <t>mari77</t>
  </si>
  <si>
    <t>mari666</t>
  </si>
  <si>
    <t>mari42</t>
  </si>
  <si>
    <t>mari31</t>
  </si>
  <si>
    <t>mari1998</t>
  </si>
  <si>
    <t>mari1996</t>
  </si>
  <si>
    <t>mari1995</t>
  </si>
  <si>
    <t>mari1970</t>
  </si>
  <si>
    <t>mari100</t>
  </si>
  <si>
    <t>marha</t>
  </si>
  <si>
    <t>margurite</t>
  </si>
  <si>
    <t>margretta</t>
  </si>
  <si>
    <t>margorie</t>
  </si>
  <si>
    <t>margono</t>
  </si>
  <si>
    <t>margo44</t>
  </si>
  <si>
    <t>marginean</t>
  </si>
  <si>
    <t>margie08</t>
  </si>
  <si>
    <t>margerita</t>
  </si>
  <si>
    <t>margera69</t>
  </si>
  <si>
    <t>margera2</t>
  </si>
  <si>
    <t>margera14</t>
  </si>
  <si>
    <t>margem</t>
  </si>
  <si>
    <t>margelatu</t>
  </si>
  <si>
    <t>marge22</t>
  </si>
  <si>
    <t>margaryta</t>
  </si>
  <si>
    <t>margaritta</t>
  </si>
  <si>
    <t>margaritalinda</t>
  </si>
  <si>
    <t>margarita5</t>
  </si>
  <si>
    <t>margarita25</t>
  </si>
  <si>
    <t>margarita19</t>
  </si>
  <si>
    <t>margaridinha</t>
  </si>
  <si>
    <t>margarida1</t>
  </si>
  <si>
    <t>margaretka</t>
  </si>
  <si>
    <t>margaret22</t>
  </si>
  <si>
    <t>margaret18</t>
  </si>
  <si>
    <t>margaret17</t>
  </si>
  <si>
    <t>margaret13</t>
  </si>
  <si>
    <t>margalo</t>
  </si>
  <si>
    <t>margallo</t>
  </si>
  <si>
    <t>marg3ra</t>
  </si>
  <si>
    <t>marey</t>
  </si>
  <si>
    <t>maretha</t>
  </si>
  <si>
    <t>maresol</t>
  </si>
  <si>
    <t>marengo</t>
  </si>
  <si>
    <t>marena1</t>
  </si>
  <si>
    <t>marelys</t>
  </si>
  <si>
    <t>mareks</t>
  </si>
  <si>
    <t>marefe</t>
  </si>
  <si>
    <t>mareesa</t>
  </si>
  <si>
    <t>mareena</t>
  </si>
  <si>
    <t>mareeba</t>
  </si>
  <si>
    <t>maree123</t>
  </si>
  <si>
    <t>marearoja</t>
  </si>
  <si>
    <t>mardex</t>
  </si>
  <si>
    <t>marde</t>
  </si>
  <si>
    <t>mardani</t>
  </si>
  <si>
    <t>marcvincent</t>
  </si>
  <si>
    <t>marcusjr1</t>
  </si>
  <si>
    <t>marcusg</t>
  </si>
  <si>
    <t>marcuse</t>
  </si>
  <si>
    <t>marcus91</t>
  </si>
  <si>
    <t>marcus85</t>
  </si>
  <si>
    <t>marcus420</t>
  </si>
  <si>
    <t>marcus35</t>
  </si>
  <si>
    <t>marcus2008</t>
  </si>
  <si>
    <t>marcus2005</t>
  </si>
  <si>
    <t>marcus1994</t>
  </si>
  <si>
    <t>marcus1234</t>
  </si>
  <si>
    <t>marcs1</t>
  </si>
  <si>
    <t>marcpogi</t>
  </si>
  <si>
    <t>marcotkm</t>
  </si>
  <si>
    <t>marcoteamomucho</t>
  </si>
  <si>
    <t>marcosa</t>
  </si>
  <si>
    <t>marcos26</t>
  </si>
  <si>
    <t>marcos21</t>
  </si>
  <si>
    <t>marcos08</t>
  </si>
  <si>
    <t>marcos03</t>
  </si>
  <si>
    <t>marcos02</t>
  </si>
  <si>
    <t>marcopogi</t>
  </si>
  <si>
    <t>marcoborsato</t>
  </si>
  <si>
    <t>marcoan</t>
  </si>
  <si>
    <t>marco94</t>
  </si>
  <si>
    <t>marco56</t>
  </si>
  <si>
    <t>marco45</t>
  </si>
  <si>
    <t>marco34</t>
  </si>
  <si>
    <t>marco32</t>
  </si>
  <si>
    <t>marco31</t>
  </si>
  <si>
    <t>marco2007</t>
  </si>
  <si>
    <t>marco1994</t>
  </si>
  <si>
    <t>marco143</t>
  </si>
  <si>
    <t>marco101</t>
  </si>
  <si>
    <t>marco04</t>
  </si>
  <si>
    <t>marco007</t>
  </si>
  <si>
    <t>marco0</t>
  </si>
  <si>
    <t>marclouie</t>
  </si>
  <si>
    <t>marclloyd</t>
  </si>
  <si>
    <t>marclar</t>
  </si>
  <si>
    <t>marckus</t>
  </si>
  <si>
    <t>marckiey</t>
  </si>
  <si>
    <t>marcio10</t>
  </si>
  <si>
    <t>marcina</t>
  </si>
  <si>
    <t>marcia95</t>
  </si>
  <si>
    <t>marcia19</t>
  </si>
  <si>
    <t>marcia18</t>
  </si>
  <si>
    <t>marcia14</t>
  </si>
  <si>
    <t>marcia11</t>
  </si>
  <si>
    <t>marchwood</t>
  </si>
  <si>
    <t>marching1</t>
  </si>
  <si>
    <t>marchill</t>
  </si>
  <si>
    <t>marchelo</t>
  </si>
  <si>
    <t>marcheight</t>
  </si>
  <si>
    <t>marchar</t>
  </si>
  <si>
    <t>marchapril</t>
  </si>
  <si>
    <t>marchand1</t>
  </si>
  <si>
    <t>march92006</t>
  </si>
  <si>
    <t>march91992</t>
  </si>
  <si>
    <t>march91991</t>
  </si>
  <si>
    <t>march886</t>
  </si>
  <si>
    <t>march82006</t>
  </si>
  <si>
    <t>march81993</t>
  </si>
  <si>
    <t>march7th</t>
  </si>
  <si>
    <t>march581</t>
  </si>
  <si>
    <t>march42006</t>
  </si>
  <si>
    <t>march333</t>
  </si>
  <si>
    <t>march312</t>
  </si>
  <si>
    <t>march30th</t>
  </si>
  <si>
    <t>march24th</t>
  </si>
  <si>
    <t>march241994</t>
  </si>
  <si>
    <t>march231990</t>
  </si>
  <si>
    <t>march192005</t>
  </si>
  <si>
    <t>march1888</t>
  </si>
  <si>
    <t>march141993</t>
  </si>
  <si>
    <t>march141987</t>
  </si>
  <si>
    <t>march131990</t>
  </si>
  <si>
    <t>march122007</t>
  </si>
  <si>
    <t>march0804</t>
  </si>
  <si>
    <t>march0320</t>
  </si>
  <si>
    <t>marcely</t>
  </si>
  <si>
    <t>marcelo14</t>
  </si>
  <si>
    <t>marcelo123</t>
  </si>
  <si>
    <t>marcellis</t>
  </si>
  <si>
    <t>marcella12</t>
  </si>
  <si>
    <t>marcelino55</t>
  </si>
  <si>
    <t>marcelinda</t>
  </si>
  <si>
    <t>marcelina1</t>
  </si>
  <si>
    <t>marcela4</t>
  </si>
  <si>
    <t>marcela22</t>
  </si>
  <si>
    <t>marcela18</t>
  </si>
  <si>
    <t>marcela17</t>
  </si>
  <si>
    <t>marcela16</t>
  </si>
  <si>
    <t>marcela14</t>
  </si>
  <si>
    <t>marcela07</t>
  </si>
  <si>
    <t>marcel86</t>
  </si>
  <si>
    <t>marcel3</t>
  </si>
  <si>
    <t>marcel20</t>
  </si>
  <si>
    <t>marcel18</t>
  </si>
  <si>
    <t>marcedes</t>
  </si>
  <si>
    <t>marce8</t>
  </si>
  <si>
    <t>marce15</t>
  </si>
  <si>
    <t>marce123</t>
  </si>
  <si>
    <t>marce01</t>
  </si>
  <si>
    <t>marcandrew</t>
  </si>
  <si>
    <t>marcadores</t>
  </si>
  <si>
    <t>marc12345</t>
  </si>
  <si>
    <t>marc1234</t>
  </si>
  <si>
    <t>marbury33</t>
  </si>
  <si>
    <t>marbot</t>
  </si>
  <si>
    <t>marbon</t>
  </si>
  <si>
    <t>marble123</t>
  </si>
  <si>
    <t>marbil</t>
  </si>
  <si>
    <t>marbela</t>
  </si>
  <si>
    <t>marbear1</t>
  </si>
  <si>
    <t>marbby</t>
  </si>
  <si>
    <t>marax</t>
  </si>
  <si>
    <t>marawialugioman</t>
  </si>
  <si>
    <t>maravich</t>
  </si>
  <si>
    <t>maraval</t>
  </si>
  <si>
    <t>marat</t>
  </si>
  <si>
    <t>marara</t>
  </si>
  <si>
    <t>maranta</t>
  </si>
  <si>
    <t>maranon</t>
  </si>
  <si>
    <t>maranie</t>
  </si>
  <si>
    <t>marams</t>
  </si>
  <si>
    <t>marame</t>
  </si>
  <si>
    <t>marali</t>
  </si>
  <si>
    <t>maralaa</t>
  </si>
  <si>
    <t>marakana</t>
  </si>
  <si>
    <t>maraka</t>
  </si>
  <si>
    <t>maraja</t>
  </si>
  <si>
    <t>maraj</t>
  </si>
  <si>
    <t>marain</t>
  </si>
  <si>
    <t>maraiah</t>
  </si>
  <si>
    <t>maradonita</t>
  </si>
  <si>
    <t>mara1993</t>
  </si>
  <si>
    <t>mara143</t>
  </si>
  <si>
    <t>mara11</t>
  </si>
  <si>
    <t>mara10</t>
  </si>
  <si>
    <t>mar990</t>
  </si>
  <si>
    <t>mar25150</t>
  </si>
  <si>
    <t>mar1tza</t>
  </si>
  <si>
    <t>mar1p0sa</t>
  </si>
  <si>
    <t>mar1mar</t>
  </si>
  <si>
    <t>mar0314</t>
  </si>
  <si>
    <t>mar007</t>
  </si>
  <si>
    <t>maquoketa</t>
  </si>
  <si>
    <t>maquirang</t>
  </si>
  <si>
    <t>maquio</t>
  </si>
  <si>
    <t>maquinto</t>
  </si>
  <si>
    <t>maquinaria</t>
  </si>
  <si>
    <t>maquinadefuego</t>
  </si>
  <si>
    <t>maqbool</t>
  </si>
  <si>
    <t>mapuche</t>
  </si>
  <si>
    <t>mapua</t>
  </si>
  <si>
    <t>mapsmaps</t>
  </si>
  <si>
    <t>mapleton</t>
  </si>
  <si>
    <t>mapledale</t>
  </si>
  <si>
    <t>mapleave</t>
  </si>
  <si>
    <t>mapia</t>
  </si>
  <si>
    <t>maphia</t>
  </si>
  <si>
    <t>mapex1</t>
  </si>
  <si>
    <t>mapayat</t>
  </si>
  <si>
    <t>mapano</t>
  </si>
  <si>
    <t>mapang</t>
  </si>
  <si>
    <t>mapamundi</t>
  </si>
  <si>
    <t>mapade</t>
  </si>
  <si>
    <t>maoli</t>
  </si>
  <si>
    <t>manzullo</t>
  </si>
  <si>
    <t>manzil</t>
  </si>
  <si>
    <t>manzanita8</t>
  </si>
  <si>
    <t>manzanaroja</t>
  </si>
  <si>
    <t>manzana12</t>
  </si>
  <si>
    <t>manzan</t>
  </si>
  <si>
    <t>manyula</t>
  </si>
  <si>
    <t>manyara</t>
  </si>
  <si>
    <t>manyaks</t>
  </si>
  <si>
    <t>manyakol</t>
  </si>
  <si>
    <t>many1</t>
  </si>
  <si>
    <t>manwhore1</t>
  </si>
  <si>
    <t>manuzon</t>
  </si>
  <si>
    <t>manuyag</t>
  </si>
  <si>
    <t>manux</t>
  </si>
  <si>
    <t>manuuu</t>
  </si>
  <si>
    <t>manuts</t>
  </si>
  <si>
    <t>manuted</t>
  </si>
  <si>
    <t>manutdrdabest</t>
  </si>
  <si>
    <t>manutdfan</t>
  </si>
  <si>
    <t>manutd_7</t>
  </si>
  <si>
    <t>manutd95</t>
  </si>
  <si>
    <t>manutd77</t>
  </si>
  <si>
    <t>manutd55</t>
  </si>
  <si>
    <t>manutd4</t>
  </si>
  <si>
    <t>manutd32</t>
  </si>
  <si>
    <t>manutd25</t>
  </si>
  <si>
    <t>manutd2008</t>
  </si>
  <si>
    <t>manutd1994</t>
  </si>
  <si>
    <t>manutd1991</t>
  </si>
  <si>
    <t>manutd02</t>
  </si>
  <si>
    <t>manushka</t>
  </si>
  <si>
    <t>manuntd</t>
  </si>
  <si>
    <t>manunited4life</t>
  </si>
  <si>
    <t>manunited!</t>
  </si>
  <si>
    <t>manun1ted</t>
  </si>
  <si>
    <t>manumission</t>
  </si>
  <si>
    <t>manuman</t>
  </si>
  <si>
    <t>manuk</t>
  </si>
  <si>
    <t>manuisdabest</t>
  </si>
  <si>
    <t>manuforeva</t>
  </si>
  <si>
    <t>manufc1</t>
  </si>
  <si>
    <t>manueljesus</t>
  </si>
  <si>
    <t>manuelj</t>
  </si>
  <si>
    <t>manuelg</t>
  </si>
  <si>
    <t>manueldavid</t>
  </si>
  <si>
    <t>manuel99</t>
  </si>
  <si>
    <t>manuel98</t>
  </si>
  <si>
    <t>manuel83</t>
  </si>
  <si>
    <t>manuel81</t>
  </si>
  <si>
    <t>manuel777</t>
  </si>
  <si>
    <t>manuel666</t>
  </si>
  <si>
    <t>manuel61</t>
  </si>
  <si>
    <t>manuel55</t>
  </si>
  <si>
    <t>manuel45</t>
  </si>
  <si>
    <t>manuel2008</t>
  </si>
  <si>
    <t>manuel2000</t>
  </si>
  <si>
    <t>manuel143</t>
  </si>
  <si>
    <t>manuel1066</t>
  </si>
  <si>
    <t>manualltheway</t>
  </si>
  <si>
    <t>manualldaway</t>
  </si>
  <si>
    <t>manu86</t>
  </si>
  <si>
    <t>manu2k8</t>
  </si>
  <si>
    <t>manu24</t>
  </si>
  <si>
    <t>manu2005</t>
  </si>
  <si>
    <t>manu1985</t>
  </si>
  <si>
    <t>manu167</t>
  </si>
  <si>
    <t>mantuire</t>
  </si>
  <si>
    <t>mantou</t>
  </si>
  <si>
    <t>mantonio</t>
  </si>
  <si>
    <t>mantin</t>
  </si>
  <si>
    <t>manticao</t>
  </si>
  <si>
    <t>mantha14</t>
  </si>
  <si>
    <t>manterola</t>
  </si>
  <si>
    <t>manteca1</t>
  </si>
  <si>
    <t>mantarraya</t>
  </si>
  <si>
    <t>mantar</t>
  </si>
  <si>
    <t>manstow</t>
  </si>
  <si>
    <t>manspider</t>
  </si>
  <si>
    <t>manson66</t>
  </si>
  <si>
    <t>manson16</t>
  </si>
  <si>
    <t>mansky</t>
  </si>
  <si>
    <t>mansex</t>
  </si>
  <si>
    <t>mansanitas</t>
  </si>
  <si>
    <t>manrrique</t>
  </si>
  <si>
    <t>manpower1</t>
  </si>
  <si>
    <t>manota</t>
  </si>
  <si>
    <t>manorfield</t>
  </si>
  <si>
    <t>manor1</t>
  </si>
  <si>
    <t>manona</t>
  </si>
  <si>
    <t>manolo23</t>
  </si>
  <si>
    <t>manolo19</t>
  </si>
  <si>
    <t>manolo18</t>
  </si>
  <si>
    <t>manolo123</t>
  </si>
  <si>
    <t>manolo12</t>
  </si>
  <si>
    <t>manolo01</t>
  </si>
  <si>
    <t>manolas</t>
  </si>
  <si>
    <t>manol</t>
  </si>
  <si>
    <t>manokako</t>
  </si>
  <si>
    <t>manok123</t>
  </si>
  <si>
    <t>manohman</t>
  </si>
  <si>
    <t>manogaran</t>
  </si>
  <si>
    <t>manoa</t>
  </si>
  <si>
    <t>mannypoo</t>
  </si>
  <si>
    <t>mannyd</t>
  </si>
  <si>
    <t>mannyc</t>
  </si>
  <si>
    <t>manny90</t>
  </si>
  <si>
    <t>manny4400</t>
  </si>
  <si>
    <t>manny44</t>
  </si>
  <si>
    <t>manny34</t>
  </si>
  <si>
    <t>manny32</t>
  </si>
  <si>
    <t>manny27</t>
  </si>
  <si>
    <t>manny2008</t>
  </si>
  <si>
    <t>manny2007</t>
  </si>
  <si>
    <t>manny00</t>
  </si>
  <si>
    <t>manny#1</t>
  </si>
  <si>
    <t>mannn</t>
  </si>
  <si>
    <t>manning07</t>
  </si>
  <si>
    <t>mannie08</t>
  </si>
  <si>
    <t>mannheim1</t>
  </si>
  <si>
    <t>mannex</t>
  </si>
  <si>
    <t>manneng</t>
  </si>
  <si>
    <t>mannee</t>
  </si>
  <si>
    <t>mannaz</t>
  </si>
  <si>
    <t>mann123</t>
  </si>
  <si>
    <t>manmoon</t>
  </si>
  <si>
    <t>manmohan</t>
  </si>
  <si>
    <t>manman21</t>
  </si>
  <si>
    <t>manlutac</t>
  </si>
  <si>
    <t>manlai</t>
  </si>
  <si>
    <t>mankirani</t>
  </si>
  <si>
    <t>manking</t>
  </si>
  <si>
    <t>mankie</t>
  </si>
  <si>
    <t>mankid</t>
  </si>
  <si>
    <t>manker</t>
  </si>
  <si>
    <t>manjoo</t>
  </si>
  <si>
    <t>manjar</t>
  </si>
  <si>
    <t>manja86</t>
  </si>
  <si>
    <t>manita1</t>
  </si>
  <si>
    <t>manister</t>
  </si>
  <si>
    <t>manish1</t>
  </si>
  <si>
    <t>manisah</t>
  </si>
  <si>
    <t>manipol</t>
  </si>
  <si>
    <t>manipo</t>
  </si>
  <si>
    <t>manipal</t>
  </si>
  <si>
    <t>manin</t>
  </si>
  <si>
    <t>manimoto</t>
  </si>
  <si>
    <t>manilove</t>
  </si>
  <si>
    <t>manicero</t>
  </si>
  <si>
    <t>manic.</t>
  </si>
  <si>
    <t>manibusan</t>
  </si>
  <si>
    <t>maniba</t>
  </si>
  <si>
    <t>maniana</t>
  </si>
  <si>
    <t>manian</t>
  </si>
  <si>
    <t>maniah</t>
  </si>
  <si>
    <t>mania3</t>
  </si>
  <si>
    <t>mania07</t>
  </si>
  <si>
    <t>mani23</t>
  </si>
  <si>
    <t>mani14</t>
  </si>
  <si>
    <t>mani101</t>
  </si>
  <si>
    <t>mani06</t>
  </si>
  <si>
    <t>manheim</t>
  </si>
  <si>
    <t>manh8er</t>
  </si>
  <si>
    <t>mangupi</t>
  </si>
  <si>
    <t>mangun</t>
  </si>
  <si>
    <t>mangum</t>
  </si>
  <si>
    <t>manguita</t>
  </si>
  <si>
    <t>mangrobang</t>
  </si>
  <si>
    <t>mangox</t>
  </si>
  <si>
    <t>mangot</t>
  </si>
  <si>
    <t>mangopen</t>
  </si>
  <si>
    <t>mangoose</t>
  </si>
  <si>
    <t>mangomonkey</t>
  </si>
  <si>
    <t>mangofish</t>
  </si>
  <si>
    <t>mangoes123</t>
  </si>
  <si>
    <t>mangoes1</t>
  </si>
  <si>
    <t>mango89</t>
  </si>
  <si>
    <t>mango56</t>
  </si>
  <si>
    <t>mango55</t>
  </si>
  <si>
    <t>mangmags</t>
  </si>
  <si>
    <t>mangled</t>
  </si>
  <si>
    <t>mangelo</t>
  </si>
  <si>
    <t>mangaliman</t>
  </si>
  <si>
    <t>mangaia</t>
  </si>
  <si>
    <t>mangagirl</t>
  </si>
  <si>
    <t>manga13</t>
  </si>
  <si>
    <t>manga10</t>
  </si>
  <si>
    <t>manfrid</t>
  </si>
  <si>
    <t>manfredi</t>
  </si>
  <si>
    <t>manfa</t>
  </si>
  <si>
    <t>maneul</t>
  </si>
  <si>
    <t>manesa</t>
  </si>
  <si>
    <t>manequin</t>
  </si>
  <si>
    <t>manequim</t>
  </si>
  <si>
    <t>manelita</t>
  </si>
  <si>
    <t>maneken</t>
  </si>
  <si>
    <t>manege</t>
  </si>
  <si>
    <t>maneesh</t>
  </si>
  <si>
    <t>manechin</t>
  </si>
  <si>
    <t>maneater123</t>
  </si>
  <si>
    <t>mandyrocks</t>
  </si>
  <si>
    <t>mandymoo1</t>
  </si>
  <si>
    <t>mandylu</t>
  </si>
  <si>
    <t>mandyl</t>
  </si>
  <si>
    <t>mandy97</t>
  </si>
  <si>
    <t>mandy96</t>
  </si>
  <si>
    <t>mandy94</t>
  </si>
  <si>
    <t>mandy78</t>
  </si>
  <si>
    <t>mandy456</t>
  </si>
  <si>
    <t>mandy321</t>
  </si>
  <si>
    <t>mandy29</t>
  </si>
  <si>
    <t>mandy2010</t>
  </si>
  <si>
    <t>mandy2006</t>
  </si>
  <si>
    <t>mandy1993</t>
  </si>
  <si>
    <t>mandy1991</t>
  </si>
  <si>
    <t>mandy.</t>
  </si>
  <si>
    <t>mandula</t>
  </si>
  <si>
    <t>mandu</t>
  </si>
  <si>
    <t>mandriles</t>
  </si>
  <si>
    <t>mandreza</t>
  </si>
  <si>
    <t>mandoza</t>
  </si>
  <si>
    <t>mandon</t>
  </si>
  <si>
    <t>mandola</t>
  </si>
  <si>
    <t>mando27</t>
  </si>
  <si>
    <t>mando22</t>
  </si>
  <si>
    <t>mandm123</t>
  </si>
  <si>
    <t>mandm12</t>
  </si>
  <si>
    <t>mandiz</t>
  </si>
  <si>
    <t>mandita</t>
  </si>
  <si>
    <t>mandis1</t>
  </si>
  <si>
    <t>mandinka</t>
  </si>
  <si>
    <t>mandini</t>
  </si>
  <si>
    <t>mandinha</t>
  </si>
  <si>
    <t>mandingo69</t>
  </si>
  <si>
    <t>mandilou</t>
  </si>
  <si>
    <t>mandik</t>
  </si>
  <si>
    <t>mandia</t>
  </si>
  <si>
    <t>mandi86</t>
  </si>
  <si>
    <t>mandi13</t>
  </si>
  <si>
    <t>mandi02</t>
  </si>
  <si>
    <t>mandha</t>
  </si>
  <si>
    <t>manderijn</t>
  </si>
  <si>
    <t>mandc</t>
  </si>
  <si>
    <t>mandaya</t>
  </si>
  <si>
    <t>mandasue</t>
  </si>
  <si>
    <t>mandaragit</t>
  </si>
  <si>
    <t>mandanas</t>
  </si>
  <si>
    <t>mandamae</t>
  </si>
  <si>
    <t>mandalou</t>
  </si>
  <si>
    <t>mandalika</t>
  </si>
  <si>
    <t>mandaboo</t>
  </si>
  <si>
    <t>manda90</t>
  </si>
  <si>
    <t>manda87</t>
  </si>
  <si>
    <t>manda28</t>
  </si>
  <si>
    <t>manda222</t>
  </si>
  <si>
    <t>manda19</t>
  </si>
  <si>
    <t>mancung</t>
  </si>
  <si>
    <t>mancris</t>
  </si>
  <si>
    <t>mancity12</t>
  </si>
  <si>
    <t>mancio</t>
  </si>
  <si>
    <t>manci</t>
  </si>
  <si>
    <t>manchster</t>
  </si>
  <si>
    <t>manchita1</t>
  </si>
  <si>
    <t>manchinha</t>
  </si>
  <si>
    <t>manchild1</t>
  </si>
  <si>
    <t>manchesterunite</t>
  </si>
  <si>
    <t>manchesterfc</t>
  </si>
  <si>
    <t>manchester99</t>
  </si>
  <si>
    <t>manchester88</t>
  </si>
  <si>
    <t>manchester5</t>
  </si>
  <si>
    <t>manchester08</t>
  </si>
  <si>
    <t>manchester01</t>
  </si>
  <si>
    <t>manchest</t>
  </si>
  <si>
    <t>manches</t>
  </si>
  <si>
    <t>manchado</t>
  </si>
  <si>
    <t>manceras</t>
  </si>
  <si>
    <t>mance</t>
  </si>
  <si>
    <t>manbro</t>
  </si>
  <si>
    <t>manblack</t>
  </si>
  <si>
    <t>manbag</t>
  </si>
  <si>
    <t>manawanui</t>
  </si>
  <si>
    <t>manawa1</t>
  </si>
  <si>
    <t>manava</t>
  </si>
  <si>
    <t>manatahan</t>
  </si>
  <si>
    <t>manastur</t>
  </si>
  <si>
    <t>manasha</t>
  </si>
  <si>
    <t>manash</t>
  </si>
  <si>
    <t>mananya</t>
  </si>
  <si>
    <t>manantiales</t>
  </si>
  <si>
    <t>manano</t>
  </si>
  <si>
    <t>manani</t>
  </si>
  <si>
    <t>manamn</t>
  </si>
  <si>
    <t>manalansan</t>
  </si>
  <si>
    <t>manakutahu</t>
  </si>
  <si>
    <t>manaia1</t>
  </si>
  <si>
    <t>manahi</t>
  </si>
  <si>
    <t>manafx</t>
  </si>
  <si>
    <t>manaboy</t>
  </si>
  <si>
    <t>manabita</t>
  </si>
  <si>
    <t>mana18</t>
  </si>
  <si>
    <t>mana10</t>
  </si>
  <si>
    <t>man777</t>
  </si>
  <si>
    <t>man321</t>
  </si>
  <si>
    <t>man2002</t>
  </si>
  <si>
    <t>man1994</t>
  </si>
  <si>
    <t>man1993</t>
  </si>
  <si>
    <t>man1992</t>
  </si>
  <si>
    <t>man12</t>
  </si>
  <si>
    <t>man-u</t>
  </si>
  <si>
    <t>mamytaty</t>
  </si>
  <si>
    <t>mamyta</t>
  </si>
  <si>
    <t>mamydady</t>
  </si>
  <si>
    <t>mamuth</t>
  </si>
  <si>
    <t>mamulang</t>
  </si>
  <si>
    <t>mamucha1</t>
  </si>
  <si>
    <t>mamorno</t>
  </si>
  <si>
    <t>mamorcito</t>
  </si>
  <si>
    <t>mamone</t>
  </si>
  <si>
    <t>mamolo</t>
  </si>
  <si>
    <t>mamodo</t>
  </si>
  <si>
    <t>mamoch</t>
  </si>
  <si>
    <t>mammyanddaddy</t>
  </si>
  <si>
    <t>mammie1</t>
  </si>
  <si>
    <t>mammi</t>
  </si>
  <si>
    <t>mammee</t>
  </si>
  <si>
    <t>mammaz</t>
  </si>
  <si>
    <t>mammaw1</t>
  </si>
  <si>
    <t>mammamamma</t>
  </si>
  <si>
    <t>mammajamma</t>
  </si>
  <si>
    <t>mammaj</t>
  </si>
  <si>
    <t>mammagirl</t>
  </si>
  <si>
    <t>mamma81</t>
  </si>
  <si>
    <t>mamma7</t>
  </si>
  <si>
    <t>mamma4</t>
  </si>
  <si>
    <t>mamma10</t>
  </si>
  <si>
    <t>mamiypapi1</t>
  </si>
  <si>
    <t>mamitzu</t>
  </si>
  <si>
    <t>mamitita</t>
  </si>
  <si>
    <t>mamitica</t>
  </si>
  <si>
    <t>mamiteamomucho</t>
  </si>
  <si>
    <t>mamiteamo1</t>
  </si>
  <si>
    <t>mamiteadoro</t>
  </si>
  <si>
    <t>mamitaypapito</t>
  </si>
  <si>
    <t>mamitatkm</t>
  </si>
  <si>
    <t>mamitachula</t>
  </si>
  <si>
    <t>mamitabonita</t>
  </si>
  <si>
    <t>mamitabella</t>
  </si>
  <si>
    <t>mamitaa</t>
  </si>
  <si>
    <t>mamita77</t>
  </si>
  <si>
    <t>mamita69</t>
  </si>
  <si>
    <t>mamita4</t>
  </si>
  <si>
    <t>mamita33</t>
  </si>
  <si>
    <t>mamita25</t>
  </si>
  <si>
    <t>mamita21</t>
  </si>
  <si>
    <t>mamiss</t>
  </si>
  <si>
    <t>mamirriqui</t>
  </si>
  <si>
    <t>mamirica1</t>
  </si>
  <si>
    <t>maminancy1</t>
  </si>
  <si>
    <t>mamilita</t>
  </si>
  <si>
    <t>mamilinda1</t>
  </si>
  <si>
    <t>mamili</t>
  </si>
  <si>
    <t>mamie12</t>
  </si>
  <si>
    <t>mamido</t>
  </si>
  <si>
    <t>mamidi</t>
  </si>
  <si>
    <t>mamidada</t>
  </si>
  <si>
    <t>mamiciula</t>
  </si>
  <si>
    <t>mamichou</t>
  </si>
  <si>
    <t>mamichis</t>
  </si>
  <si>
    <t>mami95</t>
  </si>
  <si>
    <t>mami93</t>
  </si>
  <si>
    <t>mami91</t>
  </si>
  <si>
    <t>mami56</t>
  </si>
  <si>
    <t>mami34</t>
  </si>
  <si>
    <t>mami2009</t>
  </si>
  <si>
    <t>mami2008</t>
  </si>
  <si>
    <t>mami1994</t>
  </si>
  <si>
    <t>mami1973</t>
  </si>
  <si>
    <t>mamela</t>
  </si>
  <si>
    <t>mameh</t>
  </si>
  <si>
    <t>mamdouh</t>
  </si>
  <si>
    <t>mambopoa</t>
  </si>
  <si>
    <t>mambiana</t>
  </si>
  <si>
    <t>mambas</t>
  </si>
  <si>
    <t>mamazuki</t>
  </si>
  <si>
    <t>mamaye</t>
  </si>
  <si>
    <t>mamayangu</t>
  </si>
  <si>
    <t>mamayana</t>
  </si>
  <si>
    <t>mamawa</t>
  </si>
  <si>
    <t>mamaw13</t>
  </si>
  <si>
    <t>mamats</t>
  </si>
  <si>
    <t>mamates</t>
  </si>
  <si>
    <t>mamatata1</t>
  </si>
  <si>
    <t>mamat09</t>
  </si>
  <si>
    <t>mamasung</t>
  </si>
  <si>
    <t>mamasotas</t>
  </si>
  <si>
    <t>mamasonia</t>
  </si>
  <si>
    <t>mamaslove</t>
  </si>
  <si>
    <t>mamashe</t>
  </si>
  <si>
    <t>mamash</t>
  </si>
  <si>
    <t>mamasgrl</t>
  </si>
  <si>
    <t>mamasgirl2</t>
  </si>
  <si>
    <t>mamasboys</t>
  </si>
  <si>
    <t>mamasandra</t>
  </si>
  <si>
    <t>mamas5</t>
  </si>
  <si>
    <t>mamas#1</t>
  </si>
  <si>
    <t>mamarracho</t>
  </si>
  <si>
    <t>mamarock</t>
  </si>
  <si>
    <t>mamaria</t>
  </si>
  <si>
    <t>mamare</t>
  </si>
  <si>
    <t>mamanorma</t>
  </si>
  <si>
    <t>mamano</t>
  </si>
  <si>
    <t>mamangun</t>
  </si>
  <si>
    <t>mamanena</t>
  </si>
  <si>
    <t>maman2</t>
  </si>
  <si>
    <t>mamamila</t>
  </si>
  <si>
    <t>mamamija</t>
  </si>
  <si>
    <t>mamamia123</t>
  </si>
  <si>
    <t>mamamery</t>
  </si>
  <si>
    <t>mamameow</t>
  </si>
  <si>
    <t>mamamamama</t>
  </si>
  <si>
    <t>mamam92</t>
  </si>
  <si>
    <t>mamalyn</t>
  </si>
  <si>
    <t>mamalovesme</t>
  </si>
  <si>
    <t>mamaloo</t>
  </si>
  <si>
    <t>mamalol</t>
  </si>
  <si>
    <t>mamalisa</t>
  </si>
  <si>
    <t>mamaling</t>
  </si>
  <si>
    <t>mamalicious</t>
  </si>
  <si>
    <t>mamalicha</t>
  </si>
  <si>
    <t>mamalala</t>
  </si>
  <si>
    <t>mamajoe</t>
  </si>
  <si>
    <t>mamajan</t>
  </si>
  <si>
    <t>mamaja</t>
  </si>
  <si>
    <t>mamaitato</t>
  </si>
  <si>
    <t>mamais</t>
  </si>
  <si>
    <t>mamairma</t>
  </si>
  <si>
    <t>mamaine</t>
  </si>
  <si>
    <t>mamahuevo</t>
  </si>
  <si>
    <t>mamahpapah</t>
  </si>
  <si>
    <t>mamahh</t>
  </si>
  <si>
    <t>mamagoose</t>
  </si>
  <si>
    <t>mamaenpapa</t>
  </si>
  <si>
    <t>mamaedna</t>
  </si>
  <si>
    <t>mamaed</t>
  </si>
  <si>
    <t>mamadu</t>
  </si>
  <si>
    <t>mamadot</t>
  </si>
  <si>
    <t>mamades</t>
  </si>
  <si>
    <t>mamadada1</t>
  </si>
  <si>
    <t>mamacza</t>
  </si>
  <si>
    <t>mamacita88</t>
  </si>
  <si>
    <t>mamacita8</t>
  </si>
  <si>
    <t>mamabird</t>
  </si>
  <si>
    <t>mamabelle</t>
  </si>
  <si>
    <t>mamabelen</t>
  </si>
  <si>
    <t>mamaayah</t>
  </si>
  <si>
    <t>mama_papa</t>
  </si>
  <si>
    <t>mama9</t>
  </si>
  <si>
    <t>mama84</t>
  </si>
  <si>
    <t>mama57</t>
  </si>
  <si>
    <t>mama51</t>
  </si>
  <si>
    <t>mama5</t>
  </si>
  <si>
    <t>mama49</t>
  </si>
  <si>
    <t>mama38</t>
  </si>
  <si>
    <t>mama37</t>
  </si>
  <si>
    <t>mama2002</t>
  </si>
  <si>
    <t>mama1988</t>
  </si>
  <si>
    <t>mama1979</t>
  </si>
  <si>
    <t>mama1961</t>
  </si>
  <si>
    <t>mama1960</t>
  </si>
  <si>
    <t>mama1958</t>
  </si>
  <si>
    <t>mama1957</t>
  </si>
  <si>
    <t>mama100</t>
  </si>
  <si>
    <t>mama0660</t>
  </si>
  <si>
    <t>malvin1</t>
  </si>
  <si>
    <t>malveda</t>
  </si>
  <si>
    <t>malvas</t>
  </si>
  <si>
    <t>malutka1</t>
  </si>
  <si>
    <t>malus</t>
  </si>
  <si>
    <t>maluquinho</t>
  </si>
  <si>
    <t>malupitako</t>
  </si>
  <si>
    <t>malupay</t>
  </si>
  <si>
    <t>malungo</t>
  </si>
  <si>
    <t>malungay</t>
  </si>
  <si>
    <t>maluly</t>
  </si>
  <si>
    <t>maluli</t>
  </si>
  <si>
    <t>malukitah</t>
  </si>
  <si>
    <t>malu</t>
  </si>
  <si>
    <t>maltus</t>
  </si>
  <si>
    <t>maltese2</t>
  </si>
  <si>
    <t>maltepe</t>
  </si>
  <si>
    <t>maltby18</t>
  </si>
  <si>
    <t>malta07</t>
  </si>
  <si>
    <t>maloy</t>
  </si>
  <si>
    <t>malourdes</t>
  </si>
  <si>
    <t>maloulou</t>
  </si>
  <si>
    <t>malouka</t>
  </si>
  <si>
    <t>malory1</t>
  </si>
  <si>
    <t>malonga</t>
  </si>
  <si>
    <t>malone123</t>
  </si>
  <si>
    <t>malone07</t>
  </si>
  <si>
    <t>malone05</t>
  </si>
  <si>
    <t>malola</t>
  </si>
  <si>
    <t>maloco</t>
  </si>
  <si>
    <t>malo77</t>
  </si>
  <si>
    <t>malmar</t>
  </si>
  <si>
    <t>mallory6</t>
  </si>
  <si>
    <t>mallory5</t>
  </si>
  <si>
    <t>mallory24</t>
  </si>
  <si>
    <t>mallory10</t>
  </si>
  <si>
    <t>mallory06</t>
  </si>
  <si>
    <t>mallory!</t>
  </si>
  <si>
    <t>mallorca1</t>
  </si>
  <si>
    <t>mallofasia</t>
  </si>
  <si>
    <t>mallissa</t>
  </si>
  <si>
    <t>mallik</t>
  </si>
  <si>
    <t>mallie1</t>
  </si>
  <si>
    <t>malley1</t>
  </si>
  <si>
    <t>mallerly</t>
  </si>
  <si>
    <t>maller</t>
  </si>
  <si>
    <t>mallemus</t>
  </si>
  <si>
    <t>mall101</t>
  </si>
  <si>
    <t>mall0ry</t>
  </si>
  <si>
    <t>mall</t>
  </si>
  <si>
    <t>malkovich</t>
  </si>
  <si>
    <t>malko</t>
  </si>
  <si>
    <t>maliyah4</t>
  </si>
  <si>
    <t>maliyadeva</t>
  </si>
  <si>
    <t>malixi</t>
  </si>
  <si>
    <t>maliwanag</t>
  </si>
  <si>
    <t>malivodka</t>
  </si>
  <si>
    <t>malipayon</t>
  </si>
  <si>
    <t>malingin</t>
  </si>
  <si>
    <t>malindi</t>
  </si>
  <si>
    <t>malinay</t>
  </si>
  <si>
    <t>malin1</t>
  </si>
  <si>
    <t>malilla</t>
  </si>
  <si>
    <t>malikmalik</t>
  </si>
  <si>
    <t>malikh</t>
  </si>
  <si>
    <t>malika12</t>
  </si>
  <si>
    <t>malik9</t>
  </si>
  <si>
    <t>malik24</t>
  </si>
  <si>
    <t>malik17</t>
  </si>
  <si>
    <t>malik143</t>
  </si>
  <si>
    <t>malik02</t>
  </si>
  <si>
    <t>maliga</t>
  </si>
  <si>
    <t>malife</t>
  </si>
  <si>
    <t>malietoa</t>
  </si>
  <si>
    <t>malida</t>
  </si>
  <si>
    <t>malico</t>
  </si>
  <si>
    <t>malicad</t>
  </si>
  <si>
    <t>malibubarbie</t>
  </si>
  <si>
    <t>malibu97</t>
  </si>
  <si>
    <t>malibu87</t>
  </si>
  <si>
    <t>malibu81</t>
  </si>
  <si>
    <t>malibu777</t>
  </si>
  <si>
    <t>malibu27</t>
  </si>
  <si>
    <t>malibu18</t>
  </si>
  <si>
    <t>malibu00</t>
  </si>
  <si>
    <t>malibogka</t>
  </si>
  <si>
    <t>maliah1</t>
  </si>
  <si>
    <t>malia6</t>
  </si>
  <si>
    <t>malia3</t>
  </si>
  <si>
    <t>malia14</t>
  </si>
  <si>
    <t>malia12</t>
  </si>
  <si>
    <t>malia11</t>
  </si>
  <si>
    <t>malia08</t>
  </si>
  <si>
    <t>mali07</t>
  </si>
  <si>
    <t>malhacao</t>
  </si>
  <si>
    <t>malgenio</t>
  </si>
  <si>
    <t>malganis</t>
  </si>
  <si>
    <t>malfunction</t>
  </si>
  <si>
    <t>maleza</t>
  </si>
  <si>
    <t>malette</t>
  </si>
  <si>
    <t>maleth</t>
  </si>
  <si>
    <t>maleno</t>
  </si>
  <si>
    <t>maleniux</t>
  </si>
  <si>
    <t>malemodel</t>
  </si>
  <si>
    <t>maleli</t>
  </si>
  <si>
    <t>malekia</t>
  </si>
  <si>
    <t>maleha</t>
  </si>
  <si>
    <t>malefico</t>
  </si>
  <si>
    <t>maleficio</t>
  </si>
  <si>
    <t>malefic</t>
  </si>
  <si>
    <t>maleek19</t>
  </si>
  <si>
    <t>maleece</t>
  </si>
  <si>
    <t>malee1</t>
  </si>
  <si>
    <t>malea1</t>
  </si>
  <si>
    <t>male4ko</t>
  </si>
  <si>
    <t>male4ka</t>
  </si>
  <si>
    <t>maldits</t>
  </si>
  <si>
    <t>malditoh</t>
  </si>
  <si>
    <t>malditasuerte</t>
  </si>
  <si>
    <t>malcome1</t>
  </si>
  <si>
    <t>malcom2</t>
  </si>
  <si>
    <t>malcolms</t>
  </si>
  <si>
    <t>malcolm30</t>
  </si>
  <si>
    <t>malcolm21</t>
  </si>
  <si>
    <t>malcolm16</t>
  </si>
  <si>
    <t>malcolm101</t>
  </si>
  <si>
    <t>malayna1</t>
  </si>
  <si>
    <t>malaykosau</t>
  </si>
  <si>
    <t>malaykoba</t>
  </si>
  <si>
    <t>malayka</t>
  </si>
  <si>
    <t>malaybalay</t>
  </si>
  <si>
    <t>malayao</t>
  </si>
  <si>
    <t>malayan</t>
  </si>
  <si>
    <t>malau</t>
  </si>
  <si>
    <t>malatya44</t>
  </si>
  <si>
    <t>malati</t>
  </si>
  <si>
    <t>malasari</t>
  </si>
  <si>
    <t>malara</t>
  </si>
  <si>
    <t>malaplava</t>
  </si>
  <si>
    <t>malango</t>
  </si>
  <si>
    <t>malamut</t>
  </si>
  <si>
    <t>malalo</t>
  </si>
  <si>
    <t>malakititi</t>
  </si>
  <si>
    <t>malakismeno</t>
  </si>
  <si>
    <t>malakes</t>
  </si>
  <si>
    <t>malaica</t>
  </si>
  <si>
    <t>malahierba</t>
  </si>
  <si>
    <t>malaguh</t>
  </si>
  <si>
    <t>malagarava</t>
  </si>
  <si>
    <t>malado</t>
  </si>
  <si>
    <t>malachia</t>
  </si>
  <si>
    <t>malachi02</t>
  </si>
  <si>
    <t>malabares</t>
  </si>
  <si>
    <t>mala123</t>
  </si>
  <si>
    <t>mal2005</t>
  </si>
  <si>
    <t>makys</t>
  </si>
  <si>
    <t>makuvex</t>
  </si>
  <si>
    <t>makuta</t>
  </si>
  <si>
    <t>makula</t>
  </si>
  <si>
    <t>makukulit</t>
  </si>
  <si>
    <t>makoli</t>
  </si>
  <si>
    <t>mako7</t>
  </si>
  <si>
    <t>maklong</t>
  </si>
  <si>
    <t>makiya1</t>
  </si>
  <si>
    <t>makisha</t>
  </si>
  <si>
    <t>makish</t>
  </si>
  <si>
    <t>makinna</t>
  </si>
  <si>
    <t>makinis</t>
  </si>
  <si>
    <t>makibao</t>
  </si>
  <si>
    <t>makiah1</t>
  </si>
  <si>
    <t>maki01</t>
  </si>
  <si>
    <t>makhi1</t>
  </si>
  <si>
    <t>makeyourself</t>
  </si>
  <si>
    <t>makeup21</t>
  </si>
  <si>
    <t>makeup101</t>
  </si>
  <si>
    <t>makerita</t>
  </si>
  <si>
    <t>maker1</t>
  </si>
  <si>
    <t>makenzie3</t>
  </si>
  <si>
    <t>makenzie07</t>
  </si>
  <si>
    <t>makenzie05</t>
  </si>
  <si>
    <t>makenze</t>
  </si>
  <si>
    <t>makensie</t>
  </si>
  <si>
    <t>makenna7</t>
  </si>
  <si>
    <t>makenna4</t>
  </si>
  <si>
    <t>makenna05</t>
  </si>
  <si>
    <t>makeng</t>
  </si>
  <si>
    <t>makena1</t>
  </si>
  <si>
    <t>makemyday1</t>
  </si>
  <si>
    <t>makemefeel</t>
  </si>
  <si>
    <t>makeithot</t>
  </si>
  <si>
    <t>makefriends</t>
  </si>
  <si>
    <t>makeda1</t>
  </si>
  <si>
    <t>make45</t>
  </si>
  <si>
    <t>make22</t>
  </si>
  <si>
    <t>make1up</t>
  </si>
  <si>
    <t>make123</t>
  </si>
  <si>
    <t>make12</t>
  </si>
  <si>
    <t>makaylee1</t>
  </si>
  <si>
    <t>makayla99</t>
  </si>
  <si>
    <t>makayla96</t>
  </si>
  <si>
    <t>makayla25</t>
  </si>
  <si>
    <t>makayla19</t>
  </si>
  <si>
    <t>makayla!</t>
  </si>
  <si>
    <t>makayema</t>
  </si>
  <si>
    <t>makaya1</t>
  </si>
  <si>
    <t>makate</t>
  </si>
  <si>
    <t>makasini</t>
  </si>
  <si>
    <t>makasih</t>
  </si>
  <si>
    <t>makasi</t>
  </si>
  <si>
    <t>makaru</t>
  </si>
  <si>
    <t>makaros</t>
  </si>
  <si>
    <t>makapaka</t>
  </si>
  <si>
    <t>makansate</t>
  </si>
  <si>
    <t>makanmalam</t>
  </si>
  <si>
    <t>makana5</t>
  </si>
  <si>
    <t>makana2</t>
  </si>
  <si>
    <t>makan1</t>
  </si>
  <si>
    <t>makalintal</t>
  </si>
  <si>
    <t>makalia</t>
  </si>
  <si>
    <t>makale</t>
  </si>
  <si>
    <t>makalani</t>
  </si>
  <si>
    <t>makalagot</t>
  </si>
  <si>
    <t>makala2</t>
  </si>
  <si>
    <t>makahokovalu</t>
  </si>
  <si>
    <t>makahiya</t>
  </si>
  <si>
    <t>makafui</t>
  </si>
  <si>
    <t>makabuhay</t>
  </si>
  <si>
    <t>majusa</t>
  </si>
  <si>
    <t>majung</t>
  </si>
  <si>
    <t>majune</t>
  </si>
  <si>
    <t>majsen</t>
  </si>
  <si>
    <t>majosh</t>
  </si>
  <si>
    <t>majortom</t>
  </si>
  <si>
    <t>majorpayne</t>
  </si>
  <si>
    <t>majorbitch</t>
  </si>
  <si>
    <t>majorat</t>
  </si>
  <si>
    <t>major22</t>
  </si>
  <si>
    <t>major14</t>
  </si>
  <si>
    <t>major11</t>
  </si>
  <si>
    <t>major06</t>
  </si>
  <si>
    <t>major01</t>
  </si>
  <si>
    <t>majomka</t>
  </si>
  <si>
    <t>majo09</t>
  </si>
  <si>
    <t>majo07</t>
  </si>
  <si>
    <t>majied</t>
  </si>
  <si>
    <t>majidah</t>
  </si>
  <si>
    <t>majid123</t>
  </si>
  <si>
    <t>majick1</t>
  </si>
  <si>
    <t>majic3</t>
  </si>
  <si>
    <t>majes</t>
  </si>
  <si>
    <t>majeczka</t>
  </si>
  <si>
    <t>majalaya</t>
  </si>
  <si>
    <t>majadas</t>
  </si>
  <si>
    <t>maja15</t>
  </si>
  <si>
    <t>maj7734</t>
  </si>
  <si>
    <t>maiyeuminhem</t>
  </si>
  <si>
    <t>maivin</t>
  </si>
  <si>
    <t>maitram</t>
  </si>
  <si>
    <t>maitong</t>
  </si>
  <si>
    <t>maithe</t>
  </si>
  <si>
    <t>maithai</t>
  </si>
  <si>
    <t>maite13</t>
  </si>
  <si>
    <t>maite12</t>
  </si>
  <si>
    <t>maisy14</t>
  </si>
  <si>
    <t>maisto</t>
  </si>
  <si>
    <t>maisie06</t>
  </si>
  <si>
    <t>mairj23</t>
  </si>
  <si>
    <t>mairen</t>
  </si>
  <si>
    <t>mairem</t>
  </si>
  <si>
    <t>maireen</t>
  </si>
  <si>
    <t>mairas</t>
  </si>
  <si>
    <t>maiphuong</t>
  </si>
  <si>
    <t>maipao</t>
  </si>
  <si>
    <t>mainstream</t>
  </si>
  <si>
    <t>mainmain1</t>
  </si>
  <si>
    <t>maine69</t>
  </si>
  <si>
    <t>maine5</t>
  </si>
  <si>
    <t>maine26</t>
  </si>
  <si>
    <t>maine25</t>
  </si>
  <si>
    <t>maine21</t>
  </si>
  <si>
    <t>maine15</t>
  </si>
  <si>
    <t>maine11</t>
  </si>
  <si>
    <t>maine04</t>
  </si>
  <si>
    <t>maine03</t>
  </si>
  <si>
    <t>mainar</t>
  </si>
  <si>
    <t>mainan</t>
  </si>
  <si>
    <t>mainah</t>
  </si>
  <si>
    <t>maina</t>
  </si>
  <si>
    <t>maimie</t>
  </si>
  <si>
    <t>maiman</t>
  </si>
  <si>
    <t>maimai22</t>
  </si>
  <si>
    <t>mailys</t>
  </si>
  <si>
    <t>maille</t>
  </si>
  <si>
    <t>mailie</t>
  </si>
  <si>
    <t>mailei</t>
  </si>
  <si>
    <t>mailani</t>
  </si>
  <si>
    <t>maikolo</t>
  </si>
  <si>
    <t>maikito</t>
  </si>
  <si>
    <t>maigualida</t>
  </si>
  <si>
    <t>maidens</t>
  </si>
  <si>
    <t>maideniron</t>
  </si>
  <si>
    <t>maidenhead</t>
  </si>
  <si>
    <t>maiden123</t>
  </si>
  <si>
    <t>maidel</t>
  </si>
  <si>
    <t>maidah</t>
  </si>
  <si>
    <t>maicol15</t>
  </si>
  <si>
    <t>maico13</t>
  </si>
  <si>
    <t>maicie</t>
  </si>
  <si>
    <t>maichi</t>
  </si>
  <si>
    <t>maicas</t>
  </si>
  <si>
    <t>maica12</t>
  </si>
  <si>
    <t>maica03</t>
  </si>
  <si>
    <t>maibok</t>
  </si>
  <si>
    <t>maibennhau</t>
  </si>
  <si>
    <t>maia06</t>
  </si>
  <si>
    <t>mai555</t>
  </si>
  <si>
    <t>mai1993</t>
  </si>
  <si>
    <t>mahworld</t>
  </si>
  <si>
    <t>mahwish</t>
  </si>
  <si>
    <t>mahusayak</t>
  </si>
  <si>
    <t>mahunni</t>
  </si>
  <si>
    <t>mahsuri</t>
  </si>
  <si>
    <t>mahself</t>
  </si>
  <si>
    <t>mahreen</t>
  </si>
  <si>
    <t>mahood</t>
  </si>
  <si>
    <t>mahon</t>
  </si>
  <si>
    <t>mahnaz</t>
  </si>
  <si>
    <t>mahmudi</t>
  </si>
  <si>
    <t>mahmen</t>
  </si>
  <si>
    <t>mahmed</t>
  </si>
  <si>
    <t>mahlon</t>
  </si>
  <si>
    <t>mahkoh</t>
  </si>
  <si>
    <t>mahkaela</t>
  </si>
  <si>
    <t>mahine</t>
  </si>
  <si>
    <t>mahindra</t>
  </si>
  <si>
    <t>mahinarangi</t>
  </si>
  <si>
    <t>mahfuzah</t>
  </si>
  <si>
    <t>mahfoud</t>
  </si>
  <si>
    <t>mahetab</t>
  </si>
  <si>
    <t>mahera</t>
  </si>
  <si>
    <t>maheli</t>
  </si>
  <si>
    <t>mahecha</t>
  </si>
  <si>
    <t>mahea</t>
  </si>
  <si>
    <t>mahbuba</t>
  </si>
  <si>
    <t>mahboula</t>
  </si>
  <si>
    <t>mahboul</t>
  </si>
  <si>
    <t>mahbhaby</t>
  </si>
  <si>
    <t>mahawa</t>
  </si>
  <si>
    <t>mahanama</t>
  </si>
  <si>
    <t>mahan</t>
  </si>
  <si>
    <t>mahama</t>
  </si>
  <si>
    <t>mahalyn</t>
  </si>
  <si>
    <t>mahalqoh09</t>
  </si>
  <si>
    <t>mahalq29</t>
  </si>
  <si>
    <t>mahalq19</t>
  </si>
  <si>
    <t>mahalq09</t>
  </si>
  <si>
    <t>mahalq08</t>
  </si>
  <si>
    <t>mahalpakita</t>
  </si>
  <si>
    <t>mahalove</t>
  </si>
  <si>
    <t>mahalkoikaw</t>
  </si>
  <si>
    <t>mahalkoh29</t>
  </si>
  <si>
    <t>mahalkoh16</t>
  </si>
  <si>
    <t>mahalkoh11</t>
  </si>
  <si>
    <t>mahalkoh10</t>
  </si>
  <si>
    <t>mahalkoh06</t>
  </si>
  <si>
    <t>mahalkoh05</t>
  </si>
  <si>
    <t>mahalkoh04</t>
  </si>
  <si>
    <t>mahalkoh02</t>
  </si>
  <si>
    <t>mahalkoh!</t>
  </si>
  <si>
    <t>mahalko11</t>
  </si>
  <si>
    <t>mahalkita31</t>
  </si>
  <si>
    <t>mahalkita26</t>
  </si>
  <si>
    <t>mahalkita21</t>
  </si>
  <si>
    <t>mahalkita20</t>
  </si>
  <si>
    <t>mahalkita14</t>
  </si>
  <si>
    <t>mahalkita07</t>
  </si>
  <si>
    <t>mahalkita02</t>
  </si>
  <si>
    <t>mahalk0h</t>
  </si>
  <si>
    <t>mahalita</t>
  </si>
  <si>
    <t>mahalia1</t>
  </si>
  <si>
    <t>mahaley</t>
  </si>
  <si>
    <t>mahaldita</t>
  </si>
  <si>
    <t>mahalcoh21</t>
  </si>
  <si>
    <t>mahalcoh19</t>
  </si>
  <si>
    <t>mahalcoh16</t>
  </si>
  <si>
    <t>mahalcoh14</t>
  </si>
  <si>
    <t>mahalakshmi</t>
  </si>
  <si>
    <t>mahal31</t>
  </si>
  <si>
    <t>mahal2008</t>
  </si>
  <si>
    <t>mahal2006</t>
  </si>
  <si>
    <t>mahajan</t>
  </si>
  <si>
    <t>mahailia</t>
  </si>
  <si>
    <t>mahadevi</t>
  </si>
  <si>
    <t>mahabharata</t>
  </si>
  <si>
    <t>mahabarata</t>
  </si>
  <si>
    <t>maha13</t>
  </si>
  <si>
    <t>maha123</t>
  </si>
  <si>
    <t>maguwo</t>
  </si>
  <si>
    <t>magusita</t>
  </si>
  <si>
    <t>magurele</t>
  </si>
  <si>
    <t>maguel</t>
  </si>
  <si>
    <t>magsalin</t>
  </si>
  <si>
    <t>mags1988</t>
  </si>
  <si>
    <t>mags14</t>
  </si>
  <si>
    <t>magrinha</t>
  </si>
  <si>
    <t>magrat</t>
  </si>
  <si>
    <t>magpet</t>
  </si>
  <si>
    <t>magoo7</t>
  </si>
  <si>
    <t>magoo01</t>
  </si>
  <si>
    <t>magon</t>
  </si>
  <si>
    <t>mago666</t>
  </si>
  <si>
    <t>magnus12</t>
  </si>
  <si>
    <t>magnum7</t>
  </si>
  <si>
    <t>magnum45</t>
  </si>
  <si>
    <t>magnum12</t>
  </si>
  <si>
    <t>magnolia7</t>
  </si>
  <si>
    <t>magnito</t>
  </si>
  <si>
    <t>magnificient</t>
  </si>
  <si>
    <t>magnetic1</t>
  </si>
  <si>
    <t>magnesia</t>
  </si>
  <si>
    <t>magner</t>
  </si>
  <si>
    <t>maglaya</t>
  </si>
  <si>
    <t>maglaqui</t>
  </si>
  <si>
    <t>magkapatid</t>
  </si>
  <si>
    <t>magistrado</t>
  </si>
  <si>
    <t>magisa</t>
  </si>
  <si>
    <t>magirls</t>
  </si>
  <si>
    <t>magios</t>
  </si>
  <si>
    <t>magicz</t>
  </si>
  <si>
    <t>magictree</t>
  </si>
  <si>
    <t>magico10</t>
  </si>
  <si>
    <t>magicman2</t>
  </si>
  <si>
    <t>magiclamp</t>
  </si>
  <si>
    <t>magicks</t>
  </si>
  <si>
    <t>magickey</t>
  </si>
  <si>
    <t>magicdream</t>
  </si>
  <si>
    <t>magiccard</t>
  </si>
  <si>
    <t>magicb</t>
  </si>
  <si>
    <t>magical8</t>
  </si>
  <si>
    <t>magical13</t>
  </si>
  <si>
    <t>magic999</t>
  </si>
  <si>
    <t>magic911</t>
  </si>
  <si>
    <t>magic87</t>
  </si>
  <si>
    <t>magic86</t>
  </si>
  <si>
    <t>magic78</t>
  </si>
  <si>
    <t>magic66</t>
  </si>
  <si>
    <t>magic44</t>
  </si>
  <si>
    <t>magic34</t>
  </si>
  <si>
    <t>magic27</t>
  </si>
  <si>
    <t>magic2007</t>
  </si>
  <si>
    <t>magic2006</t>
  </si>
  <si>
    <t>magic1950</t>
  </si>
  <si>
    <t>magic1234</t>
  </si>
  <si>
    <t>magic09</t>
  </si>
  <si>
    <t>magic00</t>
  </si>
  <si>
    <t>magic.</t>
  </si>
  <si>
    <t>magiablanca</t>
  </si>
  <si>
    <t>magia1</t>
  </si>
  <si>
    <t>maghirang</t>
  </si>
  <si>
    <t>maghifaja</t>
  </si>
  <si>
    <t>maggy12</t>
  </si>
  <si>
    <t>maggsy</t>
  </si>
  <si>
    <t>maggs1</t>
  </si>
  <si>
    <t>maggot69</t>
  </si>
  <si>
    <t>maggot6</t>
  </si>
  <si>
    <t>maggot133</t>
  </si>
  <si>
    <t>maggot13</t>
  </si>
  <si>
    <t>maggot123</t>
  </si>
  <si>
    <t>maggles</t>
  </si>
  <si>
    <t>maggiesue</t>
  </si>
  <si>
    <t>maggiesimpson</t>
  </si>
  <si>
    <t>maggiek</t>
  </si>
  <si>
    <t>maggiejo</t>
  </si>
  <si>
    <t>maggiegirl</t>
  </si>
  <si>
    <t>maggiee</t>
  </si>
  <si>
    <t>maggieboo</t>
  </si>
  <si>
    <t>maggie97</t>
  </si>
  <si>
    <t>maggie789</t>
  </si>
  <si>
    <t>maggie666</t>
  </si>
  <si>
    <t>maggie40</t>
  </si>
  <si>
    <t>maggie35</t>
  </si>
  <si>
    <t>maggie2007</t>
  </si>
  <si>
    <t>maggie2006</t>
  </si>
  <si>
    <t>maggic</t>
  </si>
  <si>
    <t>mageson</t>
  </si>
  <si>
    <t>magenta60</t>
  </si>
  <si>
    <t>magenta6</t>
  </si>
  <si>
    <t>magenta5</t>
  </si>
  <si>
    <t>magenta4</t>
  </si>
  <si>
    <t>magen123</t>
  </si>
  <si>
    <t>mageknight</t>
  </si>
  <si>
    <t>magee3</t>
  </si>
  <si>
    <t>mage123</t>
  </si>
  <si>
    <t>magdelin</t>
  </si>
  <si>
    <t>magdalenka</t>
  </si>
  <si>
    <t>magdalena123</t>
  </si>
  <si>
    <t>magdale</t>
  </si>
  <si>
    <t>magdael</t>
  </si>
  <si>
    <t>magda22</t>
  </si>
  <si>
    <t>magda11</t>
  </si>
  <si>
    <t>maga├▒a</t>
  </si>
  <si>
    <t>magaso</t>
  </si>
  <si>
    <t>magasawa</t>
  </si>
  <si>
    <t>magaro</t>
  </si>
  <si>
    <t>magarni</t>
  </si>
  <si>
    <t>magarac</t>
  </si>
  <si>
    <t>magano</t>
  </si>
  <si>
    <t>magang</t>
  </si>
  <si>
    <t>magandas</t>
  </si>
  <si>
    <t>maganda22</t>
  </si>
  <si>
    <t>maganda14</t>
  </si>
  <si>
    <t>maganda04</t>
  </si>
  <si>
    <t>magan1</t>
  </si>
  <si>
    <t>magalyteamo</t>
  </si>
  <si>
    <t>magaly19</t>
  </si>
  <si>
    <t>magalpok</t>
  </si>
  <si>
    <t>magaliteamo</t>
  </si>
  <si>
    <t>magala</t>
  </si>
  <si>
    <t>magada</t>
  </si>
  <si>
    <t>maga01</t>
  </si>
  <si>
    <t>mag1992</t>
  </si>
  <si>
    <t>mag</t>
  </si>
  <si>
    <t>mafutaga</t>
  </si>
  <si>
    <t>maftuna</t>
  </si>
  <si>
    <t>maftei</t>
  </si>
  <si>
    <t>maflow</t>
  </si>
  <si>
    <t>mafis</t>
  </si>
  <si>
    <t>mafiagang</t>
  </si>
  <si>
    <t>mafiaboy</t>
  </si>
  <si>
    <t>mafia93</t>
  </si>
  <si>
    <t>mafia88</t>
  </si>
  <si>
    <t>mafia69</t>
  </si>
  <si>
    <t>mafia36</t>
  </si>
  <si>
    <t>mafia21</t>
  </si>
  <si>
    <t>mafia19</t>
  </si>
  <si>
    <t>mafia187</t>
  </si>
  <si>
    <t>maffi</t>
  </si>
  <si>
    <t>maferr</t>
  </si>
  <si>
    <t>maferlinda</t>
  </si>
  <si>
    <t>maferito</t>
  </si>
  <si>
    <t>mafer88</t>
  </si>
  <si>
    <t>mafer17</t>
  </si>
  <si>
    <t>mafer14</t>
  </si>
  <si>
    <t>mafer05</t>
  </si>
  <si>
    <t>mafe14</t>
  </si>
  <si>
    <t>mafe12</t>
  </si>
  <si>
    <t>mafamily</t>
  </si>
  <si>
    <t>mafaldas</t>
  </si>
  <si>
    <t>maevey</t>
  </si>
  <si>
    <t>maever</t>
  </si>
  <si>
    <t>maesteg</t>
  </si>
  <si>
    <t>maesita</t>
  </si>
  <si>
    <t>maesha</t>
  </si>
  <si>
    <t>maesgarmon</t>
  </si>
  <si>
    <t>maenard</t>
  </si>
  <si>
    <t>maemar</t>
  </si>
  <si>
    <t>maemae14</t>
  </si>
  <si>
    <t>maelove</t>
  </si>
  <si>
    <t>maelene</t>
  </si>
  <si>
    <t>maedchen</t>
  </si>
  <si>
    <t>maeday</t>
  </si>
  <si>
    <t>maecris</t>
  </si>
  <si>
    <t>maechi</t>
  </si>
  <si>
    <t>maecel</t>
  </si>
  <si>
    <t>mae28</t>
  </si>
  <si>
    <t>mae26</t>
  </si>
  <si>
    <t>mae25</t>
  </si>
  <si>
    <t>mae24</t>
  </si>
  <si>
    <t>mae2008</t>
  </si>
  <si>
    <t>mae2007</t>
  </si>
  <si>
    <t>mae17</t>
  </si>
  <si>
    <t>mae1234</t>
  </si>
  <si>
    <t>mae11</t>
  </si>
  <si>
    <t>madzone</t>
  </si>
  <si>
    <t>madzie</t>
  </si>
  <si>
    <t>madz13</t>
  </si>
  <si>
    <t>madyson5</t>
  </si>
  <si>
    <t>madyson3</t>
  </si>
  <si>
    <t>madyson06</t>
  </si>
  <si>
    <t>madysen1</t>
  </si>
  <si>
    <t>madumadu</t>
  </si>
  <si>
    <t>madula</t>
  </si>
  <si>
    <t>maduka</t>
  </si>
  <si>
    <t>madsmads</t>
  </si>
  <si>
    <t>madsion</t>
  </si>
  <si>
    <t>madsex</t>
  </si>
  <si>
    <t>mads123</t>
  </si>
  <si>
    <t>mads</t>
  </si>
  <si>
    <t>madronio</t>
  </si>
  <si>
    <t>madrone22</t>
  </si>
  <si>
    <t>madrid22</t>
  </si>
  <si>
    <t>madrid123</t>
  </si>
  <si>
    <t>madrid11</t>
  </si>
  <si>
    <t>madrid08</t>
  </si>
  <si>
    <t>madrid01</t>
  </si>
  <si>
    <t>madredeus</t>
  </si>
  <si>
    <t>madre2</t>
  </si>
  <si>
    <t>madorna</t>
  </si>
  <si>
    <t>madonna8</t>
  </si>
  <si>
    <t>madonna25</t>
  </si>
  <si>
    <t>madonna23</t>
  </si>
  <si>
    <t>madonna22</t>
  </si>
  <si>
    <t>madonna11</t>
  </si>
  <si>
    <t>madoca</t>
  </si>
  <si>
    <t>madness9</t>
  </si>
  <si>
    <t>madness3</t>
  </si>
  <si>
    <t>madness123</t>
  </si>
  <si>
    <t>madnan</t>
  </si>
  <si>
    <t>madmoiselle</t>
  </si>
  <si>
    <t>madmeg</t>
  </si>
  <si>
    <t>madmaz</t>
  </si>
  <si>
    <t>madmax99</t>
  </si>
  <si>
    <t>madmax69</t>
  </si>
  <si>
    <t>madmax23</t>
  </si>
  <si>
    <t>madmax22</t>
  </si>
  <si>
    <t>madmax02</t>
  </si>
  <si>
    <t>madman23</t>
  </si>
  <si>
    <t>madma</t>
  </si>
  <si>
    <t>madlink</t>
  </si>
  <si>
    <t>madlin</t>
  </si>
  <si>
    <t>madkat</t>
  </si>
  <si>
    <t>madjoe</t>
  </si>
  <si>
    <t>madjid</t>
  </si>
  <si>
    <t>madith</t>
  </si>
  <si>
    <t>madisyn01</t>
  </si>
  <si>
    <t>madisonrae</t>
  </si>
  <si>
    <t>madisonp</t>
  </si>
  <si>
    <t>madisonb</t>
  </si>
  <si>
    <t>madison95</t>
  </si>
  <si>
    <t>madison93</t>
  </si>
  <si>
    <t>madison91</t>
  </si>
  <si>
    <t>madison89</t>
  </si>
  <si>
    <t>madison81</t>
  </si>
  <si>
    <t>madison55</t>
  </si>
  <si>
    <t>madison50</t>
  </si>
  <si>
    <t>madison32</t>
  </si>
  <si>
    <t>madison121</t>
  </si>
  <si>
    <t>madison#1</t>
  </si>
  <si>
    <t>madiso</t>
  </si>
  <si>
    <t>madirose</t>
  </si>
  <si>
    <t>madiosn</t>
  </si>
  <si>
    <t>madina1</t>
  </si>
  <si>
    <t>madilynn1</t>
  </si>
  <si>
    <t>madilyne</t>
  </si>
  <si>
    <t>madie06</t>
  </si>
  <si>
    <t>madid</t>
  </si>
  <si>
    <t>madiam</t>
  </si>
  <si>
    <t>madi91</t>
  </si>
  <si>
    <t>madi2006</t>
  </si>
  <si>
    <t>madhur</t>
  </si>
  <si>
    <t>madhead1</t>
  </si>
  <si>
    <t>madgie</t>
  </si>
  <si>
    <t>madgic</t>
  </si>
  <si>
    <t>madferit</t>
  </si>
  <si>
    <t>maderita</t>
  </si>
  <si>
    <t>madera13</t>
  </si>
  <si>
    <t>madelz</t>
  </si>
  <si>
    <t>madelynne</t>
  </si>
  <si>
    <t>madelyn4</t>
  </si>
  <si>
    <t>madelyn3</t>
  </si>
  <si>
    <t>madelyn06</t>
  </si>
  <si>
    <t>madelyn05</t>
  </si>
  <si>
    <t>madelline</t>
  </si>
  <si>
    <t>madeline24</t>
  </si>
  <si>
    <t>madeline22</t>
  </si>
  <si>
    <t>madeline14</t>
  </si>
  <si>
    <t>madeline!</t>
  </si>
  <si>
    <t>madeeha</t>
  </si>
  <si>
    <t>made93</t>
  </si>
  <si>
    <t>made4me</t>
  </si>
  <si>
    <t>maddyn</t>
  </si>
  <si>
    <t>maddylee</t>
  </si>
  <si>
    <t>maddyc</t>
  </si>
  <si>
    <t>maddy97</t>
  </si>
  <si>
    <t>maddy77</t>
  </si>
  <si>
    <t>maddy311</t>
  </si>
  <si>
    <t>maddy26</t>
  </si>
  <si>
    <t>maddy15</t>
  </si>
  <si>
    <t>maddy1234</t>
  </si>
  <si>
    <t>maddy09</t>
  </si>
  <si>
    <t>maddy02</t>
  </si>
  <si>
    <t>maddox7</t>
  </si>
  <si>
    <t>maddonna</t>
  </si>
  <si>
    <t>maddona</t>
  </si>
  <si>
    <t>maddog9</t>
  </si>
  <si>
    <t>maddog666</t>
  </si>
  <si>
    <t>maddog5</t>
  </si>
  <si>
    <t>maddog44</t>
  </si>
  <si>
    <t>maddman</t>
  </si>
  <si>
    <t>maddison11</t>
  </si>
  <si>
    <t>maddison05</t>
  </si>
  <si>
    <t>maddimoo</t>
  </si>
  <si>
    <t>maddiemae</t>
  </si>
  <si>
    <t>maddie97</t>
  </si>
  <si>
    <t>maddie31</t>
  </si>
  <si>
    <t>maddie25</t>
  </si>
  <si>
    <t>maddie19</t>
  </si>
  <si>
    <t>maddi13</t>
  </si>
  <si>
    <t>maddex</t>
  </si>
  <si>
    <t>madders</t>
  </si>
  <si>
    <t>madden13</t>
  </si>
  <si>
    <t>madden12</t>
  </si>
  <si>
    <t>madden10</t>
  </si>
  <si>
    <t>madddogg</t>
  </si>
  <si>
    <t>maddatu</t>
  </si>
  <si>
    <t>madbad</t>
  </si>
  <si>
    <t>madasafish</t>
  </si>
  <si>
    <t>madaras</t>
  </si>
  <si>
    <t>madanda</t>
  </si>
  <si>
    <t>madalyn12</t>
  </si>
  <si>
    <t>madalinamaria</t>
  </si>
  <si>
    <t>madalina1</t>
  </si>
  <si>
    <t>madagascar1</t>
  </si>
  <si>
    <t>madafaker</t>
  </si>
  <si>
    <t>madaddy</t>
  </si>
  <si>
    <t>madadane</t>
  </si>
  <si>
    <t>madada</t>
  </si>
  <si>
    <t>mada1995</t>
  </si>
  <si>
    <t>mad1996</t>
  </si>
  <si>
    <t>mad12345</t>
  </si>
  <si>
    <t>macymae</t>
  </si>
  <si>
    <t>macyjo</t>
  </si>
  <si>
    <t>macybaby</t>
  </si>
  <si>
    <t>macy21</t>
  </si>
  <si>
    <t>macy2007</t>
  </si>
  <si>
    <t>macy20</t>
  </si>
  <si>
    <t>macy17</t>
  </si>
  <si>
    <t>macuca</t>
  </si>
  <si>
    <t>macuarro</t>
  </si>
  <si>
    <t>mactools</t>
  </si>
  <si>
    <t>mactin</t>
  </si>
  <si>
    <t>macson</t>
  </si>
  <si>
    <t>macruz</t>
  </si>
  <si>
    <t>macriz</t>
  </si>
  <si>
    <t>macrin</t>
  </si>
  <si>
    <t>macre</t>
  </si>
  <si>
    <t>macray</t>
  </si>
  <si>
    <t>macquarie</t>
  </si>
  <si>
    <t>macpogi</t>
  </si>
  <si>
    <t>macphee</t>
  </si>
  <si>
    <t>macotela</t>
  </si>
  <si>
    <t>macosx</t>
  </si>
  <si>
    <t>macos</t>
  </si>
  <si>
    <t>macoroni</t>
  </si>
  <si>
    <t>macons</t>
  </si>
  <si>
    <t>macona</t>
  </si>
  <si>
    <t>macmod</t>
  </si>
  <si>
    <t>macmal</t>
  </si>
  <si>
    <t>macmakeup</t>
  </si>
  <si>
    <t>macmac2</t>
  </si>
  <si>
    <t>macmac15</t>
  </si>
  <si>
    <t>macmac08</t>
  </si>
  <si>
    <t>maclove</t>
  </si>
  <si>
    <t>maclarenf1</t>
  </si>
  <si>
    <t>maclang</t>
  </si>
  <si>
    <t>maclaine</t>
  </si>
  <si>
    <t>mackyko</t>
  </si>
  <si>
    <t>macky25</t>
  </si>
  <si>
    <t>macky23</t>
  </si>
  <si>
    <t>macky2</t>
  </si>
  <si>
    <t>macky13</t>
  </si>
  <si>
    <t>macky05</t>
  </si>
  <si>
    <t>mackulit</t>
  </si>
  <si>
    <t>mackocska</t>
  </si>
  <si>
    <t>mackinaw</t>
  </si>
  <si>
    <t>mackim</t>
  </si>
  <si>
    <t>mackies</t>
  </si>
  <si>
    <t>mackie16</t>
  </si>
  <si>
    <t>mackie123</t>
  </si>
  <si>
    <t>mackie09</t>
  </si>
  <si>
    <t>mackie06</t>
  </si>
  <si>
    <t>mackeral</t>
  </si>
  <si>
    <t>mackenzie23</t>
  </si>
  <si>
    <t>mackenzie02</t>
  </si>
  <si>
    <t>mackensie</t>
  </si>
  <si>
    <t>mackenna1</t>
  </si>
  <si>
    <t>mackcute</t>
  </si>
  <si>
    <t>mackattack</t>
  </si>
  <si>
    <t>mack99</t>
  </si>
  <si>
    <t>mack44</t>
  </si>
  <si>
    <t>mack420</t>
  </si>
  <si>
    <t>mack30</t>
  </si>
  <si>
    <t>mack2007</t>
  </si>
  <si>
    <t>mack20</t>
  </si>
  <si>
    <t>mack18</t>
  </si>
  <si>
    <t>mack16</t>
  </si>
  <si>
    <t>mack08</t>
  </si>
  <si>
    <t>mack02</t>
  </si>
  <si>
    <t>macjoy</t>
  </si>
  <si>
    <t>macis</t>
  </si>
  <si>
    <t>macinnes</t>
  </si>
  <si>
    <t>macinas</t>
  </si>
  <si>
    <t>maciemae</t>
  </si>
  <si>
    <t>macieleigh</t>
  </si>
  <si>
    <t>macie4</t>
  </si>
  <si>
    <t>machu</t>
  </si>
  <si>
    <t>machogwapito</t>
  </si>
  <si>
    <t>macho25</t>
  </si>
  <si>
    <t>macho24</t>
  </si>
  <si>
    <t>macho14</t>
  </si>
  <si>
    <t>macho11</t>
  </si>
  <si>
    <t>macho07</t>
  </si>
  <si>
    <t>machine7</t>
  </si>
  <si>
    <t>machin3</t>
  </si>
  <si>
    <t>machica</t>
  </si>
  <si>
    <t>machia</t>
  </si>
  <si>
    <t>machette</t>
  </si>
  <si>
    <t>maches</t>
  </si>
  <si>
    <t>macheri</t>
  </si>
  <si>
    <t>macher</t>
  </si>
  <si>
    <t>machael</t>
  </si>
  <si>
    <t>machado13</t>
  </si>
  <si>
    <t>mach15</t>
  </si>
  <si>
    <t>mach01</t>
  </si>
  <si>
    <t>macgiver</t>
  </si>
  <si>
    <t>maceyb</t>
  </si>
  <si>
    <t>macey3</t>
  </si>
  <si>
    <t>macey12</t>
  </si>
  <si>
    <t>macenzie</t>
  </si>
  <si>
    <t>macemace</t>
  </si>
  <si>
    <t>macell</t>
  </si>
  <si>
    <t>macela</t>
  </si>
  <si>
    <t>macecilia</t>
  </si>
  <si>
    <t>macdonald1</t>
  </si>
  <si>
    <t>macdaddy24</t>
  </si>
  <si>
    <t>maccy</t>
  </si>
  <si>
    <t>maccheese</t>
  </si>
  <si>
    <t>maccers</t>
  </si>
  <si>
    <t>maccartney</t>
  </si>
  <si>
    <t>maccar</t>
  </si>
  <si>
    <t>maccaisfit</t>
  </si>
  <si>
    <t>macca06</t>
  </si>
  <si>
    <t>macbookpro</t>
  </si>
  <si>
    <t>macaws</t>
  </si>
  <si>
    <t>macawile</t>
  </si>
  <si>
    <t>macaw</t>
  </si>
  <si>
    <t>macasojot</t>
  </si>
  <si>
    <t>macaskill</t>
  </si>
  <si>
    <t>macasinag</t>
  </si>
  <si>
    <t>macaroni2</t>
  </si>
  <si>
    <t>macarone</t>
  </si>
  <si>
    <t>macario1</t>
  </si>
  <si>
    <t>macara1</t>
  </si>
  <si>
    <t>macapodi</t>
  </si>
  <si>
    <t>macapanas</t>
  </si>
  <si>
    <t>macann</t>
  </si>
  <si>
    <t>macandrei</t>
  </si>
  <si>
    <t>macally</t>
  </si>
  <si>
    <t>macallan</t>
  </si>
  <si>
    <t>macalisang</t>
  </si>
  <si>
    <t>macalindong</t>
  </si>
  <si>
    <t>macale</t>
  </si>
  <si>
    <t>macae1</t>
  </si>
  <si>
    <t>macadoo</t>
  </si>
  <si>
    <t>macadam</t>
  </si>
  <si>
    <t>macabuhay</t>
  </si>
  <si>
    <t>mac999</t>
  </si>
  <si>
    <t>mac2004</t>
  </si>
  <si>
    <t>mac2002</t>
  </si>
  <si>
    <t>mac1994</t>
  </si>
  <si>
    <t>mac1993</t>
  </si>
  <si>
    <t>mac1986</t>
  </si>
  <si>
    <t>mabunga</t>
  </si>
  <si>
    <t>mabuhay1</t>
  </si>
  <si>
    <t>mabuhay!</t>
  </si>
  <si>
    <t>mabster</t>
  </si>
  <si>
    <t>maboys</t>
  </si>
  <si>
    <t>mable4</t>
  </si>
  <si>
    <t>mabimbo</t>
  </si>
  <si>
    <t>mabie</t>
  </si>
  <si>
    <t>mabert</t>
  </si>
  <si>
    <t>mabel24</t>
  </si>
  <si>
    <t>mabel23</t>
  </si>
  <si>
    <t>mabel21</t>
  </si>
  <si>
    <t>mabel13</t>
  </si>
  <si>
    <t>mabel104</t>
  </si>
  <si>
    <t>mabel06</t>
  </si>
  <si>
    <t>mabato</t>
  </si>
  <si>
    <t>mabasa</t>
  </si>
  <si>
    <t>mabango</t>
  </si>
  <si>
    <t>mabanges</t>
  </si>
  <si>
    <t>mabana</t>
  </si>
  <si>
    <t>mabalot</t>
  </si>
  <si>
    <t>mabalacat</t>
  </si>
  <si>
    <t>mababy2</t>
  </si>
  <si>
    <t>mababy123</t>
  </si>
  <si>
    <t>mababii</t>
  </si>
  <si>
    <t>mab2005</t>
  </si>
  <si>
    <t>maata</t>
  </si>
  <si>
    <t>maasikas</t>
  </si>
  <si>
    <t>maarteako</t>
  </si>
  <si>
    <t>maariya</t>
  </si>
  <si>
    <t>maann</t>
  </si>
  <si>
    <t>maanmaan</t>
  </si>
  <si>
    <t>maan29</t>
  </si>
  <si>
    <t>maan26</t>
  </si>
  <si>
    <t>maan12</t>
  </si>
  <si>
    <t>maan07</t>
  </si>
  <si>
    <t>maan05</t>
  </si>
  <si>
    <t>maalox</t>
  </si>
  <si>
    <t>maalindog</t>
  </si>
  <si>
    <t>maagad</t>
  </si>
  <si>
    <t>maabah</t>
  </si>
  <si>
    <t>maaaaa</t>
  </si>
  <si>
    <t>maHal_kita</t>
  </si>
  <si>
    <t>ma4life</t>
  </si>
  <si>
    <t>ma4ever</t>
  </si>
  <si>
    <t>ma2pa76</t>
  </si>
  <si>
    <t>ma2008</t>
  </si>
  <si>
    <t>ma2002</t>
  </si>
  <si>
    <t>ma2001</t>
  </si>
  <si>
    <t>ma1998</t>
  </si>
  <si>
    <t>ma1997</t>
  </si>
  <si>
    <t>ma1985</t>
  </si>
  <si>
    <t>ma1984</t>
  </si>
  <si>
    <t>ma123</t>
  </si>
  <si>
    <t>m@tthew</t>
  </si>
  <si>
    <t>m99agg13</t>
  </si>
  <si>
    <t>m98765432</t>
  </si>
  <si>
    <t>m87654321</t>
  </si>
  <si>
    <t>m8201195</t>
  </si>
  <si>
    <t>m789456</t>
  </si>
  <si>
    <t>m7680178</t>
  </si>
  <si>
    <t>m4vtch</t>
  </si>
  <si>
    <t>m4t4h4r1</t>
  </si>
  <si>
    <t>m4r1n4</t>
  </si>
  <si>
    <t>m4h4lk0</t>
  </si>
  <si>
    <t>m3tall1ca</t>
  </si>
  <si>
    <t>m3owm3ow</t>
  </si>
  <si>
    <t>m3lvin</t>
  </si>
  <si>
    <t>m3lm3l</t>
  </si>
  <si>
    <t>m3linda</t>
  </si>
  <si>
    <t>m3elchapu</t>
  </si>
  <si>
    <t>m3agan</t>
  </si>
  <si>
    <t>m2mm2m</t>
  </si>
  <si>
    <t>m249saw</t>
  </si>
  <si>
    <t>m222222</t>
  </si>
  <si>
    <t>m20035311</t>
  </si>
  <si>
    <t>m1stress</t>
  </si>
  <si>
    <t>m1ss1ss1pp1</t>
  </si>
  <si>
    <t>m1nn13</t>
  </si>
  <si>
    <t>m1n1m0</t>
  </si>
  <si>
    <t>m1grand</t>
  </si>
  <si>
    <t>m1e2l3</t>
  </si>
  <si>
    <t>m1ckeymouse</t>
  </si>
  <si>
    <t>m1chele</t>
  </si>
  <si>
    <t>m1chae1</t>
  </si>
  <si>
    <t>m1ch3113</t>
  </si>
  <si>
    <t>m1911a1</t>
  </si>
  <si>
    <t>m159753</t>
  </si>
  <si>
    <t>m1475963</t>
  </si>
  <si>
    <t>m143143</t>
  </si>
  <si>
    <t>m12345m</t>
  </si>
  <si>
    <t>m112233</t>
  </si>
  <si>
    <t>m0th3r</t>
  </si>
  <si>
    <t>m0rris0n</t>
  </si>
  <si>
    <t>m0rena</t>
  </si>
  <si>
    <t>m0nterrey</t>
  </si>
  <si>
    <t>m0nsters</t>
  </si>
  <si>
    <t>m0nkeybutt</t>
  </si>
  <si>
    <t>m0n3y1</t>
  </si>
  <si>
    <t>m0lly1</t>
  </si>
  <si>
    <t>m0lly</t>
  </si>
  <si>
    <t>m0llie</t>
  </si>
  <si>
    <t>m00nbaby</t>
  </si>
  <si>
    <t>m00gle</t>
  </si>
  <si>
    <t>m-money</t>
  </si>
  <si>
    <t>lyzacute</t>
  </si>
  <si>
    <t>lyubov</t>
  </si>
  <si>
    <t>lytrell</t>
  </si>
  <si>
    <t>lyssette</t>
  </si>
  <si>
    <t>lyssa11</t>
  </si>
  <si>
    <t>lysette3</t>
  </si>
  <si>
    <t>lysander1</t>
  </si>
  <si>
    <t>lyric2</t>
  </si>
  <si>
    <t>lyric06</t>
  </si>
  <si>
    <t>lyramae</t>
  </si>
  <si>
    <t>lyo9b4kr</t>
  </si>
  <si>
    <t>lynzky</t>
  </si>
  <si>
    <t>lynx07</t>
  </si>
  <si>
    <t>lyntot</t>
  </si>
  <si>
    <t>lyntakius</t>
  </si>
  <si>
    <t>lynott</t>
  </si>
  <si>
    <t>lynny1</t>
  </si>
  <si>
    <t>lynny</t>
  </si>
  <si>
    <t>lynnsmith</t>
  </si>
  <si>
    <t>lynnrose</t>
  </si>
  <si>
    <t>lynnleigh</t>
  </si>
  <si>
    <t>lynnlee1</t>
  </si>
  <si>
    <t>lynnem</t>
  </si>
  <si>
    <t>lynnelle</t>
  </si>
  <si>
    <t>lynnelizabeth</t>
  </si>
  <si>
    <t>lynne89</t>
  </si>
  <si>
    <t>lynne88</t>
  </si>
  <si>
    <t>lynne44</t>
  </si>
  <si>
    <t>lynne25</t>
  </si>
  <si>
    <t>lynne24</t>
  </si>
  <si>
    <t>lynne11</t>
  </si>
  <si>
    <t>lynne08</t>
  </si>
  <si>
    <t>lynne!</t>
  </si>
  <si>
    <t>lynn78</t>
  </si>
  <si>
    <t>lynn777</t>
  </si>
  <si>
    <t>lynn7</t>
  </si>
  <si>
    <t>lynn68</t>
  </si>
  <si>
    <t>lynn666</t>
  </si>
  <si>
    <t>lynn50</t>
  </si>
  <si>
    <t>lynn40</t>
  </si>
  <si>
    <t>lynn38</t>
  </si>
  <si>
    <t>lynn37</t>
  </si>
  <si>
    <t>lynn2004</t>
  </si>
  <si>
    <t>lynn1994</t>
  </si>
  <si>
    <t>lynn1980</t>
  </si>
  <si>
    <t>lynn1978</t>
  </si>
  <si>
    <t>lynlynlyn</t>
  </si>
  <si>
    <t>lynjo</t>
  </si>
  <si>
    <t>lynise1</t>
  </si>
  <si>
    <t>lynika</t>
  </si>
  <si>
    <t>lynhurst</t>
  </si>
  <si>
    <t>lyngrace</t>
  </si>
  <si>
    <t>lyngel</t>
  </si>
  <si>
    <t>lynette22</t>
  </si>
  <si>
    <t>lynette21</t>
  </si>
  <si>
    <t>lyndy</t>
  </si>
  <si>
    <t>lyndsey8</t>
  </si>
  <si>
    <t>lyndon2</t>
  </si>
  <si>
    <t>lyncel</t>
  </si>
  <si>
    <t>lyn27</t>
  </si>
  <si>
    <t>lyn09</t>
  </si>
  <si>
    <t>lyn007</t>
  </si>
  <si>
    <t>lyman</t>
  </si>
  <si>
    <t>lylyly</t>
  </si>
  <si>
    <t>lyly</t>
  </si>
  <si>
    <t>lylaku</t>
  </si>
  <si>
    <t>lykha</t>
  </si>
  <si>
    <t>lyken</t>
  </si>
  <si>
    <t>lyka29</t>
  </si>
  <si>
    <t>lyka23</t>
  </si>
  <si>
    <t>lyka143</t>
  </si>
  <si>
    <t>lyka10</t>
  </si>
  <si>
    <t>lyka07</t>
  </si>
  <si>
    <t>lyka05</t>
  </si>
  <si>
    <t>lydon</t>
  </si>
  <si>
    <t>lydiamarie</t>
  </si>
  <si>
    <t>lydia8</t>
  </si>
  <si>
    <t>lydia4</t>
  </si>
  <si>
    <t>lydia3</t>
  </si>
  <si>
    <t>lydia17</t>
  </si>
  <si>
    <t>lydia06</t>
  </si>
  <si>
    <t>lydaho</t>
  </si>
  <si>
    <t>lycoming</t>
  </si>
  <si>
    <t>lychie</t>
  </si>
  <si>
    <t>lychel</t>
  </si>
  <si>
    <t>lychees</t>
  </si>
  <si>
    <t>lyche</t>
  </si>
  <si>
    <t>lycett</t>
  </si>
  <si>
    <t>lycanz</t>
  </si>
  <si>
    <t>lycanthropy</t>
  </si>
  <si>
    <t>lword</t>
  </si>
  <si>
    <t>lwilliams</t>
  </si>
  <si>
    <t>lw1234</t>
  </si>
  <si>
    <t>lvuitton</t>
  </si>
  <si>
    <t>lvu2cv</t>
  </si>
  <si>
    <t>lveyou</t>
  </si>
  <si>
    <t>lv4ever</t>
  </si>
  <si>
    <t>luzyjorge</t>
  </si>
  <si>
    <t>luzyfer</t>
  </si>
  <si>
    <t>luzmay</t>
  </si>
  <si>
    <t>luzmaria123</t>
  </si>
  <si>
    <t>luzmari</t>
  </si>
  <si>
    <t>luzluzluz</t>
  </si>
  <si>
    <t>luzkarime</t>
  </si>
  <si>
    <t>luziel</t>
  </si>
  <si>
    <t>luzette</t>
  </si>
  <si>
    <t>luzelle</t>
  </si>
  <si>
    <t>luzecita</t>
  </si>
  <si>
    <t>luzdosol</t>
  </si>
  <si>
    <t>luzbell</t>
  </si>
  <si>
    <t>luzan</t>
  </si>
  <si>
    <t>luz1234</t>
  </si>
  <si>
    <t>luxuis3</t>
  </si>
  <si>
    <t>luxlux</t>
  </si>
  <si>
    <t>luxita</t>
  </si>
  <si>
    <t>luxin</t>
  </si>
  <si>
    <t>luwalhati</t>
  </si>
  <si>
    <t>luvzz</t>
  </si>
  <si>
    <t>luvzyah</t>
  </si>
  <si>
    <t>luvz4eva</t>
  </si>
  <si>
    <t>luvyou!</t>
  </si>
  <si>
    <t>luvyduvy</t>
  </si>
  <si>
    <t>luvyaloads</t>
  </si>
  <si>
    <t>luvyah!</t>
  </si>
  <si>
    <t>luvya8</t>
  </si>
  <si>
    <t>luvya4</t>
  </si>
  <si>
    <t>luvya18</t>
  </si>
  <si>
    <t>luvya11</t>
  </si>
  <si>
    <t>luvya01</t>
  </si>
  <si>
    <t>luvweed</t>
  </si>
  <si>
    <t>luvumuch</t>
  </si>
  <si>
    <t>luvulongtime</t>
  </si>
  <si>
    <t>luvujesus</t>
  </si>
  <si>
    <t>luvujc</t>
  </si>
  <si>
    <t>luvuhun1</t>
  </si>
  <si>
    <t>luvubabyq</t>
  </si>
  <si>
    <t>luvubabes</t>
  </si>
  <si>
    <t>luvualwayz</t>
  </si>
  <si>
    <t>luvu77</t>
  </si>
  <si>
    <t>luvu16</t>
  </si>
  <si>
    <t>luvu15</t>
  </si>
  <si>
    <t>luvu123</t>
  </si>
  <si>
    <t>luvu11</t>
  </si>
  <si>
    <t>luvu1</t>
  </si>
  <si>
    <t>luvtodance</t>
  </si>
  <si>
    <t>luvtim</t>
  </si>
  <si>
    <t>luvteddy</t>
  </si>
  <si>
    <t>luvsyah</t>
  </si>
  <si>
    <t>luvsuxs</t>
  </si>
  <si>
    <t>luvsux5</t>
  </si>
  <si>
    <t>luvstruk</t>
  </si>
  <si>
    <t>luvsteven1</t>
  </si>
  <si>
    <t>luvsteve</t>
  </si>
  <si>
    <t>luvspink</t>
  </si>
  <si>
    <t>luvsko2</t>
  </si>
  <si>
    <t>luvs2sing</t>
  </si>
  <si>
    <t>luvs010</t>
  </si>
  <si>
    <t>luvrock</t>
  </si>
  <si>
    <t>luvrgurl</t>
  </si>
  <si>
    <t>luvpuppy</t>
  </si>
  <si>
    <t>luvpaul</t>
  </si>
  <si>
    <t>luvnya</t>
  </si>
  <si>
    <t>luvnsync</t>
  </si>
  <si>
    <t>luvnball</t>
  </si>
  <si>
    <t>luvmygirls</t>
  </si>
  <si>
    <t>luvmyfriends</t>
  </si>
  <si>
    <t>luvmy3kidz</t>
  </si>
  <si>
    <t>luvmy2boyz</t>
  </si>
  <si>
    <t>luvmonkey1</t>
  </si>
  <si>
    <t>luvmimi</t>
  </si>
  <si>
    <t>luvmhe</t>
  </si>
  <si>
    <t>luvmetoo</t>
  </si>
  <si>
    <t>luvmepls</t>
  </si>
  <si>
    <t>luvmel</t>
  </si>
  <si>
    <t>luvme4evr</t>
  </si>
  <si>
    <t>luvme25</t>
  </si>
  <si>
    <t>luvme24</t>
  </si>
  <si>
    <t>luvme16</t>
  </si>
  <si>
    <t>luvme15</t>
  </si>
  <si>
    <t>luvme11</t>
  </si>
  <si>
    <t>luvlys</t>
  </si>
  <si>
    <t>luvlyjubly</t>
  </si>
  <si>
    <t>luvlez</t>
  </si>
  <si>
    <t>luvley</t>
  </si>
  <si>
    <t>luvleo</t>
  </si>
  <si>
    <t>luvlady</t>
  </si>
  <si>
    <t>luvkyle1</t>
  </si>
  <si>
    <t>luvkim</t>
  </si>
  <si>
    <t>luvkevin</t>
  </si>
  <si>
    <t>luvkenny</t>
  </si>
  <si>
    <t>luvkair69</t>
  </si>
  <si>
    <t>luvjon</t>
  </si>
  <si>
    <t>luvjoey</t>
  </si>
  <si>
    <t>luvinme1</t>
  </si>
  <si>
    <t>luvinlife1</t>
  </si>
  <si>
    <t>luvinjake</t>
  </si>
  <si>
    <t>luvinia</t>
  </si>
  <si>
    <t>luvinadam</t>
  </si>
  <si>
    <t>luvin333</t>
  </si>
  <si>
    <t>luvin2</t>
  </si>
  <si>
    <t>luvidol1</t>
  </si>
  <si>
    <t>luvhim4ever</t>
  </si>
  <si>
    <t>luvhim12</t>
  </si>
  <si>
    <t>luvhearts</t>
  </si>
  <si>
    <t>luvfam</t>
  </si>
  <si>
    <t>luvey1</t>
  </si>
  <si>
    <t>luveu</t>
  </si>
  <si>
    <t>luvergirl1</t>
  </si>
  <si>
    <t>luver2</t>
  </si>
  <si>
    <t>luver16</t>
  </si>
  <si>
    <t>luver101</t>
  </si>
  <si>
    <t>luvduke</t>
  </si>
  <si>
    <t>luvdaddy</t>
  </si>
  <si>
    <t>luvcody</t>
  </si>
  <si>
    <t>luvbugs2</t>
  </si>
  <si>
    <t>luvbugg1</t>
  </si>
  <si>
    <t>luvbug22</t>
  </si>
  <si>
    <t>luvbug13</t>
  </si>
  <si>
    <t>luvbug00</t>
  </si>
  <si>
    <t>luvbub</t>
  </si>
  <si>
    <t>luvbites</t>
  </si>
  <si>
    <t>luvbird</t>
  </si>
  <si>
    <t>luvas</t>
  </si>
  <si>
    <t>luvamy</t>
  </si>
  <si>
    <t>luvakn</t>
  </si>
  <si>
    <t>luvagirl</t>
  </si>
  <si>
    <t>luv_ya</t>
  </si>
  <si>
    <t>luv4u</t>
  </si>
  <si>
    <t>luv4mykids</t>
  </si>
  <si>
    <t>luv4lyf</t>
  </si>
  <si>
    <t>luv2luvme</t>
  </si>
  <si>
    <t>luv2hunt</t>
  </si>
  <si>
    <t>luv2eat</t>
  </si>
  <si>
    <t>luv2beeme</t>
  </si>
  <si>
    <t>luv234</t>
  </si>
  <si>
    <t>luv2008</t>
  </si>
  <si>
    <t>luv2000</t>
  </si>
  <si>
    <t>luv1989</t>
  </si>
  <si>
    <t>luv19</t>
  </si>
  <si>
    <t>luv18</t>
  </si>
  <si>
    <t>lutter</t>
  </si>
  <si>
    <t>luthuw</t>
  </si>
  <si>
    <t>luthien1</t>
  </si>
  <si>
    <t>lutheran1</t>
  </si>
  <si>
    <t>luther4</t>
  </si>
  <si>
    <t>luther2</t>
  </si>
  <si>
    <t>luther13</t>
  </si>
  <si>
    <t>luther123</t>
  </si>
  <si>
    <t>lutfiyah</t>
  </si>
  <si>
    <t>lutfie</t>
  </si>
  <si>
    <t>lutfiah</t>
  </si>
  <si>
    <t>lutfan</t>
  </si>
  <si>
    <t>lutece</t>
  </si>
  <si>
    <t>lusterio</t>
  </si>
  <si>
    <t>lust4life</t>
  </si>
  <si>
    <t>lusila</t>
  </si>
  <si>
    <t>lusiano</t>
  </si>
  <si>
    <t>lusiadas</t>
  </si>
  <si>
    <t>lushpink</t>
  </si>
  <si>
    <t>lushloz</t>
  </si>
  <si>
    <t>lushka</t>
  </si>
  <si>
    <t>lushbaby</t>
  </si>
  <si>
    <t>lush12</t>
  </si>
  <si>
    <t>lush11</t>
  </si>
  <si>
    <t>lusers</t>
  </si>
  <si>
    <t>lusecita</t>
  </si>
  <si>
    <t>luscious21</t>
  </si>
  <si>
    <t>lurven</t>
  </si>
  <si>
    <t>lurrve</t>
  </si>
  <si>
    <t>luring</t>
  </si>
  <si>
    <t>lurima</t>
  </si>
  <si>
    <t>luria</t>
  </si>
  <si>
    <t>luren</t>
  </si>
  <si>
    <t>luquin</t>
  </si>
  <si>
    <t>luquillo</t>
  </si>
  <si>
    <t>lupita95</t>
  </si>
  <si>
    <t>lupita8</t>
  </si>
  <si>
    <t>lupita4</t>
  </si>
  <si>
    <t>lupita19</t>
  </si>
  <si>
    <t>lupita1212</t>
  </si>
  <si>
    <t>lupita09</t>
  </si>
  <si>
    <t>lupita03</t>
  </si>
  <si>
    <t>lupita!</t>
  </si>
  <si>
    <t>lupiniii</t>
  </si>
  <si>
    <t>lupilupi</t>
  </si>
  <si>
    <t>lupillo1</t>
  </si>
  <si>
    <t>luphuall</t>
  </si>
  <si>
    <t>luphpink</t>
  </si>
  <si>
    <t>luphjesus</t>
  </si>
  <si>
    <t>luphjc</t>
  </si>
  <si>
    <t>luperon</t>
  </si>
  <si>
    <t>luper</t>
  </si>
  <si>
    <t>lupe23</t>
  </si>
  <si>
    <t>lupe2008</t>
  </si>
  <si>
    <t>lupe1234</t>
  </si>
  <si>
    <t>lupe10</t>
  </si>
  <si>
    <t>lupe09</t>
  </si>
  <si>
    <t>lupe01</t>
  </si>
  <si>
    <t>lupascu</t>
  </si>
  <si>
    <t>lupagw</t>
  </si>
  <si>
    <t>lupaa</t>
  </si>
  <si>
    <t>luongo</t>
  </si>
  <si>
    <t>lunytunes1</t>
  </si>
  <si>
    <t>lunsford</t>
  </si>
  <si>
    <t>lunituns</t>
  </si>
  <si>
    <t>lunita88</t>
  </si>
  <si>
    <t>lunita19</t>
  </si>
  <si>
    <t>lunita18</t>
  </si>
  <si>
    <t>lunita13</t>
  </si>
  <si>
    <t>lunita11</t>
  </si>
  <si>
    <t>lunick</t>
  </si>
  <si>
    <t>lungs</t>
  </si>
  <si>
    <t>lunettes</t>
  </si>
  <si>
    <t>lundyn</t>
  </si>
  <si>
    <t>lunaymar</t>
  </si>
  <si>
    <t>lunatik1</t>
  </si>
  <si>
    <t>lunaticz</t>
  </si>
  <si>
    <t>lunasyestrellas</t>
  </si>
  <si>
    <t>lunasofia</t>
  </si>
  <si>
    <t>lunarocks</t>
  </si>
  <si>
    <t>lunarcito</t>
  </si>
  <si>
    <t>lunapark</t>
  </si>
  <si>
    <t>lunalu</t>
  </si>
  <si>
    <t>lunagirl1</t>
  </si>
  <si>
    <t>lunabuna</t>
  </si>
  <si>
    <t>lunabug</t>
  </si>
  <si>
    <t>lunabear</t>
  </si>
  <si>
    <t>lunaaa</t>
  </si>
  <si>
    <t>luna999</t>
  </si>
  <si>
    <t>luna97</t>
  </si>
  <si>
    <t>luna96</t>
  </si>
  <si>
    <t>luna91</t>
  </si>
  <si>
    <t>luna9</t>
  </si>
  <si>
    <t>luna87</t>
  </si>
  <si>
    <t>luna82</t>
  </si>
  <si>
    <t>luna81</t>
  </si>
  <si>
    <t>luna63</t>
  </si>
  <si>
    <t>luna5862</t>
  </si>
  <si>
    <t>luna54</t>
  </si>
  <si>
    <t>luna29</t>
  </si>
  <si>
    <t>luna2004</t>
  </si>
  <si>
    <t>luna2000</t>
  </si>
  <si>
    <t>luna1995</t>
  </si>
  <si>
    <t>luna1988</t>
  </si>
  <si>
    <t>luna1982</t>
  </si>
  <si>
    <t>luna123456</t>
  </si>
  <si>
    <t>lumppy</t>
  </si>
  <si>
    <t>lumpas</t>
  </si>
  <si>
    <t>lumoss</t>
  </si>
  <si>
    <t>lumix</t>
  </si>
  <si>
    <t>luming</t>
  </si>
  <si>
    <t>luminaire</t>
  </si>
  <si>
    <t>lumiar</t>
  </si>
  <si>
    <t>lumena</t>
  </si>
  <si>
    <t>lumasag</t>
  </si>
  <si>
    <t>lumar</t>
  </si>
  <si>
    <t>lumanlan</t>
  </si>
  <si>
    <t>lumagui</t>
  </si>
  <si>
    <t>lulurocks</t>
  </si>
  <si>
    <t>luluna</t>
  </si>
  <si>
    <t>luluk</t>
  </si>
  <si>
    <t>luluis</t>
  </si>
  <si>
    <t>luludog</t>
  </si>
  <si>
    <t>lulubella</t>
  </si>
  <si>
    <t>lulu83</t>
  </si>
  <si>
    <t>lulu81</t>
  </si>
  <si>
    <t>lulu68</t>
  </si>
  <si>
    <t>lulu617</t>
  </si>
  <si>
    <t>lulu4ever</t>
  </si>
  <si>
    <t>lulu43</t>
  </si>
  <si>
    <t>lulu4</t>
  </si>
  <si>
    <t>lulu3</t>
  </si>
  <si>
    <t>lulu2004</t>
  </si>
  <si>
    <t>lulu1979</t>
  </si>
  <si>
    <t>lully</t>
  </si>
  <si>
    <t>lulinha</t>
  </si>
  <si>
    <t>lulina</t>
  </si>
  <si>
    <t>lulilu</t>
  </si>
  <si>
    <t>luli_90</t>
  </si>
  <si>
    <t>luli123</t>
  </si>
  <si>
    <t>lulay</t>
  </si>
  <si>
    <t>lulalula</t>
  </si>
  <si>
    <t>lulala</t>
  </si>
  <si>
    <t>lulabelle1</t>
  </si>
  <si>
    <t>lula12</t>
  </si>
  <si>
    <t>lukyim</t>
  </si>
  <si>
    <t>lukyboy</t>
  </si>
  <si>
    <t>luky00</t>
  </si>
  <si>
    <t>lukreng</t>
  </si>
  <si>
    <t>lukoil</t>
  </si>
  <si>
    <t>lukmoo</t>
  </si>
  <si>
    <t>lukito</t>
  </si>
  <si>
    <t>lukiss</t>
  </si>
  <si>
    <t>lukieh</t>
  </si>
  <si>
    <t>lukie7</t>
  </si>
  <si>
    <t>lukica</t>
  </si>
  <si>
    <t>lukharett</t>
  </si>
  <si>
    <t>lukex</t>
  </si>
  <si>
    <t>lukerox</t>
  </si>
  <si>
    <t>lukeowen</t>
  </si>
  <si>
    <t>lukeno1</t>
  </si>
  <si>
    <t>lukem</t>
  </si>
  <si>
    <t>lukeg</t>
  </si>
  <si>
    <t>lukeee</t>
  </si>
  <si>
    <t>lukedog1</t>
  </si>
  <si>
    <t>lukedog</t>
  </si>
  <si>
    <t>lukebaker</t>
  </si>
  <si>
    <t>lukeb</t>
  </si>
  <si>
    <t>luke89</t>
  </si>
  <si>
    <t>luke7</t>
  </si>
  <si>
    <t>luke55</t>
  </si>
  <si>
    <t>luke28</t>
  </si>
  <si>
    <t>luke2000</t>
  </si>
  <si>
    <t>luke1995</t>
  </si>
  <si>
    <t>luke1994</t>
  </si>
  <si>
    <t>luke1019</t>
  </si>
  <si>
    <t>luke100</t>
  </si>
  <si>
    <t>lukather</t>
  </si>
  <si>
    <t>lukas5</t>
  </si>
  <si>
    <t>lukas21</t>
  </si>
  <si>
    <t>lukas16</t>
  </si>
  <si>
    <t>lukas13</t>
  </si>
  <si>
    <t>lukas11</t>
  </si>
  <si>
    <t>luk123</t>
  </si>
  <si>
    <t>lujean</t>
  </si>
  <si>
    <t>luizmay</t>
  </si>
  <si>
    <t>luizika</t>
  </si>
  <si>
    <t>luizaaina</t>
  </si>
  <si>
    <t>luisymary</t>
  </si>
  <si>
    <t>luisykaty</t>
  </si>
  <si>
    <t>luisvictor</t>
  </si>
  <si>
    <t>luisv</t>
  </si>
  <si>
    <t>luisteamomucho</t>
  </si>
  <si>
    <t>luiste</t>
  </si>
  <si>
    <t>luissanchez</t>
  </si>
  <si>
    <t>luissana</t>
  </si>
  <si>
    <t>luisruiz</t>
  </si>
  <si>
    <t>luisrojas</t>
  </si>
  <si>
    <t>luisrivera</t>
  </si>
  <si>
    <t>luispinto</t>
  </si>
  <si>
    <t>luispe</t>
  </si>
  <si>
    <t>luisortiz</t>
  </si>
  <si>
    <t>luisorlando</t>
  </si>
  <si>
    <t>luismora</t>
  </si>
  <si>
    <t>luismirey</t>
  </si>
  <si>
    <t>luismiguelteamo</t>
  </si>
  <si>
    <t>luismendoza</t>
  </si>
  <si>
    <t>luismaria</t>
  </si>
  <si>
    <t>luisluis1</t>
  </si>
  <si>
    <t>luislara</t>
  </si>
  <si>
    <t>luisjr1</t>
  </si>
  <si>
    <t>luisi├▒o</t>
  </si>
  <si>
    <t>luisito8</t>
  </si>
  <si>
    <t>luisito4</t>
  </si>
  <si>
    <t>luisito23</t>
  </si>
  <si>
    <t>luisito05</t>
  </si>
  <si>
    <t>luisflores</t>
  </si>
  <si>
    <t>luisfdo</t>
  </si>
  <si>
    <t>luisemo</t>
  </si>
  <si>
    <t>luisel</t>
  </si>
  <si>
    <t>luiscarlo</t>
  </si>
  <si>
    <t>luisbb</t>
  </si>
  <si>
    <t>luisap</t>
  </si>
  <si>
    <t>luisaluisa</t>
  </si>
  <si>
    <t>luisah</t>
  </si>
  <si>
    <t>luisafda</t>
  </si>
  <si>
    <t>luisac</t>
  </si>
  <si>
    <t>luisa96</t>
  </si>
  <si>
    <t>luisa91</t>
  </si>
  <si>
    <t>luisa6</t>
  </si>
  <si>
    <t>luisa25</t>
  </si>
  <si>
    <t>luisa24</t>
  </si>
  <si>
    <t>luisa2008</t>
  </si>
  <si>
    <t>luisa20</t>
  </si>
  <si>
    <t>luisa16</t>
  </si>
  <si>
    <t>luisa05</t>
  </si>
  <si>
    <t>luisa.</t>
  </si>
  <si>
    <t>luis_123</t>
  </si>
  <si>
    <t>luis_10</t>
  </si>
  <si>
    <t>luis86</t>
  </si>
  <si>
    <t>luis809</t>
  </si>
  <si>
    <t>luis58</t>
  </si>
  <si>
    <t>luis43</t>
  </si>
  <si>
    <t>luis40</t>
  </si>
  <si>
    <t>luis34</t>
  </si>
  <si>
    <t>luis321</t>
  </si>
  <si>
    <t>luis2010</t>
  </si>
  <si>
    <t>luis2005</t>
  </si>
  <si>
    <t>luis1997</t>
  </si>
  <si>
    <t>luis1995</t>
  </si>
  <si>
    <t>luis1980</t>
  </si>
  <si>
    <t>luis1978</t>
  </si>
  <si>
    <t>luis123456789</t>
  </si>
  <si>
    <t>luis120</t>
  </si>
  <si>
    <t>luis111</t>
  </si>
  <si>
    <t>luis007</t>
  </si>
  <si>
    <t>luis!!</t>
  </si>
  <si>
    <t>luiis</t>
  </si>
  <si>
    <t>luigil</t>
  </si>
  <si>
    <t>luigiboy</t>
  </si>
  <si>
    <t>luigi9</t>
  </si>
  <si>
    <t>luigi69</t>
  </si>
  <si>
    <t>luigi27</t>
  </si>
  <si>
    <t>luigi2</t>
  </si>
  <si>
    <t>luigi14</t>
  </si>
  <si>
    <t>luigi10</t>
  </si>
  <si>
    <t>lugnut2</t>
  </si>
  <si>
    <t>lugnut1</t>
  </si>
  <si>
    <t>lugia1</t>
  </si>
  <si>
    <t>lugarda</t>
  </si>
  <si>
    <t>lufkin08</t>
  </si>
  <si>
    <t>lufc4ever</t>
  </si>
  <si>
    <t>lufc1992</t>
  </si>
  <si>
    <t>lufc11</t>
  </si>
  <si>
    <t>luelue1</t>
  </si>
  <si>
    <t>luding</t>
  </si>
  <si>
    <t>ludilo</t>
  </si>
  <si>
    <t>ludgero</t>
  </si>
  <si>
    <t>ludger</t>
  </si>
  <si>
    <t>ludamala</t>
  </si>
  <si>
    <t>ludaluda</t>
  </si>
  <si>
    <t>ludacriss</t>
  </si>
  <si>
    <t>ludacris23</t>
  </si>
  <si>
    <t>ludacris12</t>
  </si>
  <si>
    <t>luda86</t>
  </si>
  <si>
    <t>luda14</t>
  </si>
  <si>
    <t>luda13</t>
  </si>
  <si>
    <t>lucyxxx</t>
  </si>
  <si>
    <t>lucysmith</t>
  </si>
  <si>
    <t>lucymeg</t>
  </si>
  <si>
    <t>lucylue1</t>
  </si>
  <si>
    <t>lucylu2</t>
  </si>
  <si>
    <t>lucylu12</t>
  </si>
  <si>
    <t>lucyjune</t>
  </si>
  <si>
    <t>lucyjayne</t>
  </si>
  <si>
    <t>lucyblue</t>
  </si>
  <si>
    <t>lucyben</t>
  </si>
  <si>
    <t>lucyball1</t>
  </si>
  <si>
    <t>lucybabe</t>
  </si>
  <si>
    <t>lucyb</t>
  </si>
  <si>
    <t>lucy85</t>
  </si>
  <si>
    <t>lucy83</t>
  </si>
  <si>
    <t>lucy64</t>
  </si>
  <si>
    <t>lucy6</t>
  </si>
  <si>
    <t>lucy31</t>
  </si>
  <si>
    <t>lucy222</t>
  </si>
  <si>
    <t>lucy2009</t>
  </si>
  <si>
    <t>lucy2002</t>
  </si>
  <si>
    <t>lucy2001</t>
  </si>
  <si>
    <t>lucy2</t>
  </si>
  <si>
    <t>lucy1989</t>
  </si>
  <si>
    <t>lucy1981</t>
  </si>
  <si>
    <t>lucy1979</t>
  </si>
  <si>
    <t>lucy159</t>
  </si>
  <si>
    <t>lucy1109</t>
  </si>
  <si>
    <t>lucy001</t>
  </si>
  <si>
    <t>lucuta</t>
  </si>
  <si>
    <t>luckyy7</t>
  </si>
  <si>
    <t>luckyu1</t>
  </si>
  <si>
    <t>luckystar2</t>
  </si>
  <si>
    <t>luckysam</t>
  </si>
  <si>
    <t>luckyrules</t>
  </si>
  <si>
    <t>luckyrose</t>
  </si>
  <si>
    <t>luckyrocks</t>
  </si>
  <si>
    <t>luckyred</t>
  </si>
  <si>
    <t>luckyp</t>
  </si>
  <si>
    <t>luckynum7</t>
  </si>
  <si>
    <t>luckyno1</t>
  </si>
  <si>
    <t>luckyn</t>
  </si>
  <si>
    <t>luckyme13</t>
  </si>
  <si>
    <t>luckymax</t>
  </si>
  <si>
    <t>luckyly</t>
  </si>
  <si>
    <t>luckylulu</t>
  </si>
  <si>
    <t>luckylucy</t>
  </si>
  <si>
    <t>luckylife</t>
  </si>
  <si>
    <t>luckykitty</t>
  </si>
  <si>
    <t>luckyjeans</t>
  </si>
  <si>
    <t>luckyjack</t>
  </si>
  <si>
    <t>luckyfour</t>
  </si>
  <si>
    <t>luckyforever</t>
  </si>
  <si>
    <t>luckyduck7</t>
  </si>
  <si>
    <t>luckydog07</t>
  </si>
  <si>
    <t>luckycute</t>
  </si>
  <si>
    <t>luckyclover</t>
  </si>
  <si>
    <t>luckycharmz</t>
  </si>
  <si>
    <t>luckychance</t>
  </si>
  <si>
    <t>luckyboys</t>
  </si>
  <si>
    <t>luckyboy77</t>
  </si>
  <si>
    <t>luckyann</t>
  </si>
  <si>
    <t>lucky_7</t>
  </si>
  <si>
    <t>lucky79</t>
  </si>
  <si>
    <t>lucky7777</t>
  </si>
  <si>
    <t>lucky76</t>
  </si>
  <si>
    <t>lucky74</t>
  </si>
  <si>
    <t>lucky713</t>
  </si>
  <si>
    <t>lucky6969</t>
  </si>
  <si>
    <t>lucky65</t>
  </si>
  <si>
    <t>lucky58</t>
  </si>
  <si>
    <t>lucky54</t>
  </si>
  <si>
    <t>lucky4eva</t>
  </si>
  <si>
    <t>lucky411</t>
  </si>
  <si>
    <t>lucky41</t>
  </si>
  <si>
    <t>lucky36</t>
  </si>
  <si>
    <t>lucky2003</t>
  </si>
  <si>
    <t>lucky2002</t>
  </si>
  <si>
    <t>lucky1988</t>
  </si>
  <si>
    <t>lucky1982</t>
  </si>
  <si>
    <t>lucky1981</t>
  </si>
  <si>
    <t>lucky131</t>
  </si>
  <si>
    <t>lucky125</t>
  </si>
  <si>
    <t>lucky121</t>
  </si>
  <si>
    <t>lucky1124</t>
  </si>
  <si>
    <t>lucky105</t>
  </si>
  <si>
    <t>lucky#8</t>
  </si>
  <si>
    <t>lucky#2</t>
  </si>
  <si>
    <t>luckie6</t>
  </si>
  <si>
    <t>luckie07</t>
  </si>
  <si>
    <t>luckey123</t>
  </si>
  <si>
    <t>luckdragon</t>
  </si>
  <si>
    <t>luckbear</t>
  </si>
  <si>
    <t>luck08</t>
  </si>
  <si>
    <t>luciteamo</t>
  </si>
  <si>
    <t>lucite</t>
  </si>
  <si>
    <t>lucindo</t>
  </si>
  <si>
    <t>lucinda20</t>
  </si>
  <si>
    <t>lucilo</t>
  </si>
  <si>
    <t>lucille2</t>
  </si>
  <si>
    <t>lucille123</t>
  </si>
  <si>
    <t>lucik</t>
  </si>
  <si>
    <t>luciie</t>
  </si>
  <si>
    <t>lucifersam</t>
  </si>
  <si>
    <t>lucier</t>
  </si>
  <si>
    <t>lucie22</t>
  </si>
  <si>
    <t>lucie2</t>
  </si>
  <si>
    <t>lucidy</t>
  </si>
  <si>
    <t>lucianaa</t>
  </si>
  <si>
    <t>lucian2</t>
  </si>
  <si>
    <t>luciaj</t>
  </si>
  <si>
    <t>luciah</t>
  </si>
  <si>
    <t>lucia93</t>
  </si>
  <si>
    <t>lucia3</t>
  </si>
  <si>
    <t>lucia19</t>
  </si>
  <si>
    <t>lucia06</t>
  </si>
  <si>
    <t>luci</t>
  </si>
  <si>
    <t>luchar</t>
  </si>
  <si>
    <t>luchan</t>
  </si>
  <si>
    <t>luchadegigantes</t>
  </si>
  <si>
    <t>lucey1</t>
  </si>
  <si>
    <t>lucero9</t>
  </si>
  <si>
    <t>lucero23</t>
  </si>
  <si>
    <t>lucero15</t>
  </si>
  <si>
    <t>lucero14</t>
  </si>
  <si>
    <t>lucero11</t>
  </si>
  <si>
    <t>lucerito1</t>
  </si>
  <si>
    <t>lucera</t>
  </si>
  <si>
    <t>lucel</t>
  </si>
  <si>
    <t>lucci</t>
  </si>
  <si>
    <t>lucatony</t>
  </si>
  <si>
    <t>lucasxxx</t>
  </si>
  <si>
    <t>lucasw</t>
  </si>
  <si>
    <t>lucaslover</t>
  </si>
  <si>
    <t>lucasi</t>
  </si>
  <si>
    <t>lucasc</t>
  </si>
  <si>
    <t>lucas99</t>
  </si>
  <si>
    <t>lucas97</t>
  </si>
  <si>
    <t>lucas94</t>
  </si>
  <si>
    <t>lucas28</t>
  </si>
  <si>
    <t>lucas2006</t>
  </si>
  <si>
    <t>lucas2002</t>
  </si>
  <si>
    <t>lucas1989</t>
  </si>
  <si>
    <t>lucas1982</t>
  </si>
  <si>
    <t>lucas101</t>
  </si>
  <si>
    <t>luca18</t>
  </si>
  <si>
    <t>luca1</t>
  </si>
  <si>
    <t>luca07</t>
  </si>
  <si>
    <t>luc1102</t>
  </si>
  <si>
    <t>lubylu</t>
  </si>
  <si>
    <t>lubot</t>
  </si>
  <si>
    <t>lubomir</t>
  </si>
  <si>
    <t>lublin</t>
  </si>
  <si>
    <t>lubis</t>
  </si>
  <si>
    <t>lubia</t>
  </si>
  <si>
    <t>lubaton</t>
  </si>
  <si>
    <t>lubana</t>
  </si>
  <si>
    <t>luazul</t>
  </si>
  <si>
    <t>luarbiasa</t>
  </si>
  <si>
    <t>luapnhoj</t>
  </si>
  <si>
    <t>luapluap</t>
  </si>
  <si>
    <t>luana123</t>
  </si>
  <si>
    <t>lu123456</t>
  </si>
  <si>
    <t>ltrain1</t>
  </si>
  <si>
    <t>ltm555</t>
  </si>
  <si>
    <t>lthomas</t>
  </si>
  <si>
    <t>lsutigers2</t>
  </si>
  <si>
    <t>lsurules</t>
  </si>
  <si>
    <t>lsurocks</t>
  </si>
  <si>
    <t>lsuren</t>
  </si>
  <si>
    <t>lsufan1</t>
  </si>
  <si>
    <t>lsu2005</t>
  </si>
  <si>
    <t>lsd</t>
  </si>
  <si>
    <t>ls1990</t>
  </si>
  <si>
    <t>ls1981</t>
  </si>
  <si>
    <t>lrkfam</t>
  </si>
  <si>
    <t>lrenee</t>
  </si>
  <si>
    <t>lr2007</t>
  </si>
  <si>
    <t>lpool1</t>
  </si>
  <si>
    <t>lpnnurse</t>
  </si>
  <si>
    <t>lpn2006</t>
  </si>
  <si>
    <t>lplover</t>
  </si>
  <si>
    <t>lpl]ugd</t>
  </si>
  <si>
    <t>lpl]lpl</t>
  </si>
  <si>
    <t>]</t>
  </si>
  <si>
    <t>lpl][lhg</t>
  </si>
  <si>
    <t>lp4066</t>
  </si>
  <si>
    <t>lp1990</t>
  </si>
  <si>
    <t>lp123</t>
  </si>
  <si>
    <t>lozzyx</t>
  </si>
  <si>
    <t>lozzy101</t>
  </si>
  <si>
    <t>lozzielol</t>
  </si>
  <si>
    <t>lozzie123</t>
  </si>
  <si>
    <t>lozzaere</t>
  </si>
  <si>
    <t>lozza13</t>
  </si>
  <si>
    <t>lozza07</t>
  </si>
  <si>
    <t>lozie</t>
  </si>
  <si>
    <t>lozere</t>
  </si>
  <si>
    <t>lozer14</t>
  </si>
  <si>
    <t>lozada1</t>
  </si>
  <si>
    <t>loza12</t>
  </si>
  <si>
    <t>loz2k7</t>
  </si>
  <si>
    <t>loz2k6</t>
  </si>
  <si>
    <t>loz1995</t>
  </si>
  <si>
    <t>loydie</t>
  </si>
  <si>
    <t>loyda</t>
  </si>
  <si>
    <t>loyce</t>
  </si>
  <si>
    <t>lowry</t>
  </si>
  <si>
    <t>lowrider7</t>
  </si>
  <si>
    <t>lowrider64</t>
  </si>
  <si>
    <t>lowrider21</t>
  </si>
  <si>
    <t>lowrence</t>
  </si>
  <si>
    <t>lowradiation</t>
  </si>
  <si>
    <t>lowey</t>
  </si>
  <si>
    <t>lowes</t>
  </si>
  <si>
    <t>lowerhutt</t>
  </si>
  <si>
    <t>lowend1</t>
  </si>
  <si>
    <t>lowena</t>
  </si>
  <si>
    <t>lowell978</t>
  </si>
  <si>
    <t>lowee</t>
  </si>
  <si>
    <t>lowdown1</t>
  </si>
  <si>
    <t>lowder</t>
  </si>
  <si>
    <t>lowden</t>
  </si>
  <si>
    <t>lovme2</t>
  </si>
  <si>
    <t>lovlylady</t>
  </si>
  <si>
    <t>lovly2</t>
  </si>
  <si>
    <t>lovish</t>
  </si>
  <si>
    <t>lovipoe</t>
  </si>
  <si>
    <t>lovinyou2</t>
  </si>
  <si>
    <t>lovinu8</t>
  </si>
  <si>
    <t>lovinmatt</t>
  </si>
  <si>
    <t>lovinlife4</t>
  </si>
  <si>
    <t>lovinjay1</t>
  </si>
  <si>
    <t>lovinj</t>
  </si>
  <si>
    <t>lovinit3</t>
  </si>
  <si>
    <t>lovingyou5</t>
  </si>
  <si>
    <t>lovington</t>
  </si>
  <si>
    <t>lovingjesus</t>
  </si>
  <si>
    <t>loving16</t>
  </si>
  <si>
    <t>loving14</t>
  </si>
  <si>
    <t>loving06</t>
  </si>
  <si>
    <t>loving04</t>
  </si>
  <si>
    <t>lovin?</t>
  </si>
  <si>
    <t>lovin4eva</t>
  </si>
  <si>
    <t>lovin13</t>
  </si>
  <si>
    <t>lovin123</t>
  </si>
  <si>
    <t>lovie5</t>
  </si>
  <si>
    <t>lovezo</t>
  </si>
  <si>
    <t>lovezaza</t>
  </si>
  <si>
    <t>loveyunho</t>
  </si>
  <si>
    <t>loveyuh</t>
  </si>
  <si>
    <t>loveyoux</t>
  </si>
  <si>
    <t>loveyouverymuch</t>
  </si>
  <si>
    <t>loveyoutom</t>
  </si>
  <si>
    <t>loveyoup</t>
  </si>
  <si>
    <t>loveyouloveyou</t>
  </si>
  <si>
    <t>loveyoulove</t>
  </si>
  <si>
    <t>loveyoujung</t>
  </si>
  <si>
    <t>loveyouian</t>
  </si>
  <si>
    <t>loveyoubebe</t>
  </si>
  <si>
    <t>loveyou99</t>
  </si>
  <si>
    <t>loveyou97</t>
  </si>
  <si>
    <t>loveyou96</t>
  </si>
  <si>
    <t>loveyou90</t>
  </si>
  <si>
    <t>loveyou666</t>
  </si>
  <si>
    <t>loveyou56</t>
  </si>
  <si>
    <t>loveyou43</t>
  </si>
  <si>
    <t>loveyou4-ever</t>
  </si>
  <si>
    <t>loveyou333</t>
  </si>
  <si>
    <t>loveyou33</t>
  </si>
  <si>
    <t>loveyou27</t>
  </si>
  <si>
    <t>loveyou12345</t>
  </si>
  <si>
    <t>loveyes</t>
  </si>
  <si>
    <t>loveycat</t>
  </si>
  <si>
    <t>loveya93</t>
  </si>
  <si>
    <t>loveya33</t>
  </si>
  <si>
    <t>loveya20</t>
  </si>
  <si>
    <t>loveya051595</t>
  </si>
  <si>
    <t>loveya05</t>
  </si>
  <si>
    <t>loveya0</t>
  </si>
  <si>
    <t>lovey3</t>
  </si>
  <si>
    <t>lovey16</t>
  </si>
  <si>
    <t>lovey00</t>
  </si>
  <si>
    <t>lovey!</t>
  </si>
  <si>
    <t>lovewe</t>
  </si>
  <si>
    <t>lovevivi</t>
  </si>
  <si>
    <t>loveville</t>
  </si>
  <si>
    <t>lovevictor</t>
  </si>
  <si>
    <t>lovever</t>
  </si>
  <si>
    <t>loveva</t>
  </si>
  <si>
    <t>loveuy</t>
  </si>
  <si>
    <t>loveustill</t>
  </si>
  <si>
    <t>loveus1</t>
  </si>
  <si>
    <t>loveurlife</t>
  </si>
  <si>
    <t>loveupoh</t>
  </si>
  <si>
    <t>loveumama</t>
  </si>
  <si>
    <t>loveulove</t>
  </si>
  <si>
    <t>loveujan</t>
  </si>
  <si>
    <t>loveuhun</t>
  </si>
  <si>
    <t>loveuhamesha</t>
  </si>
  <si>
    <t>loveudear</t>
  </si>
  <si>
    <t>loveudan</t>
  </si>
  <si>
    <t>loveualot</t>
  </si>
  <si>
    <t>loveualex</t>
  </si>
  <si>
    <t>loveu99</t>
  </si>
  <si>
    <t>loveu92</t>
  </si>
  <si>
    <t>loveu87</t>
  </si>
  <si>
    <t>loveu25</t>
  </si>
  <si>
    <t>loveu191</t>
  </si>
  <si>
    <t>loveu18</t>
  </si>
  <si>
    <t>loveu07</t>
  </si>
  <si>
    <t>loveu06</t>
  </si>
  <si>
    <t>lovetweety</t>
  </si>
  <si>
    <t>lovette1</t>
  </si>
  <si>
    <t>lovetta</t>
  </si>
  <si>
    <t>lovetriangle</t>
  </si>
  <si>
    <t>lovetree</t>
  </si>
  <si>
    <t>lovetracy</t>
  </si>
  <si>
    <t>lovetori</t>
  </si>
  <si>
    <t>lovetoni</t>
  </si>
  <si>
    <t>lovetome</t>
  </si>
  <si>
    <t>lovetocheer</t>
  </si>
  <si>
    <t>lovetito1</t>
  </si>
  <si>
    <t>lovetimmy</t>
  </si>
  <si>
    <t>lovetim1</t>
  </si>
  <si>
    <t>lovetennis</t>
  </si>
  <si>
    <t>lovetash</t>
  </si>
  <si>
    <t>lovetart</t>
  </si>
  <si>
    <t>lovetao</t>
  </si>
  <si>
    <t>lovesyah</t>
  </si>
  <si>
    <t>lovesweetlove</t>
  </si>
  <si>
    <t>lovesuxz</t>
  </si>
  <si>
    <t>lovesuxs3</t>
  </si>
  <si>
    <t>lovesuxs1</t>
  </si>
  <si>
    <t>lovesux4</t>
  </si>
  <si>
    <t>lovesux101</t>
  </si>
  <si>
    <t>lovesunny</t>
  </si>
  <si>
    <t>lovesuju</t>
  </si>
  <si>
    <t>lovesucks21</t>
  </si>
  <si>
    <t>lovesucks123</t>
  </si>
  <si>
    <t>lovesucks12</t>
  </si>
  <si>
    <t>lovesucks06</t>
  </si>
  <si>
    <t>lovesucks05</t>
  </si>
  <si>
    <t>lovesuck2</t>
  </si>
  <si>
    <t>lovesteve1</t>
  </si>
  <si>
    <t>lovesteph</t>
  </si>
  <si>
    <t>lovespell3</t>
  </si>
  <si>
    <t>lovesophie</t>
  </si>
  <si>
    <t>lovesomuch</t>
  </si>
  <si>
    <t>lovesnow</t>
  </si>
  <si>
    <t>lovesnoopy</t>
  </si>
  <si>
    <t>lovesmike</t>
  </si>
  <si>
    <t>lovesito</t>
  </si>
  <si>
    <t>lovesick2</t>
  </si>
  <si>
    <t>loveshim</t>
  </si>
  <si>
    <t>loveshaun</t>
  </si>
  <si>
    <t>loveshan</t>
  </si>
  <si>
    <t>lovesgirls</t>
  </si>
  <si>
    <t>lovesecret</t>
  </si>
  <si>
    <t>loveseat</t>
  </si>
  <si>
    <t>lovesandy</t>
  </si>
  <si>
    <t>lovesan</t>
  </si>
  <si>
    <t>lovesal</t>
  </si>
  <si>
    <t>loves?</t>
  </si>
  <si>
    <t>loves9</t>
  </si>
  <si>
    <t>loves2sing</t>
  </si>
  <si>
    <t>loves29</t>
  </si>
  <si>
    <t>loves25</t>
  </si>
  <si>
    <t>loves24</t>
  </si>
  <si>
    <t>loves16</t>
  </si>
  <si>
    <t>loves01</t>
  </si>
  <si>
    <t>loveryan2</t>
  </si>
  <si>
    <t>loverx3</t>
  </si>
  <si>
    <t>loverudy</t>
  </si>
  <si>
    <t>loversonly</t>
  </si>
  <si>
    <t>loverslove</t>
  </si>
  <si>
    <t>lovers36</t>
  </si>
  <si>
    <t>lovers2009</t>
  </si>
  <si>
    <t>lovers2006</t>
  </si>
  <si>
    <t>lovers2004</t>
  </si>
  <si>
    <t>loverpool</t>
  </si>
  <si>
    <t>loverone</t>
  </si>
  <si>
    <t>loveroma</t>
  </si>
  <si>
    <t>loverofgod</t>
  </si>
  <si>
    <t>loverodney</t>
  </si>
  <si>
    <t>loverocky</t>
  </si>
  <si>
    <t>lovermania</t>
  </si>
  <si>
    <t>loverlove</t>
  </si>
  <si>
    <t>loverlane</t>
  </si>
  <si>
    <t>loverj1</t>
  </si>
  <si>
    <t>lovericky1</t>
  </si>
  <si>
    <t>lovergurl9</t>
  </si>
  <si>
    <t>lovergirl21</t>
  </si>
  <si>
    <t>lovergirl15</t>
  </si>
  <si>
    <t>lovergirl0</t>
  </si>
  <si>
    <t>lovergir</t>
  </si>
  <si>
    <t>lovergal2</t>
  </si>
  <si>
    <t>loverena</t>
  </si>
  <si>
    <t>loverboy89</t>
  </si>
  <si>
    <t>loverboy66</t>
  </si>
  <si>
    <t>loverboy28</t>
  </si>
  <si>
    <t>loverboy26</t>
  </si>
  <si>
    <t>loverboy21</t>
  </si>
  <si>
    <t>loverboy11</t>
  </si>
  <si>
    <t>loverboy08</t>
  </si>
  <si>
    <t>loverboi69</t>
  </si>
  <si>
    <t>loverbear</t>
  </si>
  <si>
    <t>loveramon</t>
  </si>
  <si>
    <t>loveralph</t>
  </si>
  <si>
    <t>loverainbow</t>
  </si>
  <si>
    <t>loverabbit</t>
  </si>
  <si>
    <t>lover_girl</t>
  </si>
  <si>
    <t>lover85</t>
  </si>
  <si>
    <t>lover789</t>
  </si>
  <si>
    <t>lover68</t>
  </si>
  <si>
    <t>lover50</t>
  </si>
  <si>
    <t>lover40</t>
  </si>
  <si>
    <t>lover36</t>
  </si>
  <si>
    <t>lover323</t>
  </si>
  <si>
    <t>lover214</t>
  </si>
  <si>
    <t>lover212</t>
  </si>
  <si>
    <t>lover2010</t>
  </si>
  <si>
    <t>lover1993</t>
  </si>
  <si>
    <t>lover130</t>
  </si>
  <si>
    <t>loveqo</t>
  </si>
  <si>
    <t>lovepung</t>
  </si>
  <si>
    <t>lovepp</t>
  </si>
  <si>
    <t>lovepook</t>
  </si>
  <si>
    <t>lovepo</t>
  </si>
  <si>
    <t>lovepm</t>
  </si>
  <si>
    <t>loveplayboy</t>
  </si>
  <si>
    <t>loveplay</t>
  </si>
  <si>
    <t>lovepizza</t>
  </si>
  <si>
    <t>lovepinky</t>
  </si>
  <si>
    <t>lovepink22</t>
  </si>
  <si>
    <t>lovepie</t>
  </si>
  <si>
    <t>lovepick</t>
  </si>
  <si>
    <t>lovephung</t>
  </si>
  <si>
    <t>lovepeaw</t>
  </si>
  <si>
    <t>lovepeach</t>
  </si>
  <si>
    <t>lovepeace1</t>
  </si>
  <si>
    <t>lovepatty</t>
  </si>
  <si>
    <t>lovepatrick</t>
  </si>
  <si>
    <t>loveparents</t>
  </si>
  <si>
    <t>lovepaolo</t>
  </si>
  <si>
    <t>lovepanda</t>
  </si>
  <si>
    <t>lovepair</t>
  </si>
  <si>
    <t>lovepain1</t>
  </si>
  <si>
    <t>lovepai</t>
  </si>
  <si>
    <t>loveox</t>
  </si>
  <si>
    <t>loveothers</t>
  </si>
  <si>
    <t>loveomar1</t>
  </si>
  <si>
    <t>loveok</t>
  </si>
  <si>
    <t>loveof3</t>
  </si>
  <si>
    <t>loveo1</t>
  </si>
  <si>
    <t>lovenu2</t>
  </si>
  <si>
    <t>lovenow</t>
  </si>
  <si>
    <t>lovenoone1</t>
  </si>
  <si>
    <t>lovenoon</t>
  </si>
  <si>
    <t>lovenlife1</t>
  </si>
  <si>
    <t>lovenine</t>
  </si>
  <si>
    <t>lovenick3</t>
  </si>
  <si>
    <t>lovenhim</t>
  </si>
  <si>
    <t>loveng</t>
  </si>
  <si>
    <t>lovenever</t>
  </si>
  <si>
    <t>loveneung</t>
  </si>
  <si>
    <t>lovenelson</t>
  </si>
  <si>
    <t>lovenai</t>
  </si>
  <si>
    <t>lovemy4</t>
  </si>
  <si>
    <t>lovemy3boys</t>
  </si>
  <si>
    <t>lovemuk</t>
  </si>
  <si>
    <t>lovemr</t>
  </si>
  <si>
    <t>lovemove</t>
  </si>
  <si>
    <t>lovemomanddad</t>
  </si>
  <si>
    <t>lovemom7</t>
  </si>
  <si>
    <t>lovemolly</t>
  </si>
  <si>
    <t>lovemoe1</t>
  </si>
  <si>
    <t>lovemike2</t>
  </si>
  <si>
    <t>lovemik</t>
  </si>
  <si>
    <t>lovemic</t>
  </si>
  <si>
    <t>lovemhine</t>
  </si>
  <si>
    <t>lovemes</t>
  </si>
  <si>
    <t>lovemenot2</t>
  </si>
  <si>
    <t>lovemekissme</t>
  </si>
  <si>
    <t>lovemek</t>
  </si>
  <si>
    <t>lovemegirl</t>
  </si>
  <si>
    <t>lovemegan</t>
  </si>
  <si>
    <t>lovemeforwhoiam</t>
  </si>
  <si>
    <t>lovemeall</t>
  </si>
  <si>
    <t>loveme67</t>
  </si>
  <si>
    <t>loveme4u</t>
  </si>
  <si>
    <t>loveme46</t>
  </si>
  <si>
    <t>loveme40</t>
  </si>
  <si>
    <t>loveme2times</t>
  </si>
  <si>
    <t>loveme1992</t>
  </si>
  <si>
    <t>loveme1989</t>
  </si>
  <si>
    <t>loveme100</t>
  </si>
  <si>
    <t>loveme007</t>
  </si>
  <si>
    <t>lovemd</t>
  </si>
  <si>
    <t>lovematty</t>
  </si>
  <si>
    <t>lovemate</t>
  </si>
  <si>
    <t>lovemaster</t>
  </si>
  <si>
    <t>lovemarvin</t>
  </si>
  <si>
    <t>lovemartin</t>
  </si>
  <si>
    <t>lovemar</t>
  </si>
  <si>
    <t>lovemamaalways</t>
  </si>
  <si>
    <t>lovemagic</t>
  </si>
  <si>
    <t>lovemada</t>
  </si>
  <si>
    <t>lovelypunk</t>
  </si>
  <si>
    <t>lovelymail</t>
  </si>
  <si>
    <t>lovelylaura</t>
  </si>
  <si>
    <t>lovelyladies</t>
  </si>
  <si>
    <t>lovelykoh</t>
  </si>
  <si>
    <t>lovelykiss</t>
  </si>
  <si>
    <t>lovelykate</t>
  </si>
  <si>
    <t>lovelyjay</t>
  </si>
  <si>
    <t>lovelyf</t>
  </si>
  <si>
    <t>lovelychick</t>
  </si>
  <si>
    <t>lovely68</t>
  </si>
  <si>
    <t>lovely67</t>
  </si>
  <si>
    <t>lovely555</t>
  </si>
  <si>
    <t>lovely45</t>
  </si>
  <si>
    <t>lovely420</t>
  </si>
  <si>
    <t>lovely42</t>
  </si>
  <si>
    <t>lovely40</t>
  </si>
  <si>
    <t>lovely37</t>
  </si>
  <si>
    <t>lovely31</t>
  </si>
  <si>
    <t>lovely2007</t>
  </si>
  <si>
    <t>lovely2005</t>
  </si>
  <si>
    <t>lovely1993</t>
  </si>
  <si>
    <t>lovely1990</t>
  </si>
  <si>
    <t>lovely1980</t>
  </si>
  <si>
    <t>lovely121</t>
  </si>
  <si>
    <t>lovely111</t>
  </si>
  <si>
    <t>lovely#1</t>
  </si>
  <si>
    <t>lovelucas</t>
  </si>
  <si>
    <t>lovelovelove3</t>
  </si>
  <si>
    <t>lovelove33</t>
  </si>
  <si>
    <t>lovelove06</t>
  </si>
  <si>
    <t>lovelov3</t>
  </si>
  <si>
    <t>lovelots1</t>
  </si>
  <si>
    <t>loveloser</t>
  </si>
  <si>
    <t>lovelogan</t>
  </si>
  <si>
    <t>lovelinda</t>
  </si>
  <si>
    <t>lovelina</t>
  </si>
  <si>
    <t>lovelilly</t>
  </si>
  <si>
    <t>lovelili</t>
  </si>
  <si>
    <t>lovelife87</t>
  </si>
  <si>
    <t>lovelife11</t>
  </si>
  <si>
    <t>lovelife10</t>
  </si>
  <si>
    <t>lovelife06</t>
  </si>
  <si>
    <t>lovelife*</t>
  </si>
  <si>
    <t>lovelibra</t>
  </si>
  <si>
    <t>lovelex</t>
  </si>
  <si>
    <t>loveless16</t>
  </si>
  <si>
    <t>loveless01</t>
  </si>
  <si>
    <t>loveless!</t>
  </si>
  <si>
    <t>loveleeteuk</t>
  </si>
  <si>
    <t>lovelee3</t>
  </si>
  <si>
    <t>loveleah</t>
  </si>
  <si>
    <t>lovelast</t>
  </si>
  <si>
    <t>loveland1</t>
  </si>
  <si>
    <t>lovelala</t>
  </si>
  <si>
    <t>lovelace2</t>
  </si>
  <si>
    <t>lovekylie</t>
  </si>
  <si>
    <t>loveky</t>
  </si>
  <si>
    <t>lovekj</t>
  </si>
  <si>
    <t>lovekitten</t>
  </si>
  <si>
    <t>lovekiko</t>
  </si>
  <si>
    <t>lovekhun</t>
  </si>
  <si>
    <t>lovekevin1</t>
  </si>
  <si>
    <t>lovekent</t>
  </si>
  <si>
    <t>lovekenneth</t>
  </si>
  <si>
    <t>loveke</t>
  </si>
  <si>
    <t>lovekatie1</t>
  </si>
  <si>
    <t>lovekane</t>
  </si>
  <si>
    <t>lovekai</t>
  </si>
  <si>
    <t>lovejunior</t>
  </si>
  <si>
    <t>lovejum</t>
  </si>
  <si>
    <t>lovejr1</t>
  </si>
  <si>
    <t>lovejone</t>
  </si>
  <si>
    <t>lovejon1</t>
  </si>
  <si>
    <t>lovejoey1</t>
  </si>
  <si>
    <t>lovejj1</t>
  </si>
  <si>
    <t>lovejill</t>
  </si>
  <si>
    <t>lovejessie</t>
  </si>
  <si>
    <t>lovejeff1</t>
  </si>
  <si>
    <t>lovejeep</t>
  </si>
  <si>
    <t>lovejeab</t>
  </si>
  <si>
    <t>lovejaja</t>
  </si>
  <si>
    <t>lovejacob1</t>
  </si>
  <si>
    <t>lovejaan</t>
  </si>
  <si>
    <t>loveit7</t>
  </si>
  <si>
    <t>loveit5</t>
  </si>
  <si>
    <t>loveit4</t>
  </si>
  <si>
    <t>loveit3</t>
  </si>
  <si>
    <t>loveisthebest</t>
  </si>
  <si>
    <t>loveispure</t>
  </si>
  <si>
    <t>loveispatient</t>
  </si>
  <si>
    <t>loveisnice</t>
  </si>
  <si>
    <t>loveismylife</t>
  </si>
  <si>
    <t>loveismine</t>
  </si>
  <si>
    <t>loveismagic</t>
  </si>
  <si>
    <t>loveislikethewind</t>
  </si>
  <si>
    <t>loveislie</t>
  </si>
  <si>
    <t>loveislam</t>
  </si>
  <si>
    <t>loveisindaair</t>
  </si>
  <si>
    <t>loveishere</t>
  </si>
  <si>
    <t>loveisdangerous</t>
  </si>
  <si>
    <t>loveis05</t>
  </si>
  <si>
    <t>loveiraq</t>
  </si>
  <si>
    <t>loveinnepal</t>
  </si>
  <si>
    <t>loveink</t>
  </si>
  <si>
    <t>loveinair</t>
  </si>
  <si>
    <t>loveina</t>
  </si>
  <si>
    <t>lovehurts69</t>
  </si>
  <si>
    <t>lovehurts23</t>
  </si>
  <si>
    <t>lovehurts06</t>
  </si>
  <si>
    <t>lovehurt5</t>
  </si>
  <si>
    <t>lovehubby</t>
  </si>
  <si>
    <t>lovehope1</t>
  </si>
  <si>
    <t>loveho</t>
  </si>
  <si>
    <t>lovehim&lt;3</t>
  </si>
  <si>
    <t>lovehim4ev</t>
  </si>
  <si>
    <t>lovehim23</t>
  </si>
  <si>
    <t>lovehim21</t>
  </si>
  <si>
    <t>lovehim15</t>
  </si>
  <si>
    <t>loveher23</t>
  </si>
  <si>
    <t>loveheart123</t>
  </si>
  <si>
    <t>lovehe</t>
  </si>
  <si>
    <t>loveh8t</t>
  </si>
  <si>
    <t>lovegun1</t>
  </si>
  <si>
    <t>lovegrove</t>
  </si>
  <si>
    <t>lovegod4</t>
  </si>
  <si>
    <t>lovegod3</t>
  </si>
  <si>
    <t>lovegod.</t>
  </si>
  <si>
    <t>lovegio</t>
  </si>
  <si>
    <t>lovegg</t>
  </si>
  <si>
    <t>lovegen</t>
  </si>
  <si>
    <t>lovegabe</t>
  </si>
  <si>
    <t>loveful</t>
  </si>
  <si>
    <t>lovefree</t>
  </si>
  <si>
    <t>lovefred</t>
  </si>
  <si>
    <t>lovefinder</t>
  </si>
  <si>
    <t>lovefelix</t>
  </si>
  <si>
    <t>lovefb</t>
  </si>
  <si>
    <t>lovefame</t>
  </si>
  <si>
    <t>lovefai</t>
  </si>
  <si>
    <t>lovef4</t>
  </si>
  <si>
    <t>loveemos</t>
  </si>
  <si>
    <t>loveella</t>
  </si>
  <si>
    <t>loveedo</t>
  </si>
  <si>
    <t>loveedgar</t>
  </si>
  <si>
    <t>lovee23</t>
  </si>
  <si>
    <t>lovee12</t>
  </si>
  <si>
    <t>lovedu</t>
  </si>
  <si>
    <t>lovedrug</t>
  </si>
  <si>
    <t>lovedreams</t>
  </si>
  <si>
    <t>lovedr</t>
  </si>
  <si>
    <t>lovedom</t>
  </si>
  <si>
    <t>lovedm</t>
  </si>
  <si>
    <t>lovedj1</t>
  </si>
  <si>
    <t>lovedied</t>
  </si>
  <si>
    <t>lovediana</t>
  </si>
  <si>
    <t>lovederek</t>
  </si>
  <si>
    <t>loveder</t>
  </si>
  <si>
    <t>lovedbyu</t>
  </si>
  <si>
    <t>lovedadmom</t>
  </si>
  <si>
    <t>loved6</t>
  </si>
  <si>
    <t>loved247</t>
  </si>
  <si>
    <t>loved16</t>
  </si>
  <si>
    <t>loved07</t>
  </si>
  <si>
    <t>loved*</t>
  </si>
  <si>
    <t>lovecy</t>
  </si>
  <si>
    <t>lovecs</t>
  </si>
  <si>
    <t>lovecows</t>
  </si>
  <si>
    <t>lovecouple</t>
  </si>
  <si>
    <t>lovecool</t>
  </si>
  <si>
    <t>lovecom</t>
  </si>
  <si>
    <t>lovechristy</t>
  </si>
  <si>
    <t>lovechrisbrown</t>
  </si>
  <si>
    <t>lovechloe</t>
  </si>
  <si>
    <t>lovechick1</t>
  </si>
  <si>
    <t>lovecheese</t>
  </si>
  <si>
    <t>lovechanges</t>
  </si>
  <si>
    <t>lovecd</t>
  </si>
  <si>
    <t>lovecass</t>
  </si>
  <si>
    <t>lovecar</t>
  </si>
  <si>
    <t>lovebyte</t>
  </si>
  <si>
    <t>lovebut1</t>
  </si>
  <si>
    <t>lovebum</t>
  </si>
  <si>
    <t>lovebugs12</t>
  </si>
  <si>
    <t>lovebug98</t>
  </si>
  <si>
    <t>lovebug89</t>
  </si>
  <si>
    <t>lovebug82</t>
  </si>
  <si>
    <t>lovebug29</t>
  </si>
  <si>
    <t>lovebug27</t>
  </si>
  <si>
    <t>lovebug25</t>
  </si>
  <si>
    <t>lovebubu</t>
  </si>
  <si>
    <t>lovebritt</t>
  </si>
  <si>
    <t>lovebrenda</t>
  </si>
  <si>
    <t>lovebrad1</t>
  </si>
  <si>
    <t>lovebr</t>
  </si>
  <si>
    <t>loveboy1</t>
  </si>
  <si>
    <t>loveboo1</t>
  </si>
  <si>
    <t>loveboiz</t>
  </si>
  <si>
    <t>loveblue123</t>
  </si>
  <si>
    <t>loveblows</t>
  </si>
  <si>
    <t>lovebird7</t>
  </si>
  <si>
    <t>lovebeauty</t>
  </si>
  <si>
    <t>lovebe</t>
  </si>
  <si>
    <t>lovebc</t>
  </si>
  <si>
    <t>lovebasketball</t>
  </si>
  <si>
    <t>lovebasket</t>
  </si>
  <si>
    <t>loveballet</t>
  </si>
  <si>
    <t>loveb2k</t>
  </si>
  <si>
    <t>loveb2</t>
  </si>
  <si>
    <t>loveayu</t>
  </si>
  <si>
    <t>loveaxel</t>
  </si>
  <si>
    <t>loveat1</t>
  </si>
  <si>
    <t>loveant</t>
  </si>
  <si>
    <t>loveandrea</t>
  </si>
  <si>
    <t>loveandre</t>
  </si>
  <si>
    <t>loveandpain</t>
  </si>
  <si>
    <t>loveandmoney</t>
  </si>
  <si>
    <t>loveandlive</t>
  </si>
  <si>
    <t>loveandlight</t>
  </si>
  <si>
    <t>loveandjoy</t>
  </si>
  <si>
    <t>loveandbball</t>
  </si>
  <si>
    <t>loveana1</t>
  </si>
  <si>
    <t>loveamira</t>
  </si>
  <si>
    <t>lovealway</t>
  </si>
  <si>
    <t>loveallen</t>
  </si>
  <si>
    <t>lovealbert</t>
  </si>
  <si>
    <t>loveakn</t>
  </si>
  <si>
    <t>loveake</t>
  </si>
  <si>
    <t>loveah</t>
  </si>
  <si>
    <t>loveadrian</t>
  </si>
  <si>
    <t>lovead</t>
  </si>
  <si>
    <t>loveable8</t>
  </si>
  <si>
    <t>loveable69</t>
  </si>
  <si>
    <t>loveable4</t>
  </si>
  <si>
    <t>loveable10</t>
  </si>
  <si>
    <t>loveable08</t>
  </si>
  <si>
    <t>loveabel</t>
  </si>
  <si>
    <t>love_you1</t>
  </si>
  <si>
    <t>love_sex</t>
  </si>
  <si>
    <t>love_me101</t>
  </si>
  <si>
    <t>love_4_ever</t>
  </si>
  <si>
    <t>love_23</t>
  </si>
  <si>
    <t>love_2</t>
  </si>
  <si>
    <t>love_10</t>
  </si>
  <si>
    <t>love_06</t>
  </si>
  <si>
    <t>loveYOU</t>
  </si>
  <si>
    <t>love=me</t>
  </si>
  <si>
    <t>love973</t>
  </si>
  <si>
    <t>love930</t>
  </si>
  <si>
    <t>love929</t>
  </si>
  <si>
    <t>love927</t>
  </si>
  <si>
    <t>love926</t>
  </si>
  <si>
    <t>love922</t>
  </si>
  <si>
    <t>love913</t>
  </si>
  <si>
    <t>love890</t>
  </si>
  <si>
    <t>love876</t>
  </si>
  <si>
    <t>love814</t>
  </si>
  <si>
    <t>love812</t>
  </si>
  <si>
    <t>love811</t>
  </si>
  <si>
    <t>love7575</t>
  </si>
  <si>
    <t>love757</t>
  </si>
  <si>
    <t>love725</t>
  </si>
  <si>
    <t>love719</t>
  </si>
  <si>
    <t>love702</t>
  </si>
  <si>
    <t>love701</t>
  </si>
  <si>
    <t>love699</t>
  </si>
  <si>
    <t>love6977</t>
  </si>
  <si>
    <t>love696</t>
  </si>
  <si>
    <t>love6789</t>
  </si>
  <si>
    <t>love628</t>
  </si>
  <si>
    <t>love625</t>
  </si>
  <si>
    <t>love622</t>
  </si>
  <si>
    <t>love620</t>
  </si>
  <si>
    <t>love616</t>
  </si>
  <si>
    <t>love614</t>
  </si>
  <si>
    <t>love5555</t>
  </si>
  <si>
    <t>love54321</t>
  </si>
  <si>
    <t>love521</t>
  </si>
  <si>
    <t>love513</t>
  </si>
  <si>
    <t>love509</t>
  </si>
  <si>
    <t>love503</t>
  </si>
  <si>
    <t>love502</t>
  </si>
  <si>
    <t>love4money</t>
  </si>
  <si>
    <t>love4mee</t>
  </si>
  <si>
    <t>love4matt</t>
  </si>
  <si>
    <t>love4life1</t>
  </si>
  <si>
    <t>love4joey</t>
  </si>
  <si>
    <t>love4dogs</t>
  </si>
  <si>
    <t>love4dance</t>
  </si>
  <si>
    <t>love4567</t>
  </si>
  <si>
    <t>love4405</t>
  </si>
  <si>
    <t>love430</t>
  </si>
  <si>
    <t>love4283</t>
  </si>
  <si>
    <t>love428</t>
  </si>
  <si>
    <t>love419</t>
  </si>
  <si>
    <t>love418</t>
  </si>
  <si>
    <t>love407</t>
  </si>
  <si>
    <t>love357</t>
  </si>
  <si>
    <t>love336</t>
  </si>
  <si>
    <t>love334</t>
  </si>
  <si>
    <t>love3232</t>
  </si>
  <si>
    <t>love322</t>
  </si>
  <si>
    <t>love312</t>
  </si>
  <si>
    <t>love2win</t>
  </si>
  <si>
    <t>love2surf</t>
  </si>
  <si>
    <t>love2ski</t>
  </si>
  <si>
    <t>love2gether</t>
  </si>
  <si>
    <t>love2fly</t>
  </si>
  <si>
    <t>love286</t>
  </si>
  <si>
    <t>love281</t>
  </si>
  <si>
    <t>love268</t>
  </si>
  <si>
    <t>love2611</t>
  </si>
  <si>
    <t>love2606</t>
  </si>
  <si>
    <t>love2527</t>
  </si>
  <si>
    <t>love2524</t>
  </si>
  <si>
    <t>love244</t>
  </si>
  <si>
    <t>love231</t>
  </si>
  <si>
    <t>love2224</t>
  </si>
  <si>
    <t>love2123</t>
  </si>
  <si>
    <t>love208</t>
  </si>
  <si>
    <t>love206</t>
  </si>
  <si>
    <t>love205</t>
  </si>
  <si>
    <t>love2030</t>
  </si>
  <si>
    <t>love1hate</t>
  </si>
  <si>
    <t>love1968</t>
  </si>
  <si>
    <t>love1965</t>
  </si>
  <si>
    <t>love195</t>
  </si>
  <si>
    <t>love189</t>
  </si>
  <si>
    <t>love183</t>
  </si>
  <si>
    <t>love180</t>
  </si>
  <si>
    <t>love1732</t>
  </si>
  <si>
    <t>love1527</t>
  </si>
  <si>
    <t>love1526</t>
  </si>
  <si>
    <t>love1524</t>
  </si>
  <si>
    <t>love1423</t>
  </si>
  <si>
    <t>love1417</t>
  </si>
  <si>
    <t>love134</t>
  </si>
  <si>
    <t>love133</t>
  </si>
  <si>
    <t>love1320</t>
  </si>
  <si>
    <t>love1303</t>
  </si>
  <si>
    <t>love1208</t>
  </si>
  <si>
    <t>love117</t>
  </si>
  <si>
    <t>love116</t>
  </si>
  <si>
    <t>love1125</t>
  </si>
  <si>
    <t>love1119</t>
  </si>
  <si>
    <t>love1117</t>
  </si>
  <si>
    <t>love1114</t>
  </si>
  <si>
    <t>love1112</t>
  </si>
  <si>
    <t>love1109</t>
  </si>
  <si>
    <t>love1108</t>
  </si>
  <si>
    <t>love1022</t>
  </si>
  <si>
    <t>love1005</t>
  </si>
  <si>
    <t>love0hate</t>
  </si>
  <si>
    <t>love0987</t>
  </si>
  <si>
    <t>love0930</t>
  </si>
  <si>
    <t>love0929</t>
  </si>
  <si>
    <t>love0917</t>
  </si>
  <si>
    <t>love0823</t>
  </si>
  <si>
    <t>love0818</t>
  </si>
  <si>
    <t>love0806</t>
  </si>
  <si>
    <t>love0801</t>
  </si>
  <si>
    <t>love0731</t>
  </si>
  <si>
    <t>love0730</t>
  </si>
  <si>
    <t>love0728</t>
  </si>
  <si>
    <t>love071</t>
  </si>
  <si>
    <t>love0616</t>
  </si>
  <si>
    <t>love0607</t>
  </si>
  <si>
    <t>love0606</t>
  </si>
  <si>
    <t>love0602</t>
  </si>
  <si>
    <t>love0528</t>
  </si>
  <si>
    <t>love0501</t>
  </si>
  <si>
    <t>love0428</t>
  </si>
  <si>
    <t>love0421</t>
  </si>
  <si>
    <t>love0417</t>
  </si>
  <si>
    <t>love0403</t>
  </si>
  <si>
    <t>love023</t>
  </si>
  <si>
    <t>love022</t>
  </si>
  <si>
    <t>love0207</t>
  </si>
  <si>
    <t>love0205</t>
  </si>
  <si>
    <t>love014</t>
  </si>
  <si>
    <t>love0126</t>
  </si>
  <si>
    <t>love0123</t>
  </si>
  <si>
    <t>love-me2</t>
  </si>
  <si>
    <t>love-bug</t>
  </si>
  <si>
    <t>love*you</t>
  </si>
  <si>
    <t>lovableme</t>
  </si>
  <si>
    <t>lovable4</t>
  </si>
  <si>
    <t>lova</t>
  </si>
  <si>
    <t>louwella</t>
  </si>
  <si>
    <t>louwell</t>
  </si>
  <si>
    <t>louvor</t>
  </si>
  <si>
    <t>louvie</t>
  </si>
  <si>
    <t>lousers</t>
  </si>
  <si>
    <t>lourita</t>
  </si>
  <si>
    <t>lourice</t>
  </si>
  <si>
    <t>louren├ºo</t>
  </si>
  <si>
    <t>lourens</t>
  </si>
  <si>
    <t>lourena</t>
  </si>
  <si>
    <t>loureen</t>
  </si>
  <si>
    <t>lourdz</t>
  </si>
  <si>
    <t>lourdy</t>
  </si>
  <si>
    <t>lourdesteamo</t>
  </si>
  <si>
    <t>lourdes5</t>
  </si>
  <si>
    <t>lourdes3</t>
  </si>
  <si>
    <t>lourdes27</t>
  </si>
  <si>
    <t>lourdes14</t>
  </si>
  <si>
    <t>lourdes123</t>
  </si>
  <si>
    <t>lourdes01</t>
  </si>
  <si>
    <t>loumel</t>
  </si>
  <si>
    <t>loumary</t>
  </si>
  <si>
    <t>louloutte</t>
  </si>
  <si>
    <t>loulou98</t>
  </si>
  <si>
    <t>loulou93</t>
  </si>
  <si>
    <t>loulou91</t>
  </si>
  <si>
    <t>loulou89</t>
  </si>
  <si>
    <t>loulou77</t>
  </si>
  <si>
    <t>loulou24</t>
  </si>
  <si>
    <t>loulou100</t>
  </si>
  <si>
    <t>loulou09</t>
  </si>
  <si>
    <t>loulita</t>
  </si>
  <si>
    <t>loulette</t>
  </si>
  <si>
    <t>loulabelle</t>
  </si>
  <si>
    <t>louisy</t>
  </si>
  <si>
    <t>louisw</t>
  </si>
  <si>
    <t>louisvitton</t>
  </si>
  <si>
    <t>louisv1</t>
  </si>
  <si>
    <t>louislover</t>
  </si>
  <si>
    <t>louislouis</t>
  </si>
  <si>
    <t>louisha</t>
  </si>
  <si>
    <t>louisexxx</t>
  </si>
  <si>
    <t>louiset</t>
  </si>
  <si>
    <t>louisesarah</t>
  </si>
  <si>
    <t>louisea</t>
  </si>
  <si>
    <t>louise98</t>
  </si>
  <si>
    <t>louise97</t>
  </si>
  <si>
    <t>louise70</t>
  </si>
  <si>
    <t>louise64</t>
  </si>
  <si>
    <t>louise56</t>
  </si>
  <si>
    <t>louise50</t>
  </si>
  <si>
    <t>louise40</t>
  </si>
  <si>
    <t>louise31</t>
  </si>
  <si>
    <t>louise2008</t>
  </si>
  <si>
    <t>louise2004</t>
  </si>
  <si>
    <t>louise1996</t>
  </si>
  <si>
    <t>louise1984</t>
  </si>
  <si>
    <t>louise112</t>
  </si>
  <si>
    <t>louise100</t>
  </si>
  <si>
    <t>louise*</t>
  </si>
  <si>
    <t>louisc</t>
  </si>
  <si>
    <t>louisa123</t>
  </si>
  <si>
    <t>louis69</t>
  </si>
  <si>
    <t>louis24</t>
  </si>
  <si>
    <t>louis143</t>
  </si>
  <si>
    <t>louiese</t>
  </si>
  <si>
    <t>louiepogi</t>
  </si>
  <si>
    <t>louiekoh</t>
  </si>
  <si>
    <t>louiebear</t>
  </si>
  <si>
    <t>louieanne</t>
  </si>
  <si>
    <t>louie143</t>
  </si>
  <si>
    <t>louie12345</t>
  </si>
  <si>
    <t>louie09</t>
  </si>
  <si>
    <t>louie007</t>
  </si>
  <si>
    <t>loughgall</t>
  </si>
  <si>
    <t>lougene</t>
  </si>
  <si>
    <t>louellen</t>
  </si>
  <si>
    <t>loudon</t>
  </si>
  <si>
    <t>loudogg</t>
  </si>
  <si>
    <t>louden</t>
  </si>
  <si>
    <t>loudawg</t>
  </si>
  <si>
    <t>louchelle</t>
  </si>
  <si>
    <t>loucamente</t>
  </si>
  <si>
    <t>loubel</t>
  </si>
  <si>
    <t>louann1</t>
  </si>
  <si>
    <t>louane</t>
  </si>
  <si>
    <t>lou_lou</t>
  </si>
  <si>
    <t>lou1s3</t>
  </si>
  <si>
    <t>lou1994</t>
  </si>
  <si>
    <t>lou1988</t>
  </si>
  <si>
    <t>lotzkie</t>
  </si>
  <si>
    <t>lotusnotes</t>
  </si>
  <si>
    <t>lotuslove</t>
  </si>
  <si>
    <t>lotus6</t>
  </si>
  <si>
    <t>lotus5</t>
  </si>
  <si>
    <t>lotus3</t>
  </si>
  <si>
    <t>lottos</t>
  </si>
  <si>
    <t>lotto649</t>
  </si>
  <si>
    <t>lottielou</t>
  </si>
  <si>
    <t>lottie99</t>
  </si>
  <si>
    <t>lottie1992</t>
  </si>
  <si>
    <t>lottie101</t>
  </si>
  <si>
    <t>lotsofmoney</t>
  </si>
  <si>
    <t>lotsaluv</t>
  </si>
  <si>
    <t>lotr12</t>
  </si>
  <si>
    <t>lotnok</t>
  </si>
  <si>
    <t>lotje1</t>
  </si>
  <si>
    <t>lotions</t>
  </si>
  <si>
    <t>lotion7</t>
  </si>
  <si>
    <t>lotion4</t>
  </si>
  <si>
    <t>lotion12</t>
  </si>
  <si>
    <t>lotino</t>
  </si>
  <si>
    <t>lother</t>
  </si>
  <si>
    <t>lot29luxe</t>
  </si>
  <si>
    <t>losvatos</t>
  </si>
  <si>
    <t>lostwolf</t>
  </si>
  <si>
    <t>loststar</t>
  </si>
  <si>
    <t>lostrules</t>
  </si>
  <si>
    <t>lostrocks</t>
  </si>
  <si>
    <t>lostpuppy</t>
  </si>
  <si>
    <t>lostpro</t>
  </si>
  <si>
    <t>lostoros</t>
  </si>
  <si>
    <t>lostman</t>
  </si>
  <si>
    <t>lostlife</t>
  </si>
  <si>
    <t>lostinyou</t>
  </si>
  <si>
    <t>lostinlife</t>
  </si>
  <si>
    <t>losteques</t>
  </si>
  <si>
    <t>lostboy1</t>
  </si>
  <si>
    <t>lostbaby</t>
  </si>
  <si>
    <t>lost88</t>
  </si>
  <si>
    <t>lost56</t>
  </si>
  <si>
    <t>lost55</t>
  </si>
  <si>
    <t>lost4u</t>
  </si>
  <si>
    <t>lost27</t>
  </si>
  <si>
    <t>lost2007</t>
  </si>
  <si>
    <t>lost18</t>
  </si>
  <si>
    <t>lost108</t>
  </si>
  <si>
    <t>losses</t>
  </si>
  <si>
    <t>lossers</t>
  </si>
  <si>
    <t>lospollos</t>
  </si>
  <si>
    <t>lospitufos</t>
  </si>
  <si>
    <t>lospinares</t>
  </si>
  <si>
    <t>lospibes</t>
  </si>
  <si>
    <t>lospericos</t>
  </si>
  <si>
    <t>losoloso</t>
  </si>
  <si>
    <t>losmalaventurados</t>
  </si>
  <si>
    <t>losjonas</t>
  </si>
  <si>
    <t>loshini</t>
  </si>
  <si>
    <t>loshermanos</t>
  </si>
  <si>
    <t>losert</t>
  </si>
  <si>
    <t>losers8</t>
  </si>
  <si>
    <t>loserk</t>
  </si>
  <si>
    <t>loserish</t>
  </si>
  <si>
    <t>loserific</t>
  </si>
  <si>
    <t>losergeek</t>
  </si>
  <si>
    <t>loserface8</t>
  </si>
  <si>
    <t>loser?</t>
  </si>
  <si>
    <t>loser86</t>
  </si>
  <si>
    <t>loser47</t>
  </si>
  <si>
    <t>loser454</t>
  </si>
  <si>
    <t>loser333</t>
  </si>
  <si>
    <t>loser147</t>
  </si>
  <si>
    <t>loser000</t>
  </si>
  <si>
    <t>loser.com</t>
  </si>
  <si>
    <t>losemybreath</t>
  </si>
  <si>
    <t>loscremas</t>
  </si>
  <si>
    <t>loschoches</t>
  </si>
  <si>
    <t>loschicos</t>
  </si>
  <si>
    <t>losaura</t>
  </si>
  <si>
    <t>losangelitos</t>
  </si>
  <si>
    <t>losamorosos</t>
  </si>
  <si>
    <t>los4fantasticos</t>
  </si>
  <si>
    <t>los40principales</t>
  </si>
  <si>
    <t>loryta</t>
  </si>
  <si>
    <t>lorton</t>
  </si>
  <si>
    <t>lorrydriver</t>
  </si>
  <si>
    <t>lorrelle</t>
  </si>
  <si>
    <t>lorraine24</t>
  </si>
  <si>
    <t>lorraine14</t>
  </si>
  <si>
    <t>lorraine11</t>
  </si>
  <si>
    <t>lorrae</t>
  </si>
  <si>
    <t>lorosae</t>
  </si>
  <si>
    <t>lornita</t>
  </si>
  <si>
    <t>lornac</t>
  </si>
  <si>
    <t>lornab</t>
  </si>
  <si>
    <t>lorna07</t>
  </si>
  <si>
    <t>lorman</t>
  </si>
  <si>
    <t>loritos</t>
  </si>
  <si>
    <t>lorinzo</t>
  </si>
  <si>
    <t>lorini</t>
  </si>
  <si>
    <t>lorilla</t>
  </si>
  <si>
    <t>loriku</t>
  </si>
  <si>
    <t>lorijo</t>
  </si>
  <si>
    <t>lorient</t>
  </si>
  <si>
    <t>loriee</t>
  </si>
  <si>
    <t>lorieanne</t>
  </si>
  <si>
    <t>lorico</t>
  </si>
  <si>
    <t>loribel</t>
  </si>
  <si>
    <t>lori88</t>
  </si>
  <si>
    <t>lori77</t>
  </si>
  <si>
    <t>lori25</t>
  </si>
  <si>
    <t>lori1234</t>
  </si>
  <si>
    <t>lori1</t>
  </si>
  <si>
    <t>loretta23</t>
  </si>
  <si>
    <t>loretta22</t>
  </si>
  <si>
    <t>loretha</t>
  </si>
  <si>
    <t>loreth</t>
  </si>
  <si>
    <t>loreta1</t>
  </si>
  <si>
    <t>lorese</t>
  </si>
  <si>
    <t>lores</t>
  </si>
  <si>
    <t>lorenzoo</t>
  </si>
  <si>
    <t>lorenzo6</t>
  </si>
  <si>
    <t>lorenzo18</t>
  </si>
  <si>
    <t>lorenzo15</t>
  </si>
  <si>
    <t>lorenzo10</t>
  </si>
  <si>
    <t>lorenzo03</t>
  </si>
  <si>
    <t>lorenzi</t>
  </si>
  <si>
    <t>lorenm</t>
  </si>
  <si>
    <t>lorenl</t>
  </si>
  <si>
    <t>lorenjane123</t>
  </si>
  <si>
    <t>lorenita15</t>
  </si>
  <si>
    <t>lorenc</t>
  </si>
  <si>
    <t>lorenatqm</t>
  </si>
  <si>
    <t>lorenatkm</t>
  </si>
  <si>
    <t>lorena97</t>
  </si>
  <si>
    <t>lorena88</t>
  </si>
  <si>
    <t>lorena6</t>
  </si>
  <si>
    <t>lorena4</t>
  </si>
  <si>
    <t>lorena31</t>
  </si>
  <si>
    <t>lorena1234</t>
  </si>
  <si>
    <t>lorena04</t>
  </si>
  <si>
    <t>lorena.</t>
  </si>
  <si>
    <t>loren3</t>
  </si>
  <si>
    <t>loren10</t>
  </si>
  <si>
    <t>lorelove</t>
  </si>
  <si>
    <t>loreline</t>
  </si>
  <si>
    <t>lorelee</t>
  </si>
  <si>
    <t>loreal1</t>
  </si>
  <si>
    <t>lore24</t>
  </si>
  <si>
    <t>lore2008</t>
  </si>
  <si>
    <t>lore19</t>
  </si>
  <si>
    <t>lore10</t>
  </si>
  <si>
    <t>lordzz</t>
  </si>
  <si>
    <t>lordzero</t>
  </si>
  <si>
    <t>lordzed</t>
  </si>
  <si>
    <t>lordy15</t>
  </si>
  <si>
    <t>lordvader1</t>
  </si>
  <si>
    <t>lordut</t>
  </si>
  <si>
    <t>lordswood</t>
  </si>
  <si>
    <t>lordsprayer</t>
  </si>
  <si>
    <t>lordsith</t>
  </si>
  <si>
    <t>lords1</t>
  </si>
  <si>
    <t>lordofrings</t>
  </si>
  <si>
    <t>lordofchaos</t>
  </si>
  <si>
    <t>lordof</t>
  </si>
  <si>
    <t>lordlove</t>
  </si>
  <si>
    <t>lordjesus8</t>
  </si>
  <si>
    <t>lordiloveyou</t>
  </si>
  <si>
    <t>lorddarthvader</t>
  </si>
  <si>
    <t>lordbemyguide</t>
  </si>
  <si>
    <t>lord25</t>
  </si>
  <si>
    <t>lord17</t>
  </si>
  <si>
    <t>lord10</t>
  </si>
  <si>
    <t>lord09</t>
  </si>
  <si>
    <t>lord007</t>
  </si>
  <si>
    <t>loralora</t>
  </si>
  <si>
    <t>loraine2</t>
  </si>
  <si>
    <t>loraa</t>
  </si>
  <si>
    <t>lora18</t>
  </si>
  <si>
    <t>lora123</t>
  </si>
  <si>
    <t>lora1</t>
  </si>
  <si>
    <t>lor123</t>
  </si>
  <si>
    <t>loquitoporti</t>
  </si>
  <si>
    <t>loquita8</t>
  </si>
  <si>
    <t>loquita5</t>
  </si>
  <si>
    <t>loquita12</t>
  </si>
  <si>
    <t>loqita</t>
  </si>
  <si>
    <t>loppy123</t>
  </si>
  <si>
    <t>loppie</t>
  </si>
  <si>
    <t>lopolo</t>
  </si>
  <si>
    <t>lopito</t>
  </si>
  <si>
    <t>lopin</t>
  </si>
  <si>
    <t>lopilato</t>
  </si>
  <si>
    <t>lopik</t>
  </si>
  <si>
    <t>lophely</t>
  </si>
  <si>
    <t>lopeztorres</t>
  </si>
  <si>
    <t>lopezt</t>
  </si>
  <si>
    <t>lopezg</t>
  </si>
  <si>
    <t>lopezdiaz</t>
  </si>
  <si>
    <t>lopez456</t>
  </si>
  <si>
    <t>lopez29</t>
  </si>
  <si>
    <t>lopez26</t>
  </si>
  <si>
    <t>lopes7</t>
  </si>
  <si>
    <t>loover</t>
  </si>
  <si>
    <t>looser23</t>
  </si>
  <si>
    <t>looser16</t>
  </si>
  <si>
    <t>looser11</t>
  </si>
  <si>
    <t>looser!</t>
  </si>
  <si>
    <t>loosemore</t>
  </si>
  <si>
    <t>loopys</t>
  </si>
  <si>
    <t>loopylee</t>
  </si>
  <si>
    <t>loopy15</t>
  </si>
  <si>
    <t>looptroop</t>
  </si>
  <si>
    <t>loopster</t>
  </si>
  <si>
    <t>loopie1</t>
  </si>
  <si>
    <t>loopdaloop</t>
  </si>
  <si>
    <t>loop21</t>
  </si>
  <si>
    <t>loop11</t>
  </si>
  <si>
    <t>loooser</t>
  </si>
  <si>
    <t>loooop</t>
  </si>
  <si>
    <t>loonybin</t>
  </si>
  <si>
    <t>looneytune</t>
  </si>
  <si>
    <t>looney3</t>
  </si>
  <si>
    <t>looney21</t>
  </si>
  <si>
    <t>looney15</t>
  </si>
  <si>
    <t>looney14</t>
  </si>
  <si>
    <t>loonatics</t>
  </si>
  <si>
    <t>loolooloo</t>
  </si>
  <si>
    <t>looloo9</t>
  </si>
  <si>
    <t>looloo69</t>
  </si>
  <si>
    <t>loola</t>
  </si>
  <si>
    <t>lool</t>
  </si>
  <si>
    <t>looktal</t>
  </si>
  <si>
    <t>lookss</t>
  </si>
  <si>
    <t>looking123</t>
  </si>
  <si>
    <t>lookin1</t>
  </si>
  <si>
    <t>lookie1</t>
  </si>
  <si>
    <t>lookers</t>
  </si>
  <si>
    <t>lookchin</t>
  </si>
  <si>
    <t>lookatu</t>
  </si>
  <si>
    <t>lookatme7</t>
  </si>
  <si>
    <t>look23</t>
  </si>
  <si>
    <t>look14</t>
  </si>
  <si>
    <t>look06</t>
  </si>
  <si>
    <t>loofah</t>
  </si>
  <si>
    <t>loobee</t>
  </si>
  <si>
    <t>lonuevo</t>
  </si>
  <si>
    <t>lonnie69</t>
  </si>
  <si>
    <t>lonnie11</t>
  </si>
  <si>
    <t>lonner</t>
  </si>
  <si>
    <t>lonica</t>
  </si>
  <si>
    <t>longwell</t>
  </si>
  <si>
    <t>longville</t>
  </si>
  <si>
    <t>longtail</t>
  </si>
  <si>
    <t>longsands</t>
  </si>
  <si>
    <t>longone</t>
  </si>
  <si>
    <t>longo1</t>
  </si>
  <si>
    <t>longmead</t>
  </si>
  <si>
    <t>longlost</t>
  </si>
  <si>
    <t>longleg</t>
  </si>
  <si>
    <t>longkong</t>
  </si>
  <si>
    <t>longino</t>
  </si>
  <si>
    <t>longhornz</t>
  </si>
  <si>
    <t>longhorns32</t>
  </si>
  <si>
    <t>longhorns13</t>
  </si>
  <si>
    <t>longhorns11</t>
  </si>
  <si>
    <t>longhorns07</t>
  </si>
  <si>
    <t>longhorns#1</t>
  </si>
  <si>
    <t>longhorn98</t>
  </si>
  <si>
    <t>longhorn91</t>
  </si>
  <si>
    <t>longhorn69</t>
  </si>
  <si>
    <t>longhorn22</t>
  </si>
  <si>
    <t>longhorn16</t>
  </si>
  <si>
    <t>longhorn!</t>
  </si>
  <si>
    <t>longboat</t>
  </si>
  <si>
    <t>longbeach5</t>
  </si>
  <si>
    <t>longbeach2</t>
  </si>
  <si>
    <t>longan</t>
  </si>
  <si>
    <t>long11</t>
  </si>
  <si>
    <t>lonewolf69</t>
  </si>
  <si>
    <t>lonewolf6</t>
  </si>
  <si>
    <t>lonero</t>
  </si>
  <si>
    <t>loneoak</t>
  </si>
  <si>
    <t>lonelyblue</t>
  </si>
  <si>
    <t>lonely94</t>
  </si>
  <si>
    <t>lonely4ever</t>
  </si>
  <si>
    <t>lonely24</t>
  </si>
  <si>
    <t>lonely2008</t>
  </si>
  <si>
    <t>lonely03</t>
  </si>
  <si>
    <t>lonely0</t>
  </si>
  <si>
    <t>lonelone</t>
  </si>
  <si>
    <t>lonell</t>
  </si>
  <si>
    <t>londyn06</t>
  </si>
  <si>
    <t>londre</t>
  </si>
  <si>
    <t>londonlondon</t>
  </si>
  <si>
    <t>londonlife</t>
  </si>
  <si>
    <t>londonengland</t>
  </si>
  <si>
    <t>london999</t>
  </si>
  <si>
    <t>london85</t>
  </si>
  <si>
    <t>london84</t>
  </si>
  <si>
    <t>london28</t>
  </si>
  <si>
    <t>london2001</t>
  </si>
  <si>
    <t>london1995</t>
  </si>
  <si>
    <t>london100</t>
  </si>
  <si>
    <t>lomita</t>
  </si>
  <si>
    <t>lomio</t>
  </si>
  <si>
    <t>lomejoryo</t>
  </si>
  <si>
    <t>lomeda</t>
  </si>
  <si>
    <t>lombricita</t>
  </si>
  <si>
    <t>lomasverdes</t>
  </si>
  <si>
    <t>lomascool</t>
  </si>
  <si>
    <t>lomas2</t>
  </si>
  <si>
    <t>lomar</t>
  </si>
  <si>
    <t>lomana</t>
  </si>
  <si>
    <t>lolza</t>
  </si>
  <si>
    <t>lolyloly</t>
  </si>
  <si>
    <t>lolxx</t>
  </si>
  <si>
    <t>lolss</t>
  </si>
  <si>
    <t>lolrofl</t>
  </si>
  <si>
    <t>lolppl</t>
  </si>
  <si>
    <t>lolpp</t>
  </si>
  <si>
    <t>lolosh</t>
  </si>
  <si>
    <t>lolosa</t>
  </si>
  <si>
    <t>lolonimo</t>
  </si>
  <si>
    <t>lololololol</t>
  </si>
  <si>
    <t>loloca</t>
  </si>
  <si>
    <t>lolo95</t>
  </si>
  <si>
    <t>lolo92</t>
  </si>
  <si>
    <t>lolo9</t>
  </si>
  <si>
    <t>lolo8</t>
  </si>
  <si>
    <t>lolo55</t>
  </si>
  <si>
    <t>lolo28</t>
  </si>
  <si>
    <t>lolo27</t>
  </si>
  <si>
    <t>lolo2007</t>
  </si>
  <si>
    <t>lolo2000</t>
  </si>
  <si>
    <t>lolo20</t>
  </si>
  <si>
    <t>lolo1993</t>
  </si>
  <si>
    <t>lolo123456</t>
  </si>
  <si>
    <t>lolo12345</t>
  </si>
  <si>
    <t>lolo1210</t>
  </si>
  <si>
    <t>lolo111</t>
  </si>
  <si>
    <t>lolo101</t>
  </si>
  <si>
    <t>lolo04</t>
  </si>
  <si>
    <t>lolo000</t>
  </si>
  <si>
    <t>lolmaster</t>
  </si>
  <si>
    <t>lollypopp</t>
  </si>
  <si>
    <t>lollypop94</t>
  </si>
  <si>
    <t>lollypop1993</t>
  </si>
  <si>
    <t>lollypop19</t>
  </si>
  <si>
    <t>lollypop05</t>
  </si>
  <si>
    <t>lollylol</t>
  </si>
  <si>
    <t>lollydolly</t>
  </si>
  <si>
    <t>lolly96</t>
  </si>
  <si>
    <t>lolly9</t>
  </si>
  <si>
    <t>lolly88</t>
  </si>
  <si>
    <t>lolly25</t>
  </si>
  <si>
    <t>lolly1994</t>
  </si>
  <si>
    <t>lolly18</t>
  </si>
  <si>
    <t>lolly100</t>
  </si>
  <si>
    <t>lollol9</t>
  </si>
  <si>
    <t>lollol11</t>
  </si>
  <si>
    <t>lollol!</t>
  </si>
  <si>
    <t>lolll</t>
  </si>
  <si>
    <t>lollipop91</t>
  </si>
  <si>
    <t>lollipop58</t>
  </si>
  <si>
    <t>lollipop27</t>
  </si>
  <si>
    <t>lollipop20</t>
  </si>
  <si>
    <t>lollipo</t>
  </si>
  <si>
    <t>lollie01</t>
  </si>
  <si>
    <t>lolli1</t>
  </si>
  <si>
    <t>lolkk</t>
  </si>
  <si>
    <t>lolita89</t>
  </si>
  <si>
    <t>lolita27</t>
  </si>
  <si>
    <t>lolita25</t>
  </si>
  <si>
    <t>lolita03</t>
  </si>
  <si>
    <t>lolipop93</t>
  </si>
  <si>
    <t>lolipop6</t>
  </si>
  <si>
    <t>lolipop32</t>
  </si>
  <si>
    <t>lolipop17</t>
  </si>
  <si>
    <t>lolipop.</t>
  </si>
  <si>
    <t>lolgirl1</t>
  </si>
  <si>
    <t>lolee</t>
  </si>
  <si>
    <t>loldemela</t>
  </si>
  <si>
    <t>lolbob</t>
  </si>
  <si>
    <t>lolaweedog</t>
  </si>
  <si>
    <t>lolapplez</t>
  </si>
  <si>
    <t>lolamay</t>
  </si>
  <si>
    <t>lolal</t>
  </si>
  <si>
    <t>lolagrace</t>
  </si>
  <si>
    <t>lolagee</t>
  </si>
  <si>
    <t>lolaboo1</t>
  </si>
  <si>
    <t>lolabird</t>
  </si>
  <si>
    <t>lolabelle1</t>
  </si>
  <si>
    <t>lolabell1</t>
  </si>
  <si>
    <t>lola93</t>
  </si>
  <si>
    <t>lola86</t>
  </si>
  <si>
    <t>lola81</t>
  </si>
  <si>
    <t>lola79</t>
  </si>
  <si>
    <t>lola67</t>
  </si>
  <si>
    <t>lola66</t>
  </si>
  <si>
    <t>lola1995</t>
  </si>
  <si>
    <t>lola1990</t>
  </si>
  <si>
    <t>lola1988</t>
  </si>
  <si>
    <t>lola1985</t>
  </si>
  <si>
    <t>lola1331</t>
  </si>
  <si>
    <t>lola12345</t>
  </si>
  <si>
    <t>lola#1</t>
  </si>
  <si>
    <t>lol90</t>
  </si>
  <si>
    <t>lol890</t>
  </si>
  <si>
    <t>lol89</t>
  </si>
  <si>
    <t>lol333</t>
  </si>
  <si>
    <t>lol305</t>
  </si>
  <si>
    <t>lol22</t>
  </si>
  <si>
    <t>lol1lol</t>
  </si>
  <si>
    <t>lol123lol123</t>
  </si>
  <si>
    <t>lol01</t>
  </si>
  <si>
    <t>lol.lol</t>
  </si>
  <si>
    <t>lokura1</t>
  </si>
  <si>
    <t>loktantra</t>
  </si>
  <si>
    <t>lokoz</t>
  </si>
  <si>
    <t>lokotui</t>
  </si>
  <si>
    <t>lokotoy</t>
  </si>
  <si>
    <t>lokopunk</t>
  </si>
  <si>
    <t>lokopo</t>
  </si>
  <si>
    <t>lokomotiv</t>
  </si>
  <si>
    <t>lokoboy</t>
  </si>
  <si>
    <t>lokoako</t>
  </si>
  <si>
    <t>loko5</t>
  </si>
  <si>
    <t>loko23</t>
  </si>
  <si>
    <t>loko22</t>
  </si>
  <si>
    <t>loko18</t>
  </si>
  <si>
    <t>lokkita</t>
  </si>
  <si>
    <t>lokka</t>
  </si>
  <si>
    <t>lokito22</t>
  </si>
  <si>
    <t>lokito20</t>
  </si>
  <si>
    <t>lokito18</t>
  </si>
  <si>
    <t>lokitas3</t>
  </si>
  <si>
    <t>lokitabb</t>
  </si>
  <si>
    <t>lokita21</t>
  </si>
  <si>
    <t>lokita159</t>
  </si>
  <si>
    <t>lokita101</t>
  </si>
  <si>
    <t>lokita01</t>
  </si>
  <si>
    <t>lokita!</t>
  </si>
  <si>
    <t>lokis14</t>
  </si>
  <si>
    <t>lokika</t>
  </si>
  <si>
    <t>lokiju7</t>
  </si>
  <si>
    <t>lokia</t>
  </si>
  <si>
    <t>loki69</t>
  </si>
  <si>
    <t>loki23</t>
  </si>
  <si>
    <t>loki18</t>
  </si>
  <si>
    <t>loki11</t>
  </si>
  <si>
    <t>lokey1</t>
  </si>
  <si>
    <t>lokayo</t>
  </si>
  <si>
    <t>lokax100pre</t>
  </si>
  <si>
    <t>lokal</t>
  </si>
  <si>
    <t>loka96</t>
  </si>
  <si>
    <t>loka90</t>
  </si>
  <si>
    <t>loka27</t>
  </si>
  <si>
    <t>loka24</t>
  </si>
  <si>
    <t>loka23</t>
  </si>
  <si>
    <t>loka2008</t>
  </si>
  <si>
    <t>loka100</t>
  </si>
  <si>
    <t>loiselle</t>
  </si>
  <si>
    <t>loisanne</t>
  </si>
  <si>
    <t>loisann</t>
  </si>
  <si>
    <t>lois01</t>
  </si>
  <si>
    <t>loinking</t>
  </si>
  <si>
    <t>lohikan</t>
  </si>
  <si>
    <t>lohengrin</t>
  </si>
  <si>
    <t>logster</t>
  </si>
  <si>
    <t>logros</t>
  </si>
  <si>
    <t>logrono</t>
  </si>
  <si>
    <t>logon1</t>
  </si>
  <si>
    <t>logo146</t>
  </si>
  <si>
    <t>logmeon</t>
  </si>
  <si>
    <t>logman</t>
  </si>
  <si>
    <t>logitech69</t>
  </si>
  <si>
    <t>logitech.</t>
  </si>
  <si>
    <t>logitech!</t>
  </si>
  <si>
    <t>logite</t>
  </si>
  <si>
    <t>loginnow</t>
  </si>
  <si>
    <t>logic123</t>
  </si>
  <si>
    <t>logibear1</t>
  </si>
  <si>
    <t>loghome</t>
  </si>
  <si>
    <t>loggon</t>
  </si>
  <si>
    <t>loggin</t>
  </si>
  <si>
    <t>logger1</t>
  </si>
  <si>
    <t>logaritmo</t>
  </si>
  <si>
    <t>loganu</t>
  </si>
  <si>
    <t>logank</t>
  </si>
  <si>
    <t>loganj1</t>
  </si>
  <si>
    <t>logand1</t>
  </si>
  <si>
    <t>loganbaby</t>
  </si>
  <si>
    <t>loganator</t>
  </si>
  <si>
    <t>logan94</t>
  </si>
  <si>
    <t>logan88</t>
  </si>
  <si>
    <t>logan84</t>
  </si>
  <si>
    <t>logan456</t>
  </si>
  <si>
    <t>logan420</t>
  </si>
  <si>
    <t>logan34</t>
  </si>
  <si>
    <t>logan30</t>
  </si>
  <si>
    <t>logan125</t>
  </si>
  <si>
    <t>logan1212</t>
  </si>
  <si>
    <t>logan111</t>
  </si>
  <si>
    <t>logan001</t>
  </si>
  <si>
    <t>log1tech</t>
  </si>
  <si>
    <t>lofton5</t>
  </si>
  <si>
    <t>loena</t>
  </si>
  <si>
    <t>lodie</t>
  </si>
  <si>
    <t>lodidodi</t>
  </si>
  <si>
    <t>lodesiempre</t>
  </si>
  <si>
    <t>loddie</t>
  </si>
  <si>
    <t>locuraautomatica</t>
  </si>
  <si>
    <t>locura22</t>
  </si>
  <si>
    <t>loctite</t>
  </si>
  <si>
    <t>locotriste</t>
  </si>
  <si>
    <t>locote1</t>
  </si>
  <si>
    <t>locosangre</t>
  </si>
  <si>
    <t>locosa</t>
  </si>
  <si>
    <t>locomotiva</t>
  </si>
  <si>
    <t>locoes</t>
  </si>
  <si>
    <t>loco90</t>
  </si>
  <si>
    <t>loco86</t>
  </si>
  <si>
    <t>loco321</t>
  </si>
  <si>
    <t>loco1992</t>
  </si>
  <si>
    <t>loco17</t>
  </si>
  <si>
    <t>loco123456</t>
  </si>
  <si>
    <t>loco07</t>
  </si>
  <si>
    <t>loco05</t>
  </si>
  <si>
    <t>locks</t>
  </si>
  <si>
    <t>lockport1</t>
  </si>
  <si>
    <t>lockland</t>
  </si>
  <si>
    <t>locklan</t>
  </si>
  <si>
    <t>lockkey</t>
  </si>
  <si>
    <t>lockis</t>
  </si>
  <si>
    <t>lockhead</t>
  </si>
  <si>
    <t>lockett1</t>
  </si>
  <si>
    <t>locker2</t>
  </si>
  <si>
    <t>locker12</t>
  </si>
  <si>
    <t>lockdown07</t>
  </si>
  <si>
    <t>lockandload</t>
  </si>
  <si>
    <t>locito</t>
  </si>
  <si>
    <t>lochmaben</t>
  </si>
  <si>
    <t>lochita</t>
  </si>
  <si>
    <t>lochinver</t>
  </si>
  <si>
    <t>lochgreen</t>
  </si>
  <si>
    <t>locco</t>
  </si>
  <si>
    <t>loccity</t>
  </si>
  <si>
    <t>loccin</t>
  </si>
  <si>
    <t>locax</t>
  </si>
  <si>
    <t>localove</t>
  </si>
  <si>
    <t>localinda</t>
  </si>
  <si>
    <t>localatina</t>
  </si>
  <si>
    <t>local2</t>
  </si>
  <si>
    <t>locaforever</t>
  </si>
  <si>
    <t>locachica1</t>
  </si>
  <si>
    <t>locabu</t>
  </si>
  <si>
    <t>locaamor</t>
  </si>
  <si>
    <t>loca96</t>
  </si>
  <si>
    <t>loca93</t>
  </si>
  <si>
    <t>loca323</t>
  </si>
  <si>
    <t>loca3</t>
  </si>
  <si>
    <t>loca27</t>
  </si>
  <si>
    <t>loca2008</t>
  </si>
  <si>
    <t>loca1988</t>
  </si>
  <si>
    <t>loca03</t>
  </si>
  <si>
    <t>loca00</t>
  </si>
  <si>
    <t>lobomau</t>
  </si>
  <si>
    <t>loboestepario</t>
  </si>
  <si>
    <t>loboes</t>
  </si>
  <si>
    <t>loboblanco</t>
  </si>
  <si>
    <t>lobo24</t>
  </si>
  <si>
    <t>lobo18</t>
  </si>
  <si>
    <t>lobo17</t>
  </si>
  <si>
    <t>lobo11</t>
  </si>
  <si>
    <t>lobo03</t>
  </si>
  <si>
    <t>lobo</t>
  </si>
  <si>
    <t>lobezna</t>
  </si>
  <si>
    <t>lobbys</t>
  </si>
  <si>
    <t>loathsome</t>
  </si>
  <si>
    <t>loathing</t>
  </si>
  <si>
    <t>loashi7</t>
  </si>
  <si>
    <t>loarte</t>
  </si>
  <si>
    <t>loamotanto</t>
  </si>
  <si>
    <t>loamomucho</t>
  </si>
  <si>
    <t>loable</t>
  </si>
  <si>
    <t>lo/03/12/1994/is</t>
  </si>
  <si>
    <t>lnr4ever</t>
  </si>
  <si>
    <t>lnf90210</t>
  </si>
  <si>
    <t>lnd123</t>
  </si>
  <si>
    <t>ln11014.78</t>
  </si>
  <si>
    <t>lmw1986</t>
  </si>
  <si>
    <t>lmv123</t>
  </si>
  <si>
    <t>lmt123</t>
  </si>
  <si>
    <t>lmoore</t>
  </si>
  <si>
    <t>lmoney</t>
  </si>
  <si>
    <t>lmnop3</t>
  </si>
  <si>
    <t>lmnop12</t>
  </si>
  <si>
    <t>lmnop0</t>
  </si>
  <si>
    <t>lmn123</t>
  </si>
  <si>
    <t>lmlmlmlm</t>
  </si>
  <si>
    <t>lml123</t>
  </si>
  <si>
    <t>lmiguel</t>
  </si>
  <si>
    <t>lmfao123</t>
  </si>
  <si>
    <t>lmao1</t>
  </si>
  <si>
    <t>lm2000</t>
  </si>
  <si>
    <t>lm1987</t>
  </si>
  <si>
    <t>lluvia123</t>
  </si>
  <si>
    <t>lluuiiss</t>
  </si>
  <si>
    <t>lloyds1</t>
  </si>
  <si>
    <t>lloydpogi</t>
  </si>
  <si>
    <t>lloyd25</t>
  </si>
  <si>
    <t>lloyd10</t>
  </si>
  <si>
    <t>lloyd01</t>
  </si>
  <si>
    <t>lloveyou</t>
  </si>
  <si>
    <t>llovers</t>
  </si>
  <si>
    <t>llorens</t>
  </si>
  <si>
    <t>lloovvee1</t>
  </si>
  <si>
    <t>lloopp</t>
  </si>
  <si>
    <t>llohan</t>
  </si>
  <si>
    <t>lllove</t>
  </si>
  <si>
    <t>llllll7</t>
  </si>
  <si>
    <t>llllll6</t>
  </si>
  <si>
    <t>lllll5</t>
  </si>
  <si>
    <t>lllll4</t>
  </si>
  <si>
    <t>lliswerry</t>
  </si>
  <si>
    <t>llewop</t>
  </si>
  <si>
    <t>lleucu</t>
  </si>
  <si>
    <t>lleeiigghh</t>
  </si>
  <si>
    <t>llednew</t>
  </si>
  <si>
    <t>llebreknit</t>
  </si>
  <si>
    <t>llcoolj5</t>
  </si>
  <si>
    <t>llaura</t>
  </si>
  <si>
    <t>llanidloes</t>
  </si>
  <si>
    <t>llanberis</t>
  </si>
  <si>
    <t>llamelo</t>
  </si>
  <si>
    <t>llamasrule</t>
  </si>
  <si>
    <t>llamas13</t>
  </si>
  <si>
    <t>llamas11</t>
  </si>
  <si>
    <t>llamaface</t>
  </si>
  <si>
    <t>llama45</t>
  </si>
  <si>
    <t>llama22</t>
  </si>
  <si>
    <t>llama18</t>
  </si>
  <si>
    <t>llama.</t>
  </si>
  <si>
    <t>llaine</t>
  </si>
  <si>
    <t>llacuna</t>
  </si>
  <si>
    <t>llabesab</t>
  </si>
  <si>
    <t>llaauurreenn</t>
  </si>
  <si>
    <t>ll1420</t>
  </si>
  <si>
    <t>ll12345</t>
  </si>
  <si>
    <t>lkpmbrpN</t>
  </si>
  <si>
    <t>lkpa818</t>
  </si>
  <si>
    <t>lkj321</t>
  </si>
  <si>
    <t>lk4life</t>
  </si>
  <si>
    <t>lk2008</t>
  </si>
  <si>
    <t>lk1211</t>
  </si>
  <si>
    <t>ljupka</t>
  </si>
  <si>
    <t>ljupce</t>
  </si>
  <si>
    <t>ljubisa</t>
  </si>
  <si>
    <t>ljubimte</t>
  </si>
  <si>
    <t>ljubavnik</t>
  </si>
  <si>
    <t>ljones</t>
  </si>
  <si>
    <t>ljg123</t>
  </si>
  <si>
    <t>ljean</t>
  </si>
  <si>
    <t>ljb123</t>
  </si>
  <si>
    <t>lj4life</t>
  </si>
  <si>
    <t>lj2006</t>
  </si>
  <si>
    <t>lizzyrocks</t>
  </si>
  <si>
    <t>lizzylove</t>
  </si>
  <si>
    <t>lizzy95</t>
  </si>
  <si>
    <t>lizzy92</t>
  </si>
  <si>
    <t>lizzy87</t>
  </si>
  <si>
    <t>lizzy69</t>
  </si>
  <si>
    <t>lizzy67</t>
  </si>
  <si>
    <t>lizzy30</t>
  </si>
  <si>
    <t>lizzy24</t>
  </si>
  <si>
    <t>lizzy1992</t>
  </si>
  <si>
    <t>lizzy12345</t>
  </si>
  <si>
    <t>lizzy100</t>
  </si>
  <si>
    <t>lizzy0</t>
  </si>
  <si>
    <t>lizzierox</t>
  </si>
  <si>
    <t>lizzie99</t>
  </si>
  <si>
    <t>lizzie87</t>
  </si>
  <si>
    <t>lizzie6</t>
  </si>
  <si>
    <t>lizzie25</t>
  </si>
  <si>
    <t>lizzie1991</t>
  </si>
  <si>
    <t>lizzie1234</t>
  </si>
  <si>
    <t>lizzie00</t>
  </si>
  <si>
    <t>lizzie.</t>
  </si>
  <si>
    <t>lizzi3</t>
  </si>
  <si>
    <t>lizzee</t>
  </si>
  <si>
    <t>lizz14</t>
  </si>
  <si>
    <t>lizz12</t>
  </si>
  <si>
    <t>lizmari</t>
  </si>
  <si>
    <t>lizliz1</t>
  </si>
  <si>
    <t>lizlie</t>
  </si>
  <si>
    <t>lizlee86</t>
  </si>
  <si>
    <t>lizjane</t>
  </si>
  <si>
    <t>lizito</t>
  </si>
  <si>
    <t>lizike</t>
  </si>
  <si>
    <t>lizica</t>
  </si>
  <si>
    <t>lizeth12</t>
  </si>
  <si>
    <t>lizeth11</t>
  </si>
  <si>
    <t>lizeth07</t>
  </si>
  <si>
    <t>lizet92</t>
  </si>
  <si>
    <t>lizbett</t>
  </si>
  <si>
    <t>lizbeth14</t>
  </si>
  <si>
    <t>lizavce</t>
  </si>
  <si>
    <t>lizaso</t>
  </si>
  <si>
    <t>lizas</t>
  </si>
  <si>
    <t>lizardqueen</t>
  </si>
  <si>
    <t>lizardo1</t>
  </si>
  <si>
    <t>lizardlips</t>
  </si>
  <si>
    <t>lizard6</t>
  </si>
  <si>
    <t>lizard32</t>
  </si>
  <si>
    <t>lizard10</t>
  </si>
  <si>
    <t>lizar</t>
  </si>
  <si>
    <t>lizangel</t>
  </si>
  <si>
    <t>lizalou</t>
  </si>
  <si>
    <t>lizaaa</t>
  </si>
  <si>
    <t>liza89</t>
  </si>
  <si>
    <t>liza88</t>
  </si>
  <si>
    <t>liza24</t>
  </si>
  <si>
    <t>liza2006</t>
  </si>
  <si>
    <t>liza16</t>
  </si>
  <si>
    <t>liza15</t>
  </si>
  <si>
    <t>liza143</t>
  </si>
  <si>
    <t>liza14</t>
  </si>
  <si>
    <t>liza1234</t>
  </si>
  <si>
    <t>liza07</t>
  </si>
  <si>
    <t>liz6969</t>
  </si>
  <si>
    <t>liz456</t>
  </si>
  <si>
    <t>liz408</t>
  </si>
  <si>
    <t>liz21</t>
  </si>
  <si>
    <t>liz2009</t>
  </si>
  <si>
    <t>liz1995</t>
  </si>
  <si>
    <t>liz1993</t>
  </si>
  <si>
    <t>liz1985</t>
  </si>
  <si>
    <t>liz1980</t>
  </si>
  <si>
    <t>liz1979</t>
  </si>
  <si>
    <t>liz18</t>
  </si>
  <si>
    <t>liz1212</t>
  </si>
  <si>
    <t>liz12</t>
  </si>
  <si>
    <t>liz03</t>
  </si>
  <si>
    <t>liying</t>
  </si>
  <si>
    <t>liyana86</t>
  </si>
  <si>
    <t>liyana1</t>
  </si>
  <si>
    <t>liyah5</t>
  </si>
  <si>
    <t>liyah4</t>
  </si>
  <si>
    <t>liyah17</t>
  </si>
  <si>
    <t>liyah15</t>
  </si>
  <si>
    <t>liyah07</t>
  </si>
  <si>
    <t>liyah05</t>
  </si>
  <si>
    <t>liyah04</t>
  </si>
  <si>
    <t>lixbeth</t>
  </si>
  <si>
    <t>liway</t>
  </si>
  <si>
    <t>livvy1</t>
  </si>
  <si>
    <t>livster</t>
  </si>
  <si>
    <t>livram</t>
  </si>
  <si>
    <t>livpool</t>
  </si>
  <si>
    <t>liviuu</t>
  </si>
  <si>
    <t>liviutz</t>
  </si>
  <si>
    <t>livioara</t>
  </si>
  <si>
    <t>livinlavidaloca</t>
  </si>
  <si>
    <t>livinitup1</t>
  </si>
  <si>
    <t>livinha</t>
  </si>
  <si>
    <t>livinghope</t>
  </si>
  <si>
    <t>livingalie</t>
  </si>
  <si>
    <t>living4me</t>
  </si>
  <si>
    <t>living12</t>
  </si>
  <si>
    <t>living08</t>
  </si>
  <si>
    <t>livilions</t>
  </si>
  <si>
    <t>livetoskate</t>
  </si>
  <si>
    <t>livetodance</t>
  </si>
  <si>
    <t>livestrong1</t>
  </si>
  <si>
    <t>liveshit</t>
  </si>
  <si>
    <t>livescore</t>
  </si>
  <si>
    <t>liverpoolscum</t>
  </si>
  <si>
    <t>liverpoolrdabest</t>
  </si>
  <si>
    <t>liverpoolclub</t>
  </si>
  <si>
    <t>liverpool97</t>
  </si>
  <si>
    <t>liverpool68</t>
  </si>
  <si>
    <t>liverpool67</t>
  </si>
  <si>
    <t>liverpool55</t>
  </si>
  <si>
    <t>liverpool321</t>
  </si>
  <si>
    <t>liverpool04</t>
  </si>
  <si>
    <t>liverpool007</t>
  </si>
  <si>
    <t>liverpool.1</t>
  </si>
  <si>
    <t>liverpool#</t>
  </si>
  <si>
    <t>liverpool!!</t>
  </si>
  <si>
    <t>liverool</t>
  </si>
  <si>
    <t>livepunk</t>
  </si>
  <si>
    <t>liveon</t>
  </si>
  <si>
    <t>liveoak1</t>
  </si>
  <si>
    <t>livenlearn</t>
  </si>
  <si>
    <t>liveme</t>
  </si>
  <si>
    <t>livelula</t>
  </si>
  <si>
    <t>livelong1</t>
  </si>
  <si>
    <t>livelife07</t>
  </si>
  <si>
    <t>livehard</t>
  </si>
  <si>
    <t>liveforlove</t>
  </si>
  <si>
    <t>liveforlife</t>
  </si>
  <si>
    <t>liveforjesus</t>
  </si>
  <si>
    <t>live4music</t>
  </si>
  <si>
    <t>live2skate</t>
  </si>
  <si>
    <t>live2party</t>
  </si>
  <si>
    <t>live23</t>
  </si>
  <si>
    <t>live13</t>
  </si>
  <si>
    <t>live1</t>
  </si>
  <si>
    <t>live06</t>
  </si>
  <si>
    <t>live04</t>
  </si>
  <si>
    <t>live.life</t>
  </si>
  <si>
    <t>liv3rp00l</t>
  </si>
  <si>
    <t>liutza</t>
  </si>
  <si>
    <t>liufau</t>
  </si>
  <si>
    <t>litzy1</t>
  </si>
  <si>
    <t>lituma</t>
  </si>
  <si>
    <t>littlewind</t>
  </si>
  <si>
    <t>littlev</t>
  </si>
  <si>
    <t>littlethings</t>
  </si>
  <si>
    <t>littlest</t>
  </si>
  <si>
    <t>littleraven</t>
  </si>
  <si>
    <t>littlepink</t>
  </si>
  <si>
    <t>littleone4</t>
  </si>
  <si>
    <t>littlemo1</t>
  </si>
  <si>
    <t>littlemisscheeky</t>
  </si>
  <si>
    <t>littlemissangel</t>
  </si>
  <si>
    <t>littleman6</t>
  </si>
  <si>
    <t>littleman05</t>
  </si>
  <si>
    <t>littlelover</t>
  </si>
  <si>
    <t>littlelou</t>
  </si>
  <si>
    <t>littlelittle</t>
  </si>
  <si>
    <t>littlelisa</t>
  </si>
  <si>
    <t>littlelion</t>
  </si>
  <si>
    <t>littleliam</t>
  </si>
  <si>
    <t>littlek</t>
  </si>
  <si>
    <t>littlejimmy</t>
  </si>
  <si>
    <t>littlegirls</t>
  </si>
  <si>
    <t>littlegirl123</t>
  </si>
  <si>
    <t>littlefucker</t>
  </si>
  <si>
    <t>littlefriend</t>
  </si>
  <si>
    <t>littlefox</t>
  </si>
  <si>
    <t>littlefishy</t>
  </si>
  <si>
    <t>littleem</t>
  </si>
  <si>
    <t>littledoll</t>
  </si>
  <si>
    <t>littledevils</t>
  </si>
  <si>
    <t>littlec1</t>
  </si>
  <si>
    <t>littlebutterfly</t>
  </si>
  <si>
    <t>littleboyblue</t>
  </si>
  <si>
    <t>littlebit8</t>
  </si>
  <si>
    <t>littlebit0</t>
  </si>
  <si>
    <t>littlebilly</t>
  </si>
  <si>
    <t>littleann</t>
  </si>
  <si>
    <t>little99</t>
  </si>
  <si>
    <t>little93</t>
  </si>
  <si>
    <t>little88</t>
  </si>
  <si>
    <t>little35</t>
  </si>
  <si>
    <t>little24</t>
  </si>
  <si>
    <t>little20</t>
  </si>
  <si>
    <t>little1s</t>
  </si>
  <si>
    <t>little.</t>
  </si>
  <si>
    <t>littia</t>
  </si>
  <si>
    <t>litsa</t>
  </si>
  <si>
    <t>litoy</t>
  </si>
  <si>
    <t>litonjua</t>
  </si>
  <si>
    <t>lito12</t>
  </si>
  <si>
    <t>litleprincess</t>
  </si>
  <si>
    <t>lithium7</t>
  </si>
  <si>
    <t>litherland</t>
  </si>
  <si>
    <t>liteitup</t>
  </si>
  <si>
    <t>litbit</t>
  </si>
  <si>
    <t>litani</t>
  </si>
  <si>
    <t>litangel</t>
  </si>
  <si>
    <t>lita21</t>
  </si>
  <si>
    <t>lita06</t>
  </si>
  <si>
    <t>lisy123</t>
  </si>
  <si>
    <t>lisuca</t>
  </si>
  <si>
    <t>listo1234</t>
  </si>
  <si>
    <t>listi</t>
  </si>
  <si>
    <t>lissy15</t>
  </si>
  <si>
    <t>lissy13</t>
  </si>
  <si>
    <t>lissy12</t>
  </si>
  <si>
    <t>lissliss</t>
  </si>
  <si>
    <t>lissey</t>
  </si>
  <si>
    <t>lissethe</t>
  </si>
  <si>
    <t>lisselot</t>
  </si>
  <si>
    <t>lissel</t>
  </si>
  <si>
    <t>lissa2</t>
  </si>
  <si>
    <t>lisna</t>
  </si>
  <si>
    <t>lisinha</t>
  </si>
  <si>
    <t>lisica</t>
  </si>
  <si>
    <t>lisia</t>
  </si>
  <si>
    <t>lisha09</t>
  </si>
  <si>
    <t>lisha08</t>
  </si>
  <si>
    <t>lish12</t>
  </si>
  <si>
    <t>lisfer</t>
  </si>
  <si>
    <t>lisetta</t>
  </si>
  <si>
    <t>liselot</t>
  </si>
  <si>
    <t>liselise</t>
  </si>
  <si>
    <t>liseli</t>
  </si>
  <si>
    <t>lisaw</t>
  </si>
  <si>
    <t>lisaura</t>
  </si>
  <si>
    <t>lisarenee</t>
  </si>
  <si>
    <t>lisarene</t>
  </si>
  <si>
    <t>lisaray</t>
  </si>
  <si>
    <t>lisara</t>
  </si>
  <si>
    <t>lisao</t>
  </si>
  <si>
    <t>lisanna</t>
  </si>
  <si>
    <t>lisandra1</t>
  </si>
  <si>
    <t>lisander</t>
  </si>
  <si>
    <t>lisamom</t>
  </si>
  <si>
    <t>lisamb</t>
  </si>
  <si>
    <t>lisamark</t>
  </si>
  <si>
    <t>lisalo</t>
  </si>
  <si>
    <t>lisalisalisa</t>
  </si>
  <si>
    <t>lisalisa2</t>
  </si>
  <si>
    <t>lisalefteye</t>
  </si>
  <si>
    <t>lisaku</t>
  </si>
  <si>
    <t>lisacute</t>
  </si>
  <si>
    <t>lisabrown</t>
  </si>
  <si>
    <t>lisabona</t>
  </si>
  <si>
    <t>lisabell</t>
  </si>
  <si>
    <t>lisababe</t>
  </si>
  <si>
    <t>lisaasil</t>
  </si>
  <si>
    <t>lisa96</t>
  </si>
  <si>
    <t>lisa80</t>
  </si>
  <si>
    <t>lisa7</t>
  </si>
  <si>
    <t>lisa64</t>
  </si>
  <si>
    <t>lisa63</t>
  </si>
  <si>
    <t>lisa5</t>
  </si>
  <si>
    <t>lisa4life</t>
  </si>
  <si>
    <t>lisa44</t>
  </si>
  <si>
    <t>lisa32</t>
  </si>
  <si>
    <t>lisa214</t>
  </si>
  <si>
    <t>lisa2003</t>
  </si>
  <si>
    <t>lisa2001</t>
  </si>
  <si>
    <t>lisa2000</t>
  </si>
  <si>
    <t>lisa1995</t>
  </si>
  <si>
    <t>lisa1975</t>
  </si>
  <si>
    <t>lisa1969</t>
  </si>
  <si>
    <t>lisa1213</t>
  </si>
  <si>
    <t>lisa100</t>
  </si>
  <si>
    <t>lisa007</t>
  </si>
  <si>
    <t>lirika</t>
  </si>
  <si>
    <t>lirette</t>
  </si>
  <si>
    <t>lirazan</t>
  </si>
  <si>
    <t>lirasan</t>
  </si>
  <si>
    <t>liralira</t>
  </si>
  <si>
    <t>lira07</t>
  </si>
  <si>
    <t>liquidsnake</t>
  </si>
  <si>
    <t>liquidfire</t>
  </si>
  <si>
    <t>lipstick21</t>
  </si>
  <si>
    <t>lipshits</t>
  </si>
  <si>
    <t>lips4u</t>
  </si>
  <si>
    <t>lips14</t>
  </si>
  <si>
    <t>lips13</t>
  </si>
  <si>
    <t>lipring1</t>
  </si>
  <si>
    <t>lippss</t>
  </si>
  <si>
    <t>lipper1</t>
  </si>
  <si>
    <t>lipova</t>
  </si>
  <si>
    <t>liporada</t>
  </si>
  <si>
    <t>liplop</t>
  </si>
  <si>
    <t>lipizzaner</t>
  </si>
  <si>
    <t>lipitoare</t>
  </si>
  <si>
    <t>lipimp</t>
  </si>
  <si>
    <t>lipglosss</t>
  </si>
  <si>
    <t>lipglossbabe</t>
  </si>
  <si>
    <t>lipgloss94</t>
  </si>
  <si>
    <t>lipgloss24</t>
  </si>
  <si>
    <t>lipgloss22</t>
  </si>
  <si>
    <t>lipgloss101</t>
  </si>
  <si>
    <t>lipgloss0</t>
  </si>
  <si>
    <t>lipas</t>
  </si>
  <si>
    <t>lip4sale</t>
  </si>
  <si>
    <t>lionsrule</t>
  </si>
  <si>
    <t>lions99</t>
  </si>
  <si>
    <t>lions9</t>
  </si>
  <si>
    <t>lions88</t>
  </si>
  <si>
    <t>lions77</t>
  </si>
  <si>
    <t>lions33</t>
  </si>
  <si>
    <t>lions23</t>
  </si>
  <si>
    <t>lions15</t>
  </si>
  <si>
    <t>lions#1</t>
  </si>
  <si>
    <t>lionking7</t>
  </si>
  <si>
    <t>lionking5</t>
  </si>
  <si>
    <t>lionking4</t>
  </si>
  <si>
    <t>lionking12</t>
  </si>
  <si>
    <t>lionette</t>
  </si>
  <si>
    <t>lionel12</t>
  </si>
  <si>
    <t>lionel08</t>
  </si>
  <si>
    <t>lioneil</t>
  </si>
  <si>
    <t>lione</t>
  </si>
  <si>
    <t>lionbaby</t>
  </si>
  <si>
    <t>lionair</t>
  </si>
  <si>
    <t>lion777</t>
  </si>
  <si>
    <t>lion34</t>
  </si>
  <si>
    <t>linzey123</t>
  </si>
  <si>
    <t>linzey1</t>
  </si>
  <si>
    <t>liny777</t>
  </si>
  <si>
    <t>linusa</t>
  </si>
  <si>
    <t>linus123</t>
  </si>
  <si>
    <t>lintu666</t>
  </si>
  <si>
    <t>linterna</t>
  </si>
  <si>
    <t>linsy</t>
  </si>
  <si>
    <t>linsi</t>
  </si>
  <si>
    <t>linos</t>
  </si>
  <si>
    <t>linoel</t>
  </si>
  <si>
    <t>lino1</t>
  </si>
  <si>
    <t>linny90</t>
  </si>
  <si>
    <t>linner</t>
  </si>
  <si>
    <t>linnda</t>
  </si>
  <si>
    <t>linnane</t>
  </si>
  <si>
    <t>linmey</t>
  </si>
  <si>
    <t>linko</t>
  </si>
  <si>
    <t>linkinpk</t>
  </si>
  <si>
    <t>linkinparks</t>
  </si>
  <si>
    <t>linkinpark15</t>
  </si>
  <si>
    <t>linkin23</t>
  </si>
  <si>
    <t>linkin19</t>
  </si>
  <si>
    <t>linkin17</t>
  </si>
  <si>
    <t>linkin16</t>
  </si>
  <si>
    <t>linkin11</t>
  </si>
  <si>
    <t>linkin10</t>
  </si>
  <si>
    <t>linkin09</t>
  </si>
  <si>
    <t>linkin05</t>
  </si>
  <si>
    <t>linkie</t>
  </si>
  <si>
    <t>linkenpark</t>
  </si>
  <si>
    <t>linkandzelda</t>
  </si>
  <si>
    <t>link99</t>
  </si>
  <si>
    <t>link88</t>
  </si>
  <si>
    <t>link666</t>
  </si>
  <si>
    <t>link23</t>
  </si>
  <si>
    <t>link05</t>
  </si>
  <si>
    <t>linhtinh</t>
  </si>
  <si>
    <t>linguistica</t>
  </si>
  <si>
    <t>linglong</t>
  </si>
  <si>
    <t>linglo</t>
  </si>
  <si>
    <t>linggar</t>
  </si>
  <si>
    <t>linger1</t>
  </si>
  <si>
    <t>lingenfelter</t>
  </si>
  <si>
    <t>lingden</t>
  </si>
  <si>
    <t>lingatong</t>
  </si>
  <si>
    <t>linga</t>
  </si>
  <si>
    <t>linesha</t>
  </si>
  <si>
    <t>lines1</t>
  </si>
  <si>
    <t>lineout</t>
  </si>
  <si>
    <t>lineline</t>
  </si>
  <si>
    <t>linehan</t>
  </si>
  <si>
    <t>lindz22</t>
  </si>
  <si>
    <t>linduska</t>
  </si>
  <si>
    <t>lindura1</t>
  </si>
  <si>
    <t>lindung</t>
  </si>
  <si>
    <t>lindseys</t>
  </si>
  <si>
    <t>lindsey93</t>
  </si>
  <si>
    <t>lindsey20</t>
  </si>
  <si>
    <t>lindsey17</t>
  </si>
  <si>
    <t>lindsey09</t>
  </si>
  <si>
    <t>lindsey02</t>
  </si>
  <si>
    <t>lindsey00</t>
  </si>
  <si>
    <t>lindsayt</t>
  </si>
  <si>
    <t>lindsayb</t>
  </si>
  <si>
    <t>lindsay83</t>
  </si>
  <si>
    <t>lindsay24</t>
  </si>
  <si>
    <t>lindsay19</t>
  </si>
  <si>
    <t>lindsay03</t>
  </si>
  <si>
    <t>linds7</t>
  </si>
  <si>
    <t>linds5</t>
  </si>
  <si>
    <t>linds22</t>
  </si>
  <si>
    <t>linds20</t>
  </si>
  <si>
    <t>linds11</t>
  </si>
  <si>
    <t>linds04</t>
  </si>
  <si>
    <t>lindra</t>
  </si>
  <si>
    <t>lindon1</t>
  </si>
  <si>
    <t>lindodia</t>
  </si>
  <si>
    <t>lindoamor</t>
  </si>
  <si>
    <t>lindo10</t>
  </si>
  <si>
    <t>lindita1</t>
  </si>
  <si>
    <t>lindin</t>
  </si>
  <si>
    <t>lindha</t>
  </si>
  <si>
    <t>lindfield</t>
  </si>
  <si>
    <t>linder1</t>
  </si>
  <si>
    <t>lindell1</t>
  </si>
  <si>
    <t>lindax</t>
  </si>
  <si>
    <t>lindaw</t>
  </si>
  <si>
    <t>lindasiempre</t>
  </si>
  <si>
    <t>lindas12</t>
  </si>
  <si>
    <t>lindaruth</t>
  </si>
  <si>
    <t>lindarosa</t>
  </si>
  <si>
    <t>lindaporsiempre</t>
  </si>
  <si>
    <t>lindamujer</t>
  </si>
  <si>
    <t>lindamorena</t>
  </si>
  <si>
    <t>lindamay</t>
  </si>
  <si>
    <t>lindamaria</t>
  </si>
  <si>
    <t>lindalva</t>
  </si>
  <si>
    <t>lindaluna</t>
  </si>
  <si>
    <t>lindakay</t>
  </si>
  <si>
    <t>lindagatita</t>
  </si>
  <si>
    <t>lindademorrer</t>
  </si>
  <si>
    <t>lindabonita</t>
  </si>
  <si>
    <t>lindabb...</t>
  </si>
  <si>
    <t>linda86</t>
  </si>
  <si>
    <t>linda78</t>
  </si>
  <si>
    <t>linda75</t>
  </si>
  <si>
    <t>linda66</t>
  </si>
  <si>
    <t>linda52</t>
  </si>
  <si>
    <t>linda331</t>
  </si>
  <si>
    <t>linda31</t>
  </si>
  <si>
    <t>linda1992</t>
  </si>
  <si>
    <t>linda1986</t>
  </si>
  <si>
    <t>linda187</t>
  </si>
  <si>
    <t>linda12345</t>
  </si>
  <si>
    <t>linda111</t>
  </si>
  <si>
    <t>linda007</t>
  </si>
  <si>
    <t>linda001</t>
  </si>
  <si>
    <t>lincolnshire</t>
  </si>
  <si>
    <t>lincoln4</t>
  </si>
  <si>
    <t>lincita</t>
  </si>
  <si>
    <t>linchi</t>
  </si>
  <si>
    <t>lincah</t>
  </si>
  <si>
    <t>linavanessa</t>
  </si>
  <si>
    <t>linaperez</t>
  </si>
  <si>
    <t>linamar</t>
  </si>
  <si>
    <t>linaku</t>
  </si>
  <si>
    <t>linagomez</t>
  </si>
  <si>
    <t>lina92</t>
  </si>
  <si>
    <t>lina85</t>
  </si>
  <si>
    <t>lina30</t>
  </si>
  <si>
    <t>lina2008</t>
  </si>
  <si>
    <t>lina2002</t>
  </si>
  <si>
    <t>lina1988</t>
  </si>
  <si>
    <t>lina1985</t>
  </si>
  <si>
    <t>lina18</t>
  </si>
  <si>
    <t>lin</t>
  </si>
  <si>
    <t>limuzina</t>
  </si>
  <si>
    <t>limpio</t>
  </si>
  <si>
    <t>limper</t>
  </si>
  <si>
    <t>limpbizket</t>
  </si>
  <si>
    <t>limosnero</t>
  </si>
  <si>
    <t>limonnkim</t>
  </si>
  <si>
    <t>limon7</t>
  </si>
  <si>
    <t>limon6</t>
  </si>
  <si>
    <t>limon13</t>
  </si>
  <si>
    <t>limon12</t>
  </si>
  <si>
    <t>limjuco</t>
  </si>
  <si>
    <t>limite1</t>
  </si>
  <si>
    <t>limfamily</t>
  </si>
  <si>
    <t>limey</t>
  </si>
  <si>
    <t>limeta</t>
  </si>
  <si>
    <t>limer</t>
  </si>
  <si>
    <t>limepark</t>
  </si>
  <si>
    <t>limena</t>
  </si>
  <si>
    <t>limelime</t>
  </si>
  <si>
    <t>lime87</t>
  </si>
  <si>
    <t>lime86</t>
  </si>
  <si>
    <t>lime23</t>
  </si>
  <si>
    <t>lime17</t>
  </si>
  <si>
    <t>limbuta</t>
  </si>
  <si>
    <t>limbric</t>
  </si>
  <si>
    <t>limatime</t>
  </si>
  <si>
    <t>liman</t>
  </si>
  <si>
    <t>limama1</t>
  </si>
  <si>
    <t>limama</t>
  </si>
  <si>
    <t>lima42</t>
  </si>
  <si>
    <t>lim0714</t>
  </si>
  <si>
    <t>lilz123</t>
  </si>
  <si>
    <t>lilyxx</t>
  </si>
  <si>
    <t>lilythedog</t>
  </si>
  <si>
    <t>lilypotter</t>
  </si>
  <si>
    <t>lilypooh</t>
  </si>
  <si>
    <t>lilyonna</t>
  </si>
  <si>
    <t>lilymai</t>
  </si>
  <si>
    <t>lilykins</t>
  </si>
  <si>
    <t>lilycat1</t>
  </si>
  <si>
    <t>lilyanna1</t>
  </si>
  <si>
    <t>lily81</t>
  </si>
  <si>
    <t>lily80</t>
  </si>
  <si>
    <t>lily55</t>
  </si>
  <si>
    <t>lily20</t>
  </si>
  <si>
    <t>lily1995</t>
  </si>
  <si>
    <t>lily12345</t>
  </si>
  <si>
    <t>lily007</t>
  </si>
  <si>
    <t>lily001</t>
  </si>
  <si>
    <t>lily-mae</t>
  </si>
  <si>
    <t>lilwyane</t>
  </si>
  <si>
    <t>lilwill2</t>
  </si>
  <si>
    <t>lilweezy5</t>
  </si>
  <si>
    <t>lilwaynelover</t>
  </si>
  <si>
    <t>lilwayne55</t>
  </si>
  <si>
    <t>lilwayne45</t>
  </si>
  <si>
    <t>lilwalt</t>
  </si>
  <si>
    <t>lilwade3</t>
  </si>
  <si>
    <t>lilvon1</t>
  </si>
  <si>
    <t>lilvannah</t>
  </si>
  <si>
    <t>lilus</t>
  </si>
  <si>
    <t>liltyree</t>
  </si>
  <si>
    <t>liltt</t>
  </si>
  <si>
    <t>liltrigga</t>
  </si>
  <si>
    <t>liltj1</t>
  </si>
  <si>
    <t>liltino</t>
  </si>
  <si>
    <t>lilting</t>
  </si>
  <si>
    <t>liltiff1</t>
  </si>
  <si>
    <t>liltia</t>
  </si>
  <si>
    <t>lilthang</t>
  </si>
  <si>
    <t>liltee5</t>
  </si>
  <si>
    <t>lilteddy</t>
  </si>
  <si>
    <t>liltaz2</t>
  </si>
  <si>
    <t>liltaylor</t>
  </si>
  <si>
    <t>liltae1</t>
  </si>
  <si>
    <t>lilt4life</t>
  </si>
  <si>
    <t>lilsuga</t>
  </si>
  <si>
    <t>lilstunner</t>
  </si>
  <si>
    <t>lilster</t>
  </si>
  <si>
    <t>lilstar2</t>
  </si>
  <si>
    <t>lilstan</t>
  </si>
  <si>
    <t>lilson</t>
  </si>
  <si>
    <t>lilsnoopy</t>
  </si>
  <si>
    <t>lilsky</t>
  </si>
  <si>
    <t>lilsizzle</t>
  </si>
  <si>
    <t>lilsix</t>
  </si>
  <si>
    <t>lilsissy</t>
  </si>
  <si>
    <t>lilsis3</t>
  </si>
  <si>
    <t>lilsis21</t>
  </si>
  <si>
    <t>lilsis09</t>
  </si>
  <si>
    <t>lilsis07</t>
  </si>
  <si>
    <t>lilshy1</t>
  </si>
  <si>
    <t>lilshun</t>
  </si>
  <si>
    <t>lilshorty5</t>
  </si>
  <si>
    <t>lilshon</t>
  </si>
  <si>
    <t>lilshizzy1</t>
  </si>
  <si>
    <t>lilshaz</t>
  </si>
  <si>
    <t>lilshay1</t>
  </si>
  <si>
    <t>lilshan</t>
  </si>
  <si>
    <t>lilsexy15</t>
  </si>
  <si>
    <t>lilsexy14</t>
  </si>
  <si>
    <t>lilsexy09</t>
  </si>
  <si>
    <t>lilsex</t>
  </si>
  <si>
    <t>lilsed</t>
  </si>
  <si>
    <t>lilscotty</t>
  </si>
  <si>
    <t>lilscooby</t>
  </si>
  <si>
    <t>lilsassy</t>
  </si>
  <si>
    <t>lilsam9</t>
  </si>
  <si>
    <t>lils13</t>
  </si>
  <si>
    <t>lilromeo15</t>
  </si>
  <si>
    <t>lilrock1</t>
  </si>
  <si>
    <t>lilrob3</t>
  </si>
  <si>
    <t>lilrob14</t>
  </si>
  <si>
    <t>lilroach</t>
  </si>
  <si>
    <t>lilrio</t>
  </si>
  <si>
    <t>lilricky3</t>
  </si>
  <si>
    <t>lilremy1</t>
  </si>
  <si>
    <t>lilrel</t>
  </si>
  <si>
    <t>lilreggie1</t>
  </si>
  <si>
    <t>lilred225</t>
  </si>
  <si>
    <t>lilred02</t>
  </si>
  <si>
    <t>lilray07</t>
  </si>
  <si>
    <t>lilraven</t>
  </si>
  <si>
    <t>lilrambo</t>
  </si>
  <si>
    <t>lilrach</t>
  </si>
  <si>
    <t>lilquin</t>
  </si>
  <si>
    <t>lilquay</t>
  </si>
  <si>
    <t>lilpuppet</t>
  </si>
  <si>
    <t>lilprincess1</t>
  </si>
  <si>
    <t>lilpookie</t>
  </si>
  <si>
    <t>lilpooh12</t>
  </si>
  <si>
    <t>lilpony</t>
  </si>
  <si>
    <t>lilpink1</t>
  </si>
  <si>
    <t>lilpimpin1</t>
  </si>
  <si>
    <t>lilpimp3</t>
  </si>
  <si>
    <t>lilpimp23</t>
  </si>
  <si>
    <t>lilpimp22</t>
  </si>
  <si>
    <t>lilpimp21</t>
  </si>
  <si>
    <t>lilpimp13</t>
  </si>
  <si>
    <t>lilpimp123</t>
  </si>
  <si>
    <t>lilpeewee</t>
  </si>
  <si>
    <t>lilpearl</t>
  </si>
  <si>
    <t>lilpapi</t>
  </si>
  <si>
    <t>lilpapa</t>
  </si>
  <si>
    <t>lilozzy</t>
  </si>
  <si>
    <t>lilove</t>
  </si>
  <si>
    <t>lilones</t>
  </si>
  <si>
    <t>lilone87</t>
  </si>
  <si>
    <t>lilone6</t>
  </si>
  <si>
    <t>lilone29</t>
  </si>
  <si>
    <t>lilone22</t>
  </si>
  <si>
    <t>lilone16</t>
  </si>
  <si>
    <t>lilone10</t>
  </si>
  <si>
    <t>lilone01</t>
  </si>
  <si>
    <t>lilon3</t>
  </si>
  <si>
    <t>liloli</t>
  </si>
  <si>
    <t>lilokas</t>
  </si>
  <si>
    <t>liloh1</t>
  </si>
  <si>
    <t>lilo92</t>
  </si>
  <si>
    <t>lilo17</t>
  </si>
  <si>
    <t>lilnina08</t>
  </si>
  <si>
    <t>lilnig</t>
  </si>
  <si>
    <t>lilnena1</t>
  </si>
  <si>
    <t>lilnard</t>
  </si>
  <si>
    <t>lilmunchkin</t>
  </si>
  <si>
    <t>lilmookie</t>
  </si>
  <si>
    <t>lilmona</t>
  </si>
  <si>
    <t>lilmommy1</t>
  </si>
  <si>
    <t>lilmommie</t>
  </si>
  <si>
    <t>lilmomma21</t>
  </si>
  <si>
    <t>lilmomma20</t>
  </si>
  <si>
    <t>lilmomma13</t>
  </si>
  <si>
    <t>lilmomma09</t>
  </si>
  <si>
    <t>lilmomma07</t>
  </si>
  <si>
    <t>lilmolly</t>
  </si>
  <si>
    <t>lilmoe15</t>
  </si>
  <si>
    <t>lilmo2</t>
  </si>
  <si>
    <t>lilmissprincess</t>
  </si>
  <si>
    <t>lilmiss13</t>
  </si>
  <si>
    <t>lilmiss12</t>
  </si>
  <si>
    <t>lilmike5</t>
  </si>
  <si>
    <t>lilmesha</t>
  </si>
  <si>
    <t>lilmen</t>
  </si>
  <si>
    <t>lilme13</t>
  </si>
  <si>
    <t>lilmanny</t>
  </si>
  <si>
    <t>lilman93</t>
  </si>
  <si>
    <t>lilman25</t>
  </si>
  <si>
    <t>lilman20</t>
  </si>
  <si>
    <t>lilmamma5</t>
  </si>
  <si>
    <t>lilmamii</t>
  </si>
  <si>
    <t>lilmamas1</t>
  </si>
  <si>
    <t>lilmama88</t>
  </si>
  <si>
    <t>lilmama513</t>
  </si>
  <si>
    <t>lilmam1</t>
  </si>
  <si>
    <t>lilmagic</t>
  </si>
  <si>
    <t>lilma13</t>
  </si>
  <si>
    <t>lilma09</t>
  </si>
  <si>
    <t>lilm@m@</t>
  </si>
  <si>
    <t>lillypoo</t>
  </si>
  <si>
    <t>lillypond</t>
  </si>
  <si>
    <t>lillylove1</t>
  </si>
  <si>
    <t>lillylola</t>
  </si>
  <si>
    <t>lillyh</t>
  </si>
  <si>
    <t>lillyflower</t>
  </si>
  <si>
    <t>lillybird</t>
  </si>
  <si>
    <t>lillybilly</t>
  </si>
  <si>
    <t>lilly93</t>
  </si>
  <si>
    <t>lilly92</t>
  </si>
  <si>
    <t>lilly85</t>
  </si>
  <si>
    <t>lilly79</t>
  </si>
  <si>
    <t>lilly420</t>
  </si>
  <si>
    <t>lilly2003</t>
  </si>
  <si>
    <t>lilly1994</t>
  </si>
  <si>
    <t>lilly143</t>
  </si>
  <si>
    <t>lilly111</t>
  </si>
  <si>
    <t>lilly0</t>
  </si>
  <si>
    <t>lillow</t>
  </si>
  <si>
    <t>lillos1</t>
  </si>
  <si>
    <t>lillol</t>
  </si>
  <si>
    <t>lilloca13</t>
  </si>
  <si>
    <t>lillloyd</t>
  </si>
  <si>
    <t>lilliyah</t>
  </si>
  <si>
    <t>lillissa</t>
  </si>
  <si>
    <t>lillip</t>
  </si>
  <si>
    <t>lillinda</t>
  </si>
  <si>
    <t>lillil1</t>
  </si>
  <si>
    <t>lillie03</t>
  </si>
  <si>
    <t>lillibeth</t>
  </si>
  <si>
    <t>lilliana4</t>
  </si>
  <si>
    <t>lillian99</t>
  </si>
  <si>
    <t>lillian33</t>
  </si>
  <si>
    <t>lillian15</t>
  </si>
  <si>
    <t>lillian123</t>
  </si>
  <si>
    <t>lillian06</t>
  </si>
  <si>
    <t>lillian04</t>
  </si>
  <si>
    <t>lilli06</t>
  </si>
  <si>
    <t>lilley1</t>
  </si>
  <si>
    <t>lillex</t>
  </si>
  <si>
    <t>lilleo</t>
  </si>
  <si>
    <t>lilleke</t>
  </si>
  <si>
    <t>lille</t>
  </si>
  <si>
    <t>lillazy</t>
  </si>
  <si>
    <t>lillala1</t>
  </si>
  <si>
    <t>lillah</t>
  </si>
  <si>
    <t>lillady2</t>
  </si>
  <si>
    <t>lilla1</t>
  </si>
  <si>
    <t>lilkurt</t>
  </si>
  <si>
    <t>lilkj</t>
  </si>
  <si>
    <t>lilkiss</t>
  </si>
  <si>
    <t>lilkim69</t>
  </si>
  <si>
    <t>lilkim22</t>
  </si>
  <si>
    <t>lilkez</t>
  </si>
  <si>
    <t>lilkevin1</t>
  </si>
  <si>
    <t>lilkent</t>
  </si>
  <si>
    <t>lilkel</t>
  </si>
  <si>
    <t>lilkeke123</t>
  </si>
  <si>
    <t>lilkeem</t>
  </si>
  <si>
    <t>lilkayla</t>
  </si>
  <si>
    <t>liljune</t>
  </si>
  <si>
    <t>liljr</t>
  </si>
  <si>
    <t>liljoy</t>
  </si>
  <si>
    <t>liljohn21</t>
  </si>
  <si>
    <t>liljoel</t>
  </si>
  <si>
    <t>liljj14</t>
  </si>
  <si>
    <t>liljeb</t>
  </si>
  <si>
    <t>liljay21</t>
  </si>
  <si>
    <t>liljay15</t>
  </si>
  <si>
    <t>liljay14</t>
  </si>
  <si>
    <t>liljana</t>
  </si>
  <si>
    <t>liljamal</t>
  </si>
  <si>
    <t>lilj4life</t>
  </si>
  <si>
    <t>lilj22</t>
  </si>
  <si>
    <t>lilj2006</t>
  </si>
  <si>
    <t>lilj16</t>
  </si>
  <si>
    <t>lilj15</t>
  </si>
  <si>
    <t>lilj08</t>
  </si>
  <si>
    <t>lilj07</t>
  </si>
  <si>
    <t>lilj</t>
  </si>
  <si>
    <t>liliz</t>
  </si>
  <si>
    <t>liliy</t>
  </si>
  <si>
    <t>liliux</t>
  </si>
  <si>
    <t>lilith9</t>
  </si>
  <si>
    <t>lilitas</t>
  </si>
  <si>
    <t>lilipopo</t>
  </si>
  <si>
    <t>liliosa</t>
  </si>
  <si>
    <t>liliola</t>
  </si>
  <si>
    <t>lilimai</t>
  </si>
  <si>
    <t>lilikoi</t>
  </si>
  <si>
    <t>liliet</t>
  </si>
  <si>
    <t>lilie1</t>
  </si>
  <si>
    <t>lilice</t>
  </si>
  <si>
    <t>lilicas</t>
  </si>
  <si>
    <t>lilibug</t>
  </si>
  <si>
    <t>lilibeth1</t>
  </si>
  <si>
    <t>lilib</t>
  </si>
  <si>
    <t>lilianjie</t>
  </si>
  <si>
    <t>liliana07</t>
  </si>
  <si>
    <t>lilian25</t>
  </si>
  <si>
    <t>lilian18</t>
  </si>
  <si>
    <t>lilian15</t>
  </si>
  <si>
    <t>lilian14</t>
  </si>
  <si>
    <t>lilian123</t>
  </si>
  <si>
    <t>lilia123</t>
  </si>
  <si>
    <t>lili96</t>
  </si>
  <si>
    <t>lili92</t>
  </si>
  <si>
    <t>lili91</t>
  </si>
  <si>
    <t>lili86</t>
  </si>
  <si>
    <t>lili30</t>
  </si>
  <si>
    <t>lili26</t>
  </si>
  <si>
    <t>lili2005</t>
  </si>
  <si>
    <t>lili1989</t>
  </si>
  <si>
    <t>lili04</t>
  </si>
  <si>
    <t>lili0</t>
  </si>
  <si>
    <t>lilhuni</t>
  </si>
  <si>
    <t>lilhoe</t>
  </si>
  <si>
    <t>lilherb</t>
  </si>
  <si>
    <t>lilheart</t>
  </si>
  <si>
    <t>lilharry</t>
  </si>
  <si>
    <t>lilgus</t>
  </si>
  <si>
    <t>lilgreg1</t>
  </si>
  <si>
    <t>lilglenn</t>
  </si>
  <si>
    <t>lilgirls</t>
  </si>
  <si>
    <t>lilgirl94</t>
  </si>
  <si>
    <t>lilgemz</t>
  </si>
  <si>
    <t>lilgangstah</t>
  </si>
  <si>
    <t>lilg22</t>
  </si>
  <si>
    <t>lilg11</t>
  </si>
  <si>
    <t>lilfroggy</t>
  </si>
  <si>
    <t>lilfreaky</t>
  </si>
  <si>
    <t>lilfrank1</t>
  </si>
  <si>
    <t>lilforeman</t>
  </si>
  <si>
    <t>lilflipper</t>
  </si>
  <si>
    <t>lilflame</t>
  </si>
  <si>
    <t>lilflaca</t>
  </si>
  <si>
    <t>lilfizz15</t>
  </si>
  <si>
    <t>lilfizz07</t>
  </si>
  <si>
    <t>lilevil</t>
  </si>
  <si>
    <t>lileric1</t>
  </si>
  <si>
    <t>lilemily</t>
  </si>
  <si>
    <t>lilelmo1</t>
  </si>
  <si>
    <t>lile10</t>
  </si>
  <si>
    <t>lile08</t>
  </si>
  <si>
    <t>lildude12</t>
  </si>
  <si>
    <t>lildre08</t>
  </si>
  <si>
    <t>lildrama</t>
  </si>
  <si>
    <t>lildra</t>
  </si>
  <si>
    <t>lildot</t>
  </si>
  <si>
    <t>lildoon97</t>
  </si>
  <si>
    <t>lildonte</t>
  </si>
  <si>
    <t>lildoc</t>
  </si>
  <si>
    <t>lildizzy</t>
  </si>
  <si>
    <t>lildipper</t>
  </si>
  <si>
    <t>lildino</t>
  </si>
  <si>
    <t>lildez</t>
  </si>
  <si>
    <t>lildevil69</t>
  </si>
  <si>
    <t>lildevil6</t>
  </si>
  <si>
    <t>lildevil11</t>
  </si>
  <si>
    <t>lildee6</t>
  </si>
  <si>
    <t>lildee15</t>
  </si>
  <si>
    <t>lildee11</t>
  </si>
  <si>
    <t>lilde1</t>
  </si>
  <si>
    <t>lildd</t>
  </si>
  <si>
    <t>lildanger</t>
  </si>
  <si>
    <t>lild92</t>
  </si>
  <si>
    <t>lild91</t>
  </si>
  <si>
    <t>lild4life</t>
  </si>
  <si>
    <t>lild24</t>
  </si>
  <si>
    <t>lild101</t>
  </si>
  <si>
    <t>lild06</t>
  </si>
  <si>
    <t>lild03</t>
  </si>
  <si>
    <t>lild</t>
  </si>
  <si>
    <t>lilcuzz</t>
  </si>
  <si>
    <t>lilcuz</t>
  </si>
  <si>
    <t>lilcutie9</t>
  </si>
  <si>
    <t>lilcutie12</t>
  </si>
  <si>
    <t>lilcourtney</t>
  </si>
  <si>
    <t>lilcorey1</t>
  </si>
  <si>
    <t>lilcoop1</t>
  </si>
  <si>
    <t>lilcook</t>
  </si>
  <si>
    <t>lilcoby</t>
  </si>
  <si>
    <t>lilclay</t>
  </si>
  <si>
    <t>lilcj</t>
  </si>
  <si>
    <t>lilcity</t>
  </si>
  <si>
    <t>lilchris3</t>
  </si>
  <si>
    <t>lilchris2</t>
  </si>
  <si>
    <t>lilchris13</t>
  </si>
  <si>
    <t>lilchris06</t>
  </si>
  <si>
    <t>lilchris01</t>
  </si>
  <si>
    <t>lilchoppa</t>
  </si>
  <si>
    <t>lilcholo</t>
  </si>
  <si>
    <t>lilchill</t>
  </si>
  <si>
    <t>lilchico</t>
  </si>
  <si>
    <t>lilc14</t>
  </si>
  <si>
    <t>lilbyrd</t>
  </si>
  <si>
    <t>lilbutt</t>
  </si>
  <si>
    <t>lilbrat12</t>
  </si>
  <si>
    <t>lilboy13</t>
  </si>
  <si>
    <t>lilboy123</t>
  </si>
  <si>
    <t>lilboy12</t>
  </si>
  <si>
    <t>lilbov</t>
  </si>
  <si>
    <t>lilboo3</t>
  </si>
  <si>
    <t>lilbo</t>
  </si>
  <si>
    <t>lilblonde</t>
  </si>
  <si>
    <t>lilbizzy</t>
  </si>
  <si>
    <t>lilbitz</t>
  </si>
  <si>
    <t>lilbitt1</t>
  </si>
  <si>
    <t>lilbitch69</t>
  </si>
  <si>
    <t>lilbitch06</t>
  </si>
  <si>
    <t>lilbit89</t>
  </si>
  <si>
    <t>lilbit2006</t>
  </si>
  <si>
    <t>lilbird1</t>
  </si>
  <si>
    <t>lilbigsis</t>
  </si>
  <si>
    <t>lilbenny</t>
  </si>
  <si>
    <t>lilbelle</t>
  </si>
  <si>
    <t>lilbebe16</t>
  </si>
  <si>
    <t>lilbeast</t>
  </si>
  <si>
    <t>lilbear2</t>
  </si>
  <si>
    <t>lilbb1</t>
  </si>
  <si>
    <t>lilbb</t>
  </si>
  <si>
    <t>lilbash</t>
  </si>
  <si>
    <t>lilbadass</t>
  </si>
  <si>
    <t>lilbad1</t>
  </si>
  <si>
    <t>lilbaby4</t>
  </si>
  <si>
    <t>lilbaby2</t>
  </si>
  <si>
    <t>lilbabii</t>
  </si>
  <si>
    <t>lilbabi1</t>
  </si>
  <si>
    <t>lilbabi</t>
  </si>
  <si>
    <t>lilbabez</t>
  </si>
  <si>
    <t>lilbabe12</t>
  </si>
  <si>
    <t>lilbabe1</t>
  </si>
  <si>
    <t>lilb</t>
  </si>
  <si>
    <t>lilaznboi</t>
  </si>
  <si>
    <t>lilanne</t>
  </si>
  <si>
    <t>lilangel92</t>
  </si>
  <si>
    <t>lilangel23</t>
  </si>
  <si>
    <t>lilangel21</t>
  </si>
  <si>
    <t>lilandrew</t>
  </si>
  <si>
    <t>lilamy</t>
  </si>
  <si>
    <t>lilal</t>
  </si>
  <si>
    <t>lilaca</t>
  </si>
  <si>
    <t>lilac23</t>
  </si>
  <si>
    <t>lilac12</t>
  </si>
  <si>
    <t>lilabi</t>
  </si>
  <si>
    <t>lilaa</t>
  </si>
  <si>
    <t>lila92</t>
  </si>
  <si>
    <t>lila06</t>
  </si>
  <si>
    <t>lil_princess</t>
  </si>
  <si>
    <t>lil_one</t>
  </si>
  <si>
    <t>lil_hottie</t>
  </si>
  <si>
    <t>lil_fizz</t>
  </si>
  <si>
    <t>lil_bear</t>
  </si>
  <si>
    <t>lil\\'bit</t>
  </si>
  <si>
    <t>lil321</t>
  </si>
  <si>
    <t>lil2much</t>
  </si>
  <si>
    <t>lil22</t>
  </si>
  <si>
    <t>lil213</t>
  </si>
  <si>
    <t>lil14eva</t>
  </si>
  <si>
    <t>lil14</t>
  </si>
  <si>
    <t>lil1300</t>
  </si>
  <si>
    <t>lil12345</t>
  </si>
  <si>
    <t>lil111</t>
  </si>
  <si>
    <t>lil107</t>
  </si>
  <si>
    <t>lil10591</t>
  </si>
  <si>
    <t>lil01</t>
  </si>
  <si>
    <t>lil.wayne</t>
  </si>
  <si>
    <t>lil-red</t>
  </si>
  <si>
    <t>lil-princess</t>
  </si>
  <si>
    <t>lil-lady</t>
  </si>
  <si>
    <t>lil-kim</t>
  </si>
  <si>
    <t>lil-chris</t>
  </si>
  <si>
    <t>lil'kim</t>
  </si>
  <si>
    <t>likolehua</t>
  </si>
  <si>
    <t>likin</t>
  </si>
  <si>
    <t>likeyou!</t>
  </si>
  <si>
    <t>likeya</t>
  </si>
  <si>
    <t>likewow1</t>
  </si>
  <si>
    <t>likewoah1</t>
  </si>
  <si>
    <t>liketoysoldiers</t>
  </si>
  <si>
    <t>liker</t>
  </si>
  <si>
    <t>likeomg123</t>
  </si>
  <si>
    <t>likeno</t>
  </si>
  <si>
    <t>likeduh1</t>
  </si>
  <si>
    <t>likeduh!</t>
  </si>
  <si>
    <t>likedude</t>
  </si>
  <si>
    <t>likearock</t>
  </si>
  <si>
    <t>likeapimp1</t>
  </si>
  <si>
    <t>likeaboss</t>
  </si>
  <si>
    <t>like13</t>
  </si>
  <si>
    <t>like0mg</t>
  </si>
  <si>
    <t>likatu07</t>
  </si>
  <si>
    <t>likan</t>
  </si>
  <si>
    <t>likalika</t>
  </si>
  <si>
    <t>likable</t>
  </si>
  <si>
    <t>lika15</t>
  </si>
  <si>
    <t>lijing</t>
  </si>
  <si>
    <t>lijah1</t>
  </si>
  <si>
    <t>lihimko</t>
  </si>
  <si>
    <t>ligutom</t>
  </si>
  <si>
    <t>ligiutza</t>
  </si>
  <si>
    <t>ligias</t>
  </si>
  <si>
    <t>ligiaa</t>
  </si>
  <si>
    <t>lightyears</t>
  </si>
  <si>
    <t>lightweight</t>
  </si>
  <si>
    <t>lightstar</t>
  </si>
  <si>
    <t>lightshow</t>
  </si>
  <si>
    <t>lights2</t>
  </si>
  <si>
    <t>lightpurple</t>
  </si>
  <si>
    <t>lighto</t>
  </si>
  <si>
    <t>lightning9</t>
  </si>
  <si>
    <t>lightning0</t>
  </si>
  <si>
    <t>lightj</t>
  </si>
  <si>
    <t>lightitup</t>
  </si>
  <si>
    <t>lighthouse2</t>
  </si>
  <si>
    <t>lighter123</t>
  </si>
  <si>
    <t>lightdark</t>
  </si>
  <si>
    <t>lightbringer</t>
  </si>
  <si>
    <t>lightbody</t>
  </si>
  <si>
    <t>light23</t>
  </si>
  <si>
    <t>light22</t>
  </si>
  <si>
    <t>light19</t>
  </si>
  <si>
    <t>light15</t>
  </si>
  <si>
    <t>light09</t>
  </si>
  <si>
    <t>ligan</t>
  </si>
  <si>
    <t>lifsux</t>
  </si>
  <si>
    <t>lifewest</t>
  </si>
  <si>
    <t>lifesux14</t>
  </si>
  <si>
    <t>lifesux13</t>
  </si>
  <si>
    <t>lifesucks5</t>
  </si>
  <si>
    <t>lifesuck1</t>
  </si>
  <si>
    <t>lifestinks</t>
  </si>
  <si>
    <t>lifes2short</t>
  </si>
  <si>
    <t>lifenlove</t>
  </si>
  <si>
    <t>lifelines</t>
  </si>
  <si>
    <t>lifelike</t>
  </si>
  <si>
    <t>lifekoh</t>
  </si>
  <si>
    <t>lifeissweet</t>
  </si>
  <si>
    <t>lifeisgood!</t>
  </si>
  <si>
    <t>lifeguard7</t>
  </si>
  <si>
    <t>lifegoon</t>
  </si>
  <si>
    <t>lifeforever</t>
  </si>
  <si>
    <t>lifeforce</t>
  </si>
  <si>
    <t>lifeee</t>
  </si>
  <si>
    <t>lifecoh</t>
  </si>
  <si>
    <t>lifeblows1</t>
  </si>
  <si>
    <t>life_sucks</t>
  </si>
  <si>
    <t>life93</t>
  </si>
  <si>
    <t>life92</t>
  </si>
  <si>
    <t>life87</t>
  </si>
  <si>
    <t>life83</t>
  </si>
  <si>
    <t>life777</t>
  </si>
  <si>
    <t>life73</t>
  </si>
  <si>
    <t>life4</t>
  </si>
  <si>
    <t>life360</t>
  </si>
  <si>
    <t>life2love</t>
  </si>
  <si>
    <t>life26</t>
  </si>
  <si>
    <t>life1988</t>
  </si>
  <si>
    <t>life03</t>
  </si>
  <si>
    <t>life02</t>
  </si>
  <si>
    <t>lif3sucks</t>
  </si>
  <si>
    <t>liezel143</t>
  </si>
  <si>
    <t>lieya</t>
  </si>
  <si>
    <t>lievert</t>
  </si>
  <si>
    <t>liette</t>
  </si>
  <si>
    <t>lietha</t>
  </si>
  <si>
    <t>liesjuh</t>
  </si>
  <si>
    <t>lienlien</t>
  </si>
  <si>
    <t>liela</t>
  </si>
  <si>
    <t>liefdeis</t>
  </si>
  <si>
    <t>liebherr</t>
  </si>
  <si>
    <t>liebeist</t>
  </si>
  <si>
    <t>lieana</t>
  </si>
  <si>
    <t>lidis</t>
  </si>
  <si>
    <t>lidiar</t>
  </si>
  <si>
    <t>lidiap</t>
  </si>
  <si>
    <t>lidia22</t>
  </si>
  <si>
    <t>lidia20</t>
  </si>
  <si>
    <t>lidia12</t>
  </si>
  <si>
    <t>lidcombe</t>
  </si>
  <si>
    <t>licuanan</t>
  </si>
  <si>
    <t>licsian</t>
  </si>
  <si>
    <t>lickorish</t>
  </si>
  <si>
    <t>lickmy9</t>
  </si>
  <si>
    <t>lickmenow</t>
  </si>
  <si>
    <t>lickmeallover</t>
  </si>
  <si>
    <t>lickme21</t>
  </si>
  <si>
    <t>lickit13</t>
  </si>
  <si>
    <t>lickin69</t>
  </si>
  <si>
    <t>lickey</t>
  </si>
  <si>
    <t>lickers</t>
  </si>
  <si>
    <t>licker69</t>
  </si>
  <si>
    <t>licked</t>
  </si>
  <si>
    <t>lickalot</t>
  </si>
  <si>
    <t>lick123</t>
  </si>
  <si>
    <t>lichie</t>
  </si>
  <si>
    <t>lichan</t>
  </si>
  <si>
    <t>licha123</t>
  </si>
  <si>
    <t>liceul</t>
  </si>
  <si>
    <t>licet</t>
  </si>
  <si>
    <t>licera</t>
  </si>
  <si>
    <t>libya</t>
  </si>
  <si>
    <t>librax</t>
  </si>
  <si>
    <t>libra99</t>
  </si>
  <si>
    <t>libra928</t>
  </si>
  <si>
    <t>libra58</t>
  </si>
  <si>
    <t>libra2007</t>
  </si>
  <si>
    <t>libra1993</t>
  </si>
  <si>
    <t>libra1987</t>
  </si>
  <si>
    <t>libra1983</t>
  </si>
  <si>
    <t>libra143</t>
  </si>
  <si>
    <t>libra1015</t>
  </si>
  <si>
    <t>libra1014</t>
  </si>
  <si>
    <t>libosada</t>
  </si>
  <si>
    <t>libmanan</t>
  </si>
  <si>
    <t>libertys</t>
  </si>
  <si>
    <t>liberty911</t>
  </si>
  <si>
    <t>liberty23</t>
  </si>
  <si>
    <t>liberty2004</t>
  </si>
  <si>
    <t>liberty14</t>
  </si>
  <si>
    <t>liberty11</t>
  </si>
  <si>
    <t>liberty01</t>
  </si>
  <si>
    <t>libertie</t>
  </si>
  <si>
    <t>liberate1</t>
  </si>
  <si>
    <t>liberame</t>
  </si>
  <si>
    <t>liberada</t>
  </si>
  <si>
    <t>libbylu1</t>
  </si>
  <si>
    <t>libby84</t>
  </si>
  <si>
    <t>libby69</t>
  </si>
  <si>
    <t>libby30</t>
  </si>
  <si>
    <t>libby2006</t>
  </si>
  <si>
    <t>libby17</t>
  </si>
  <si>
    <t>libby04</t>
  </si>
  <si>
    <t>libby01</t>
  </si>
  <si>
    <t>libbey1</t>
  </si>
  <si>
    <t>libato</t>
  </si>
  <si>
    <t>libania</t>
  </si>
  <si>
    <t>liban</t>
  </si>
  <si>
    <t>liatroim</t>
  </si>
  <si>
    <t>liason</t>
  </si>
  <si>
    <t>lianni</t>
  </si>
  <si>
    <t>lianne12</t>
  </si>
  <si>
    <t>lianis</t>
  </si>
  <si>
    <t>lianicole</t>
  </si>
  <si>
    <t>lianel</t>
  </si>
  <si>
    <t>lianag</t>
  </si>
  <si>
    <t>liana5</t>
  </si>
  <si>
    <t>lian21</t>
  </si>
  <si>
    <t>lian07</t>
  </si>
  <si>
    <t>liamsmith</t>
  </si>
  <si>
    <t>liamrocks</t>
  </si>
  <si>
    <t>liamowen</t>
  </si>
  <si>
    <t>liamkelly</t>
  </si>
  <si>
    <t>liamk</t>
  </si>
  <si>
    <t>liamjones</t>
  </si>
  <si>
    <t>liamj</t>
  </si>
  <si>
    <t>liamg</t>
  </si>
  <si>
    <t>liamboy</t>
  </si>
  <si>
    <t>liambabe</t>
  </si>
  <si>
    <t>liam999</t>
  </si>
  <si>
    <t>liam4life</t>
  </si>
  <si>
    <t>liam28</t>
  </si>
  <si>
    <t>liam21</t>
  </si>
  <si>
    <t>liam2008</t>
  </si>
  <si>
    <t>liam2000</t>
  </si>
  <si>
    <t>liam20</t>
  </si>
  <si>
    <t>liam1995</t>
  </si>
  <si>
    <t>liam12345</t>
  </si>
  <si>
    <t>liakos</t>
  </si>
  <si>
    <t>liahkim</t>
  </si>
  <si>
    <t>lhyn05</t>
  </si>
  <si>
    <t>lhuvz</t>
  </si>
  <si>
    <t>lhs2011</t>
  </si>
  <si>
    <t>lhs123</t>
  </si>
  <si>
    <t>lhonskie</t>
  </si>
  <si>
    <t>lhomme</t>
  </si>
  <si>
    <t>lhings</t>
  </si>
  <si>
    <t>lhiezel</t>
  </si>
  <si>
    <t>lhezlie</t>
  </si>
  <si>
    <t>lheyan</t>
  </si>
  <si>
    <t>lhenoxz</t>
  </si>
  <si>
    <t>lhennie</t>
  </si>
  <si>
    <t>lheng2</t>
  </si>
  <si>
    <t>lhencute</t>
  </si>
  <si>
    <t>lhenard</t>
  </si>
  <si>
    <t>lhen25</t>
  </si>
  <si>
    <t>lhen16</t>
  </si>
  <si>
    <t>lhen04</t>
  </si>
  <si>
    <t>lhelhe</t>
  </si>
  <si>
    <t>lheigh</t>
  </si>
  <si>
    <t>lheian</t>
  </si>
  <si>
    <t>lhasaapso</t>
  </si>
  <si>
    <t>lhanzz</t>
  </si>
  <si>
    <t>lhanna</t>
  </si>
  <si>
    <t>lhadygaga</t>
  </si>
  <si>
    <t>lhadyangel</t>
  </si>
  <si>
    <t>lhadiejhoda</t>
  </si>
  <si>
    <t>lhabs</t>
  </si>
  <si>
    <t>lgchoc</t>
  </si>
  <si>
    <t>lg2007</t>
  </si>
  <si>
    <t>lg1993</t>
  </si>
  <si>
    <t>lg1990</t>
  </si>
  <si>
    <t>lfccfc</t>
  </si>
  <si>
    <t>lfcbest</t>
  </si>
  <si>
    <t>lfc2k7</t>
  </si>
  <si>
    <t>lezley</t>
  </si>
  <si>
    <t>lezlee</t>
  </si>
  <si>
    <t>lezard</t>
  </si>
  <si>
    <t>leyshla</t>
  </si>
  <si>
    <t>leylany</t>
  </si>
  <si>
    <t>leylanis</t>
  </si>
  <si>
    <t>leyditeamo</t>
  </si>
  <si>
    <t>leyan</t>
  </si>
  <si>
    <t>lexzel</t>
  </si>
  <si>
    <t>lexypooh</t>
  </si>
  <si>
    <t>lexygirl</t>
  </si>
  <si>
    <t>lexybaby</t>
  </si>
  <si>
    <t>lexy94</t>
  </si>
  <si>
    <t>lexy5399</t>
  </si>
  <si>
    <t>lexy22</t>
  </si>
  <si>
    <t>lexy21</t>
  </si>
  <si>
    <t>lexy19</t>
  </si>
  <si>
    <t>lexy1</t>
  </si>
  <si>
    <t>lexy08</t>
  </si>
  <si>
    <t>lexy07</t>
  </si>
  <si>
    <t>lexy05</t>
  </si>
  <si>
    <t>lexy03</t>
  </si>
  <si>
    <t>lexxus1</t>
  </si>
  <si>
    <t>lexusis250</t>
  </si>
  <si>
    <t>lexus94</t>
  </si>
  <si>
    <t>lexus6</t>
  </si>
  <si>
    <t>lexus21</t>
  </si>
  <si>
    <t>lexus14</t>
  </si>
  <si>
    <t>lexus08</t>
  </si>
  <si>
    <t>lexus04</t>
  </si>
  <si>
    <t>lexus03</t>
  </si>
  <si>
    <t>lexus00</t>
  </si>
  <si>
    <t>lexmarkz</t>
  </si>
  <si>
    <t>lexmark9</t>
  </si>
  <si>
    <t>lexmark21</t>
  </si>
  <si>
    <t>lexlex1</t>
  </si>
  <si>
    <t>lexis14</t>
  </si>
  <si>
    <t>lexirox</t>
  </si>
  <si>
    <t>lexion</t>
  </si>
  <si>
    <t>leximarie1</t>
  </si>
  <si>
    <t>lexikon</t>
  </si>
  <si>
    <t>lexiepoo</t>
  </si>
  <si>
    <t>lexiea</t>
  </si>
  <si>
    <t>lexie69</t>
  </si>
  <si>
    <t>lexie16</t>
  </si>
  <si>
    <t>lexie101</t>
  </si>
  <si>
    <t>lexidog1</t>
  </si>
  <si>
    <t>lexibug</t>
  </si>
  <si>
    <t>lexiann1</t>
  </si>
  <si>
    <t>lexian</t>
  </si>
  <si>
    <t>lexi93</t>
  </si>
  <si>
    <t>lexi86</t>
  </si>
  <si>
    <t>lexi2003</t>
  </si>
  <si>
    <t>lexi20</t>
  </si>
  <si>
    <t>lexi1999</t>
  </si>
  <si>
    <t>lexi00</t>
  </si>
  <si>
    <t>lexdog</t>
  </si>
  <si>
    <t>lexanne</t>
  </si>
  <si>
    <t>lewisy</t>
  </si>
  <si>
    <t>lewisshaw</t>
  </si>
  <si>
    <t>lewislewis</t>
  </si>
  <si>
    <t>lewisisgay</t>
  </si>
  <si>
    <t>lewishamilton</t>
  </si>
  <si>
    <t>lewisclark</t>
  </si>
  <si>
    <t>lewis92</t>
  </si>
  <si>
    <t>lewis76</t>
  </si>
  <si>
    <t>lewis51</t>
  </si>
  <si>
    <t>lewis29</t>
  </si>
  <si>
    <t>lewis25</t>
  </si>
  <si>
    <t>lewis2000</t>
  </si>
  <si>
    <t>lewis1995</t>
  </si>
  <si>
    <t>lewis101</t>
  </si>
  <si>
    <t>levonte</t>
  </si>
  <si>
    <t>levittown</t>
  </si>
  <si>
    <t>levitt</t>
  </si>
  <si>
    <t>levitate</t>
  </si>
  <si>
    <t>leviss</t>
  </si>
  <si>
    <t>leviryan</t>
  </si>
  <si>
    <t>levinia</t>
  </si>
  <si>
    <t>levim</t>
  </si>
  <si>
    <t>levijohn</t>
  </si>
  <si>
    <t>levies</t>
  </si>
  <si>
    <t>levidog</t>
  </si>
  <si>
    <t>levi24</t>
  </si>
  <si>
    <t>levi2002</t>
  </si>
  <si>
    <t>levi1991</t>
  </si>
  <si>
    <t>levi111</t>
  </si>
  <si>
    <t>levi00</t>
  </si>
  <si>
    <t>leverton</t>
  </si>
  <si>
    <t>levern</t>
  </si>
  <si>
    <t>levelone</t>
  </si>
  <si>
    <t>level3</t>
  </si>
  <si>
    <t>levar</t>
  </si>
  <si>
    <t>levan</t>
  </si>
  <si>
    <t>leutrim</t>
  </si>
  <si>
    <t>leustean</t>
  </si>
  <si>
    <t>leukimia</t>
  </si>
  <si>
    <t>lety16</t>
  </si>
  <si>
    <t>letty123</t>
  </si>
  <si>
    <t>letto</t>
  </si>
  <si>
    <t>lettie22</t>
  </si>
  <si>
    <t>letthereberock</t>
  </si>
  <si>
    <t>letters2u</t>
  </si>
  <si>
    <t>letter4</t>
  </si>
  <si>
    <t>letsyrk</t>
  </si>
  <si>
    <t>letsyouupdateyourfunnotesandmore</t>
  </si>
  <si>
    <t>letsugas</t>
  </si>
  <si>
    <t>letsoc</t>
  </si>
  <si>
    <t>letskiss</t>
  </si>
  <si>
    <t>letsirc</t>
  </si>
  <si>
    <t>letsgo3</t>
  </si>
  <si>
    <t>letsgethigh</t>
  </si>
  <si>
    <t>letsgetdrunk</t>
  </si>
  <si>
    <t>letsfuck69</t>
  </si>
  <si>
    <t>lets69</t>
  </si>
  <si>
    <t>letrell</t>
  </si>
  <si>
    <t>letrel</t>
  </si>
  <si>
    <t>letmeloveu</t>
  </si>
  <si>
    <t>letmelive1</t>
  </si>
  <si>
    <t>letmeinok</t>
  </si>
  <si>
    <t>letmein911</t>
  </si>
  <si>
    <t>letmein87</t>
  </si>
  <si>
    <t>letmein33</t>
  </si>
  <si>
    <t>letmein2u</t>
  </si>
  <si>
    <t>letmein22</t>
  </si>
  <si>
    <t>letmein04</t>
  </si>
  <si>
    <t>letmeholdu</t>
  </si>
  <si>
    <t>letmebeme</t>
  </si>
  <si>
    <t>letitride</t>
  </si>
  <si>
    <t>letiss</t>
  </si>
  <si>
    <t>letigre1</t>
  </si>
  <si>
    <t>leticita</t>
  </si>
  <si>
    <t>leticia4</t>
  </si>
  <si>
    <t>leticia23</t>
  </si>
  <si>
    <t>leticia22</t>
  </si>
  <si>
    <t>leticia21</t>
  </si>
  <si>
    <t>leticia20</t>
  </si>
  <si>
    <t>leticia123</t>
  </si>
  <si>
    <t>leticia06</t>
  </si>
  <si>
    <t>letici</t>
  </si>
  <si>
    <t>letica</t>
  </si>
  <si>
    <t>lethy</t>
  </si>
  <si>
    <t>lethicia</t>
  </si>
  <si>
    <t>letham</t>
  </si>
  <si>
    <t>lethalweapon</t>
  </si>
  <si>
    <t>leteisha</t>
  </si>
  <si>
    <t>letadlo</t>
  </si>
  <si>
    <t>let123</t>
  </si>
  <si>
    <t>leszek</t>
  </si>
  <si>
    <t>lesvin</t>
  </si>
  <si>
    <t>lesungpipit</t>
  </si>
  <si>
    <t>lestweforget</t>
  </si>
  <si>
    <t>lestina</t>
  </si>
  <si>
    <t>lestermae</t>
  </si>
  <si>
    <t>lester69</t>
  </si>
  <si>
    <t>lester17</t>
  </si>
  <si>
    <t>lester143</t>
  </si>
  <si>
    <t>lester13</t>
  </si>
  <si>
    <t>lester06</t>
  </si>
  <si>
    <t>lester04</t>
  </si>
  <si>
    <t>lestat86</t>
  </si>
  <si>
    <t>lestat7</t>
  </si>
  <si>
    <t>lestat69</t>
  </si>
  <si>
    <t>lestat4</t>
  </si>
  <si>
    <t>lestat22</t>
  </si>
  <si>
    <t>lestat05</t>
  </si>
  <si>
    <t>lesslove</t>
  </si>
  <si>
    <t>lessismore</t>
  </si>
  <si>
    <t>lessia</t>
  </si>
  <si>
    <t>lespaul2</t>
  </si>
  <si>
    <t>lesmes</t>
  </si>
  <si>
    <t>lesly12</t>
  </si>
  <si>
    <t>lesliem</t>
  </si>
  <si>
    <t>leslieleslie</t>
  </si>
  <si>
    <t>leslie98</t>
  </si>
  <si>
    <t>leslie93</t>
  </si>
  <si>
    <t>leslie9</t>
  </si>
  <si>
    <t>leslie80</t>
  </si>
  <si>
    <t>leslie33</t>
  </si>
  <si>
    <t>leslie04</t>
  </si>
  <si>
    <t>lesley11</t>
  </si>
  <si>
    <t>lesina</t>
  </si>
  <si>
    <t>lesie</t>
  </si>
  <si>
    <t>lesby</t>
  </si>
  <si>
    <t>lesbo69</t>
  </si>
  <si>
    <t>lesb1an</t>
  </si>
  <si>
    <t>lesabre1</t>
  </si>
  <si>
    <t>lesabre</t>
  </si>
  <si>
    <t>leroy9</t>
  </si>
  <si>
    <t>leroy7</t>
  </si>
  <si>
    <t>leroy4</t>
  </si>
  <si>
    <t>leroy15</t>
  </si>
  <si>
    <t>leroy143</t>
  </si>
  <si>
    <t>leroy11</t>
  </si>
  <si>
    <t>leroy07</t>
  </si>
  <si>
    <t>leroy01</t>
  </si>
  <si>
    <t>lerone1</t>
  </si>
  <si>
    <t>leron1</t>
  </si>
  <si>
    <t>leron</t>
  </si>
  <si>
    <t>leroiv</t>
  </si>
  <si>
    <t>lerman</t>
  </si>
  <si>
    <t>lerisa</t>
  </si>
  <si>
    <t>lerina</t>
  </si>
  <si>
    <t>lerie</t>
  </si>
  <si>
    <t>lepurushja</t>
  </si>
  <si>
    <t>leptiric</t>
  </si>
  <si>
    <t>lepricorn</t>
  </si>
  <si>
    <t>lepper</t>
  </si>
  <si>
    <t>lepotan</t>
  </si>
  <si>
    <t>lepercon</t>
  </si>
  <si>
    <t>lepardo</t>
  </si>
  <si>
    <t>leozel</t>
  </si>
  <si>
    <t>leoygaby</t>
  </si>
  <si>
    <t>leothedog</t>
  </si>
  <si>
    <t>leosrule</t>
  </si>
  <si>
    <t>leosam</t>
  </si>
  <si>
    <t>leopoldo1</t>
  </si>
  <si>
    <t>leopolda</t>
  </si>
  <si>
    <t>leopard88</t>
  </si>
  <si>
    <t>leopard8</t>
  </si>
  <si>
    <t>leopando</t>
  </si>
  <si>
    <t>leontin</t>
  </si>
  <si>
    <t>leontae</t>
  </si>
  <si>
    <t>leonsio</t>
  </si>
  <si>
    <t>leonscott</t>
  </si>
  <si>
    <t>leons1</t>
  </si>
  <si>
    <t>leonor1</t>
  </si>
  <si>
    <t>leonmurphy</t>
  </si>
  <si>
    <t>leonito</t>
  </si>
  <si>
    <t>leonishot</t>
  </si>
  <si>
    <t>leonidas1</t>
  </si>
  <si>
    <t>leonesdelcaracas</t>
  </si>
  <si>
    <t>leones1</t>
  </si>
  <si>
    <t>leoner</t>
  </si>
  <si>
    <t>leonela1</t>
  </si>
  <si>
    <t>leonel87</t>
  </si>
  <si>
    <t>leonel2</t>
  </si>
  <si>
    <t>leonel13</t>
  </si>
  <si>
    <t>leonel12</t>
  </si>
  <si>
    <t>leonel01</t>
  </si>
  <si>
    <t>leonda</t>
  </si>
  <si>
    <t>leoncitos</t>
  </si>
  <si>
    <t>leoncioprado</t>
  </si>
  <si>
    <t>leoncampeon</t>
  </si>
  <si>
    <t>leonberger</t>
  </si>
  <si>
    <t>leonards</t>
  </si>
  <si>
    <t>leonardo9</t>
  </si>
  <si>
    <t>leonardo22</t>
  </si>
  <si>
    <t>leonardo21</t>
  </si>
  <si>
    <t>leonardo19</t>
  </si>
  <si>
    <t>leonardo14</t>
  </si>
  <si>
    <t>leonard5</t>
  </si>
  <si>
    <t>leonard21</t>
  </si>
  <si>
    <t>leonard14</t>
  </si>
  <si>
    <t>leonard11</t>
  </si>
  <si>
    <t>leonara</t>
  </si>
  <si>
    <t>leona8</t>
  </si>
  <si>
    <t>leona20</t>
  </si>
  <si>
    <t>leona16</t>
  </si>
  <si>
    <t>leona14</t>
  </si>
  <si>
    <t>leon96</t>
  </si>
  <si>
    <t>leon94</t>
  </si>
  <si>
    <t>leon91</t>
  </si>
  <si>
    <t>leon78</t>
  </si>
  <si>
    <t>leon31</t>
  </si>
  <si>
    <t>leon30</t>
  </si>
  <si>
    <t>leon28</t>
  </si>
  <si>
    <t>leon222</t>
  </si>
  <si>
    <t>leon2002</t>
  </si>
  <si>
    <t>leon20</t>
  </si>
  <si>
    <t>leon03</t>
  </si>
  <si>
    <t>leomer</t>
  </si>
  <si>
    <t>leomartin</t>
  </si>
  <si>
    <t>leomarie</t>
  </si>
  <si>
    <t>leomardo</t>
  </si>
  <si>
    <t>leolions</t>
  </si>
  <si>
    <t>leoleo7</t>
  </si>
  <si>
    <t>leodavid</t>
  </si>
  <si>
    <t>leodalion</t>
  </si>
  <si>
    <t>leoclub</t>
  </si>
  <si>
    <t>leocel</t>
  </si>
  <si>
    <t>leocarlo</t>
  </si>
  <si>
    <t>leoamor</t>
  </si>
  <si>
    <t>leo883</t>
  </si>
  <si>
    <t>leo820</t>
  </si>
  <si>
    <t>leo725</t>
  </si>
  <si>
    <t>leo45</t>
  </si>
  <si>
    <t>leo444</t>
  </si>
  <si>
    <t>leo323</t>
  </si>
  <si>
    <t>leo28</t>
  </si>
  <si>
    <t>leo27</t>
  </si>
  <si>
    <t>leo222</t>
  </si>
  <si>
    <t>leo2009</t>
  </si>
  <si>
    <t>leo2008</t>
  </si>
  <si>
    <t>leo15</t>
  </si>
  <si>
    <t>leo14</t>
  </si>
  <si>
    <t>leo123456</t>
  </si>
  <si>
    <t>leo0813</t>
  </si>
  <si>
    <t>leo06</t>
  </si>
  <si>
    <t>lenyrose</t>
  </si>
  <si>
    <t>lentong</t>
  </si>
  <si>
    <t>lentilky</t>
  </si>
  <si>
    <t>lenroc</t>
  </si>
  <si>
    <t>lenra</t>
  </si>
  <si>
    <t>lenore12</t>
  </si>
  <si>
    <t>lennyw</t>
  </si>
  <si>
    <t>lennym</t>
  </si>
  <si>
    <t>lennye</t>
  </si>
  <si>
    <t>lenny7</t>
  </si>
  <si>
    <t>lenny4</t>
  </si>
  <si>
    <t>lenny21</t>
  </si>
  <si>
    <t>lenny13</t>
  </si>
  <si>
    <t>lenny11</t>
  </si>
  <si>
    <t>lenny101</t>
  </si>
  <si>
    <t>lenny05</t>
  </si>
  <si>
    <t>lennox01</t>
  </si>
  <si>
    <t>lennon21</t>
  </si>
  <si>
    <t>lenno</t>
  </si>
  <si>
    <t>lennix</t>
  </si>
  <si>
    <t>lennia</t>
  </si>
  <si>
    <t>lennex</t>
  </si>
  <si>
    <t>lenmar</t>
  </si>
  <si>
    <t>lenlens</t>
  </si>
  <si>
    <t>lenjoy</t>
  </si>
  <si>
    <t>lenincito</t>
  </si>
  <si>
    <t>lenies</t>
  </si>
  <si>
    <t>lenie22</t>
  </si>
  <si>
    <t>lenggay</t>
  </si>
  <si>
    <t>lenganda</t>
  </si>
  <si>
    <t>lenga</t>
  </si>
  <si>
    <t>lenerald</t>
  </si>
  <si>
    <t>lenelene</t>
  </si>
  <si>
    <t>lene12</t>
  </si>
  <si>
    <t>lendita</t>
  </si>
  <si>
    <t>lender1</t>
  </si>
  <si>
    <t>lenden</t>
  </si>
  <si>
    <t>lenchi</t>
  </si>
  <si>
    <t>lencey</t>
  </si>
  <si>
    <t>lencel</t>
  </si>
  <si>
    <t>lenaya</t>
  </si>
  <si>
    <t>lenarose</t>
  </si>
  <si>
    <t>lenalee</t>
  </si>
  <si>
    <t>lenabell</t>
  </si>
  <si>
    <t>lena89</t>
  </si>
  <si>
    <t>lena24</t>
  </si>
  <si>
    <t>lena2010</t>
  </si>
  <si>
    <t>lena18</t>
  </si>
  <si>
    <t>lena17</t>
  </si>
  <si>
    <t>lena10</t>
  </si>
  <si>
    <t>lena08</t>
  </si>
  <si>
    <t>lena01</t>
  </si>
  <si>
    <t>lemuss</t>
  </si>
  <si>
    <t>lemur1</t>
  </si>
  <si>
    <t>lemuel3</t>
  </si>
  <si>
    <t>lemuel143</t>
  </si>
  <si>
    <t>lempira</t>
  </si>
  <si>
    <t>lemoore1</t>
  </si>
  <si>
    <t>lemonysnicket</t>
  </si>
  <si>
    <t>lemonsun</t>
  </si>
  <si>
    <t>lemonsherbet</t>
  </si>
  <si>
    <t>lemons7</t>
  </si>
  <si>
    <t>lemons16</t>
  </si>
  <si>
    <t>lemonpie1</t>
  </si>
  <si>
    <t>lemonlemon</t>
  </si>
  <si>
    <t>lemonhorse</t>
  </si>
  <si>
    <t>lemonheads</t>
  </si>
  <si>
    <t>lemonfish</t>
  </si>
  <si>
    <t>lemonfire</t>
  </si>
  <si>
    <t>lemonchicken</t>
  </si>
  <si>
    <t>lemonbus</t>
  </si>
  <si>
    <t>lemonad</t>
  </si>
  <si>
    <t>lemon49</t>
  </si>
  <si>
    <t>lemon24</t>
  </si>
  <si>
    <t>lemon2006</t>
  </si>
  <si>
    <t>lemon17</t>
  </si>
  <si>
    <t>lemon16</t>
  </si>
  <si>
    <t>lemon101</t>
  </si>
  <si>
    <t>lemon100</t>
  </si>
  <si>
    <t>lemon06</t>
  </si>
  <si>
    <t>lemmein1</t>
  </si>
  <si>
    <t>lembaga</t>
  </si>
  <si>
    <t>lemarc</t>
  </si>
  <si>
    <t>lemac</t>
  </si>
  <si>
    <t>lema88</t>
  </si>
  <si>
    <t>lem123</t>
  </si>
  <si>
    <t>lely12</t>
  </si>
  <si>
    <t>lelo123</t>
  </si>
  <si>
    <t>lellow1</t>
  </si>
  <si>
    <t>lelle</t>
  </si>
  <si>
    <t>leliss</t>
  </si>
  <si>
    <t>lelibeth</t>
  </si>
  <si>
    <t>leles</t>
  </si>
  <si>
    <t>lelene</t>
  </si>
  <si>
    <t>lelei</t>
  </si>
  <si>
    <t>lelee</t>
  </si>
  <si>
    <t>lele95</t>
  </si>
  <si>
    <t>lele1000</t>
  </si>
  <si>
    <t>lele06</t>
  </si>
  <si>
    <t>lele01</t>
  </si>
  <si>
    <t>lelay</t>
  </si>
  <si>
    <t>lelandpark</t>
  </si>
  <si>
    <t>leland7</t>
  </si>
  <si>
    <t>leland5</t>
  </si>
  <si>
    <t>leland3</t>
  </si>
  <si>
    <t>leland29</t>
  </si>
  <si>
    <t>leland123</t>
  </si>
  <si>
    <t>leland12</t>
  </si>
  <si>
    <t>lelala</t>
  </si>
  <si>
    <t>lelakiku</t>
  </si>
  <si>
    <t>lelaine</t>
  </si>
  <si>
    <t>lela11</t>
  </si>
  <si>
    <t>lekshu</t>
  </si>
  <si>
    <t>lekkerwijf</t>
  </si>
  <si>
    <t>lekkerpuh</t>
  </si>
  <si>
    <t>lekiam</t>
  </si>
  <si>
    <t>lek190</t>
  </si>
  <si>
    <t>lek123456</t>
  </si>
  <si>
    <t>lejano</t>
  </si>
  <si>
    <t>lejana</t>
  </si>
  <si>
    <t>leizyl</t>
  </si>
  <si>
    <t>leith</t>
  </si>
  <si>
    <t>leitchy</t>
  </si>
  <si>
    <t>leitch</t>
  </si>
  <si>
    <t>leishia</t>
  </si>
  <si>
    <t>leisel</t>
  </si>
  <si>
    <t>leisek</t>
  </si>
  <si>
    <t>leiren</t>
  </si>
  <si>
    <t>leiras</t>
  </si>
  <si>
    <t>leira1</t>
  </si>
  <si>
    <t>leinaala1</t>
  </si>
  <si>
    <t>leina</t>
  </si>
  <si>
    <t>leimon</t>
  </si>
  <si>
    <t>leilou</t>
  </si>
  <si>
    <t>leiloni</t>
  </si>
  <si>
    <t>leilinha</t>
  </si>
  <si>
    <t>leilani24</t>
  </si>
  <si>
    <t>leilani21</t>
  </si>
  <si>
    <t>leilani15</t>
  </si>
  <si>
    <t>leilana</t>
  </si>
  <si>
    <t>leilam</t>
  </si>
  <si>
    <t>leilaleila</t>
  </si>
  <si>
    <t>leilaa</t>
  </si>
  <si>
    <t>leila8</t>
  </si>
  <si>
    <t>leila4</t>
  </si>
  <si>
    <t>leila2</t>
  </si>
  <si>
    <t>leila17</t>
  </si>
  <si>
    <t>leila13</t>
  </si>
  <si>
    <t>leila08</t>
  </si>
  <si>
    <t>leila06</t>
  </si>
  <si>
    <t>leila04</t>
  </si>
  <si>
    <t>leiker</t>
  </si>
  <si>
    <t>leijoy</t>
  </si>
  <si>
    <t>leighton07</t>
  </si>
  <si>
    <t>leighh</t>
  </si>
  <si>
    <t>leigha3</t>
  </si>
  <si>
    <t>leigh96</t>
  </si>
  <si>
    <t>leigh93</t>
  </si>
  <si>
    <t>leigh82</t>
  </si>
  <si>
    <t>leigh81</t>
  </si>
  <si>
    <t>leigh44</t>
  </si>
  <si>
    <t>leigh34</t>
  </si>
  <si>
    <t>leigh1993</t>
  </si>
  <si>
    <t>leigh1985</t>
  </si>
  <si>
    <t>leigh00</t>
  </si>
  <si>
    <t>leigh.</t>
  </si>
  <si>
    <t>leidytqm</t>
  </si>
  <si>
    <t>leidyj</t>
  </si>
  <si>
    <t>leidya</t>
  </si>
  <si>
    <t>leidy123</t>
  </si>
  <si>
    <t>leidy1</t>
  </si>
  <si>
    <t>leidiana</t>
  </si>
  <si>
    <t>leida</t>
  </si>
  <si>
    <t>leicute</t>
  </si>
  <si>
    <t>leiber</t>
  </si>
  <si>
    <t>leiane</t>
  </si>
  <si>
    <t>leialoha1</t>
  </si>
  <si>
    <t>leia11</t>
  </si>
  <si>
    <t>lehua1</t>
  </si>
  <si>
    <t>lehmann1</t>
  </si>
  <si>
    <t>lehleh</t>
  </si>
  <si>
    <t>legulas</t>
  </si>
  <si>
    <t>legslegs</t>
  </si>
  <si>
    <t>legros</t>
  </si>
  <si>
    <t>legra</t>
  </si>
  <si>
    <t>legos1</t>
  </si>
  <si>
    <t>legorreta</t>
  </si>
  <si>
    <t>legolitas</t>
  </si>
  <si>
    <t>legolas9</t>
  </si>
  <si>
    <t>legolas6</t>
  </si>
  <si>
    <t>legolas4</t>
  </si>
  <si>
    <t>legolas26</t>
  </si>
  <si>
    <t>legolas22</t>
  </si>
  <si>
    <t>legolas07</t>
  </si>
  <si>
    <t>lego55</t>
  </si>
  <si>
    <t>legit1</t>
  </si>
  <si>
    <t>legion1906</t>
  </si>
  <si>
    <t>leghorn</t>
  </si>
  <si>
    <t>leggomyeggo</t>
  </si>
  <si>
    <t>leggings</t>
  </si>
  <si>
    <t>legendz</t>
  </si>
  <si>
    <t>legendre</t>
  </si>
  <si>
    <t>legende</t>
  </si>
  <si>
    <t>legend18</t>
  </si>
  <si>
    <t>legend05</t>
  </si>
  <si>
    <t>legault</t>
  </si>
  <si>
    <t>legaspino</t>
  </si>
  <si>
    <t>legall</t>
  </si>
  <si>
    <t>legal18</t>
  </si>
  <si>
    <t>legal123</t>
  </si>
  <si>
    <t>legacy2</t>
  </si>
  <si>
    <t>legacy10</t>
  </si>
  <si>
    <t>lefty69</t>
  </si>
  <si>
    <t>lefty10</t>
  </si>
  <si>
    <t>lefty06</t>
  </si>
  <si>
    <t>leftright</t>
  </si>
  <si>
    <t>leftovercrack</t>
  </si>
  <si>
    <t>leftover</t>
  </si>
  <si>
    <t>leftleg</t>
  </si>
  <si>
    <t>leftknee</t>
  </si>
  <si>
    <t>lefthook</t>
  </si>
  <si>
    <t>leftfield</t>
  </si>
  <si>
    <t>leezel</t>
  </si>
  <si>
    <t>leeyoung</t>
  </si>
  <si>
    <t>leeyann</t>
  </si>
  <si>
    <t>leewilliams</t>
  </si>
  <si>
    <t>leeway</t>
  </si>
  <si>
    <t>leesville</t>
  </si>
  <si>
    <t>leesean</t>
  </si>
  <si>
    <t>leesbaby</t>
  </si>
  <si>
    <t>leeross</t>
  </si>
  <si>
    <t>leeone</t>
  </si>
  <si>
    <t>leeoman</t>
  </si>
  <si>
    <t>leeny</t>
  </si>
  <si>
    <t>leentje</t>
  </si>
  <si>
    <t>leene</t>
  </si>
  <si>
    <t>leenah</t>
  </si>
  <si>
    <t>leemo</t>
  </si>
  <si>
    <t>leeminwoo</t>
  </si>
  <si>
    <t>leemin</t>
  </si>
  <si>
    <t>leemiller</t>
  </si>
  <si>
    <t>leemarie1</t>
  </si>
  <si>
    <t>leelove</t>
  </si>
  <si>
    <t>leelewis</t>
  </si>
  <si>
    <t>leelee91</t>
  </si>
  <si>
    <t>leelee88</t>
  </si>
  <si>
    <t>leelee26</t>
  </si>
  <si>
    <t>leelee24</t>
  </si>
  <si>
    <t>leelee00</t>
  </si>
  <si>
    <t>leelan</t>
  </si>
  <si>
    <t>leekelly</t>
  </si>
  <si>
    <t>leekat</t>
  </si>
  <si>
    <t>leejin</t>
  </si>
  <si>
    <t>leejack</t>
  </si>
  <si>
    <t>leejac</t>
  </si>
  <si>
    <t>leeisgay</t>
  </si>
  <si>
    <t>leehyori</t>
  </si>
  <si>
    <t>leehong</t>
  </si>
  <si>
    <t>leefranz</t>
  </si>
  <si>
    <t>leeevans1</t>
  </si>
  <si>
    <t>leeds13</t>
  </si>
  <si>
    <t>leedonggun</t>
  </si>
  <si>
    <t>leedong</t>
  </si>
  <si>
    <t>leedavies</t>
  </si>
  <si>
    <t>leedavid</t>
  </si>
  <si>
    <t>leecook</t>
  </si>
  <si>
    <t>leechan</t>
  </si>
  <si>
    <t>leecha</t>
  </si>
  <si>
    <t>leebrown</t>
  </si>
  <si>
    <t>leebog</t>
  </si>
  <si>
    <t>leebeth</t>
  </si>
  <si>
    <t>leebaby1</t>
  </si>
  <si>
    <t>leeanne12</t>
  </si>
  <si>
    <t>leeann77</t>
  </si>
  <si>
    <t>leeann31</t>
  </si>
  <si>
    <t>leeandria</t>
  </si>
  <si>
    <t>leeandrew</t>
  </si>
  <si>
    <t>lee888</t>
  </si>
  <si>
    <t>lee789</t>
  </si>
  <si>
    <t>lee2lee</t>
  </si>
  <si>
    <t>lee2k8</t>
  </si>
  <si>
    <t>lee213</t>
  </si>
  <si>
    <t>lee1999</t>
  </si>
  <si>
    <t>lee1996</t>
  </si>
  <si>
    <t>lee1987</t>
  </si>
  <si>
    <t>lee1976</t>
  </si>
  <si>
    <t>lee1313</t>
  </si>
  <si>
    <t>lee111</t>
  </si>
  <si>
    <t>lee013</t>
  </si>
  <si>
    <t>lee001</t>
  </si>
  <si>
    <t>lee000</t>
  </si>
  <si>
    <t>lee-roy</t>
  </si>
  <si>
    <t>ledleyking</t>
  </si>
  <si>
    <t>ledisko</t>
  </si>
  <si>
    <t>ledhead</t>
  </si>
  <si>
    <t>ledesma1</t>
  </si>
  <si>
    <t>leddy</t>
  </si>
  <si>
    <t>leddikinmajol</t>
  </si>
  <si>
    <t>led</t>
  </si>
  <si>
    <t>lecuona</t>
  </si>
  <si>
    <t>leclaire</t>
  </si>
  <si>
    <t>lecker</t>
  </si>
  <si>
    <t>leciel</t>
  </si>
  <si>
    <t>lecher</t>
  </si>
  <si>
    <t>leche1</t>
  </si>
  <si>
    <t>lecaros</t>
  </si>
  <si>
    <t>lebsta</t>
  </si>
  <si>
    <t>lebron4</t>
  </si>
  <si>
    <t>lebron18</t>
  </si>
  <si>
    <t>lebron13</t>
  </si>
  <si>
    <t>lebron123</t>
  </si>
  <si>
    <t>leboy</t>
  </si>
  <si>
    <t>lebo4lyf</t>
  </si>
  <si>
    <t>lebaran</t>
  </si>
  <si>
    <t>lebanon3</t>
  </si>
  <si>
    <t>leavin</t>
  </si>
  <si>
    <t>leavers06</t>
  </si>
  <si>
    <t>leavers</t>
  </si>
  <si>
    <t>leavemealone123</t>
  </si>
  <si>
    <t>leavemealo</t>
  </si>
  <si>
    <t>leativa</t>
  </si>
  <si>
    <t>leather123</t>
  </si>
  <si>
    <t>leary</t>
  </si>
  <si>
    <t>learned</t>
  </si>
  <si>
    <t>learjet1</t>
  </si>
  <si>
    <t>leao123</t>
  </si>
  <si>
    <t>leanwithit</t>
  </si>
  <si>
    <t>leannes</t>
  </si>
  <si>
    <t>leannemarie</t>
  </si>
  <si>
    <t>leannem</t>
  </si>
  <si>
    <t>leanne99</t>
  </si>
  <si>
    <t>leanne83</t>
  </si>
  <si>
    <t>leanne8</t>
  </si>
  <si>
    <t>leanne1985</t>
  </si>
  <si>
    <t>leanne101</t>
  </si>
  <si>
    <t>leanne05</t>
  </si>
  <si>
    <t>leanne02</t>
  </si>
  <si>
    <t>leanna13</t>
  </si>
  <si>
    <t>leanna08</t>
  </si>
  <si>
    <t>leanna!</t>
  </si>
  <si>
    <t>leann99</t>
  </si>
  <si>
    <t>leann28</t>
  </si>
  <si>
    <t>leann21</t>
  </si>
  <si>
    <t>leann14</t>
  </si>
  <si>
    <t>leanmae</t>
  </si>
  <si>
    <t>leanlikeacholo</t>
  </si>
  <si>
    <t>leaner</t>
  </si>
  <si>
    <t>leanel</t>
  </si>
  <si>
    <t>leandro7</t>
  </si>
  <si>
    <t>leandrinho</t>
  </si>
  <si>
    <t>leanda1</t>
  </si>
  <si>
    <t>leanback1</t>
  </si>
  <si>
    <t>leanah</t>
  </si>
  <si>
    <t>lean14</t>
  </si>
  <si>
    <t>leamber</t>
  </si>
  <si>
    <t>lealdade</t>
  </si>
  <si>
    <t>leakim</t>
  </si>
  <si>
    <t>leakey</t>
  </si>
  <si>
    <t>leak12</t>
  </si>
  <si>
    <t>leaj1962</t>
  </si>
  <si>
    <t>leahx</t>
  </si>
  <si>
    <t>leaht</t>
  </si>
  <si>
    <t>leahkate</t>
  </si>
  <si>
    <t>leahjoy</t>
  </si>
  <si>
    <t>leahfe</t>
  </si>
  <si>
    <t>leahcar7</t>
  </si>
  <si>
    <t>leahb</t>
  </si>
  <si>
    <t>leahanna</t>
  </si>
  <si>
    <t>leah82</t>
  </si>
  <si>
    <t>leah69</t>
  </si>
  <si>
    <t>leah29</t>
  </si>
  <si>
    <t>leah2</t>
  </si>
  <si>
    <t>leah101</t>
  </si>
  <si>
    <t>leady</t>
  </si>
  <si>
    <t>leadoff</t>
  </si>
  <si>
    <t>leadman1</t>
  </si>
  <si>
    <t>leadman</t>
  </si>
  <si>
    <t>lea1234</t>
  </si>
  <si>
    <t>le0nard0</t>
  </si>
  <si>
    <t>ldschick</t>
  </si>
  <si>
    <t>ldsako</t>
  </si>
  <si>
    <t>lds4ever</t>
  </si>
  <si>
    <t>ldg74070</t>
  </si>
  <si>
    <t>ldc123</t>
  </si>
  <si>
    <t>ldavis5</t>
  </si>
  <si>
    <t>ldavid</t>
  </si>
  <si>
    <t>lcfc123</t>
  </si>
  <si>
    <t>lc2008</t>
  </si>
  <si>
    <t>lc1991</t>
  </si>
  <si>
    <t>lburna</t>
  </si>
  <si>
    <t>lbs123</t>
  </si>
  <si>
    <t>lbpoly</t>
  </si>
  <si>
    <t>lbm1954</t>
  </si>
  <si>
    <t>lbk806</t>
  </si>
  <si>
    <t>lbanks1</t>
  </si>
  <si>
    <t>lb4ever</t>
  </si>
  <si>
    <t>lb1993</t>
  </si>
  <si>
    <t>lb1992</t>
  </si>
  <si>
    <t>lb1985</t>
  </si>
  <si>
    <t>lazzer</t>
  </si>
  <si>
    <t>lazylion</t>
  </si>
  <si>
    <t>lazygirl1</t>
  </si>
  <si>
    <t>lazy14</t>
  </si>
  <si>
    <t>lazio1</t>
  </si>
  <si>
    <t>lazette</t>
  </si>
  <si>
    <t>lazerboy</t>
  </si>
  <si>
    <t>lazenza</t>
  </si>
  <si>
    <t>lazarra</t>
  </si>
  <si>
    <t>lazaro17</t>
  </si>
  <si>
    <t>lazarescu</t>
  </si>
  <si>
    <t>layza</t>
  </si>
  <si>
    <t>layton08</t>
  </si>
  <si>
    <t>layton02</t>
  </si>
  <si>
    <t>layskie</t>
  </si>
  <si>
    <t>laynie1</t>
  </si>
  <si>
    <t>layne830</t>
  </si>
  <si>
    <t>layne7</t>
  </si>
  <si>
    <t>layne4</t>
  </si>
  <si>
    <t>layne2</t>
  </si>
  <si>
    <t>laylow1</t>
  </si>
  <si>
    <t>layling</t>
  </si>
  <si>
    <t>laylee</t>
  </si>
  <si>
    <t>laylay4</t>
  </si>
  <si>
    <t>laylacat</t>
  </si>
  <si>
    <t>layla44</t>
  </si>
  <si>
    <t>layla25</t>
  </si>
  <si>
    <t>layla18</t>
  </si>
  <si>
    <t>layla16</t>
  </si>
  <si>
    <t>layla15</t>
  </si>
  <si>
    <t>layla143</t>
  </si>
  <si>
    <t>layla13</t>
  </si>
  <si>
    <t>layla09</t>
  </si>
  <si>
    <t>laykin</t>
  </si>
  <si>
    <t>layka1</t>
  </si>
  <si>
    <t>layeye</t>
  </si>
  <si>
    <t>layevska</t>
  </si>
  <si>
    <t>layden</t>
  </si>
  <si>
    <t>laydeek</t>
  </si>
  <si>
    <t>layback</t>
  </si>
  <si>
    <t>layana</t>
  </si>
  <si>
    <t>layaly</t>
  </si>
  <si>
    <t>layala</t>
  </si>
  <si>
    <t>lawyer05</t>
  </si>
  <si>
    <t>lawstudent</t>
  </si>
  <si>
    <t>lawson11</t>
  </si>
  <si>
    <t>lawsch00l</t>
  </si>
  <si>
    <t>lawrence19</t>
  </si>
  <si>
    <t>lawrence11</t>
  </si>
  <si>
    <t>lawrence06</t>
  </si>
  <si>
    <t>lawrence01</t>
  </si>
  <si>
    <t>lawrence0</t>
  </si>
  <si>
    <t>lawrence.</t>
  </si>
  <si>
    <t>lawren1</t>
  </si>
  <si>
    <t>lawra</t>
  </si>
  <si>
    <t>lawr3nc3</t>
  </si>
  <si>
    <t>lawntennis</t>
  </si>
  <si>
    <t>lawmaker</t>
  </si>
  <si>
    <t>lawdog</t>
  </si>
  <si>
    <t>lawayne</t>
  </si>
  <si>
    <t>lawang</t>
  </si>
  <si>
    <t>law1234</t>
  </si>
  <si>
    <t>lavynutza</t>
  </si>
  <si>
    <t>lavsko</t>
  </si>
  <si>
    <t>lavonte1</t>
  </si>
  <si>
    <t>lavons</t>
  </si>
  <si>
    <t>lavonne2</t>
  </si>
  <si>
    <t>lavonn</t>
  </si>
  <si>
    <t>lavius</t>
  </si>
  <si>
    <t>lavitz</t>
  </si>
  <si>
    <t>laviosa</t>
  </si>
  <si>
    <t>laville</t>
  </si>
  <si>
    <t>lavigne19</t>
  </si>
  <si>
    <t>lavign</t>
  </si>
  <si>
    <t>lavieboheme</t>
  </si>
  <si>
    <t>lavidaesdulce</t>
  </si>
  <si>
    <t>lavidaescorta</t>
  </si>
  <si>
    <t>lavidaesamor</t>
  </si>
  <si>
    <t>lavert</t>
  </si>
  <si>
    <t>laverne7</t>
  </si>
  <si>
    <t>lavergne1</t>
  </si>
  <si>
    <t>lavergne</t>
  </si>
  <si>
    <t>lavenganza</t>
  </si>
  <si>
    <t>lavender24</t>
  </si>
  <si>
    <t>lavender19</t>
  </si>
  <si>
    <t>lavender17</t>
  </si>
  <si>
    <t>lavender16</t>
  </si>
  <si>
    <t>lavendar3</t>
  </si>
  <si>
    <t>lavela</t>
  </si>
  <si>
    <t>lavecinita</t>
  </si>
  <si>
    <t>lavaro</t>
  </si>
  <si>
    <t>lavara</t>
  </si>
  <si>
    <t>lavar1</t>
  </si>
  <si>
    <t>lavane</t>
  </si>
  <si>
    <t>lavalamps</t>
  </si>
  <si>
    <t>lavalamp2</t>
  </si>
  <si>
    <t>lavache</t>
  </si>
  <si>
    <t>lavable</t>
  </si>
  <si>
    <t>lauzza</t>
  </si>
  <si>
    <t>lauzie</t>
  </si>
  <si>
    <t>lauz123</t>
  </si>
  <si>
    <t>lauteamo</t>
  </si>
  <si>
    <t>lausurpadora</t>
  </si>
  <si>
    <t>lauser</t>
  </si>
  <si>
    <t>lauryn99</t>
  </si>
  <si>
    <t>lauryn8</t>
  </si>
  <si>
    <t>lauryn23</t>
  </si>
  <si>
    <t>lauryn08</t>
  </si>
  <si>
    <t>lauryl</t>
  </si>
  <si>
    <t>lauriy</t>
  </si>
  <si>
    <t>lauriteamo</t>
  </si>
  <si>
    <t>lauritateamo</t>
  </si>
  <si>
    <t>laurita15</t>
  </si>
  <si>
    <t>laurie5</t>
  </si>
  <si>
    <t>laurie13</t>
  </si>
  <si>
    <t>laurie101</t>
  </si>
  <si>
    <t>lauriano</t>
  </si>
  <si>
    <t>lauriane</t>
  </si>
  <si>
    <t>laurenze</t>
  </si>
  <si>
    <t>laureny</t>
  </si>
  <si>
    <t>laurentyu</t>
  </si>
  <si>
    <t>laurento</t>
  </si>
  <si>
    <t>laurentius</t>
  </si>
  <si>
    <t>laurenrules</t>
  </si>
  <si>
    <t>laurenrose</t>
  </si>
  <si>
    <t>laurenntaylor</t>
  </si>
  <si>
    <t>laurenl</t>
  </si>
  <si>
    <t>laurenisfit</t>
  </si>
  <si>
    <t>laurences</t>
  </si>
  <si>
    <t>laurence12</t>
  </si>
  <si>
    <t>laurenbee</t>
  </si>
  <si>
    <t>laurenbaby</t>
  </si>
  <si>
    <t>laurenaimee</t>
  </si>
  <si>
    <t>laurena1</t>
  </si>
  <si>
    <t>lauren_1</t>
  </si>
  <si>
    <t>lauren911</t>
  </si>
  <si>
    <t>lauren83</t>
  </si>
  <si>
    <t>lauren4ever</t>
  </si>
  <si>
    <t>lauren39</t>
  </si>
  <si>
    <t>lauren35</t>
  </si>
  <si>
    <t>lauren34</t>
  </si>
  <si>
    <t>lauren2k7</t>
  </si>
  <si>
    <t>lauren2002</t>
  </si>
  <si>
    <t>lauren1988</t>
  </si>
  <si>
    <t>lauren1984</t>
  </si>
  <si>
    <t>lauren124</t>
  </si>
  <si>
    <t>lauren!!</t>
  </si>
  <si>
    <t>laurell</t>
  </si>
  <si>
    <t>laureen1</t>
  </si>
  <si>
    <t>laureate</t>
  </si>
  <si>
    <t>laure1</t>
  </si>
  <si>
    <t>laurayandres</t>
  </si>
  <si>
    <t>lauratequiero</t>
  </si>
  <si>
    <t>lauratamo</t>
  </si>
  <si>
    <t>lauras1</t>
  </si>
  <si>
    <t>laurar1</t>
  </si>
  <si>
    <t>lauraluna</t>
  </si>
  <si>
    <t>lauralove</t>
  </si>
  <si>
    <t>lauralex</t>
  </si>
  <si>
    <t>laurajo</t>
  </si>
  <si>
    <t>lauraishot</t>
  </si>
  <si>
    <t>laurafernanda</t>
  </si>
  <si>
    <t>lauracristina</t>
  </si>
  <si>
    <t>laurabelle</t>
  </si>
  <si>
    <t>laurababe</t>
  </si>
  <si>
    <t>laura81</t>
  </si>
  <si>
    <t>laura777</t>
  </si>
  <si>
    <t>laura74</t>
  </si>
  <si>
    <t>laura45</t>
  </si>
  <si>
    <t>laura31</t>
  </si>
  <si>
    <t>laura1988</t>
  </si>
  <si>
    <t>laura1980</t>
  </si>
  <si>
    <t>laura123456789</t>
  </si>
  <si>
    <t>laur</t>
  </si>
  <si>
    <t>launi</t>
  </si>
  <si>
    <t>launch1</t>
  </si>
  <si>
    <t>laughter!</t>
  </si>
  <si>
    <t>laughnow</t>
  </si>
  <si>
    <t>laugh8</t>
  </si>
  <si>
    <t>laugh5</t>
  </si>
  <si>
    <t>laugh4</t>
  </si>
  <si>
    <t>laugh247</t>
  </si>
  <si>
    <t>laufer</t>
  </si>
  <si>
    <t>lauden</t>
  </si>
  <si>
    <t>laudato</t>
  </si>
  <si>
    <t>laudan</t>
  </si>
  <si>
    <t>lau1234</t>
  </si>
  <si>
    <t>latuti</t>
  </si>
  <si>
    <t>latuma</t>
  </si>
  <si>
    <t>latta</t>
  </si>
  <si>
    <t>latrisha</t>
  </si>
  <si>
    <t>latrice5</t>
  </si>
  <si>
    <t>latrice23</t>
  </si>
  <si>
    <t>latrice22</t>
  </si>
  <si>
    <t>latrice15</t>
  </si>
  <si>
    <t>latrice.</t>
  </si>
  <si>
    <t>latreese</t>
  </si>
  <si>
    <t>latrayle</t>
  </si>
  <si>
    <t>latrampa</t>
  </si>
  <si>
    <t>latoya23</t>
  </si>
  <si>
    <t>latoya21</t>
  </si>
  <si>
    <t>latoya1992</t>
  </si>
  <si>
    <t>latoya19</t>
  </si>
  <si>
    <t>latoya18</t>
  </si>
  <si>
    <t>latoya15</t>
  </si>
  <si>
    <t>latoya07</t>
  </si>
  <si>
    <t>latosos</t>
  </si>
  <si>
    <t>latorria</t>
  </si>
  <si>
    <t>latisha2</t>
  </si>
  <si>
    <t>latise</t>
  </si>
  <si>
    <t>latis</t>
  </si>
  <si>
    <t>latiny</t>
  </si>
  <si>
    <t>latino56</t>
  </si>
  <si>
    <t>latino5</t>
  </si>
  <si>
    <t>latino25</t>
  </si>
  <si>
    <t>latino09</t>
  </si>
  <si>
    <t>latino06</t>
  </si>
  <si>
    <t>latino05</t>
  </si>
  <si>
    <t>latino01</t>
  </si>
  <si>
    <t>latino00</t>
  </si>
  <si>
    <t>latinjazz</t>
  </si>
  <si>
    <t>latingurl#1</t>
  </si>
  <si>
    <t>latine</t>
  </si>
  <si>
    <t>latinalove</t>
  </si>
  <si>
    <t>latinadecora</t>
  </si>
  <si>
    <t>latina90</t>
  </si>
  <si>
    <t>latina84</t>
  </si>
  <si>
    <t>latina72</t>
  </si>
  <si>
    <t>latina410</t>
  </si>
  <si>
    <t>latina27</t>
  </si>
  <si>
    <t>latina214</t>
  </si>
  <si>
    <t>latina1994</t>
  </si>
  <si>
    <t>latin4life</t>
  </si>
  <si>
    <t>latin4</t>
  </si>
  <si>
    <t>latin23</t>
  </si>
  <si>
    <t>latimida</t>
  </si>
  <si>
    <t>latidos</t>
  </si>
  <si>
    <t>lathrop09</t>
  </si>
  <si>
    <t>lathrop</t>
  </si>
  <si>
    <t>latham1</t>
  </si>
  <si>
    <t>lateya</t>
  </si>
  <si>
    <t>latex</t>
  </si>
  <si>
    <t>later13</t>
  </si>
  <si>
    <t>latent</t>
  </si>
  <si>
    <t>latecia</t>
  </si>
  <si>
    <t>lateca</t>
  </si>
  <si>
    <t>latebloomer</t>
  </si>
  <si>
    <t>latchman</t>
  </si>
  <si>
    <t>latchkey</t>
  </si>
  <si>
    <t>latayo</t>
  </si>
  <si>
    <t>latasia</t>
  </si>
  <si>
    <t>latashia</t>
  </si>
  <si>
    <t>latasha2</t>
  </si>
  <si>
    <t>latasa</t>
  </si>
  <si>
    <t>latarsha</t>
  </si>
  <si>
    <t>lat123</t>
  </si>
  <si>
    <t>lasvegasnevada</t>
  </si>
  <si>
    <t>lasvegas5</t>
  </si>
  <si>
    <t>lasvegas4</t>
  </si>
  <si>
    <t>lasvegas2006</t>
  </si>
  <si>
    <t>lasvegas13</t>
  </si>
  <si>
    <t>lasvegas10</t>
  </si>
  <si>
    <t>lasvegas00</t>
  </si>
  <si>
    <t>lasvegas.</t>
  </si>
  <si>
    <t>lasunicas</t>
  </si>
  <si>
    <t>lasttime1</t>
  </si>
  <si>
    <t>lastravis</t>
  </si>
  <si>
    <t>lastontas</t>
  </si>
  <si>
    <t>lastog</t>
  </si>
  <si>
    <t>lastime</t>
  </si>
  <si>
    <t>lasticman</t>
  </si>
  <si>
    <t>lastexile</t>
  </si>
  <si>
    <t>lastdon</t>
  </si>
  <si>
    <t>lastcall2</t>
  </si>
  <si>
    <t>lassye</t>
  </si>
  <si>
    <t>lasson</t>
  </si>
  <si>
    <t>lasso</t>
  </si>
  <si>
    <t>lassiter1</t>
  </si>
  <si>
    <t>lassiedog</t>
  </si>
  <si>
    <t>lassie123</t>
  </si>
  <si>
    <t>lassie10</t>
  </si>
  <si>
    <t>lassie08</t>
  </si>
  <si>
    <t>lassie01</t>
  </si>
  <si>
    <t>lassi</t>
  </si>
  <si>
    <t>lasratas</t>
  </si>
  <si>
    <t>lasputas</t>
  </si>
  <si>
    <t>lasondra</t>
  </si>
  <si>
    <t>lasocka</t>
  </si>
  <si>
    <t>lasmaslindas</t>
  </si>
  <si>
    <t>laslomas</t>
  </si>
  <si>
    <t>laslokitas</t>
  </si>
  <si>
    <t>laslo</t>
  </si>
  <si>
    <t>laskiero</t>
  </si>
  <si>
    <t>lashonne</t>
  </si>
  <si>
    <t>lashes3</t>
  </si>
  <si>
    <t>lashaya</t>
  </si>
  <si>
    <t>lashay6</t>
  </si>
  <si>
    <t>lashay22</t>
  </si>
  <si>
    <t>lashay13</t>
  </si>
  <si>
    <t>lashay10</t>
  </si>
  <si>
    <t>lashawn3</t>
  </si>
  <si>
    <t>lashawn24</t>
  </si>
  <si>
    <t>lashawn21</t>
  </si>
  <si>
    <t>lashawn06</t>
  </si>
  <si>
    <t>lashauna</t>
  </si>
  <si>
    <t>lashari</t>
  </si>
  <si>
    <t>lashanta</t>
  </si>
  <si>
    <t>lashaie</t>
  </si>
  <si>
    <t>lashae7</t>
  </si>
  <si>
    <t>lashae4</t>
  </si>
  <si>
    <t>lashae20</t>
  </si>
  <si>
    <t>lashae18</t>
  </si>
  <si>
    <t>lashae12</t>
  </si>
  <si>
    <t>lasha2</t>
  </si>
  <si>
    <t>lasha12</t>
  </si>
  <si>
    <t>lasha101</t>
  </si>
  <si>
    <t>lasgatas</t>
  </si>
  <si>
    <t>lasfresas</t>
  </si>
  <si>
    <t>lasexy15</t>
  </si>
  <si>
    <t>laserman</t>
  </si>
  <si>
    <t>laser5</t>
  </si>
  <si>
    <t>laser4.7</t>
  </si>
  <si>
    <t>laser2000</t>
  </si>
  <si>
    <t>laser12</t>
  </si>
  <si>
    <t>laseczka</t>
  </si>
  <si>
    <t>lasbebas</t>
  </si>
  <si>
    <t>lasata</t>
  </si>
  <si>
    <t>lasaguilas</t>
  </si>
  <si>
    <t>lasagne2</t>
  </si>
  <si>
    <t>las4ever</t>
  </si>
  <si>
    <t>las3marias</t>
  </si>
  <si>
    <t>vagas</t>
  </si>
  <si>
    <t>larwood</t>
  </si>
  <si>
    <t>larua</t>
  </si>
  <si>
    <t>larten</t>
  </si>
  <si>
    <t>larsson17</t>
  </si>
  <si>
    <t>lars12</t>
  </si>
  <si>
    <t>larryy</t>
  </si>
  <si>
    <t>larryteamo</t>
  </si>
  <si>
    <t>larrys1</t>
  </si>
  <si>
    <t>larrycat</t>
  </si>
  <si>
    <t>larry56</t>
  </si>
  <si>
    <t>larry32</t>
  </si>
  <si>
    <t>larry2004</t>
  </si>
  <si>
    <t>larry19</t>
  </si>
  <si>
    <t>larry0</t>
  </si>
  <si>
    <t>larraga</t>
  </si>
  <si>
    <t>larracas</t>
  </si>
  <si>
    <t>larra</t>
  </si>
  <si>
    <t>laron18</t>
  </si>
  <si>
    <t>larnaka</t>
  </si>
  <si>
    <t>larn0ch</t>
  </si>
  <si>
    <t>larjud</t>
  </si>
  <si>
    <t>larize</t>
  </si>
  <si>
    <t>lariz</t>
  </si>
  <si>
    <t>lariya</t>
  </si>
  <si>
    <t>lariviere</t>
  </si>
  <si>
    <t>larissas</t>
  </si>
  <si>
    <t>larissa88</t>
  </si>
  <si>
    <t>larissa8</t>
  </si>
  <si>
    <t>larissa3</t>
  </si>
  <si>
    <t>larissa2006</t>
  </si>
  <si>
    <t>larissa!</t>
  </si>
  <si>
    <t>larison</t>
  </si>
  <si>
    <t>larioza</t>
  </si>
  <si>
    <t>larine</t>
  </si>
  <si>
    <t>larimer</t>
  </si>
  <si>
    <t>lariat</t>
  </si>
  <si>
    <t>lariana</t>
  </si>
  <si>
    <t>lari12</t>
  </si>
  <si>
    <t>largo1</t>
  </si>
  <si>
    <t>largerthanlife</t>
  </si>
  <si>
    <t>largent</t>
  </si>
  <si>
    <t>largemarge</t>
  </si>
  <si>
    <t>lareyna1</t>
  </si>
  <si>
    <t>larenga</t>
  </si>
  <si>
    <t>laregia</t>
  </si>
  <si>
    <t>laredotexas</t>
  </si>
  <si>
    <t>larden</t>
  </si>
  <si>
    <t>larchwood</t>
  </si>
  <si>
    <t>larbear</t>
  </si>
  <si>
    <t>laraza13</t>
  </si>
  <si>
    <t>laravia</t>
  </si>
  <si>
    <t>laratita</t>
  </si>
  <si>
    <t>laramar</t>
  </si>
  <si>
    <t>laraloo</t>
  </si>
  <si>
    <t>laragh</t>
  </si>
  <si>
    <t>larache</t>
  </si>
  <si>
    <t>larac</t>
  </si>
  <si>
    <t>lara21</t>
  </si>
  <si>
    <t>lara1995</t>
  </si>
  <si>
    <t>lara15</t>
  </si>
  <si>
    <t>lara04</t>
  </si>
  <si>
    <t>laquise</t>
  </si>
  <si>
    <t>laquinn</t>
  </si>
  <si>
    <t>laquequieras</t>
  </si>
  <si>
    <t>laqueeslindaeslinda</t>
  </si>
  <si>
    <t>laquay</t>
  </si>
  <si>
    <t>laquasha</t>
  </si>
  <si>
    <t>laputadetumadre</t>
  </si>
  <si>
    <t>lapura</t>
  </si>
  <si>
    <t>laptop10</t>
  </si>
  <si>
    <t>laptop01</t>
  </si>
  <si>
    <t>laptic</t>
  </si>
  <si>
    <t>lapromo</t>
  </si>
  <si>
    <t>laprinsesa</t>
  </si>
  <si>
    <t>lappy</t>
  </si>
  <si>
    <t>lappie</t>
  </si>
  <si>
    <t>lapok</t>
  </si>
  <si>
    <t>lapoint</t>
  </si>
  <si>
    <t>laplapan</t>
  </si>
  <si>
    <t>laplante</t>
  </si>
  <si>
    <t>lapizz</t>
  </si>
  <si>
    <t>lapidus</t>
  </si>
  <si>
    <t>lapetite</t>
  </si>
  <si>
    <t>lapeque1</t>
  </si>
  <si>
    <t>lapelona</t>
  </si>
  <si>
    <t>lapata</t>
  </si>
  <si>
    <t>lapasan</t>
  </si>
  <si>
    <t>lapared</t>
  </si>
  <si>
    <t>lapar</t>
  </si>
  <si>
    <t>lapapa</t>
  </si>
  <si>
    <t>lap901ba</t>
  </si>
  <si>
    <t>laotian</t>
  </si>
  <si>
    <t>laolvide</t>
  </si>
  <si>
    <t>lao4life</t>
  </si>
  <si>
    <t>lanzon</t>
  </si>
  <si>
    <t>lanze</t>
  </si>
  <si>
    <t>lanzar</t>
  </si>
  <si>
    <t>lanz05</t>
  </si>
  <si>
    <t>lanumerouno</t>
  </si>
  <si>
    <t>lanumber1</t>
  </si>
  <si>
    <t>lanuevaera</t>
  </si>
  <si>
    <t>lantus</t>
  </si>
  <si>
    <t>lanto</t>
  </si>
  <si>
    <t>lantano</t>
  </si>
  <si>
    <t>lantak</t>
  </si>
  <si>
    <t>lanson</t>
  </si>
  <si>
    <t>lansing2</t>
  </si>
  <si>
    <t>lansford</t>
  </si>
  <si>
    <t>lanselot</t>
  </si>
  <si>
    <t>lanparty</t>
  </si>
  <si>
    <t>lanodn</t>
  </si>
  <si>
    <t>lanne</t>
  </si>
  <si>
    <t>lannah</t>
  </si>
  <si>
    <t>lanmar</t>
  </si>
  <si>
    <t>lankylarry</t>
  </si>
  <si>
    <t>lankie</t>
  </si>
  <si>
    <t>lanker</t>
  </si>
  <si>
    <t>lanka</t>
  </si>
  <si>
    <t>laniyah1</t>
  </si>
  <si>
    <t>lanitas</t>
  </si>
  <si>
    <t>laninha</t>
  </si>
  <si>
    <t>laninadetusojos</t>
  </si>
  <si>
    <t>lanina13</t>
  </si>
  <si>
    <t>lanilyn</t>
  </si>
  <si>
    <t>laniesha</t>
  </si>
  <si>
    <t>laniee</t>
  </si>
  <si>
    <t>laniecute</t>
  </si>
  <si>
    <t>lanie9</t>
  </si>
  <si>
    <t>lanie2</t>
  </si>
  <si>
    <t>lanie13</t>
  </si>
  <si>
    <t>lanie123</t>
  </si>
  <si>
    <t>lanie09</t>
  </si>
  <si>
    <t>lanie07</t>
  </si>
  <si>
    <t>lanie05</t>
  </si>
  <si>
    <t>laniah</t>
  </si>
  <si>
    <t>lani1</t>
  </si>
  <si>
    <t>lani07</t>
  </si>
  <si>
    <t>langub</t>
  </si>
  <si>
    <t>languages</t>
  </si>
  <si>
    <t>langomez</t>
  </si>
  <si>
    <t>lango</t>
  </si>
  <si>
    <t>langkous</t>
  </si>
  <si>
    <t>langi1</t>
  </si>
  <si>
    <t>langgaq</t>
  </si>
  <si>
    <t>langbein</t>
  </si>
  <si>
    <t>laney05</t>
  </si>
  <si>
    <t>laney01</t>
  </si>
  <si>
    <t>lanetta</t>
  </si>
  <si>
    <t>lanessa1</t>
  </si>
  <si>
    <t>lanenis</t>
  </si>
  <si>
    <t>lanena69</t>
  </si>
  <si>
    <t>lanena26</t>
  </si>
  <si>
    <t>lanena25</t>
  </si>
  <si>
    <t>lanegra01</t>
  </si>
  <si>
    <t>lane88</t>
  </si>
  <si>
    <t>lane24</t>
  </si>
  <si>
    <t>lane2008</t>
  </si>
  <si>
    <t>lane2007</t>
  </si>
  <si>
    <t>lane1997</t>
  </si>
  <si>
    <t>lane08</t>
  </si>
  <si>
    <t>lane03</t>
  </si>
  <si>
    <t>landy123</t>
  </si>
  <si>
    <t>landy12</t>
  </si>
  <si>
    <t>landser88</t>
  </si>
  <si>
    <t>landseer</t>
  </si>
  <si>
    <t>landscaping</t>
  </si>
  <si>
    <t>landron</t>
  </si>
  <si>
    <t>landro</t>
  </si>
  <si>
    <t>landre</t>
  </si>
  <si>
    <t>landonlee</t>
  </si>
  <si>
    <t>landon27</t>
  </si>
  <si>
    <t>landon25</t>
  </si>
  <si>
    <t>landon20</t>
  </si>
  <si>
    <t>landon16</t>
  </si>
  <si>
    <t>landim</t>
  </si>
  <si>
    <t>landeta</t>
  </si>
  <si>
    <t>landes</t>
  </si>
  <si>
    <t>landen22</t>
  </si>
  <si>
    <t>landen17</t>
  </si>
  <si>
    <t>landen01</t>
  </si>
  <si>
    <t>landazury</t>
  </si>
  <si>
    <t>landax</t>
  </si>
  <si>
    <t>lancome2</t>
  </si>
  <si>
    <t>lancito</t>
  </si>
  <si>
    <t>lancik</t>
  </si>
  <si>
    <t>lanchile</t>
  </si>
  <si>
    <t>lanceton</t>
  </si>
  <si>
    <t>lanceten</t>
  </si>
  <si>
    <t>lancer93</t>
  </si>
  <si>
    <t>lancer77</t>
  </si>
  <si>
    <t>lancer3</t>
  </si>
  <si>
    <t>lancer24</t>
  </si>
  <si>
    <t>lancer13</t>
  </si>
  <si>
    <t>lancer123</t>
  </si>
  <si>
    <t>lancer10</t>
  </si>
  <si>
    <t>lancer07</t>
  </si>
  <si>
    <t>lancer.</t>
  </si>
  <si>
    <t>lancep</t>
  </si>
  <si>
    <t>lancej</t>
  </si>
  <si>
    <t>lancedavid</t>
  </si>
  <si>
    <t>lance54</t>
  </si>
  <si>
    <t>lance4me</t>
  </si>
  <si>
    <t>lance4ever</t>
  </si>
  <si>
    <t>lance29</t>
  </si>
  <si>
    <t>lance28</t>
  </si>
  <si>
    <t>lance27</t>
  </si>
  <si>
    <t>lance143</t>
  </si>
  <si>
    <t>lanasha</t>
  </si>
  <si>
    <t>lanasa</t>
  </si>
  <si>
    <t>lanas</t>
  </si>
  <si>
    <t>lanark</t>
  </si>
  <si>
    <t>lanalove</t>
  </si>
  <si>
    <t>lanalou</t>
  </si>
  <si>
    <t>lana88</t>
  </si>
  <si>
    <t>lana23</t>
  </si>
  <si>
    <t>lana2005</t>
  </si>
  <si>
    <t>lana14</t>
  </si>
  <si>
    <t>lana09</t>
  </si>
  <si>
    <t>lana08</t>
  </si>
  <si>
    <t>lana00</t>
  </si>
  <si>
    <t>lan195</t>
  </si>
  <si>
    <t>lamya</t>
  </si>
  <si>
    <t>lamuerte15</t>
  </si>
  <si>
    <t>lampreia</t>
  </si>
  <si>
    <t>lampion</t>
  </si>
  <si>
    <t>lamperouge</t>
  </si>
  <si>
    <t>lamper</t>
  </si>
  <si>
    <t>lamp22</t>
  </si>
  <si>
    <t>lamp11</t>
  </si>
  <si>
    <t>lamoy</t>
  </si>
  <si>
    <t>lamothe</t>
  </si>
  <si>
    <t>lamote</t>
  </si>
  <si>
    <t>lamorna</t>
  </si>
  <si>
    <t>lamonta</t>
  </si>
  <si>
    <t>lamont9</t>
  </si>
  <si>
    <t>lamont88</t>
  </si>
  <si>
    <t>lamont69</t>
  </si>
  <si>
    <t>lamont5</t>
  </si>
  <si>
    <t>lamont32</t>
  </si>
  <si>
    <t>lamont123</t>
  </si>
  <si>
    <t>lamonda</t>
  </si>
  <si>
    <t>lamond1</t>
  </si>
  <si>
    <t>lamole1</t>
  </si>
  <si>
    <t>lamok</t>
  </si>
  <si>
    <t>lammie</t>
  </si>
  <si>
    <t>lammers</t>
  </si>
  <si>
    <t>lammer</t>
  </si>
  <si>
    <t>laminate</t>
  </si>
  <si>
    <t>lamigo</t>
  </si>
  <si>
    <t>lamfung</t>
  </si>
  <si>
    <t>lamera</t>
  </si>
  <si>
    <t>lamentations</t>
  </si>
  <si>
    <t>lameme</t>
  </si>
  <si>
    <t>lamejorsoyyo</t>
  </si>
  <si>
    <t>lamejor5</t>
  </si>
  <si>
    <t>lamegamami</t>
  </si>
  <si>
    <t>lameche</t>
  </si>
  <si>
    <t>lame123</t>
  </si>
  <si>
    <t>lame08</t>
  </si>
  <si>
    <t>lame-o</t>
  </si>
  <si>
    <t>lambsie</t>
  </si>
  <si>
    <t>lambright</t>
  </si>
  <si>
    <t>lambourne</t>
  </si>
  <si>
    <t>lamborgini1</t>
  </si>
  <si>
    <t>lamboo</t>
  </si>
  <si>
    <t>lambon1</t>
  </si>
  <si>
    <t>lambofgod6</t>
  </si>
  <si>
    <t>lamberts</t>
  </si>
  <si>
    <t>lamberte</t>
  </si>
  <si>
    <t>lambert58</t>
  </si>
  <si>
    <t>lambert&amp;butler</t>
  </si>
  <si>
    <t>lamberghini</t>
  </si>
  <si>
    <t>lambeau</t>
  </si>
  <si>
    <t>lambda1</t>
  </si>
  <si>
    <t>lamb93</t>
  </si>
  <si>
    <t>lamb14</t>
  </si>
  <si>
    <t>lamb12</t>
  </si>
  <si>
    <t>lamasxula</t>
  </si>
  <si>
    <t>lamassexi</t>
  </si>
  <si>
    <t>lamasmejor</t>
  </si>
  <si>
    <t>lamasfea</t>
  </si>
  <si>
    <t>lamascota</t>
  </si>
  <si>
    <t>lamascool</t>
  </si>
  <si>
    <t>lamartine</t>
  </si>
  <si>
    <t>lamarque</t>
  </si>
  <si>
    <t>lamarms</t>
  </si>
  <si>
    <t>lamarkus</t>
  </si>
  <si>
    <t>lamarj</t>
  </si>
  <si>
    <t>lamarie</t>
  </si>
  <si>
    <t>lamaria</t>
  </si>
  <si>
    <t>lamarea</t>
  </si>
  <si>
    <t>lamarca</t>
  </si>
  <si>
    <t>lamar89</t>
  </si>
  <si>
    <t>lamar88</t>
  </si>
  <si>
    <t>lamar84</t>
  </si>
  <si>
    <t>lamar25</t>
  </si>
  <si>
    <t>lamanzana</t>
  </si>
  <si>
    <t>lamanodedios</t>
  </si>
  <si>
    <t>lamamis</t>
  </si>
  <si>
    <t>lamami23</t>
  </si>
  <si>
    <t>lamami123</t>
  </si>
  <si>
    <t>lamamacita</t>
  </si>
  <si>
    <t>lamakina</t>
  </si>
  <si>
    <t>lamaison</t>
  </si>
  <si>
    <t>lamai</t>
  </si>
  <si>
    <t>lamaca</t>
  </si>
  <si>
    <t>lamaboy</t>
  </si>
  <si>
    <t>lamabanget</t>
  </si>
  <si>
    <t>lalypop</t>
  </si>
  <si>
    <t>lalynz</t>
  </si>
  <si>
    <t>lalover1</t>
  </si>
  <si>
    <t>lalotequiero</t>
  </si>
  <si>
    <t>laloteadoro</t>
  </si>
  <si>
    <t>lalotamo</t>
  </si>
  <si>
    <t>laloquis</t>
  </si>
  <si>
    <t>lalon</t>
  </si>
  <si>
    <t>lalombriz</t>
  </si>
  <si>
    <t>lalokera</t>
  </si>
  <si>
    <t>lalokau</t>
  </si>
  <si>
    <t>laloka14</t>
  </si>
  <si>
    <t>laloka101</t>
  </si>
  <si>
    <t>laloca809</t>
  </si>
  <si>
    <t>laloca28</t>
  </si>
  <si>
    <t>laloca21</t>
  </si>
  <si>
    <t>lalo96</t>
  </si>
  <si>
    <t>lalo95</t>
  </si>
  <si>
    <t>lalo94</t>
  </si>
  <si>
    <t>lalo90</t>
  </si>
  <si>
    <t>lalo69</t>
  </si>
  <si>
    <t>lalo1993</t>
  </si>
  <si>
    <t>lalo100</t>
  </si>
  <si>
    <t>lalo06</t>
  </si>
  <si>
    <t>lallina</t>
  </si>
  <si>
    <t>lalka</t>
  </si>
  <si>
    <t>laliux</t>
  </si>
  <si>
    <t>lalitoteamo</t>
  </si>
  <si>
    <t>laliss</t>
  </si>
  <si>
    <t>lalinka</t>
  </si>
  <si>
    <t>lalima</t>
  </si>
  <si>
    <t>lalilo</t>
  </si>
  <si>
    <t>lalights</t>
  </si>
  <si>
    <t>lalice</t>
  </si>
  <si>
    <t>lalic</t>
  </si>
  <si>
    <t>lalian</t>
  </si>
  <si>
    <t>lali14</t>
  </si>
  <si>
    <t>lali12</t>
  </si>
  <si>
    <t>laleshka</t>
  </si>
  <si>
    <t>lalazy</t>
  </si>
  <si>
    <t>lalaz</t>
  </si>
  <si>
    <t>lalayo</t>
  </si>
  <si>
    <t>lalau</t>
  </si>
  <si>
    <t>lalas1</t>
  </si>
  <si>
    <t>lalapop</t>
  </si>
  <si>
    <t>lalapo1</t>
  </si>
  <si>
    <t>lalan</t>
  </si>
  <si>
    <t>lalaland5</t>
  </si>
  <si>
    <t>lalaland08</t>
  </si>
  <si>
    <t>lalala01</t>
  </si>
  <si>
    <t>lalal1</t>
  </si>
  <si>
    <t>lalaha</t>
  </si>
  <si>
    <t>lalady</t>
  </si>
  <si>
    <t>lalabu</t>
  </si>
  <si>
    <t>lalabko</t>
  </si>
  <si>
    <t>lalabel</t>
  </si>
  <si>
    <t>lalaalov3</t>
  </si>
  <si>
    <t>lala85</t>
  </si>
  <si>
    <t>lala831</t>
  </si>
  <si>
    <t>lala81</t>
  </si>
  <si>
    <t>lala78</t>
  </si>
  <si>
    <t>lala4eva</t>
  </si>
  <si>
    <t>lala321</t>
  </si>
  <si>
    <t>lala32</t>
  </si>
  <si>
    <t>lala31</t>
  </si>
  <si>
    <t>lala209</t>
  </si>
  <si>
    <t>lala1980</t>
  </si>
  <si>
    <t>lala1010</t>
  </si>
  <si>
    <t>laksjdhfg</t>
  </si>
  <si>
    <t>lakrisha</t>
  </si>
  <si>
    <t>lakris</t>
  </si>
  <si>
    <t>lakota5</t>
  </si>
  <si>
    <t>lakota13</t>
  </si>
  <si>
    <t>lakota01</t>
  </si>
  <si>
    <t>lakititi</t>
  </si>
  <si>
    <t>lakita1</t>
  </si>
  <si>
    <t>lakisha1</t>
  </si>
  <si>
    <t>lakie</t>
  </si>
  <si>
    <t>laketrav1s</t>
  </si>
  <si>
    <t>lakesia</t>
  </si>
  <si>
    <t>lakesea</t>
  </si>
  <si>
    <t>lakers93</t>
  </si>
  <si>
    <t>lakers85</t>
  </si>
  <si>
    <t>lakers832</t>
  </si>
  <si>
    <t>lakers44</t>
  </si>
  <si>
    <t>lakers3408</t>
  </si>
  <si>
    <t>lakers2009</t>
  </si>
  <si>
    <t>lakers2005</t>
  </si>
  <si>
    <t>lakers16</t>
  </si>
  <si>
    <t>lakerlover</t>
  </si>
  <si>
    <t>laker32</t>
  </si>
  <si>
    <t>laker08</t>
  </si>
  <si>
    <t>lakeoftears</t>
  </si>
  <si>
    <t>laken11</t>
  </si>
  <si>
    <t>lakelyn</t>
  </si>
  <si>
    <t>lakefield</t>
  </si>
  <si>
    <t>lakedra</t>
  </si>
  <si>
    <t>lakecity1</t>
  </si>
  <si>
    <t>lakeba</t>
  </si>
  <si>
    <t>lake24</t>
  </si>
  <si>
    <t>lake18</t>
  </si>
  <si>
    <t>lake14</t>
  </si>
  <si>
    <t>lake04</t>
  </si>
  <si>
    <t>lakass</t>
  </si>
  <si>
    <t>lakasha</t>
  </si>
  <si>
    <t>lakamora</t>
  </si>
  <si>
    <t>lajoie</t>
  </si>
  <si>
    <t>lajlaj</t>
  </si>
  <si>
    <t>lajero</t>
  </si>
  <si>
    <t>lajera</t>
  </si>
  <si>
    <t>lajean</t>
  </si>
  <si>
    <t>lajang</t>
  </si>
  <si>
    <t>laizel</t>
  </si>
  <si>
    <t>laisla1</t>
  </si>
  <si>
    <t>laisani</t>
  </si>
  <si>
    <t>lairdy</t>
  </si>
  <si>
    <t>lainteligente</t>
  </si>
  <si>
    <t>laine28</t>
  </si>
  <si>
    <t>laimel</t>
  </si>
  <si>
    <t>lailiah</t>
  </si>
  <si>
    <t>lailamarie</t>
  </si>
  <si>
    <t>lailaj</t>
  </si>
  <si>
    <t>laila7</t>
  </si>
  <si>
    <t>laila5</t>
  </si>
  <si>
    <t>laila22</t>
  </si>
  <si>
    <t>laila21</t>
  </si>
  <si>
    <t>laila1234</t>
  </si>
  <si>
    <t>laila08</t>
  </si>
  <si>
    <t>laila06</t>
  </si>
  <si>
    <t>laila04</t>
  </si>
  <si>
    <t>laika12</t>
  </si>
  <si>
    <t>laidinha</t>
  </si>
  <si>
    <t>laida</t>
  </si>
  <si>
    <t>lahueva</t>
  </si>
  <si>
    <t>lahormiguita</t>
  </si>
  <si>
    <t>lahori</t>
  </si>
  <si>
    <t>lahermosa1</t>
  </si>
  <si>
    <t>lahaylahay</t>
  </si>
  <si>
    <t>lahat</t>
  </si>
  <si>
    <t>lahamq</t>
  </si>
  <si>
    <t>laham28</t>
  </si>
  <si>
    <t>lahacienda</t>
  </si>
  <si>
    <t>lagusanaciega</t>
  </si>
  <si>
    <t>lagunilla</t>
  </si>
  <si>
    <t>laguna44</t>
  </si>
  <si>
    <t>laguna01</t>
  </si>
  <si>
    <t>laguerre</t>
  </si>
  <si>
    <t>laguana</t>
  </si>
  <si>
    <t>lagrilla</t>
  </si>
  <si>
    <t>lagosta</t>
  </si>
  <si>
    <t>lagordy</t>
  </si>
  <si>
    <t>lagomela</t>
  </si>
  <si>
    <t>lagoazul</t>
  </si>
  <si>
    <t>laggui</t>
  </si>
  <si>
    <t>lagger</t>
  </si>
  <si>
    <t>lagear</t>
  </si>
  <si>
    <t>lagbaja</t>
  </si>
  <si>
    <t>lagazon</t>
  </si>
  <si>
    <t>lagaviota</t>
  </si>
  <si>
    <t>lagatica</t>
  </si>
  <si>
    <t>lagata2</t>
  </si>
  <si>
    <t>lagata18</t>
  </si>
  <si>
    <t>lagata13</t>
  </si>
  <si>
    <t>lagaras</t>
  </si>
  <si>
    <t>lagar</t>
  </si>
  <si>
    <t>laganzon</t>
  </si>
  <si>
    <t>laganas</t>
  </si>
  <si>
    <t>lagana</t>
  </si>
  <si>
    <t>lagakali</t>
  </si>
  <si>
    <t>lafuente</t>
  </si>
  <si>
    <t>lafouine</t>
  </si>
  <si>
    <t>laforest</t>
  </si>
  <si>
    <t>laflaka16</t>
  </si>
  <si>
    <t>laflacabella</t>
  </si>
  <si>
    <t>lafiel</t>
  </si>
  <si>
    <t>laffytaff1</t>
  </si>
  <si>
    <t>laffy3</t>
  </si>
  <si>
    <t>laffing</t>
  </si>
  <si>
    <t>lafamily</t>
  </si>
  <si>
    <t>lafamiliafeliz</t>
  </si>
  <si>
    <t>lafamilia1</t>
  </si>
  <si>
    <t>laexploradora</t>
  </si>
  <si>
    <t>laesperanza</t>
  </si>
  <si>
    <t>ladyz1</t>
  </si>
  <si>
    <t>ladyvol</t>
  </si>
  <si>
    <t>ladyvampire</t>
  </si>
  <si>
    <t>ladytigga</t>
  </si>
  <si>
    <t>ladythedog</t>
  </si>
  <si>
    <t>ladyte</t>
  </si>
  <si>
    <t>ladytaz1</t>
  </si>
  <si>
    <t>ladyt09</t>
  </si>
  <si>
    <t>ladysovereign</t>
  </si>
  <si>
    <t>ladysoul</t>
  </si>
  <si>
    <t>ladysky</t>
  </si>
  <si>
    <t>ladyshine</t>
  </si>
  <si>
    <t>ladysha</t>
  </si>
  <si>
    <t>ladyrebels</t>
  </si>
  <si>
    <t>ladypenelope</t>
  </si>
  <si>
    <t>ladypanther</t>
  </si>
  <si>
    <t>ladypac</t>
  </si>
  <si>
    <t>ladymo</t>
  </si>
  <si>
    <t>ladyluna</t>
  </si>
  <si>
    <t>ladylumps1</t>
  </si>
  <si>
    <t>ladylucky</t>
  </si>
  <si>
    <t>ladyluck13</t>
  </si>
  <si>
    <t>ladylu</t>
  </si>
  <si>
    <t>ladylord</t>
  </si>
  <si>
    <t>ladylisa</t>
  </si>
  <si>
    <t>ladylions1</t>
  </si>
  <si>
    <t>ladyline</t>
  </si>
  <si>
    <t>ladyli</t>
  </si>
  <si>
    <t>ladylex</t>
  </si>
  <si>
    <t>ladylake</t>
  </si>
  <si>
    <t>ladyknights</t>
  </si>
  <si>
    <t>ladykilla</t>
  </si>
  <si>
    <t>ladykeke</t>
  </si>
  <si>
    <t>ladyjean</t>
  </si>
  <si>
    <t>ladyj3</t>
  </si>
  <si>
    <t>ladyhorns</t>
  </si>
  <si>
    <t>ladyfizz</t>
  </si>
  <si>
    <t>ladyella</t>
  </si>
  <si>
    <t>ladyduke</t>
  </si>
  <si>
    <t>ladydelish</t>
  </si>
  <si>
    <t>ladyday</t>
  </si>
  <si>
    <t>ladydawg</t>
  </si>
  <si>
    <t>ladydark</t>
  </si>
  <si>
    <t>ladycubs</t>
  </si>
  <si>
    <t>ladycrime</t>
  </si>
  <si>
    <t>ladycrazy</t>
  </si>
  <si>
    <t>ladycb</t>
  </si>
  <si>
    <t>ladybutterfly</t>
  </si>
  <si>
    <t>ladybuggs</t>
  </si>
  <si>
    <t>ladybug98</t>
  </si>
  <si>
    <t>ladybug93</t>
  </si>
  <si>
    <t>ladybug56</t>
  </si>
  <si>
    <t>ladybug54</t>
  </si>
  <si>
    <t>ladybug44</t>
  </si>
  <si>
    <t>ladybug420</t>
  </si>
  <si>
    <t>ladybug34</t>
  </si>
  <si>
    <t>ladybug32</t>
  </si>
  <si>
    <t>ladybug.</t>
  </si>
  <si>
    <t>ladybrook</t>
  </si>
  <si>
    <t>ladybowwow</t>
  </si>
  <si>
    <t>ladybo</t>
  </si>
  <si>
    <t>ladyblue2</t>
  </si>
  <si>
    <t>ladybird9</t>
  </si>
  <si>
    <t>ladybank</t>
  </si>
  <si>
    <t>ladyb123</t>
  </si>
  <si>
    <t>ladyandthetramp</t>
  </si>
  <si>
    <t>lady_k</t>
  </si>
  <si>
    <t>lady_bug</t>
  </si>
  <si>
    <t>lady94</t>
  </si>
  <si>
    <t>lady79</t>
  </si>
  <si>
    <t>lady67</t>
  </si>
  <si>
    <t>lady51</t>
  </si>
  <si>
    <t>lady505</t>
  </si>
  <si>
    <t>lady4ever</t>
  </si>
  <si>
    <t>lady41</t>
  </si>
  <si>
    <t>lady40</t>
  </si>
  <si>
    <t>lady333</t>
  </si>
  <si>
    <t>lady1995</t>
  </si>
  <si>
    <t>lady1994</t>
  </si>
  <si>
    <t>lady12345</t>
  </si>
  <si>
    <t>lady00</t>
  </si>
  <si>
    <t>lady#1</t>
  </si>
  <si>
    <t>ladrones</t>
  </si>
  <si>
    <t>ladroma</t>
  </si>
  <si>
    <t>ladrera</t>
  </si>
  <si>
    <t>ladora</t>
  </si>
  <si>
    <t>ladonte</t>
  </si>
  <si>
    <t>ladon</t>
  </si>
  <si>
    <t>ladoce</t>
  </si>
  <si>
    <t>ladkrabang</t>
  </si>
  <si>
    <t>lading</t>
  </si>
  <si>
    <t>ladine</t>
  </si>
  <si>
    <t>ladiesman3</t>
  </si>
  <si>
    <t>ladieslove</t>
  </si>
  <si>
    <t>ladidi</t>
  </si>
  <si>
    <t>ladia</t>
  </si>
  <si>
    <t>laderrick</t>
  </si>
  <si>
    <t>ladero</t>
  </si>
  <si>
    <t>laden</t>
  </si>
  <si>
    <t>ladeira</t>
  </si>
  <si>
    <t>ladeebug</t>
  </si>
  <si>
    <t>ladee</t>
  </si>
  <si>
    <t>ladean</t>
  </si>
  <si>
    <t>laddy2</t>
  </si>
  <si>
    <t>ladarian</t>
  </si>
  <si>
    <t>ladaniel</t>
  </si>
  <si>
    <t>ladance</t>
  </si>
  <si>
    <t>ladana</t>
  </si>
  <si>
    <t>lacydawn</t>
  </si>
  <si>
    <t>lacy24</t>
  </si>
  <si>
    <t>lacy2007</t>
  </si>
  <si>
    <t>lacurva</t>
  </si>
  <si>
    <t>lacubanita</t>
  </si>
  <si>
    <t>lacry</t>
  </si>
  <si>
    <t>lacrosse27</t>
  </si>
  <si>
    <t>lacrosse25</t>
  </si>
  <si>
    <t>lacrosse18</t>
  </si>
  <si>
    <t>lacrosse09</t>
  </si>
  <si>
    <t>lacrimamosa</t>
  </si>
  <si>
    <t>lacrew</t>
  </si>
  <si>
    <t>lacr0sse</t>
  </si>
  <si>
    <t>lacoste25</t>
  </si>
  <si>
    <t>lacoste06</t>
  </si>
  <si>
    <t>lacoste01</t>
  </si>
  <si>
    <t>lacos</t>
  </si>
  <si>
    <t>lacora</t>
  </si>
  <si>
    <t>lacopia</t>
  </si>
  <si>
    <t>laconic</t>
  </si>
  <si>
    <t>lacole1</t>
  </si>
  <si>
    <t>lacoda</t>
  </si>
  <si>
    <t>lacoco</t>
  </si>
  <si>
    <t>lacobra</t>
  </si>
  <si>
    <t>lacies</t>
  </si>
  <si>
    <t>lacie3</t>
  </si>
  <si>
    <t>lacie2</t>
  </si>
  <si>
    <t>lacie123</t>
  </si>
  <si>
    <t>lacie12</t>
  </si>
  <si>
    <t>lacia</t>
  </si>
  <si>
    <t>laci</t>
  </si>
  <si>
    <t>lachula2</t>
  </si>
  <si>
    <t>lachula15</t>
  </si>
  <si>
    <t>lachula14</t>
  </si>
  <si>
    <t>lachula123</t>
  </si>
  <si>
    <t>lachula08</t>
  </si>
  <si>
    <t>lachula01</t>
  </si>
  <si>
    <t>lachispaadecuada</t>
  </si>
  <si>
    <t>lachira</t>
  </si>
  <si>
    <t>lachingona</t>
  </si>
  <si>
    <t>lachili</t>
  </si>
  <si>
    <t>lachiky</t>
  </si>
  <si>
    <t>lachikitota</t>
  </si>
  <si>
    <t>lachey1</t>
  </si>
  <si>
    <t>lachea</t>
  </si>
  <si>
    <t>lachay</t>
  </si>
  <si>
    <t>lachava</t>
  </si>
  <si>
    <t>lachan</t>
  </si>
  <si>
    <t>lachama</t>
  </si>
  <si>
    <t>laceylee</t>
  </si>
  <si>
    <t>laceykay</t>
  </si>
  <si>
    <t>laceyjo</t>
  </si>
  <si>
    <t>lacey93</t>
  </si>
  <si>
    <t>lacey89</t>
  </si>
  <si>
    <t>lacey2004</t>
  </si>
  <si>
    <t>lacey20</t>
  </si>
  <si>
    <t>lacey04</t>
  </si>
  <si>
    <t>lacenicienta</t>
  </si>
  <si>
    <t>laceda</t>
  </si>
  <si>
    <t>lace5223</t>
  </si>
  <si>
    <t>lace13</t>
  </si>
  <si>
    <t>lacaya</t>
  </si>
  <si>
    <t>lacaste</t>
  </si>
  <si>
    <t>lacasona</t>
  </si>
  <si>
    <t>lacasaesgrande</t>
  </si>
  <si>
    <t>lacasa1</t>
  </si>
  <si>
    <t>lacandelaria</t>
  </si>
  <si>
    <t>lacanaria</t>
  </si>
  <si>
    <t>lacalva</t>
  </si>
  <si>
    <t>lacaden</t>
  </si>
  <si>
    <t>lacabra</t>
  </si>
  <si>
    <t>labz07</t>
  </si>
  <si>
    <t>labutes</t>
  </si>
  <si>
    <t>labuta</t>
  </si>
  <si>
    <t>laburyan</t>
  </si>
  <si>
    <t>labupo</t>
  </si>
  <si>
    <t>labukas</t>
  </si>
  <si>
    <t>labtec2</t>
  </si>
  <si>
    <t>labs21</t>
  </si>
  <si>
    <t>labs18</t>
  </si>
  <si>
    <t>labs12</t>
  </si>
  <si>
    <t>labs</t>
  </si>
  <si>
    <t>labrie</t>
  </si>
  <si>
    <t>labree</t>
  </si>
  <si>
    <t>labrats</t>
  </si>
  <si>
    <t>labra</t>
  </si>
  <si>
    <t>laboricua1</t>
  </si>
  <si>
    <t>laboricua</t>
  </si>
  <si>
    <t>labordo</t>
  </si>
  <si>
    <t>laborde</t>
  </si>
  <si>
    <t>labonte5</t>
  </si>
  <si>
    <t>labonte1</t>
  </si>
  <si>
    <t>laboni</t>
  </si>
  <si>
    <t>labolita</t>
  </si>
  <si>
    <t>labman</t>
  </si>
  <si>
    <t>lablonde</t>
  </si>
  <si>
    <t>lablablab</t>
  </si>
  <si>
    <t>labell</t>
  </si>
  <si>
    <t>labebemasbella</t>
  </si>
  <si>
    <t>labebe14</t>
  </si>
  <si>
    <t>labebe12</t>
  </si>
  <si>
    <t>labeba17</t>
  </si>
  <si>
    <t>labbit</t>
  </si>
  <si>
    <t>labbie</t>
  </si>
  <si>
    <t>labatts</t>
  </si>
  <si>
    <t>labastilla</t>
  </si>
  <si>
    <t>labarthe</t>
  </si>
  <si>
    <t>labaron</t>
  </si>
  <si>
    <t>labare</t>
  </si>
  <si>
    <t>labarbie1</t>
  </si>
  <si>
    <t>labanos</t>
  </si>
  <si>
    <t>lababy13</t>
  </si>
  <si>
    <t>lababy01</t>
  </si>
  <si>
    <t>laangel</t>
  </si>
  <si>
    <t>laalaa1</t>
  </si>
  <si>
    <t>laabuela</t>
  </si>
  <si>
    <t>la_baby</t>
  </si>
  <si>
    <t>la8ter</t>
  </si>
  <si>
    <t>la1987</t>
  </si>
  <si>
    <t>la1986</t>
  </si>
  <si>
    <t>la1213</t>
  </si>
  <si>
    <t>la0000</t>
  </si>
  <si>
    <t>la'shay15</t>
  </si>
  <si>
    <t>mas</t>
  </si>
  <si>
    <t>l@uren06</t>
  </si>
  <si>
    <t>l@tin@</t>
  </si>
  <si>
    <t>l;ylfu</t>
  </si>
  <si>
    <t>l999999</t>
  </si>
  <si>
    <t>l77777</t>
  </si>
  <si>
    <t>l6iupNri</t>
  </si>
  <si>
    <t>l6iLydfbN</t>
  </si>
  <si>
    <t>l6fl;p</t>
  </si>
  <si>
    <t>l4ever</t>
  </si>
  <si>
    <t>l3tmein</t>
  </si>
  <si>
    <t>l30nard0</t>
  </si>
  <si>
    <t>l2829j</t>
  </si>
  <si>
    <t>l23456</t>
  </si>
  <si>
    <t>l1zette</t>
  </si>
  <si>
    <t>l1vestrong</t>
  </si>
  <si>
    <t>l1u2c3y4</t>
  </si>
  <si>
    <t>l1ttleman</t>
  </si>
  <si>
    <t>l1sa1624</t>
  </si>
  <si>
    <t>l1megreen</t>
  </si>
  <si>
    <t>l1lwayne</t>
  </si>
  <si>
    <t>l1lone</t>
  </si>
  <si>
    <t>l1lb1t</t>
  </si>
  <si>
    <t>l1i2z3</t>
  </si>
  <si>
    <t>l1b3rty</t>
  </si>
  <si>
    <t>l1a2u3r4a5</t>
  </si>
  <si>
    <t>l1a2u3</t>
  </si>
  <si>
    <t>l131313</t>
  </si>
  <si>
    <t>l11184</t>
  </si>
  <si>
    <t>l0wrider</t>
  </si>
  <si>
    <t>l0veyah</t>
  </si>
  <si>
    <t>l0ve55664ever</t>
  </si>
  <si>
    <t>l0v3sucks</t>
  </si>
  <si>
    <t>l0v3r</t>
  </si>
  <si>
    <t>l0v3m32</t>
  </si>
  <si>
    <t>l0v3lif3</t>
  </si>
  <si>
    <t>l0u1s3</t>
  </si>
  <si>
    <t>l0ser1</t>
  </si>
  <si>
    <t>l0new0lf</t>
  </si>
  <si>
    <t>l0l0l0</t>
  </si>
  <si>
    <t>l0bster</t>
  </si>
  <si>
    <t>l00l00</t>
  </si>
  <si>
    <t>l.messi</t>
  </si>
  <si>
    <t>l.a.m.b.</t>
  </si>
  <si>
    <t>kyzer1</t>
  </si>
  <si>
    <t>kyutkoh</t>
  </si>
  <si>
    <t>kyutipye</t>
  </si>
  <si>
    <t>kyutee</t>
  </si>
  <si>
    <t>kyticka</t>
  </si>
  <si>
    <t>kyshia</t>
  </si>
  <si>
    <t>kyshae</t>
  </si>
  <si>
    <t>kyreese</t>
  </si>
  <si>
    <t>kyramarie</t>
  </si>
  <si>
    <t>kyralynn</t>
  </si>
  <si>
    <t>kyrajade</t>
  </si>
  <si>
    <t>kyradawn</t>
  </si>
  <si>
    <t>kyra2004</t>
  </si>
  <si>
    <t>kyprios</t>
  </si>
  <si>
    <t>kyo666</t>
  </si>
  <si>
    <t>kynnedy</t>
  </si>
  <si>
    <t>kynkyn</t>
  </si>
  <si>
    <t>kymberlie</t>
  </si>
  <si>
    <t>kym4565</t>
  </si>
  <si>
    <t>kym123</t>
  </si>
  <si>
    <t>kyllian</t>
  </si>
  <si>
    <t>kylielynn</t>
  </si>
  <si>
    <t>kyliekylie</t>
  </si>
  <si>
    <t>kyliek</t>
  </si>
  <si>
    <t>kyliejo</t>
  </si>
  <si>
    <t>kylieh</t>
  </si>
  <si>
    <t>kyliebaby</t>
  </si>
  <si>
    <t>kyliea</t>
  </si>
  <si>
    <t>kylie94</t>
  </si>
  <si>
    <t>kylie9</t>
  </si>
  <si>
    <t>kylie87</t>
  </si>
  <si>
    <t>kylie1234</t>
  </si>
  <si>
    <t>kylie10</t>
  </si>
  <si>
    <t>kylewayne</t>
  </si>
  <si>
    <t>kylesucks</t>
  </si>
  <si>
    <t>kyleshot</t>
  </si>
  <si>
    <t>kylerose</t>
  </si>
  <si>
    <t>kylerocks</t>
  </si>
  <si>
    <t>kylerm</t>
  </si>
  <si>
    <t>kyler77</t>
  </si>
  <si>
    <t>kyler12</t>
  </si>
  <si>
    <t>kyler10</t>
  </si>
  <si>
    <t>kyler07</t>
  </si>
  <si>
    <t>kyler06</t>
  </si>
  <si>
    <t>kyler04</t>
  </si>
  <si>
    <t>kylepaul</t>
  </si>
  <si>
    <t>kylene1</t>
  </si>
  <si>
    <t>kylemiller</t>
  </si>
  <si>
    <t>kylemike</t>
  </si>
  <si>
    <t>kylemartin</t>
  </si>
  <si>
    <t>kylelover</t>
  </si>
  <si>
    <t>kylelove</t>
  </si>
  <si>
    <t>kylelee1</t>
  </si>
  <si>
    <t>kylekieran</t>
  </si>
  <si>
    <t>kylejoseph</t>
  </si>
  <si>
    <t>kylejones</t>
  </si>
  <si>
    <t>kylejoe</t>
  </si>
  <si>
    <t>kylej1</t>
  </si>
  <si>
    <t>kyleivan</t>
  </si>
  <si>
    <t>kyleh1</t>
  </si>
  <si>
    <t>kyleh</t>
  </si>
  <si>
    <t>kylees</t>
  </si>
  <si>
    <t>kyleeanne</t>
  </si>
  <si>
    <t>kylee2003</t>
  </si>
  <si>
    <t>kylee18</t>
  </si>
  <si>
    <t>kylee04</t>
  </si>
  <si>
    <t>kyleclark</t>
  </si>
  <si>
    <t>kylebob</t>
  </si>
  <si>
    <t>kyleandrew</t>
  </si>
  <si>
    <t>kylealex</t>
  </si>
  <si>
    <t>kyle911</t>
  </si>
  <si>
    <t>kyle91</t>
  </si>
  <si>
    <t>kyle8</t>
  </si>
  <si>
    <t>kyle57</t>
  </si>
  <si>
    <t>kyle4me</t>
  </si>
  <si>
    <t>kyle36</t>
  </si>
  <si>
    <t>kyle333</t>
  </si>
  <si>
    <t>kyle1992</t>
  </si>
  <si>
    <t>kyle1986</t>
  </si>
  <si>
    <t>kylarae</t>
  </si>
  <si>
    <t>kylapratt</t>
  </si>
  <si>
    <t>kylanicole</t>
  </si>
  <si>
    <t>kylani</t>
  </si>
  <si>
    <t>kyland</t>
  </si>
  <si>
    <t>kylalynn</t>
  </si>
  <si>
    <t>kylagrace</t>
  </si>
  <si>
    <t>kylababy</t>
  </si>
  <si>
    <t>kylaann</t>
  </si>
  <si>
    <t>kyla99</t>
  </si>
  <si>
    <t>kyla97</t>
  </si>
  <si>
    <t>kyla26</t>
  </si>
  <si>
    <t>kyla2001</t>
  </si>
  <si>
    <t>kyla16</t>
  </si>
  <si>
    <t>kyla15</t>
  </si>
  <si>
    <t>kyla14</t>
  </si>
  <si>
    <t>kyla1234</t>
  </si>
  <si>
    <t>kyla07</t>
  </si>
  <si>
    <t>kyla05</t>
  </si>
  <si>
    <t>kyky</t>
  </si>
  <si>
    <t>kykolka</t>
  </si>
  <si>
    <t>kykiske</t>
  </si>
  <si>
    <t>kyisha</t>
  </si>
  <si>
    <t>kyanah</t>
  </si>
  <si>
    <t>kyamko</t>
  </si>
  <si>
    <t>kyamin</t>
  </si>
  <si>
    <t>kyakya1</t>
  </si>
  <si>
    <t>kyakya</t>
  </si>
  <si>
    <t>kya4ever</t>
  </si>
  <si>
    <t>kx65cc</t>
  </si>
  <si>
    <t>kx250</t>
  </si>
  <si>
    <t>kwlkwl</t>
  </si>
  <si>
    <t>kwlkat</t>
  </si>
  <si>
    <t>kwinie</t>
  </si>
  <si>
    <t>kwiebus</t>
  </si>
  <si>
    <t>kwetiau</t>
  </si>
  <si>
    <t>kweimna</t>
  </si>
  <si>
    <t>kweezy</t>
  </si>
  <si>
    <t>kwatang</t>
  </si>
  <si>
    <t>kwasi1</t>
  </si>
  <si>
    <t>kwamina</t>
  </si>
  <si>
    <t>kwalker</t>
  </si>
  <si>
    <t>kw123456</t>
  </si>
  <si>
    <t>kville</t>
  </si>
  <si>
    <t>kuykuykuy</t>
  </si>
  <si>
    <t>kuyanap</t>
  </si>
  <si>
    <t>kuyamike</t>
  </si>
  <si>
    <t>kuyakoy</t>
  </si>
  <si>
    <t>kuyajojo</t>
  </si>
  <si>
    <t>kuyajess</t>
  </si>
  <si>
    <t>kuwaiti</t>
  </si>
  <si>
    <t>kuwait2007</t>
  </si>
  <si>
    <t>kutyuska</t>
  </si>
  <si>
    <t>kutukutu</t>
  </si>
  <si>
    <t>kutti</t>
  </si>
  <si>
    <t>kuttan</t>
  </si>
  <si>
    <t>kutingting</t>
  </si>
  <si>
    <t>kuties</t>
  </si>
  <si>
    <t>kutie12</t>
  </si>
  <si>
    <t>kuthoer</t>
  </si>
  <si>
    <t>kute123</t>
  </si>
  <si>
    <t>kusumi</t>
  </si>
  <si>
    <t>kustem</t>
  </si>
  <si>
    <t>kushtrimi</t>
  </si>
  <si>
    <t>kushti</t>
  </si>
  <si>
    <t>kushner</t>
  </si>
  <si>
    <t>kushla</t>
  </si>
  <si>
    <t>kushani</t>
  </si>
  <si>
    <t>kurtny</t>
  </si>
  <si>
    <t>kurtis16</t>
  </si>
  <si>
    <t>kurtis12</t>
  </si>
  <si>
    <t>kurt99</t>
  </si>
  <si>
    <t>kurt84</t>
  </si>
  <si>
    <t>kurt31</t>
  </si>
  <si>
    <t>kurt2007</t>
  </si>
  <si>
    <t>kurt1234</t>
  </si>
  <si>
    <t>kurt07</t>
  </si>
  <si>
    <t>kurt04</t>
  </si>
  <si>
    <t>kurt03</t>
  </si>
  <si>
    <t>kurstie</t>
  </si>
  <si>
    <t>kurrupt</t>
  </si>
  <si>
    <t>kurosagi</t>
  </si>
  <si>
    <t>kuroi</t>
  </si>
  <si>
    <t>kurita</t>
  </si>
  <si>
    <t>kuribo</t>
  </si>
  <si>
    <t>kurekure</t>
  </si>
  <si>
    <t>kurdtkobain</t>
  </si>
  <si>
    <t>kurashige</t>
  </si>
  <si>
    <t>kupokupo</t>
  </si>
  <si>
    <t>kupaloids</t>
  </si>
  <si>
    <t>kupalmo</t>
  </si>
  <si>
    <t>kupalkayo</t>
  </si>
  <si>
    <t>kupahu</t>
  </si>
  <si>
    <t>kunzite</t>
  </si>
  <si>
    <t>kunzang</t>
  </si>
  <si>
    <t>kunwar</t>
  </si>
  <si>
    <t>kuntry1</t>
  </si>
  <si>
    <t>kunit</t>
  </si>
  <si>
    <t>kungfu13</t>
  </si>
  <si>
    <t>kungfoo</t>
  </si>
  <si>
    <t>kungen</t>
  </si>
  <si>
    <t>kung2526</t>
  </si>
  <si>
    <t>kung</t>
  </si>
  <si>
    <t>fu</t>
  </si>
  <si>
    <t>kundan</t>
  </si>
  <si>
    <t>kuncup</t>
  </si>
  <si>
    <t>kunchi</t>
  </si>
  <si>
    <t>kuncen</t>
  </si>
  <si>
    <t>kumeroa</t>
  </si>
  <si>
    <t>kumarr</t>
  </si>
  <si>
    <t>kumari21</t>
  </si>
  <si>
    <t>kumari1</t>
  </si>
  <si>
    <t>kumal</t>
  </si>
  <si>
    <t>kumagako</t>
  </si>
  <si>
    <t>kumadog</t>
  </si>
  <si>
    <t>kumachan</t>
  </si>
  <si>
    <t>kulvinder</t>
  </si>
  <si>
    <t>kulthida</t>
  </si>
  <si>
    <t>kulsoom</t>
  </si>
  <si>
    <t>kulkat</t>
  </si>
  <si>
    <t>kulitq</t>
  </si>
  <si>
    <t>kulitog</t>
  </si>
  <si>
    <t>kulito</t>
  </si>
  <si>
    <t>kulita</t>
  </si>
  <si>
    <t>kulett</t>
  </si>
  <si>
    <t>kuletmo</t>
  </si>
  <si>
    <t>kulet21</t>
  </si>
  <si>
    <t>kulet18</t>
  </si>
  <si>
    <t>kulet16</t>
  </si>
  <si>
    <t>kuleht</t>
  </si>
  <si>
    <t>kulaspiro</t>
  </si>
  <si>
    <t>kulambo</t>
  </si>
  <si>
    <t>kulabula</t>
  </si>
  <si>
    <t>kulaan</t>
  </si>
  <si>
    <t>kukushka</t>
  </si>
  <si>
    <t>kukurikapo</t>
  </si>
  <si>
    <t>kukur</t>
  </si>
  <si>
    <t>kukuli</t>
  </si>
  <si>
    <t>kukukaki</t>
  </si>
  <si>
    <t>kukucska</t>
  </si>
  <si>
    <t>kukolka</t>
  </si>
  <si>
    <t>kukla</t>
  </si>
  <si>
    <t>kukkuk</t>
  </si>
  <si>
    <t>kukiss</t>
  </si>
  <si>
    <t>kukin</t>
  </si>
  <si>
    <t>kukiko</t>
  </si>
  <si>
    <t>kujo123</t>
  </si>
  <si>
    <t>kugmo</t>
  </si>
  <si>
    <t>kudaii</t>
  </si>
  <si>
    <t>kudai14</t>
  </si>
  <si>
    <t>kudai10</t>
  </si>
  <si>
    <t>kudacuki</t>
  </si>
  <si>
    <t>kudabaite</t>
  </si>
  <si>
    <t>kucinghitam</t>
  </si>
  <si>
    <t>kuchkuchhotahai</t>
  </si>
  <si>
    <t>kuchkuch</t>
  </si>
  <si>
    <t>kuchie</t>
  </si>
  <si>
    <t>kuchi</t>
  </si>
  <si>
    <t>kucence</t>
  </si>
  <si>
    <t>kubeta</t>
  </si>
  <si>
    <t>kubanita</t>
  </si>
  <si>
    <t>kuanza</t>
  </si>
  <si>
    <t>kualkiera</t>
  </si>
  <si>
    <t>kualas</t>
  </si>
  <si>
    <t>ktrules</t>
  </si>
  <si>
    <t>ktrina</t>
  </si>
  <si>
    <t>ktown08</t>
  </si>
  <si>
    <t>ktorres</t>
  </si>
  <si>
    <t>ktm85cc</t>
  </si>
  <si>
    <t>ktm65sx</t>
  </si>
  <si>
    <t>ktiscool</t>
  </si>
  <si>
    <t>ktbug3</t>
  </si>
  <si>
    <t>ktbaby</t>
  </si>
  <si>
    <t>kt2007</t>
  </si>
  <si>
    <t>kt2004</t>
  </si>
  <si>
    <t>kt1987</t>
  </si>
  <si>
    <t>kt123456</t>
  </si>
  <si>
    <t>kt123</t>
  </si>
  <si>
    <t>kt0206</t>
  </si>
  <si>
    <t>kstlne</t>
  </si>
  <si>
    <t>kstar1</t>
  </si>
  <si>
    <t>kstar</t>
  </si>
  <si>
    <t>kss123</t>
  </si>
  <si>
    <t>ksoccer</t>
  </si>
  <si>
    <t>kslove</t>
  </si>
  <si>
    <t>kslater</t>
  </si>
  <si>
    <t>ksl123</t>
  </si>
  <si>
    <t>ksksks</t>
  </si>
  <si>
    <t>kshitij</t>
  </si>
  <si>
    <t>kshatriya</t>
  </si>
  <si>
    <t>ksd123</t>
  </si>
  <si>
    <t>ksc123</t>
  </si>
  <si>
    <t>ks2008</t>
  </si>
  <si>
    <t>kryzia</t>
  </si>
  <si>
    <t>kryton</t>
  </si>
  <si>
    <t>krystyl</t>
  </si>
  <si>
    <t>krystle2</t>
  </si>
  <si>
    <t>krystl</t>
  </si>
  <si>
    <t>krysthel</t>
  </si>
  <si>
    <t>krystalz</t>
  </si>
  <si>
    <t>krystale</t>
  </si>
  <si>
    <t>krystalann</t>
  </si>
  <si>
    <t>krystal15</t>
  </si>
  <si>
    <t>krystal04</t>
  </si>
  <si>
    <t>kryst</t>
  </si>
  <si>
    <t>krysie</t>
  </si>
  <si>
    <t>krys23</t>
  </si>
  <si>
    <t>krylle</t>
  </si>
  <si>
    <t>krusevac</t>
  </si>
  <si>
    <t>krupuk</t>
  </si>
  <si>
    <t>krunoslav</t>
  </si>
  <si>
    <t>krunal</t>
  </si>
  <si>
    <t>krumpkings</t>
  </si>
  <si>
    <t>krumpa</t>
  </si>
  <si>
    <t>krullebol</t>
  </si>
  <si>
    <t>krucil</t>
  </si>
  <si>
    <t>krstin</t>
  </si>
  <si>
    <t>krsone1</t>
  </si>
  <si>
    <t>kropka</t>
  </si>
  <si>
    <t>kronos3</t>
  </si>
  <si>
    <t>kronos10</t>
  </si>
  <si>
    <t>kronik1</t>
  </si>
  <si>
    <t>krola</t>
  </si>
  <si>
    <t>krokodyl</t>
  </si>
  <si>
    <t>krobelus</t>
  </si>
  <si>
    <t>kroatien</t>
  </si>
  <si>
    <t>krlitoz</t>
  </si>
  <si>
    <t>krk1970</t>
  </si>
  <si>
    <t>krizian</t>
  </si>
  <si>
    <t>krizanne</t>
  </si>
  <si>
    <t>krivera</t>
  </si>
  <si>
    <t>krittaya</t>
  </si>
  <si>
    <t>kritkrit</t>
  </si>
  <si>
    <t>kritikos</t>
  </si>
  <si>
    <t>kristy9</t>
  </si>
  <si>
    <t>kristy7</t>
  </si>
  <si>
    <t>kristy27</t>
  </si>
  <si>
    <t>kristy25</t>
  </si>
  <si>
    <t>kristy23</t>
  </si>
  <si>
    <t>kristy21</t>
  </si>
  <si>
    <t>kristy18</t>
  </si>
  <si>
    <t>kristy15</t>
  </si>
  <si>
    <t>kristy14</t>
  </si>
  <si>
    <t>kristy13</t>
  </si>
  <si>
    <t>kristy02</t>
  </si>
  <si>
    <t>kristinmarie</t>
  </si>
  <si>
    <t>kristinemae</t>
  </si>
  <si>
    <t>kristine9</t>
  </si>
  <si>
    <t>kristine8</t>
  </si>
  <si>
    <t>kristine19</t>
  </si>
  <si>
    <t>kristine18</t>
  </si>
  <si>
    <t>kristine16</t>
  </si>
  <si>
    <t>kristine13</t>
  </si>
  <si>
    <t>kristine12</t>
  </si>
  <si>
    <t>kristine08</t>
  </si>
  <si>
    <t>kristinak</t>
  </si>
  <si>
    <t>kristina21</t>
  </si>
  <si>
    <t>kristina.</t>
  </si>
  <si>
    <t>kristin9</t>
  </si>
  <si>
    <t>kristin16</t>
  </si>
  <si>
    <t>kristiene</t>
  </si>
  <si>
    <t>kristien</t>
  </si>
  <si>
    <t>kristie77</t>
  </si>
  <si>
    <t>kristian07</t>
  </si>
  <si>
    <t>kristi7</t>
  </si>
  <si>
    <t>kristi28</t>
  </si>
  <si>
    <t>kristi20</t>
  </si>
  <si>
    <t>kristi17</t>
  </si>
  <si>
    <t>kristi07</t>
  </si>
  <si>
    <t>kristhea</t>
  </si>
  <si>
    <t>kristensen</t>
  </si>
  <si>
    <t>kristenh</t>
  </si>
  <si>
    <t>kristen95</t>
  </si>
  <si>
    <t>kristen09</t>
  </si>
  <si>
    <t>kristen06</t>
  </si>
  <si>
    <t>kristelita</t>
  </si>
  <si>
    <t>kristel28</t>
  </si>
  <si>
    <t>kristana</t>
  </si>
  <si>
    <t>kristal4</t>
  </si>
  <si>
    <t>kristabelle</t>
  </si>
  <si>
    <t>krista99</t>
  </si>
  <si>
    <t>krista7</t>
  </si>
  <si>
    <t>krista33</t>
  </si>
  <si>
    <t>krista15</t>
  </si>
  <si>
    <t>krista05</t>
  </si>
  <si>
    <t>krissykay</t>
  </si>
  <si>
    <t>krissy9</t>
  </si>
  <si>
    <t>krissy88</t>
  </si>
  <si>
    <t>krissy6</t>
  </si>
  <si>
    <t>krissy44</t>
  </si>
  <si>
    <t>krissy23</t>
  </si>
  <si>
    <t>krissy19</t>
  </si>
  <si>
    <t>krissi1</t>
  </si>
  <si>
    <t>krissan</t>
  </si>
  <si>
    <t>kriss7</t>
  </si>
  <si>
    <t>kriss10</t>
  </si>
  <si>
    <t>krispix</t>
  </si>
  <si>
    <t>krispin</t>
  </si>
  <si>
    <t>krisnchris</t>
  </si>
  <si>
    <t>krisnan</t>
  </si>
  <si>
    <t>krismon</t>
  </si>
  <si>
    <t>krisly</t>
  </si>
  <si>
    <t>krislorenz</t>
  </si>
  <si>
    <t>kriskat</t>
  </si>
  <si>
    <t>krisjones</t>
  </si>
  <si>
    <t>krisjay</t>
  </si>
  <si>
    <t>krisitne</t>
  </si>
  <si>
    <t>krisitna</t>
  </si>
  <si>
    <t>krishen</t>
  </si>
  <si>
    <t>krishaun</t>
  </si>
  <si>
    <t>krishanne</t>
  </si>
  <si>
    <t>krisemvaldez</t>
  </si>
  <si>
    <t>krisell</t>
  </si>
  <si>
    <t>kriscel</t>
  </si>
  <si>
    <t>krisboyd15</t>
  </si>
  <si>
    <t>krisandra</t>
  </si>
  <si>
    <t>krisana</t>
  </si>
  <si>
    <t>krisal</t>
  </si>
  <si>
    <t>krisak</t>
  </si>
  <si>
    <t>kris84</t>
  </si>
  <si>
    <t>kris77</t>
  </si>
  <si>
    <t>kris333</t>
  </si>
  <si>
    <t>kris2005</t>
  </si>
  <si>
    <t>kris1994</t>
  </si>
  <si>
    <t>kris1993</t>
  </si>
  <si>
    <t>kris1992</t>
  </si>
  <si>
    <t>kris1220</t>
  </si>
  <si>
    <t>kris1217</t>
  </si>
  <si>
    <t>kris1211</t>
  </si>
  <si>
    <t>kris1087</t>
  </si>
  <si>
    <t>kris04</t>
  </si>
  <si>
    <t>kriley</t>
  </si>
  <si>
    <t>kridsada</t>
  </si>
  <si>
    <t>krick</t>
  </si>
  <si>
    <t>kricia</t>
  </si>
  <si>
    <t>krg888</t>
  </si>
  <si>
    <t>kretia</t>
  </si>
  <si>
    <t>krenz</t>
  </si>
  <si>
    <t>krenar</t>
  </si>
  <si>
    <t>kreizlaine</t>
  </si>
  <si>
    <t>kreeves</t>
  </si>
  <si>
    <t>kreena</t>
  </si>
  <si>
    <t>kreative</t>
  </si>
  <si>
    <t>krazyness</t>
  </si>
  <si>
    <t>krazyl</t>
  </si>
  <si>
    <t>krazy4life</t>
  </si>
  <si>
    <t>krazy17</t>
  </si>
  <si>
    <t>krazy14</t>
  </si>
  <si>
    <t>krazy!</t>
  </si>
  <si>
    <t>krazi3</t>
  </si>
  <si>
    <t>kravitz1</t>
  </si>
  <si>
    <t>kratoz</t>
  </si>
  <si>
    <t>kratos2</t>
  </si>
  <si>
    <t>krastavac</t>
  </si>
  <si>
    <t>krasnoludek</t>
  </si>
  <si>
    <t>kraska</t>
  </si>
  <si>
    <t>krasivaya</t>
  </si>
  <si>
    <t>krasimira</t>
  </si>
  <si>
    <t>kranti</t>
  </si>
  <si>
    <t>kranthi</t>
  </si>
  <si>
    <t>kranggan</t>
  </si>
  <si>
    <t>kramlo</t>
  </si>
  <si>
    <t>kram12</t>
  </si>
  <si>
    <t>kralik</t>
  </si>
  <si>
    <t>kralen</t>
  </si>
  <si>
    <t>krajan</t>
  </si>
  <si>
    <t>kragen</t>
  </si>
  <si>
    <t>krafty1</t>
  </si>
  <si>
    <t>krack</t>
  </si>
  <si>
    <t>krabbypatty</t>
  </si>
  <si>
    <t>kr2121</t>
  </si>
  <si>
    <t>kr1stina</t>
  </si>
  <si>
    <t>kr1sta</t>
  </si>
  <si>
    <t>kr1st1ne</t>
  </si>
  <si>
    <t>kr1st1n3</t>
  </si>
  <si>
    <t>kr1st1n</t>
  </si>
  <si>
    <t>kpricornio</t>
  </si>
  <si>
    <t>kplove</t>
  </si>
  <si>
    <t>kplkpl</t>
  </si>
  <si>
    <t>kpaige</t>
  </si>
  <si>
    <t>kp1989</t>
  </si>
  <si>
    <t>kp12345</t>
  </si>
  <si>
    <t>kozlowski</t>
  </si>
  <si>
    <t>kozier</t>
  </si>
  <si>
    <t>koyjung</t>
  </si>
  <si>
    <t>koy1234</t>
  </si>
  <si>
    <t>kowalewicz</t>
  </si>
  <si>
    <t>kovach</t>
  </si>
  <si>
    <t>kouta</t>
  </si>
  <si>
    <t>kourou</t>
  </si>
  <si>
    <t>kountry1</t>
  </si>
  <si>
    <t>kounelaki</t>
  </si>
  <si>
    <t>koumba</t>
  </si>
  <si>
    <t>koulla</t>
  </si>
  <si>
    <t>koulis</t>
  </si>
  <si>
    <t>kouklaki</t>
  </si>
  <si>
    <t>kouichi</t>
  </si>
  <si>
    <t>kotzen</t>
  </si>
  <si>
    <t>kotuku</t>
  </si>
  <si>
    <t>kottur</t>
  </si>
  <si>
    <t>kotor1</t>
  </si>
  <si>
    <t>kotito</t>
  </si>
  <si>
    <t>kotita</t>
  </si>
  <si>
    <t>kotipelto</t>
  </si>
  <si>
    <t>kotek5</t>
  </si>
  <si>
    <t>kotchakorn</t>
  </si>
  <si>
    <t>koszuta</t>
  </si>
  <si>
    <t>kosty</t>
  </si>
  <si>
    <t>kostur</t>
  </si>
  <si>
    <t>kostka</t>
  </si>
  <si>
    <t>kostinha</t>
  </si>
  <si>
    <t>kosta1</t>
  </si>
  <si>
    <t>kossan</t>
  </si>
  <si>
    <t>kosme</t>
  </si>
  <si>
    <t>kositas</t>
  </si>
  <si>
    <t>kory31a</t>
  </si>
  <si>
    <t>kortnei</t>
  </si>
  <si>
    <t>korsika</t>
  </si>
  <si>
    <t>korsan</t>
  </si>
  <si>
    <t>korrupt</t>
  </si>
  <si>
    <t>korokoro</t>
  </si>
  <si>
    <t>korokan</t>
  </si>
  <si>
    <t>korny1</t>
  </si>
  <si>
    <t>kornrock</t>
  </si>
  <si>
    <t>kornkids</t>
  </si>
  <si>
    <t>kornik</t>
  </si>
  <si>
    <t>kornflake</t>
  </si>
  <si>
    <t>korndog</t>
  </si>
  <si>
    <t>korn56</t>
  </si>
  <si>
    <t>korn55</t>
  </si>
  <si>
    <t>korn33</t>
  </si>
  <si>
    <t>korn25</t>
  </si>
  <si>
    <t>korn16</t>
  </si>
  <si>
    <t>korn05</t>
  </si>
  <si>
    <t>korn04</t>
  </si>
  <si>
    <t>korn02</t>
  </si>
  <si>
    <t>korman</t>
  </si>
  <si>
    <t>korleone</t>
  </si>
  <si>
    <t>koridyer</t>
  </si>
  <si>
    <t>kori123</t>
  </si>
  <si>
    <t>koreys</t>
  </si>
  <si>
    <t>korey7</t>
  </si>
  <si>
    <t>korey15</t>
  </si>
  <si>
    <t>kores</t>
  </si>
  <si>
    <t>korekapi</t>
  </si>
  <si>
    <t>koreanpride</t>
  </si>
  <si>
    <t>koreaa</t>
  </si>
  <si>
    <t>korea2</t>
  </si>
  <si>
    <t>korbin04</t>
  </si>
  <si>
    <t>korana</t>
  </si>
  <si>
    <t>korakora</t>
  </si>
  <si>
    <t>korado</t>
  </si>
  <si>
    <t>koquis</t>
  </si>
  <si>
    <t>kopykat</t>
  </si>
  <si>
    <t>koper</t>
  </si>
  <si>
    <t>kopele</t>
  </si>
  <si>
    <t>kopal</t>
  </si>
  <si>
    <t>kootie</t>
  </si>
  <si>
    <t>kooshty</t>
  </si>
  <si>
    <t>koosha</t>
  </si>
  <si>
    <t>koosh</t>
  </si>
  <si>
    <t>koorie</t>
  </si>
  <si>
    <t>koopa13</t>
  </si>
  <si>
    <t>koopa123</t>
  </si>
  <si>
    <t>koontz1</t>
  </si>
  <si>
    <t>koolot</t>
  </si>
  <si>
    <t>koolone</t>
  </si>
  <si>
    <t>koolkatt</t>
  </si>
  <si>
    <t>koolkat9</t>
  </si>
  <si>
    <t>koolkat10</t>
  </si>
  <si>
    <t>koolkalang</t>
  </si>
  <si>
    <t>koolits</t>
  </si>
  <si>
    <t>koolio22</t>
  </si>
  <si>
    <t>koolio10</t>
  </si>
  <si>
    <t>koolio09</t>
  </si>
  <si>
    <t>koolio.</t>
  </si>
  <si>
    <t>koolio!</t>
  </si>
  <si>
    <t>kooli0</t>
  </si>
  <si>
    <t>koolgirl1</t>
  </si>
  <si>
    <t>koolee</t>
  </si>
  <si>
    <t>kooldog</t>
  </si>
  <si>
    <t>koolcool</t>
  </si>
  <si>
    <t>koolchick1</t>
  </si>
  <si>
    <t>koolcat12</t>
  </si>
  <si>
    <t>koolbean</t>
  </si>
  <si>
    <t>koolart</t>
  </si>
  <si>
    <t>koolaid69</t>
  </si>
  <si>
    <t>koolaid6</t>
  </si>
  <si>
    <t>koolaid22</t>
  </si>
  <si>
    <t>koolaid21</t>
  </si>
  <si>
    <t>koola1d</t>
  </si>
  <si>
    <t>kool98</t>
  </si>
  <si>
    <t>kool44</t>
  </si>
  <si>
    <t>kool420</t>
  </si>
  <si>
    <t>kool28</t>
  </si>
  <si>
    <t>kool03</t>
  </si>
  <si>
    <t>kooky1</t>
  </si>
  <si>
    <t>kookum</t>
  </si>
  <si>
    <t>kookla</t>
  </si>
  <si>
    <t>kookie101</t>
  </si>
  <si>
    <t>kooki1</t>
  </si>
  <si>
    <t>kookey</t>
  </si>
  <si>
    <t>kookboek</t>
  </si>
  <si>
    <t>koojoe</t>
  </si>
  <si>
    <t>koohyesun</t>
  </si>
  <si>
    <t>koodie</t>
  </si>
  <si>
    <t>konyha</t>
  </si>
  <si>
    <t>konyen</t>
  </si>
  <si>
    <t>konvic</t>
  </si>
  <si>
    <t>kontrabida</t>
  </si>
  <si>
    <t>kontolku</t>
  </si>
  <si>
    <t>kontje</t>
  </si>
  <si>
    <t>konthol</t>
  </si>
  <si>
    <t>konthai</t>
  </si>
  <si>
    <t>kontakt</t>
  </si>
  <si>
    <t>konohagakure</t>
  </si>
  <si>
    <t>konoha1</t>
  </si>
  <si>
    <t>konneh</t>
  </si>
  <si>
    <t>konnan</t>
  </si>
  <si>
    <t>konna</t>
  </si>
  <si>
    <t>konita</t>
  </si>
  <si>
    <t>konik2</t>
  </si>
  <si>
    <t>konik1</t>
  </si>
  <si>
    <t>konijntjes</t>
  </si>
  <si>
    <t>koniciwa</t>
  </si>
  <si>
    <t>kongfu</t>
  </si>
  <si>
    <t>kong01</t>
  </si>
  <si>
    <t>kondwani</t>
  </si>
  <si>
    <t>konayuki</t>
  </si>
  <si>
    <t>konatown</t>
  </si>
  <si>
    <t>konascrap</t>
  </si>
  <si>
    <t>konana</t>
  </si>
  <si>
    <t>konakai</t>
  </si>
  <si>
    <t>konadog1</t>
  </si>
  <si>
    <t>konadog</t>
  </si>
  <si>
    <t>konabike</t>
  </si>
  <si>
    <t>kona321</t>
  </si>
  <si>
    <t>kona13</t>
  </si>
  <si>
    <t>kompeni</t>
  </si>
  <si>
    <t>komoestas</t>
  </si>
  <si>
    <t>kommer</t>
  </si>
  <si>
    <t>kommen</t>
  </si>
  <si>
    <t>komikz</t>
  </si>
  <si>
    <t>komekk</t>
  </si>
  <si>
    <t>komals</t>
  </si>
  <si>
    <t>komali</t>
  </si>
  <si>
    <t>koltyn</t>
  </si>
  <si>
    <t>kolton2</t>
  </si>
  <si>
    <t>kolotoure</t>
  </si>
  <si>
    <t>koloters</t>
  </si>
  <si>
    <t>kolonija</t>
  </si>
  <si>
    <t>kolonga</t>
  </si>
  <si>
    <t>kolonel</t>
  </si>
  <si>
    <t>kolokay</t>
  </si>
  <si>
    <t>kollen</t>
  </si>
  <si>
    <t>koline</t>
  </si>
  <si>
    <t>kolika</t>
  </si>
  <si>
    <t>kolette</t>
  </si>
  <si>
    <t>koleta</t>
  </si>
  <si>
    <t>koleston</t>
  </si>
  <si>
    <t>kolelo</t>
  </si>
  <si>
    <t>kolambugan</t>
  </si>
  <si>
    <t>kokyto</t>
  </si>
  <si>
    <t>kokykoky</t>
  </si>
  <si>
    <t>kokoys</t>
  </si>
  <si>
    <t>kokoti</t>
  </si>
  <si>
    <t>kokosnuss</t>
  </si>
  <si>
    <t>kokoro1</t>
  </si>
  <si>
    <t>kokopops</t>
  </si>
  <si>
    <t>kokonuts</t>
  </si>
  <si>
    <t>kokomojo</t>
  </si>
  <si>
    <t>kokoman</t>
  </si>
  <si>
    <t>kokolove</t>
  </si>
  <si>
    <t>kokolina</t>
  </si>
  <si>
    <t>kokoli</t>
  </si>
  <si>
    <t>koko93</t>
  </si>
  <si>
    <t>koko9</t>
  </si>
  <si>
    <t>koko44</t>
  </si>
  <si>
    <t>koko30</t>
  </si>
  <si>
    <t>koko26</t>
  </si>
  <si>
    <t>koko2004</t>
  </si>
  <si>
    <t>koko1985</t>
  </si>
  <si>
    <t>koko101</t>
  </si>
  <si>
    <t>koko09</t>
  </si>
  <si>
    <t>kokko</t>
  </si>
  <si>
    <t>kokkak</t>
  </si>
  <si>
    <t>kokitos</t>
  </si>
  <si>
    <t>kokiss</t>
  </si>
  <si>
    <t>kokiks</t>
  </si>
  <si>
    <t>kokiko</t>
  </si>
  <si>
    <t>kokala</t>
  </si>
  <si>
    <t>kokakola1</t>
  </si>
  <si>
    <t>kokakoka</t>
  </si>
  <si>
    <t>kok123</t>
  </si>
  <si>
    <t>kojek</t>
  </si>
  <si>
    <t>kojack1</t>
  </si>
  <si>
    <t>koizumi</t>
  </si>
  <si>
    <t>koishiteru</t>
  </si>
  <si>
    <t>koikarper</t>
  </si>
  <si>
    <t>koifish1</t>
  </si>
  <si>
    <t>koifish</t>
  </si>
  <si>
    <t>koi123</t>
  </si>
  <si>
    <t>kohkoh</t>
  </si>
  <si>
    <t>kohima</t>
  </si>
  <si>
    <t>kohchang</t>
  </si>
  <si>
    <t>koharu</t>
  </si>
  <si>
    <t>kogalover</t>
  </si>
  <si>
    <t>koekies</t>
  </si>
  <si>
    <t>kodybug</t>
  </si>
  <si>
    <t>kodyboy</t>
  </si>
  <si>
    <t>kody88</t>
  </si>
  <si>
    <t>kody21</t>
  </si>
  <si>
    <t>kody2005</t>
  </si>
  <si>
    <t>kody1234</t>
  </si>
  <si>
    <t>kodrat</t>
  </si>
  <si>
    <t>kodita</t>
  </si>
  <si>
    <t>kodie12</t>
  </si>
  <si>
    <t>kodiak11</t>
  </si>
  <si>
    <t>kodi01</t>
  </si>
  <si>
    <t>kodama</t>
  </si>
  <si>
    <t>kodakumi</t>
  </si>
  <si>
    <t>kodakmoment</t>
  </si>
  <si>
    <t>kodak09</t>
  </si>
  <si>
    <t>koda21</t>
  </si>
  <si>
    <t>koda13</t>
  </si>
  <si>
    <t>koda12</t>
  </si>
  <si>
    <t>kocurek</t>
  </si>
  <si>
    <t>koclok</t>
  </si>
  <si>
    <t>kockica</t>
  </si>
  <si>
    <t>kochina</t>
  </si>
  <si>
    <t>kochan</t>
  </si>
  <si>
    <t>koceng</t>
  </si>
  <si>
    <t>koc123</t>
  </si>
  <si>
    <t>koby24</t>
  </si>
  <si>
    <t>koby13</t>
  </si>
  <si>
    <t>kobras</t>
  </si>
  <si>
    <t>kobra11</t>
  </si>
  <si>
    <t>kobochan</t>
  </si>
  <si>
    <t>kobila</t>
  </si>
  <si>
    <t>kobies</t>
  </si>
  <si>
    <t>kobey1</t>
  </si>
  <si>
    <t>kobelco</t>
  </si>
  <si>
    <t>kobejr24</t>
  </si>
  <si>
    <t>kobejay</t>
  </si>
  <si>
    <t>kobebryant8</t>
  </si>
  <si>
    <t>kobe99</t>
  </si>
  <si>
    <t>kobe43</t>
  </si>
  <si>
    <t>kobe31</t>
  </si>
  <si>
    <t>kobe248</t>
  </si>
  <si>
    <t>kobe2</t>
  </si>
  <si>
    <t>kobe18</t>
  </si>
  <si>
    <t>kobe17</t>
  </si>
  <si>
    <t>kobe13</t>
  </si>
  <si>
    <t>kobe09</t>
  </si>
  <si>
    <t>kobe04</t>
  </si>
  <si>
    <t>kobe02</t>
  </si>
  <si>
    <t>kobe#24</t>
  </si>
  <si>
    <t>kobe#1</t>
  </si>
  <si>
    <t>kob123</t>
  </si>
  <si>
    <t>koalabeer</t>
  </si>
  <si>
    <t>koala5</t>
  </si>
  <si>
    <t>koala15</t>
  </si>
  <si>
    <t>koala101</t>
  </si>
  <si>
    <t>koala02</t>
  </si>
  <si>
    <t>koakoa</t>
  </si>
  <si>
    <t>ko0ko0</t>
  </si>
  <si>
    <t>knutsch</t>
  </si>
  <si>
    <t>knuoku</t>
  </si>
  <si>
    <t>kns8692</t>
  </si>
  <si>
    <t>knr123</t>
  </si>
  <si>
    <t>knoxie</t>
  </si>
  <si>
    <t>knowlton</t>
  </si>
  <si>
    <t>knorr</t>
  </si>
  <si>
    <t>knopfler</t>
  </si>
  <si>
    <t>knocking</t>
  </si>
  <si>
    <t>knockdown</t>
  </si>
  <si>
    <t>knockatallon</t>
  </si>
  <si>
    <t>knockadoon</t>
  </si>
  <si>
    <t>knobjockey</t>
  </si>
  <si>
    <t>knitty</t>
  </si>
  <si>
    <t>knippen</t>
  </si>
  <si>
    <t>knightsbridge</t>
  </si>
  <si>
    <t>knights69</t>
  </si>
  <si>
    <t>knights30</t>
  </si>
  <si>
    <t>knights19</t>
  </si>
  <si>
    <t>knightly</t>
  </si>
  <si>
    <t>knighten</t>
  </si>
  <si>
    <t>knight89</t>
  </si>
  <si>
    <t>knight77</t>
  </si>
  <si>
    <t>knight55</t>
  </si>
  <si>
    <t>knight15</t>
  </si>
  <si>
    <t>knight14</t>
  </si>
  <si>
    <t>knight08</t>
  </si>
  <si>
    <t>knight04</t>
  </si>
  <si>
    <t>knigge</t>
  </si>
  <si>
    <t>knicks7</t>
  </si>
  <si>
    <t>knicks06</t>
  </si>
  <si>
    <t>knickers2</t>
  </si>
  <si>
    <t>knela</t>
  </si>
  <si>
    <t>kneecaps</t>
  </si>
  <si>
    <t>kneecap</t>
  </si>
  <si>
    <t>kndknd</t>
  </si>
  <si>
    <t>knd773</t>
  </si>
  <si>
    <t>knd4eva</t>
  </si>
  <si>
    <t>knc4ever</t>
  </si>
  <si>
    <t>knarff</t>
  </si>
  <si>
    <t>knarf</t>
  </si>
  <si>
    <t>knapton</t>
  </si>
  <si>
    <t>knabis</t>
  </si>
  <si>
    <t>kmw123</t>
  </si>
  <si>
    <t>kmr2001</t>
  </si>
  <si>
    <t>kmr123</t>
  </si>
  <si>
    <t>kmorales</t>
  </si>
  <si>
    <t>kmoore</t>
  </si>
  <si>
    <t>kmm123</t>
  </si>
  <si>
    <t>kmkmkmkm</t>
  </si>
  <si>
    <t>kmhs05</t>
  </si>
  <si>
    <t>kmhkmh</t>
  </si>
  <si>
    <t>kmfdm</t>
  </si>
  <si>
    <t>kmc1992</t>
  </si>
  <si>
    <t>kmbiboy</t>
  </si>
  <si>
    <t>kmac05</t>
  </si>
  <si>
    <t>kma123</t>
  </si>
  <si>
    <t>km2007</t>
  </si>
  <si>
    <t>km2000</t>
  </si>
  <si>
    <t>km1989</t>
  </si>
  <si>
    <t>km1030</t>
  </si>
  <si>
    <t>klynn</t>
  </si>
  <si>
    <t>kluger</t>
  </si>
  <si>
    <t>kluangman</t>
  </si>
  <si>
    <t>klt123</t>
  </si>
  <si>
    <t>klskls</t>
  </si>
  <si>
    <t>klpklp</t>
  </si>
  <si>
    <t>klownz</t>
  </si>
  <si>
    <t>klovely</t>
  </si>
  <si>
    <t>klotezooi</t>
  </si>
  <si>
    <t>klose11</t>
  </si>
  <si>
    <t>klopper</t>
  </si>
  <si>
    <t>kloppen</t>
  </si>
  <si>
    <t>klopgeest</t>
  </si>
  <si>
    <t>klop90</t>
  </si>
  <si>
    <t>klootzakken</t>
  </si>
  <si>
    <t>klootviool</t>
  </si>
  <si>
    <t>klong</t>
  </si>
  <si>
    <t>klokklok</t>
  </si>
  <si>
    <t>klokke</t>
  </si>
  <si>
    <t>klokhuis</t>
  </si>
  <si>
    <t>kloey</t>
  </si>
  <si>
    <t>klobasa</t>
  </si>
  <si>
    <t>klness</t>
  </si>
  <si>
    <t>kll1021</t>
  </si>
  <si>
    <t>klktudice</t>
  </si>
  <si>
    <t>klklklk</t>
  </si>
  <si>
    <t>klklkl1</t>
  </si>
  <si>
    <t>klj123</t>
  </si>
  <si>
    <t>klitos</t>
  </si>
  <si>
    <t>klinky</t>
  </si>
  <si>
    <t>klingons</t>
  </si>
  <si>
    <t>klinger1</t>
  </si>
  <si>
    <t>klinda</t>
  </si>
  <si>
    <t>klimax</t>
  </si>
  <si>
    <t>klikli</t>
  </si>
  <si>
    <t>klikers</t>
  </si>
  <si>
    <t>klever1</t>
  </si>
  <si>
    <t>kletsen</t>
  </si>
  <si>
    <t>kleo92</t>
  </si>
  <si>
    <t>klementina</t>
  </si>
  <si>
    <t>kleinemaus</t>
  </si>
  <si>
    <t>kleeneze</t>
  </si>
  <si>
    <t>kleeblatt</t>
  </si>
  <si>
    <t>klc1992</t>
  </si>
  <si>
    <t>klbklb</t>
  </si>
  <si>
    <t>klb1984</t>
  </si>
  <si>
    <t>klazienaveen</t>
  </si>
  <si>
    <t>klavertje</t>
  </si>
  <si>
    <t>klaus1</t>
  </si>
  <si>
    <t>klaudette</t>
  </si>
  <si>
    <t>klaude</t>
  </si>
  <si>
    <t>klash</t>
  </si>
  <si>
    <t>klark</t>
  </si>
  <si>
    <t>klarize</t>
  </si>
  <si>
    <t>klarissa1</t>
  </si>
  <si>
    <t>klarika</t>
  </si>
  <si>
    <t>klarens</t>
  </si>
  <si>
    <t>klara1</t>
  </si>
  <si>
    <t>klapaucius1</t>
  </si>
  <si>
    <t>klapaucious</t>
  </si>
  <si>
    <t>klaasvaak</t>
  </si>
  <si>
    <t>kl1992</t>
  </si>
  <si>
    <t>kkshi</t>
  </si>
  <si>
    <t>kkooll</t>
  </si>
  <si>
    <t>kknicole</t>
  </si>
  <si>
    <t>kklol</t>
  </si>
  <si>
    <t>kkkkkk7</t>
  </si>
  <si>
    <t>kkkkk6</t>
  </si>
  <si>
    <t>kkkjjj</t>
  </si>
  <si>
    <t>kkkddd</t>
  </si>
  <si>
    <t>kkk321</t>
  </si>
  <si>
    <t>kkk12345</t>
  </si>
  <si>
    <t>kkk1234</t>
  </si>
  <si>
    <t>kkiinngg</t>
  </si>
  <si>
    <t>kkiimm</t>
  </si>
  <si>
    <t>kkcool</t>
  </si>
  <si>
    <t>kkckp2</t>
  </si>
  <si>
    <t>kkatty</t>
  </si>
  <si>
    <t>kkatie</t>
  </si>
  <si>
    <t>kkakka</t>
  </si>
  <si>
    <t>kkaatt</t>
  </si>
  <si>
    <t>kkaakk</t>
  </si>
  <si>
    <t>kk4eva</t>
  </si>
  <si>
    <t>kk1992</t>
  </si>
  <si>
    <t>kk1988</t>
  </si>
  <si>
    <t>kk1515</t>
  </si>
  <si>
    <t>kjr123</t>
  </si>
  <si>
    <t>kjonas</t>
  </si>
  <si>
    <t>kjo1992</t>
  </si>
  <si>
    <t>kjk123</t>
  </si>
  <si>
    <t>kjhgfd</t>
  </si>
  <si>
    <t>kjh123</t>
  </si>
  <si>
    <t>kjg123</t>
  </si>
  <si>
    <t>kjekken</t>
  </si>
  <si>
    <t>kjbkjb</t>
  </si>
  <si>
    <t>kjartan</t>
  </si>
  <si>
    <t>kjackson</t>
  </si>
  <si>
    <t>kj2444</t>
  </si>
  <si>
    <t>kj2010</t>
  </si>
  <si>
    <t>kj1995</t>
  </si>
  <si>
    <t>kj1987</t>
  </si>
  <si>
    <t>kizzz</t>
  </si>
  <si>
    <t>kizzy94</t>
  </si>
  <si>
    <t>kizzy69</t>
  </si>
  <si>
    <t>kizzy18</t>
  </si>
  <si>
    <t>kizzy06</t>
  </si>
  <si>
    <t>kizzii</t>
  </si>
  <si>
    <t>kiztah</t>
  </si>
  <si>
    <t>kizta</t>
  </si>
  <si>
    <t>kizer</t>
  </si>
  <si>
    <t>kiyyah</t>
  </si>
  <si>
    <t>kiyona</t>
  </si>
  <si>
    <t>kiyoharu</t>
  </si>
  <si>
    <t>kiyla1</t>
  </si>
  <si>
    <t>kiyani</t>
  </si>
  <si>
    <t>kiya18</t>
  </si>
  <si>
    <t>kiya11</t>
  </si>
  <si>
    <t>kiya1</t>
  </si>
  <si>
    <t>kiwito</t>
  </si>
  <si>
    <t>kiwita</t>
  </si>
  <si>
    <t>kiwistrawberry</t>
  </si>
  <si>
    <t>kiwikiwi1</t>
  </si>
  <si>
    <t>kiwijuice</t>
  </si>
  <si>
    <t>kiwiis</t>
  </si>
  <si>
    <t>kiwichick</t>
  </si>
  <si>
    <t>kiwi99</t>
  </si>
  <si>
    <t>kiwi92</t>
  </si>
  <si>
    <t>kiwi90</t>
  </si>
  <si>
    <t>kiwi33</t>
  </si>
  <si>
    <t>kiwi30</t>
  </si>
  <si>
    <t>kiwi2</t>
  </si>
  <si>
    <t>kiwi1991</t>
  </si>
  <si>
    <t>kiwi1989</t>
  </si>
  <si>
    <t>kiwi06</t>
  </si>
  <si>
    <t>kiwi05</t>
  </si>
  <si>
    <t>kiwi02</t>
  </si>
  <si>
    <t>kiukiu</t>
  </si>
  <si>
    <t>kitzel</t>
  </si>
  <si>
    <t>kitys</t>
  </si>
  <si>
    <t>kity010</t>
  </si>
  <si>
    <t>kitwana</t>
  </si>
  <si>
    <t>kittytat</t>
  </si>
  <si>
    <t>kittysox</t>
  </si>
  <si>
    <t>kittyrocks</t>
  </si>
  <si>
    <t>kittyr</t>
  </si>
  <si>
    <t>kittypower</t>
  </si>
  <si>
    <t>kittylinda</t>
  </si>
  <si>
    <t>kittyke</t>
  </si>
  <si>
    <t>kittykatz</t>
  </si>
  <si>
    <t>kittykat89</t>
  </si>
  <si>
    <t>kittykat8</t>
  </si>
  <si>
    <t>kittykat69</t>
  </si>
  <si>
    <t>kittykat17</t>
  </si>
  <si>
    <t>kittykat11</t>
  </si>
  <si>
    <t>kittykat10</t>
  </si>
  <si>
    <t>kittykat05</t>
  </si>
  <si>
    <t>kittykat.</t>
  </si>
  <si>
    <t>kittyk1</t>
  </si>
  <si>
    <t>kittyj</t>
  </si>
  <si>
    <t>kittygizmo</t>
  </si>
  <si>
    <t>kittychang</t>
  </si>
  <si>
    <t>kittycats1</t>
  </si>
  <si>
    <t>kittycat91</t>
  </si>
  <si>
    <t>kittycat20</t>
  </si>
  <si>
    <t>kittycat17</t>
  </si>
  <si>
    <t>kittycat15</t>
  </si>
  <si>
    <t>kittycat07</t>
  </si>
  <si>
    <t>kittycat.</t>
  </si>
  <si>
    <t>kittybear1</t>
  </si>
  <si>
    <t>kittyb1</t>
  </si>
  <si>
    <t>kitty80</t>
  </si>
  <si>
    <t>kitty789</t>
  </si>
  <si>
    <t>kitty678</t>
  </si>
  <si>
    <t>kitty567</t>
  </si>
  <si>
    <t>kitty555</t>
  </si>
  <si>
    <t>kitty514</t>
  </si>
  <si>
    <t>kitty41</t>
  </si>
  <si>
    <t>kitty345</t>
  </si>
  <si>
    <t>kitty222</t>
  </si>
  <si>
    <t>kitty2005</t>
  </si>
  <si>
    <t>kitty2003</t>
  </si>
  <si>
    <t>kitty200</t>
  </si>
  <si>
    <t>kitty1995</t>
  </si>
  <si>
    <t>kitty1991</t>
  </si>
  <si>
    <t>kitty1987</t>
  </si>
  <si>
    <t>kitty1981</t>
  </si>
  <si>
    <t>kitty1316</t>
  </si>
  <si>
    <t>kitts</t>
  </si>
  <si>
    <t>kittle1</t>
  </si>
  <si>
    <t>kittiphong</t>
  </si>
  <si>
    <t>kitting</t>
  </si>
  <si>
    <t>kitties6</t>
  </si>
  <si>
    <t>kitties5</t>
  </si>
  <si>
    <t>kittie420</t>
  </si>
  <si>
    <t>kittie15</t>
  </si>
  <si>
    <t>kittensoft</t>
  </si>
  <si>
    <t>kittens15</t>
  </si>
  <si>
    <t>kittens11</t>
  </si>
  <si>
    <t>kittenluv</t>
  </si>
  <si>
    <t>kittenkat</t>
  </si>
  <si>
    <t>kitten85</t>
  </si>
  <si>
    <t>kitten82</t>
  </si>
  <si>
    <t>kitten54</t>
  </si>
  <si>
    <t>kitten46</t>
  </si>
  <si>
    <t>kitten1996</t>
  </si>
  <si>
    <t>kitten1995</t>
  </si>
  <si>
    <t>kitten1994</t>
  </si>
  <si>
    <t>kittcat</t>
  </si>
  <si>
    <t>kittan</t>
  </si>
  <si>
    <t>kitt12</t>
  </si>
  <si>
    <t>kito18</t>
  </si>
  <si>
    <t>kitney</t>
  </si>
  <si>
    <t>kitko</t>
  </si>
  <si>
    <t>kitkat99</t>
  </si>
  <si>
    <t>kitkat94</t>
  </si>
  <si>
    <t>kitkat36</t>
  </si>
  <si>
    <t>kitkat00</t>
  </si>
  <si>
    <t>kitka1</t>
  </si>
  <si>
    <t>kitita</t>
  </si>
  <si>
    <t>kitisak</t>
  </si>
  <si>
    <t>kitikat</t>
  </si>
  <si>
    <t>kities</t>
  </si>
  <si>
    <t>kiticat</t>
  </si>
  <si>
    <t>kitia</t>
  </si>
  <si>
    <t>kite47</t>
  </si>
  <si>
    <t>kitchen2</t>
  </si>
  <si>
    <t>kitcat2</t>
  </si>
  <si>
    <t>kitcat08</t>
  </si>
  <si>
    <t>kitapooh</t>
  </si>
  <si>
    <t>kitano</t>
  </si>
  <si>
    <t>kita1</t>
  </si>
  <si>
    <t>kit</t>
  </si>
  <si>
    <t>kissyu</t>
  </si>
  <si>
    <t>kissylips</t>
  </si>
  <si>
    <t>kissyfur1</t>
  </si>
  <si>
    <t>kissy7</t>
  </si>
  <si>
    <t>kissy3</t>
  </si>
  <si>
    <t>kissy22</t>
  </si>
  <si>
    <t>kissy123</t>
  </si>
  <si>
    <t>kissy11</t>
  </si>
  <si>
    <t>kissup</t>
  </si>
  <si>
    <t>kisstv</t>
  </si>
  <si>
    <t>kissonme</t>
  </si>
  <si>
    <t>kissoff1</t>
  </si>
  <si>
    <t>kissmybut1</t>
  </si>
  <si>
    <t>kissmyass8</t>
  </si>
  <si>
    <t>kissmyass29</t>
  </si>
  <si>
    <t>kissmyass1234</t>
  </si>
  <si>
    <t>kissmyass.</t>
  </si>
  <si>
    <t>kissmepink</t>
  </si>
  <si>
    <t>kissmeonce</t>
  </si>
  <si>
    <t>kissmekillme</t>
  </si>
  <si>
    <t>kissmeintherain</t>
  </si>
  <si>
    <t>kissmeh</t>
  </si>
  <si>
    <t>kissmefool</t>
  </si>
  <si>
    <t>kissmeeh</t>
  </si>
  <si>
    <t>kissme82</t>
  </si>
  <si>
    <t>kissme78</t>
  </si>
  <si>
    <t>kissme56</t>
  </si>
  <si>
    <t>kissme38</t>
  </si>
  <si>
    <t>kissme321</t>
  </si>
  <si>
    <t>kissme100</t>
  </si>
  <si>
    <t>kissma</t>
  </si>
  <si>
    <t>kisskissxx</t>
  </si>
  <si>
    <t>kisskissbangbang</t>
  </si>
  <si>
    <t>kisskiss5</t>
  </si>
  <si>
    <t>kisskiss22</t>
  </si>
  <si>
    <t>kisskiss19</t>
  </si>
  <si>
    <t>kisskiss01</t>
  </si>
  <si>
    <t>kissit2</t>
  </si>
  <si>
    <t>kissingme</t>
  </si>
  <si>
    <t>kissing123</t>
  </si>
  <si>
    <t>kissing!</t>
  </si>
  <si>
    <t>kissiekiss</t>
  </si>
  <si>
    <t>kisshugs</t>
  </si>
  <si>
    <t>kissher</t>
  </si>
  <si>
    <t>kissesxxx</t>
  </si>
  <si>
    <t>kissesxx</t>
  </si>
  <si>
    <t>kissesreg27</t>
  </si>
  <si>
    <t>kisses&lt;3</t>
  </si>
  <si>
    <t>kisses92</t>
  </si>
  <si>
    <t>kisses83</t>
  </si>
  <si>
    <t>kisses79</t>
  </si>
  <si>
    <t>kisses4ever</t>
  </si>
  <si>
    <t>kisses420</t>
  </si>
  <si>
    <t>kisses321</t>
  </si>
  <si>
    <t>kisses27</t>
  </si>
  <si>
    <t>kisses26</t>
  </si>
  <si>
    <t>kisses!!</t>
  </si>
  <si>
    <t>kissee</t>
  </si>
  <si>
    <t>kissangel</t>
  </si>
  <si>
    <t>kissan</t>
  </si>
  <si>
    <t>kissacdc</t>
  </si>
  <si>
    <t>kiss97</t>
  </si>
  <si>
    <t>kiss76</t>
  </si>
  <si>
    <t>kiss75</t>
  </si>
  <si>
    <t>kiss73</t>
  </si>
  <si>
    <t>kiss7</t>
  </si>
  <si>
    <t>kiss369</t>
  </si>
  <si>
    <t>kiss34</t>
  </si>
  <si>
    <t>kiss31</t>
  </si>
  <si>
    <t>kiss2005</t>
  </si>
  <si>
    <t>kiss2002</t>
  </si>
  <si>
    <t>kiss2000</t>
  </si>
  <si>
    <t>kiss1991</t>
  </si>
  <si>
    <t>kiss1989</t>
  </si>
  <si>
    <t>kiss..</t>
  </si>
  <si>
    <t>kiss-kiss</t>
  </si>
  <si>
    <t>kiss&amp;tell</t>
  </si>
  <si>
    <t>kismis</t>
  </si>
  <si>
    <t>kismet1</t>
  </si>
  <si>
    <t>kisito</t>
  </si>
  <si>
    <t>kisione</t>
  </si>
  <si>
    <t>kishmish</t>
  </si>
  <si>
    <t>kishme</t>
  </si>
  <si>
    <t>kishi</t>
  </si>
  <si>
    <t>kishaun</t>
  </si>
  <si>
    <t>kishas1</t>
  </si>
  <si>
    <t>kisha29</t>
  </si>
  <si>
    <t>kisha24</t>
  </si>
  <si>
    <t>kisha22</t>
  </si>
  <si>
    <t>kisha15</t>
  </si>
  <si>
    <t>kisha123</t>
  </si>
  <si>
    <t>kisha12</t>
  </si>
  <si>
    <t>kiser</t>
  </si>
  <si>
    <t>kiselavoda</t>
  </si>
  <si>
    <t>kirzten</t>
  </si>
  <si>
    <t>kirvy</t>
  </si>
  <si>
    <t>kirstyx</t>
  </si>
  <si>
    <t>kirstys</t>
  </si>
  <si>
    <t>kirsty86</t>
  </si>
  <si>
    <t>kirsty6</t>
  </si>
  <si>
    <t>kirsty27</t>
  </si>
  <si>
    <t>kirsty2007</t>
  </si>
  <si>
    <t>kirsty2006</t>
  </si>
  <si>
    <t>kirsty1989</t>
  </si>
  <si>
    <t>kirsty1988</t>
  </si>
  <si>
    <t>kirsty19</t>
  </si>
  <si>
    <t>kirstie!</t>
  </si>
  <si>
    <t>kirsti1</t>
  </si>
  <si>
    <t>kirstey</t>
  </si>
  <si>
    <t>kirsten8</t>
  </si>
  <si>
    <t>kirsten69</t>
  </si>
  <si>
    <t>kirsten4</t>
  </si>
  <si>
    <t>kirsten32</t>
  </si>
  <si>
    <t>kirsten19</t>
  </si>
  <si>
    <t>kirsten13</t>
  </si>
  <si>
    <t>kirsten05</t>
  </si>
  <si>
    <t>kirstein</t>
  </si>
  <si>
    <t>kirsis</t>
  </si>
  <si>
    <t>kirrie</t>
  </si>
  <si>
    <t>kirpal</t>
  </si>
  <si>
    <t>kirkland13</t>
  </si>
  <si>
    <t>kirker</t>
  </si>
  <si>
    <t>kirk23</t>
  </si>
  <si>
    <t>kirk22</t>
  </si>
  <si>
    <t>kirk1</t>
  </si>
  <si>
    <t>kiriwai</t>
  </si>
  <si>
    <t>kirios</t>
  </si>
  <si>
    <t>kiring</t>
  </si>
  <si>
    <t>kirilenko</t>
  </si>
  <si>
    <t>kiriko</t>
  </si>
  <si>
    <t>kirie</t>
  </si>
  <si>
    <t>kirenia</t>
  </si>
  <si>
    <t>kirche</t>
  </si>
  <si>
    <t>kirbyboy</t>
  </si>
  <si>
    <t>kirby27</t>
  </si>
  <si>
    <t>kirby25</t>
  </si>
  <si>
    <t>kirby10</t>
  </si>
  <si>
    <t>kirby05</t>
  </si>
  <si>
    <t>kirarin</t>
  </si>
  <si>
    <t>kirans</t>
  </si>
  <si>
    <t>kirank</t>
  </si>
  <si>
    <t>kirang</t>
  </si>
  <si>
    <t>kirandeep</t>
  </si>
  <si>
    <t>kiramarie</t>
  </si>
  <si>
    <t>kira88</t>
  </si>
  <si>
    <t>kira85</t>
  </si>
  <si>
    <t>kira19</t>
  </si>
  <si>
    <t>kira09</t>
  </si>
  <si>
    <t>kique</t>
  </si>
  <si>
    <t>kippie1</t>
  </si>
  <si>
    <t>kipper93</t>
  </si>
  <si>
    <t>kipper4</t>
  </si>
  <si>
    <t>kipper2</t>
  </si>
  <si>
    <t>kipper11</t>
  </si>
  <si>
    <t>kipper01</t>
  </si>
  <si>
    <t>kipper!</t>
  </si>
  <si>
    <t>kippen1</t>
  </si>
  <si>
    <t>kipp9779</t>
  </si>
  <si>
    <t>kipkipkip</t>
  </si>
  <si>
    <t>kiowa1</t>
  </si>
  <si>
    <t>kioto</t>
  </si>
  <si>
    <t>kiosco</t>
  </si>
  <si>
    <t>kionte</t>
  </si>
  <si>
    <t>kionasina</t>
  </si>
  <si>
    <t>kiomi</t>
  </si>
  <si>
    <t>kinzey</t>
  </si>
  <si>
    <t>kinyos</t>
  </si>
  <si>
    <t>kinver</t>
  </si>
  <si>
    <t>kintamani</t>
  </si>
  <si>
    <t>kintail</t>
  </si>
  <si>
    <t>kinslayer</t>
  </si>
  <si>
    <t>kinoshita</t>
  </si>
  <si>
    <t>kinoko</t>
  </si>
  <si>
    <t>kinny1</t>
  </si>
  <si>
    <t>kinnon</t>
  </si>
  <si>
    <t>kinnidi</t>
  </si>
  <si>
    <t>kinlough</t>
  </si>
  <si>
    <t>kinloss</t>
  </si>
  <si>
    <t>kinloch1</t>
  </si>
  <si>
    <t>kinkyboy</t>
  </si>
  <si>
    <t>kinky17</t>
  </si>
  <si>
    <t>kinky10</t>
  </si>
  <si>
    <t>kinky!</t>
  </si>
  <si>
    <t>kinkii</t>
  </si>
  <si>
    <t>kinker</t>
  </si>
  <si>
    <t>kinkel</t>
  </si>
  <si>
    <t>kinkay</t>
  </si>
  <si>
    <t>kinkade1</t>
  </si>
  <si>
    <t>kink</t>
  </si>
  <si>
    <t>kinjie</t>
  </si>
  <si>
    <t>kinibalu</t>
  </si>
  <si>
    <t>kinia1</t>
  </si>
  <si>
    <t>kinia</t>
  </si>
  <si>
    <t>kingy1</t>
  </si>
  <si>
    <t>kingusia</t>
  </si>
  <si>
    <t>kingsx</t>
  </si>
  <si>
    <t>kingsview</t>
  </si>
  <si>
    <t>kingston8</t>
  </si>
  <si>
    <t>kingston3</t>
  </si>
  <si>
    <t>kingston22</t>
  </si>
  <si>
    <t>kingston08</t>
  </si>
  <si>
    <t>kingst</t>
  </si>
  <si>
    <t>kingsnorth</t>
  </si>
  <si>
    <t>kingsnake1</t>
  </si>
  <si>
    <t>kingsmill</t>
  </si>
  <si>
    <t>kingsman</t>
  </si>
  <si>
    <t>kingslove</t>
  </si>
  <si>
    <t>kingsgate</t>
  </si>
  <si>
    <t>kingsdown</t>
  </si>
  <si>
    <t>kingsdale</t>
  </si>
  <si>
    <t>kings916</t>
  </si>
  <si>
    <t>kings25</t>
  </si>
  <si>
    <t>kings15</t>
  </si>
  <si>
    <t>kings01</t>
  </si>
  <si>
    <t>kingred</t>
  </si>
  <si>
    <t>kingofthering</t>
  </si>
  <si>
    <t>kingofnight</t>
  </si>
  <si>
    <t>kingo1</t>
  </si>
  <si>
    <t>kingmaker</t>
  </si>
  <si>
    <t>kingluv1</t>
  </si>
  <si>
    <t>kinglou</t>
  </si>
  <si>
    <t>kinglebron</t>
  </si>
  <si>
    <t>kinglear</t>
  </si>
  <si>
    <t>kingkong6</t>
  </si>
  <si>
    <t>kingkong24</t>
  </si>
  <si>
    <t>kingkong21</t>
  </si>
  <si>
    <t>kingkong13</t>
  </si>
  <si>
    <t>kingkon</t>
  </si>
  <si>
    <t>kingkoh</t>
  </si>
  <si>
    <t>kingkobra</t>
  </si>
  <si>
    <t>kingklick1</t>
  </si>
  <si>
    <t>kingkirk</t>
  </si>
  <si>
    <t>kingke</t>
  </si>
  <si>
    <t>kingk0ng</t>
  </si>
  <si>
    <t>kingjb</t>
  </si>
  <si>
    <t>kingjay1</t>
  </si>
  <si>
    <t>kingjames3</t>
  </si>
  <si>
    <t>kingforaday</t>
  </si>
  <si>
    <t>kingeric</t>
  </si>
  <si>
    <t>kingedward</t>
  </si>
  <si>
    <t>kinged</t>
  </si>
  <si>
    <t>kingdra</t>
  </si>
  <si>
    <t>kingdom16</t>
  </si>
  <si>
    <t>kingdom123</t>
  </si>
  <si>
    <t>kingdom07</t>
  </si>
  <si>
    <t>kingdj</t>
  </si>
  <si>
    <t>kingdingaling</t>
  </si>
  <si>
    <t>kingdark</t>
  </si>
  <si>
    <t>kingdaka</t>
  </si>
  <si>
    <t>kingcat</t>
  </si>
  <si>
    <t>kingcarlos</t>
  </si>
  <si>
    <t>kingboo</t>
  </si>
  <si>
    <t>kingblue</t>
  </si>
  <si>
    <t>kingbeef</t>
  </si>
  <si>
    <t>kingback</t>
  </si>
  <si>
    <t>kingas</t>
  </si>
  <si>
    <t>kingandqueen</t>
  </si>
  <si>
    <t>kingair</t>
  </si>
  <si>
    <t>kingac</t>
  </si>
  <si>
    <t>king80</t>
  </si>
  <si>
    <t>king8</t>
  </si>
  <si>
    <t>king68</t>
  </si>
  <si>
    <t>king65</t>
  </si>
  <si>
    <t>king619</t>
  </si>
  <si>
    <t>king60</t>
  </si>
  <si>
    <t>king51</t>
  </si>
  <si>
    <t>king36</t>
  </si>
  <si>
    <t>king35</t>
  </si>
  <si>
    <t>king30</t>
  </si>
  <si>
    <t>king3</t>
  </si>
  <si>
    <t>king214</t>
  </si>
  <si>
    <t>king2004</t>
  </si>
  <si>
    <t>king2</t>
  </si>
  <si>
    <t>king1997</t>
  </si>
  <si>
    <t>king1991</t>
  </si>
  <si>
    <t>king1987</t>
  </si>
  <si>
    <t>king1982</t>
  </si>
  <si>
    <t>king109</t>
  </si>
  <si>
    <t>kineton</t>
  </si>
  <si>
    <t>kindme</t>
  </si>
  <si>
    <t>kinderegg</t>
  </si>
  <si>
    <t>kinder4</t>
  </si>
  <si>
    <t>kindel</t>
  </si>
  <si>
    <t>kinda1</t>
  </si>
  <si>
    <t>kincolith</t>
  </si>
  <si>
    <t>kincho</t>
  </si>
  <si>
    <t>kincade1</t>
  </si>
  <si>
    <t>kinari</t>
  </si>
  <si>
    <t>kina13</t>
  </si>
  <si>
    <t>kina12</t>
  </si>
  <si>
    <t>kina06</t>
  </si>
  <si>
    <t>kin123</t>
  </si>
  <si>
    <t>kimzkie</t>
  </si>
  <si>
    <t>kimya</t>
  </si>
  <si>
    <t>kimuratakuya</t>
  </si>
  <si>
    <t>kimung</t>
  </si>
  <si>
    <t>kimtuyen</t>
  </si>
  <si>
    <t>kimtran</t>
  </si>
  <si>
    <t>kimtaylor</t>
  </si>
  <si>
    <t>kimskids</t>
  </si>
  <si>
    <t>kimshi</t>
  </si>
  <si>
    <t>kimshe</t>
  </si>
  <si>
    <t>kimsarah</t>
  </si>
  <si>
    <t>kimsan</t>
  </si>
  <si>
    <t>kims12</t>
  </si>
  <si>
    <t>kimrich</t>
  </si>
  <si>
    <t>kimreyes</t>
  </si>
  <si>
    <t>kimren</t>
  </si>
  <si>
    <t>kimpink</t>
  </si>
  <si>
    <t>kimothy</t>
  </si>
  <si>
    <t>kimooo</t>
  </si>
  <si>
    <t>kimone1</t>
  </si>
  <si>
    <t>kimo15</t>
  </si>
  <si>
    <t>kimo</t>
  </si>
  <si>
    <t>kimmysue</t>
  </si>
  <si>
    <t>kimmyl</t>
  </si>
  <si>
    <t>kimmydog</t>
  </si>
  <si>
    <t>kimmyco</t>
  </si>
  <si>
    <t>kimmybear</t>
  </si>
  <si>
    <t>kimmy95</t>
  </si>
  <si>
    <t>kimmy9</t>
  </si>
  <si>
    <t>kimmy89</t>
  </si>
  <si>
    <t>kimmy88</t>
  </si>
  <si>
    <t>kimmy76</t>
  </si>
  <si>
    <t>kimmy2007</t>
  </si>
  <si>
    <t>kimmy1995</t>
  </si>
  <si>
    <t>kimmons</t>
  </si>
  <si>
    <t>kimmie9</t>
  </si>
  <si>
    <t>kimmie88</t>
  </si>
  <si>
    <t>kimmie8</t>
  </si>
  <si>
    <t>kimmie33</t>
  </si>
  <si>
    <t>kimmie32</t>
  </si>
  <si>
    <t>kimmie1990</t>
  </si>
  <si>
    <t>kimmie11</t>
  </si>
  <si>
    <t>kimmie!</t>
  </si>
  <si>
    <t>kimmich</t>
  </si>
  <si>
    <t>kimme</t>
  </si>
  <si>
    <t>kimmage</t>
  </si>
  <si>
    <t>kimkim4</t>
  </si>
  <si>
    <t>kimkim05</t>
  </si>
  <si>
    <t>kimkier</t>
  </si>
  <si>
    <t>kimjin</t>
  </si>
  <si>
    <t>kimji</t>
  </si>
  <si>
    <t>kimjeong</t>
  </si>
  <si>
    <t>kimjayson</t>
  </si>
  <si>
    <t>kimishot</t>
  </si>
  <si>
    <t>kimirai</t>
  </si>
  <si>
    <t>kimimila</t>
  </si>
  <si>
    <t>kimiki</t>
  </si>
  <si>
    <t>kimikee</t>
  </si>
  <si>
    <t>kimik</t>
  </si>
  <si>
    <t>kimie3</t>
  </si>
  <si>
    <t>kimicute</t>
  </si>
  <si>
    <t>kimico</t>
  </si>
  <si>
    <t>kimi1984</t>
  </si>
  <si>
    <t>kimi1</t>
  </si>
  <si>
    <t>kimhuynh</t>
  </si>
  <si>
    <t>kimhuong</t>
  </si>
  <si>
    <t>kimhall</t>
  </si>
  <si>
    <t>kimf10</t>
  </si>
  <si>
    <t>kimeunho</t>
  </si>
  <si>
    <t>kimerald143</t>
  </si>
  <si>
    <t>kimdee</t>
  </si>
  <si>
    <t>kimdaryll</t>
  </si>
  <si>
    <t>kimcho</t>
  </si>
  <si>
    <t>kimcat</t>
  </si>
  <si>
    <t>kimbrian</t>
  </si>
  <si>
    <t>kimbrel</t>
  </si>
  <si>
    <t>kimbre</t>
  </si>
  <si>
    <t>kimbra</t>
  </si>
  <si>
    <t>kimbo8</t>
  </si>
  <si>
    <t>kimbo5</t>
  </si>
  <si>
    <t>kimbo18</t>
  </si>
  <si>
    <t>kimbo08</t>
  </si>
  <si>
    <t>kimbo02</t>
  </si>
  <si>
    <t>kimbo01</t>
  </si>
  <si>
    <t>kimbly</t>
  </si>
  <si>
    <t>kimberlyjoy</t>
  </si>
  <si>
    <t>kimberlyjoisa</t>
  </si>
  <si>
    <t>kimberly95</t>
  </si>
  <si>
    <t>kimberly91</t>
  </si>
  <si>
    <t>kimberly77</t>
  </si>
  <si>
    <t>kimberly45</t>
  </si>
  <si>
    <t>kimberly39</t>
  </si>
  <si>
    <t>kimberly2005</t>
  </si>
  <si>
    <t>kimberly02</t>
  </si>
  <si>
    <t>kimberly0</t>
  </si>
  <si>
    <t>kimberley123</t>
  </si>
  <si>
    <t>kimberleigh</t>
  </si>
  <si>
    <t>kimberely</t>
  </si>
  <si>
    <t>kimber22</t>
  </si>
  <si>
    <t>kimber21</t>
  </si>
  <si>
    <t>kimbaby</t>
  </si>
  <si>
    <t>kimba12</t>
  </si>
  <si>
    <t>kimar</t>
  </si>
  <si>
    <t>kimandre</t>
  </si>
  <si>
    <t>kimama</t>
  </si>
  <si>
    <t>kimagure</t>
  </si>
  <si>
    <t>kima97</t>
  </si>
  <si>
    <t>kima123</t>
  </si>
  <si>
    <t>kima11</t>
  </si>
  <si>
    <t>kim890</t>
  </si>
  <si>
    <t>kim888</t>
  </si>
  <si>
    <t>kim777</t>
  </si>
  <si>
    <t>kim4life</t>
  </si>
  <si>
    <t>kim33167</t>
  </si>
  <si>
    <t>kim2kim</t>
  </si>
  <si>
    <t>kim2001</t>
  </si>
  <si>
    <t>kim1998</t>
  </si>
  <si>
    <t>kim1991</t>
  </si>
  <si>
    <t>kim1982</t>
  </si>
  <si>
    <t>kim1978</t>
  </si>
  <si>
    <t>kim1976</t>
  </si>
  <si>
    <t>kim1974</t>
  </si>
  <si>
    <t>kim1969</t>
  </si>
  <si>
    <t>kim17</t>
  </si>
  <si>
    <t>kim122</t>
  </si>
  <si>
    <t>kim121</t>
  </si>
  <si>
    <t>kim11</t>
  </si>
  <si>
    <t>kim1092</t>
  </si>
  <si>
    <t>kim03</t>
  </si>
  <si>
    <t>kim009</t>
  </si>
  <si>
    <t>kilson</t>
  </si>
  <si>
    <t>kilroy1</t>
  </si>
  <si>
    <t>kilograms</t>
  </si>
  <si>
    <t>kilogramos</t>
  </si>
  <si>
    <t>kilogramo</t>
  </si>
  <si>
    <t>kilo34</t>
  </si>
  <si>
    <t>kilo23</t>
  </si>
  <si>
    <t>kilo2007</t>
  </si>
  <si>
    <t>kilo20</t>
  </si>
  <si>
    <t>kilo13</t>
  </si>
  <si>
    <t>kilo06</t>
  </si>
  <si>
    <t>kilnaboy</t>
  </si>
  <si>
    <t>kilmeena</t>
  </si>
  <si>
    <t>kilman</t>
  </si>
  <si>
    <t>killyleagh</t>
  </si>
  <si>
    <t>killucan</t>
  </si>
  <si>
    <t>killua12</t>
  </si>
  <si>
    <t>killu2</t>
  </si>
  <si>
    <t>killroy1</t>
  </si>
  <si>
    <t>killrock</t>
  </si>
  <si>
    <t>killpogi</t>
  </si>
  <si>
    <t>killowen</t>
  </si>
  <si>
    <t>killough</t>
  </si>
  <si>
    <t>killoe</t>
  </si>
  <si>
    <t>killoa</t>
  </si>
  <si>
    <t>killo1</t>
  </si>
  <si>
    <t>killmyself</t>
  </si>
  <si>
    <t>killmenow!</t>
  </si>
  <si>
    <t>killme3</t>
  </si>
  <si>
    <t>killme22</t>
  </si>
  <si>
    <t>killme17</t>
  </si>
  <si>
    <t>killll</t>
  </si>
  <si>
    <t>killik</t>
  </si>
  <si>
    <t>killie97</t>
  </si>
  <si>
    <t>killick</t>
  </si>
  <si>
    <t>killian13</t>
  </si>
  <si>
    <t>killhim1</t>
  </si>
  <si>
    <t>killgore</t>
  </si>
  <si>
    <t>killerz1</t>
  </si>
  <si>
    <t>killers#1</t>
  </si>
  <si>
    <t>killers!</t>
  </si>
  <si>
    <t>killerone</t>
  </si>
  <si>
    <t>killerk1</t>
  </si>
  <si>
    <t>killereyez</t>
  </si>
  <si>
    <t>killerbob</t>
  </si>
  <si>
    <t>killerbe</t>
  </si>
  <si>
    <t>killer97</t>
  </si>
  <si>
    <t>killer81</t>
  </si>
  <si>
    <t>killer79</t>
  </si>
  <si>
    <t>killer76</t>
  </si>
  <si>
    <t>killer6969</t>
  </si>
  <si>
    <t>killer59</t>
  </si>
  <si>
    <t>killer54</t>
  </si>
  <si>
    <t>killer51</t>
  </si>
  <si>
    <t>killer42</t>
  </si>
  <si>
    <t>killer36</t>
  </si>
  <si>
    <t>killer2006</t>
  </si>
  <si>
    <t>killer2000</t>
  </si>
  <si>
    <t>killer1997</t>
  </si>
  <si>
    <t>killer12345</t>
  </si>
  <si>
    <t>killer100</t>
  </si>
  <si>
    <t>killer009</t>
  </si>
  <si>
    <t>killer001</t>
  </si>
  <si>
    <t>killem1</t>
  </si>
  <si>
    <t>killeagh</t>
  </si>
  <si>
    <t>killea</t>
  </si>
  <si>
    <t>killcity</t>
  </si>
  <si>
    <t>killbob</t>
  </si>
  <si>
    <t>killbill4</t>
  </si>
  <si>
    <t>killbill22</t>
  </si>
  <si>
    <t>killavullen</t>
  </si>
  <si>
    <t>killaspo</t>
  </si>
  <si>
    <t>killall1</t>
  </si>
  <si>
    <t>killala</t>
  </si>
  <si>
    <t>killaklown</t>
  </si>
  <si>
    <t>killakid1</t>
  </si>
  <si>
    <t>killakev</t>
  </si>
  <si>
    <t>killakell</t>
  </si>
  <si>
    <t>killahoe</t>
  </si>
  <si>
    <t>killac2</t>
  </si>
  <si>
    <t>killa99</t>
  </si>
  <si>
    <t>killa92</t>
  </si>
  <si>
    <t>killa31</t>
  </si>
  <si>
    <t>killa19</t>
  </si>
  <si>
    <t>killa1234</t>
  </si>
  <si>
    <t>kill69</t>
  </si>
  <si>
    <t>kill4me</t>
  </si>
  <si>
    <t>kill187</t>
  </si>
  <si>
    <t>kill16</t>
  </si>
  <si>
    <t>kill123456</t>
  </si>
  <si>
    <t>kill12345</t>
  </si>
  <si>
    <t>kill05</t>
  </si>
  <si>
    <t>kilkelly</t>
  </si>
  <si>
    <t>kilitoto</t>
  </si>
  <si>
    <t>kilinahe</t>
  </si>
  <si>
    <t>kilifi</t>
  </si>
  <si>
    <t>kileyj</t>
  </si>
  <si>
    <t>kiley04</t>
  </si>
  <si>
    <t>kilee1</t>
  </si>
  <si>
    <t>kilcullen</t>
  </si>
  <si>
    <t>kilcher</t>
  </si>
  <si>
    <t>kilbowie</t>
  </si>
  <si>
    <t>kilberry</t>
  </si>
  <si>
    <t>kilayz</t>
  </si>
  <si>
    <t>kilates</t>
  </si>
  <si>
    <t>kilas</t>
  </si>
  <si>
    <t>kilala123</t>
  </si>
  <si>
    <t>kila123</t>
  </si>
  <si>
    <t>kikyo01</t>
  </si>
  <si>
    <t>kikota</t>
  </si>
  <si>
    <t>kikong</t>
  </si>
  <si>
    <t>kikomango</t>
  </si>
  <si>
    <t>kikoman1</t>
  </si>
  <si>
    <t>kikola</t>
  </si>
  <si>
    <t>kikoku</t>
  </si>
  <si>
    <t>kiko20</t>
  </si>
  <si>
    <t>kiko06</t>
  </si>
  <si>
    <t>kikki6</t>
  </si>
  <si>
    <t>kikkerdril</t>
  </si>
  <si>
    <t>kikker1</t>
  </si>
  <si>
    <t>kikkapoo</t>
  </si>
  <si>
    <t>kikito1</t>
  </si>
  <si>
    <t>kikiteamo</t>
  </si>
  <si>
    <t>kikirocks</t>
  </si>
  <si>
    <t>kikinhax</t>
  </si>
  <si>
    <t>kikimora</t>
  </si>
  <si>
    <t>kikimon</t>
  </si>
  <si>
    <t>kikimama</t>
  </si>
  <si>
    <t>kikilo0</t>
  </si>
  <si>
    <t>kikikins</t>
  </si>
  <si>
    <t>kikikaka</t>
  </si>
  <si>
    <t>kikika</t>
  </si>
  <si>
    <t>kikibird</t>
  </si>
  <si>
    <t>kikibear1</t>
  </si>
  <si>
    <t>kikibear</t>
  </si>
  <si>
    <t>kiki83</t>
  </si>
  <si>
    <t>kiki56</t>
  </si>
  <si>
    <t>kiki555</t>
  </si>
  <si>
    <t>kiki4ka</t>
  </si>
  <si>
    <t>kiki4eva</t>
  </si>
  <si>
    <t>kiki45</t>
  </si>
  <si>
    <t>kiki3</t>
  </si>
  <si>
    <t>kiki213</t>
  </si>
  <si>
    <t>kiki1995</t>
  </si>
  <si>
    <t>kiki1987</t>
  </si>
  <si>
    <t>kiki1102</t>
  </si>
  <si>
    <t>kiki100</t>
  </si>
  <si>
    <t>kiketo</t>
  </si>
  <si>
    <t>kiketkm</t>
  </si>
  <si>
    <t>kike24</t>
  </si>
  <si>
    <t>kike2</t>
  </si>
  <si>
    <t>kike17</t>
  </si>
  <si>
    <t>kike1234</t>
  </si>
  <si>
    <t>kikay22</t>
  </si>
  <si>
    <t>kikay143</t>
  </si>
  <si>
    <t>kikay13</t>
  </si>
  <si>
    <t>kikay09</t>
  </si>
  <si>
    <t>kikay07</t>
  </si>
  <si>
    <t>kikay06</t>
  </si>
  <si>
    <t>kikay05</t>
  </si>
  <si>
    <t>kikay02</t>
  </si>
  <si>
    <t>kikas123</t>
  </si>
  <si>
    <t>kikas1</t>
  </si>
  <si>
    <t>kikapu</t>
  </si>
  <si>
    <t>kikan</t>
  </si>
  <si>
    <t>kika26</t>
  </si>
  <si>
    <t>kika21</t>
  </si>
  <si>
    <t>kika1995</t>
  </si>
  <si>
    <t>kika1994</t>
  </si>
  <si>
    <t>kika18</t>
  </si>
  <si>
    <t>kijote</t>
  </si>
  <si>
    <t>kijken</t>
  </si>
  <si>
    <t>kihei96753</t>
  </si>
  <si>
    <t>kigkig</t>
  </si>
  <si>
    <t>kightly</t>
  </si>
  <si>
    <t>kiezer</t>
  </si>
  <si>
    <t>kieths</t>
  </si>
  <si>
    <t>kierstyn1</t>
  </si>
  <si>
    <t>kierston1</t>
  </si>
  <si>
    <t>kiersten8</t>
  </si>
  <si>
    <t>kiersten5</t>
  </si>
  <si>
    <t>kiersten08</t>
  </si>
  <si>
    <t>kierron</t>
  </si>
  <si>
    <t>kierra16</t>
  </si>
  <si>
    <t>kierra11</t>
  </si>
  <si>
    <t>kierosexo</t>
  </si>
  <si>
    <t>kieroserlibre</t>
  </si>
  <si>
    <t>kieron123</t>
  </si>
  <si>
    <t>kiero1</t>
  </si>
  <si>
    <t>kiernan1</t>
  </si>
  <si>
    <t>kieriay6</t>
  </si>
  <si>
    <t>kierian</t>
  </si>
  <si>
    <t>kieran21</t>
  </si>
  <si>
    <t>kieran1999</t>
  </si>
  <si>
    <t>kieran100</t>
  </si>
  <si>
    <t>kieran03</t>
  </si>
  <si>
    <t>kieran02</t>
  </si>
  <si>
    <t>kieral</t>
  </si>
  <si>
    <t>kiera16</t>
  </si>
  <si>
    <t>kiensoy</t>
  </si>
  <si>
    <t>kienkien</t>
  </si>
  <si>
    <t>kiena</t>
  </si>
  <si>
    <t>kielyn</t>
  </si>
  <si>
    <t>kiely</t>
  </si>
  <si>
    <t>kielkiel</t>
  </si>
  <si>
    <t>kieley</t>
  </si>
  <si>
    <t>kiel21</t>
  </si>
  <si>
    <t>kiegan</t>
  </si>
  <si>
    <t>kiearra</t>
  </si>
  <si>
    <t>kieana</t>
  </si>
  <si>
    <t>kidzone</t>
  </si>
  <si>
    <t>kidz123</t>
  </si>
  <si>
    <t>kidz03</t>
  </si>
  <si>
    <t>kidwelly</t>
  </si>
  <si>
    <t>kidstwo</t>
  </si>
  <si>
    <t>kidstar</t>
  </si>
  <si>
    <t>kidss</t>
  </si>
  <si>
    <t>kidsplay</t>
  </si>
  <si>
    <t>kidslove</t>
  </si>
  <si>
    <t>kidsgrove</t>
  </si>
  <si>
    <t>kidsfirst</t>
  </si>
  <si>
    <t>kids5437</t>
  </si>
  <si>
    <t>kids15</t>
  </si>
  <si>
    <t>kids13</t>
  </si>
  <si>
    <t>kids101</t>
  </si>
  <si>
    <t>kids10</t>
  </si>
  <si>
    <t>kids004</t>
  </si>
  <si>
    <t>kidrock7</t>
  </si>
  <si>
    <t>kidrock22</t>
  </si>
  <si>
    <t>kidr0ck</t>
  </si>
  <si>
    <t>kidpix</t>
  </si>
  <si>
    <t>kidpics</t>
  </si>
  <si>
    <t>kidnextdoor</t>
  </si>
  <si>
    <t>kidman1</t>
  </si>
  <si>
    <t>kidflash</t>
  </si>
  <si>
    <t>kiddys</t>
  </si>
  <si>
    <t>kiddygrade</t>
  </si>
  <si>
    <t>kidds</t>
  </si>
  <si>
    <t>kiddos4</t>
  </si>
  <si>
    <t>kiddos2</t>
  </si>
  <si>
    <t>kiddos1</t>
  </si>
  <si>
    <t>kiddo18</t>
  </si>
  <si>
    <t>kiddo12</t>
  </si>
  <si>
    <t>kiddo11</t>
  </si>
  <si>
    <t>kiddles</t>
  </si>
  <si>
    <t>kidcool</t>
  </si>
  <si>
    <t>kidang</t>
  </si>
  <si>
    <t>kidane</t>
  </si>
  <si>
    <t>kida0712345</t>
  </si>
  <si>
    <t>kid666</t>
  </si>
  <si>
    <t>kickstand</t>
  </si>
  <si>
    <t>kickpush</t>
  </si>
  <si>
    <t>kicking1</t>
  </si>
  <si>
    <t>kickflip3</t>
  </si>
  <si>
    <t>kicker22</t>
  </si>
  <si>
    <t>kickass8</t>
  </si>
  <si>
    <t>kickass4</t>
  </si>
  <si>
    <t>kickass24</t>
  </si>
  <si>
    <t>kickass14</t>
  </si>
  <si>
    <t>kickass12</t>
  </si>
  <si>
    <t>kickass11</t>
  </si>
  <si>
    <t>kickapoo1</t>
  </si>
  <si>
    <t>kichi143</t>
  </si>
  <si>
    <t>kibosh</t>
  </si>
  <si>
    <t>kibkib</t>
  </si>
  <si>
    <t>kibbys</t>
  </si>
  <si>
    <t>kibbie</t>
  </si>
  <si>
    <t>kibakun</t>
  </si>
  <si>
    <t>kibakiba</t>
  </si>
  <si>
    <t>kiba666</t>
  </si>
  <si>
    <t>kiarna</t>
  </si>
  <si>
    <t>kiaris</t>
  </si>
  <si>
    <t>kiaral</t>
  </si>
  <si>
    <t>kiarak</t>
  </si>
  <si>
    <t>kiaraa</t>
  </si>
  <si>
    <t>kiara2006</t>
  </si>
  <si>
    <t>kiara2005</t>
  </si>
  <si>
    <t>kiara20</t>
  </si>
  <si>
    <t>kiara1999</t>
  </si>
  <si>
    <t>kiara101</t>
  </si>
  <si>
    <t>kiara007</t>
  </si>
  <si>
    <t>kiaorabro</t>
  </si>
  <si>
    <t>kianpaul</t>
  </si>
  <si>
    <t>kiann</t>
  </si>
  <si>
    <t>kiankyle</t>
  </si>
  <si>
    <t>kiankian</t>
  </si>
  <si>
    <t>kianjohn</t>
  </si>
  <si>
    <t>kianjames</t>
  </si>
  <si>
    <t>kiang</t>
  </si>
  <si>
    <t>kianaw</t>
  </si>
  <si>
    <t>kianas</t>
  </si>
  <si>
    <t>kianap</t>
  </si>
  <si>
    <t>kianak</t>
  </si>
  <si>
    <t>kiana11</t>
  </si>
  <si>
    <t>kiana05</t>
  </si>
  <si>
    <t>kiana04</t>
  </si>
  <si>
    <t>kian24</t>
  </si>
  <si>
    <t>kian16</t>
  </si>
  <si>
    <t>kian13</t>
  </si>
  <si>
    <t>kian123</t>
  </si>
  <si>
    <t>kian12</t>
  </si>
  <si>
    <t>kian10</t>
  </si>
  <si>
    <t>kian</t>
  </si>
  <si>
    <t>kiamae</t>
  </si>
  <si>
    <t>kiakia1</t>
  </si>
  <si>
    <t>kiaira1</t>
  </si>
  <si>
    <t>kiaira</t>
  </si>
  <si>
    <t>kiahna</t>
  </si>
  <si>
    <t>kia</t>
  </si>
  <si>
    <t>khyran</t>
  </si>
  <si>
    <t>khyara</t>
  </si>
  <si>
    <t>khush</t>
  </si>
  <si>
    <t>khumag</t>
  </si>
  <si>
    <t>khulotz</t>
  </si>
  <si>
    <t>khuletkoh</t>
  </si>
  <si>
    <t>khulet24</t>
  </si>
  <si>
    <t>khulet18</t>
  </si>
  <si>
    <t>khulet05</t>
  </si>
  <si>
    <t>khulaz</t>
  </si>
  <si>
    <t>khulay</t>
  </si>
  <si>
    <t>khul8</t>
  </si>
  <si>
    <t>khs2009</t>
  </si>
  <si>
    <t>khs2006</t>
  </si>
  <si>
    <t>khryzz</t>
  </si>
  <si>
    <t>khrystyna</t>
  </si>
  <si>
    <t>khrizz</t>
  </si>
  <si>
    <t>khriss</t>
  </si>
  <si>
    <t>khring</t>
  </si>
  <si>
    <t>khoudia</t>
  </si>
  <si>
    <t>khotmail</t>
  </si>
  <si>
    <t>khory</t>
  </si>
  <si>
    <t>khobar</t>
  </si>
  <si>
    <t>khmerboy</t>
  </si>
  <si>
    <t>khmer123</t>
  </si>
  <si>
    <t>khirah</t>
  </si>
  <si>
    <t>khings</t>
  </si>
  <si>
    <t>khinekhine</t>
  </si>
  <si>
    <t>khimboy</t>
  </si>
  <si>
    <t>khim21</t>
  </si>
  <si>
    <t>khia123</t>
  </si>
  <si>
    <t>kheykhey</t>
  </si>
  <si>
    <t>khervin</t>
  </si>
  <si>
    <t>khernitz</t>
  </si>
  <si>
    <t>kheren</t>
  </si>
  <si>
    <t>kheops</t>
  </si>
  <si>
    <t>khenie</t>
  </si>
  <si>
    <t>khenan</t>
  </si>
  <si>
    <t>khen03</t>
  </si>
  <si>
    <t>khellie</t>
  </si>
  <si>
    <t>kheizy</t>
  </si>
  <si>
    <t>kheicee</t>
  </si>
  <si>
    <t>kheem</t>
  </si>
  <si>
    <t>khearts</t>
  </si>
  <si>
    <t>khayetho</t>
  </si>
  <si>
    <t>khayes</t>
  </si>
  <si>
    <t>khayen</t>
  </si>
  <si>
    <t>khayekhaye</t>
  </si>
  <si>
    <t>khayalan</t>
  </si>
  <si>
    <t>khawarizmi</t>
  </si>
  <si>
    <t>khatona</t>
  </si>
  <si>
    <t>khates</t>
  </si>
  <si>
    <t>kharma1</t>
  </si>
  <si>
    <t>khariza</t>
  </si>
  <si>
    <t>kharissa</t>
  </si>
  <si>
    <t>kharina</t>
  </si>
  <si>
    <t>khaos1</t>
  </si>
  <si>
    <t>khanz</t>
  </si>
  <si>
    <t>khanista</t>
  </si>
  <si>
    <t>khania</t>
  </si>
  <si>
    <t>khanhngoc</t>
  </si>
  <si>
    <t>khanhly</t>
  </si>
  <si>
    <t>khanh1</t>
  </si>
  <si>
    <t>khanel</t>
  </si>
  <si>
    <t>khandice</t>
  </si>
  <si>
    <t>khanal</t>
  </si>
  <si>
    <t>khan1234</t>
  </si>
  <si>
    <t>khalique</t>
  </si>
  <si>
    <t>khaling</t>
  </si>
  <si>
    <t>khaline</t>
  </si>
  <si>
    <t>khalina</t>
  </si>
  <si>
    <t>khalila</t>
  </si>
  <si>
    <t>khalil4</t>
  </si>
  <si>
    <t>khalil3</t>
  </si>
  <si>
    <t>khalil123</t>
  </si>
  <si>
    <t>khaleda</t>
  </si>
  <si>
    <t>khakis</t>
  </si>
  <si>
    <t>khairiyah</t>
  </si>
  <si>
    <t>khaina</t>
  </si>
  <si>
    <t>khaimook</t>
  </si>
  <si>
    <t>khaili</t>
  </si>
  <si>
    <t>khaide</t>
  </si>
  <si>
    <t>khai89</t>
  </si>
  <si>
    <t>khai22</t>
  </si>
  <si>
    <t>khai123</t>
  </si>
  <si>
    <t>khafifah</t>
  </si>
  <si>
    <t>khael</t>
  </si>
  <si>
    <t>khady1</t>
  </si>
  <si>
    <t>khadiza</t>
  </si>
  <si>
    <t>khadisha</t>
  </si>
  <si>
    <t>khadir</t>
  </si>
  <si>
    <t>khadijha</t>
  </si>
  <si>
    <t>khadija123</t>
  </si>
  <si>
    <t>khadar</t>
  </si>
  <si>
    <t>kgggdkp</t>
  </si>
  <si>
    <t>kg1991</t>
  </si>
  <si>
    <t>kg1987</t>
  </si>
  <si>
    <t>kfx700</t>
  </si>
  <si>
    <t>kf2622!</t>
  </si>
  <si>
    <t>kezzy1</t>
  </si>
  <si>
    <t>kezkez</t>
  </si>
  <si>
    <t>kezhia</t>
  </si>
  <si>
    <t>keyzha</t>
  </si>
  <si>
    <t>keyvon</t>
  </si>
  <si>
    <t>keyvin</t>
  </si>
  <si>
    <t>keyvan</t>
  </si>
  <si>
    <t>keystone11</t>
  </si>
  <si>
    <t>keyshla1</t>
  </si>
  <si>
    <t>keys13</t>
  </si>
  <si>
    <t>keys12</t>
  </si>
  <si>
    <t>keyron</t>
  </si>
  <si>
    <t>keyone</t>
  </si>
  <si>
    <t>keyondra</t>
  </si>
  <si>
    <t>keyon2</t>
  </si>
  <si>
    <t>keyna</t>
  </si>
  <si>
    <t>keylime1</t>
  </si>
  <si>
    <t>keylie</t>
  </si>
  <si>
    <t>keyli</t>
  </si>
  <si>
    <t>keylah</t>
  </si>
  <si>
    <t>keykito</t>
  </si>
  <si>
    <t>keykey7</t>
  </si>
  <si>
    <t>keykey6</t>
  </si>
  <si>
    <t>keykey123</t>
  </si>
  <si>
    <t>keyjay</t>
  </si>
  <si>
    <t>keyham</t>
  </si>
  <si>
    <t>keyen</t>
  </si>
  <si>
    <t>keyboard2</t>
  </si>
  <si>
    <t>keyboard12</t>
  </si>
  <si>
    <t>keybaby</t>
  </si>
  <si>
    <t>keyann</t>
  </si>
  <si>
    <t>keyan1</t>
  </si>
  <si>
    <t>keya14</t>
  </si>
  <si>
    <t>keya</t>
  </si>
  <si>
    <t>key2005</t>
  </si>
  <si>
    <t>kewstoke</t>
  </si>
  <si>
    <t>kewell10</t>
  </si>
  <si>
    <t>kevsgirl</t>
  </si>
  <si>
    <t>kevonna</t>
  </si>
  <si>
    <t>kevonn</t>
  </si>
  <si>
    <t>kevone</t>
  </si>
  <si>
    <t>kevion1</t>
  </si>
  <si>
    <t>kevinzegers</t>
  </si>
  <si>
    <t>kevintekiero</t>
  </si>
  <si>
    <t>kevintamo</t>
  </si>
  <si>
    <t>kevinsgurl</t>
  </si>
  <si>
    <t>kevinp1</t>
  </si>
  <si>
    <t>kevinmartin</t>
  </si>
  <si>
    <t>kevinle</t>
  </si>
  <si>
    <t>kevinken</t>
  </si>
  <si>
    <t>kevinjose</t>
  </si>
  <si>
    <t>kevingarnett</t>
  </si>
  <si>
    <t>kevingarcia</t>
  </si>
  <si>
    <t>keving21</t>
  </si>
  <si>
    <t>keving1</t>
  </si>
  <si>
    <t>kevindave</t>
  </si>
  <si>
    <t>kevinclark</t>
  </si>
  <si>
    <t>kevincho</t>
  </si>
  <si>
    <t>kevina1</t>
  </si>
  <si>
    <t>kevin911</t>
  </si>
  <si>
    <t>kevin74</t>
  </si>
  <si>
    <t>kevin456</t>
  </si>
  <si>
    <t>kevin37</t>
  </si>
  <si>
    <t>kevin312</t>
  </si>
  <si>
    <t>kevin2003</t>
  </si>
  <si>
    <t>kevin1998</t>
  </si>
  <si>
    <t>kevin1985</t>
  </si>
  <si>
    <t>kevin1982</t>
  </si>
  <si>
    <t>kevin1974</t>
  </si>
  <si>
    <t>kevin123456</t>
  </si>
  <si>
    <t>kevin121</t>
  </si>
  <si>
    <t>kevin111</t>
  </si>
  <si>
    <t>kevdog</t>
  </si>
  <si>
    <t>keutel</t>
  </si>
  <si>
    <t>keundria</t>
  </si>
  <si>
    <t>keuangan</t>
  </si>
  <si>
    <t>kettle4</t>
  </si>
  <si>
    <t>ketterer</t>
  </si>
  <si>
    <t>ketra</t>
  </si>
  <si>
    <t>ketita</t>
  </si>
  <si>
    <t>keting</t>
  </si>
  <si>
    <t>ketiga</t>
  </si>
  <si>
    <t>ketia</t>
  </si>
  <si>
    <t>ketereh</t>
  </si>
  <si>
    <t>keter</t>
  </si>
  <si>
    <t>ketel1</t>
  </si>
  <si>
    <t>ketek</t>
  </si>
  <si>
    <t>ketchup23</t>
  </si>
  <si>
    <t>ketchup123</t>
  </si>
  <si>
    <t>ketan</t>
  </si>
  <si>
    <t>kestin</t>
  </si>
  <si>
    <t>kesterson</t>
  </si>
  <si>
    <t>kessinger</t>
  </si>
  <si>
    <t>kessia</t>
  </si>
  <si>
    <t>kesner</t>
  </si>
  <si>
    <t>kesia1</t>
  </si>
  <si>
    <t>keshia21</t>
  </si>
  <si>
    <t>keshia12</t>
  </si>
  <si>
    <t>keshia11</t>
  </si>
  <si>
    <t>keshia08</t>
  </si>
  <si>
    <t>keshawn13</t>
  </si>
  <si>
    <t>keshaun1</t>
  </si>
  <si>
    <t>keshar</t>
  </si>
  <si>
    <t>kesha3</t>
  </si>
  <si>
    <t>kesha25</t>
  </si>
  <si>
    <t>kesha123</t>
  </si>
  <si>
    <t>kesgrave</t>
  </si>
  <si>
    <t>kesehatan</t>
  </si>
  <si>
    <t>kesatria</t>
  </si>
  <si>
    <t>kerwingill</t>
  </si>
  <si>
    <t>kervi</t>
  </si>
  <si>
    <t>kervey</t>
  </si>
  <si>
    <t>kerstyn</t>
  </si>
  <si>
    <t>kersty</t>
  </si>
  <si>
    <t>kerstie</t>
  </si>
  <si>
    <t>kerstan</t>
  </si>
  <si>
    <t>kersley</t>
  </si>
  <si>
    <t>kersje</t>
  </si>
  <si>
    <t>kersenboom</t>
  </si>
  <si>
    <t>kerrywood</t>
  </si>
  <si>
    <t>kerryn1</t>
  </si>
  <si>
    <t>kerrylou</t>
  </si>
  <si>
    <t>kerryl</t>
  </si>
  <si>
    <t>kerryking</t>
  </si>
  <si>
    <t>kerryann1</t>
  </si>
  <si>
    <t>kerry7</t>
  </si>
  <si>
    <t>kerry6</t>
  </si>
  <si>
    <t>kerry20</t>
  </si>
  <si>
    <t>kerry1991</t>
  </si>
  <si>
    <t>kerry16</t>
  </si>
  <si>
    <t>kerry12345</t>
  </si>
  <si>
    <t>kerry1234</t>
  </si>
  <si>
    <t>kerry01</t>
  </si>
  <si>
    <t>kerrville</t>
  </si>
  <si>
    <t>kerrisha</t>
  </si>
  <si>
    <t>kerrilynn</t>
  </si>
  <si>
    <t>kerrilee</t>
  </si>
  <si>
    <t>kerrieann</t>
  </si>
  <si>
    <t>kerrie2</t>
  </si>
  <si>
    <t>kerrie123</t>
  </si>
  <si>
    <t>kerrid</t>
  </si>
  <si>
    <t>kerri2</t>
  </si>
  <si>
    <t>kerri16</t>
  </si>
  <si>
    <t>kerri12</t>
  </si>
  <si>
    <t>kerrang666</t>
  </si>
  <si>
    <t>kerr123</t>
  </si>
  <si>
    <t>kerouac1</t>
  </si>
  <si>
    <t>keroppi3</t>
  </si>
  <si>
    <t>keropok</t>
  </si>
  <si>
    <t>kermit9</t>
  </si>
  <si>
    <t>kermit7</t>
  </si>
  <si>
    <t>kermit5</t>
  </si>
  <si>
    <t>kermit30</t>
  </si>
  <si>
    <t>kermit18</t>
  </si>
  <si>
    <t>kermit01</t>
  </si>
  <si>
    <t>kerlin</t>
  </si>
  <si>
    <t>kerkrade</t>
  </si>
  <si>
    <t>kerkennah</t>
  </si>
  <si>
    <t>keripik</t>
  </si>
  <si>
    <t>kering</t>
  </si>
  <si>
    <t>kerie</t>
  </si>
  <si>
    <t>kerido</t>
  </si>
  <si>
    <t>keriana</t>
  </si>
  <si>
    <t>keria2</t>
  </si>
  <si>
    <t>kerfuffle</t>
  </si>
  <si>
    <t>kerenteamo</t>
  </si>
  <si>
    <t>kerent</t>
  </si>
  <si>
    <t>kerenabiz</t>
  </si>
  <si>
    <t>kerem</t>
  </si>
  <si>
    <t>kercy</t>
  </si>
  <si>
    <t>kerby3</t>
  </si>
  <si>
    <t>kerawit</t>
  </si>
  <si>
    <t>kerasakti</t>
  </si>
  <si>
    <t>keranjang</t>
  </si>
  <si>
    <t>keran</t>
  </si>
  <si>
    <t>kerakera</t>
  </si>
  <si>
    <t>kepong</t>
  </si>
  <si>
    <t>kepola</t>
  </si>
  <si>
    <t>kephas</t>
  </si>
  <si>
    <t>kepet</t>
  </si>
  <si>
    <t>kepaso</t>
  </si>
  <si>
    <t>keonte1</t>
  </si>
  <si>
    <t>keonaona</t>
  </si>
  <si>
    <t>keon15</t>
  </si>
  <si>
    <t>keon123</t>
  </si>
  <si>
    <t>keon12</t>
  </si>
  <si>
    <t>keoki1</t>
  </si>
  <si>
    <t>keohane</t>
  </si>
  <si>
    <t>keogh</t>
  </si>
  <si>
    <t>kenzo13</t>
  </si>
  <si>
    <t>kenzierae</t>
  </si>
  <si>
    <t>kenzielynn</t>
  </si>
  <si>
    <t>kenziej</t>
  </si>
  <si>
    <t>kenziee</t>
  </si>
  <si>
    <t>kenzie9</t>
  </si>
  <si>
    <t>kenzie88</t>
  </si>
  <si>
    <t>kenzi11</t>
  </si>
  <si>
    <t>kenzi06</t>
  </si>
  <si>
    <t>kenzaki</t>
  </si>
  <si>
    <t>kenz4u</t>
  </si>
  <si>
    <t>kenz1e</t>
  </si>
  <si>
    <t>kenysha</t>
  </si>
  <si>
    <t>kenyon01</t>
  </si>
  <si>
    <t>kenyna</t>
  </si>
  <si>
    <t>kenyer</t>
  </si>
  <si>
    <t>kenya4</t>
  </si>
  <si>
    <t>kenya3</t>
  </si>
  <si>
    <t>kenya22</t>
  </si>
  <si>
    <t>keny21</t>
  </si>
  <si>
    <t>keny123</t>
  </si>
  <si>
    <t>keny1</t>
  </si>
  <si>
    <t>kenwoods</t>
  </si>
  <si>
    <t>kenwood5</t>
  </si>
  <si>
    <t>kentucky8</t>
  </si>
  <si>
    <t>kentucky33</t>
  </si>
  <si>
    <t>kentucky22</t>
  </si>
  <si>
    <t>kentucky07</t>
  </si>
  <si>
    <t>kentstate</t>
  </si>
  <si>
    <t>kentrez</t>
  </si>
  <si>
    <t>kentir</t>
  </si>
  <si>
    <t>kenteamo</t>
  </si>
  <si>
    <t>kental</t>
  </si>
  <si>
    <t>kent4713</t>
  </si>
  <si>
    <t>kent24</t>
  </si>
  <si>
    <t>kent12</t>
  </si>
  <si>
    <t>kent11</t>
  </si>
  <si>
    <t>kent03</t>
  </si>
  <si>
    <t>kenston</t>
  </si>
  <si>
    <t>kensmith</t>
  </si>
  <si>
    <t>kensie1</t>
  </si>
  <si>
    <t>kenshin4</t>
  </si>
  <si>
    <t>kenshin123</t>
  </si>
  <si>
    <t>kenshaun</t>
  </si>
  <si>
    <t>kensen</t>
  </si>
  <si>
    <t>kensai</t>
  </si>
  <si>
    <t>kenot</t>
  </si>
  <si>
    <t>kenosha1</t>
  </si>
  <si>
    <t>kenobi1</t>
  </si>
  <si>
    <t>keno11</t>
  </si>
  <si>
    <t>kennyxx</t>
  </si>
  <si>
    <t>kennyvazquez</t>
  </si>
  <si>
    <t>kennyrose</t>
  </si>
  <si>
    <t>kennymac</t>
  </si>
  <si>
    <t>kennygirl</t>
  </si>
  <si>
    <t>kennyfan</t>
  </si>
  <si>
    <t>kennye</t>
  </si>
  <si>
    <t>kennyann</t>
  </si>
  <si>
    <t>kenny86</t>
  </si>
  <si>
    <t>kenny56</t>
  </si>
  <si>
    <t>kenny2006</t>
  </si>
  <si>
    <t>kenny2001</t>
  </si>
  <si>
    <t>kenny*</t>
  </si>
  <si>
    <t>kenny#1</t>
  </si>
  <si>
    <t>kenney2</t>
  </si>
  <si>
    <t>kennewick</t>
  </si>
  <si>
    <t>kennetta</t>
  </si>
  <si>
    <t>kennethjr</t>
  </si>
  <si>
    <t>kennethg</t>
  </si>
  <si>
    <t>kenneth84</t>
  </si>
  <si>
    <t>kenneth30</t>
  </si>
  <si>
    <t>kenneth29</t>
  </si>
  <si>
    <t>kenneth26</t>
  </si>
  <si>
    <t>kenneth2005</t>
  </si>
  <si>
    <t>kennerz</t>
  </si>
  <si>
    <t>kennelly</t>
  </si>
  <si>
    <t>kennell</t>
  </si>
  <si>
    <t>kenneisha</t>
  </si>
  <si>
    <t>kenneil</t>
  </si>
  <si>
    <t>kennedys</t>
  </si>
  <si>
    <t>kennedy99</t>
  </si>
  <si>
    <t>kennedy8</t>
  </si>
  <si>
    <t>kennedy77</t>
  </si>
  <si>
    <t>kennedy28</t>
  </si>
  <si>
    <t>kennedy24</t>
  </si>
  <si>
    <t>kennedy10</t>
  </si>
  <si>
    <t>kennard2</t>
  </si>
  <si>
    <t>kennae</t>
  </si>
  <si>
    <t>kennadie</t>
  </si>
  <si>
    <t>kenna13</t>
  </si>
  <si>
    <t>kenna07</t>
  </si>
  <si>
    <t>kenmore1</t>
  </si>
  <si>
    <t>kenman</t>
  </si>
  <si>
    <t>kenlove</t>
  </si>
  <si>
    <t>kenlen</t>
  </si>
  <si>
    <t>kenken07</t>
  </si>
  <si>
    <t>kenkat</t>
  </si>
  <si>
    <t>kenkai</t>
  </si>
  <si>
    <t>kenjung</t>
  </si>
  <si>
    <t>kenji01</t>
  </si>
  <si>
    <t>kenjes</t>
  </si>
  <si>
    <t>keniya</t>
  </si>
  <si>
    <t>kenishot</t>
  </si>
  <si>
    <t>kenida</t>
  </si>
  <si>
    <t>keneshia</t>
  </si>
  <si>
    <t>kendrick21</t>
  </si>
  <si>
    <t>kendrick15</t>
  </si>
  <si>
    <t>kendri</t>
  </si>
  <si>
    <t>kendra99</t>
  </si>
  <si>
    <t>kendra97</t>
  </si>
  <si>
    <t>kendra6</t>
  </si>
  <si>
    <t>kendra28</t>
  </si>
  <si>
    <t>kendra16</t>
  </si>
  <si>
    <t>kendra101</t>
  </si>
  <si>
    <t>kendra04</t>
  </si>
  <si>
    <t>kendo123</t>
  </si>
  <si>
    <t>kendo1</t>
  </si>
  <si>
    <t>kendia</t>
  </si>
  <si>
    <t>kendee</t>
  </si>
  <si>
    <t>kendarius</t>
  </si>
  <si>
    <t>kendalyn</t>
  </si>
  <si>
    <t>kendall88</t>
  </si>
  <si>
    <t>kendall27</t>
  </si>
  <si>
    <t>kendall09</t>
  </si>
  <si>
    <t>kendall02</t>
  </si>
  <si>
    <t>kendal04</t>
  </si>
  <si>
    <t>kendal03</t>
  </si>
  <si>
    <t>kencur</t>
  </si>
  <si>
    <t>kenchiro</t>
  </si>
  <si>
    <t>kenchen</t>
  </si>
  <si>
    <t>ken2007</t>
  </si>
  <si>
    <t>ken1989</t>
  </si>
  <si>
    <t>ken1030</t>
  </si>
  <si>
    <t>ken007</t>
  </si>
  <si>
    <t>ken-ken</t>
  </si>
  <si>
    <t>kemyia</t>
  </si>
  <si>
    <t>kemron</t>
  </si>
  <si>
    <t>kempson</t>
  </si>
  <si>
    <t>kempie</t>
  </si>
  <si>
    <t>kempes</t>
  </si>
  <si>
    <t>kemosabe</t>
  </si>
  <si>
    <t>kemone</t>
  </si>
  <si>
    <t>kemmer</t>
  </si>
  <si>
    <t>kemika</t>
  </si>
  <si>
    <t>kembar2</t>
  </si>
  <si>
    <t>kematian</t>
  </si>
  <si>
    <t>kemaria</t>
  </si>
  <si>
    <t>kelz</t>
  </si>
  <si>
    <t>kelyta</t>
  </si>
  <si>
    <t>kelwin</t>
  </si>
  <si>
    <t>kelvyn</t>
  </si>
  <si>
    <t>kelvinteamo</t>
  </si>
  <si>
    <t>kelvinray15</t>
  </si>
  <si>
    <t>kelvine</t>
  </si>
  <si>
    <t>kelvin4</t>
  </si>
  <si>
    <t>kelvin08</t>
  </si>
  <si>
    <t>kelvin07</t>
  </si>
  <si>
    <t>kelvin02</t>
  </si>
  <si>
    <t>kelvia</t>
  </si>
  <si>
    <t>keluangman</t>
  </si>
  <si>
    <t>keltie</t>
  </si>
  <si>
    <t>kelso4</t>
  </si>
  <si>
    <t>kelso2</t>
  </si>
  <si>
    <t>kelso12</t>
  </si>
  <si>
    <t>kelso101</t>
  </si>
  <si>
    <t>kelskels</t>
  </si>
  <si>
    <t>kelsie8</t>
  </si>
  <si>
    <t>kelsie3</t>
  </si>
  <si>
    <t>kelsie02</t>
  </si>
  <si>
    <t>kelseyw</t>
  </si>
  <si>
    <t>kelseysmom</t>
  </si>
  <si>
    <t>kelseyleigh</t>
  </si>
  <si>
    <t>kelseyb</t>
  </si>
  <si>
    <t>kelseya</t>
  </si>
  <si>
    <t>kelsey96</t>
  </si>
  <si>
    <t>kelsey77</t>
  </si>
  <si>
    <t>kelsey26</t>
  </si>
  <si>
    <t>kelsey25</t>
  </si>
  <si>
    <t>kelsey2006</t>
  </si>
  <si>
    <t>kelser</t>
  </si>
  <si>
    <t>kelsee1</t>
  </si>
  <si>
    <t>kelsdog</t>
  </si>
  <si>
    <t>kels22</t>
  </si>
  <si>
    <t>kels21</t>
  </si>
  <si>
    <t>kels11</t>
  </si>
  <si>
    <t>kels09</t>
  </si>
  <si>
    <t>kels01</t>
  </si>
  <si>
    <t>kelroy</t>
  </si>
  <si>
    <t>kelpies</t>
  </si>
  <si>
    <t>kelmel</t>
  </si>
  <si>
    <t>kellz123</t>
  </si>
  <si>
    <t>kellyx</t>
  </si>
  <si>
    <t>kellysmith</t>
  </si>
  <si>
    <t>kellyrox</t>
  </si>
  <si>
    <t>kellyrose</t>
  </si>
  <si>
    <t>kellyman</t>
  </si>
  <si>
    <t>kellyj1</t>
  </si>
  <si>
    <t>kellyi</t>
  </si>
  <si>
    <t>kellygreen</t>
  </si>
  <si>
    <t>kellye1</t>
  </si>
  <si>
    <t>kellycute</t>
  </si>
  <si>
    <t>kellyanne1</t>
  </si>
  <si>
    <t>kelly90</t>
  </si>
  <si>
    <t>kelly85</t>
  </si>
  <si>
    <t>kelly76</t>
  </si>
  <si>
    <t>kelly37</t>
  </si>
  <si>
    <t>kelly2004</t>
  </si>
  <si>
    <t>kelly1991</t>
  </si>
  <si>
    <t>kelly1989</t>
  </si>
  <si>
    <t>kelly1982</t>
  </si>
  <si>
    <t>kelly100</t>
  </si>
  <si>
    <t>kelly*</t>
  </si>
  <si>
    <t>kellso</t>
  </si>
  <si>
    <t>kellisha</t>
  </si>
  <si>
    <t>kellir</t>
  </si>
  <si>
    <t>kellim</t>
  </si>
  <si>
    <t>kellik</t>
  </si>
  <si>
    <t>kelliher</t>
  </si>
  <si>
    <t>kellifer</t>
  </si>
  <si>
    <t>kellie23</t>
  </si>
  <si>
    <t>kellibelli</t>
  </si>
  <si>
    <t>kelli8</t>
  </si>
  <si>
    <t>kelli17</t>
  </si>
  <si>
    <t>kelli14</t>
  </si>
  <si>
    <t>kelley69</t>
  </si>
  <si>
    <t>kelley13</t>
  </si>
  <si>
    <t>kelley07</t>
  </si>
  <si>
    <t>kelley04</t>
  </si>
  <si>
    <t>kelley01</t>
  </si>
  <si>
    <t>keller69</t>
  </si>
  <si>
    <t>kellebel</t>
  </si>
  <si>
    <t>kellam</t>
  </si>
  <si>
    <t>kelitos</t>
  </si>
  <si>
    <t>kelinciku</t>
  </si>
  <si>
    <t>kelikeli</t>
  </si>
  <si>
    <t>kelie</t>
  </si>
  <si>
    <t>keley</t>
  </si>
  <si>
    <t>keleni</t>
  </si>
  <si>
    <t>kelene</t>
  </si>
  <si>
    <t>keleen</t>
  </si>
  <si>
    <t>kelbel3</t>
  </si>
  <si>
    <t>kelbel14</t>
  </si>
  <si>
    <t>kelbel09</t>
  </si>
  <si>
    <t>kelawar</t>
  </si>
  <si>
    <t>kelani</t>
  </si>
  <si>
    <t>kelakela</t>
  </si>
  <si>
    <t>kel</t>
  </si>
  <si>
    <t>kekszemu</t>
  </si>
  <si>
    <t>kekoanui</t>
  </si>
  <si>
    <t>keko123</t>
  </si>
  <si>
    <t>kekinha</t>
  </si>
  <si>
    <t>keken</t>
  </si>
  <si>
    <t>kekekeke</t>
  </si>
  <si>
    <t>kekek</t>
  </si>
  <si>
    <t>kekebaby1</t>
  </si>
  <si>
    <t>keke55</t>
  </si>
  <si>
    <t>keke44</t>
  </si>
  <si>
    <t>keke27</t>
  </si>
  <si>
    <t>keke2006</t>
  </si>
  <si>
    <t>keke19</t>
  </si>
  <si>
    <t>keke12345</t>
  </si>
  <si>
    <t>keizy</t>
  </si>
  <si>
    <t>keiyana</t>
  </si>
  <si>
    <t>keivon</t>
  </si>
  <si>
    <t>keiver</t>
  </si>
  <si>
    <t>keitta</t>
  </si>
  <si>
    <t>keithxx</t>
  </si>
  <si>
    <t>keithp</t>
  </si>
  <si>
    <t>keithl</t>
  </si>
  <si>
    <t>keithjr1</t>
  </si>
  <si>
    <t>keithers</t>
  </si>
  <si>
    <t>keither</t>
  </si>
  <si>
    <t>keithbabe</t>
  </si>
  <si>
    <t>keithanne</t>
  </si>
  <si>
    <t>keith82</t>
  </si>
  <si>
    <t>keith777</t>
  </si>
  <si>
    <t>keith77</t>
  </si>
  <si>
    <t>keith4me</t>
  </si>
  <si>
    <t>keith33</t>
  </si>
  <si>
    <t>keith31</t>
  </si>
  <si>
    <t>keith007</t>
  </si>
  <si>
    <t>keita1216</t>
  </si>
  <si>
    <t>keita1</t>
  </si>
  <si>
    <t>keison</t>
  </si>
  <si>
    <t>keishla1</t>
  </si>
  <si>
    <t>keishey</t>
  </si>
  <si>
    <t>keishaun</t>
  </si>
  <si>
    <t>keisha16</t>
  </si>
  <si>
    <t>keisha05</t>
  </si>
  <si>
    <t>keiry</t>
  </si>
  <si>
    <t>keiro</t>
  </si>
  <si>
    <t>keirita</t>
  </si>
  <si>
    <t>keiram</t>
  </si>
  <si>
    <t>keira8</t>
  </si>
  <si>
    <t>keira04</t>
  </si>
  <si>
    <t>keins</t>
  </si>
  <si>
    <t>keines</t>
  </si>
  <si>
    <t>keinelust</t>
  </si>
  <si>
    <t>keima</t>
  </si>
  <si>
    <t>keilin</t>
  </si>
  <si>
    <t>keilateamo</t>
  </si>
  <si>
    <t>keilas</t>
  </si>
  <si>
    <t>keilana1</t>
  </si>
  <si>
    <t>keilana</t>
  </si>
  <si>
    <t>keihikari</t>
  </si>
  <si>
    <t>keighan</t>
  </si>
  <si>
    <t>keidra</t>
  </si>
  <si>
    <t>keicia</t>
  </si>
  <si>
    <t>keichan</t>
  </si>
  <si>
    <t>keianne</t>
  </si>
  <si>
    <t>keiandre</t>
  </si>
  <si>
    <t>keian</t>
  </si>
  <si>
    <t>kegkeg</t>
  </si>
  <si>
    <t>keflavik</t>
  </si>
  <si>
    <t>kefkef</t>
  </si>
  <si>
    <t>keezia</t>
  </si>
  <si>
    <t>keeven</t>
  </si>
  <si>
    <t>keeva123</t>
  </si>
  <si>
    <t>keeshawn</t>
  </si>
  <si>
    <t>keerthu</t>
  </si>
  <si>
    <t>keepyourheadup</t>
  </si>
  <si>
    <t>keepsmilin</t>
  </si>
  <si>
    <t>keepsmileing</t>
  </si>
  <si>
    <t>keeprockin</t>
  </si>
  <si>
    <t>keeprock</t>
  </si>
  <si>
    <t>keepreal</t>
  </si>
  <si>
    <t>keepout6</t>
  </si>
  <si>
    <t>keepout3</t>
  </si>
  <si>
    <t>keepholdingon</t>
  </si>
  <si>
    <t>keepfit</t>
  </si>
  <si>
    <t>keeper2</t>
  </si>
  <si>
    <t>keeper06</t>
  </si>
  <si>
    <t>keepaway</t>
  </si>
  <si>
    <t>keep-out</t>
  </si>
  <si>
    <t>keep</t>
  </si>
  <si>
    <t>keenan4</t>
  </si>
  <si>
    <t>keenan13</t>
  </si>
  <si>
    <t>keemy</t>
  </si>
  <si>
    <t>keely123</t>
  </si>
  <si>
    <t>keelia</t>
  </si>
  <si>
    <t>keeley3</t>
  </si>
  <si>
    <t>keele2</t>
  </si>
  <si>
    <t>keelan1</t>
  </si>
  <si>
    <t>keela1</t>
  </si>
  <si>
    <t>keekee9</t>
  </si>
  <si>
    <t>keekee89</t>
  </si>
  <si>
    <t>keekee5</t>
  </si>
  <si>
    <t>keekee4</t>
  </si>
  <si>
    <t>keekee14</t>
  </si>
  <si>
    <t>keekee05</t>
  </si>
  <si>
    <t>keegs</t>
  </si>
  <si>
    <t>keegan6</t>
  </si>
  <si>
    <t>keegan13</t>
  </si>
  <si>
    <t>keegan07</t>
  </si>
  <si>
    <t>keegan04</t>
  </si>
  <si>
    <t>keedy1</t>
  </si>
  <si>
    <t>keedee</t>
  </si>
  <si>
    <t>keedan</t>
  </si>
  <si>
    <t>keebra</t>
  </si>
  <si>
    <t>kedria</t>
  </si>
  <si>
    <t>kedra</t>
  </si>
  <si>
    <t>kedondong</t>
  </si>
  <si>
    <t>keddy</t>
  </si>
  <si>
    <t>kedavra</t>
  </si>
  <si>
    <t>kedah2010</t>
  </si>
  <si>
    <t>kecik89</t>
  </si>
  <si>
    <t>kechita</t>
  </si>
  <si>
    <t>kec123</t>
  </si>
  <si>
    <t>kebersamaan</t>
  </si>
  <si>
    <t>keats</t>
  </si>
  <si>
    <t>keating1</t>
  </si>
  <si>
    <t>kearbear</t>
  </si>
  <si>
    <t>keanorules</t>
  </si>
  <si>
    <t>keano123</t>
  </si>
  <si>
    <t>keani</t>
  </si>
  <si>
    <t>keane12</t>
  </si>
  <si>
    <t>kean08</t>
  </si>
  <si>
    <t>keahi</t>
  </si>
  <si>
    <t>keagen1</t>
  </si>
  <si>
    <t>keagan12</t>
  </si>
  <si>
    <t>keabadian</t>
  </si>
  <si>
    <t>ke-ke1</t>
  </si>
  <si>
    <t>kdub08</t>
  </si>
  <si>
    <t>kds123</t>
  </si>
  <si>
    <t>kdlove</t>
  </si>
  <si>
    <t>kdjay345</t>
  </si>
  <si>
    <t>kdizzle1</t>
  </si>
  <si>
    <t>kdavid</t>
  </si>
  <si>
    <t>kcoplmaz40</t>
  </si>
  <si>
    <t>kchorrita</t>
  </si>
  <si>
    <t>kchetona</t>
  </si>
  <si>
    <t>kc4eva</t>
  </si>
  <si>
    <t>kc2003</t>
  </si>
  <si>
    <t>kc2000</t>
  </si>
  <si>
    <t>kc1997</t>
  </si>
  <si>
    <t>kc1996</t>
  </si>
  <si>
    <t>kc1992</t>
  </si>
  <si>
    <t>kc1988</t>
  </si>
  <si>
    <t>kc1212</t>
  </si>
  <si>
    <t>kbryant24</t>
  </si>
  <si>
    <t>kbrooke</t>
  </si>
  <si>
    <t>kbrona</t>
  </si>
  <si>
    <t>kblood</t>
  </si>
  <si>
    <t>kbear</t>
  </si>
  <si>
    <t>kb5uoa555</t>
  </si>
  <si>
    <t>kb1994</t>
  </si>
  <si>
    <t>kb1982</t>
  </si>
  <si>
    <t>kb1111</t>
  </si>
  <si>
    <t>kazzandra</t>
  </si>
  <si>
    <t>kazzan</t>
  </si>
  <si>
    <t>kazuo</t>
  </si>
  <si>
    <t>kazper</t>
  </si>
  <si>
    <t>kazoua</t>
  </si>
  <si>
    <t>kazoo</t>
  </si>
  <si>
    <t>kazman</t>
  </si>
  <si>
    <t>kazelle</t>
  </si>
  <si>
    <t>kazee</t>
  </si>
  <si>
    <t>kazame</t>
  </si>
  <si>
    <t>kazam</t>
  </si>
  <si>
    <t>kazakstan</t>
  </si>
  <si>
    <t>kazadi</t>
  </si>
  <si>
    <t>kazablanka</t>
  </si>
  <si>
    <t>kazaa1</t>
  </si>
  <si>
    <t>kayvee</t>
  </si>
  <si>
    <t>kaytlynn1</t>
  </si>
  <si>
    <t>kaytay1</t>
  </si>
  <si>
    <t>kayson1</t>
  </si>
  <si>
    <t>kaysia</t>
  </si>
  <si>
    <t>kayros</t>
  </si>
  <si>
    <t>kayrie</t>
  </si>
  <si>
    <t>kayotic</t>
  </si>
  <si>
    <t>kayote</t>
  </si>
  <si>
    <t>kayona</t>
  </si>
  <si>
    <t>kaynia</t>
  </si>
  <si>
    <t>kayne2</t>
  </si>
  <si>
    <t>kayna</t>
  </si>
  <si>
    <t>kaylynn4</t>
  </si>
  <si>
    <t>kaylynn05</t>
  </si>
  <si>
    <t>kayly</t>
  </si>
  <si>
    <t>kayluv</t>
  </si>
  <si>
    <t>kaylom</t>
  </si>
  <si>
    <t>kaylo</t>
  </si>
  <si>
    <t>kaylina</t>
  </si>
  <si>
    <t>kaylin5</t>
  </si>
  <si>
    <t>kaylin23</t>
  </si>
  <si>
    <t>kaylin01</t>
  </si>
  <si>
    <t>kaylie4</t>
  </si>
  <si>
    <t>kayliah</t>
  </si>
  <si>
    <t>kaylena</t>
  </si>
  <si>
    <t>kayleighh</t>
  </si>
  <si>
    <t>kayleigh99</t>
  </si>
  <si>
    <t>kayleigh1994</t>
  </si>
  <si>
    <t>kayleigh16</t>
  </si>
  <si>
    <t>kayleena</t>
  </si>
  <si>
    <t>kayleen2</t>
  </si>
  <si>
    <t>kayleejo</t>
  </si>
  <si>
    <t>kayleee</t>
  </si>
  <si>
    <t>kaylee97</t>
  </si>
  <si>
    <t>kaylee95</t>
  </si>
  <si>
    <t>kaylee9</t>
  </si>
  <si>
    <t>kaylee26</t>
  </si>
  <si>
    <t>kaylee2004</t>
  </si>
  <si>
    <t>kaylee2003</t>
  </si>
  <si>
    <t>kaylee20</t>
  </si>
  <si>
    <t>kayle1gh</t>
  </si>
  <si>
    <t>kaylasue</t>
  </si>
  <si>
    <t>kaylalou</t>
  </si>
  <si>
    <t>kaylalee</t>
  </si>
  <si>
    <t>kaylajane</t>
  </si>
  <si>
    <t>kaylajames</t>
  </si>
  <si>
    <t>kaylah12</t>
  </si>
  <si>
    <t>kaylag1</t>
  </si>
  <si>
    <t>kayla90</t>
  </si>
  <si>
    <t>kayla44</t>
  </si>
  <si>
    <t>kayla411</t>
  </si>
  <si>
    <t>kayla34</t>
  </si>
  <si>
    <t>kayla1997</t>
  </si>
  <si>
    <t>kayla1994</t>
  </si>
  <si>
    <t>kayla1993</t>
  </si>
  <si>
    <t>kayla1988</t>
  </si>
  <si>
    <t>kayla111</t>
  </si>
  <si>
    <t>kayla100</t>
  </si>
  <si>
    <t>kayla!!</t>
  </si>
  <si>
    <t>kayl33</t>
  </si>
  <si>
    <t>kayki</t>
  </si>
  <si>
    <t>kaykay98</t>
  </si>
  <si>
    <t>kaykay95</t>
  </si>
  <si>
    <t>kaykay92</t>
  </si>
  <si>
    <t>kaykay89</t>
  </si>
  <si>
    <t>kaykay5</t>
  </si>
  <si>
    <t>kaykay24</t>
  </si>
  <si>
    <t>kaykay21</t>
  </si>
  <si>
    <t>kaykay17</t>
  </si>
  <si>
    <t>kaykay1234</t>
  </si>
  <si>
    <t>kaykay111</t>
  </si>
  <si>
    <t>kaykay00</t>
  </si>
  <si>
    <t>kayjor</t>
  </si>
  <si>
    <t>kayjen</t>
  </si>
  <si>
    <t>kaygrl</t>
  </si>
  <si>
    <t>kayeniel</t>
  </si>
  <si>
    <t>kayeko</t>
  </si>
  <si>
    <t>kayedee</t>
  </si>
  <si>
    <t>kaye28</t>
  </si>
  <si>
    <t>kaye19</t>
  </si>
  <si>
    <t>kaye15</t>
  </si>
  <si>
    <t>kaye01</t>
  </si>
  <si>
    <t>kaydy</t>
  </si>
  <si>
    <t>kaydra</t>
  </si>
  <si>
    <t>kaydog</t>
  </si>
  <si>
    <t>kaydian</t>
  </si>
  <si>
    <t>kaydence04</t>
  </si>
  <si>
    <t>kaydance1</t>
  </si>
  <si>
    <t>kayda</t>
  </si>
  <si>
    <t>kaycie1</t>
  </si>
  <si>
    <t>kayci1</t>
  </si>
  <si>
    <t>kaycel</t>
  </si>
  <si>
    <t>kaybob</t>
  </si>
  <si>
    <t>kaybee1</t>
  </si>
  <si>
    <t>kayatako</t>
  </si>
  <si>
    <t>kayama</t>
  </si>
  <si>
    <t>kayaker</t>
  </si>
  <si>
    <t>kayak123</t>
  </si>
  <si>
    <t>kaya2007</t>
  </si>
  <si>
    <t>kay420</t>
  </si>
  <si>
    <t>kay333</t>
  </si>
  <si>
    <t>kay2006</t>
  </si>
  <si>
    <t>kay1997</t>
  </si>
  <si>
    <t>kay1992</t>
  </si>
  <si>
    <t>kay1990</t>
  </si>
  <si>
    <t>kay1986</t>
  </si>
  <si>
    <t>kay16</t>
  </si>
  <si>
    <t>kay143</t>
  </si>
  <si>
    <t>kay12</t>
  </si>
  <si>
    <t>kay-lee</t>
  </si>
  <si>
    <t>kawthoolei</t>
  </si>
  <si>
    <t>kawliga</t>
  </si>
  <si>
    <t>kawehi1</t>
  </si>
  <si>
    <t>kawasakizx6r</t>
  </si>
  <si>
    <t>kawasaki8</t>
  </si>
  <si>
    <t>kawasaki07</t>
  </si>
  <si>
    <t>kawali</t>
  </si>
  <si>
    <t>kawaiiyo</t>
  </si>
  <si>
    <t>kawaii12</t>
  </si>
  <si>
    <t>kawaii08</t>
  </si>
  <si>
    <t>kawai1</t>
  </si>
  <si>
    <t>kavos07</t>
  </si>
  <si>
    <t>kavos</t>
  </si>
  <si>
    <t>kavonte</t>
  </si>
  <si>
    <t>kavina</t>
  </si>
  <si>
    <t>kavin1</t>
  </si>
  <si>
    <t>kaveman</t>
  </si>
  <si>
    <t>kaution</t>
  </si>
  <si>
    <t>kauritree</t>
  </si>
  <si>
    <t>kaumana</t>
  </si>
  <si>
    <t>kaulitz483</t>
  </si>
  <si>
    <t>kauaiian77</t>
  </si>
  <si>
    <t>kauaiboy</t>
  </si>
  <si>
    <t>kauai808</t>
  </si>
  <si>
    <t>kauai1</t>
  </si>
  <si>
    <t>katzkatz</t>
  </si>
  <si>
    <t>katzie</t>
  </si>
  <si>
    <t>katz00</t>
  </si>
  <si>
    <t>katyusca</t>
  </si>
  <si>
    <t>katysita</t>
  </si>
  <si>
    <t>katyrose</t>
  </si>
  <si>
    <t>katyp</t>
  </si>
  <si>
    <t>katylee</t>
  </si>
  <si>
    <t>katyateamo</t>
  </si>
  <si>
    <t>katy69</t>
  </si>
  <si>
    <t>katy29</t>
  </si>
  <si>
    <t>katy24jo</t>
  </si>
  <si>
    <t>katy1993</t>
  </si>
  <si>
    <t>katy1991</t>
  </si>
  <si>
    <t>katy1990MINTER</t>
  </si>
  <si>
    <t>katy09</t>
  </si>
  <si>
    <t>katy05</t>
  </si>
  <si>
    <t>katy03</t>
  </si>
  <si>
    <t>katy02</t>
  </si>
  <si>
    <t>katushka</t>
  </si>
  <si>
    <t>kattyy</t>
  </si>
  <si>
    <t>kattywatty</t>
  </si>
  <si>
    <t>katty5</t>
  </si>
  <si>
    <t>katty2</t>
  </si>
  <si>
    <t>kattleya</t>
  </si>
  <si>
    <t>kattis</t>
  </si>
  <si>
    <t>katt83</t>
  </si>
  <si>
    <t>katt5288</t>
  </si>
  <si>
    <t>katt123</t>
  </si>
  <si>
    <t>katsy</t>
  </si>
  <si>
    <t>katsuya</t>
  </si>
  <si>
    <t>katsu</t>
  </si>
  <si>
    <t>kats88</t>
  </si>
  <si>
    <t>katrisha</t>
  </si>
  <si>
    <t>katrino</t>
  </si>
  <si>
    <t>katrinako</t>
  </si>
  <si>
    <t>katrina69</t>
  </si>
  <si>
    <t>katrina31</t>
  </si>
  <si>
    <t>katrina29</t>
  </si>
  <si>
    <t>katrina25</t>
  </si>
  <si>
    <t>katrina02</t>
  </si>
  <si>
    <t>katrina!</t>
  </si>
  <si>
    <t>katrice18</t>
  </si>
  <si>
    <t>katr1na</t>
  </si>
  <si>
    <t>katoussa</t>
  </si>
  <si>
    <t>katorzhe</t>
  </si>
  <si>
    <t>katoka</t>
  </si>
  <si>
    <t>kato21</t>
  </si>
  <si>
    <t>kato123</t>
  </si>
  <si>
    <t>kato11</t>
  </si>
  <si>
    <t>kato</t>
  </si>
  <si>
    <t>katlyn07</t>
  </si>
  <si>
    <t>katlovely</t>
  </si>
  <si>
    <t>katkout</t>
  </si>
  <si>
    <t>katkota</t>
  </si>
  <si>
    <t>katkoot</t>
  </si>
  <si>
    <t>katken</t>
  </si>
  <si>
    <t>katkay</t>
  </si>
  <si>
    <t>katkat123</t>
  </si>
  <si>
    <t>katja123</t>
  </si>
  <si>
    <t>katiya</t>
  </si>
  <si>
    <t>katitas</t>
  </si>
  <si>
    <t>katita123</t>
  </si>
  <si>
    <t>katii</t>
  </si>
  <si>
    <t>katiexxx</t>
  </si>
  <si>
    <t>katies4</t>
  </si>
  <si>
    <t>katierose1</t>
  </si>
  <si>
    <t>katieroo</t>
  </si>
  <si>
    <t>katiepoo1</t>
  </si>
  <si>
    <t>katiep1</t>
  </si>
  <si>
    <t>katielove</t>
  </si>
  <si>
    <t>katieloo</t>
  </si>
  <si>
    <t>katielady</t>
  </si>
  <si>
    <t>katieholmes0047</t>
  </si>
  <si>
    <t>katiedid1</t>
  </si>
  <si>
    <t>katied1</t>
  </si>
  <si>
    <t>katiebug12</t>
  </si>
  <si>
    <t>katieboo1</t>
  </si>
  <si>
    <t>katiebelle</t>
  </si>
  <si>
    <t>katiebell1</t>
  </si>
  <si>
    <t>katie&lt;3</t>
  </si>
  <si>
    <t>katie999</t>
  </si>
  <si>
    <t>katie623</t>
  </si>
  <si>
    <t>katie522</t>
  </si>
  <si>
    <t>katie4life</t>
  </si>
  <si>
    <t>katie4ever</t>
  </si>
  <si>
    <t>katie34</t>
  </si>
  <si>
    <t>katie2009</t>
  </si>
  <si>
    <t>katie1999</t>
  </si>
  <si>
    <t>katie1992</t>
  </si>
  <si>
    <t>katie1986</t>
  </si>
  <si>
    <t>katie1985</t>
  </si>
  <si>
    <t>katie-bug</t>
  </si>
  <si>
    <t>katie#1</t>
  </si>
  <si>
    <t>katiateamo</t>
  </si>
  <si>
    <t>katia1992</t>
  </si>
  <si>
    <t>katia01</t>
  </si>
  <si>
    <t>kati12</t>
  </si>
  <si>
    <t>kati1</t>
  </si>
  <si>
    <t>kathyv</t>
  </si>
  <si>
    <t>kathyt</t>
  </si>
  <si>
    <t>kathys1</t>
  </si>
  <si>
    <t>kathylinda</t>
  </si>
  <si>
    <t>kathyj</t>
  </si>
  <si>
    <t>kathyann1</t>
  </si>
  <si>
    <t>kathy56</t>
  </si>
  <si>
    <t>kathy26</t>
  </si>
  <si>
    <t>kathy2007</t>
  </si>
  <si>
    <t>kathy143</t>
  </si>
  <si>
    <t>kathrynb</t>
  </si>
  <si>
    <t>kathryn93</t>
  </si>
  <si>
    <t>kathryn24</t>
  </si>
  <si>
    <t>kathryn20</t>
  </si>
  <si>
    <t>kathryn19</t>
  </si>
  <si>
    <t>kathreena</t>
  </si>
  <si>
    <t>kathmandu123</t>
  </si>
  <si>
    <t>kathlyne</t>
  </si>
  <si>
    <t>kathline</t>
  </si>
  <si>
    <t>kathleene</t>
  </si>
  <si>
    <t>kathleen69</t>
  </si>
  <si>
    <t>kathleen23</t>
  </si>
  <si>
    <t>kathleen20</t>
  </si>
  <si>
    <t>kathleen14</t>
  </si>
  <si>
    <t>kathleen06</t>
  </si>
  <si>
    <t>kathlee</t>
  </si>
  <si>
    <t>kathlea</t>
  </si>
  <si>
    <t>kathis</t>
  </si>
  <si>
    <t>kathii</t>
  </si>
  <si>
    <t>kathiana</t>
  </si>
  <si>
    <t>katheta</t>
  </si>
  <si>
    <t>katherine29</t>
  </si>
  <si>
    <t>katherine1994</t>
  </si>
  <si>
    <t>katherine*</t>
  </si>
  <si>
    <t>kather1ne</t>
  </si>
  <si>
    <t>katheleen</t>
  </si>
  <si>
    <t>kath3rin3</t>
  </si>
  <si>
    <t>kath29</t>
  </si>
  <si>
    <t>kath19</t>
  </si>
  <si>
    <t>kath14</t>
  </si>
  <si>
    <t>kath11</t>
  </si>
  <si>
    <t>kath04</t>
  </si>
  <si>
    <t>katerina4ever</t>
  </si>
  <si>
    <t>katerina23</t>
  </si>
  <si>
    <t>kateri1</t>
  </si>
  <si>
    <t>katerbug</t>
  </si>
  <si>
    <t>katep</t>
  </si>
  <si>
    <t>katene</t>
  </si>
  <si>
    <t>katemike</t>
  </si>
  <si>
    <t>katemate</t>
  </si>
  <si>
    <t>katelynn06</t>
  </si>
  <si>
    <t>katelyn9</t>
  </si>
  <si>
    <t>katelyn25</t>
  </si>
  <si>
    <t>katelyn02</t>
  </si>
  <si>
    <t>katelyn.</t>
  </si>
  <si>
    <t>katelina</t>
  </si>
  <si>
    <t>katekate1</t>
  </si>
  <si>
    <t>kateisgreat</t>
  </si>
  <si>
    <t>katedral</t>
  </si>
  <si>
    <t>katebekinsale</t>
  </si>
  <si>
    <t>katebabe</t>
  </si>
  <si>
    <t>katea</t>
  </si>
  <si>
    <t>kate85</t>
  </si>
  <si>
    <t>kate55</t>
  </si>
  <si>
    <t>kate4eva</t>
  </si>
  <si>
    <t>kate34</t>
  </si>
  <si>
    <t>kate2</t>
  </si>
  <si>
    <t>kate1987</t>
  </si>
  <si>
    <t>katay</t>
  </si>
  <si>
    <t>katawan</t>
  </si>
  <si>
    <t>katar</t>
  </si>
  <si>
    <t>katana3</t>
  </si>
  <si>
    <t>katan</t>
  </si>
  <si>
    <t>kat7859</t>
  </si>
  <si>
    <t>kat4life</t>
  </si>
  <si>
    <t>kat321</t>
  </si>
  <si>
    <t>kat23</t>
  </si>
  <si>
    <t>kat2003</t>
  </si>
  <si>
    <t>kat1996</t>
  </si>
  <si>
    <t>kat1991</t>
  </si>
  <si>
    <t>kat1986</t>
  </si>
  <si>
    <t>kat1984</t>
  </si>
  <si>
    <t>kat12</t>
  </si>
  <si>
    <t>kat007</t>
  </si>
  <si>
    <t>kat-tun</t>
  </si>
  <si>
    <t>kastel</t>
  </si>
  <si>
    <t>kasta</t>
  </si>
  <si>
    <t>kassy01</t>
  </si>
  <si>
    <t>kasswordy</t>
  </si>
  <si>
    <t>kasson</t>
  </si>
  <si>
    <t>kassiopi</t>
  </si>
  <si>
    <t>kassie95</t>
  </si>
  <si>
    <t>kassie94</t>
  </si>
  <si>
    <t>kassie4</t>
  </si>
  <si>
    <t>kassie14</t>
  </si>
  <si>
    <t>kassie08</t>
  </si>
  <si>
    <t>kassie01</t>
  </si>
  <si>
    <t>kassidy4</t>
  </si>
  <si>
    <t>kassidy!</t>
  </si>
  <si>
    <t>kasserine</t>
  </si>
  <si>
    <t>kassee</t>
  </si>
  <si>
    <t>kassanova</t>
  </si>
  <si>
    <t>kassandra12</t>
  </si>
  <si>
    <t>kassam</t>
  </si>
  <si>
    <t>kass12</t>
  </si>
  <si>
    <t>kasper2</t>
  </si>
  <si>
    <t>kasper14</t>
  </si>
  <si>
    <t>kasper123</t>
  </si>
  <si>
    <t>kasparog</t>
  </si>
  <si>
    <t>kasmut</t>
  </si>
  <si>
    <t>kasity</t>
  </si>
  <si>
    <t>kasimiro</t>
  </si>
  <si>
    <t>kasimira</t>
  </si>
  <si>
    <t>kasilag</t>
  </si>
  <si>
    <t>kasihi</t>
  </si>
  <si>
    <t>kasienka1</t>
  </si>
  <si>
    <t>kashyap</t>
  </si>
  <si>
    <t>kashmoney1</t>
  </si>
  <si>
    <t>kashmer</t>
  </si>
  <si>
    <t>kashika</t>
  </si>
  <si>
    <t>kashi123</t>
  </si>
  <si>
    <t>kashem</t>
  </si>
  <si>
    <t>kashe</t>
  </si>
  <si>
    <t>kashawn1</t>
  </si>
  <si>
    <t>kasha35</t>
  </si>
  <si>
    <t>kash18</t>
  </si>
  <si>
    <t>kash12</t>
  </si>
  <si>
    <t>kaseyl</t>
  </si>
  <si>
    <t>kaseyh</t>
  </si>
  <si>
    <t>kaseyg</t>
  </si>
  <si>
    <t>kaseyf</t>
  </si>
  <si>
    <t>kaseyann</t>
  </si>
  <si>
    <t>kasey6</t>
  </si>
  <si>
    <t>kasey23</t>
  </si>
  <si>
    <t>kasey10</t>
  </si>
  <si>
    <t>kasey08</t>
  </si>
  <si>
    <t>kaser</t>
  </si>
  <si>
    <t>kasen</t>
  </si>
  <si>
    <t>kaselle</t>
  </si>
  <si>
    <t>kasam</t>
  </si>
  <si>
    <t>kasaku</t>
  </si>
  <si>
    <t>karzel</t>
  </si>
  <si>
    <t>karzan</t>
  </si>
  <si>
    <t>karyto</t>
  </si>
  <si>
    <t>karynita</t>
  </si>
  <si>
    <t>karylove</t>
  </si>
  <si>
    <t>kary28</t>
  </si>
  <si>
    <t>kary19</t>
  </si>
  <si>
    <t>kary14</t>
  </si>
  <si>
    <t>kary</t>
  </si>
  <si>
    <t>kartoon1</t>
  </si>
  <si>
    <t>karthy</t>
  </si>
  <si>
    <t>kartal1903</t>
  </si>
  <si>
    <t>kart67</t>
  </si>
  <si>
    <t>karsha</t>
  </si>
  <si>
    <t>karryl</t>
  </si>
  <si>
    <t>karry</t>
  </si>
  <si>
    <t>karrot1</t>
  </si>
  <si>
    <t>karrisa</t>
  </si>
  <si>
    <t>karriem</t>
  </si>
  <si>
    <t>karret</t>
  </si>
  <si>
    <t>karpat</t>
  </si>
  <si>
    <t>karovi</t>
  </si>
  <si>
    <t>karousi00</t>
  </si>
  <si>
    <t>karotte</t>
  </si>
  <si>
    <t>karolzinha</t>
  </si>
  <si>
    <t>karoliukas</t>
  </si>
  <si>
    <t>karolito</t>
  </si>
  <si>
    <t>karolinka10</t>
  </si>
  <si>
    <t>karolinka1</t>
  </si>
  <si>
    <t>karolinita</t>
  </si>
  <si>
    <t>karoline1</t>
  </si>
  <si>
    <t>karolinateamo</t>
  </si>
  <si>
    <t>karolina19</t>
  </si>
  <si>
    <t>karoli</t>
  </si>
  <si>
    <t>karol5</t>
  </si>
  <si>
    <t>karnic</t>
  </si>
  <si>
    <t>karnataka</t>
  </si>
  <si>
    <t>karnales</t>
  </si>
  <si>
    <t>karmen7</t>
  </si>
  <si>
    <t>karmelita</t>
  </si>
  <si>
    <t>karmaz</t>
  </si>
  <si>
    <t>karmasutra</t>
  </si>
  <si>
    <t>karmaisabitch</t>
  </si>
  <si>
    <t>karmagirl</t>
  </si>
  <si>
    <t>karma666</t>
  </si>
  <si>
    <t>karma420</t>
  </si>
  <si>
    <t>karma4</t>
  </si>
  <si>
    <t>karma18</t>
  </si>
  <si>
    <t>karma15</t>
  </si>
  <si>
    <t>karma09</t>
  </si>
  <si>
    <t>karma04</t>
  </si>
  <si>
    <t>karlvincent</t>
  </si>
  <si>
    <t>karlvin</t>
  </si>
  <si>
    <t>karlux</t>
  </si>
  <si>
    <t>karlovac</t>
  </si>
  <si>
    <t>karlos13</t>
  </si>
  <si>
    <t>karlopogi</t>
  </si>
  <si>
    <t>karlon</t>
  </si>
  <si>
    <t>karlo18</t>
  </si>
  <si>
    <t>karlo12</t>
  </si>
  <si>
    <t>karlo1</t>
  </si>
  <si>
    <t>karlmark</t>
  </si>
  <si>
    <t>karlitta</t>
  </si>
  <si>
    <t>karlitabonita</t>
  </si>
  <si>
    <t>karlissa</t>
  </si>
  <si>
    <t>karlishot</t>
  </si>
  <si>
    <t>karlini</t>
  </si>
  <si>
    <t>karling</t>
  </si>
  <si>
    <t>karliann</t>
  </si>
  <si>
    <t>karlia</t>
  </si>
  <si>
    <t>karli2</t>
  </si>
  <si>
    <t>karlex</t>
  </si>
  <si>
    <t>karlek</t>
  </si>
  <si>
    <t>karlee2</t>
  </si>
  <si>
    <t>karlee06</t>
  </si>
  <si>
    <t>karlea</t>
  </si>
  <si>
    <t>karlbaby</t>
  </si>
  <si>
    <t>karlayyo</t>
  </si>
  <si>
    <t>karlata</t>
  </si>
  <si>
    <t>karlandrei</t>
  </si>
  <si>
    <t>karlamiamor</t>
  </si>
  <si>
    <t>karlako</t>
  </si>
  <si>
    <t>karlajane</t>
  </si>
  <si>
    <t>karlabonita</t>
  </si>
  <si>
    <t>karla90</t>
  </si>
  <si>
    <t>karla69</t>
  </si>
  <si>
    <t>karla2007</t>
  </si>
  <si>
    <t>karla1996</t>
  </si>
  <si>
    <t>karla1994</t>
  </si>
  <si>
    <t>karla1993</t>
  </si>
  <si>
    <t>karla.</t>
  </si>
  <si>
    <t>karl34</t>
  </si>
  <si>
    <t>karl24</t>
  </si>
  <si>
    <t>karl143</t>
  </si>
  <si>
    <t>karl14</t>
  </si>
  <si>
    <t>karl10</t>
  </si>
  <si>
    <t>karl07</t>
  </si>
  <si>
    <t>karkulka</t>
  </si>
  <si>
    <t>karkar1</t>
  </si>
  <si>
    <t>karissa4</t>
  </si>
  <si>
    <t>karissa18</t>
  </si>
  <si>
    <t>karirocks</t>
  </si>
  <si>
    <t>karion</t>
  </si>
  <si>
    <t>kariola</t>
  </si>
  <si>
    <t>karinn</t>
  </si>
  <si>
    <t>karincita</t>
  </si>
  <si>
    <t>karinarox</t>
  </si>
  <si>
    <t>karinalopez</t>
  </si>
  <si>
    <t>karinagarcia</t>
  </si>
  <si>
    <t>karina98</t>
  </si>
  <si>
    <t>karina90</t>
  </si>
  <si>
    <t>karina88</t>
  </si>
  <si>
    <t>karina86</t>
  </si>
  <si>
    <t>karina69</t>
  </si>
  <si>
    <t>karina29</t>
  </si>
  <si>
    <t>karina27</t>
  </si>
  <si>
    <t>karina1988</t>
  </si>
  <si>
    <t>karimo</t>
  </si>
  <si>
    <t>karimita</t>
  </si>
  <si>
    <t>karimi</t>
  </si>
  <si>
    <t>kariina</t>
  </si>
  <si>
    <t>kari17</t>
  </si>
  <si>
    <t>kari14</t>
  </si>
  <si>
    <t>kari10</t>
  </si>
  <si>
    <t>kari07</t>
  </si>
  <si>
    <t>karentequiero</t>
  </si>
  <si>
    <t>karenta</t>
  </si>
  <si>
    <t>karenrose</t>
  </si>
  <si>
    <t>karenq</t>
  </si>
  <si>
    <t>karenmay</t>
  </si>
  <si>
    <t>kareni</t>
  </si>
  <si>
    <t>karenhazel</t>
  </si>
  <si>
    <t>karenemo</t>
  </si>
  <si>
    <t>karenelizabeth</t>
  </si>
  <si>
    <t>karenchis</t>
  </si>
  <si>
    <t>karenana</t>
  </si>
  <si>
    <t>karenalejandra</t>
  </si>
  <si>
    <t>karen_</t>
  </si>
  <si>
    <t>karen78</t>
  </si>
  <si>
    <t>karen777</t>
  </si>
  <si>
    <t>karen56</t>
  </si>
  <si>
    <t>karen4ever</t>
  </si>
  <si>
    <t>karen456</t>
  </si>
  <si>
    <t>karen45</t>
  </si>
  <si>
    <t>karen44</t>
  </si>
  <si>
    <t>karen42</t>
  </si>
  <si>
    <t>karen1995</t>
  </si>
  <si>
    <t>karen1992</t>
  </si>
  <si>
    <t>karen1990</t>
  </si>
  <si>
    <t>karen1986</t>
  </si>
  <si>
    <t>karen111</t>
  </si>
  <si>
    <t>karen101</t>
  </si>
  <si>
    <t>karen007</t>
  </si>
  <si>
    <t>karen*</t>
  </si>
  <si>
    <t>karelo</t>
  </si>
  <si>
    <t>karel27</t>
  </si>
  <si>
    <t>kareka</t>
  </si>
  <si>
    <t>kareena1</t>
  </si>
  <si>
    <t>kareen1</t>
  </si>
  <si>
    <t>kareemah1</t>
  </si>
  <si>
    <t>kareemah</t>
  </si>
  <si>
    <t>kareem9</t>
  </si>
  <si>
    <t>kareem7</t>
  </si>
  <si>
    <t>kareem5</t>
  </si>
  <si>
    <t>karee</t>
  </si>
  <si>
    <t>karebear2</t>
  </si>
  <si>
    <t>karebear06</t>
  </si>
  <si>
    <t>kaream</t>
  </si>
  <si>
    <t>kardo</t>
  </si>
  <si>
    <t>karben</t>
  </si>
  <si>
    <t>karate88</t>
  </si>
  <si>
    <t>karate6</t>
  </si>
  <si>
    <t>karate23</t>
  </si>
  <si>
    <t>karate.</t>
  </si>
  <si>
    <t>kararose</t>
  </si>
  <si>
    <t>kararaina</t>
  </si>
  <si>
    <t>karapatan</t>
  </si>
  <si>
    <t>karans</t>
  </si>
  <si>
    <t>karann</t>
  </si>
  <si>
    <t>karanganyar</t>
  </si>
  <si>
    <t>karamelitsa</t>
  </si>
  <si>
    <t>karamelita</t>
  </si>
  <si>
    <t>karamelek</t>
  </si>
  <si>
    <t>karamel1</t>
  </si>
  <si>
    <t>karam1</t>
  </si>
  <si>
    <t>karaleigh</t>
  </si>
  <si>
    <t>karal</t>
  </si>
  <si>
    <t>karakule</t>
  </si>
  <si>
    <t>karakaya</t>
  </si>
  <si>
    <t>karakas</t>
  </si>
  <si>
    <t>karakan</t>
  </si>
  <si>
    <t>karaburma</t>
  </si>
  <si>
    <t>karabean</t>
  </si>
  <si>
    <t>kara5272</t>
  </si>
  <si>
    <t>kara23</t>
  </si>
  <si>
    <t>kara2006</t>
  </si>
  <si>
    <t>kara19</t>
  </si>
  <si>
    <t>kara15</t>
  </si>
  <si>
    <t>kara101</t>
  </si>
  <si>
    <t>kara10</t>
  </si>
  <si>
    <t>kara03</t>
  </si>
  <si>
    <t>kaqaniku</t>
  </si>
  <si>
    <t>kapusoako</t>
  </si>
  <si>
    <t>kappaphi</t>
  </si>
  <si>
    <t>kappaman</t>
  </si>
  <si>
    <t>kappagirl</t>
  </si>
  <si>
    <t>kappagamma</t>
  </si>
  <si>
    <t>kappaalpha</t>
  </si>
  <si>
    <t>kappa6</t>
  </si>
  <si>
    <t>kappa333</t>
  </si>
  <si>
    <t>kappa2</t>
  </si>
  <si>
    <t>kappa13</t>
  </si>
  <si>
    <t>kappa123</t>
  </si>
  <si>
    <t>kappa12</t>
  </si>
  <si>
    <t>kappa02</t>
  </si>
  <si>
    <t>kapler</t>
  </si>
  <si>
    <t>kapito</t>
  </si>
  <si>
    <t>kapish</t>
  </si>
  <si>
    <t>kapinga</t>
  </si>
  <si>
    <t>kapila</t>
  </si>
  <si>
    <t>kaper</t>
  </si>
  <si>
    <t>kapeka</t>
  </si>
  <si>
    <t>kapayapaan</t>
  </si>
  <si>
    <t>kapayako</t>
  </si>
  <si>
    <t>kapapa</t>
  </si>
  <si>
    <t>kapalua</t>
  </si>
  <si>
    <t>kapalaran</t>
  </si>
  <si>
    <t>kaos666</t>
  </si>
  <si>
    <t>kaorie</t>
  </si>
  <si>
    <t>kaopun</t>
  </si>
  <si>
    <t>kaolin</t>
  </si>
  <si>
    <t>kanzen</t>
  </si>
  <si>
    <t>kanzaman</t>
  </si>
  <si>
    <t>kanye05</t>
  </si>
  <si>
    <t>kantotero</t>
  </si>
  <si>
    <t>kantong</t>
  </si>
  <si>
    <t>kanton</t>
  </si>
  <si>
    <t>kantima</t>
  </si>
  <si>
    <t>kansas10</t>
  </si>
  <si>
    <t>kanpitcha</t>
  </si>
  <si>
    <t>kanoute</t>
  </si>
  <si>
    <t>kanot</t>
  </si>
  <si>
    <t>kanoelani1</t>
  </si>
  <si>
    <t>kano123</t>
  </si>
  <si>
    <t>kano11</t>
  </si>
  <si>
    <t>kannah</t>
  </si>
  <si>
    <t>kanna1</t>
  </si>
  <si>
    <t>kankerzooi</t>
  </si>
  <si>
    <t>kankerlijer</t>
  </si>
  <si>
    <t>kanisius</t>
  </si>
  <si>
    <t>kaninus</t>
  </si>
  <si>
    <t>kaniff</t>
  </si>
  <si>
    <t>kaniah</t>
  </si>
  <si>
    <t>kanhaiya</t>
  </si>
  <si>
    <t>kangourou</t>
  </si>
  <si>
    <t>kangna</t>
  </si>
  <si>
    <t>kangeroopoo</t>
  </si>
  <si>
    <t>kangaroo7</t>
  </si>
  <si>
    <t>kangaroo5</t>
  </si>
  <si>
    <t>kangaroo21</t>
  </si>
  <si>
    <t>kangaroo!</t>
  </si>
  <si>
    <t>kanes</t>
  </si>
  <si>
    <t>kaners</t>
  </si>
  <si>
    <t>kanel</t>
  </si>
  <si>
    <t>kane5263</t>
  </si>
  <si>
    <t>kane4eva</t>
  </si>
  <si>
    <t>kane45</t>
  </si>
  <si>
    <t>kane420</t>
  </si>
  <si>
    <t>kane26</t>
  </si>
  <si>
    <t>kane24</t>
  </si>
  <si>
    <t>kane12345</t>
  </si>
  <si>
    <t>kandycane</t>
  </si>
  <si>
    <t>kandy8</t>
  </si>
  <si>
    <t>kandy6</t>
  </si>
  <si>
    <t>kandle</t>
  </si>
  <si>
    <t>kandj4ever</t>
  </si>
  <si>
    <t>kandi2</t>
  </si>
  <si>
    <t>kandi07</t>
  </si>
  <si>
    <t>kandas</t>
  </si>
  <si>
    <t>kandangan</t>
  </si>
  <si>
    <t>kandang</t>
  </si>
  <si>
    <t>kanche</t>
  </si>
  <si>
    <t>kanaryam</t>
  </si>
  <si>
    <t>kaname1</t>
  </si>
  <si>
    <t>kanake</t>
  </si>
  <si>
    <t>kanaka1</t>
  </si>
  <si>
    <t>kanagawa</t>
  </si>
  <si>
    <t>kana123</t>
  </si>
  <si>
    <t>kamyll</t>
  </si>
  <si>
    <t>kamya</t>
  </si>
  <si>
    <t>kamustaka</t>
  </si>
  <si>
    <t>kamrie</t>
  </si>
  <si>
    <t>kamran1</t>
  </si>
  <si>
    <t>kampuang</t>
  </si>
  <si>
    <t>kampoo</t>
  </si>
  <si>
    <t>kampen</t>
  </si>
  <si>
    <t>kampana</t>
  </si>
  <si>
    <t>kampai</t>
  </si>
  <si>
    <t>kamoti</t>
  </si>
  <si>
    <t>kamoteq</t>
  </si>
  <si>
    <t>kamoteako</t>
  </si>
  <si>
    <t>kamori</t>
  </si>
  <si>
    <t>kamon</t>
  </si>
  <si>
    <t>kammak</t>
  </si>
  <si>
    <t>kamito</t>
  </si>
  <si>
    <t>kamis</t>
  </si>
  <si>
    <t>kamimura</t>
  </si>
  <si>
    <t>kamilly</t>
  </si>
  <si>
    <t>kamilin</t>
  </si>
  <si>
    <t>kamil123</t>
  </si>
  <si>
    <t>kamikazesoldiers</t>
  </si>
  <si>
    <t>kamias</t>
  </si>
  <si>
    <t>kami16</t>
  </si>
  <si>
    <t>kami06</t>
  </si>
  <si>
    <t>kami05</t>
  </si>
  <si>
    <t>kamerun</t>
  </si>
  <si>
    <t>kameron9</t>
  </si>
  <si>
    <t>kamerah</t>
  </si>
  <si>
    <t>kamer1</t>
  </si>
  <si>
    <t>kamenica</t>
  </si>
  <si>
    <t>kamenak</t>
  </si>
  <si>
    <t>kamello</t>
  </si>
  <si>
    <t>kamele</t>
  </si>
  <si>
    <t>kamel1</t>
  </si>
  <si>
    <t>kamejin</t>
  </si>
  <si>
    <t>kamei</t>
  </si>
  <si>
    <t>kameha</t>
  </si>
  <si>
    <t>kamea1</t>
  </si>
  <si>
    <t>kambrie</t>
  </si>
  <si>
    <t>kambo</t>
  </si>
  <si>
    <t>kambink</t>
  </si>
  <si>
    <t>kambam</t>
  </si>
  <si>
    <t>kambala</t>
  </si>
  <si>
    <t>kambal16</t>
  </si>
  <si>
    <t>kamay</t>
  </si>
  <si>
    <t>kamatay</t>
  </si>
  <si>
    <t>kamatari</t>
  </si>
  <si>
    <t>kamata</t>
  </si>
  <si>
    <t>kamaris</t>
  </si>
  <si>
    <t>kamariah1</t>
  </si>
  <si>
    <t>kamaria3</t>
  </si>
  <si>
    <t>kamari6</t>
  </si>
  <si>
    <t>kamari06</t>
  </si>
  <si>
    <t>kamare</t>
  </si>
  <si>
    <t>kamang</t>
  </si>
  <si>
    <t>kamama</t>
  </si>
  <si>
    <t>kamaludin</t>
  </si>
  <si>
    <t>kamal2</t>
  </si>
  <si>
    <t>kamakana</t>
  </si>
  <si>
    <t>kam2007</t>
  </si>
  <si>
    <t>kalyug</t>
  </si>
  <si>
    <t>kalynne</t>
  </si>
  <si>
    <t>kalyna</t>
  </si>
  <si>
    <t>kalyn123</t>
  </si>
  <si>
    <t>kalyana</t>
  </si>
  <si>
    <t>kalumon</t>
  </si>
  <si>
    <t>kalulu</t>
  </si>
  <si>
    <t>kalula</t>
  </si>
  <si>
    <t>kalsum</t>
  </si>
  <si>
    <t>kaloyski</t>
  </si>
  <si>
    <t>kalou</t>
  </si>
  <si>
    <t>kalonline</t>
  </si>
  <si>
    <t>kalongat</t>
  </si>
  <si>
    <t>kallysta</t>
  </si>
  <si>
    <t>kally1</t>
  </si>
  <si>
    <t>kallstrom</t>
  </si>
  <si>
    <t>kallissa</t>
  </si>
  <si>
    <t>kallie6</t>
  </si>
  <si>
    <t>kallie5</t>
  </si>
  <si>
    <t>kallie12</t>
  </si>
  <si>
    <t>kalleigh</t>
  </si>
  <si>
    <t>kallas</t>
  </si>
  <si>
    <t>kallak</t>
  </si>
  <si>
    <t>kalkulus</t>
  </si>
  <si>
    <t>kalkulator</t>
  </si>
  <si>
    <t>kaliz</t>
  </si>
  <si>
    <t>kaliyah2</t>
  </si>
  <si>
    <t>kaliwali</t>
  </si>
  <si>
    <t>kalisha1</t>
  </si>
  <si>
    <t>kalisat</t>
  </si>
  <si>
    <t>kalimotko</t>
  </si>
  <si>
    <t>kalimarie</t>
  </si>
  <si>
    <t>kalimai</t>
  </si>
  <si>
    <t>kaliki</t>
  </si>
  <si>
    <t>kalikat</t>
  </si>
  <si>
    <t>kaligayahan</t>
  </si>
  <si>
    <t>kalida</t>
  </si>
  <si>
    <t>kalicia</t>
  </si>
  <si>
    <t>kalice</t>
  </si>
  <si>
    <t>kalibra</t>
  </si>
  <si>
    <t>kalibog</t>
  </si>
  <si>
    <t>kalibabe</t>
  </si>
  <si>
    <t>kalib</t>
  </si>
  <si>
    <t>kali21</t>
  </si>
  <si>
    <t>kali17</t>
  </si>
  <si>
    <t>kali16</t>
  </si>
  <si>
    <t>kali10</t>
  </si>
  <si>
    <t>kali07</t>
  </si>
  <si>
    <t>kali02</t>
  </si>
  <si>
    <t>kalevala</t>
  </si>
  <si>
    <t>kalena21</t>
  </si>
  <si>
    <t>kalela</t>
  </si>
  <si>
    <t>kalel89</t>
  </si>
  <si>
    <t>kalel3</t>
  </si>
  <si>
    <t>kaleigh98</t>
  </si>
  <si>
    <t>kaleigh08</t>
  </si>
  <si>
    <t>kaleialoha</t>
  </si>
  <si>
    <t>kalebw</t>
  </si>
  <si>
    <t>kalebt</t>
  </si>
  <si>
    <t>kalebb</t>
  </si>
  <si>
    <t>kaleb99</t>
  </si>
  <si>
    <t>kaleb2006</t>
  </si>
  <si>
    <t>kaleb20</t>
  </si>
  <si>
    <t>kaleb16</t>
  </si>
  <si>
    <t>kaleb00</t>
  </si>
  <si>
    <t>kalea1</t>
  </si>
  <si>
    <t>kale1092</t>
  </si>
  <si>
    <t>kalden</t>
  </si>
  <si>
    <t>kalbz</t>
  </si>
  <si>
    <t>kalbimdesin</t>
  </si>
  <si>
    <t>kalaw</t>
  </si>
  <si>
    <t>kalani808</t>
  </si>
  <si>
    <t>kalani6</t>
  </si>
  <si>
    <t>kalani03</t>
  </si>
  <si>
    <t>kalani01</t>
  </si>
  <si>
    <t>kalani.</t>
  </si>
  <si>
    <t>kalamo</t>
  </si>
  <si>
    <t>kalamaria</t>
  </si>
  <si>
    <t>kalamares</t>
  </si>
  <si>
    <t>kalalou</t>
  </si>
  <si>
    <t>kalako</t>
  </si>
  <si>
    <t>kalais</t>
  </si>
  <si>
    <t>kalabaza</t>
  </si>
  <si>
    <t>kala23</t>
  </si>
  <si>
    <t>kal1992</t>
  </si>
  <si>
    <t>kal123</t>
  </si>
  <si>
    <t>kakyong10</t>
  </si>
  <si>
    <t>kakumei</t>
  </si>
  <si>
    <t>kakong</t>
  </si>
  <si>
    <t>kakokako</t>
  </si>
  <si>
    <t>kakngah89</t>
  </si>
  <si>
    <t>kakkalakki</t>
  </si>
  <si>
    <t>kakka</t>
  </si>
  <si>
    <t>kakina</t>
  </si>
  <si>
    <t>kakilima</t>
  </si>
  <si>
    <t>kakie</t>
  </si>
  <si>
    <t>kaki1234</t>
  </si>
  <si>
    <t>kakatu</t>
  </si>
  <si>
    <t>kakaska</t>
  </si>
  <si>
    <t>kakashi9</t>
  </si>
  <si>
    <t>kakashi7</t>
  </si>
  <si>
    <t>kakashi0</t>
  </si>
  <si>
    <t>kakashe</t>
  </si>
  <si>
    <t>kakaroto1</t>
  </si>
  <si>
    <t>kakarat</t>
  </si>
  <si>
    <t>kakara</t>
  </si>
  <si>
    <t>kakaloka</t>
  </si>
  <si>
    <t>kakali</t>
  </si>
  <si>
    <t>kakale</t>
  </si>
  <si>
    <t>kakalas</t>
  </si>
  <si>
    <t>kakak1</t>
  </si>
  <si>
    <t>kakainis</t>
  </si>
  <si>
    <t>kakahuate</t>
  </si>
  <si>
    <t>kakada</t>
  </si>
  <si>
    <t>kaka_22</t>
  </si>
  <si>
    <t>kaka5</t>
  </si>
  <si>
    <t>kaka25</t>
  </si>
  <si>
    <t>kaka13</t>
  </si>
  <si>
    <t>kaka05</t>
  </si>
  <si>
    <t>kak123</t>
  </si>
  <si>
    <t>kajukenbo</t>
  </si>
  <si>
    <t>kajtebriga</t>
  </si>
  <si>
    <t>kajakaja</t>
  </si>
  <si>
    <t>kaizar</t>
  </si>
  <si>
    <t>kaiya5</t>
  </si>
  <si>
    <t>kaiya08</t>
  </si>
  <si>
    <t>kaiwai</t>
  </si>
  <si>
    <t>kaiveikau</t>
  </si>
  <si>
    <t>kaitree</t>
  </si>
  <si>
    <t>kaitoukid</t>
  </si>
  <si>
    <t>kaitos</t>
  </si>
  <si>
    <t>kaitlynn12</t>
  </si>
  <si>
    <t>kaitlyn96</t>
  </si>
  <si>
    <t>kaitlyn19</t>
  </si>
  <si>
    <t>kaitlyn09</t>
  </si>
  <si>
    <t>kaitlin9</t>
  </si>
  <si>
    <t>kaitlin11</t>
  </si>
  <si>
    <t>kaitlin05</t>
  </si>
  <si>
    <t>kaitlin01</t>
  </si>
  <si>
    <t>kaitlin*</t>
  </si>
  <si>
    <t>kaitland</t>
  </si>
  <si>
    <t>kaishaun</t>
  </si>
  <si>
    <t>kaisers</t>
  </si>
  <si>
    <t>kaiseres</t>
  </si>
  <si>
    <t>kaiser9</t>
  </si>
  <si>
    <t>kaiser17</t>
  </si>
  <si>
    <t>kaiser00</t>
  </si>
  <si>
    <t>kaisara</t>
  </si>
  <si>
    <t>kairuz</t>
  </si>
  <si>
    <t>kairo1</t>
  </si>
  <si>
    <t>kairi14</t>
  </si>
  <si>
    <t>kainoa01</t>
  </si>
  <si>
    <t>kaing</t>
  </si>
  <si>
    <t>kaine7</t>
  </si>
  <si>
    <t>kain11</t>
  </si>
  <si>
    <t>kaimuk</t>
  </si>
  <si>
    <t>kaimo</t>
  </si>
  <si>
    <t>kaimanu</t>
  </si>
  <si>
    <t>kailyn2</t>
  </si>
  <si>
    <t>kailey7</t>
  </si>
  <si>
    <t>kailey13</t>
  </si>
  <si>
    <t>kailee01</t>
  </si>
  <si>
    <t>kailea1</t>
  </si>
  <si>
    <t>kailar</t>
  </si>
  <si>
    <t>kailani2</t>
  </si>
  <si>
    <t>kailangan</t>
  </si>
  <si>
    <t>kailak</t>
  </si>
  <si>
    <t>kailac</t>
  </si>
  <si>
    <t>kailab</t>
  </si>
  <si>
    <t>kaila9</t>
  </si>
  <si>
    <t>kaila5</t>
  </si>
  <si>
    <t>kaila14</t>
  </si>
  <si>
    <t>kaila11</t>
  </si>
  <si>
    <t>kaila07</t>
  </si>
  <si>
    <t>kaikai13</t>
  </si>
  <si>
    <t>kaikai01</t>
  </si>
  <si>
    <t>kaika</t>
  </si>
  <si>
    <t>kaijames</t>
  </si>
  <si>
    <t>kaija</t>
  </si>
  <si>
    <t>kaiesha</t>
  </si>
  <si>
    <t>kaidynce</t>
  </si>
  <si>
    <t>kaiderukawa</t>
  </si>
  <si>
    <t>kaiden5</t>
  </si>
  <si>
    <t>kaiden2006</t>
  </si>
  <si>
    <t>kaiden02</t>
  </si>
  <si>
    <t>kaiden01</t>
  </si>
  <si>
    <t>kaide</t>
  </si>
  <si>
    <t>kaidance</t>
  </si>
  <si>
    <t>kaibiganko</t>
  </si>
  <si>
    <t>kaiba1</t>
  </si>
  <si>
    <t>kaiana</t>
  </si>
  <si>
    <t>kai2528</t>
  </si>
  <si>
    <t>kai2006</t>
  </si>
  <si>
    <t>kai1992</t>
  </si>
  <si>
    <t>kaholo</t>
  </si>
  <si>
    <t>kahlua123</t>
  </si>
  <si>
    <t>kahlua01</t>
  </si>
  <si>
    <t>kahlila</t>
  </si>
  <si>
    <t>kahleigh</t>
  </si>
  <si>
    <t>kahla</t>
  </si>
  <si>
    <t>kahele</t>
  </si>
  <si>
    <t>kagon</t>
  </si>
  <si>
    <t>kagome6</t>
  </si>
  <si>
    <t>kagome22</t>
  </si>
  <si>
    <t>kagome18</t>
  </si>
  <si>
    <t>kagger</t>
  </si>
  <si>
    <t>kagerou</t>
  </si>
  <si>
    <t>kagemusha</t>
  </si>
  <si>
    <t>kafoatu</t>
  </si>
  <si>
    <t>kaffer</t>
  </si>
  <si>
    <t>kaezer</t>
  </si>
  <si>
    <t>kaezel</t>
  </si>
  <si>
    <t>kaetlyn</t>
  </si>
  <si>
    <t>kaethe</t>
  </si>
  <si>
    <t>kaeser</t>
  </si>
  <si>
    <t>kaeron</t>
  </si>
  <si>
    <t>kaely</t>
  </si>
  <si>
    <t>kaeli</t>
  </si>
  <si>
    <t>kaedyn1</t>
  </si>
  <si>
    <t>kadusale</t>
  </si>
  <si>
    <t>kaduka</t>
  </si>
  <si>
    <t>kadrina</t>
  </si>
  <si>
    <t>kadiesha</t>
  </si>
  <si>
    <t>kadieleigh</t>
  </si>
  <si>
    <t>kadhal</t>
  </si>
  <si>
    <t>kadeshia</t>
  </si>
  <si>
    <t>kadenjames</t>
  </si>
  <si>
    <t>kadene</t>
  </si>
  <si>
    <t>kadence07</t>
  </si>
  <si>
    <t>kadence04</t>
  </si>
  <si>
    <t>kaden8</t>
  </si>
  <si>
    <t>kaden10</t>
  </si>
  <si>
    <t>kadell</t>
  </si>
  <si>
    <t>kadekade</t>
  </si>
  <si>
    <t>kadek</t>
  </si>
  <si>
    <t>kadedra</t>
  </si>
  <si>
    <t>kade06</t>
  </si>
  <si>
    <t>kaddy</t>
  </si>
  <si>
    <t>kadafi1</t>
  </si>
  <si>
    <t>kada12</t>
  </si>
  <si>
    <t>kaczka</t>
  </si>
  <si>
    <t>kacsa</t>
  </si>
  <si>
    <t>kacijo</t>
  </si>
  <si>
    <t>kacie3</t>
  </si>
  <si>
    <t>kaci18</t>
  </si>
  <si>
    <t>kaci123</t>
  </si>
  <si>
    <t>kachow</t>
  </si>
  <si>
    <t>kachoo</t>
  </si>
  <si>
    <t>kachis</t>
  </si>
  <si>
    <t>kachingo</t>
  </si>
  <si>
    <t>kachi</t>
  </si>
  <si>
    <t>kachero</t>
  </si>
  <si>
    <t>kache</t>
  </si>
  <si>
    <t>kacey7</t>
  </si>
  <si>
    <t>kacey2</t>
  </si>
  <si>
    <t>kacey12</t>
  </si>
  <si>
    <t>kacey05</t>
  </si>
  <si>
    <t>kac123</t>
  </si>
  <si>
    <t>kabutops</t>
  </si>
  <si>
    <t>kaburu</t>
  </si>
  <si>
    <t>kabsat</t>
  </si>
  <si>
    <t>kaboom69</t>
  </si>
  <si>
    <t>kaboo</t>
  </si>
  <si>
    <t>kabog</t>
  </si>
  <si>
    <t>kabindra</t>
  </si>
  <si>
    <t>kabbala</t>
  </si>
  <si>
    <t>kabash</t>
  </si>
  <si>
    <t>kabare</t>
  </si>
  <si>
    <t>kabanjahe</t>
  </si>
  <si>
    <t>kabaka</t>
  </si>
  <si>
    <t>kabah</t>
  </si>
  <si>
    <t>kaashif</t>
  </si>
  <si>
    <t>kaapstad</t>
  </si>
  <si>
    <t>ka2010</t>
  </si>
  <si>
    <t>ka1989</t>
  </si>
  <si>
    <t>ka1988</t>
  </si>
  <si>
    <t>ka1987</t>
  </si>
  <si>
    <t>ka1985</t>
  </si>
  <si>
    <t>ka1977</t>
  </si>
  <si>
    <t>ka12345</t>
  </si>
  <si>
    <t>k9unit</t>
  </si>
  <si>
    <t>k9indy16</t>
  </si>
  <si>
    <t>k90210</t>
  </si>
  <si>
    <t>k8isgr8</t>
  </si>
  <si>
    <t>k700i</t>
  </si>
  <si>
    <t>k5174879</t>
  </si>
  <si>
    <t>k3nn3dy</t>
  </si>
  <si>
    <t>k3isha</t>
  </si>
  <si>
    <t>k33l3y</t>
  </si>
  <si>
    <t>k33gan</t>
  </si>
  <si>
    <t>k333333</t>
  </si>
  <si>
    <t>k2skis</t>
  </si>
  <si>
    <t>k2k2k2</t>
  </si>
  <si>
    <t>k2boards</t>
  </si>
  <si>
    <t>k1ttens</t>
  </si>
  <si>
    <t>k1ngdom</t>
  </si>
  <si>
    <t>k1mmie</t>
  </si>
  <si>
    <t>k1llers</t>
  </si>
  <si>
    <t>k1llas</t>
  </si>
  <si>
    <t>k1k1k1</t>
  </si>
  <si>
    <t>k1HR6Aa1</t>
  </si>
  <si>
    <t>k147258</t>
  </si>
  <si>
    <t>k143143</t>
  </si>
  <si>
    <t>k142536</t>
  </si>
  <si>
    <t>k131313</t>
  </si>
  <si>
    <t>k112233</t>
  </si>
  <si>
    <t>k09876</t>
  </si>
  <si>
    <t>k.s.c1995</t>
  </si>
  <si>
    <t>k-swiss1</t>
  </si>
  <si>
    <t>k-baby</t>
  </si>
  <si>
    <t>vudkd</t>
  </si>
  <si>
    <t>jyrus</t>
  </si>
  <si>
    <t>jyotika</t>
  </si>
  <si>
    <t>jwlennon</t>
  </si>
  <si>
    <t>jwjwjw</t>
  </si>
  <si>
    <t>jwill23</t>
  </si>
  <si>
    <t>jw1995</t>
  </si>
  <si>
    <t>jvincent</t>
  </si>
  <si>
    <t>jvcjvc</t>
  </si>
  <si>
    <t>jvcheer1</t>
  </si>
  <si>
    <t>jvc123</t>
  </si>
  <si>
    <t>juzzy</t>
  </si>
  <si>
    <t>juzzel</t>
  </si>
  <si>
    <t>juzgado</t>
  </si>
  <si>
    <t>juwon</t>
  </si>
  <si>
    <t>juwell</t>
  </si>
  <si>
    <t>juwan4</t>
  </si>
  <si>
    <t>juvete</t>
  </si>
  <si>
    <t>juventuss</t>
  </si>
  <si>
    <t>juventusfc</t>
  </si>
  <si>
    <t>juvenile2</t>
  </si>
  <si>
    <t>juvels</t>
  </si>
  <si>
    <t>juvejuve</t>
  </si>
  <si>
    <t>juvanie</t>
  </si>
  <si>
    <t>juvan</t>
  </si>
  <si>
    <t>jutka</t>
  </si>
  <si>
    <t>juthathip</t>
  </si>
  <si>
    <t>juthamard</t>
  </si>
  <si>
    <t>jutexs</t>
  </si>
  <si>
    <t>juteks</t>
  </si>
  <si>
    <t>jutamart</t>
  </si>
  <si>
    <t>justyce1</t>
  </si>
  <si>
    <t>justus99</t>
  </si>
  <si>
    <t>justus11</t>
  </si>
  <si>
    <t>justun</t>
  </si>
  <si>
    <t>justsk8</t>
  </si>
  <si>
    <t>justshootme</t>
  </si>
  <si>
    <t>justright</t>
  </si>
  <si>
    <t>justpooh</t>
  </si>
  <si>
    <t>justopen</t>
  </si>
  <si>
    <t>justmoi</t>
  </si>
  <si>
    <t>justmine1</t>
  </si>
  <si>
    <t>justme9</t>
  </si>
  <si>
    <t>justme76</t>
  </si>
  <si>
    <t>justme6</t>
  </si>
  <si>
    <t>justme28</t>
  </si>
  <si>
    <t>justme27</t>
  </si>
  <si>
    <t>justme15</t>
  </si>
  <si>
    <t>justme02</t>
  </si>
  <si>
    <t>justme00</t>
  </si>
  <si>
    <t>justman</t>
  </si>
  <si>
    <t>justly</t>
  </si>
  <si>
    <t>justloveu</t>
  </si>
  <si>
    <t>justlook</t>
  </si>
  <si>
    <t>justkissme</t>
  </si>
  <si>
    <t>justjoking</t>
  </si>
  <si>
    <t>justjay</t>
  </si>
  <si>
    <t>justjane</t>
  </si>
  <si>
    <t>justjake</t>
  </si>
  <si>
    <t>justitia</t>
  </si>
  <si>
    <t>justiss</t>
  </si>
  <si>
    <t>justis1</t>
  </si>
  <si>
    <t>justinw1</t>
  </si>
  <si>
    <t>justintyler</t>
  </si>
  <si>
    <t>justintp</t>
  </si>
  <si>
    <t>justint.</t>
  </si>
  <si>
    <t>justinrox</t>
  </si>
  <si>
    <t>justinq</t>
  </si>
  <si>
    <t>justinnn</t>
  </si>
  <si>
    <t>justinmylove</t>
  </si>
  <si>
    <t>justinmoore</t>
  </si>
  <si>
    <t>justinmichael</t>
  </si>
  <si>
    <t>justinme</t>
  </si>
  <si>
    <t>justinmark</t>
  </si>
  <si>
    <t>justinkim</t>
  </si>
  <si>
    <t>justinjr</t>
  </si>
  <si>
    <t>justinjay</t>
  </si>
  <si>
    <t>justinismine</t>
  </si>
  <si>
    <t>justinelee</t>
  </si>
  <si>
    <t>justinejay</t>
  </si>
  <si>
    <t>justine87</t>
  </si>
  <si>
    <t>justine69</t>
  </si>
  <si>
    <t>justine515</t>
  </si>
  <si>
    <t>justine25</t>
  </si>
  <si>
    <t>justine21</t>
  </si>
  <si>
    <t>justine19</t>
  </si>
  <si>
    <t>justine17</t>
  </si>
  <si>
    <t>justine16</t>
  </si>
  <si>
    <t>justine04</t>
  </si>
  <si>
    <t>justine.</t>
  </si>
  <si>
    <t>justina7</t>
  </si>
  <si>
    <t>justin76</t>
  </si>
  <si>
    <t>justin71</t>
  </si>
  <si>
    <t>justin62</t>
  </si>
  <si>
    <t>justin60</t>
  </si>
  <si>
    <t>justin52</t>
  </si>
  <si>
    <t>justin267</t>
  </si>
  <si>
    <t>justin224</t>
  </si>
  <si>
    <t>justin2002</t>
  </si>
  <si>
    <t>justin2001</t>
  </si>
  <si>
    <t>justin1993</t>
  </si>
  <si>
    <t>justin1989</t>
  </si>
  <si>
    <t>justin1985</t>
  </si>
  <si>
    <t>justin146</t>
  </si>
  <si>
    <t>justice96</t>
  </si>
  <si>
    <t>justice28</t>
  </si>
  <si>
    <t>justice14</t>
  </si>
  <si>
    <t>justice!</t>
  </si>
  <si>
    <t>justic</t>
  </si>
  <si>
    <t>justian</t>
  </si>
  <si>
    <t>justhope</t>
  </si>
  <si>
    <t>justhavinfuneuchre</t>
  </si>
  <si>
    <t>justhate</t>
  </si>
  <si>
    <t>justgirl4</t>
  </si>
  <si>
    <t>justfuck</t>
  </si>
  <si>
    <t>justfriend</t>
  </si>
  <si>
    <t>justforhim</t>
  </si>
  <si>
    <t>justfor</t>
  </si>
  <si>
    <t>juster12</t>
  </si>
  <si>
    <t>justenough</t>
  </si>
  <si>
    <t>justducky</t>
  </si>
  <si>
    <t>justdream</t>
  </si>
  <si>
    <t>justdoit23</t>
  </si>
  <si>
    <t>justdo</t>
  </si>
  <si>
    <t>justcuz</t>
  </si>
  <si>
    <t>justchillin</t>
  </si>
  <si>
    <t>justbelieve</t>
  </si>
  <si>
    <t>justbaby</t>
  </si>
  <si>
    <t>justas</t>
  </si>
  <si>
    <t>justafriend</t>
  </si>
  <si>
    <t>justadream</t>
  </si>
  <si>
    <t>justaddwater</t>
  </si>
  <si>
    <t>justace</t>
  </si>
  <si>
    <t>just4myself</t>
  </si>
  <si>
    <t>just4me2no</t>
  </si>
  <si>
    <t>just4jesus</t>
  </si>
  <si>
    <t>just4her</t>
  </si>
  <si>
    <t>just4god</t>
  </si>
  <si>
    <t>just2much</t>
  </si>
  <si>
    <t>just2dance</t>
  </si>
  <si>
    <t>just1time</t>
  </si>
  <si>
    <t>just01</t>
  </si>
  <si>
    <t>just.me</t>
  </si>
  <si>
    <t>jussy</t>
  </si>
  <si>
    <t>jusstin</t>
  </si>
  <si>
    <t>jusayan</t>
  </si>
  <si>
    <t>jus1me</t>
  </si>
  <si>
    <t>jurrell</t>
  </si>
  <si>
    <t>jurongeast</t>
  </si>
  <si>
    <t>jurnie</t>
  </si>
  <si>
    <t>jurney</t>
  </si>
  <si>
    <t>juriza</t>
  </si>
  <si>
    <t>jurika</t>
  </si>
  <si>
    <t>jurielyn</t>
  </si>
  <si>
    <t>jurguen</t>
  </si>
  <si>
    <t>jurelle</t>
  </si>
  <si>
    <t>jureeporn</t>
  </si>
  <si>
    <t>jurame</t>
  </si>
  <si>
    <t>jupiter6</t>
  </si>
  <si>
    <t>jupiter21</t>
  </si>
  <si>
    <t>jupiter17</t>
  </si>
  <si>
    <t>jupiter123</t>
  </si>
  <si>
    <t>jupiter11</t>
  </si>
  <si>
    <t>jupana</t>
  </si>
  <si>
    <t>junweng</t>
  </si>
  <si>
    <t>junwel</t>
  </si>
  <si>
    <t>junril</t>
  </si>
  <si>
    <t>junren</t>
  </si>
  <si>
    <t>junpio</t>
  </si>
  <si>
    <t>junor</t>
  </si>
  <si>
    <t>juno2</t>
  </si>
  <si>
    <t>juno06</t>
  </si>
  <si>
    <t>junny11</t>
  </si>
  <si>
    <t>junno</t>
  </si>
  <si>
    <t>junnet</t>
  </si>
  <si>
    <t>junner</t>
  </si>
  <si>
    <t>junne</t>
  </si>
  <si>
    <t>junky7</t>
  </si>
  <si>
    <t>junky123</t>
  </si>
  <si>
    <t>junko</t>
  </si>
  <si>
    <t>junkies1</t>
  </si>
  <si>
    <t>junkhead</t>
  </si>
  <si>
    <t>junkfoodnight</t>
  </si>
  <si>
    <t>junjun8</t>
  </si>
  <si>
    <t>junjun23</t>
  </si>
  <si>
    <t>junjun2</t>
  </si>
  <si>
    <t>junjun123</t>
  </si>
  <si>
    <t>junito22</t>
  </si>
  <si>
    <t>junito21</t>
  </si>
  <si>
    <t>junique</t>
  </si>
  <si>
    <t>juniorz</t>
  </si>
  <si>
    <t>juniortkm</t>
  </si>
  <si>
    <t>juniorm</t>
  </si>
  <si>
    <t>juniorjr</t>
  </si>
  <si>
    <t>juniores</t>
  </si>
  <si>
    <t>juniore</t>
  </si>
  <si>
    <t>juniorcito</t>
  </si>
  <si>
    <t>juniorboy</t>
  </si>
  <si>
    <t>junior84</t>
  </si>
  <si>
    <t>junior74</t>
  </si>
  <si>
    <t>junior67</t>
  </si>
  <si>
    <t>junior619</t>
  </si>
  <si>
    <t>junior46</t>
  </si>
  <si>
    <t>junior321</t>
  </si>
  <si>
    <t>junior2002</t>
  </si>
  <si>
    <t>junior1982</t>
  </si>
  <si>
    <t>junior007</t>
  </si>
  <si>
    <t>junio88</t>
  </si>
  <si>
    <t>junio85</t>
  </si>
  <si>
    <t>junio1989</t>
  </si>
  <si>
    <t>junio1987</t>
  </si>
  <si>
    <t>juniko</t>
  </si>
  <si>
    <t>junika</t>
  </si>
  <si>
    <t>juniata</t>
  </si>
  <si>
    <t>juniarti</t>
  </si>
  <si>
    <t>junian</t>
  </si>
  <si>
    <t>juni87</t>
  </si>
  <si>
    <t>jungwoo</t>
  </si>
  <si>
    <t>jungsuh</t>
  </si>
  <si>
    <t>jungles</t>
  </si>
  <si>
    <t>junglee</t>
  </si>
  <si>
    <t>jungle07</t>
  </si>
  <si>
    <t>jungle06</t>
  </si>
  <si>
    <t>jungko</t>
  </si>
  <si>
    <t>junessa</t>
  </si>
  <si>
    <t>juneone</t>
  </si>
  <si>
    <t>junenarak</t>
  </si>
  <si>
    <t>juneja</t>
  </si>
  <si>
    <t>juneil</t>
  </si>
  <si>
    <t>juneeleven</t>
  </si>
  <si>
    <t>junebuggy</t>
  </si>
  <si>
    <t>junebug69</t>
  </si>
  <si>
    <t>junebug13</t>
  </si>
  <si>
    <t>junebug01</t>
  </si>
  <si>
    <t>june91988</t>
  </si>
  <si>
    <t>june907</t>
  </si>
  <si>
    <t>june82007</t>
  </si>
  <si>
    <t>june82003</t>
  </si>
  <si>
    <t>june82002</t>
  </si>
  <si>
    <t>june81995</t>
  </si>
  <si>
    <t>june72002</t>
  </si>
  <si>
    <t>june71992</t>
  </si>
  <si>
    <t>june71985</t>
  </si>
  <si>
    <t>june690</t>
  </si>
  <si>
    <t>june62006</t>
  </si>
  <si>
    <t>june62001</t>
  </si>
  <si>
    <t>june61986</t>
  </si>
  <si>
    <t>june611</t>
  </si>
  <si>
    <t>june52008</t>
  </si>
  <si>
    <t>june51996</t>
  </si>
  <si>
    <t>june51989</t>
  </si>
  <si>
    <t>june41988</t>
  </si>
  <si>
    <t>june31993</t>
  </si>
  <si>
    <t>june305</t>
  </si>
  <si>
    <t>june301988</t>
  </si>
  <si>
    <t>june29th</t>
  </si>
  <si>
    <t>june286</t>
  </si>
  <si>
    <t>june282003</t>
  </si>
  <si>
    <t>june272005</t>
  </si>
  <si>
    <t>june271995</t>
  </si>
  <si>
    <t>june271991</t>
  </si>
  <si>
    <t>june251991</t>
  </si>
  <si>
    <t>june241993</t>
  </si>
  <si>
    <t>june241992</t>
  </si>
  <si>
    <t>june22nd</t>
  </si>
  <si>
    <t>june221994</t>
  </si>
  <si>
    <t>june221991</t>
  </si>
  <si>
    <t>june21995</t>
  </si>
  <si>
    <t>june21989</t>
  </si>
  <si>
    <t>june211987</t>
  </si>
  <si>
    <t>june201992</t>
  </si>
  <si>
    <t>june201987</t>
  </si>
  <si>
    <t>june201984</t>
  </si>
  <si>
    <t>june201982</t>
  </si>
  <si>
    <t>june192006</t>
  </si>
  <si>
    <t>june191991</t>
  </si>
  <si>
    <t>june181997</t>
  </si>
  <si>
    <t>june1804</t>
  </si>
  <si>
    <t>june17th</t>
  </si>
  <si>
    <t>june172005</t>
  </si>
  <si>
    <t>june1692</t>
  </si>
  <si>
    <t>june162001</t>
  </si>
  <si>
    <t>june1588</t>
  </si>
  <si>
    <t>june1582</t>
  </si>
  <si>
    <t>june152006</t>
  </si>
  <si>
    <t>june152005</t>
  </si>
  <si>
    <t>june151991</t>
  </si>
  <si>
    <t>june1506</t>
  </si>
  <si>
    <t>june1505</t>
  </si>
  <si>
    <t>june1490</t>
  </si>
  <si>
    <t>june1488</t>
  </si>
  <si>
    <t>june142005</t>
  </si>
  <si>
    <t>june142004</t>
  </si>
  <si>
    <t>june141997</t>
  </si>
  <si>
    <t>june141995</t>
  </si>
  <si>
    <t>june141991</t>
  </si>
  <si>
    <t>june141990</t>
  </si>
  <si>
    <t>june141988</t>
  </si>
  <si>
    <t>june1391</t>
  </si>
  <si>
    <t>june121993</t>
  </si>
  <si>
    <t>june121990</t>
  </si>
  <si>
    <t>june1204</t>
  </si>
  <si>
    <t>june1202</t>
  </si>
  <si>
    <t>june12008</t>
  </si>
  <si>
    <t>june11991</t>
  </si>
  <si>
    <t>june112004</t>
  </si>
  <si>
    <t>june1106</t>
  </si>
  <si>
    <t>june1093</t>
  </si>
  <si>
    <t>june1087</t>
  </si>
  <si>
    <t>june1005</t>
  </si>
  <si>
    <t>june0907</t>
  </si>
  <si>
    <t>june0627</t>
  </si>
  <si>
    <t>june0102</t>
  </si>
  <si>
    <t>jundullah</t>
  </si>
  <si>
    <t>juncarlo</t>
  </si>
  <si>
    <t>junbert</t>
  </si>
  <si>
    <t>junaly</t>
  </si>
  <si>
    <t>junaedi</t>
  </si>
  <si>
    <t>jun3bug</t>
  </si>
  <si>
    <t>jumpoff2</t>
  </si>
  <si>
    <t>jumpmaster</t>
  </si>
  <si>
    <t>jumpman45</t>
  </si>
  <si>
    <t>jumpman3</t>
  </si>
  <si>
    <t>jumpie</t>
  </si>
  <si>
    <t>jumpgurl23</t>
  </si>
  <si>
    <t>jumper69</t>
  </si>
  <si>
    <t>jumper4</t>
  </si>
  <si>
    <t>jumper15</t>
  </si>
  <si>
    <t>jumper12</t>
  </si>
  <si>
    <t>jump5fan</t>
  </si>
  <si>
    <t>jump55</t>
  </si>
  <si>
    <t>jump44</t>
  </si>
  <si>
    <t>jummum</t>
  </si>
  <si>
    <t>jumika</t>
  </si>
  <si>
    <t>jumento</t>
  </si>
  <si>
    <t>jumeau</t>
  </si>
  <si>
    <t>jumbo69</t>
  </si>
  <si>
    <t>jumbo5</t>
  </si>
  <si>
    <t>jumbalaya</t>
  </si>
  <si>
    <t>jumary</t>
  </si>
  <si>
    <t>jumars</t>
  </si>
  <si>
    <t>jumanji7</t>
  </si>
  <si>
    <t>jumanji1</t>
  </si>
  <si>
    <t>jumang</t>
  </si>
  <si>
    <t>juman</t>
  </si>
  <si>
    <t>jumamil</t>
  </si>
  <si>
    <t>jumaine</t>
  </si>
  <si>
    <t>jumaat</t>
  </si>
  <si>
    <t>juma61892</t>
  </si>
  <si>
    <t>julythird</t>
  </si>
  <si>
    <t>julymarch</t>
  </si>
  <si>
    <t>julyfour</t>
  </si>
  <si>
    <t>julyfirst</t>
  </si>
  <si>
    <t>julyfifth</t>
  </si>
  <si>
    <t>julyeleven</t>
  </si>
  <si>
    <t>julyeight</t>
  </si>
  <si>
    <t>july892</t>
  </si>
  <si>
    <t>july81993</t>
  </si>
  <si>
    <t>july81989</t>
  </si>
  <si>
    <t>july788</t>
  </si>
  <si>
    <t>july731</t>
  </si>
  <si>
    <t>july721</t>
  </si>
  <si>
    <t>july72003</t>
  </si>
  <si>
    <t>july71987</t>
  </si>
  <si>
    <t>july71986</t>
  </si>
  <si>
    <t>july716</t>
  </si>
  <si>
    <t>july62001</t>
  </si>
  <si>
    <t>july61992</t>
  </si>
  <si>
    <t>july61990</t>
  </si>
  <si>
    <t>july51989</t>
  </si>
  <si>
    <t>july491</t>
  </si>
  <si>
    <t>july42006</t>
  </si>
  <si>
    <t>july41987</t>
  </si>
  <si>
    <t>july311996</t>
  </si>
  <si>
    <t>july311979</t>
  </si>
  <si>
    <t>july291993</t>
  </si>
  <si>
    <t>july281994</t>
  </si>
  <si>
    <t>july271996</t>
  </si>
  <si>
    <t>july261990</t>
  </si>
  <si>
    <t>july251986</t>
  </si>
  <si>
    <t>july24th</t>
  </si>
  <si>
    <t>july242008</t>
  </si>
  <si>
    <t>july241998</t>
  </si>
  <si>
    <t>july23rd</t>
  </si>
  <si>
    <t>july222006</t>
  </si>
  <si>
    <t>july22007</t>
  </si>
  <si>
    <t>july21989</t>
  </si>
  <si>
    <t>july211990</t>
  </si>
  <si>
    <t>july211984</t>
  </si>
  <si>
    <t>july202002</t>
  </si>
  <si>
    <t>july201994</t>
  </si>
  <si>
    <t>july201985</t>
  </si>
  <si>
    <t>july192003</t>
  </si>
  <si>
    <t>july181990</t>
  </si>
  <si>
    <t>july181988</t>
  </si>
  <si>
    <t>july1794</t>
  </si>
  <si>
    <t>july152007</t>
  </si>
  <si>
    <t>july142006</t>
  </si>
  <si>
    <t>july141994</t>
  </si>
  <si>
    <t>july132004</t>
  </si>
  <si>
    <t>july131990</t>
  </si>
  <si>
    <t>july122006</t>
  </si>
  <si>
    <t>july122005</t>
  </si>
  <si>
    <t>july121997</t>
  </si>
  <si>
    <t>july121989</t>
  </si>
  <si>
    <t>july121988</t>
  </si>
  <si>
    <t>july1208</t>
  </si>
  <si>
    <t>july11990</t>
  </si>
  <si>
    <t>july11970</t>
  </si>
  <si>
    <t>july112007</t>
  </si>
  <si>
    <t>july104</t>
  </si>
  <si>
    <t>july101996</t>
  </si>
  <si>
    <t>july101993</t>
  </si>
  <si>
    <t>july101992</t>
  </si>
  <si>
    <t>july072007</t>
  </si>
  <si>
    <t>july0407</t>
  </si>
  <si>
    <t>july0203</t>
  </si>
  <si>
    <t>july0106</t>
  </si>
  <si>
    <t>julli</t>
  </si>
  <si>
    <t>juliuscesar</t>
  </si>
  <si>
    <t>juliuscaesar</t>
  </si>
  <si>
    <t>julius99</t>
  </si>
  <si>
    <t>julius17</t>
  </si>
  <si>
    <t>julius11</t>
  </si>
  <si>
    <t>julius03</t>
  </si>
  <si>
    <t>julissita</t>
  </si>
  <si>
    <t>julissa7</t>
  </si>
  <si>
    <t>julissa26</t>
  </si>
  <si>
    <t>julissa13</t>
  </si>
  <si>
    <t>julissa10</t>
  </si>
  <si>
    <t>julioygaby</t>
  </si>
  <si>
    <t>juliomiguel</t>
  </si>
  <si>
    <t>juliok</t>
  </si>
  <si>
    <t>juliojavier</t>
  </si>
  <si>
    <t>julioh</t>
  </si>
  <si>
    <t>juliof</t>
  </si>
  <si>
    <t>julioe</t>
  </si>
  <si>
    <t>juliocruz</t>
  </si>
  <si>
    <t>juliocesar1</t>
  </si>
  <si>
    <t>juliobb</t>
  </si>
  <si>
    <t>julioadrian</t>
  </si>
  <si>
    <t>julio92</t>
  </si>
  <si>
    <t>julio55</t>
  </si>
  <si>
    <t>julio32</t>
  </si>
  <si>
    <t>julio2008</t>
  </si>
  <si>
    <t>julio1994</t>
  </si>
  <si>
    <t>julio1986</t>
  </si>
  <si>
    <t>julio1979</t>
  </si>
  <si>
    <t>juliette2</t>
  </si>
  <si>
    <t>julietavenegas</t>
  </si>
  <si>
    <t>julieta5</t>
  </si>
  <si>
    <t>juliet3</t>
  </si>
  <si>
    <t>juliet01</t>
  </si>
  <si>
    <t>juliet!</t>
  </si>
  <si>
    <t>julierox</t>
  </si>
  <si>
    <t>julien22</t>
  </si>
  <si>
    <t>julieboo</t>
  </si>
  <si>
    <t>juliebaby</t>
  </si>
  <si>
    <t>julieb1</t>
  </si>
  <si>
    <t>julieann14</t>
  </si>
  <si>
    <t>julie98</t>
  </si>
  <si>
    <t>julie97</t>
  </si>
  <si>
    <t>julie96</t>
  </si>
  <si>
    <t>julie94</t>
  </si>
  <si>
    <t>julie60</t>
  </si>
  <si>
    <t>julie34</t>
  </si>
  <si>
    <t>julie321</t>
  </si>
  <si>
    <t>julie30</t>
  </si>
  <si>
    <t>julie2007</t>
  </si>
  <si>
    <t>julie1966</t>
  </si>
  <si>
    <t>julie101</t>
  </si>
  <si>
    <t>julicia</t>
  </si>
  <si>
    <t>juliavolkova</t>
  </si>
  <si>
    <t>juliantqm</t>
  </si>
  <si>
    <t>julianti</t>
  </si>
  <si>
    <t>juliansito</t>
  </si>
  <si>
    <t>julianni</t>
  </si>
  <si>
    <t>julianne3</t>
  </si>
  <si>
    <t>julianna3</t>
  </si>
  <si>
    <t>juliang</t>
  </si>
  <si>
    <t>juliane1</t>
  </si>
  <si>
    <t>juliana9</t>
  </si>
  <si>
    <t>juliana21</t>
  </si>
  <si>
    <t>juliana17</t>
  </si>
  <si>
    <t>juliana04</t>
  </si>
  <si>
    <t>julian97</t>
  </si>
  <si>
    <t>julian92</t>
  </si>
  <si>
    <t>julian90</t>
  </si>
  <si>
    <t>julian31</t>
  </si>
  <si>
    <t>julian#1</t>
  </si>
  <si>
    <t>juliaj</t>
  </si>
  <si>
    <t>julia86</t>
  </si>
  <si>
    <t>julia55</t>
  </si>
  <si>
    <t>julia28</t>
  </si>
  <si>
    <t>julia26</t>
  </si>
  <si>
    <t>julia1999</t>
  </si>
  <si>
    <t>julia18</t>
  </si>
  <si>
    <t>julia1121</t>
  </si>
  <si>
    <t>julia101</t>
  </si>
  <si>
    <t>juli90</t>
  </si>
  <si>
    <t>juli20</t>
  </si>
  <si>
    <t>juli16</t>
  </si>
  <si>
    <t>juli10</t>
  </si>
  <si>
    <t>juli09</t>
  </si>
  <si>
    <t>julez1</t>
  </si>
  <si>
    <t>jules8</t>
  </si>
  <si>
    <t>jules22</t>
  </si>
  <si>
    <t>julee</t>
  </si>
  <si>
    <t>julebrus</t>
  </si>
  <si>
    <t>jukka</t>
  </si>
  <si>
    <t>juju86</t>
  </si>
  <si>
    <t>juju66</t>
  </si>
  <si>
    <t>juju33</t>
  </si>
  <si>
    <t>juju28</t>
  </si>
  <si>
    <t>juju27</t>
  </si>
  <si>
    <t>juju25</t>
  </si>
  <si>
    <t>juju20</t>
  </si>
  <si>
    <t>juju1986</t>
  </si>
  <si>
    <t>juju05</t>
  </si>
  <si>
    <t>jujijo</t>
  </si>
  <si>
    <t>jujihun</t>
  </si>
  <si>
    <t>jujee</t>
  </si>
  <si>
    <t>juicymama</t>
  </si>
  <si>
    <t>juicyjay</t>
  </si>
  <si>
    <t>juicyj09</t>
  </si>
  <si>
    <t>juicygurl</t>
  </si>
  <si>
    <t>juicybutt</t>
  </si>
  <si>
    <t>juicybabe</t>
  </si>
  <si>
    <t>juicy93</t>
  </si>
  <si>
    <t>juicy523</t>
  </si>
  <si>
    <t>juicy4u</t>
  </si>
  <si>
    <t>juicy31</t>
  </si>
  <si>
    <t>juicy04</t>
  </si>
  <si>
    <t>juicy02</t>
  </si>
  <si>
    <t>juices1</t>
  </si>
  <si>
    <t>juiceman1</t>
  </si>
  <si>
    <t>juice3me</t>
  </si>
  <si>
    <t>juice20</t>
  </si>
  <si>
    <t>juice18</t>
  </si>
  <si>
    <t>juice06</t>
  </si>
  <si>
    <t>juice05</t>
  </si>
  <si>
    <t>juiccy</t>
  </si>
  <si>
    <t>juhaimen</t>
  </si>
  <si>
    <t>juggernauts</t>
  </si>
  <si>
    <t>juggalo86</t>
  </si>
  <si>
    <t>juggalo5</t>
  </si>
  <si>
    <t>juggalo21</t>
  </si>
  <si>
    <t>juggalo101</t>
  </si>
  <si>
    <t>juggalet</t>
  </si>
  <si>
    <t>jugga1</t>
  </si>
  <si>
    <t>jugetona</t>
  </si>
  <si>
    <t>juelz16</t>
  </si>
  <si>
    <t>juelz07</t>
  </si>
  <si>
    <t>judyth</t>
  </si>
  <si>
    <t>judyrose</t>
  </si>
  <si>
    <t>judylove</t>
  </si>
  <si>
    <t>judykay</t>
  </si>
  <si>
    <t>judy71</t>
  </si>
  <si>
    <t>judy60</t>
  </si>
  <si>
    <t>judy25</t>
  </si>
  <si>
    <t>judy17</t>
  </si>
  <si>
    <t>judy15</t>
  </si>
  <si>
    <t>judy1234</t>
  </si>
  <si>
    <t>judoboy</t>
  </si>
  <si>
    <t>judo13</t>
  </si>
  <si>
    <t>judith3</t>
  </si>
  <si>
    <t>judith27</t>
  </si>
  <si>
    <t>judith20</t>
  </si>
  <si>
    <t>judith16</t>
  </si>
  <si>
    <t>judith13</t>
  </si>
  <si>
    <t>judios</t>
  </si>
  <si>
    <t>judin</t>
  </si>
  <si>
    <t>judies</t>
  </si>
  <si>
    <t>judie1</t>
  </si>
  <si>
    <t>judgementday</t>
  </si>
  <si>
    <t>judesa</t>
  </si>
  <si>
    <t>juden</t>
  </si>
  <si>
    <t>judee</t>
  </si>
  <si>
    <t>judeah</t>
  </si>
  <si>
    <t>jude14</t>
  </si>
  <si>
    <t>jude13</t>
  </si>
  <si>
    <t>jude101</t>
  </si>
  <si>
    <t>jude05</t>
  </si>
  <si>
    <t>judder</t>
  </si>
  <si>
    <t>judaya</t>
  </si>
  <si>
    <t>judan</t>
  </si>
  <si>
    <t>jucus</t>
  </si>
  <si>
    <t>jucey</t>
  </si>
  <si>
    <t>jubjub13</t>
  </si>
  <si>
    <t>jubilee3</t>
  </si>
  <si>
    <t>jubeth</t>
  </si>
  <si>
    <t>jubblies</t>
  </si>
  <si>
    <t>juaymah</t>
  </si>
  <si>
    <t>juasjuasjuas</t>
  </si>
  <si>
    <t>juarez12</t>
  </si>
  <si>
    <t>juardi</t>
  </si>
  <si>
    <t>juanz</t>
  </si>
  <si>
    <t>juanyale</t>
  </si>
  <si>
    <t>juantq</t>
  </si>
  <si>
    <t>juantequiero</t>
  </si>
  <si>
    <t>juantekiero</t>
  </si>
  <si>
    <t>juanrafael</t>
  </si>
  <si>
    <t>juanpaul</t>
  </si>
  <si>
    <t>juanos</t>
  </si>
  <si>
    <t>juanmartinez</t>
  </si>
  <si>
    <t>juanmaria</t>
  </si>
  <si>
    <t>juanman</t>
  </si>
  <si>
    <t>juanjo1</t>
  </si>
  <si>
    <t>juanitoteamo</t>
  </si>
  <si>
    <t>juanito69</t>
  </si>
  <si>
    <t>juanito17</t>
  </si>
  <si>
    <t>juanito10</t>
  </si>
  <si>
    <t>juanito07</t>
  </si>
  <si>
    <t>juanito06</t>
  </si>
  <si>
    <t>juanites</t>
  </si>
  <si>
    <t>juanita23</t>
  </si>
  <si>
    <t>juanita17</t>
  </si>
  <si>
    <t>juanisimo</t>
  </si>
  <si>
    <t>juanisha</t>
  </si>
  <si>
    <t>juanika</t>
  </si>
  <si>
    <t>juanibarra</t>
  </si>
  <si>
    <t>juani9</t>
  </si>
  <si>
    <t>juango</t>
  </si>
  <si>
    <t>juangil</t>
  </si>
  <si>
    <t>juanes2</t>
  </si>
  <si>
    <t>juaner</t>
  </si>
  <si>
    <t>juandejesus</t>
  </si>
  <si>
    <t>juandavi</t>
  </si>
  <si>
    <t>juandateamo</t>
  </si>
  <si>
    <t>juancho123</t>
  </si>
  <si>
    <t>juanchin</t>
  </si>
  <si>
    <t>juancha</t>
  </si>
  <si>
    <t>juanc1</t>
  </si>
  <si>
    <t>juanarosa</t>
  </si>
  <si>
    <t>juanalexis</t>
  </si>
  <si>
    <t>juanalacubana</t>
  </si>
  <si>
    <t>juanal</t>
  </si>
  <si>
    <t>juanadia</t>
  </si>
  <si>
    <t>juana27</t>
  </si>
  <si>
    <t>juana22</t>
  </si>
  <si>
    <t>juana2</t>
  </si>
  <si>
    <t>juana12</t>
  </si>
  <si>
    <t>juan98</t>
  </si>
  <si>
    <t>juan92</t>
  </si>
  <si>
    <t>juan91</t>
  </si>
  <si>
    <t>juan90</t>
  </si>
  <si>
    <t>juan82</t>
  </si>
  <si>
    <t>juan666</t>
  </si>
  <si>
    <t>juan57</t>
  </si>
  <si>
    <t>juan5</t>
  </si>
  <si>
    <t>juan456</t>
  </si>
  <si>
    <t>juan234</t>
  </si>
  <si>
    <t>juan2002</t>
  </si>
  <si>
    <t>juan1981</t>
  </si>
  <si>
    <t>juaban</t>
  </si>
  <si>
    <t>jtyler1</t>
  </si>
  <si>
    <t>jtothelo</t>
  </si>
  <si>
    <t>jtmjtm</t>
  </si>
  <si>
    <t>jthugs</t>
  </si>
  <si>
    <t>jthm777</t>
  </si>
  <si>
    <t>jtforever</t>
  </si>
  <si>
    <t>jterry26</t>
  </si>
  <si>
    <t>jtb123</t>
  </si>
  <si>
    <t>jtaylor</t>
  </si>
  <si>
    <t>jtash1</t>
  </si>
  <si>
    <t>jt1987</t>
  </si>
  <si>
    <t>jsr123</t>
  </si>
  <si>
    <t>jsmine</t>
  </si>
  <si>
    <t>jsgurl</t>
  </si>
  <si>
    <t>jscott1</t>
  </si>
  <si>
    <t>jsantos</t>
  </si>
  <si>
    <t>js1990</t>
  </si>
  <si>
    <t>js1986</t>
  </si>
  <si>
    <t>js1212</t>
  </si>
  <si>
    <t>jrwriter</t>
  </si>
  <si>
    <t>jrwn16</t>
  </si>
  <si>
    <t>jrw123</t>
  </si>
  <si>
    <t>jrt1981</t>
  </si>
  <si>
    <t>jrt143</t>
  </si>
  <si>
    <t>jrschool</t>
  </si>
  <si>
    <t>jrs143kls</t>
  </si>
  <si>
    <t>jrrose</t>
  </si>
  <si>
    <t>jrpimp</t>
  </si>
  <si>
    <t>jrotc06</t>
  </si>
  <si>
    <t>jrotc</t>
  </si>
  <si>
    <t>jrock01</t>
  </si>
  <si>
    <t>jroc12</t>
  </si>
  <si>
    <t>jrn1967</t>
  </si>
  <si>
    <t>jrm123</t>
  </si>
  <si>
    <t>jrlove</t>
  </si>
  <si>
    <t>jriley</t>
  </si>
  <si>
    <t>jrforever</t>
  </si>
  <si>
    <t>jrfan88</t>
  </si>
  <si>
    <t>jrdan</t>
  </si>
  <si>
    <t>jrcash</t>
  </si>
  <si>
    <t>jrboy</t>
  </si>
  <si>
    <t>jrangel</t>
  </si>
  <si>
    <t>jr2001</t>
  </si>
  <si>
    <t>jr1998</t>
  </si>
  <si>
    <t>jr143</t>
  </si>
  <si>
    <t>jr12345678</t>
  </si>
  <si>
    <t>jr1012</t>
  </si>
  <si>
    <t>jr.high</t>
  </si>
  <si>
    <t>jr.1122</t>
  </si>
  <si>
    <t>jporter</t>
  </si>
  <si>
    <t>jperry1</t>
  </si>
  <si>
    <t>jpcjpc</t>
  </si>
  <si>
    <t>jpayne</t>
  </si>
  <si>
    <t>jp1990</t>
  </si>
  <si>
    <t>jozzie</t>
  </si>
  <si>
    <t>joyzie</t>
  </si>
  <si>
    <t>joyyoj</t>
  </si>
  <si>
    <t>joytan</t>
  </si>
  <si>
    <t>joyson</t>
  </si>
  <si>
    <t>joyseph</t>
  </si>
  <si>
    <t>joyride1</t>
  </si>
  <si>
    <t>joyram</t>
  </si>
  <si>
    <t>joynie</t>
  </si>
  <si>
    <t>joyness</t>
  </si>
  <si>
    <t>joymary</t>
  </si>
  <si>
    <t>joyland</t>
  </si>
  <si>
    <t>joykim</t>
  </si>
  <si>
    <t>joyken</t>
  </si>
  <si>
    <t>joyjoy12</t>
  </si>
  <si>
    <t>joyjames</t>
  </si>
  <si>
    <t>joyie</t>
  </si>
  <si>
    <t>joyhan</t>
  </si>
  <si>
    <t>joyful5</t>
  </si>
  <si>
    <t>joyfel</t>
  </si>
  <si>
    <t>joyette</t>
  </si>
  <si>
    <t>joycris</t>
  </si>
  <si>
    <t>joyclyn</t>
  </si>
  <si>
    <t>joycep</t>
  </si>
  <si>
    <t>joycelynn</t>
  </si>
  <si>
    <t>joyceke</t>
  </si>
  <si>
    <t>joycek</t>
  </si>
  <si>
    <t>joycef</t>
  </si>
  <si>
    <t>joyce87</t>
  </si>
  <si>
    <t>joyce78</t>
  </si>
  <si>
    <t>joyce4ever</t>
  </si>
  <si>
    <t>joyce31</t>
  </si>
  <si>
    <t>joyce27</t>
  </si>
  <si>
    <t>joyce26</t>
  </si>
  <si>
    <t>joyce2008</t>
  </si>
  <si>
    <t>joyce101</t>
  </si>
  <si>
    <t>joyce06</t>
  </si>
  <si>
    <t>joyca</t>
  </si>
  <si>
    <t>joybee</t>
  </si>
  <si>
    <t>joyaks</t>
  </si>
  <si>
    <t>joy619</t>
  </si>
  <si>
    <t>joy4me</t>
  </si>
  <si>
    <t>joy2526</t>
  </si>
  <si>
    <t>joy2524</t>
  </si>
  <si>
    <t>joy24</t>
  </si>
  <si>
    <t>joy2008</t>
  </si>
  <si>
    <t>joy2005</t>
  </si>
  <si>
    <t>joy1988</t>
  </si>
  <si>
    <t>joy1987</t>
  </si>
  <si>
    <t>joy1982</t>
  </si>
  <si>
    <t>joy10</t>
  </si>
  <si>
    <t>joy05</t>
  </si>
  <si>
    <t>joxers</t>
  </si>
  <si>
    <t>joxer</t>
  </si>
  <si>
    <t>jowker</t>
  </si>
  <si>
    <t>jowill</t>
  </si>
  <si>
    <t>jowen</t>
  </si>
  <si>
    <t>jowee</t>
  </si>
  <si>
    <t>jowayne</t>
  </si>
  <si>
    <t>jovon1</t>
  </si>
  <si>
    <t>jovjov</t>
  </si>
  <si>
    <t>jovimar</t>
  </si>
  <si>
    <t>jovhan</t>
  </si>
  <si>
    <t>joves</t>
  </si>
  <si>
    <t>jovert16</t>
  </si>
  <si>
    <t>joven25</t>
  </si>
  <si>
    <t>jovely</t>
  </si>
  <si>
    <t>jovell</t>
  </si>
  <si>
    <t>jovanovic</t>
  </si>
  <si>
    <t>jovano</t>
  </si>
  <si>
    <t>jovanita</t>
  </si>
  <si>
    <t>jovan8</t>
  </si>
  <si>
    <t>jovan6</t>
  </si>
  <si>
    <t>jovan23</t>
  </si>
  <si>
    <t>jovah1</t>
  </si>
  <si>
    <t>jousting</t>
  </si>
  <si>
    <t>jousha</t>
  </si>
  <si>
    <t>journy</t>
  </si>
  <si>
    <t>journey05</t>
  </si>
  <si>
    <t>jourdin</t>
  </si>
  <si>
    <t>joumana</t>
  </si>
  <si>
    <t>joulie</t>
  </si>
  <si>
    <t>joueur</t>
  </si>
  <si>
    <t>jouana</t>
  </si>
  <si>
    <t>jotin</t>
  </si>
  <si>
    <t>jotica</t>
  </si>
  <si>
    <t>jothel</t>
  </si>
  <si>
    <t>josyta</t>
  </si>
  <si>
    <t>josymar</t>
  </si>
  <si>
    <t>josyah</t>
  </si>
  <si>
    <t>josuet</t>
  </si>
  <si>
    <t>josuebebe</t>
  </si>
  <si>
    <t>josue95</t>
  </si>
  <si>
    <t>josue1.9</t>
  </si>
  <si>
    <t>josue01</t>
  </si>
  <si>
    <t>josue.</t>
  </si>
  <si>
    <t>jostyn</t>
  </si>
  <si>
    <t>jostine</t>
  </si>
  <si>
    <t>josteamo</t>
  </si>
  <si>
    <t>jossymar</t>
  </si>
  <si>
    <t>jossy123</t>
  </si>
  <si>
    <t>jossua</t>
  </si>
  <si>
    <t>jossstone123</t>
  </si>
  <si>
    <t>josss</t>
  </si>
  <si>
    <t>jossjoss</t>
  </si>
  <si>
    <t>jossie1</t>
  </si>
  <si>
    <t>josselyne</t>
  </si>
  <si>
    <t>josphine</t>
  </si>
  <si>
    <t>josmary</t>
  </si>
  <si>
    <t>josmarie</t>
  </si>
  <si>
    <t>joska</t>
  </si>
  <si>
    <t>josiejosie</t>
  </si>
  <si>
    <t>josieann</t>
  </si>
  <si>
    <t>josie44</t>
  </si>
  <si>
    <t>josie28</t>
  </si>
  <si>
    <t>josie2002</t>
  </si>
  <si>
    <t>josie00</t>
  </si>
  <si>
    <t>josiana</t>
  </si>
  <si>
    <t>josi123</t>
  </si>
  <si>
    <t>joshywashy</t>
  </si>
  <si>
    <t>joshyboo</t>
  </si>
  <si>
    <t>joshybaby</t>
  </si>
  <si>
    <t>joshy25</t>
  </si>
  <si>
    <t>joshy16</t>
  </si>
  <si>
    <t>joshy04</t>
  </si>
  <si>
    <t>joshuaxx</t>
  </si>
  <si>
    <t>joshuasc</t>
  </si>
  <si>
    <t>joshuaray</t>
  </si>
  <si>
    <t>joshuaq</t>
  </si>
  <si>
    <t>joshualover</t>
  </si>
  <si>
    <t>joshuajoshua</t>
  </si>
  <si>
    <t>joshuajc</t>
  </si>
  <si>
    <t>joshuajackson</t>
  </si>
  <si>
    <t>joshuabrown</t>
  </si>
  <si>
    <t>joshuababy</t>
  </si>
  <si>
    <t>joshua@</t>
  </si>
  <si>
    <t>joshua76</t>
  </si>
  <si>
    <t>joshua54</t>
  </si>
  <si>
    <t>joshua4ever</t>
  </si>
  <si>
    <t>joshua48</t>
  </si>
  <si>
    <t>joshua45</t>
  </si>
  <si>
    <t>joshua38</t>
  </si>
  <si>
    <t>joshua35</t>
  </si>
  <si>
    <t>joshua333</t>
  </si>
  <si>
    <t>joshua316</t>
  </si>
  <si>
    <t>joshua231</t>
  </si>
  <si>
    <t>joshua1999</t>
  </si>
  <si>
    <t>joshua1992</t>
  </si>
  <si>
    <t>joshua1985</t>
  </si>
  <si>
    <t>joshua0405</t>
  </si>
  <si>
    <t>joshua001</t>
  </si>
  <si>
    <t>joshu@</t>
  </si>
  <si>
    <t>joshsmith1</t>
  </si>
  <si>
    <t>joshsbaby</t>
  </si>
  <si>
    <t>joshrules1</t>
  </si>
  <si>
    <t>joshparker</t>
  </si>
  <si>
    <t>joshoa</t>
  </si>
  <si>
    <t>joshnick</t>
  </si>
  <si>
    <t>joshmar</t>
  </si>
  <si>
    <t>joshlynn</t>
  </si>
  <si>
    <t>joshluke</t>
  </si>
  <si>
    <t>joshlucas</t>
  </si>
  <si>
    <t>joshlove</t>
  </si>
  <si>
    <t>joshli</t>
  </si>
  <si>
    <t>joshkyle</t>
  </si>
  <si>
    <t>joshjohn</t>
  </si>
  <si>
    <t>joshjess</t>
  </si>
  <si>
    <t>joshjay</t>
  </si>
  <si>
    <t>joshis#1</t>
  </si>
  <si>
    <t>joshio</t>
  </si>
  <si>
    <t>joshin</t>
  </si>
  <si>
    <t>joshii</t>
  </si>
  <si>
    <t>joshie7</t>
  </si>
  <si>
    <t>joshie!</t>
  </si>
  <si>
    <t>joshia1</t>
  </si>
  <si>
    <t>joshg</t>
  </si>
  <si>
    <t>joshfer</t>
  </si>
  <si>
    <t>joshelyn</t>
  </si>
  <si>
    <t>joshdog</t>
  </si>
  <si>
    <t>joshc1</t>
  </si>
  <si>
    <t>joshc</t>
  </si>
  <si>
    <t>joshben</t>
  </si>
  <si>
    <t>joshbell</t>
  </si>
  <si>
    <t>joshbaby1</t>
  </si>
  <si>
    <t>joshawa</t>
  </si>
  <si>
    <t>joshanna</t>
  </si>
  <si>
    <t>joshal</t>
  </si>
  <si>
    <t>joshadam</t>
  </si>
  <si>
    <t>josh911</t>
  </si>
  <si>
    <t>josh831</t>
  </si>
  <si>
    <t>josh41</t>
  </si>
  <si>
    <t>josh4</t>
  </si>
  <si>
    <t>josh311</t>
  </si>
  <si>
    <t>josh2424</t>
  </si>
  <si>
    <t>josh1999</t>
  </si>
  <si>
    <t>josh1988</t>
  </si>
  <si>
    <t>josh1981</t>
  </si>
  <si>
    <t>josh1980</t>
  </si>
  <si>
    <t>josh1225</t>
  </si>
  <si>
    <t>josh1212</t>
  </si>
  <si>
    <t>josh100</t>
  </si>
  <si>
    <t>josh!</t>
  </si>
  <si>
    <t>joseyrosa</t>
  </si>
  <si>
    <t>joseyo</t>
  </si>
  <si>
    <t>joseyana</t>
  </si>
  <si>
    <t>josetlv</t>
  </si>
  <si>
    <t>joseta</t>
  </si>
  <si>
    <t>josesilva</t>
  </si>
  <si>
    <t>josesantos</t>
  </si>
  <si>
    <t>joserey</t>
  </si>
  <si>
    <t>josera</t>
  </si>
  <si>
    <t>josepp</t>
  </si>
  <si>
    <t>josephteamo</t>
  </si>
  <si>
    <t>josephs1</t>
  </si>
  <si>
    <t>josephrobert</t>
  </si>
  <si>
    <t>josephr</t>
  </si>
  <si>
    <t>josephpaul</t>
  </si>
  <si>
    <t>josephmark</t>
  </si>
  <si>
    <t>josephjames</t>
  </si>
  <si>
    <t>josephite</t>
  </si>
  <si>
    <t>josephira</t>
  </si>
  <si>
    <t>josephine6</t>
  </si>
  <si>
    <t>josephine5</t>
  </si>
  <si>
    <t>josephine2</t>
  </si>
  <si>
    <t>josephcute</t>
  </si>
  <si>
    <t>josephanthony</t>
  </si>
  <si>
    <t>joseph92</t>
  </si>
  <si>
    <t>joseph86</t>
  </si>
  <si>
    <t>joseph713</t>
  </si>
  <si>
    <t>joseph65</t>
  </si>
  <si>
    <t>joseph58</t>
  </si>
  <si>
    <t>joseph50</t>
  </si>
  <si>
    <t>joseph4ever</t>
  </si>
  <si>
    <t>joseph44</t>
  </si>
  <si>
    <t>joseph35</t>
  </si>
  <si>
    <t>joseph321</t>
  </si>
  <si>
    <t>joseph*</t>
  </si>
  <si>
    <t>josepg</t>
  </si>
  <si>
    <t>josepaulo</t>
  </si>
  <si>
    <t>joseoh</t>
  </si>
  <si>
    <t>josenoel</t>
  </si>
  <si>
    <t>josemm</t>
  </si>
  <si>
    <t>josemiel</t>
  </si>
  <si>
    <t>josemary</t>
  </si>
  <si>
    <t>joselyn12</t>
  </si>
  <si>
    <t>joseluna</t>
  </si>
  <si>
    <t>joseluis6</t>
  </si>
  <si>
    <t>joseluis21</t>
  </si>
  <si>
    <t>joseluis10</t>
  </si>
  <si>
    <t>joseloco</t>
  </si>
  <si>
    <t>joselin1</t>
  </si>
  <si>
    <t>joseleon</t>
  </si>
  <si>
    <t>josek</t>
  </si>
  <si>
    <t>josejosejose</t>
  </si>
  <si>
    <t>josejorge</t>
  </si>
  <si>
    <t>josejoao</t>
  </si>
  <si>
    <t>joseito1</t>
  </si>
  <si>
    <t>joseisaac</t>
  </si>
  <si>
    <t>josefina6</t>
  </si>
  <si>
    <t>josefien</t>
  </si>
  <si>
    <t>joseemilio</t>
  </si>
  <si>
    <t>joseda</t>
  </si>
  <si>
    <t>josechavez</t>
  </si>
  <si>
    <t>josebaby</t>
  </si>
  <si>
    <t>josear</t>
  </si>
  <si>
    <t>joseanto</t>
  </si>
  <si>
    <t>josealex</t>
  </si>
  <si>
    <t>joseadrian</t>
  </si>
  <si>
    <t>joseadolfo</t>
  </si>
  <si>
    <t>joseadan</t>
  </si>
  <si>
    <t>jose987</t>
  </si>
  <si>
    <t>jose95</t>
  </si>
  <si>
    <t>jose82</t>
  </si>
  <si>
    <t>jose80</t>
  </si>
  <si>
    <t>jose78</t>
  </si>
  <si>
    <t>jose713</t>
  </si>
  <si>
    <t>jose50</t>
  </si>
  <si>
    <t>jose36</t>
  </si>
  <si>
    <t>jose209</t>
  </si>
  <si>
    <t>jose2004</t>
  </si>
  <si>
    <t>jose1982</t>
  </si>
  <si>
    <t>jose1977</t>
  </si>
  <si>
    <t>jose1964</t>
  </si>
  <si>
    <t>jose1013</t>
  </si>
  <si>
    <t>josdan</t>
  </si>
  <si>
    <t>josana</t>
  </si>
  <si>
    <t>josalynn1</t>
  </si>
  <si>
    <t>joryan</t>
  </si>
  <si>
    <t>jorvik</t>
  </si>
  <si>
    <t>jortiz</t>
  </si>
  <si>
    <t>jorsan</t>
  </si>
  <si>
    <t>jorryn</t>
  </si>
  <si>
    <t>jorrit</t>
  </si>
  <si>
    <t>jorok</t>
  </si>
  <si>
    <t>jornadas</t>
  </si>
  <si>
    <t>jornada</t>
  </si>
  <si>
    <t>jorjay</t>
  </si>
  <si>
    <t>jorjafox</t>
  </si>
  <si>
    <t>joris1</t>
  </si>
  <si>
    <t>jorilyn</t>
  </si>
  <si>
    <t>jorgin</t>
  </si>
  <si>
    <t>jorgi</t>
  </si>
  <si>
    <t>jorgeteamomucho</t>
  </si>
  <si>
    <t>jorgetam</t>
  </si>
  <si>
    <t>jorgeq</t>
  </si>
  <si>
    <t>jorgeo</t>
  </si>
  <si>
    <t>jorgei</t>
  </si>
  <si>
    <t>jorgeemilio</t>
  </si>
  <si>
    <t>jorgediego</t>
  </si>
  <si>
    <t>jorgedaniel</t>
  </si>
  <si>
    <t>jorged</t>
  </si>
  <si>
    <t>jorgeangel</t>
  </si>
  <si>
    <t>jorge96</t>
  </si>
  <si>
    <t>jorge94</t>
  </si>
  <si>
    <t>jorge93</t>
  </si>
  <si>
    <t>jorge83</t>
  </si>
  <si>
    <t>jorge77</t>
  </si>
  <si>
    <t>jorge55</t>
  </si>
  <si>
    <t>jorge44</t>
  </si>
  <si>
    <t>jorge31</t>
  </si>
  <si>
    <t>jorge1996</t>
  </si>
  <si>
    <t>jorge1992</t>
  </si>
  <si>
    <t>jorge1991</t>
  </si>
  <si>
    <t>jorge1988</t>
  </si>
  <si>
    <t>jorge1987</t>
  </si>
  <si>
    <t>jorge1234</t>
  </si>
  <si>
    <t>jorge111</t>
  </si>
  <si>
    <t>jorge101</t>
  </si>
  <si>
    <t>jorgalbertz</t>
  </si>
  <si>
    <t>jorey</t>
  </si>
  <si>
    <t>joresa</t>
  </si>
  <si>
    <t>jorena</t>
  </si>
  <si>
    <t>jorel1</t>
  </si>
  <si>
    <t>joreca</t>
  </si>
  <si>
    <t>jordynne</t>
  </si>
  <si>
    <t>jordyn98</t>
  </si>
  <si>
    <t>jordyn8</t>
  </si>
  <si>
    <t>jordyn21</t>
  </si>
  <si>
    <t>jordyn15</t>
  </si>
  <si>
    <t>jordyn14</t>
  </si>
  <si>
    <t>jordyn00</t>
  </si>
  <si>
    <t>jordy8</t>
  </si>
  <si>
    <t>jordy2</t>
  </si>
  <si>
    <t>jordon7</t>
  </si>
  <si>
    <t>jordon2</t>
  </si>
  <si>
    <t>jordon04</t>
  </si>
  <si>
    <t>jordison1</t>
  </si>
  <si>
    <t>jordi12</t>
  </si>
  <si>
    <t>jordi05</t>
  </si>
  <si>
    <t>jordanwilson</t>
  </si>
  <si>
    <t>jordantaylor</t>
  </si>
  <si>
    <t>jordansteven</t>
  </si>
  <si>
    <t>jordans21</t>
  </si>
  <si>
    <t>jordanryan</t>
  </si>
  <si>
    <t>jordanpaul</t>
  </si>
  <si>
    <t>jordanlove</t>
  </si>
  <si>
    <t>jordanjohn</t>
  </si>
  <si>
    <t>jordanishot</t>
  </si>
  <si>
    <t>jordanisfit</t>
  </si>
  <si>
    <t>jordanio</t>
  </si>
  <si>
    <t>jordanian</t>
  </si>
  <si>
    <t>jordandaniel</t>
  </si>
  <si>
    <t>jordanbaby</t>
  </si>
  <si>
    <t>jordan911</t>
  </si>
  <si>
    <t>jordan76</t>
  </si>
  <si>
    <t>jordan75</t>
  </si>
  <si>
    <t>jordan53</t>
  </si>
  <si>
    <t>jordan51</t>
  </si>
  <si>
    <t>jordan4lyf</t>
  </si>
  <si>
    <t>jordan4life</t>
  </si>
  <si>
    <t>jordan49</t>
  </si>
  <si>
    <t>jordan456</t>
  </si>
  <si>
    <t>jordan40</t>
  </si>
  <si>
    <t>jordan333</t>
  </si>
  <si>
    <t>jordan2332</t>
  </si>
  <si>
    <t>jordan1989</t>
  </si>
  <si>
    <t>jordan1023</t>
  </si>
  <si>
    <t>jordan100</t>
  </si>
  <si>
    <t>jordan$</t>
  </si>
  <si>
    <t>jord@n</t>
  </si>
  <si>
    <t>jopson</t>
  </si>
  <si>
    <t>jopogi</t>
  </si>
  <si>
    <t>jooster</t>
  </si>
  <si>
    <t>joomjim</t>
  </si>
  <si>
    <t>jools1</t>
  </si>
  <si>
    <t>joolie</t>
  </si>
  <si>
    <t>joogie</t>
  </si>
  <si>
    <t>jonzel</t>
  </si>
  <si>
    <t>jonyboy</t>
  </si>
  <si>
    <t>jonwill</t>
  </si>
  <si>
    <t>jonwayne</t>
  </si>
  <si>
    <t>jonval</t>
  </si>
  <si>
    <t>jonty</t>
  </si>
  <si>
    <t>jontue</t>
  </si>
  <si>
    <t>jonte1</t>
  </si>
  <si>
    <t>jontae1</t>
  </si>
  <si>
    <t>jonsam</t>
  </si>
  <si>
    <t>jonric</t>
  </si>
  <si>
    <t>jonray</t>
  </si>
  <si>
    <t>jonnye</t>
  </si>
  <si>
    <t>jonnydepp1</t>
  </si>
  <si>
    <t>jonnydeep</t>
  </si>
  <si>
    <t>jonnybaby</t>
  </si>
  <si>
    <t>jonny4eva</t>
  </si>
  <si>
    <t>jonny3</t>
  </si>
  <si>
    <t>jonny24</t>
  </si>
  <si>
    <t>jonny2006</t>
  </si>
  <si>
    <t>jonny111</t>
  </si>
  <si>
    <t>jonny09</t>
  </si>
  <si>
    <t>jonno</t>
  </si>
  <si>
    <t>jonnny</t>
  </si>
  <si>
    <t>jonnix</t>
  </si>
  <si>
    <t>jonnies</t>
  </si>
  <si>
    <t>jonni123</t>
  </si>
  <si>
    <t>jonni1</t>
  </si>
  <si>
    <t>jonlove1</t>
  </si>
  <si>
    <t>jonkers</t>
  </si>
  <si>
    <t>jonjosh</t>
  </si>
  <si>
    <t>jonjon4</t>
  </si>
  <si>
    <t>jonjon13</t>
  </si>
  <si>
    <t>jonjon07</t>
  </si>
  <si>
    <t>jonix</t>
  </si>
  <si>
    <t>jonitha</t>
  </si>
  <si>
    <t>jonisa</t>
  </si>
  <si>
    <t>joninhas</t>
  </si>
  <si>
    <t>jonimarie</t>
  </si>
  <si>
    <t>jonil12345</t>
  </si>
  <si>
    <t>jonil</t>
  </si>
  <si>
    <t>jonies</t>
  </si>
  <si>
    <t>jonico</t>
  </si>
  <si>
    <t>jonick</t>
  </si>
  <si>
    <t>jonic</t>
  </si>
  <si>
    <t>jonhson</t>
  </si>
  <si>
    <t>jonhmark</t>
  </si>
  <si>
    <t>jongzki</t>
  </si>
  <si>
    <t>jongs</t>
  </si>
  <si>
    <t>jongosi</t>
  </si>
  <si>
    <t>jonet</t>
  </si>
  <si>
    <t>jones56</t>
  </si>
  <si>
    <t>jones47</t>
  </si>
  <si>
    <t>jones45</t>
  </si>
  <si>
    <t>jones29</t>
  </si>
  <si>
    <t>jones28</t>
  </si>
  <si>
    <t>jones2008</t>
  </si>
  <si>
    <t>jones17</t>
  </si>
  <si>
    <t>jonerik</t>
  </si>
  <si>
    <t>jonely</t>
  </si>
  <si>
    <t>jonel1</t>
  </si>
  <si>
    <t>jonecena</t>
  </si>
  <si>
    <t>joneal</t>
  </si>
  <si>
    <t>jondel</t>
  </si>
  <si>
    <t>jonday</t>
  </si>
  <si>
    <t>jonda1</t>
  </si>
  <si>
    <t>joncena1</t>
  </si>
  <si>
    <t>joncel</t>
  </si>
  <si>
    <t>jonaven</t>
  </si>
  <si>
    <t>jonavel</t>
  </si>
  <si>
    <t>jonathon9</t>
  </si>
  <si>
    <t>jonathon25</t>
  </si>
  <si>
    <t>jonathon13</t>
  </si>
  <si>
    <t>jonathanm</t>
  </si>
  <si>
    <t>jonathanj</t>
  </si>
  <si>
    <t>jonathan92</t>
  </si>
  <si>
    <t>jonathan81</t>
  </si>
  <si>
    <t>jonathan78</t>
  </si>
  <si>
    <t>jonathan35</t>
  </si>
  <si>
    <t>jonathan2004</t>
  </si>
  <si>
    <t>jonathan00</t>
  </si>
  <si>
    <t>jonasbrothers3</t>
  </si>
  <si>
    <t>jonas99</t>
  </si>
  <si>
    <t>jonas94</t>
  </si>
  <si>
    <t>jonas92</t>
  </si>
  <si>
    <t>jonas911</t>
  </si>
  <si>
    <t>jonas69</t>
  </si>
  <si>
    <t>jonas67</t>
  </si>
  <si>
    <t>jonas33</t>
  </si>
  <si>
    <t>jonas1995</t>
  </si>
  <si>
    <t>jonas09</t>
  </si>
  <si>
    <t>jonas05</t>
  </si>
  <si>
    <t>jonas00</t>
  </si>
  <si>
    <t>jonas0</t>
  </si>
  <si>
    <t>jonarose</t>
  </si>
  <si>
    <t>jonamarie</t>
  </si>
  <si>
    <t>jonalyncute</t>
  </si>
  <si>
    <t>jonalex</t>
  </si>
  <si>
    <t>jonahmae</t>
  </si>
  <si>
    <t>jonahboy</t>
  </si>
  <si>
    <t>jonah5</t>
  </si>
  <si>
    <t>jonah28</t>
  </si>
  <si>
    <t>jonah06</t>
  </si>
  <si>
    <t>jonah01</t>
  </si>
  <si>
    <t>jonabe</t>
  </si>
  <si>
    <t>jona15</t>
  </si>
  <si>
    <t>jona143</t>
  </si>
  <si>
    <t>jona10</t>
  </si>
  <si>
    <t>jona06</t>
  </si>
  <si>
    <t>jona04</t>
  </si>
  <si>
    <t>jona01</t>
  </si>
  <si>
    <t>jon6969</t>
  </si>
  <si>
    <t>jon420</t>
  </si>
  <si>
    <t>jon1990</t>
  </si>
  <si>
    <t>jon1985</t>
  </si>
  <si>
    <t>jon1981</t>
  </si>
  <si>
    <t>jon15</t>
  </si>
  <si>
    <t>jon12</t>
  </si>
  <si>
    <t>jon112</t>
  </si>
  <si>
    <t>jomomma1</t>
  </si>
  <si>
    <t>jommy</t>
  </si>
  <si>
    <t>jomlo</t>
  </si>
  <si>
    <t>jomina</t>
  </si>
  <si>
    <t>jomily</t>
  </si>
  <si>
    <t>jomila</t>
  </si>
  <si>
    <t>jomiguel</t>
  </si>
  <si>
    <t>jomers</t>
  </si>
  <si>
    <t>jomayra</t>
  </si>
  <si>
    <t>jomarys</t>
  </si>
  <si>
    <t>jomara</t>
  </si>
  <si>
    <t>jomar6</t>
  </si>
  <si>
    <t>jomar20</t>
  </si>
  <si>
    <t>jomar15</t>
  </si>
  <si>
    <t>jomar11</t>
  </si>
  <si>
    <t>jomar01</t>
  </si>
  <si>
    <t>jomanji</t>
  </si>
  <si>
    <t>jomae</t>
  </si>
  <si>
    <t>jolynne</t>
  </si>
  <si>
    <t>jolynn1</t>
  </si>
  <si>
    <t>jologsako</t>
  </si>
  <si>
    <t>jolodong</t>
  </si>
  <si>
    <t>jollyranchers</t>
  </si>
  <si>
    <t>jollygirl</t>
  </si>
  <si>
    <t>jolly7</t>
  </si>
  <si>
    <t>jolly20</t>
  </si>
  <si>
    <t>jolly01</t>
  </si>
  <si>
    <t>jolinar</t>
  </si>
  <si>
    <t>jolijoli</t>
  </si>
  <si>
    <t>joliefille</t>
  </si>
  <si>
    <t>jolie2003</t>
  </si>
  <si>
    <t>jolie11</t>
  </si>
  <si>
    <t>jolie05</t>
  </si>
  <si>
    <t>jolice</t>
  </si>
  <si>
    <t>jolibe</t>
  </si>
  <si>
    <t>jolib8</t>
  </si>
  <si>
    <t>jolhen</t>
  </si>
  <si>
    <t>jolex</t>
  </si>
  <si>
    <t>jolene4</t>
  </si>
  <si>
    <t>jolene14</t>
  </si>
  <si>
    <t>jolene10</t>
  </si>
  <si>
    <t>jolee1</t>
  </si>
  <si>
    <t>jokla</t>
  </si>
  <si>
    <t>jokker1</t>
  </si>
  <si>
    <t>jokjokjok</t>
  </si>
  <si>
    <t>joking6</t>
  </si>
  <si>
    <t>jokey</t>
  </si>
  <si>
    <t>jokerz1</t>
  </si>
  <si>
    <t>jokers21</t>
  </si>
  <si>
    <t>jokercard</t>
  </si>
  <si>
    <t>joker96</t>
  </si>
  <si>
    <t>joker918</t>
  </si>
  <si>
    <t>joker91</t>
  </si>
  <si>
    <t>joker84</t>
  </si>
  <si>
    <t>joker76</t>
  </si>
  <si>
    <t>joker4ever</t>
  </si>
  <si>
    <t>joker34</t>
  </si>
  <si>
    <t>joker29</t>
  </si>
  <si>
    <t>joker28</t>
  </si>
  <si>
    <t>joker27</t>
  </si>
  <si>
    <t>joker26</t>
  </si>
  <si>
    <t>joker2008</t>
  </si>
  <si>
    <t>joker20</t>
  </si>
  <si>
    <t>joker121</t>
  </si>
  <si>
    <t>joker001</t>
  </si>
  <si>
    <t>jokejokejoke</t>
  </si>
  <si>
    <t>joke5747</t>
  </si>
  <si>
    <t>joke23</t>
  </si>
  <si>
    <t>joke1234</t>
  </si>
  <si>
    <t>jojutla</t>
  </si>
  <si>
    <t>jojoto</t>
  </si>
  <si>
    <t>jojonas</t>
  </si>
  <si>
    <t>jojolover</t>
  </si>
  <si>
    <t>jojola</t>
  </si>
  <si>
    <t>jojok</t>
  </si>
  <si>
    <t>jojojojojo</t>
  </si>
  <si>
    <t>jojojojo1</t>
  </si>
  <si>
    <t>jojojiji</t>
  </si>
  <si>
    <t>jojoiscool</t>
  </si>
  <si>
    <t>jojoe1</t>
  </si>
  <si>
    <t>jojoc</t>
  </si>
  <si>
    <t>jojoanna</t>
  </si>
  <si>
    <t>jojo81</t>
  </si>
  <si>
    <t>jojo76</t>
  </si>
  <si>
    <t>jojo64</t>
  </si>
  <si>
    <t>jojo63</t>
  </si>
  <si>
    <t>jojo57</t>
  </si>
  <si>
    <t>jojo54</t>
  </si>
  <si>
    <t>jojo511</t>
  </si>
  <si>
    <t>jojo40</t>
  </si>
  <si>
    <t>jojo4</t>
  </si>
  <si>
    <t>jojo333</t>
  </si>
  <si>
    <t>jojo1999</t>
  </si>
  <si>
    <t>jojo1990</t>
  </si>
  <si>
    <t>jojo1989</t>
  </si>
  <si>
    <t>jojo1313</t>
  </si>
  <si>
    <t>jojo122</t>
  </si>
  <si>
    <t>jojo1010</t>
  </si>
  <si>
    <t>jojo007</t>
  </si>
  <si>
    <t>jojina</t>
  </si>
  <si>
    <t>jojay</t>
  </si>
  <si>
    <t>joint5</t>
  </si>
  <si>
    <t>joie</t>
  </si>
  <si>
    <t>joiana</t>
  </si>
  <si>
    <t>johzel</t>
  </si>
  <si>
    <t>johnzz</t>
  </si>
  <si>
    <t>johnyo</t>
  </si>
  <si>
    <t>johnydepp</t>
  </si>
  <si>
    <t>johny3</t>
  </si>
  <si>
    <t>johnxx</t>
  </si>
  <si>
    <t>johnwood</t>
  </si>
  <si>
    <t>johnwin</t>
  </si>
  <si>
    <t>johnwhite</t>
  </si>
  <si>
    <t>johnty</t>
  </si>
  <si>
    <t>johntroy</t>
  </si>
  <si>
    <t>johntina</t>
  </si>
  <si>
    <t>johntakt15</t>
  </si>
  <si>
    <t>johntae</t>
  </si>
  <si>
    <t>johnsucks1</t>
  </si>
  <si>
    <t>johnston2</t>
  </si>
  <si>
    <t>johnsonn</t>
  </si>
  <si>
    <t>johnson78</t>
  </si>
  <si>
    <t>johnson74</t>
  </si>
  <si>
    <t>johnson26</t>
  </si>
  <si>
    <t>johnson24</t>
  </si>
  <si>
    <t>johnrules</t>
  </si>
  <si>
    <t>johnrock</t>
  </si>
  <si>
    <t>johnrei</t>
  </si>
  <si>
    <t>johnree</t>
  </si>
  <si>
    <t>johnray1</t>
  </si>
  <si>
    <t>johnpratts</t>
  </si>
  <si>
    <t>johnphillip</t>
  </si>
  <si>
    <t>johnperez</t>
  </si>
  <si>
    <t>johnpaul2</t>
  </si>
  <si>
    <t>johnnyv</t>
  </si>
  <si>
    <t>johnnyluv</t>
  </si>
  <si>
    <t>johnnydepp2</t>
  </si>
  <si>
    <t>johnnydamon</t>
  </si>
  <si>
    <t>johnnybegood</t>
  </si>
  <si>
    <t>johnny96</t>
  </si>
  <si>
    <t>johnny76</t>
  </si>
  <si>
    <t>johnny72</t>
  </si>
  <si>
    <t>johnny67</t>
  </si>
  <si>
    <t>johnny65</t>
  </si>
  <si>
    <t>johnny64</t>
  </si>
  <si>
    <t>johnny57</t>
  </si>
  <si>
    <t>johnny45</t>
  </si>
  <si>
    <t>johnnoel</t>
  </si>
  <si>
    <t>johnnikko</t>
  </si>
  <si>
    <t>johnnie12</t>
  </si>
  <si>
    <t>johnna06</t>
  </si>
  <si>
    <t>johnmuir</t>
  </si>
  <si>
    <t>johnmm</t>
  </si>
  <si>
    <t>johnmiles</t>
  </si>
  <si>
    <t>johnmic</t>
  </si>
  <si>
    <t>johnmario</t>
  </si>
  <si>
    <t>johnlouise</t>
  </si>
  <si>
    <t>johnlevi</t>
  </si>
  <si>
    <t>johnlery</t>
  </si>
  <si>
    <t>johnlee1</t>
  </si>
  <si>
    <t>johnleah</t>
  </si>
  <si>
    <t>johnlane</t>
  </si>
  <si>
    <t>johnlaine</t>
  </si>
  <si>
    <t>johnkurt</t>
  </si>
  <si>
    <t>johnkris</t>
  </si>
  <si>
    <t>johnkoh</t>
  </si>
  <si>
    <t>johnkier</t>
  </si>
  <si>
    <t>johnkeem</t>
  </si>
  <si>
    <t>johnkate</t>
  </si>
  <si>
    <t>johnjosh</t>
  </si>
  <si>
    <t>johnjerick</t>
  </si>
  <si>
    <t>johnjeff</t>
  </si>
  <si>
    <t>johnita</t>
  </si>
  <si>
    <t>johnis</t>
  </si>
  <si>
    <t>johnian</t>
  </si>
  <si>
    <t>johnhunt</t>
  </si>
  <si>
    <t>johnhenry1</t>
  </si>
  <si>
    <t>johnharry</t>
  </si>
  <si>
    <t>johnharris</t>
  </si>
  <si>
    <t>johnhanson</t>
  </si>
  <si>
    <t>johngray</t>
  </si>
  <si>
    <t>johngirl</t>
  </si>
  <si>
    <t>johngibson</t>
  </si>
  <si>
    <t>johngabriel</t>
  </si>
  <si>
    <t>johnfelix</t>
  </si>
  <si>
    <t>johnfaye</t>
  </si>
  <si>
    <t>johnf1</t>
  </si>
  <si>
    <t>johnf</t>
  </si>
  <si>
    <t>johneshia</t>
  </si>
  <si>
    <t>johnemmanuel</t>
  </si>
  <si>
    <t>johnellis</t>
  </si>
  <si>
    <t>johnedwin</t>
  </si>
  <si>
    <t>johnedel</t>
  </si>
  <si>
    <t>johndunbar</t>
  </si>
  <si>
    <t>johndeere69</t>
  </si>
  <si>
    <t>johndeere6</t>
  </si>
  <si>
    <t>johndeere0</t>
  </si>
  <si>
    <t>johndeer3</t>
  </si>
  <si>
    <t>johncox</t>
  </si>
  <si>
    <t>johnchel</t>
  </si>
  <si>
    <t>johncenalover</t>
  </si>
  <si>
    <t>johncena4life</t>
  </si>
  <si>
    <t>johncena21</t>
  </si>
  <si>
    <t>johncena19</t>
  </si>
  <si>
    <t>johncena05</t>
  </si>
  <si>
    <t>johncen</t>
  </si>
  <si>
    <t>johnceana</t>
  </si>
  <si>
    <t>johncean</t>
  </si>
  <si>
    <t>johnbs69</t>
  </si>
  <si>
    <t>johnboy7</t>
  </si>
  <si>
    <t>johnbond</t>
  </si>
  <si>
    <t>johnbo</t>
  </si>
  <si>
    <t>johnbear</t>
  </si>
  <si>
    <t>johnb13</t>
  </si>
  <si>
    <t>johnay</t>
  </si>
  <si>
    <t>johnathan06</t>
  </si>
  <si>
    <t>johnathan01</t>
  </si>
  <si>
    <t>johnaldrin</t>
  </si>
  <si>
    <t>johnalan</t>
  </si>
  <si>
    <t>johnaj</t>
  </si>
  <si>
    <t>john_deere</t>
  </si>
  <si>
    <t>john80</t>
  </si>
  <si>
    <t>john6</t>
  </si>
  <si>
    <t>john59</t>
  </si>
  <si>
    <t>john58</t>
  </si>
  <si>
    <t>john53</t>
  </si>
  <si>
    <t>john5150</t>
  </si>
  <si>
    <t>john423</t>
  </si>
  <si>
    <t>john38</t>
  </si>
  <si>
    <t>john3.16</t>
  </si>
  <si>
    <t>john3-16</t>
  </si>
  <si>
    <t>john213</t>
  </si>
  <si>
    <t>john2003</t>
  </si>
  <si>
    <t>john2002</t>
  </si>
  <si>
    <t>john1998</t>
  </si>
  <si>
    <t>john1995</t>
  </si>
  <si>
    <t>john1966</t>
  </si>
  <si>
    <t>john1965</t>
  </si>
  <si>
    <t>john1963</t>
  </si>
  <si>
    <t>john1414</t>
  </si>
  <si>
    <t>john1208</t>
  </si>
  <si>
    <t>john1125</t>
  </si>
  <si>
    <t>john1024</t>
  </si>
  <si>
    <t>john1019</t>
  </si>
  <si>
    <t>john1011</t>
  </si>
  <si>
    <t>john1006</t>
  </si>
  <si>
    <t>john012</t>
  </si>
  <si>
    <t>john-john</t>
  </si>
  <si>
    <t>johmark</t>
  </si>
  <si>
    <t>johart</t>
  </si>
  <si>
    <t>joharie</t>
  </si>
  <si>
    <t>johar</t>
  </si>
  <si>
    <t>johanny1</t>
  </si>
  <si>
    <t>johannna</t>
  </si>
  <si>
    <t>johannateamo</t>
  </si>
  <si>
    <t>johannap</t>
  </si>
  <si>
    <t>johannaa</t>
  </si>
  <si>
    <t>johanna89</t>
  </si>
  <si>
    <t>johanna21</t>
  </si>
  <si>
    <t>johanna18</t>
  </si>
  <si>
    <t>johanna01</t>
  </si>
  <si>
    <t>johann7</t>
  </si>
  <si>
    <t>johancito</t>
  </si>
  <si>
    <t>johana2</t>
  </si>
  <si>
    <t>johana17</t>
  </si>
  <si>
    <t>johana14</t>
  </si>
  <si>
    <t>johana09</t>
  </si>
  <si>
    <t>johan77</t>
  </si>
  <si>
    <t>johan10</t>
  </si>
  <si>
    <t>johan09</t>
  </si>
  <si>
    <t>johan06</t>
  </si>
  <si>
    <t>johan01</t>
  </si>
  <si>
    <t>johan007</t>
  </si>
  <si>
    <t>johaima</t>
  </si>
  <si>
    <t>joha123</t>
  </si>
  <si>
    <t>jogurt</t>
  </si>
  <si>
    <t>jogang</t>
  </si>
  <si>
    <t>jofree</t>
  </si>
  <si>
    <t>joezy</t>
  </si>
  <si>
    <t>joeyyung</t>
  </si>
  <si>
    <t>joeywoey</t>
  </si>
  <si>
    <t>joeysbitch</t>
  </si>
  <si>
    <t>joeysbaby</t>
  </si>
  <si>
    <t>joeyrules</t>
  </si>
  <si>
    <t>joeyrocks</t>
  </si>
  <si>
    <t>joeynick</t>
  </si>
  <si>
    <t>joeymae</t>
  </si>
  <si>
    <t>joeyjoey1</t>
  </si>
  <si>
    <t>joeydc</t>
  </si>
  <si>
    <t>joeyd1</t>
  </si>
  <si>
    <t>joeycat1</t>
  </si>
  <si>
    <t>joeyboi</t>
  </si>
  <si>
    <t>joeyblue</t>
  </si>
  <si>
    <t>joey96</t>
  </si>
  <si>
    <t>joey90</t>
  </si>
  <si>
    <t>joey84</t>
  </si>
  <si>
    <t>joey83</t>
  </si>
  <si>
    <t>joey80</t>
  </si>
  <si>
    <t>joey8</t>
  </si>
  <si>
    <t>joey56</t>
  </si>
  <si>
    <t>joey4life</t>
  </si>
  <si>
    <t>joey456</t>
  </si>
  <si>
    <t>joey234</t>
  </si>
  <si>
    <t>joey210</t>
  </si>
  <si>
    <t>joey1997</t>
  </si>
  <si>
    <t>joey1995</t>
  </si>
  <si>
    <t>joey1214</t>
  </si>
  <si>
    <t>joey1016</t>
  </si>
  <si>
    <t>joewhite</t>
  </si>
  <si>
    <t>joevell</t>
  </si>
  <si>
    <t>joeturner</t>
  </si>
  <si>
    <t>joesphine</t>
  </si>
  <si>
    <t>joesmom</t>
  </si>
  <si>
    <t>joesie</t>
  </si>
  <si>
    <t>joes123</t>
  </si>
  <si>
    <t>joeriz</t>
  </si>
  <si>
    <t>joereyes</t>
  </si>
  <si>
    <t>joepat</t>
  </si>
  <si>
    <t>joeozier</t>
  </si>
  <si>
    <t>joenell</t>
  </si>
  <si>
    <t>joemoney</t>
  </si>
  <si>
    <t>joemauer7</t>
  </si>
  <si>
    <t>joemary</t>
  </si>
  <si>
    <t>joemama7</t>
  </si>
  <si>
    <t>joem23</t>
  </si>
  <si>
    <t>joelray</t>
  </si>
  <si>
    <t>joelove1</t>
  </si>
  <si>
    <t>joelmiamor</t>
  </si>
  <si>
    <t>joelmade</t>
  </si>
  <si>
    <t>joelisa</t>
  </si>
  <si>
    <t>joelewis</t>
  </si>
  <si>
    <t>joelea</t>
  </si>
  <si>
    <t>joelbenji</t>
  </si>
  <si>
    <t>joelbenj</t>
  </si>
  <si>
    <t>joelbaba21</t>
  </si>
  <si>
    <t>joel4life</t>
  </si>
  <si>
    <t>joel311</t>
  </si>
  <si>
    <t>joel2008</t>
  </si>
  <si>
    <t>joel1992</t>
  </si>
  <si>
    <t>joel1979</t>
  </si>
  <si>
    <t>joel123456</t>
  </si>
  <si>
    <t>joel111</t>
  </si>
  <si>
    <t>joel007</t>
  </si>
  <si>
    <t>joekool</t>
  </si>
  <si>
    <t>joeking</t>
  </si>
  <si>
    <t>joeken</t>
  </si>
  <si>
    <t>joejonas3</t>
  </si>
  <si>
    <t>joejonas09</t>
  </si>
  <si>
    <t>joejonas.</t>
  </si>
  <si>
    <t>joejoe8</t>
  </si>
  <si>
    <t>joejoe77</t>
  </si>
  <si>
    <t>joejoe63</t>
  </si>
  <si>
    <t>joejoe4</t>
  </si>
  <si>
    <t>joejackson</t>
  </si>
  <si>
    <t>joehot</t>
  </si>
  <si>
    <t>joehenry</t>
  </si>
  <si>
    <t>joehardy</t>
  </si>
  <si>
    <t>joegrine</t>
  </si>
  <si>
    <t>joefat</t>
  </si>
  <si>
    <t>joeds</t>
  </si>
  <si>
    <t>joecito</t>
  </si>
  <si>
    <t>joecartoon</t>
  </si>
  <si>
    <t>joebug</t>
  </si>
  <si>
    <t>joebro</t>
  </si>
  <si>
    <t>joeboo</t>
  </si>
  <si>
    <t>joebob14</t>
  </si>
  <si>
    <t>joebo</t>
  </si>
  <si>
    <t>joebloggs</t>
  </si>
  <si>
    <t>joebee</t>
  </si>
  <si>
    <t>joebass</t>
  </si>
  <si>
    <t>joeart</t>
  </si>
  <si>
    <t>joe88310</t>
  </si>
  <si>
    <t>joe555</t>
  </si>
  <si>
    <t>joe456</t>
  </si>
  <si>
    <t>joe420</t>
  </si>
  <si>
    <t>joe23</t>
  </si>
  <si>
    <t>joe22</t>
  </si>
  <si>
    <t>joe214</t>
  </si>
  <si>
    <t>joe2003</t>
  </si>
  <si>
    <t>joe1994</t>
  </si>
  <si>
    <t>joe1989</t>
  </si>
  <si>
    <t>joe1984</t>
  </si>
  <si>
    <t>joe1982</t>
  </si>
  <si>
    <t>joe16</t>
  </si>
  <si>
    <t>joe1313</t>
  </si>
  <si>
    <t>joe13</t>
  </si>
  <si>
    <t>joe121</t>
  </si>
  <si>
    <t>joe008</t>
  </si>
  <si>
    <t>jodz12</t>
  </si>
  <si>
    <t>jodylove</t>
  </si>
  <si>
    <t>jodykay</t>
  </si>
  <si>
    <t>jodyanne</t>
  </si>
  <si>
    <t>jody11</t>
  </si>
  <si>
    <t>jods3359</t>
  </si>
  <si>
    <t>jodina</t>
  </si>
  <si>
    <t>jodiexx</t>
  </si>
  <si>
    <t>jodiet</t>
  </si>
  <si>
    <t>jodielouise</t>
  </si>
  <si>
    <t>jodiel</t>
  </si>
  <si>
    <t>jodie8</t>
  </si>
  <si>
    <t>jodie30</t>
  </si>
  <si>
    <t>jodie28</t>
  </si>
  <si>
    <t>jodie11</t>
  </si>
  <si>
    <t>jodie!</t>
  </si>
  <si>
    <t>jodidos</t>
  </si>
  <si>
    <t>jodi69</t>
  </si>
  <si>
    <t>jodi13</t>
  </si>
  <si>
    <t>jodi12</t>
  </si>
  <si>
    <t>jodi01</t>
  </si>
  <si>
    <t>jodi-ann</t>
  </si>
  <si>
    <t>jodette</t>
  </si>
  <si>
    <t>jodete1</t>
  </si>
  <si>
    <t>jodertio</t>
  </si>
  <si>
    <t>jodera</t>
  </si>
  <si>
    <t>jodeen</t>
  </si>
  <si>
    <t>jodedera</t>
  </si>
  <si>
    <t>jodeci09</t>
  </si>
  <si>
    <t>jocool</t>
  </si>
  <si>
    <t>jockos</t>
  </si>
  <si>
    <t>jockjock</t>
  </si>
  <si>
    <t>jock123</t>
  </si>
  <si>
    <t>jock11</t>
  </si>
  <si>
    <t>jocie</t>
  </si>
  <si>
    <t>jochy1</t>
  </si>
  <si>
    <t>jocesito</t>
  </si>
  <si>
    <t>jocelyns</t>
  </si>
  <si>
    <t>jocelyne1</t>
  </si>
  <si>
    <t>jocelyn88</t>
  </si>
  <si>
    <t>jocelyn69</t>
  </si>
  <si>
    <t>jocelyn6</t>
  </si>
  <si>
    <t>jocelyn20</t>
  </si>
  <si>
    <t>jocelyn03</t>
  </si>
  <si>
    <t>jocelyn02</t>
  </si>
  <si>
    <t>joce26</t>
  </si>
  <si>
    <t>joce123</t>
  </si>
  <si>
    <t>jobrosrock</t>
  </si>
  <si>
    <t>jobros13</t>
  </si>
  <si>
    <t>jobrofan1</t>
  </si>
  <si>
    <t>jobob</t>
  </si>
  <si>
    <t>joblot</t>
  </si>
  <si>
    <t>jobjab</t>
  </si>
  <si>
    <t>jobhunt</t>
  </si>
  <si>
    <t>jobet</t>
  </si>
  <si>
    <t>jobele</t>
  </si>
  <si>
    <t>jobabe</t>
  </si>
  <si>
    <t>job1234</t>
  </si>
  <si>
    <t>joathan</t>
  </si>
  <si>
    <t>joasia</t>
  </si>
  <si>
    <t>joaquin17</t>
  </si>
  <si>
    <t>joaquin10</t>
  </si>
  <si>
    <t>joaquin01</t>
  </si>
  <si>
    <t>joaovictor</t>
  </si>
  <si>
    <t>joaotomas</t>
  </si>
  <si>
    <t>joaosousa</t>
  </si>
  <si>
    <t>joaos</t>
  </si>
  <si>
    <t>joaocosta</t>
  </si>
  <si>
    <t>joao15</t>
  </si>
  <si>
    <t>joao14</t>
  </si>
  <si>
    <t>joanroque</t>
  </si>
  <si>
    <t>joanpaul</t>
  </si>
  <si>
    <t>joanns</t>
  </si>
  <si>
    <t>joannis</t>
  </si>
  <si>
    <t>joannem</t>
  </si>
  <si>
    <t>joanne93</t>
  </si>
  <si>
    <t>joanne90</t>
  </si>
  <si>
    <t>joanne8</t>
  </si>
  <si>
    <t>joanne72</t>
  </si>
  <si>
    <t>joanne5</t>
  </si>
  <si>
    <t>joanne28</t>
  </si>
  <si>
    <t>joanne19</t>
  </si>
  <si>
    <t>joanne16</t>
  </si>
  <si>
    <t>joanne15</t>
  </si>
  <si>
    <t>joanne02</t>
  </si>
  <si>
    <t>joanncute</t>
  </si>
  <si>
    <t>joanna87</t>
  </si>
  <si>
    <t>joanna25</t>
  </si>
  <si>
    <t>joanna17</t>
  </si>
  <si>
    <t>joanna08</t>
  </si>
  <si>
    <t>joanna02</t>
  </si>
  <si>
    <t>joann69</t>
  </si>
  <si>
    <t>joann3</t>
  </si>
  <si>
    <t>joann2</t>
  </si>
  <si>
    <t>joanmylove</t>
  </si>
  <si>
    <t>joaninhas</t>
  </si>
  <si>
    <t>joangel</t>
  </si>
  <si>
    <t>joanel</t>
  </si>
  <si>
    <t>joandrew</t>
  </si>
  <si>
    <t>joanda</t>
  </si>
  <si>
    <t>joanateamo</t>
  </si>
  <si>
    <t>joanat</t>
  </si>
  <si>
    <t>joanalopes</t>
  </si>
  <si>
    <t>joanaf</t>
  </si>
  <si>
    <t>joana93</t>
  </si>
  <si>
    <t>joana6</t>
  </si>
  <si>
    <t>joana1996</t>
  </si>
  <si>
    <t>joana19</t>
  </si>
  <si>
    <t>joana08</t>
  </si>
  <si>
    <t>joana06</t>
  </si>
  <si>
    <t>joana03</t>
  </si>
  <si>
    <t>joahan</t>
  </si>
  <si>
    <t>jo1995</t>
  </si>
  <si>
    <t>jo1991</t>
  </si>
  <si>
    <t>jo1984</t>
  </si>
  <si>
    <t>jns4eva</t>
  </si>
  <si>
    <t>jnr11202</t>
  </si>
  <si>
    <t>jnmjnm</t>
  </si>
  <si>
    <t>jnj4life</t>
  </si>
  <si>
    <t>jnj123</t>
  </si>
  <si>
    <t>jnc4eva</t>
  </si>
  <si>
    <t>jnbjnb</t>
  </si>
  <si>
    <t>jnb4eva</t>
  </si>
  <si>
    <t>jnasty1</t>
  </si>
  <si>
    <t>jna4ever</t>
  </si>
  <si>
    <t>jn1995</t>
  </si>
  <si>
    <t>jn1234</t>
  </si>
  <si>
    <t>jms4744</t>
  </si>
  <si>
    <t>jmr2006</t>
  </si>
  <si>
    <t>jmoney69</t>
  </si>
  <si>
    <t>jmoney2</t>
  </si>
  <si>
    <t>jmo143</t>
  </si>
  <si>
    <t>jmmmsk</t>
  </si>
  <si>
    <t>jmkjmk</t>
  </si>
  <si>
    <t>jmj123</t>
  </si>
  <si>
    <t>jmitch</t>
  </si>
  <si>
    <t>jmichael1</t>
  </si>
  <si>
    <t>jmgonzales</t>
  </si>
  <si>
    <t>jmecheru</t>
  </si>
  <si>
    <t>jmccoy</t>
  </si>
  <si>
    <t>jmarie7</t>
  </si>
  <si>
    <t>jmarco</t>
  </si>
  <si>
    <t>jman14</t>
  </si>
  <si>
    <t>jmadden</t>
  </si>
  <si>
    <t>jmac23</t>
  </si>
  <si>
    <t>jma12345</t>
  </si>
  <si>
    <t>jma123</t>
  </si>
  <si>
    <t>jm7115</t>
  </si>
  <si>
    <t>jm1993</t>
  </si>
  <si>
    <t>jm1987</t>
  </si>
  <si>
    <t>jm1984</t>
  </si>
  <si>
    <t>jm1425</t>
  </si>
  <si>
    <t>jm1420</t>
  </si>
  <si>
    <t>jm1028</t>
  </si>
  <si>
    <t>jm1010</t>
  </si>
  <si>
    <t>jm1003</t>
  </si>
  <si>
    <t>jlynn2</t>
  </si>
  <si>
    <t>jlw1996</t>
  </si>
  <si>
    <t>jlovest</t>
  </si>
  <si>
    <t>jlovers</t>
  </si>
  <si>
    <t>jlover1</t>
  </si>
  <si>
    <t>jlovec</t>
  </si>
  <si>
    <t>jloveb</t>
  </si>
  <si>
    <t>jlobooty1</t>
  </si>
  <si>
    <t>jlo9230</t>
  </si>
  <si>
    <t>jlo2006</t>
  </si>
  <si>
    <t>jlo1994</t>
  </si>
  <si>
    <t>jlm2006</t>
  </si>
  <si>
    <t>jllnjtk</t>
  </si>
  <si>
    <t>jlk123</t>
  </si>
  <si>
    <t>jlhjlh</t>
  </si>
  <si>
    <t>jlc4343</t>
  </si>
  <si>
    <t>jl1994</t>
  </si>
  <si>
    <t>jl1985</t>
  </si>
  <si>
    <t>jl1726am</t>
  </si>
  <si>
    <t>jl1213</t>
  </si>
  <si>
    <t>jkx76nme</t>
  </si>
  <si>
    <t>jklover</t>
  </si>
  <si>
    <t>jkljkl0</t>
  </si>
  <si>
    <t>jklbnm</t>
  </si>
  <si>
    <t>jklasd</t>
  </si>
  <si>
    <t>jkl567</t>
  </si>
  <si>
    <t>jkid123</t>
  </si>
  <si>
    <t>jkarlos</t>
  </si>
  <si>
    <t>jkansy1</t>
  </si>
  <si>
    <t>jk1992</t>
  </si>
  <si>
    <t>jk1990</t>
  </si>
  <si>
    <t>jjustin</t>
  </si>
  <si>
    <t>jjrox</t>
  </si>
  <si>
    <t>jjoseph</t>
  </si>
  <si>
    <t>jjooeeyy</t>
  </si>
  <si>
    <t>jjooee</t>
  </si>
  <si>
    <t>jjman</t>
  </si>
  <si>
    <t>jjm2004</t>
  </si>
  <si>
    <t>jjk875</t>
  </si>
  <si>
    <t>jjk123</t>
  </si>
  <si>
    <t>jjjttt</t>
  </si>
  <si>
    <t>jjjjjj3</t>
  </si>
  <si>
    <t>jjjj4ofus</t>
  </si>
  <si>
    <t>jjjhhh</t>
  </si>
  <si>
    <t>jjjbbb</t>
  </si>
  <si>
    <t>jjjaaa</t>
  </si>
  <si>
    <t>jjj000</t>
  </si>
  <si>
    <t>jjg123</t>
  </si>
  <si>
    <t>jjevans</t>
  </si>
  <si>
    <t>jjduh</t>
  </si>
  <si>
    <t>jjd123</t>
  </si>
  <si>
    <t>jjackson1</t>
  </si>
  <si>
    <t>jjaannee</t>
  </si>
  <si>
    <t>jj89757</t>
  </si>
  <si>
    <t>jj6969</t>
  </si>
  <si>
    <t>jj654321</t>
  </si>
  <si>
    <t>jj55555</t>
  </si>
  <si>
    <t>jj412000</t>
  </si>
  <si>
    <t>jj2869203</t>
  </si>
  <si>
    <t>jj2010</t>
  </si>
  <si>
    <t>jj1997</t>
  </si>
  <si>
    <t>jj1989</t>
  </si>
  <si>
    <t>jj1988</t>
  </si>
  <si>
    <t>jj1987</t>
  </si>
  <si>
    <t>jj1215</t>
  </si>
  <si>
    <t>jj1214</t>
  </si>
  <si>
    <t>jj1030</t>
  </si>
  <si>
    <t>jj1012</t>
  </si>
  <si>
    <t>jj1010</t>
  </si>
  <si>
    <t>jj0810</t>
  </si>
  <si>
    <t>jj0708</t>
  </si>
  <si>
    <t>jizzum</t>
  </si>
  <si>
    <t>jizzie</t>
  </si>
  <si>
    <t>jizzer</t>
  </si>
  <si>
    <t>jizel</t>
  </si>
  <si>
    <t>jiwaku</t>
  </si>
  <si>
    <t>jitske</t>
  </si>
  <si>
    <t>jithin</t>
  </si>
  <si>
    <t>jit123</t>
  </si>
  <si>
    <t>jisung</t>
  </si>
  <si>
    <t>jissie</t>
  </si>
  <si>
    <t>jissa</t>
  </si>
  <si>
    <t>jishua</t>
  </si>
  <si>
    <t>jisella1</t>
  </si>
  <si>
    <t>jireth</t>
  </si>
  <si>
    <t>jireh58</t>
  </si>
  <si>
    <t>jirayuth</t>
  </si>
  <si>
    <t>jirapa</t>
  </si>
  <si>
    <t>jiquilpan</t>
  </si>
  <si>
    <t>jippie123</t>
  </si>
  <si>
    <t>jipang</t>
  </si>
  <si>
    <t>jiovanna</t>
  </si>
  <si>
    <t>jinxme</t>
  </si>
  <si>
    <t>jinx12</t>
  </si>
  <si>
    <t>jinusean</t>
  </si>
  <si>
    <t>jinsun</t>
  </si>
  <si>
    <t>jinsoo</t>
  </si>
  <si>
    <t>jinni</t>
  </si>
  <si>
    <t>jinna</t>
  </si>
  <si>
    <t>jinlee</t>
  </si>
  <si>
    <t>jinkym</t>
  </si>
  <si>
    <t>jinkyj</t>
  </si>
  <si>
    <t>jinky123</t>
  </si>
  <si>
    <t>jinky1</t>
  </si>
  <si>
    <t>jinky06</t>
  </si>
  <si>
    <t>jinky05</t>
  </si>
  <si>
    <t>jinkey</t>
  </si>
  <si>
    <t>jinkame</t>
  </si>
  <si>
    <t>jinita</t>
  </si>
  <si>
    <t>jinha</t>
  </si>
  <si>
    <t>jingying</t>
  </si>
  <si>
    <t>jingting</t>
  </si>
  <si>
    <t>jingoy</t>
  </si>
  <si>
    <t>jingle7</t>
  </si>
  <si>
    <t>jingle3</t>
  </si>
  <si>
    <t>jingle2</t>
  </si>
  <si>
    <t>jingle13</t>
  </si>
  <si>
    <t>jingkai</t>
  </si>
  <si>
    <t>jinger1</t>
  </si>
  <si>
    <t>jingco</t>
  </si>
  <si>
    <t>jing143</t>
  </si>
  <si>
    <t>jing12</t>
  </si>
  <si>
    <t>jing08</t>
  </si>
  <si>
    <t>jinethmalagu</t>
  </si>
  <si>
    <t>jinelyn</t>
  </si>
  <si>
    <t>jinbara</t>
  </si>
  <si>
    <t>jinang</t>
  </si>
  <si>
    <t>jimsky</t>
  </si>
  <si>
    <t>jimsie</t>
  </si>
  <si>
    <t>jimrey</t>
  </si>
  <si>
    <t>jimray</t>
  </si>
  <si>
    <t>jimmywhite</t>
  </si>
  <si>
    <t>jimmyrox</t>
  </si>
  <si>
    <t>jimmyq</t>
  </si>
  <si>
    <t>jimmynew</t>
  </si>
  <si>
    <t>jimmynards</t>
  </si>
  <si>
    <t>jimmynail</t>
  </si>
  <si>
    <t>jimmylover</t>
  </si>
  <si>
    <t>jimmyjr07</t>
  </si>
  <si>
    <t>jimmyjoe1</t>
  </si>
  <si>
    <t>jimmyh1</t>
  </si>
  <si>
    <t>jimmygurl</t>
  </si>
  <si>
    <t>jimmyg95</t>
  </si>
  <si>
    <t>jimmydean1</t>
  </si>
  <si>
    <t>jimmyd1</t>
  </si>
  <si>
    <t>jimmyalapag</t>
  </si>
  <si>
    <t>jimmy&lt;3</t>
  </si>
  <si>
    <t>jimmy999</t>
  </si>
  <si>
    <t>jimmy911</t>
  </si>
  <si>
    <t>jimmy81</t>
  </si>
  <si>
    <t>jimmy80</t>
  </si>
  <si>
    <t>jimmy71</t>
  </si>
  <si>
    <t>jimmy68</t>
  </si>
  <si>
    <t>jimmy64</t>
  </si>
  <si>
    <t>jimmy2010</t>
  </si>
  <si>
    <t>jimmy1989</t>
  </si>
  <si>
    <t>jimmy1987</t>
  </si>
  <si>
    <t>jimmy100</t>
  </si>
  <si>
    <t>jimmy007</t>
  </si>
  <si>
    <t>jimmy0</t>
  </si>
  <si>
    <t>jimmo</t>
  </si>
  <si>
    <t>jimmielee</t>
  </si>
  <si>
    <t>jimmiej48</t>
  </si>
  <si>
    <t>jimmi1</t>
  </si>
  <si>
    <t>jimmerson</t>
  </si>
  <si>
    <t>jimma</t>
  </si>
  <si>
    <t>jimlan</t>
  </si>
  <si>
    <t>jimkelly</t>
  </si>
  <si>
    <t>jimjones5</t>
  </si>
  <si>
    <t>jimjones2</t>
  </si>
  <si>
    <t>jimjim2</t>
  </si>
  <si>
    <t>jimiteamo</t>
  </si>
  <si>
    <t>jimishot</t>
  </si>
  <si>
    <t>jimini</t>
  </si>
  <si>
    <t>jiminey</t>
  </si>
  <si>
    <t>jimijam</t>
  </si>
  <si>
    <t>jimex</t>
  </si>
  <si>
    <t>jimenez22</t>
  </si>
  <si>
    <t>jimenez15</t>
  </si>
  <si>
    <t>jimenez09</t>
  </si>
  <si>
    <t>jimenea</t>
  </si>
  <si>
    <t>jimena2007</t>
  </si>
  <si>
    <t>jimena18</t>
  </si>
  <si>
    <t>jimena17</t>
  </si>
  <si>
    <t>jimena13</t>
  </si>
  <si>
    <t>jimena1</t>
  </si>
  <si>
    <t>jimdavis</t>
  </si>
  <si>
    <t>jimcha</t>
  </si>
  <si>
    <t>jimcarrey1</t>
  </si>
  <si>
    <t>jimbox</t>
  </si>
  <si>
    <t>jimbobby</t>
  </si>
  <si>
    <t>jimbob7</t>
  </si>
  <si>
    <t>jimbob23</t>
  </si>
  <si>
    <t>jimbob12</t>
  </si>
  <si>
    <t>jimbo24</t>
  </si>
  <si>
    <t>jimbo23</t>
  </si>
  <si>
    <t>jimbo22</t>
  </si>
  <si>
    <t>jimbo12</t>
  </si>
  <si>
    <t>jimbee</t>
  </si>
  <si>
    <t>jimbeam!</t>
  </si>
  <si>
    <t>jimani</t>
  </si>
  <si>
    <t>jiman</t>
  </si>
  <si>
    <t>jim4ever</t>
  </si>
  <si>
    <t>jim2264</t>
  </si>
  <si>
    <t>jim2006</t>
  </si>
  <si>
    <t>jim12</t>
  </si>
  <si>
    <t>jim111</t>
  </si>
  <si>
    <t>jim007</t>
  </si>
  <si>
    <t>jim-bob</t>
  </si>
  <si>
    <t>jilted</t>
  </si>
  <si>
    <t>jilson</t>
  </si>
  <si>
    <t>jilotepec</t>
  </si>
  <si>
    <t>jilord</t>
  </si>
  <si>
    <t>jilmer</t>
  </si>
  <si>
    <t>jillybean1</t>
  </si>
  <si>
    <t>jillybaby</t>
  </si>
  <si>
    <t>jillyann</t>
  </si>
  <si>
    <t>jillson5</t>
  </si>
  <si>
    <t>jilliscool</t>
  </si>
  <si>
    <t>jillie1</t>
  </si>
  <si>
    <t>jillianmarie</t>
  </si>
  <si>
    <t>jillian25</t>
  </si>
  <si>
    <t>jillian01</t>
  </si>
  <si>
    <t>jillian!</t>
  </si>
  <si>
    <t>jilldo</t>
  </si>
  <si>
    <t>jill77</t>
  </si>
  <si>
    <t>jill69</t>
  </si>
  <si>
    <t>jill32</t>
  </si>
  <si>
    <t>jill2005</t>
  </si>
  <si>
    <t>jill101</t>
  </si>
  <si>
    <t>jill10</t>
  </si>
  <si>
    <t>jill00</t>
  </si>
  <si>
    <t>jiliana</t>
  </si>
  <si>
    <t>jikojiko</t>
  </si>
  <si>
    <t>jikiri</t>
  </si>
  <si>
    <t>jijik</t>
  </si>
  <si>
    <t>jiijii</t>
  </si>
  <si>
    <t>jihah</t>
  </si>
  <si>
    <t>jigsaw13</t>
  </si>
  <si>
    <t>jigme</t>
  </si>
  <si>
    <t>jiggyj</t>
  </si>
  <si>
    <t>jiggy2</t>
  </si>
  <si>
    <t>jiggie</t>
  </si>
  <si>
    <t>jiggaboo1</t>
  </si>
  <si>
    <t>jiggaa</t>
  </si>
  <si>
    <t>jigga14</t>
  </si>
  <si>
    <t>jiena</t>
  </si>
  <si>
    <t>jiemei</t>
  </si>
  <si>
    <t>jidahz</t>
  </si>
  <si>
    <t>jibriel</t>
  </si>
  <si>
    <t>jibjoy</t>
  </si>
  <si>
    <t>jibbs123</t>
  </si>
  <si>
    <t>jibaro</t>
  </si>
  <si>
    <t>jiayin</t>
  </si>
  <si>
    <t>jiawei</t>
  </si>
  <si>
    <t>jiaqi</t>
  </si>
  <si>
    <t>jianna1</t>
  </si>
  <si>
    <t>jianina</t>
  </si>
  <si>
    <t>jiajun</t>
  </si>
  <si>
    <t>jhyra</t>
  </si>
  <si>
    <t>jhutch</t>
  </si>
  <si>
    <t>jhunrick</t>
  </si>
  <si>
    <t>jhunpogi</t>
  </si>
  <si>
    <t>jhunny</t>
  </si>
  <si>
    <t>jhunmark</t>
  </si>
  <si>
    <t>jhune10</t>
  </si>
  <si>
    <t>jhunar</t>
  </si>
  <si>
    <t>jhuna</t>
  </si>
  <si>
    <t>jhun2x</t>
  </si>
  <si>
    <t>jhun143</t>
  </si>
  <si>
    <t>jhun08</t>
  </si>
  <si>
    <t>jhun</t>
  </si>
  <si>
    <t>jhudes</t>
  </si>
  <si>
    <t>jhudel</t>
  </si>
  <si>
    <t>jhs2006</t>
  </si>
  <si>
    <t>jhoyganda</t>
  </si>
  <si>
    <t>jhoyet</t>
  </si>
  <si>
    <t>jhoye</t>
  </si>
  <si>
    <t>jhoyanne</t>
  </si>
  <si>
    <t>jhoy29</t>
  </si>
  <si>
    <t>jhoy16</t>
  </si>
  <si>
    <t>jhoy10</t>
  </si>
  <si>
    <t>jhowell</t>
  </si>
  <si>
    <t>jhovic</t>
  </si>
  <si>
    <t>jhosseline</t>
  </si>
  <si>
    <t>jhosse</t>
  </si>
  <si>
    <t>jhosimar</t>
  </si>
  <si>
    <t>jhoset</t>
  </si>
  <si>
    <t>jhosam</t>
  </si>
  <si>
    <t>jhorose</t>
  </si>
  <si>
    <t>jhoros</t>
  </si>
  <si>
    <t>jhorenz</t>
  </si>
  <si>
    <t>jhopie</t>
  </si>
  <si>
    <t>jhoper</t>
  </si>
  <si>
    <t>jhonyteamo</t>
  </si>
  <si>
    <t>jhontkm</t>
  </si>
  <si>
    <t>jhonsy</t>
  </si>
  <si>
    <t>jhonrhey</t>
  </si>
  <si>
    <t>jhonny24</t>
  </si>
  <si>
    <t>jhonni</t>
  </si>
  <si>
    <t>jhonmario</t>
  </si>
  <si>
    <t>jhonly</t>
  </si>
  <si>
    <t>jhonleo</t>
  </si>
  <si>
    <t>jhonlennon</t>
  </si>
  <si>
    <t>jhonlee</t>
  </si>
  <si>
    <t>jhonix</t>
  </si>
  <si>
    <t>jhonica</t>
  </si>
  <si>
    <t>jhonette</t>
  </si>
  <si>
    <t>jhonedward</t>
  </si>
  <si>
    <t>jhonedwar</t>
  </si>
  <si>
    <t>jhondeer</t>
  </si>
  <si>
    <t>jhondavid</t>
  </si>
  <si>
    <t>jhonda</t>
  </si>
  <si>
    <t>jhoncina</t>
  </si>
  <si>
    <t>jhon29</t>
  </si>
  <si>
    <t>jhon24</t>
  </si>
  <si>
    <t>jhon18</t>
  </si>
  <si>
    <t>jhon14</t>
  </si>
  <si>
    <t>jhon13</t>
  </si>
  <si>
    <t>jhon07</t>
  </si>
  <si>
    <t>jhome</t>
  </si>
  <si>
    <t>jhomalyn</t>
  </si>
  <si>
    <t>jhomae</t>
  </si>
  <si>
    <t>jholla</t>
  </si>
  <si>
    <t>jholex</t>
  </si>
  <si>
    <t>jholen</t>
  </si>
  <si>
    <t>jhojana</t>
  </si>
  <si>
    <t>jhoii</t>
  </si>
  <si>
    <t>jhofer</t>
  </si>
  <si>
    <t>jhoewell</t>
  </si>
  <si>
    <t>jhoean</t>
  </si>
  <si>
    <t>jhoden</t>
  </si>
  <si>
    <t>jhodan</t>
  </si>
  <si>
    <t>jhobie</t>
  </si>
  <si>
    <t>jhobelle</t>
  </si>
  <si>
    <t>jhoanz</t>
  </si>
  <si>
    <t>jhoany</t>
  </si>
  <si>
    <t>jhoan18</t>
  </si>
  <si>
    <t>jhoahnne</t>
  </si>
  <si>
    <t>jhm270l</t>
  </si>
  <si>
    <t>jhinoel</t>
  </si>
  <si>
    <t>jhinkz</t>
  </si>
  <si>
    <t>jhimer</t>
  </si>
  <si>
    <t>jhimboy</t>
  </si>
  <si>
    <t>jhiel</t>
  </si>
  <si>
    <t>jhiana</t>
  </si>
  <si>
    <t>jhezz</t>
  </si>
  <si>
    <t>jheyem</t>
  </si>
  <si>
    <t>jhett</t>
  </si>
  <si>
    <t>jhessel</t>
  </si>
  <si>
    <t>jhery</t>
  </si>
  <si>
    <t>jherviz</t>
  </si>
  <si>
    <t>jhervin</t>
  </si>
  <si>
    <t>jherom</t>
  </si>
  <si>
    <t>jhermy</t>
  </si>
  <si>
    <t>jherick123</t>
  </si>
  <si>
    <t>jheremie</t>
  </si>
  <si>
    <t>jhercy</t>
  </si>
  <si>
    <t>jhenwin</t>
  </si>
  <si>
    <t>jhentot</t>
  </si>
  <si>
    <t>jhenric</t>
  </si>
  <si>
    <t>jhennielyn</t>
  </si>
  <si>
    <t>jhennica</t>
  </si>
  <si>
    <t>jhenni</t>
  </si>
  <si>
    <t>jhenneth</t>
  </si>
  <si>
    <t>jhenly</t>
  </si>
  <si>
    <t>jhenjhoy</t>
  </si>
  <si>
    <t>jhenjhay</t>
  </si>
  <si>
    <t>jhenic</t>
  </si>
  <si>
    <t>jheng18</t>
  </si>
  <si>
    <t>jheng12</t>
  </si>
  <si>
    <t>jheng005</t>
  </si>
  <si>
    <t>jhenerose</t>
  </si>
  <si>
    <t>jhen30</t>
  </si>
  <si>
    <t>jhen29</t>
  </si>
  <si>
    <t>jhen15</t>
  </si>
  <si>
    <t>jhen143</t>
  </si>
  <si>
    <t>jhen10</t>
  </si>
  <si>
    <t>jhen</t>
  </si>
  <si>
    <t>jhemcute</t>
  </si>
  <si>
    <t>jhemarie</t>
  </si>
  <si>
    <t>jheman</t>
  </si>
  <si>
    <t>jhem25</t>
  </si>
  <si>
    <t>jhelyne</t>
  </si>
  <si>
    <t>jhelvin</t>
  </si>
  <si>
    <t>jhellie</t>
  </si>
  <si>
    <t>jhellai</t>
  </si>
  <si>
    <t>jhelene</t>
  </si>
  <si>
    <t>jhehan</t>
  </si>
  <si>
    <t>jheferson</t>
  </si>
  <si>
    <t>jhedz</t>
  </si>
  <si>
    <t>jhedai</t>
  </si>
  <si>
    <t>jhecca</t>
  </si>
  <si>
    <t>jhear</t>
  </si>
  <si>
    <t>jheanz</t>
  </si>
  <si>
    <t>jhazz18</t>
  </si>
  <si>
    <t>jhazer</t>
  </si>
  <si>
    <t>jhaze</t>
  </si>
  <si>
    <t>jhayvhie</t>
  </si>
  <si>
    <t>jhaysel</t>
  </si>
  <si>
    <t>jhayro</t>
  </si>
  <si>
    <t>jhayra</t>
  </si>
  <si>
    <t>jhayniel</t>
  </si>
  <si>
    <t>jhaymhie</t>
  </si>
  <si>
    <t>jhayka</t>
  </si>
  <si>
    <t>jhayer</t>
  </si>
  <si>
    <t>jhayen</t>
  </si>
  <si>
    <t>jhaycie</t>
  </si>
  <si>
    <t>jhaychelle</t>
  </si>
  <si>
    <t>jhaybie</t>
  </si>
  <si>
    <t>jhaybee</t>
  </si>
  <si>
    <t>jhayb</t>
  </si>
  <si>
    <t>jhayan</t>
  </si>
  <si>
    <t>jhay17</t>
  </si>
  <si>
    <t>jhay07</t>
  </si>
  <si>
    <t>jhay02</t>
  </si>
  <si>
    <t>jhay01</t>
  </si>
  <si>
    <t>jhave</t>
  </si>
  <si>
    <t>jhassel</t>
  </si>
  <si>
    <t>jharil</t>
  </si>
  <si>
    <t>jharenz</t>
  </si>
  <si>
    <t>jharel</t>
  </si>
  <si>
    <t>jharana</t>
  </si>
  <si>
    <t>jhara</t>
  </si>
  <si>
    <t>jhanzen</t>
  </si>
  <si>
    <t>jhanyce</t>
  </si>
  <si>
    <t>jhansito</t>
  </si>
  <si>
    <t>jhanex</t>
  </si>
  <si>
    <t>jhanette</t>
  </si>
  <si>
    <t>jhaner</t>
  </si>
  <si>
    <t>jhanella</t>
  </si>
  <si>
    <t>jhane24</t>
  </si>
  <si>
    <t>jhandy</t>
  </si>
  <si>
    <t>jhan26</t>
  </si>
  <si>
    <t>jhampier</t>
  </si>
  <si>
    <t>jhamine</t>
  </si>
  <si>
    <t>jhamaine</t>
  </si>
  <si>
    <t>jhai11786</t>
  </si>
  <si>
    <t>jh4ever</t>
  </si>
  <si>
    <t>jh2001</t>
  </si>
  <si>
    <t>jh1979</t>
  </si>
  <si>
    <t>jgonzalez</t>
  </si>
  <si>
    <t>jgbjgb</t>
  </si>
  <si>
    <t>jg24jj48</t>
  </si>
  <si>
    <t>jg2008</t>
  </si>
  <si>
    <t>jg1994</t>
  </si>
  <si>
    <t>jg1986</t>
  </si>
  <si>
    <t>jg12345</t>
  </si>
  <si>
    <t>jfloyd</t>
  </si>
  <si>
    <t>jflores</t>
  </si>
  <si>
    <t>jfkdls;a</t>
  </si>
  <si>
    <t>jfjfjfjf</t>
  </si>
  <si>
    <t>jf2008</t>
  </si>
  <si>
    <t>jf1983</t>
  </si>
  <si>
    <t>jezzebelle</t>
  </si>
  <si>
    <t>jezzamine</t>
  </si>
  <si>
    <t>jezza1</t>
  </si>
  <si>
    <t>jezuz</t>
  </si>
  <si>
    <t>jezrelle</t>
  </si>
  <si>
    <t>jezrell</t>
  </si>
  <si>
    <t>jezika</t>
  </si>
  <si>
    <t>jezica</t>
  </si>
  <si>
    <t>jezebel69</t>
  </si>
  <si>
    <t>jezabell1</t>
  </si>
  <si>
    <t>jeycel</t>
  </si>
  <si>
    <t>jeyanne</t>
  </si>
  <si>
    <t>jey123</t>
  </si>
  <si>
    <t>jewsrock</t>
  </si>
  <si>
    <t>jewels82</t>
  </si>
  <si>
    <t>jewels4</t>
  </si>
  <si>
    <t>jewell2</t>
  </si>
  <si>
    <t>jewell04</t>
  </si>
  <si>
    <t>jewelery</t>
  </si>
  <si>
    <t>jewelee</t>
  </si>
  <si>
    <t>jewelb</t>
  </si>
  <si>
    <t>jewel76</t>
  </si>
  <si>
    <t>jewel21</t>
  </si>
  <si>
    <t>jewel20</t>
  </si>
  <si>
    <t>jewel06</t>
  </si>
  <si>
    <t>jewel007</t>
  </si>
  <si>
    <t>jewel!</t>
  </si>
  <si>
    <t>jeweet</t>
  </si>
  <si>
    <t>jevin1</t>
  </si>
  <si>
    <t>jeuxvideo</t>
  </si>
  <si>
    <t>jettyboy</t>
  </si>
  <si>
    <t>jetto</t>
  </si>
  <si>
    <t>jettagirl</t>
  </si>
  <si>
    <t>jetta6</t>
  </si>
  <si>
    <t>jetta4me</t>
  </si>
  <si>
    <t>jetta4</t>
  </si>
  <si>
    <t>jetta16</t>
  </si>
  <si>
    <t>jetta12</t>
  </si>
  <si>
    <t>jetta11</t>
  </si>
  <si>
    <t>jetta07</t>
  </si>
  <si>
    <t>jetske</t>
  </si>
  <si>
    <t>jetsetter</t>
  </si>
  <si>
    <t>jets22</t>
  </si>
  <si>
    <t>jets2005</t>
  </si>
  <si>
    <t>jets18</t>
  </si>
  <si>
    <t>jets11</t>
  </si>
  <si>
    <t>jetrix</t>
  </si>
  <si>
    <t>jetpogi</t>
  </si>
  <si>
    <t>jethro06</t>
  </si>
  <si>
    <t>jeter7</t>
  </si>
  <si>
    <t>jeter28</t>
  </si>
  <si>
    <t>jeter24</t>
  </si>
  <si>
    <t>jeter15</t>
  </si>
  <si>
    <t>jeter07</t>
  </si>
  <si>
    <t>jetamie</t>
  </si>
  <si>
    <t>jetaimemonamour</t>
  </si>
  <si>
    <t>jet\\\\\\'aime</t>
  </si>
  <si>
    <t>jet747</t>
  </si>
  <si>
    <t>jesusx100pre</t>
  </si>
  <si>
    <t>jesusss</t>
  </si>
  <si>
    <t>jesussavedme</t>
  </si>
  <si>
    <t>jesussave1</t>
  </si>
  <si>
    <t>jesussalvador</t>
  </si>
  <si>
    <t>jesusrockz</t>
  </si>
  <si>
    <t>jesusreyes</t>
  </si>
  <si>
    <t>jesusreydereyes</t>
  </si>
  <si>
    <t>jesusreina</t>
  </si>
  <si>
    <t>jesusnosama</t>
  </si>
  <si>
    <t>jesusnme1</t>
  </si>
  <si>
    <t>jesusmylife</t>
  </si>
  <si>
    <t>jesusman</t>
  </si>
  <si>
    <t>jesuslme</t>
  </si>
  <si>
    <t>jesuslm</t>
  </si>
  <si>
    <t>jesuslive</t>
  </si>
  <si>
    <t>jesuskristus</t>
  </si>
  <si>
    <t>jesusko</t>
  </si>
  <si>
    <t>jesusking</t>
  </si>
  <si>
    <t>jesusjc</t>
  </si>
  <si>
    <t>jesusito1</t>
  </si>
  <si>
    <t>jesusisno1</t>
  </si>
  <si>
    <t>jesusismylife</t>
  </si>
  <si>
    <t>jesusismyhero</t>
  </si>
  <si>
    <t>jesusislife</t>
  </si>
  <si>
    <t>jesusisgreat</t>
  </si>
  <si>
    <t>jesusilove</t>
  </si>
  <si>
    <t>jesushelp</t>
  </si>
  <si>
    <t>jesusfreak16</t>
  </si>
  <si>
    <t>jesusenrique</t>
  </si>
  <si>
    <t>jesusdied4us</t>
  </si>
  <si>
    <t>jesusdied</t>
  </si>
  <si>
    <t>jesusblood</t>
  </si>
  <si>
    <t>jesusarturo</t>
  </si>
  <si>
    <t>jesusa1</t>
  </si>
  <si>
    <t>jesus_freak</t>
  </si>
  <si>
    <t>jesus82</t>
  </si>
  <si>
    <t>jesus75</t>
  </si>
  <si>
    <t>jesus67</t>
  </si>
  <si>
    <t>jesus63</t>
  </si>
  <si>
    <t>jesus62</t>
  </si>
  <si>
    <t>jesus56</t>
  </si>
  <si>
    <t>jesus52</t>
  </si>
  <si>
    <t>jesus50</t>
  </si>
  <si>
    <t>jesus4you</t>
  </si>
  <si>
    <t>jesus46</t>
  </si>
  <si>
    <t>jesus444</t>
  </si>
  <si>
    <t>jesus219</t>
  </si>
  <si>
    <t>jesus210</t>
  </si>
  <si>
    <t>jesus1984</t>
  </si>
  <si>
    <t>jesus14me</t>
  </si>
  <si>
    <t>jesus1287</t>
  </si>
  <si>
    <t>jesus124</t>
  </si>
  <si>
    <t>jesus1010</t>
  </si>
  <si>
    <t>jesus..</t>
  </si>
  <si>
    <t>jesuismoi</t>
  </si>
  <si>
    <t>jesucristo777</t>
  </si>
  <si>
    <t>jestin1</t>
  </si>
  <si>
    <t>jester420</t>
  </si>
  <si>
    <t>jester4</t>
  </si>
  <si>
    <t>jester3</t>
  </si>
  <si>
    <t>jester2005</t>
  </si>
  <si>
    <t>jester2</t>
  </si>
  <si>
    <t>jester19</t>
  </si>
  <si>
    <t>jessylee</t>
  </si>
  <si>
    <t>jessy92</t>
  </si>
  <si>
    <t>jessy91</t>
  </si>
  <si>
    <t>jessy87</t>
  </si>
  <si>
    <t>jessy8</t>
  </si>
  <si>
    <t>jessy6</t>
  </si>
  <si>
    <t>jessy1995</t>
  </si>
  <si>
    <t>jessy09</t>
  </si>
  <si>
    <t>jessy08</t>
  </si>
  <si>
    <t>jessy03</t>
  </si>
  <si>
    <t>jessy!</t>
  </si>
  <si>
    <t>jessx</t>
  </si>
  <si>
    <t>jesssy</t>
  </si>
  <si>
    <t>jessrockyou</t>
  </si>
  <si>
    <t>jesspher</t>
  </si>
  <si>
    <t>jessnicole</t>
  </si>
  <si>
    <t>jessly</t>
  </si>
  <si>
    <t>jessleigh</t>
  </si>
  <si>
    <t>jessl</t>
  </si>
  <si>
    <t>jesska1</t>
  </si>
  <si>
    <t>jessk</t>
  </si>
  <si>
    <t>jessiree</t>
  </si>
  <si>
    <t>jessinka</t>
  </si>
  <si>
    <t>jessilynn</t>
  </si>
  <si>
    <t>jessilu</t>
  </si>
  <si>
    <t>jessil</t>
  </si>
  <si>
    <t>jessika7</t>
  </si>
  <si>
    <t>jessika3</t>
  </si>
  <si>
    <t>jessika09</t>
  </si>
  <si>
    <t>jessika!</t>
  </si>
  <si>
    <t>jessiexx</t>
  </si>
  <si>
    <t>jessieroo1</t>
  </si>
  <si>
    <t>jessierocks</t>
  </si>
  <si>
    <t>jessier</t>
  </si>
  <si>
    <t>jessiep</t>
  </si>
  <si>
    <t>jessiemay</t>
  </si>
  <si>
    <t>jessiem</t>
  </si>
  <si>
    <t>jessielouise</t>
  </si>
  <si>
    <t>jessiejoy</t>
  </si>
  <si>
    <t>jessiejohn</t>
  </si>
  <si>
    <t>jessiejane</t>
  </si>
  <si>
    <t>jessiej</t>
  </si>
  <si>
    <t>jessiec</t>
  </si>
  <si>
    <t>jessieb1</t>
  </si>
  <si>
    <t>jessie75</t>
  </si>
  <si>
    <t>jessie44</t>
  </si>
  <si>
    <t>jessie1982</t>
  </si>
  <si>
    <t>jessie*</t>
  </si>
  <si>
    <t>jessie#1</t>
  </si>
  <si>
    <t>jessicarae</t>
  </si>
  <si>
    <t>jessicar1</t>
  </si>
  <si>
    <t>jessicajoy</t>
  </si>
  <si>
    <t>jessicad1</t>
  </si>
  <si>
    <t>jessica_12</t>
  </si>
  <si>
    <t>jessica@</t>
  </si>
  <si>
    <t>jessica47</t>
  </si>
  <si>
    <t>jessica45</t>
  </si>
  <si>
    <t>jessica321</t>
  </si>
  <si>
    <t>jessica2002</t>
  </si>
  <si>
    <t>jessica2000</t>
  </si>
  <si>
    <t>jessica1985</t>
  </si>
  <si>
    <t>jessica135</t>
  </si>
  <si>
    <t>jessiboo</t>
  </si>
  <si>
    <t>jessi92</t>
  </si>
  <si>
    <t>jessev</t>
  </si>
  <si>
    <t>jesseteamo</t>
  </si>
  <si>
    <t>jessers</t>
  </si>
  <si>
    <t>jesserox</t>
  </si>
  <si>
    <t>jessenme</t>
  </si>
  <si>
    <t>jessemcc</t>
  </si>
  <si>
    <t>jessemcartney</t>
  </si>
  <si>
    <t>jessemae</t>
  </si>
  <si>
    <t>jesselee1</t>
  </si>
  <si>
    <t>jessejoe</t>
  </si>
  <si>
    <t>jessejane</t>
  </si>
  <si>
    <t>jessegurl</t>
  </si>
  <si>
    <t>jessef</t>
  </si>
  <si>
    <t>jessed1</t>
  </si>
  <si>
    <t>jessebelle</t>
  </si>
  <si>
    <t>jessebaby1</t>
  </si>
  <si>
    <t>jesseann</t>
  </si>
  <si>
    <t>jesse98</t>
  </si>
  <si>
    <t>jesse94</t>
  </si>
  <si>
    <t>jesse911</t>
  </si>
  <si>
    <t>jesse89</t>
  </si>
  <si>
    <t>jesse66</t>
  </si>
  <si>
    <t>jesse4life</t>
  </si>
  <si>
    <t>jesse42</t>
  </si>
  <si>
    <t>jesse321</t>
  </si>
  <si>
    <t>jesse26</t>
  </si>
  <si>
    <t>jesse2345</t>
  </si>
  <si>
    <t>jesse223</t>
  </si>
  <si>
    <t>jesse1982</t>
  </si>
  <si>
    <t>jesse*</t>
  </si>
  <si>
    <t>jessbabe</t>
  </si>
  <si>
    <t>jessay</t>
  </si>
  <si>
    <t>jessangel</t>
  </si>
  <si>
    <t>jessalove</t>
  </si>
  <si>
    <t>jessalou</t>
  </si>
  <si>
    <t>jessaj</t>
  </si>
  <si>
    <t>jessaca</t>
  </si>
  <si>
    <t>jessa71292</t>
  </si>
  <si>
    <t>jessa28</t>
  </si>
  <si>
    <t>jessa18</t>
  </si>
  <si>
    <t>jessa16</t>
  </si>
  <si>
    <t>jessa08</t>
  </si>
  <si>
    <t>jessa07</t>
  </si>
  <si>
    <t>jess4ever</t>
  </si>
  <si>
    <t>jess413</t>
  </si>
  <si>
    <t>jess35</t>
  </si>
  <si>
    <t>jess3</t>
  </si>
  <si>
    <t>jess1jess</t>
  </si>
  <si>
    <t>jess1997</t>
  </si>
  <si>
    <t>jess1979</t>
  </si>
  <si>
    <t>jess1976</t>
  </si>
  <si>
    <t>jess1224</t>
  </si>
  <si>
    <t>jess1123</t>
  </si>
  <si>
    <t>jess1122</t>
  </si>
  <si>
    <t>jess0107</t>
  </si>
  <si>
    <t>jess001</t>
  </si>
  <si>
    <t>jess#1</t>
  </si>
  <si>
    <t>jeson</t>
  </si>
  <si>
    <t>jesmarie</t>
  </si>
  <si>
    <t>jeslynn</t>
  </si>
  <si>
    <t>jesiquita</t>
  </si>
  <si>
    <t>jesikah</t>
  </si>
  <si>
    <t>jesika1</t>
  </si>
  <si>
    <t>jesica14</t>
  </si>
  <si>
    <t>jesiah1</t>
  </si>
  <si>
    <t>jeshua77</t>
  </si>
  <si>
    <t>jeshua1</t>
  </si>
  <si>
    <t>jesette</t>
  </si>
  <si>
    <t>jeseca</t>
  </si>
  <si>
    <t>jesara</t>
  </si>
  <si>
    <t>jesan</t>
  </si>
  <si>
    <t>jes12459</t>
  </si>
  <si>
    <t>jes1234</t>
  </si>
  <si>
    <t>jerzy1</t>
  </si>
  <si>
    <t>jervel</t>
  </si>
  <si>
    <t>jersonteamo</t>
  </si>
  <si>
    <t>jerson123</t>
  </si>
  <si>
    <t>jerson1</t>
  </si>
  <si>
    <t>jersky</t>
  </si>
  <si>
    <t>jerseygurl</t>
  </si>
  <si>
    <t>jersey84</t>
  </si>
  <si>
    <t>jersey69</t>
  </si>
  <si>
    <t>jersey4life</t>
  </si>
  <si>
    <t>jersey44</t>
  </si>
  <si>
    <t>jersey26</t>
  </si>
  <si>
    <t>jersey20</t>
  </si>
  <si>
    <t>jersey02</t>
  </si>
  <si>
    <t>jersel</t>
  </si>
  <si>
    <t>jersan</t>
  </si>
  <si>
    <t>jerryv</t>
  </si>
  <si>
    <t>jerrys1</t>
  </si>
  <si>
    <t>jerrylover</t>
  </si>
  <si>
    <t>jerryko</t>
  </si>
  <si>
    <t>jerryjohn</t>
  </si>
  <si>
    <t>jerrye</t>
  </si>
  <si>
    <t>jerrydog</t>
  </si>
  <si>
    <t>jerryc1</t>
  </si>
  <si>
    <t>jerrya</t>
  </si>
  <si>
    <t>jerry99</t>
  </si>
  <si>
    <t>jerry92</t>
  </si>
  <si>
    <t>jerry9</t>
  </si>
  <si>
    <t>jerry89</t>
  </si>
  <si>
    <t>jerry84</t>
  </si>
  <si>
    <t>jerry67</t>
  </si>
  <si>
    <t>jerry56</t>
  </si>
  <si>
    <t>jerry55</t>
  </si>
  <si>
    <t>jerry51</t>
  </si>
  <si>
    <t>jerry456</t>
  </si>
  <si>
    <t>jerry33</t>
  </si>
  <si>
    <t>jerry321</t>
  </si>
  <si>
    <t>jerry31</t>
  </si>
  <si>
    <t>jerry29</t>
  </si>
  <si>
    <t>jerry2007</t>
  </si>
  <si>
    <t>jerry111</t>
  </si>
  <si>
    <t>jerry02</t>
  </si>
  <si>
    <t>jerrold1</t>
  </si>
  <si>
    <t>jerrion</t>
  </si>
  <si>
    <t>jerrin</t>
  </si>
  <si>
    <t>jerril</t>
  </si>
  <si>
    <t>jerrel1</t>
  </si>
  <si>
    <t>jerramie</t>
  </si>
  <si>
    <t>jerrald</t>
  </si>
  <si>
    <t>jerral</t>
  </si>
  <si>
    <t>jerra</t>
  </si>
  <si>
    <t>jeronica</t>
  </si>
  <si>
    <t>jeromie</t>
  </si>
  <si>
    <t>jeromecute</t>
  </si>
  <si>
    <t>jerome86</t>
  </si>
  <si>
    <t>jerome77</t>
  </si>
  <si>
    <t>jerome36</t>
  </si>
  <si>
    <t>jerome29</t>
  </si>
  <si>
    <t>jerome05</t>
  </si>
  <si>
    <t>jerome!</t>
  </si>
  <si>
    <t>jeroen23</t>
  </si>
  <si>
    <t>jeroen01</t>
  </si>
  <si>
    <t>jerna</t>
  </si>
  <si>
    <t>jermiah1</t>
  </si>
  <si>
    <t>jermelle</t>
  </si>
  <si>
    <t>jermell</t>
  </si>
  <si>
    <t>jermaine44</t>
  </si>
  <si>
    <t>jermaine22</t>
  </si>
  <si>
    <t>jermaine14</t>
  </si>
  <si>
    <t>jermaine11</t>
  </si>
  <si>
    <t>jermaine01</t>
  </si>
  <si>
    <t>jermaine#1</t>
  </si>
  <si>
    <t>jerm2911</t>
  </si>
  <si>
    <t>jerlon</t>
  </si>
  <si>
    <t>jerleen</t>
  </si>
  <si>
    <t>jerkz</t>
  </si>
  <si>
    <t>jerkyboy</t>
  </si>
  <si>
    <t>jerky69</t>
  </si>
  <si>
    <t>jerks1</t>
  </si>
  <si>
    <t>jerkins</t>
  </si>
  <si>
    <t>jerkim</t>
  </si>
  <si>
    <t>jerk69</t>
  </si>
  <si>
    <t>jerk11</t>
  </si>
  <si>
    <t>jerjes</t>
  </si>
  <si>
    <t>jerizza</t>
  </si>
  <si>
    <t>jerissa</t>
  </si>
  <si>
    <t>jerisha</t>
  </si>
  <si>
    <t>jerion</t>
  </si>
  <si>
    <t>jerille</t>
  </si>
  <si>
    <t>jericho08</t>
  </si>
  <si>
    <t>jericah</t>
  </si>
  <si>
    <t>jeric143</t>
  </si>
  <si>
    <t>jeric06</t>
  </si>
  <si>
    <t>jeriane</t>
  </si>
  <si>
    <t>jerezana</t>
  </si>
  <si>
    <t>jerez8</t>
  </si>
  <si>
    <t>jereny</t>
  </si>
  <si>
    <t>jeremyt</t>
  </si>
  <si>
    <t>jeremyl</t>
  </si>
  <si>
    <t>jeremykyle</t>
  </si>
  <si>
    <t>jeremyjh</t>
  </si>
  <si>
    <t>jeremyb1</t>
  </si>
  <si>
    <t>jeremyb</t>
  </si>
  <si>
    <t>jeremyann</t>
  </si>
  <si>
    <t>jeremy95</t>
  </si>
  <si>
    <t>jeremy85</t>
  </si>
  <si>
    <t>jeremy84</t>
  </si>
  <si>
    <t>jeremy76</t>
  </si>
  <si>
    <t>jeremy1997</t>
  </si>
  <si>
    <t>jeremy1984</t>
  </si>
  <si>
    <t>jeremickca</t>
  </si>
  <si>
    <t>jeremica</t>
  </si>
  <si>
    <t>jeremiah99</t>
  </si>
  <si>
    <t>jeremiah69</t>
  </si>
  <si>
    <t>jeremiah333</t>
  </si>
  <si>
    <t>jeremiah33</t>
  </si>
  <si>
    <t>jeremiah29:11</t>
  </si>
  <si>
    <t>jeremiah24</t>
  </si>
  <si>
    <t>jeremiah15</t>
  </si>
  <si>
    <t>jeremiah13</t>
  </si>
  <si>
    <t>jeremiah123</t>
  </si>
  <si>
    <t>jeremiah.</t>
  </si>
  <si>
    <t>jeremiah#1</t>
  </si>
  <si>
    <t>jeremei</t>
  </si>
  <si>
    <t>jeremee</t>
  </si>
  <si>
    <t>jeremay</t>
  </si>
  <si>
    <t>jeremaine</t>
  </si>
  <si>
    <t>jerecho</t>
  </si>
  <si>
    <t>jerean</t>
  </si>
  <si>
    <t>jerdel</t>
  </si>
  <si>
    <t>jercie</t>
  </si>
  <si>
    <t>jerbear7</t>
  </si>
  <si>
    <t>jeramel</t>
  </si>
  <si>
    <t>jeramay</t>
  </si>
  <si>
    <t>jerald12</t>
  </si>
  <si>
    <t>jerald1</t>
  </si>
  <si>
    <t>jer0me</t>
  </si>
  <si>
    <t>jeproks</t>
  </si>
  <si>
    <t>jepril</t>
  </si>
  <si>
    <t>jepoyy</t>
  </si>
  <si>
    <t>jeovani</t>
  </si>
  <si>
    <t>jeong</t>
  </si>
  <si>
    <t>jenzy</t>
  </si>
  <si>
    <t>jenyan</t>
  </si>
  <si>
    <t>jenwel</t>
  </si>
  <si>
    <t>jentayu</t>
  </si>
  <si>
    <t>jensucks</t>
  </si>
  <si>
    <t>jensen28</t>
  </si>
  <si>
    <t>jensen!</t>
  </si>
  <si>
    <t>jensel</t>
  </si>
  <si>
    <t>jenrus</t>
  </si>
  <si>
    <t>jenrules</t>
  </si>
  <si>
    <t>jenrei</t>
  </si>
  <si>
    <t>jenrae</t>
  </si>
  <si>
    <t>jenpol</t>
  </si>
  <si>
    <t>jenpau</t>
  </si>
  <si>
    <t>jenpao</t>
  </si>
  <si>
    <t>jennyrules</t>
  </si>
  <si>
    <t>jennypie</t>
  </si>
  <si>
    <t>jennylynn1</t>
  </si>
  <si>
    <t>jennylu</t>
  </si>
  <si>
    <t>jennylo1</t>
  </si>
  <si>
    <t>jennyko</t>
  </si>
  <si>
    <t>jennyjane</t>
  </si>
  <si>
    <t>jennygrace</t>
  </si>
  <si>
    <t>jennyg1</t>
  </si>
  <si>
    <t>jennyfur</t>
  </si>
  <si>
    <t>jennyfer1</t>
  </si>
  <si>
    <t>jennyca</t>
  </si>
  <si>
    <t>jennyc1</t>
  </si>
  <si>
    <t>jennyb1</t>
  </si>
  <si>
    <t>jenny_1</t>
  </si>
  <si>
    <t>jenny911</t>
  </si>
  <si>
    <t>jenny777</t>
  </si>
  <si>
    <t>jenny73</t>
  </si>
  <si>
    <t>jenny57</t>
  </si>
  <si>
    <t>jenny56</t>
  </si>
  <si>
    <t>jenny555</t>
  </si>
  <si>
    <t>jenny4ever</t>
  </si>
  <si>
    <t>jenny45</t>
  </si>
  <si>
    <t>jenny37</t>
  </si>
  <si>
    <t>jenny34</t>
  </si>
  <si>
    <t>jenny321</t>
  </si>
  <si>
    <t>jenny1993</t>
  </si>
  <si>
    <t>jenny1979</t>
  </si>
  <si>
    <t>jenny001</t>
  </si>
  <si>
    <t>jennrules</t>
  </si>
  <si>
    <t>jennlyn</t>
  </si>
  <si>
    <t>jennlee</t>
  </si>
  <si>
    <t>jenniz</t>
  </si>
  <si>
    <t>jenniteamo</t>
  </si>
  <si>
    <t>jennina</t>
  </si>
  <si>
    <t>jennij</t>
  </si>
  <si>
    <t>jenniffer1</t>
  </si>
  <si>
    <t>jenniferp</t>
  </si>
  <si>
    <t>jennifermarie</t>
  </si>
  <si>
    <t>jenniferlouise</t>
  </si>
  <si>
    <t>jenniferlee</t>
  </si>
  <si>
    <t>jennifere</t>
  </si>
  <si>
    <t>jennifer97</t>
  </si>
  <si>
    <t>jennifer96</t>
  </si>
  <si>
    <t>jennifer81</t>
  </si>
  <si>
    <t>jennifer80</t>
  </si>
  <si>
    <t>jennifer73</t>
  </si>
  <si>
    <t>jennifer2006</t>
  </si>
  <si>
    <t>jennifer2003</t>
  </si>
  <si>
    <t>jennifer12345</t>
  </si>
  <si>
    <t>jennife1</t>
  </si>
  <si>
    <t>jennif3r</t>
  </si>
  <si>
    <t>jenniefer</t>
  </si>
  <si>
    <t>jennie4</t>
  </si>
  <si>
    <t>jennie3</t>
  </si>
  <si>
    <t>jennie16</t>
  </si>
  <si>
    <t>jennie123</t>
  </si>
  <si>
    <t>jennie10</t>
  </si>
  <si>
    <t>jenni4</t>
  </si>
  <si>
    <t>jenni23</t>
  </si>
  <si>
    <t>jenni21</t>
  </si>
  <si>
    <t>jenni18</t>
  </si>
  <si>
    <t>jenni16</t>
  </si>
  <si>
    <t>jenni14</t>
  </si>
  <si>
    <t>jenni05</t>
  </si>
  <si>
    <t>jennfier</t>
  </si>
  <si>
    <t>jennett</t>
  </si>
  <si>
    <t>jennesa</t>
  </si>
  <si>
    <t>jennely</t>
  </si>
  <si>
    <t>jennea</t>
  </si>
  <si>
    <t>jennbert</t>
  </si>
  <si>
    <t>jennard</t>
  </si>
  <si>
    <t>jennai</t>
  </si>
  <si>
    <t>jennah1</t>
  </si>
  <si>
    <t>jennagirl</t>
  </si>
  <si>
    <t>jennab1</t>
  </si>
  <si>
    <t>jenna89</t>
  </si>
  <si>
    <t>jenna88</t>
  </si>
  <si>
    <t>jenna44</t>
  </si>
  <si>
    <t>jenna34</t>
  </si>
  <si>
    <t>jenna26</t>
  </si>
  <si>
    <t>jenna2006</t>
  </si>
  <si>
    <t>jenna12345</t>
  </si>
  <si>
    <t>jenna.</t>
  </si>
  <si>
    <t>jenn92</t>
  </si>
  <si>
    <t>jenn79</t>
  </si>
  <si>
    <t>jenn35</t>
  </si>
  <si>
    <t>jenn2008</t>
  </si>
  <si>
    <t>jenn2004</t>
  </si>
  <si>
    <t>jenn1985</t>
  </si>
  <si>
    <t>jenn1984</t>
  </si>
  <si>
    <t>jenn1222</t>
  </si>
  <si>
    <t>jenman</t>
  </si>
  <si>
    <t>jenlynn</t>
  </si>
  <si>
    <t>jenlou</t>
  </si>
  <si>
    <t>jenleo</t>
  </si>
  <si>
    <t>jenkins5</t>
  </si>
  <si>
    <t>jenkins3</t>
  </si>
  <si>
    <t>jenkins2</t>
  </si>
  <si>
    <t>jenkins123</t>
  </si>
  <si>
    <t>jenjens</t>
  </si>
  <si>
    <t>jenjen9</t>
  </si>
  <si>
    <t>jenjen85</t>
  </si>
  <si>
    <t>jenjen25</t>
  </si>
  <si>
    <t>jenjen21</t>
  </si>
  <si>
    <t>jenjen14</t>
  </si>
  <si>
    <t>jenjen06</t>
  </si>
  <si>
    <t>jenjen03</t>
  </si>
  <si>
    <t>jenjen01</t>
  </si>
  <si>
    <t>jenjed</t>
  </si>
  <si>
    <t>jeniva</t>
  </si>
  <si>
    <t>jenissa</t>
  </si>
  <si>
    <t>jenine1</t>
  </si>
  <si>
    <t>jenii</t>
  </si>
  <si>
    <t>jenifera</t>
  </si>
  <si>
    <t>jenifer7</t>
  </si>
  <si>
    <t>jenifer6</t>
  </si>
  <si>
    <t>jenifa</t>
  </si>
  <si>
    <t>jenier</t>
  </si>
  <si>
    <t>jeniefer</t>
  </si>
  <si>
    <t>jeni22</t>
  </si>
  <si>
    <t>jeni</t>
  </si>
  <si>
    <t>jengs</t>
  </si>
  <si>
    <t>jengibre</t>
  </si>
  <si>
    <t>jenger</t>
  </si>
  <si>
    <t>jenevive</t>
  </si>
  <si>
    <t>jeneveve</t>
  </si>
  <si>
    <t>jenett</t>
  </si>
  <si>
    <t>jenesis1</t>
  </si>
  <si>
    <t>jenes</t>
  </si>
  <si>
    <t>jenery</t>
  </si>
  <si>
    <t>jenerose</t>
  </si>
  <si>
    <t>jenee1</t>
  </si>
  <si>
    <t>jeneba</t>
  </si>
  <si>
    <t>jeneah</t>
  </si>
  <si>
    <t>jendry</t>
  </si>
  <si>
    <t>jendoll1</t>
  </si>
  <si>
    <t>jendog</t>
  </si>
  <si>
    <t>jender</t>
  </si>
  <si>
    <t>jendell</t>
  </si>
  <si>
    <t>jenday</t>
  </si>
  <si>
    <t>jendan</t>
  </si>
  <si>
    <t>jencike</t>
  </si>
  <si>
    <t>jencie</t>
  </si>
  <si>
    <t>jenbaby</t>
  </si>
  <si>
    <t>jenay</t>
  </si>
  <si>
    <t>jenash</t>
  </si>
  <si>
    <t>jenart</t>
  </si>
  <si>
    <t>jenan</t>
  </si>
  <si>
    <t>jenamae</t>
  </si>
  <si>
    <t>jenajena</t>
  </si>
  <si>
    <t>jenacute</t>
  </si>
  <si>
    <t>jena15</t>
  </si>
  <si>
    <t>jen_jen</t>
  </si>
  <si>
    <t>jen666</t>
  </si>
  <si>
    <t>jen4eva</t>
  </si>
  <si>
    <t>jen23</t>
  </si>
  <si>
    <t>jen222</t>
  </si>
  <si>
    <t>jen214</t>
  </si>
  <si>
    <t>jen21</t>
  </si>
  <si>
    <t>jen2010</t>
  </si>
  <si>
    <t>jen2003</t>
  </si>
  <si>
    <t>jen2001</t>
  </si>
  <si>
    <t>jen1988</t>
  </si>
  <si>
    <t>jen1983</t>
  </si>
  <si>
    <t>jen1973</t>
  </si>
  <si>
    <t>jen18</t>
  </si>
  <si>
    <t>jen0823</t>
  </si>
  <si>
    <t>jen05</t>
  </si>
  <si>
    <t>jen007</t>
  </si>
  <si>
    <t>jemstone</t>
  </si>
  <si>
    <t>jemster</t>
  </si>
  <si>
    <t>jemmax</t>
  </si>
  <si>
    <t>jemmalouise</t>
  </si>
  <si>
    <t>jemmac</t>
  </si>
  <si>
    <t>jemma21</t>
  </si>
  <si>
    <t>jemjemlove</t>
  </si>
  <si>
    <t>jemino</t>
  </si>
  <si>
    <t>jemine</t>
  </si>
  <si>
    <t>jembrana</t>
  </si>
  <si>
    <t>jemani</t>
  </si>
  <si>
    <t>jem777</t>
  </si>
  <si>
    <t>jelton</t>
  </si>
  <si>
    <t>jelord</t>
  </si>
  <si>
    <t>jelopogi</t>
  </si>
  <si>
    <t>jellytip</t>
  </si>
  <si>
    <t>jellytime</t>
  </si>
  <si>
    <t>jellyrocks</t>
  </si>
  <si>
    <t>jellypot</t>
  </si>
  <si>
    <t>jellypie</t>
  </si>
  <si>
    <t>jellymae</t>
  </si>
  <si>
    <t>jellycute</t>
  </si>
  <si>
    <t>jellybones</t>
  </si>
  <si>
    <t>jellybeans1</t>
  </si>
  <si>
    <t>jellybean77</t>
  </si>
  <si>
    <t>jellybean21</t>
  </si>
  <si>
    <t>jellybean14</t>
  </si>
  <si>
    <t>jellybean.</t>
  </si>
  <si>
    <t>jellya</t>
  </si>
  <si>
    <t>jelly45</t>
  </si>
  <si>
    <t>jelly0</t>
  </si>
  <si>
    <t>jelloz</t>
  </si>
  <si>
    <t>jelloshots</t>
  </si>
  <si>
    <t>jellojello</t>
  </si>
  <si>
    <t>jelloh</t>
  </si>
  <si>
    <t>jello69</t>
  </si>
  <si>
    <t>jello45</t>
  </si>
  <si>
    <t>jello33</t>
  </si>
  <si>
    <t>jello23</t>
  </si>
  <si>
    <t>jello00</t>
  </si>
  <si>
    <t>jelliebean</t>
  </si>
  <si>
    <t>jellicoe</t>
  </si>
  <si>
    <t>jelliane</t>
  </si>
  <si>
    <t>jeller</t>
  </si>
  <si>
    <t>jelle12</t>
  </si>
  <si>
    <t>jellamae</t>
  </si>
  <si>
    <t>jelissa1</t>
  </si>
  <si>
    <t>jelico</t>
  </si>
  <si>
    <t>jelibean</t>
  </si>
  <si>
    <t>jelesa</t>
  </si>
  <si>
    <t>jelee</t>
  </si>
  <si>
    <t>jelatin</t>
  </si>
  <si>
    <t>jelajah</t>
  </si>
  <si>
    <t>jelain</t>
  </si>
  <si>
    <t>jejen</t>
  </si>
  <si>
    <t>jejee</t>
  </si>
  <si>
    <t>jeian</t>
  </si>
  <si>
    <t>jehovanisi</t>
  </si>
  <si>
    <t>jehovah7</t>
  </si>
  <si>
    <t>jehjeh</t>
  </si>
  <si>
    <t>jehana</t>
  </si>
  <si>
    <t>jegm_14</t>
  </si>
  <si>
    <t>jegger</t>
  </si>
  <si>
    <t>jegesmedve</t>
  </si>
  <si>
    <t>jegerglad</t>
  </si>
  <si>
    <t>jegede</t>
  </si>
  <si>
    <t>jegan</t>
  </si>
  <si>
    <t>jeftin</t>
  </si>
  <si>
    <t>jeftha</t>
  </si>
  <si>
    <t>jefren</t>
  </si>
  <si>
    <t>jefree</t>
  </si>
  <si>
    <t>jefiner</t>
  </si>
  <si>
    <t>jeffsbaby</t>
  </si>
  <si>
    <t>jeffryan</t>
  </si>
  <si>
    <t>jeffrey94</t>
  </si>
  <si>
    <t>jeffrey92</t>
  </si>
  <si>
    <t>jeffrey77</t>
  </si>
  <si>
    <t>jeffrey19</t>
  </si>
  <si>
    <t>jeffreak</t>
  </si>
  <si>
    <t>jeffpogs31</t>
  </si>
  <si>
    <t>jeffo</t>
  </si>
  <si>
    <t>jeffmark</t>
  </si>
  <si>
    <t>jeffmar</t>
  </si>
  <si>
    <t>jefflee</t>
  </si>
  <si>
    <t>jeffkoh</t>
  </si>
  <si>
    <t>jeffjones</t>
  </si>
  <si>
    <t>jeffhardy8</t>
  </si>
  <si>
    <t>jeffhardy12</t>
  </si>
  <si>
    <t>jeffery9</t>
  </si>
  <si>
    <t>jeffery5</t>
  </si>
  <si>
    <t>jeffery23</t>
  </si>
  <si>
    <t>jeffery22</t>
  </si>
  <si>
    <t>jeffery08</t>
  </si>
  <si>
    <t>jeffersons</t>
  </si>
  <si>
    <t>jefferson9</t>
  </si>
  <si>
    <t>jefferson4</t>
  </si>
  <si>
    <t>jefferson12</t>
  </si>
  <si>
    <t>jeffann</t>
  </si>
  <si>
    <t>jeffandme</t>
  </si>
  <si>
    <t>jeffan</t>
  </si>
  <si>
    <t>jeff_hardy</t>
  </si>
  <si>
    <t>jeff95</t>
  </si>
  <si>
    <t>jeff94</t>
  </si>
  <si>
    <t>jeff93</t>
  </si>
  <si>
    <t>jeff92</t>
  </si>
  <si>
    <t>jeff91</t>
  </si>
  <si>
    <t>jeff78</t>
  </si>
  <si>
    <t>jeff727</t>
  </si>
  <si>
    <t>jeff54</t>
  </si>
  <si>
    <t>jeff5</t>
  </si>
  <si>
    <t>jeff31</t>
  </si>
  <si>
    <t>jeff2009</t>
  </si>
  <si>
    <t>jeff2004</t>
  </si>
  <si>
    <t>jeff1986</t>
  </si>
  <si>
    <t>jeff1980</t>
  </si>
  <si>
    <t>jeff1978</t>
  </si>
  <si>
    <t>jeff1972</t>
  </si>
  <si>
    <t>jeff1228</t>
  </si>
  <si>
    <t>jeff1212</t>
  </si>
  <si>
    <t>jeff115</t>
  </si>
  <si>
    <t>jeff111</t>
  </si>
  <si>
    <t>jefes</t>
  </si>
  <si>
    <t>jefersson</t>
  </si>
  <si>
    <t>jeezy23</t>
  </si>
  <si>
    <t>jeeze</t>
  </si>
  <si>
    <t>jeevitha</t>
  </si>
  <si>
    <t>jeevee</t>
  </si>
  <si>
    <t>jeerawat</t>
  </si>
  <si>
    <t>jeeranan</t>
  </si>
  <si>
    <t>jeeptj</t>
  </si>
  <si>
    <t>jeeps3</t>
  </si>
  <si>
    <t>jeeps</t>
  </si>
  <si>
    <t>jeep89</t>
  </si>
  <si>
    <t>jeep5337</t>
  </si>
  <si>
    <t>jeep33</t>
  </si>
  <si>
    <t>jeep32</t>
  </si>
  <si>
    <t>jeep24</t>
  </si>
  <si>
    <t>jeep1989</t>
  </si>
  <si>
    <t>jeelyn</t>
  </si>
  <si>
    <t>jeeeep</t>
  </si>
  <si>
    <t>jedwards</t>
  </si>
  <si>
    <t>jedryan</t>
  </si>
  <si>
    <t>jedjedjed</t>
  </si>
  <si>
    <t>jedina</t>
  </si>
  <si>
    <t>jedie</t>
  </si>
  <si>
    <t>jedi69</t>
  </si>
  <si>
    <t>jedi420</t>
  </si>
  <si>
    <t>jedi13</t>
  </si>
  <si>
    <t>jedi007</t>
  </si>
  <si>
    <t>jeddyboy</t>
  </si>
  <si>
    <t>jeddalyn</t>
  </si>
  <si>
    <t>jedang</t>
  </si>
  <si>
    <t>jedaiah</t>
  </si>
  <si>
    <t>jed143</t>
  </si>
  <si>
    <t>jed</t>
  </si>
  <si>
    <t>jecute</t>
  </si>
  <si>
    <t>jeckie</t>
  </si>
  <si>
    <t>jeckai</t>
  </si>
  <si>
    <t>jeck2x</t>
  </si>
  <si>
    <t>jecil</t>
  </si>
  <si>
    <t>jecika</t>
  </si>
  <si>
    <t>jecica</t>
  </si>
  <si>
    <t>jechelle</t>
  </si>
  <si>
    <t>jecala</t>
  </si>
  <si>
    <t>jecah</t>
  </si>
  <si>
    <t>jeca14</t>
  </si>
  <si>
    <t>jebeth</t>
  </si>
  <si>
    <t>jeb052983</t>
  </si>
  <si>
    <t>jearim</t>
  </si>
  <si>
    <t>jeansy</t>
  </si>
  <si>
    <t>jeans2</t>
  </si>
  <si>
    <t>jeans12</t>
  </si>
  <si>
    <t>jeans101</t>
  </si>
  <si>
    <t>jeanrobert</t>
  </si>
  <si>
    <t>jeanpiero</t>
  </si>
  <si>
    <t>jeannie7</t>
  </si>
  <si>
    <t>jeannie3</t>
  </si>
  <si>
    <t>jeannicole</t>
  </si>
  <si>
    <t>jeanne22</t>
  </si>
  <si>
    <t>jeanne16</t>
  </si>
  <si>
    <t>jeanmary</t>
  </si>
  <si>
    <t>jeanmarcos</t>
  </si>
  <si>
    <t>jeanmar</t>
  </si>
  <si>
    <t>jeanma</t>
  </si>
  <si>
    <t>jeanm</t>
  </si>
  <si>
    <t>jeanlyn</t>
  </si>
  <si>
    <t>jeanluc1</t>
  </si>
  <si>
    <t>jeanlou</t>
  </si>
  <si>
    <t>jeankarlos</t>
  </si>
  <si>
    <t>jeanita</t>
  </si>
  <si>
    <t>jeanise</t>
  </si>
  <si>
    <t>jeanille</t>
  </si>
  <si>
    <t>jeangrey1</t>
  </si>
  <si>
    <t>jeangel</t>
  </si>
  <si>
    <t>jeanette8</t>
  </si>
  <si>
    <t>jeanette3</t>
  </si>
  <si>
    <t>jeanette07</t>
  </si>
  <si>
    <t>jeanette06</t>
  </si>
  <si>
    <t>jeanes</t>
  </si>
  <si>
    <t>jeaner</t>
  </si>
  <si>
    <t>jeanea</t>
  </si>
  <si>
    <t>jeandre</t>
  </si>
  <si>
    <t>jeandana</t>
  </si>
  <si>
    <t>jeanco</t>
  </si>
  <si>
    <t>jeanbert</t>
  </si>
  <si>
    <t>jeanbaptiste</t>
  </si>
  <si>
    <t>jean90</t>
  </si>
  <si>
    <t>jean84</t>
  </si>
  <si>
    <t>jean80</t>
  </si>
  <si>
    <t>jean78</t>
  </si>
  <si>
    <t>jean52</t>
  </si>
  <si>
    <t>jean4</t>
  </si>
  <si>
    <t>jean35</t>
  </si>
  <si>
    <t>jean34</t>
  </si>
  <si>
    <t>jean2009</t>
  </si>
  <si>
    <t>jean2006</t>
  </si>
  <si>
    <t>jean2</t>
  </si>
  <si>
    <t>jean1993</t>
  </si>
  <si>
    <t>jean1989</t>
  </si>
  <si>
    <t>jean1982</t>
  </si>
  <si>
    <t>jean1975</t>
  </si>
  <si>
    <t>jean00</t>
  </si>
  <si>
    <t>jeally</t>
  </si>
  <si>
    <t>jeaian</t>
  </si>
  <si>
    <t>jeahan</t>
  </si>
  <si>
    <t>jeager</t>
  </si>
  <si>
    <t>jeab2525</t>
  </si>
  <si>
    <t>jea123</t>
  </si>
  <si>
    <t>jdt123</t>
  </si>
  <si>
    <t>jdrocks</t>
  </si>
  <si>
    <t>jdog11</t>
  </si>
  <si>
    <t>jdog08</t>
  </si>
  <si>
    <t>jdmek9</t>
  </si>
  <si>
    <t>jdhjdh</t>
  </si>
  <si>
    <t>jdf123</t>
  </si>
  <si>
    <t>jdeere1</t>
  </si>
  <si>
    <t>jdcool</t>
  </si>
  <si>
    <t>jdaniel1</t>
  </si>
  <si>
    <t>jda123</t>
  </si>
  <si>
    <t>jd2708</t>
  </si>
  <si>
    <t>jd2000</t>
  </si>
  <si>
    <t>jd1998</t>
  </si>
  <si>
    <t>jd1988</t>
  </si>
  <si>
    <t>jd07601</t>
  </si>
  <si>
    <t>jd</t>
  </si>
  <si>
    <t>jcyrus</t>
  </si>
  <si>
    <t>jcute</t>
  </si>
  <si>
    <t>jctgbtg</t>
  </si>
  <si>
    <t>jct123</t>
  </si>
  <si>
    <t>jcpenney1</t>
  </si>
  <si>
    <t>jcotero</t>
  </si>
  <si>
    <t>jcmjcm</t>
  </si>
  <si>
    <t>jclyde</t>
  </si>
  <si>
    <t>jcloveme</t>
  </si>
  <si>
    <t>jclives</t>
  </si>
  <si>
    <t>jck123</t>
  </si>
  <si>
    <t>jciscool</t>
  </si>
  <si>
    <t>jchelle</t>
  </si>
  <si>
    <t>jchavez</t>
  </si>
  <si>
    <t>jcforever</t>
  </si>
  <si>
    <t>jcd123</t>
  </si>
  <si>
    <t>jccb2e</t>
  </si>
  <si>
    <t>jc2009</t>
  </si>
  <si>
    <t>jc2001</t>
  </si>
  <si>
    <t>jc1983</t>
  </si>
  <si>
    <t>jc143</t>
  </si>
  <si>
    <t>jc1221</t>
  </si>
  <si>
    <t>jc1220</t>
  </si>
  <si>
    <t>jc1127</t>
  </si>
  <si>
    <t>jbwjbw</t>
  </si>
  <si>
    <t>jbs1234</t>
  </si>
  <si>
    <t>jbrooke</t>
  </si>
  <si>
    <t>jbrads</t>
  </si>
  <si>
    <t>jbr123</t>
  </si>
  <si>
    <t>jboogs</t>
  </si>
  <si>
    <t>jbooger</t>
  </si>
  <si>
    <t>jboog3</t>
  </si>
  <si>
    <t>jboog2</t>
  </si>
  <si>
    <t>jbones</t>
  </si>
  <si>
    <t>jbone1</t>
  </si>
  <si>
    <t>jberry</t>
  </si>
  <si>
    <t>jbcute</t>
  </si>
  <si>
    <t>jbaker</t>
  </si>
  <si>
    <t>jbaby9</t>
  </si>
  <si>
    <t>jbaby24</t>
  </si>
  <si>
    <t>jb2010</t>
  </si>
  <si>
    <t>jb2001</t>
  </si>
  <si>
    <t>jb1993</t>
  </si>
  <si>
    <t>jb1973</t>
  </si>
  <si>
    <t>jb123</t>
  </si>
  <si>
    <t>jb1116</t>
  </si>
  <si>
    <t>jazzzzz</t>
  </si>
  <si>
    <t>jazzywazzy</t>
  </si>
  <si>
    <t>jazzyw</t>
  </si>
  <si>
    <t>jazzyrox</t>
  </si>
  <si>
    <t>jazzypooh1</t>
  </si>
  <si>
    <t>jazzypoo</t>
  </si>
  <si>
    <t>jazzyj7</t>
  </si>
  <si>
    <t>jazzygirl1</t>
  </si>
  <si>
    <t>jazzydog</t>
  </si>
  <si>
    <t>jazzy78</t>
  </si>
  <si>
    <t>jazzy56</t>
  </si>
  <si>
    <t>jazzy44</t>
  </si>
  <si>
    <t>jazzy421</t>
  </si>
  <si>
    <t>jazzy305</t>
  </si>
  <si>
    <t>jazzy26</t>
  </si>
  <si>
    <t>jazzy2010</t>
  </si>
  <si>
    <t>jazzy1995</t>
  </si>
  <si>
    <t>jazzy1992</t>
  </si>
  <si>
    <t>jazzy-j</t>
  </si>
  <si>
    <t>jazzy-b</t>
  </si>
  <si>
    <t>jazztin</t>
  </si>
  <si>
    <t>jazzo1</t>
  </si>
  <si>
    <t>jazzmin8</t>
  </si>
  <si>
    <t>jazzmann</t>
  </si>
  <si>
    <t>jazzing</t>
  </si>
  <si>
    <t>jazzin</t>
  </si>
  <si>
    <t>jazzi123</t>
  </si>
  <si>
    <t>jazzhands</t>
  </si>
  <si>
    <t>jazza1</t>
  </si>
  <si>
    <t>jazz34</t>
  </si>
  <si>
    <t>jazz1992</t>
  </si>
  <si>
    <t>jazz1989</t>
  </si>
  <si>
    <t>jazz19</t>
  </si>
  <si>
    <t>jazz02</t>
  </si>
  <si>
    <t>jazz011</t>
  </si>
  <si>
    <t>jazuli</t>
  </si>
  <si>
    <t>jazriel</t>
  </si>
  <si>
    <t>jazmyn3</t>
  </si>
  <si>
    <t>jazmyn05</t>
  </si>
  <si>
    <t>jazminne</t>
  </si>
  <si>
    <t>jazmine08</t>
  </si>
  <si>
    <t>jazmine!</t>
  </si>
  <si>
    <t>jazmin91</t>
  </si>
  <si>
    <t>jazmin9</t>
  </si>
  <si>
    <t>jazmin00</t>
  </si>
  <si>
    <t>jazmin!</t>
  </si>
  <si>
    <t>jazmi</t>
  </si>
  <si>
    <t>jazmen1</t>
  </si>
  <si>
    <t>jazmarie</t>
  </si>
  <si>
    <t>jazm1n</t>
  </si>
  <si>
    <t>jazier</t>
  </si>
  <si>
    <t>jazell1</t>
  </si>
  <si>
    <t>jazamine</t>
  </si>
  <si>
    <t>jazalynn</t>
  </si>
  <si>
    <t>jazalyn</t>
  </si>
  <si>
    <t>jaz101</t>
  </si>
  <si>
    <t>jayzhel</t>
  </si>
  <si>
    <t>jayz11</t>
  </si>
  <si>
    <t>jayz</t>
  </si>
  <si>
    <t>jaywin</t>
  </si>
  <si>
    <t>jayvien</t>
  </si>
  <si>
    <t>jayvian</t>
  </si>
  <si>
    <t>jayvel</t>
  </si>
  <si>
    <t>jayveepogi</t>
  </si>
  <si>
    <t>jayuzz</t>
  </si>
  <si>
    <t>jayuslo</t>
  </si>
  <si>
    <t>jayus</t>
  </si>
  <si>
    <t>jayson21</t>
  </si>
  <si>
    <t>jayson17</t>
  </si>
  <si>
    <t>jaysmom</t>
  </si>
  <si>
    <t>jaysiel</t>
  </si>
  <si>
    <t>jayshawn1</t>
  </si>
  <si>
    <t>jaysgurl</t>
  </si>
  <si>
    <t>jaysgirl1</t>
  </si>
  <si>
    <t>jaysen1</t>
  </si>
  <si>
    <t>jaysa</t>
  </si>
  <si>
    <t>jayriley</t>
  </si>
  <si>
    <t>jayralph</t>
  </si>
  <si>
    <t>jayrae</t>
  </si>
  <si>
    <t>jayr14</t>
  </si>
  <si>
    <t>jaypooh</t>
  </si>
  <si>
    <t>jaypee1</t>
  </si>
  <si>
    <t>jaypat</t>
  </si>
  <si>
    <t>jayonna1</t>
  </si>
  <si>
    <t>jayoma</t>
  </si>
  <si>
    <t>jaynna</t>
  </si>
  <si>
    <t>jaynes1</t>
  </si>
  <si>
    <t>jaynene</t>
  </si>
  <si>
    <t>jayne87</t>
  </si>
  <si>
    <t>jayne6</t>
  </si>
  <si>
    <t>jayne11</t>
  </si>
  <si>
    <t>jayne06</t>
  </si>
  <si>
    <t>jaynat</t>
  </si>
  <si>
    <t>jaynae</t>
  </si>
  <si>
    <t>jaymz</t>
  </si>
  <si>
    <t>jaymot</t>
  </si>
  <si>
    <t>jaymike</t>
  </si>
  <si>
    <t>jaymi1</t>
  </si>
  <si>
    <t>jaymhar</t>
  </si>
  <si>
    <t>jaymelynn</t>
  </si>
  <si>
    <t>jayme5</t>
  </si>
  <si>
    <t>jaymal</t>
  </si>
  <si>
    <t>jaylyn23</t>
  </si>
  <si>
    <t>jaylyn08</t>
  </si>
  <si>
    <t>jaylover1</t>
  </si>
  <si>
    <t>jaylos</t>
  </si>
  <si>
    <t>jaylon12</t>
  </si>
  <si>
    <t>jaylon03</t>
  </si>
  <si>
    <t>jayliz</t>
  </si>
  <si>
    <t>jaylin5</t>
  </si>
  <si>
    <t>jaylin04</t>
  </si>
  <si>
    <t>jaylin01</t>
  </si>
  <si>
    <t>jayley</t>
  </si>
  <si>
    <t>jaylene07</t>
  </si>
  <si>
    <t>jaylen8</t>
  </si>
  <si>
    <t>jaylen44</t>
  </si>
  <si>
    <t>jaylen22</t>
  </si>
  <si>
    <t>jaylen14</t>
  </si>
  <si>
    <t>jayleen3</t>
  </si>
  <si>
    <t>jaylal</t>
  </si>
  <si>
    <t>jaylah03</t>
  </si>
  <si>
    <t>jayla4</t>
  </si>
  <si>
    <t>jayla14</t>
  </si>
  <si>
    <t>jaykel</t>
  </si>
  <si>
    <t>jaykat</t>
  </si>
  <si>
    <t>jayka</t>
  </si>
  <si>
    <t>jayjay86</t>
  </si>
  <si>
    <t>jayjay78</t>
  </si>
  <si>
    <t>jayjay77</t>
  </si>
  <si>
    <t>jayjay29</t>
  </si>
  <si>
    <t>jayjay28</t>
  </si>
  <si>
    <t>jayjay27</t>
  </si>
  <si>
    <t>jayjay143</t>
  </si>
  <si>
    <t>jayjay1234</t>
  </si>
  <si>
    <t>jayjay04</t>
  </si>
  <si>
    <t>jayj13</t>
  </si>
  <si>
    <t>jayine</t>
  </si>
  <si>
    <t>jayhawks13</t>
  </si>
  <si>
    <t>jaygwapo</t>
  </si>
  <si>
    <t>jaygie</t>
  </si>
  <si>
    <t>jayganesh</t>
  </si>
  <si>
    <t>jayferson</t>
  </si>
  <si>
    <t>jayfer</t>
  </si>
  <si>
    <t>jayela</t>
  </si>
  <si>
    <t>jayedz</t>
  </si>
  <si>
    <t>jaye21</t>
  </si>
  <si>
    <t>jaydon123</t>
  </si>
  <si>
    <t>jaydon11</t>
  </si>
  <si>
    <t>jaydog1</t>
  </si>
  <si>
    <t>jaydin06</t>
  </si>
  <si>
    <t>jaydii</t>
  </si>
  <si>
    <t>jaydence</t>
  </si>
  <si>
    <t>jayden97</t>
  </si>
  <si>
    <t>jayden34</t>
  </si>
  <si>
    <t>jayden33</t>
  </si>
  <si>
    <t>jayden31</t>
  </si>
  <si>
    <t>jayden20</t>
  </si>
  <si>
    <t>jayden.</t>
  </si>
  <si>
    <t>jaydeep</t>
  </si>
  <si>
    <t>jaydee2</t>
  </si>
  <si>
    <t>jaydee123</t>
  </si>
  <si>
    <t>jayde05</t>
  </si>
  <si>
    <t>jayde02</t>
  </si>
  <si>
    <t>jaydar</t>
  </si>
  <si>
    <t>jaydam</t>
  </si>
  <si>
    <t>jayda21</t>
  </si>
  <si>
    <t>jayda12</t>
  </si>
  <si>
    <t>jayda05</t>
  </si>
  <si>
    <t>jayda03</t>
  </si>
  <si>
    <t>jayda02</t>
  </si>
  <si>
    <t>jaycutler6</t>
  </si>
  <si>
    <t>jaycon</t>
  </si>
  <si>
    <t>jaycie03</t>
  </si>
  <si>
    <t>jaychris</t>
  </si>
  <si>
    <t>jaycha</t>
  </si>
  <si>
    <t>jaycee7</t>
  </si>
  <si>
    <t>jaycee27</t>
  </si>
  <si>
    <t>jaycee08</t>
  </si>
  <si>
    <t>jaycee05</t>
  </si>
  <si>
    <t>jaybri</t>
  </si>
  <si>
    <t>jayboy1</t>
  </si>
  <si>
    <t>jayboogie</t>
  </si>
  <si>
    <t>jaybird8</t>
  </si>
  <si>
    <t>jaybird3</t>
  </si>
  <si>
    <t>jaybee1</t>
  </si>
  <si>
    <t>jayashree</t>
  </si>
  <si>
    <t>jayarvin</t>
  </si>
  <si>
    <t>jayarpogi</t>
  </si>
  <si>
    <t>jayaraman</t>
  </si>
  <si>
    <t>jayandsilentbob</t>
  </si>
  <si>
    <t>jaya12</t>
  </si>
  <si>
    <t>jaya08</t>
  </si>
  <si>
    <t>jay789</t>
  </si>
  <si>
    <t>jay6969</t>
  </si>
  <si>
    <t>jay567</t>
  </si>
  <si>
    <t>jay313</t>
  </si>
  <si>
    <t>jay29</t>
  </si>
  <si>
    <t>jay26</t>
  </si>
  <si>
    <t>jay214</t>
  </si>
  <si>
    <t>jay213</t>
  </si>
  <si>
    <t>jay2121</t>
  </si>
  <si>
    <t>jay2000</t>
  </si>
  <si>
    <t>jay1jay</t>
  </si>
  <si>
    <t>jay1997</t>
  </si>
  <si>
    <t>jay1985</t>
  </si>
  <si>
    <t>jay1977</t>
  </si>
  <si>
    <t>jay187</t>
  </si>
  <si>
    <t>jay182</t>
  </si>
  <si>
    <t>jay11</t>
  </si>
  <si>
    <t>jay1023</t>
  </si>
  <si>
    <t>jay09</t>
  </si>
  <si>
    <t>jay0597</t>
  </si>
  <si>
    <t>jay05</t>
  </si>
  <si>
    <t>jay-jay1</t>
  </si>
  <si>
    <t>jaxon4</t>
  </si>
  <si>
    <t>jaxon3</t>
  </si>
  <si>
    <t>jaxon13</t>
  </si>
  <si>
    <t>jaxon06</t>
  </si>
  <si>
    <t>jaxon04</t>
  </si>
  <si>
    <t>jaws22</t>
  </si>
  <si>
    <t>jaws123</t>
  </si>
  <si>
    <t>jawon</t>
  </si>
  <si>
    <t>jawaiian</t>
  </si>
  <si>
    <t>jawabarat</t>
  </si>
  <si>
    <t>jawaan</t>
  </si>
  <si>
    <t>jawaad</t>
  </si>
  <si>
    <t>javy15</t>
  </si>
  <si>
    <t>javoris</t>
  </si>
  <si>
    <t>javonteclassof08</t>
  </si>
  <si>
    <t>javontae1</t>
  </si>
  <si>
    <t>javonna1</t>
  </si>
  <si>
    <t>javon14</t>
  </si>
  <si>
    <t>javon13</t>
  </si>
  <si>
    <t>javon07</t>
  </si>
  <si>
    <t>javix</t>
  </si>
  <si>
    <t>javive</t>
  </si>
  <si>
    <t>javisteamo</t>
  </si>
  <si>
    <t>javiss</t>
  </si>
  <si>
    <t>javillonar</t>
  </si>
  <si>
    <t>javierlover</t>
  </si>
  <si>
    <t>javierjose</t>
  </si>
  <si>
    <t>javiere</t>
  </si>
  <si>
    <t>javiera1</t>
  </si>
  <si>
    <t>javier91</t>
  </si>
  <si>
    <t>javier85</t>
  </si>
  <si>
    <t>javier55</t>
  </si>
  <si>
    <t>javier45</t>
  </si>
  <si>
    <t>javier1991</t>
  </si>
  <si>
    <t>javier1989</t>
  </si>
  <si>
    <t>javier*</t>
  </si>
  <si>
    <t>javica</t>
  </si>
  <si>
    <t>javi21</t>
  </si>
  <si>
    <t>javi19</t>
  </si>
  <si>
    <t>javi10</t>
  </si>
  <si>
    <t>javelinas</t>
  </si>
  <si>
    <t>javee</t>
  </si>
  <si>
    <t>javed1</t>
  </si>
  <si>
    <t>javaunna</t>
  </si>
  <si>
    <t>javarious</t>
  </si>
  <si>
    <t>javaria</t>
  </si>
  <si>
    <t>javane</t>
  </si>
  <si>
    <t>javajoe</t>
  </si>
  <si>
    <t>javajava1</t>
  </si>
  <si>
    <t>java23</t>
  </si>
  <si>
    <t>java1</t>
  </si>
  <si>
    <t>java07</t>
  </si>
  <si>
    <t>java05</t>
  </si>
  <si>
    <t>jav13r</t>
  </si>
  <si>
    <t>jaurice</t>
  </si>
  <si>
    <t>jaunita</t>
  </si>
  <si>
    <t>jauary</t>
  </si>
  <si>
    <t>jatt12</t>
  </si>
  <si>
    <t>jatson</t>
  </si>
  <si>
    <t>jatinangor</t>
  </si>
  <si>
    <t>jaszmin</t>
  </si>
  <si>
    <t>jaswin</t>
  </si>
  <si>
    <t>jaswant</t>
  </si>
  <si>
    <t>jasty</t>
  </si>
  <si>
    <t>jassy2</t>
  </si>
  <si>
    <t>jassy16</t>
  </si>
  <si>
    <t>jassss</t>
  </si>
  <si>
    <t>jassey</t>
  </si>
  <si>
    <t>jass17</t>
  </si>
  <si>
    <t>jasrina</t>
  </si>
  <si>
    <t>jasril</t>
  </si>
  <si>
    <t>jasperjax</t>
  </si>
  <si>
    <t>jasperjames</t>
  </si>
  <si>
    <t>jasperhale</t>
  </si>
  <si>
    <t>jasper98</t>
  </si>
  <si>
    <t>jasper911</t>
  </si>
  <si>
    <t>jasper82</t>
  </si>
  <si>
    <t>jasper79</t>
  </si>
  <si>
    <t>jasper68</t>
  </si>
  <si>
    <t>jasper1994</t>
  </si>
  <si>
    <t>jasper143</t>
  </si>
  <si>
    <t>jasper121</t>
  </si>
  <si>
    <t>jasper100</t>
  </si>
  <si>
    <t>jasper007</t>
  </si>
  <si>
    <t>jasper001</t>
  </si>
  <si>
    <t>jaspen</t>
  </si>
  <si>
    <t>jasonxx</t>
  </si>
  <si>
    <t>jasonwood</t>
  </si>
  <si>
    <t>jasonwade</t>
  </si>
  <si>
    <t>jasonw1</t>
  </si>
  <si>
    <t>jasonu</t>
  </si>
  <si>
    <t>jasontan</t>
  </si>
  <si>
    <t>jasont1</t>
  </si>
  <si>
    <t>jasonsbaby</t>
  </si>
  <si>
    <t>jasonsam</t>
  </si>
  <si>
    <t>jasonryan</t>
  </si>
  <si>
    <t>jasonr1</t>
  </si>
  <si>
    <t>jasonn1</t>
  </si>
  <si>
    <t>jasonmraz1</t>
  </si>
  <si>
    <t>jasonmc</t>
  </si>
  <si>
    <t>jasonlyn</t>
  </si>
  <si>
    <t>jasongwapo</t>
  </si>
  <si>
    <t>jasonchan</t>
  </si>
  <si>
    <t>jasoncastro</t>
  </si>
  <si>
    <t>jasonboo</t>
  </si>
  <si>
    <t>jasonandrew</t>
  </si>
  <si>
    <t>jason_1</t>
  </si>
  <si>
    <t>jason&lt;3</t>
  </si>
  <si>
    <t>jason924</t>
  </si>
  <si>
    <t>jason71</t>
  </si>
  <si>
    <t>jason555</t>
  </si>
  <si>
    <t>jason4lyf</t>
  </si>
  <si>
    <t>jason421</t>
  </si>
  <si>
    <t>jason417</t>
  </si>
  <si>
    <t>jason413</t>
  </si>
  <si>
    <t>jason2k7</t>
  </si>
  <si>
    <t>jason1994</t>
  </si>
  <si>
    <t>jason1992</t>
  </si>
  <si>
    <t>jason1991</t>
  </si>
  <si>
    <t>jason1986</t>
  </si>
  <si>
    <t>jason1985</t>
  </si>
  <si>
    <t>jason1983</t>
  </si>
  <si>
    <t>jason1976</t>
  </si>
  <si>
    <t>jason1974</t>
  </si>
  <si>
    <t>jason123456</t>
  </si>
  <si>
    <t>jason12345</t>
  </si>
  <si>
    <t>jason1226</t>
  </si>
  <si>
    <t>jason1111</t>
  </si>
  <si>
    <t>jason001</t>
  </si>
  <si>
    <t>jasmynn</t>
  </si>
  <si>
    <t>jasmith</t>
  </si>
  <si>
    <t>jasmins</t>
  </si>
  <si>
    <t>jasminew</t>
  </si>
  <si>
    <t>jasmines1</t>
  </si>
  <si>
    <t>jasminerocks</t>
  </si>
  <si>
    <t>jasminelee</t>
  </si>
  <si>
    <t>jasmine97</t>
  </si>
  <si>
    <t>jasmine84</t>
  </si>
  <si>
    <t>jasmine777</t>
  </si>
  <si>
    <t>jasmine72</t>
  </si>
  <si>
    <t>jasmine67</t>
  </si>
  <si>
    <t>jasmine56</t>
  </si>
  <si>
    <t>jasmine49</t>
  </si>
  <si>
    <t>jasmine41</t>
  </si>
  <si>
    <t>jasmine1991</t>
  </si>
  <si>
    <t>jasmine121</t>
  </si>
  <si>
    <t>jasmine007</t>
  </si>
  <si>
    <t>jasmin97</t>
  </si>
  <si>
    <t>jasmin77</t>
  </si>
  <si>
    <t>jasmin07</t>
  </si>
  <si>
    <t>jasmin04</t>
  </si>
  <si>
    <t>jasmin!</t>
  </si>
  <si>
    <t>jaskim</t>
  </si>
  <si>
    <t>jasire</t>
  </si>
  <si>
    <t>jasinski</t>
  </si>
  <si>
    <t>jashira</t>
  </si>
  <si>
    <t>jashin</t>
  </si>
  <si>
    <t>jashem</t>
  </si>
  <si>
    <t>jashay</t>
  </si>
  <si>
    <t>jaseph</t>
  </si>
  <si>
    <t>jasemi</t>
  </si>
  <si>
    <t>jasel</t>
  </si>
  <si>
    <t>jasean1</t>
  </si>
  <si>
    <t>jase123</t>
  </si>
  <si>
    <t>jasane</t>
  </si>
  <si>
    <t>jasael</t>
  </si>
  <si>
    <t>jas2men21</t>
  </si>
  <si>
    <t>jas2006</t>
  </si>
  <si>
    <t>jas1994</t>
  </si>
  <si>
    <t>jas1986</t>
  </si>
  <si>
    <t>jas18</t>
  </si>
  <si>
    <t>jas12345</t>
  </si>
  <si>
    <t>jarvis7</t>
  </si>
  <si>
    <t>jarvis22</t>
  </si>
  <si>
    <t>jarvis14</t>
  </si>
  <si>
    <t>jarvis13</t>
  </si>
  <si>
    <t>jarvis123</t>
  </si>
  <si>
    <t>jarvis06</t>
  </si>
  <si>
    <t>jaruska</t>
  </si>
  <si>
    <t>jarules</t>
  </si>
  <si>
    <t>jarule2</t>
  </si>
  <si>
    <t>jarule123</t>
  </si>
  <si>
    <t>jaruel</t>
  </si>
  <si>
    <t>jarrod4</t>
  </si>
  <si>
    <t>jarrod3</t>
  </si>
  <si>
    <t>jarrod11</t>
  </si>
  <si>
    <t>jarrod10</t>
  </si>
  <si>
    <t>jarrod!</t>
  </si>
  <si>
    <t>jarrius</t>
  </si>
  <si>
    <t>jarrito1</t>
  </si>
  <si>
    <t>jarrie</t>
  </si>
  <si>
    <t>jarrett8</t>
  </si>
  <si>
    <t>jarrett6</t>
  </si>
  <si>
    <t>jarrett13</t>
  </si>
  <si>
    <t>jarrett123</t>
  </si>
  <si>
    <t>jarrett01</t>
  </si>
  <si>
    <t>jarred69</t>
  </si>
  <si>
    <t>jarreau</t>
  </si>
  <si>
    <t>jarrard</t>
  </si>
  <si>
    <t>jarque</t>
  </si>
  <si>
    <t>jarose</t>
  </si>
  <si>
    <t>jarons</t>
  </si>
  <si>
    <t>jarone</t>
  </si>
  <si>
    <t>jaron11</t>
  </si>
  <si>
    <t>jaron05</t>
  </si>
  <si>
    <t>jaron01</t>
  </si>
  <si>
    <t>jarol89</t>
  </si>
  <si>
    <t>jarock</t>
  </si>
  <si>
    <t>jarno</t>
  </si>
  <si>
    <t>jarmie</t>
  </si>
  <si>
    <t>jarmar1</t>
  </si>
  <si>
    <t>jarley</t>
  </si>
  <si>
    <t>jarlene</t>
  </si>
  <si>
    <t>jarisse</t>
  </si>
  <si>
    <t>jaring</t>
  </si>
  <si>
    <t>jarille</t>
  </si>
  <si>
    <t>jarika</t>
  </si>
  <si>
    <t>jarie</t>
  </si>
  <si>
    <t>jarid</t>
  </si>
  <si>
    <t>jarick</t>
  </si>
  <si>
    <t>jarhead7</t>
  </si>
  <si>
    <t>jarett1</t>
  </si>
  <si>
    <t>jarell7</t>
  </si>
  <si>
    <t>jarell21</t>
  </si>
  <si>
    <t>jarek1</t>
  </si>
  <si>
    <t>jaredx3</t>
  </si>
  <si>
    <t>jaredleto6</t>
  </si>
  <si>
    <t>jaredk</t>
  </si>
  <si>
    <t>jared89</t>
  </si>
  <si>
    <t>jared88</t>
  </si>
  <si>
    <t>jared86</t>
  </si>
  <si>
    <t>jared77</t>
  </si>
  <si>
    <t>jared76</t>
  </si>
  <si>
    <t>jared36</t>
  </si>
  <si>
    <t>jared2005</t>
  </si>
  <si>
    <t>jared1313</t>
  </si>
  <si>
    <t>jared007</t>
  </si>
  <si>
    <t>jared0</t>
  </si>
  <si>
    <t>jardine1</t>
  </si>
  <si>
    <t>jardiel</t>
  </si>
  <si>
    <t>jarder</t>
  </si>
  <si>
    <t>jaquis</t>
  </si>
  <si>
    <t>jaqui1</t>
  </si>
  <si>
    <t>jaquell</t>
  </si>
  <si>
    <t>jaquelina</t>
  </si>
  <si>
    <t>jaquan4</t>
  </si>
  <si>
    <t>jaquan06</t>
  </si>
  <si>
    <t>japoylizardo</t>
  </si>
  <si>
    <t>japoyjonnel</t>
  </si>
  <si>
    <t>japosai</t>
  </si>
  <si>
    <t>japonya</t>
  </si>
  <si>
    <t>japer</t>
  </si>
  <si>
    <t>japekskaba</t>
  </si>
  <si>
    <t>japeks</t>
  </si>
  <si>
    <t>japanz</t>
  </si>
  <si>
    <t>japanx</t>
  </si>
  <si>
    <t>japang</t>
  </si>
  <si>
    <t>japana</t>
  </si>
  <si>
    <t>japan789</t>
  </si>
  <si>
    <t>japan08</t>
  </si>
  <si>
    <t>japan01</t>
  </si>
  <si>
    <t>janz18</t>
  </si>
  <si>
    <t>janys</t>
  </si>
  <si>
    <t>janyla</t>
  </si>
  <si>
    <t>janvee</t>
  </si>
  <si>
    <t>janus1</t>
  </si>
  <si>
    <t>janula</t>
  </si>
  <si>
    <t>janujanu</t>
  </si>
  <si>
    <t>januarysix</t>
  </si>
  <si>
    <t>january81983</t>
  </si>
  <si>
    <t>january.</t>
  </si>
  <si>
    <t>januarie</t>
  </si>
  <si>
    <t>jantuk</t>
  </si>
  <si>
    <t>jantin</t>
  </si>
  <si>
    <t>janten</t>
  </si>
  <si>
    <t>janssen1</t>
  </si>
  <si>
    <t>janser</t>
  </si>
  <si>
    <t>jansan</t>
  </si>
  <si>
    <t>janryl</t>
  </si>
  <si>
    <t>janryan</t>
  </si>
  <si>
    <t>janrose</t>
  </si>
  <si>
    <t>janrex</t>
  </si>
  <si>
    <t>janpogi</t>
  </si>
  <si>
    <t>janpher</t>
  </si>
  <si>
    <t>janpatrick</t>
  </si>
  <si>
    <t>janpaolo</t>
  </si>
  <si>
    <t>janny123</t>
  </si>
  <si>
    <t>jannsen</t>
  </si>
  <si>
    <t>jannov</t>
  </si>
  <si>
    <t>janno1</t>
  </si>
  <si>
    <t>jannise</t>
  </si>
  <si>
    <t>jannil</t>
  </si>
  <si>
    <t>jannex</t>
  </si>
  <si>
    <t>jannetta</t>
  </si>
  <si>
    <t>jannetje</t>
  </si>
  <si>
    <t>jannays</t>
  </si>
  <si>
    <t>jannatul</t>
  </si>
  <si>
    <t>jannah89</t>
  </si>
  <si>
    <t>jannah01</t>
  </si>
  <si>
    <t>jannac</t>
  </si>
  <si>
    <t>janna12</t>
  </si>
  <si>
    <t>janly</t>
  </si>
  <si>
    <t>janlo28</t>
  </si>
  <si>
    <t>janlloyd</t>
  </si>
  <si>
    <t>janlex</t>
  </si>
  <si>
    <t>janky</t>
  </si>
  <si>
    <t>jankie</t>
  </si>
  <si>
    <t>jankey</t>
  </si>
  <si>
    <t>jankevin</t>
  </si>
  <si>
    <t>janken</t>
  </si>
  <si>
    <t>jankee</t>
  </si>
  <si>
    <t>janjua</t>
  </si>
  <si>
    <t>janjim</t>
  </si>
  <si>
    <t>janji</t>
  </si>
  <si>
    <t>janjason</t>
  </si>
  <si>
    <t>janjanpogi</t>
  </si>
  <si>
    <t>janjan3</t>
  </si>
  <si>
    <t>janjan08</t>
  </si>
  <si>
    <t>janiyah3</t>
  </si>
  <si>
    <t>janitos</t>
  </si>
  <si>
    <t>janiston</t>
  </si>
  <si>
    <t>janisha1</t>
  </si>
  <si>
    <t>janira1</t>
  </si>
  <si>
    <t>janing</t>
  </si>
  <si>
    <t>janinecute</t>
  </si>
  <si>
    <t>janine3</t>
  </si>
  <si>
    <t>janine14</t>
  </si>
  <si>
    <t>janine03</t>
  </si>
  <si>
    <t>janien</t>
  </si>
  <si>
    <t>janiella</t>
  </si>
  <si>
    <t>janiell</t>
  </si>
  <si>
    <t>janiel1</t>
  </si>
  <si>
    <t>janiej</t>
  </si>
  <si>
    <t>janie5</t>
  </si>
  <si>
    <t>janie2</t>
  </si>
  <si>
    <t>janicia</t>
  </si>
  <si>
    <t>janicee</t>
  </si>
  <si>
    <t>janice7</t>
  </si>
  <si>
    <t>janice20</t>
  </si>
  <si>
    <t>janice04</t>
  </si>
  <si>
    <t>janiahja</t>
  </si>
  <si>
    <t>jangles1</t>
  </si>
  <si>
    <t>jangar</t>
  </si>
  <si>
    <t>jang18</t>
  </si>
  <si>
    <t>janfive</t>
  </si>
  <si>
    <t>janfeb</t>
  </si>
  <si>
    <t>janfan</t>
  </si>
  <si>
    <t>janeyt</t>
  </si>
  <si>
    <t>janeys</t>
  </si>
  <si>
    <t>janeybaby</t>
  </si>
  <si>
    <t>janeyb</t>
  </si>
  <si>
    <t>janeya</t>
  </si>
  <si>
    <t>janex</t>
  </si>
  <si>
    <t>janewalsh</t>
  </si>
  <si>
    <t>janetz</t>
  </si>
  <si>
    <t>janette09</t>
  </si>
  <si>
    <t>janett1</t>
  </si>
  <si>
    <t>janetmarie</t>
  </si>
  <si>
    <t>janetlove</t>
  </si>
  <si>
    <t>janetj123</t>
  </si>
  <si>
    <t>janetj1</t>
  </si>
  <si>
    <t>janeth13</t>
  </si>
  <si>
    <t>janetc</t>
  </si>
  <si>
    <t>janet88</t>
  </si>
  <si>
    <t>janet24</t>
  </si>
  <si>
    <t>janet143</t>
  </si>
  <si>
    <t>janet09</t>
  </si>
  <si>
    <t>janessa2</t>
  </si>
  <si>
    <t>janeson</t>
  </si>
  <si>
    <t>janesmith</t>
  </si>
  <si>
    <t>janeryan</t>
  </si>
  <si>
    <t>janero</t>
  </si>
  <si>
    <t>janequa</t>
  </si>
  <si>
    <t>janemark</t>
  </si>
  <si>
    <t>janellem</t>
  </si>
  <si>
    <t>janelle8</t>
  </si>
  <si>
    <t>janelle5</t>
  </si>
  <si>
    <t>janelle19</t>
  </si>
  <si>
    <t>janelle16</t>
  </si>
  <si>
    <t>janelle09</t>
  </si>
  <si>
    <t>janelle.</t>
  </si>
  <si>
    <t>janellamae</t>
  </si>
  <si>
    <t>janell9</t>
  </si>
  <si>
    <t>janell3</t>
  </si>
  <si>
    <t>janelen</t>
  </si>
  <si>
    <t>janelea</t>
  </si>
  <si>
    <t>janel123</t>
  </si>
  <si>
    <t>janekm</t>
  </si>
  <si>
    <t>janeganda</t>
  </si>
  <si>
    <t>janeel</t>
  </si>
  <si>
    <t>janedoe2</t>
  </si>
  <si>
    <t>janec</t>
  </si>
  <si>
    <t>janebert</t>
  </si>
  <si>
    <t>janeane</t>
  </si>
  <si>
    <t>janeah</t>
  </si>
  <si>
    <t>jane93</t>
  </si>
  <si>
    <t>jane79</t>
  </si>
  <si>
    <t>jane44</t>
  </si>
  <si>
    <t>jane2106</t>
  </si>
  <si>
    <t>jane1996</t>
  </si>
  <si>
    <t>jane1993</t>
  </si>
  <si>
    <t>jane1992</t>
  </si>
  <si>
    <t>jane1991</t>
  </si>
  <si>
    <t>jane1990</t>
  </si>
  <si>
    <t>jane1989</t>
  </si>
  <si>
    <t>jane1983</t>
  </si>
  <si>
    <t>jane111</t>
  </si>
  <si>
    <t>jane00</t>
  </si>
  <si>
    <t>jandres</t>
  </si>
  <si>
    <t>jandred</t>
  </si>
  <si>
    <t>jandm</t>
  </si>
  <si>
    <t>jandl</t>
  </si>
  <si>
    <t>jandk</t>
  </si>
  <si>
    <t>jandita</t>
  </si>
  <si>
    <t>jandee</t>
  </si>
  <si>
    <t>jande</t>
  </si>
  <si>
    <t>jandavid</t>
  </si>
  <si>
    <t>jandarmerie</t>
  </si>
  <si>
    <t>jandaniel</t>
  </si>
  <si>
    <t>jandan</t>
  </si>
  <si>
    <t>jandal</t>
  </si>
  <si>
    <t>jancris</t>
  </si>
  <si>
    <t>jancoching</t>
  </si>
  <si>
    <t>jancik</t>
  </si>
  <si>
    <t>jancie</t>
  </si>
  <si>
    <t>janche</t>
  </si>
  <si>
    <t>jances</t>
  </si>
  <si>
    <t>jancena</t>
  </si>
  <si>
    <t>janbert</t>
  </si>
  <si>
    <t>janber</t>
  </si>
  <si>
    <t>janbaby</t>
  </si>
  <si>
    <t>janathan</t>
  </si>
  <si>
    <t>janasha</t>
  </si>
  <si>
    <t>janana</t>
  </si>
  <si>
    <t>janalie</t>
  </si>
  <si>
    <t>janakpur</t>
  </si>
  <si>
    <t>janajn</t>
  </si>
  <si>
    <t>janais</t>
  </si>
  <si>
    <t>janai5</t>
  </si>
  <si>
    <t>janaenae</t>
  </si>
  <si>
    <t>janae5</t>
  </si>
  <si>
    <t>janae16</t>
  </si>
  <si>
    <t>janae07</t>
  </si>
  <si>
    <t>janae05</t>
  </si>
  <si>
    <t>janada</t>
  </si>
  <si>
    <t>jana25</t>
  </si>
  <si>
    <t>jana1234</t>
  </si>
  <si>
    <t>jana04</t>
  </si>
  <si>
    <t>jan82007</t>
  </si>
  <si>
    <t>jan692</t>
  </si>
  <si>
    <t>jan687</t>
  </si>
  <si>
    <t>jan4eva</t>
  </si>
  <si>
    <t>jan391</t>
  </si>
  <si>
    <t>jan311989</t>
  </si>
  <si>
    <t>jan292005</t>
  </si>
  <si>
    <t>jan282007</t>
  </si>
  <si>
    <t>jan281992</t>
  </si>
  <si>
    <t>jan231990</t>
  </si>
  <si>
    <t>jan231989</t>
  </si>
  <si>
    <t>jan221988</t>
  </si>
  <si>
    <t>jan202007</t>
  </si>
  <si>
    <t>jan202006</t>
  </si>
  <si>
    <t>jan201992</t>
  </si>
  <si>
    <t>jan1ne</t>
  </si>
  <si>
    <t>jan19th</t>
  </si>
  <si>
    <t>jan192006</t>
  </si>
  <si>
    <t>jan181990</t>
  </si>
  <si>
    <t>jan1787</t>
  </si>
  <si>
    <t>jan171991</t>
  </si>
  <si>
    <t>jan1707</t>
  </si>
  <si>
    <t>jan1704</t>
  </si>
  <si>
    <t>jan1594</t>
  </si>
  <si>
    <t>jan1591</t>
  </si>
  <si>
    <t>jan1590</t>
  </si>
  <si>
    <t>jan1506</t>
  </si>
  <si>
    <t>jan1390</t>
  </si>
  <si>
    <t>jan1387</t>
  </si>
  <si>
    <t>jan132001</t>
  </si>
  <si>
    <t>jan125</t>
  </si>
  <si>
    <t>jan124</t>
  </si>
  <si>
    <t>jan1234</t>
  </si>
  <si>
    <t>jan1205</t>
  </si>
  <si>
    <t>jan1087</t>
  </si>
  <si>
    <t>jan1086</t>
  </si>
  <si>
    <t>jan1006</t>
  </si>
  <si>
    <t>jan0987</t>
  </si>
  <si>
    <t>jan0801</t>
  </si>
  <si>
    <t>jan0305</t>
  </si>
  <si>
    <t>jan0281</t>
  </si>
  <si>
    <t>jan0205</t>
  </si>
  <si>
    <t>jan0192</t>
  </si>
  <si>
    <t>jan0104</t>
  </si>
  <si>
    <t>jamtsho</t>
  </si>
  <si>
    <t>jamstar</t>
  </si>
  <si>
    <t>jamsine</t>
  </si>
  <si>
    <t>jamshedpur</t>
  </si>
  <si>
    <t>jamron</t>
  </si>
  <si>
    <t>jampie</t>
  </si>
  <si>
    <t>jamor</t>
  </si>
  <si>
    <t>jamol1</t>
  </si>
  <si>
    <t>jammys</t>
  </si>
  <si>
    <t>jammyjam</t>
  </si>
  <si>
    <t>jammyd</t>
  </si>
  <si>
    <t>jammy12</t>
  </si>
  <si>
    <t>jammit</t>
  </si>
  <si>
    <t>jamming1</t>
  </si>
  <si>
    <t>jammiedodger</t>
  </si>
  <si>
    <t>jammerdan</t>
  </si>
  <si>
    <t>jammer01</t>
  </si>
  <si>
    <t>jammaster</t>
  </si>
  <si>
    <t>jammas</t>
  </si>
  <si>
    <t>jammae</t>
  </si>
  <si>
    <t>jamlou</t>
  </si>
  <si>
    <t>jamjeff</t>
  </si>
  <si>
    <t>jamjar1</t>
  </si>
  <si>
    <t>jamjam123</t>
  </si>
  <si>
    <t>jamjam01</t>
  </si>
  <si>
    <t>jamiyah1</t>
  </si>
  <si>
    <t>jamita</t>
  </si>
  <si>
    <t>jamish</t>
  </si>
  <si>
    <t>jamisen</t>
  </si>
  <si>
    <t>jamis</t>
  </si>
  <si>
    <t>jamirg</t>
  </si>
  <si>
    <t>jamir06</t>
  </si>
  <si>
    <t>jamion</t>
  </si>
  <si>
    <t>jamila08</t>
  </si>
  <si>
    <t>jamil08</t>
  </si>
  <si>
    <t>jamiexxx</t>
  </si>
  <si>
    <t>jamietyler</t>
  </si>
  <si>
    <t>jamieson1</t>
  </si>
  <si>
    <t>jamiesgirl</t>
  </si>
  <si>
    <t>jamiescott</t>
  </si>
  <si>
    <t>jamiesam</t>
  </si>
  <si>
    <t>jamies1</t>
  </si>
  <si>
    <t>jamierules</t>
  </si>
  <si>
    <t>jamiepie</t>
  </si>
  <si>
    <t>jamiep1</t>
  </si>
  <si>
    <t>jamiemay</t>
  </si>
  <si>
    <t>jamielynn1</t>
  </si>
  <si>
    <t>jamielouise</t>
  </si>
  <si>
    <t>jamieliam</t>
  </si>
  <si>
    <t>jamielee2</t>
  </si>
  <si>
    <t>jamiele</t>
  </si>
  <si>
    <t>jamiekennedy</t>
  </si>
  <si>
    <t>jamiekay</t>
  </si>
  <si>
    <t>jamiejo</t>
  </si>
  <si>
    <t>jamiej1</t>
  </si>
  <si>
    <t>jamieg1</t>
  </si>
  <si>
    <t>jamiefox</t>
  </si>
  <si>
    <t>jamief1</t>
  </si>
  <si>
    <t>jamiecute</t>
  </si>
  <si>
    <t>jamieclark</t>
  </si>
  <si>
    <t>jamiebear</t>
  </si>
  <si>
    <t>jamie777</t>
  </si>
  <si>
    <t>jamie4me</t>
  </si>
  <si>
    <t>jamie45</t>
  </si>
  <si>
    <t>jamie2k7</t>
  </si>
  <si>
    <t>jamie222</t>
  </si>
  <si>
    <t>jamie2001</t>
  </si>
  <si>
    <t>jamie1997</t>
  </si>
  <si>
    <t>jamie111</t>
  </si>
  <si>
    <t>jamie100</t>
  </si>
  <si>
    <t>jamie*</t>
  </si>
  <si>
    <t>c</t>
  </si>
  <si>
    <t>jamicka</t>
  </si>
  <si>
    <t>jamhie</t>
  </si>
  <si>
    <t>jamhel</t>
  </si>
  <si>
    <t>jamesypoo</t>
  </si>
  <si>
    <t>jameswilliams</t>
  </si>
  <si>
    <t>jameswilliam</t>
  </si>
  <si>
    <t>jamesu</t>
  </si>
  <si>
    <t>jamesters</t>
  </si>
  <si>
    <t>jamesstewart</t>
  </si>
  <si>
    <t>jamessmells</t>
  </si>
  <si>
    <t>jamesrocks</t>
  </si>
  <si>
    <t>jameson2</t>
  </si>
  <si>
    <t>jamesnoel</t>
  </si>
  <si>
    <t>jamesno1</t>
  </si>
  <si>
    <t>jamesmylove</t>
  </si>
  <si>
    <t>jamesmoore</t>
  </si>
  <si>
    <t>jamesmiller</t>
  </si>
  <si>
    <t>jameskirk</t>
  </si>
  <si>
    <t>jameskim</t>
  </si>
  <si>
    <t>jameskevin</t>
  </si>
  <si>
    <t>jamesivan</t>
  </si>
  <si>
    <t>jamesito</t>
  </si>
  <si>
    <t>jamesiscute</t>
  </si>
  <si>
    <t>jamesis1</t>
  </si>
  <si>
    <t>jameshunt</t>
  </si>
  <si>
    <t>jameshook</t>
  </si>
  <si>
    <t>jameshia1</t>
  </si>
  <si>
    <t>jameshart</t>
  </si>
  <si>
    <t>jamesgurl</t>
  </si>
  <si>
    <t>jamesfranco</t>
  </si>
  <si>
    <t>jamese1</t>
  </si>
  <si>
    <t>jamesdean3</t>
  </si>
  <si>
    <t>jamesdean2</t>
  </si>
  <si>
    <t>jamescox</t>
  </si>
  <si>
    <t>jamescole</t>
  </si>
  <si>
    <t>jamesbone</t>
  </si>
  <si>
    <t>jamesbiros</t>
  </si>
  <si>
    <t>jamesben</t>
  </si>
  <si>
    <t>jamesbaker</t>
  </si>
  <si>
    <t>jamesb7</t>
  </si>
  <si>
    <t>jamesanne</t>
  </si>
  <si>
    <t>jamesandme</t>
  </si>
  <si>
    <t>jamesalan</t>
  </si>
  <si>
    <t>james_23</t>
  </si>
  <si>
    <t>james925</t>
  </si>
  <si>
    <t>james789</t>
  </si>
  <si>
    <t>james73</t>
  </si>
  <si>
    <t>james64</t>
  </si>
  <si>
    <t>james61</t>
  </si>
  <si>
    <t>james60</t>
  </si>
  <si>
    <t>james57</t>
  </si>
  <si>
    <t>james53</t>
  </si>
  <si>
    <t>james52637</t>
  </si>
  <si>
    <t>james49</t>
  </si>
  <si>
    <t>james456</t>
  </si>
  <si>
    <t>james424</t>
  </si>
  <si>
    <t>james200</t>
  </si>
  <si>
    <t>james1998</t>
  </si>
  <si>
    <t>james1323</t>
  </si>
  <si>
    <t>james1221</t>
  </si>
  <si>
    <t>james1027</t>
  </si>
  <si>
    <t>james003</t>
  </si>
  <si>
    <t>james.g</t>
  </si>
  <si>
    <t>james.com</t>
  </si>
  <si>
    <t>jamerson1</t>
  </si>
  <si>
    <t>jamers1</t>
  </si>
  <si>
    <t>jamere1</t>
  </si>
  <si>
    <t>jamerah</t>
  </si>
  <si>
    <t>jamellah</t>
  </si>
  <si>
    <t>jamel3</t>
  </si>
  <si>
    <t>jamel21</t>
  </si>
  <si>
    <t>jamel2</t>
  </si>
  <si>
    <t>jamel14</t>
  </si>
  <si>
    <t>jameia</t>
  </si>
  <si>
    <t>jameese</t>
  </si>
  <si>
    <t>jameer1</t>
  </si>
  <si>
    <t>jameela1</t>
  </si>
  <si>
    <t>jameah</t>
  </si>
  <si>
    <t>jambubatu</t>
  </si>
  <si>
    <t>jamboz</t>
  </si>
  <si>
    <t>jambos123</t>
  </si>
  <si>
    <t>jambol</t>
  </si>
  <si>
    <t>jambob</t>
  </si>
  <si>
    <t>jambi</t>
  </si>
  <si>
    <t>jambas</t>
  </si>
  <si>
    <t>jamayka</t>
  </si>
  <si>
    <t>jamaya1</t>
  </si>
  <si>
    <t>jamay</t>
  </si>
  <si>
    <t>jamaul1</t>
  </si>
  <si>
    <t>jamasbesada</t>
  </si>
  <si>
    <t>jamarr1</t>
  </si>
  <si>
    <t>jamarques</t>
  </si>
  <si>
    <t>jamari5</t>
  </si>
  <si>
    <t>jamar7</t>
  </si>
  <si>
    <t>jamar2</t>
  </si>
  <si>
    <t>jamar09</t>
  </si>
  <si>
    <t>jamar06</t>
  </si>
  <si>
    <t>jamama</t>
  </si>
  <si>
    <t>jamalyn</t>
  </si>
  <si>
    <t>jamals1</t>
  </si>
  <si>
    <t>jamalp</t>
  </si>
  <si>
    <t>jamalc</t>
  </si>
  <si>
    <t>jamal69</t>
  </si>
  <si>
    <t>jamal31</t>
  </si>
  <si>
    <t>jamal29</t>
  </si>
  <si>
    <t>jamal10</t>
  </si>
  <si>
    <t>jamal05</t>
  </si>
  <si>
    <t>jamal03</t>
  </si>
  <si>
    <t>jamaka</t>
  </si>
  <si>
    <t>jamaiya</t>
  </si>
  <si>
    <t>jamaicas</t>
  </si>
  <si>
    <t>jamaican8</t>
  </si>
  <si>
    <t>jamaicamon</t>
  </si>
  <si>
    <t>jamaicagal</t>
  </si>
  <si>
    <t>jamaicacollege</t>
  </si>
  <si>
    <t>jamaica95</t>
  </si>
  <si>
    <t>jamaica876</t>
  </si>
  <si>
    <t>jamaica83</t>
  </si>
  <si>
    <t>jamaica4life</t>
  </si>
  <si>
    <t>jamaica27</t>
  </si>
  <si>
    <t>jamaica25</t>
  </si>
  <si>
    <t>jamaica16</t>
  </si>
  <si>
    <t>jamaica101</t>
  </si>
  <si>
    <t>jamaica03</t>
  </si>
  <si>
    <t>jamaca1</t>
  </si>
  <si>
    <t>jam2006</t>
  </si>
  <si>
    <t>jam200</t>
  </si>
  <si>
    <t>jam1991</t>
  </si>
  <si>
    <t>jam1989</t>
  </si>
  <si>
    <t>jam18</t>
  </si>
  <si>
    <t>jam1018</t>
  </si>
  <si>
    <t>jalone</t>
  </si>
  <si>
    <t>jaller</t>
  </si>
  <si>
    <t>jaliyah3</t>
  </si>
  <si>
    <t>jaliscomexico</t>
  </si>
  <si>
    <t>jalisco21</t>
  </si>
  <si>
    <t>jalisco16</t>
  </si>
  <si>
    <t>jalisco12</t>
  </si>
  <si>
    <t>jalique</t>
  </si>
  <si>
    <t>jalil1</t>
  </si>
  <si>
    <t>jalien</t>
  </si>
  <si>
    <t>jalian</t>
  </si>
  <si>
    <t>jalepeno</t>
  </si>
  <si>
    <t>jalent</t>
  </si>
  <si>
    <t>jaleni</t>
  </si>
  <si>
    <t>jalend</t>
  </si>
  <si>
    <t>jalenb</t>
  </si>
  <si>
    <t>jalen94</t>
  </si>
  <si>
    <t>jalen8</t>
  </si>
  <si>
    <t>jalen4</t>
  </si>
  <si>
    <t>jalen2004</t>
  </si>
  <si>
    <t>jalen13</t>
  </si>
  <si>
    <t>jalen1107</t>
  </si>
  <si>
    <t>jalen08</t>
  </si>
  <si>
    <t>jaleese</t>
  </si>
  <si>
    <t>jalani1</t>
  </si>
  <si>
    <t>jalane</t>
  </si>
  <si>
    <t>jalama</t>
  </si>
  <si>
    <t>jalala</t>
  </si>
  <si>
    <t>jalady</t>
  </si>
  <si>
    <t>jal1987</t>
  </si>
  <si>
    <t>jal123</t>
  </si>
  <si>
    <t>jakyteamo</t>
  </si>
  <si>
    <t>jakota</t>
  </si>
  <si>
    <t>jakols</t>
  </si>
  <si>
    <t>jakob2</t>
  </si>
  <si>
    <t>jakob12</t>
  </si>
  <si>
    <t>jakob11</t>
  </si>
  <si>
    <t>jakkrit</t>
  </si>
  <si>
    <t>jakkit</t>
  </si>
  <si>
    <t>jakkidegg</t>
  </si>
  <si>
    <t>jakkajee</t>
  </si>
  <si>
    <t>jakie3</t>
  </si>
  <si>
    <t>jakeyx</t>
  </si>
  <si>
    <t>jakey5</t>
  </si>
  <si>
    <t>jakey12</t>
  </si>
  <si>
    <t>jakey07</t>
  </si>
  <si>
    <t>jakey06</t>
  </si>
  <si>
    <t>jakex3</t>
  </si>
  <si>
    <t>jakewalker</t>
  </si>
  <si>
    <t>jakeup</t>
  </si>
  <si>
    <t>jaketyler</t>
  </si>
  <si>
    <t>jaket</t>
  </si>
  <si>
    <t>jakesmells</t>
  </si>
  <si>
    <t>jakeshot</t>
  </si>
  <si>
    <t>jakesbaby</t>
  </si>
  <si>
    <t>jakeryan1</t>
  </si>
  <si>
    <t>jakers12</t>
  </si>
  <si>
    <t>jakeob</t>
  </si>
  <si>
    <t>jakensam</t>
  </si>
  <si>
    <t>jakemydog</t>
  </si>
  <si>
    <t>jakem</t>
  </si>
  <si>
    <t>jakeluv</t>
  </si>
  <si>
    <t>jakelewis</t>
  </si>
  <si>
    <t>jakela</t>
  </si>
  <si>
    <t>jakekho</t>
  </si>
  <si>
    <t>jakeka</t>
  </si>
  <si>
    <t>jakeisthebest</t>
  </si>
  <si>
    <t>jakehot</t>
  </si>
  <si>
    <t>jakee1</t>
  </si>
  <si>
    <t>jakeblues</t>
  </si>
  <si>
    <t>jakebird</t>
  </si>
  <si>
    <t>jakeass</t>
  </si>
  <si>
    <t>jakeandme</t>
  </si>
  <si>
    <t>jake86</t>
  </si>
  <si>
    <t>jake74</t>
  </si>
  <si>
    <t>jake67</t>
  </si>
  <si>
    <t>jake46</t>
  </si>
  <si>
    <t>jake321</t>
  </si>
  <si>
    <t>jake30</t>
  </si>
  <si>
    <t>jake215</t>
  </si>
  <si>
    <t>jake1987</t>
  </si>
  <si>
    <t>jake122</t>
  </si>
  <si>
    <t>jake121</t>
  </si>
  <si>
    <t>jake112</t>
  </si>
  <si>
    <t>jake1013</t>
  </si>
  <si>
    <t>jakarta2</t>
  </si>
  <si>
    <t>jakaria</t>
  </si>
  <si>
    <t>jakara1</t>
  </si>
  <si>
    <t>jakanddaxter</t>
  </si>
  <si>
    <t>jajaganda</t>
  </si>
  <si>
    <t>jajabinks</t>
  </si>
  <si>
    <t>jaja99</t>
  </si>
  <si>
    <t>jaja89</t>
  </si>
  <si>
    <t>jaja86</t>
  </si>
  <si>
    <t>jaja62383</t>
  </si>
  <si>
    <t>jaja16</t>
  </si>
  <si>
    <t>jaja15</t>
  </si>
  <si>
    <t>jaja101</t>
  </si>
  <si>
    <t>jaizer</t>
  </si>
  <si>
    <t>jaizen</t>
  </si>
  <si>
    <t>jaiya</t>
  </si>
  <si>
    <t>jaivin</t>
  </si>
  <si>
    <t>jaisen</t>
  </si>
  <si>
    <t>jaisel</t>
  </si>
  <si>
    <t>jaisainath</t>
  </si>
  <si>
    <t>jaisai</t>
  </si>
  <si>
    <t>jairoandres</t>
  </si>
  <si>
    <t>jairo3</t>
  </si>
  <si>
    <t>jairish</t>
  </si>
  <si>
    <t>jairine</t>
  </si>
  <si>
    <t>jair1</t>
  </si>
  <si>
    <t>jainne</t>
  </si>
  <si>
    <t>jainita</t>
  </si>
  <si>
    <t>jaimeson</t>
  </si>
  <si>
    <t>jaimes1</t>
  </si>
  <si>
    <t>jaimelavie</t>
  </si>
  <si>
    <t>jaimeelee</t>
  </si>
  <si>
    <t>jaime86</t>
  </si>
  <si>
    <t>jaime4ever</t>
  </si>
  <si>
    <t>jaime1989</t>
  </si>
  <si>
    <t>jaime09</t>
  </si>
  <si>
    <t>jaime.</t>
  </si>
  <si>
    <t>jaime*</t>
  </si>
  <si>
    <t>jaimataji</t>
  </si>
  <si>
    <t>jaimae</t>
  </si>
  <si>
    <t>jailey</t>
  </si>
  <si>
    <t>jailene12</t>
  </si>
  <si>
    <t>jailan</t>
  </si>
  <si>
    <t>jaikel</t>
  </si>
  <si>
    <t>jaika</t>
  </si>
  <si>
    <t>jaijaijai</t>
  </si>
  <si>
    <t>jaiden9</t>
  </si>
  <si>
    <t>jaiden7</t>
  </si>
  <si>
    <t>jaiden29</t>
  </si>
  <si>
    <t>jaiden25</t>
  </si>
  <si>
    <t>jaiden23</t>
  </si>
  <si>
    <t>jaiden22</t>
  </si>
  <si>
    <t>jaiden03</t>
  </si>
  <si>
    <t>jaideep</t>
  </si>
  <si>
    <t>jaida3</t>
  </si>
  <si>
    <t>jaianna</t>
  </si>
  <si>
    <t>jaialai</t>
  </si>
  <si>
    <t>jai</t>
  </si>
  <si>
    <t>mata</t>
  </si>
  <si>
    <t>di</t>
  </si>
  <si>
    <t>jahzel</t>
  </si>
  <si>
    <t>jahstice</t>
  </si>
  <si>
    <t>jahrules</t>
  </si>
  <si>
    <t>jahrule</t>
  </si>
  <si>
    <t>jahren</t>
  </si>
  <si>
    <t>jahredz</t>
  </si>
  <si>
    <t>jahqwan</t>
  </si>
  <si>
    <t>jahnell</t>
  </si>
  <si>
    <t>jahnavi</t>
  </si>
  <si>
    <t>jahmeek</t>
  </si>
  <si>
    <t>jahmani</t>
  </si>
  <si>
    <t>jahmali</t>
  </si>
  <si>
    <t>jahmal1</t>
  </si>
  <si>
    <t>jahluv1</t>
  </si>
  <si>
    <t>jahlani</t>
  </si>
  <si>
    <t>jahjahjah</t>
  </si>
  <si>
    <t>jahfari</t>
  </si>
  <si>
    <t>jahbari</t>
  </si>
  <si>
    <t>jahanzaib</t>
  </si>
  <si>
    <t>jahan</t>
  </si>
  <si>
    <t>jahaja</t>
  </si>
  <si>
    <t>jaha12</t>
  </si>
  <si>
    <t>jah420</t>
  </si>
  <si>
    <t>jagxj220</t>
  </si>
  <si>
    <t>jaguarxj6</t>
  </si>
  <si>
    <t>jaguarul</t>
  </si>
  <si>
    <t>jaguars9</t>
  </si>
  <si>
    <t>jaguars6</t>
  </si>
  <si>
    <t>jaguars3</t>
  </si>
  <si>
    <t>jaguars18</t>
  </si>
  <si>
    <t>jaguar91</t>
  </si>
  <si>
    <t>jaguar86</t>
  </si>
  <si>
    <t>jaguar4</t>
  </si>
  <si>
    <t>jaguar3</t>
  </si>
  <si>
    <t>jaguar123</t>
  </si>
  <si>
    <t>jaguar007</t>
  </si>
  <si>
    <t>jags06</t>
  </si>
  <si>
    <t>jags</t>
  </si>
  <si>
    <t>jagruti</t>
  </si>
  <si>
    <t>jagotka</t>
  </si>
  <si>
    <t>jagoanneon</t>
  </si>
  <si>
    <t>jagman</t>
  </si>
  <si>
    <t>jagger7</t>
  </si>
  <si>
    <t>jager69</t>
  </si>
  <si>
    <t>jagan</t>
  </si>
  <si>
    <t>jaeven</t>
  </si>
  <si>
    <t>jaero</t>
  </si>
  <si>
    <t>jaenne</t>
  </si>
  <si>
    <t>jaejung</t>
  </si>
  <si>
    <t>jaejae1</t>
  </si>
  <si>
    <t>jaedon1</t>
  </si>
  <si>
    <t>jaedin</t>
  </si>
  <si>
    <t>jaedee</t>
  </si>
  <si>
    <t>jaecee</t>
  </si>
  <si>
    <t>jaeann</t>
  </si>
  <si>
    <t>jadzia1</t>
  </si>
  <si>
    <t>jadynmarie</t>
  </si>
  <si>
    <t>jadyn22</t>
  </si>
  <si>
    <t>jadyn01</t>
  </si>
  <si>
    <t>jadryl</t>
  </si>
  <si>
    <t>jadin</t>
  </si>
  <si>
    <t>jadii</t>
  </si>
  <si>
    <t>jadie123</t>
  </si>
  <si>
    <t>jadian</t>
  </si>
  <si>
    <t>jadevine</t>
  </si>
  <si>
    <t>jadetiernagh</t>
  </si>
  <si>
    <t>jadet</t>
  </si>
  <si>
    <t>jadeskye</t>
  </si>
  <si>
    <t>jaderbug</t>
  </si>
  <si>
    <t>jaderain</t>
  </si>
  <si>
    <t>jadenray</t>
  </si>
  <si>
    <t>jaden143</t>
  </si>
  <si>
    <t>jadems</t>
  </si>
  <si>
    <t>jademoon</t>
  </si>
  <si>
    <t>jademc</t>
  </si>
  <si>
    <t>jademark</t>
  </si>
  <si>
    <t>jademae</t>
  </si>
  <si>
    <t>jadem1</t>
  </si>
  <si>
    <t>jadelove</t>
  </si>
  <si>
    <t>jadejosh</t>
  </si>
  <si>
    <t>jadehope</t>
  </si>
  <si>
    <t>jadegirl</t>
  </si>
  <si>
    <t>jadedone</t>
  </si>
  <si>
    <t>jadedog</t>
  </si>
  <si>
    <t>jadeallen</t>
  </si>
  <si>
    <t>jadeah</t>
  </si>
  <si>
    <t>jadea</t>
  </si>
  <si>
    <t>jade80</t>
  </si>
  <si>
    <t>jade8</t>
  </si>
  <si>
    <t>jade2</t>
  </si>
  <si>
    <t>jade1998</t>
  </si>
  <si>
    <t>jade1974</t>
  </si>
  <si>
    <t>jade1228</t>
  </si>
  <si>
    <t>jade1220</t>
  </si>
  <si>
    <t>jade1122</t>
  </si>
  <si>
    <t>jade001</t>
  </si>
  <si>
    <t>jaddey</t>
  </si>
  <si>
    <t>jadder</t>
  </si>
  <si>
    <t>jadbury</t>
  </si>
  <si>
    <t>jadarrius</t>
  </si>
  <si>
    <t>jadams</t>
  </si>
  <si>
    <t>jadamarie1</t>
  </si>
  <si>
    <t>jadajoy</t>
  </si>
  <si>
    <t>jadabug1</t>
  </si>
  <si>
    <t>jadabear</t>
  </si>
  <si>
    <t>jada2006</t>
  </si>
  <si>
    <t>jada2003</t>
  </si>
  <si>
    <t>jada2000</t>
  </si>
  <si>
    <t>jada12345</t>
  </si>
  <si>
    <t>jada101</t>
  </si>
  <si>
    <t>jacquia</t>
  </si>
  <si>
    <t>jacqui2</t>
  </si>
  <si>
    <t>jacquelynn</t>
  </si>
  <si>
    <t>jacquelyn7</t>
  </si>
  <si>
    <t>jacqueline12</t>
  </si>
  <si>
    <t>jacque22</t>
  </si>
  <si>
    <t>jacotey</t>
  </si>
  <si>
    <t>jacoria</t>
  </si>
  <si>
    <t>jacona</t>
  </si>
  <si>
    <t>jacolby1</t>
  </si>
  <si>
    <t>jacoby07</t>
  </si>
  <si>
    <t>jacobxx</t>
  </si>
  <si>
    <t>jacobthomas</t>
  </si>
  <si>
    <t>jacobtaylor</t>
  </si>
  <si>
    <t>jacobs21</t>
  </si>
  <si>
    <t>jacobrocks</t>
  </si>
  <si>
    <t>jacobp1</t>
  </si>
  <si>
    <t>jacobn1</t>
  </si>
  <si>
    <t>jacobl1</t>
  </si>
  <si>
    <t>jacobite</t>
  </si>
  <si>
    <t>jacobe1</t>
  </si>
  <si>
    <t>jacobdale</t>
  </si>
  <si>
    <t>jacobben</t>
  </si>
  <si>
    <t>jacoba1</t>
  </si>
  <si>
    <t>jacob&lt;3</t>
  </si>
  <si>
    <t>jacob90</t>
  </si>
  <si>
    <t>jacob87</t>
  </si>
  <si>
    <t>jacob4eva</t>
  </si>
  <si>
    <t>jacob456</t>
  </si>
  <si>
    <t>jacob34</t>
  </si>
  <si>
    <t>jacob121</t>
  </si>
  <si>
    <t>jacob113</t>
  </si>
  <si>
    <t>jacob111</t>
  </si>
  <si>
    <t>jacob1027</t>
  </si>
  <si>
    <t>jackyteamo</t>
  </si>
  <si>
    <t>jackym</t>
  </si>
  <si>
    <t>jackyg</t>
  </si>
  <si>
    <t>jackyd</t>
  </si>
  <si>
    <t>jackybaby</t>
  </si>
  <si>
    <t>jacky88</t>
  </si>
  <si>
    <t>jacky6</t>
  </si>
  <si>
    <t>jacky28</t>
  </si>
  <si>
    <t>jacky22</t>
  </si>
  <si>
    <t>jacky21</t>
  </si>
  <si>
    <t>jackwood</t>
  </si>
  <si>
    <t>jacktaylor</t>
  </si>
  <si>
    <t>jackst</t>
  </si>
  <si>
    <t>jacksp</t>
  </si>
  <si>
    <t>jackson96</t>
  </si>
  <si>
    <t>jackson82</t>
  </si>
  <si>
    <t>jackson77</t>
  </si>
  <si>
    <t>jackson39</t>
  </si>
  <si>
    <t>jackson33</t>
  </si>
  <si>
    <t>jackson32</t>
  </si>
  <si>
    <t>jacks2</t>
  </si>
  <si>
    <t>jackpot123</t>
  </si>
  <si>
    <t>jackpogi</t>
  </si>
  <si>
    <t>jackpeter</t>
  </si>
  <si>
    <t>jackparker</t>
  </si>
  <si>
    <t>jackp</t>
  </si>
  <si>
    <t>jackow</t>
  </si>
  <si>
    <t>jackon</t>
  </si>
  <si>
    <t>jackoff2</t>
  </si>
  <si>
    <t>jacko8</t>
  </si>
  <si>
    <t>jackno1</t>
  </si>
  <si>
    <t>jackmoran</t>
  </si>
  <si>
    <t>jackmonkey</t>
  </si>
  <si>
    <t>jackmax</t>
  </si>
  <si>
    <t>jackmark</t>
  </si>
  <si>
    <t>jacklong</t>
  </si>
  <si>
    <t>jackleen</t>
  </si>
  <si>
    <t>jackl</t>
  </si>
  <si>
    <t>jackjoe</t>
  </si>
  <si>
    <t>jackjamie</t>
  </si>
  <si>
    <t>jackjam</t>
  </si>
  <si>
    <t>jackit</t>
  </si>
  <si>
    <t>jackin1</t>
  </si>
  <si>
    <t>jackiepoo</t>
  </si>
  <si>
    <t>jackiejackie</t>
  </si>
  <si>
    <t>jackieg</t>
  </si>
  <si>
    <t>jackiedog</t>
  </si>
  <si>
    <t>jackie86</t>
  </si>
  <si>
    <t>jackie41</t>
  </si>
  <si>
    <t>jackie40</t>
  </si>
  <si>
    <t>jackie34</t>
  </si>
  <si>
    <t>jackie2008</t>
  </si>
  <si>
    <t>jackie2006</t>
  </si>
  <si>
    <t>jackie1992</t>
  </si>
  <si>
    <t>jackie111</t>
  </si>
  <si>
    <t>jackhunt</t>
  </si>
  <si>
    <t>jackf</t>
  </si>
  <si>
    <t>jackets11</t>
  </si>
  <si>
    <t>jackets06</t>
  </si>
  <si>
    <t>jackers1</t>
  </si>
  <si>
    <t>jacken</t>
  </si>
  <si>
    <t>jacke12</t>
  </si>
  <si>
    <t>jackcook</t>
  </si>
  <si>
    <t>jackcarter</t>
  </si>
  <si>
    <t>jackbond</t>
  </si>
  <si>
    <t>jackben</t>
  </si>
  <si>
    <t>jackasses</t>
  </si>
  <si>
    <t>jackass666</t>
  </si>
  <si>
    <t>jackass24</t>
  </si>
  <si>
    <t>jackass17</t>
  </si>
  <si>
    <t>jackass100</t>
  </si>
  <si>
    <t>jackass08</t>
  </si>
  <si>
    <t>jackadam</t>
  </si>
  <si>
    <t>jackace</t>
  </si>
  <si>
    <t>jack911</t>
  </si>
  <si>
    <t>jack57</t>
  </si>
  <si>
    <t>jack53</t>
  </si>
  <si>
    <t>jack50</t>
  </si>
  <si>
    <t>jack4me</t>
  </si>
  <si>
    <t>jack4life</t>
  </si>
  <si>
    <t>jack48</t>
  </si>
  <si>
    <t>jack45</t>
  </si>
  <si>
    <t>jack43</t>
  </si>
  <si>
    <t>jack40</t>
  </si>
  <si>
    <t>jack3</t>
  </si>
  <si>
    <t>jack212</t>
  </si>
  <si>
    <t>jack1dog</t>
  </si>
  <si>
    <t>jack1997</t>
  </si>
  <si>
    <t>jack1986</t>
  </si>
  <si>
    <t>jack1983</t>
  </si>
  <si>
    <t>jack1965</t>
  </si>
  <si>
    <t>jack121</t>
  </si>
  <si>
    <t>jack1021</t>
  </si>
  <si>
    <t>jack-jack</t>
  </si>
  <si>
    <t>jack-ass</t>
  </si>
  <si>
    <t>jacjon</t>
  </si>
  <si>
    <t>jacielito</t>
  </si>
  <si>
    <t>jachai</t>
  </si>
  <si>
    <t>jacers</t>
  </si>
  <si>
    <t>jacena</t>
  </si>
  <si>
    <t>jacen1</t>
  </si>
  <si>
    <t>jacen</t>
  </si>
  <si>
    <t>jacela</t>
  </si>
  <si>
    <t>jacee03</t>
  </si>
  <si>
    <t>jace22</t>
  </si>
  <si>
    <t>jace02</t>
  </si>
  <si>
    <t>jace</t>
  </si>
  <si>
    <t>jacari1</t>
  </si>
  <si>
    <t>jacaban</t>
  </si>
  <si>
    <t>jac12243648</t>
  </si>
  <si>
    <t>jac</t>
  </si>
  <si>
    <t>jabroni2</t>
  </si>
  <si>
    <t>jabria1</t>
  </si>
  <si>
    <t>jablonski</t>
  </si>
  <si>
    <t>jaber</t>
  </si>
  <si>
    <t>jabelle</t>
  </si>
  <si>
    <t>jabbers</t>
  </si>
  <si>
    <t>jabbawokeez</t>
  </si>
  <si>
    <t>jabbathehut</t>
  </si>
  <si>
    <t>jabbas</t>
  </si>
  <si>
    <t>jabba123</t>
  </si>
  <si>
    <t>jab2006</t>
  </si>
  <si>
    <t>jaapie</t>
  </si>
  <si>
    <t>jaanuu</t>
  </si>
  <si>
    <t>jaan123</t>
  </si>
  <si>
    <t>jaaanu</t>
  </si>
  <si>
    <t>jaaaa</t>
  </si>
  <si>
    <t>ja2003</t>
  </si>
  <si>
    <t>ja1992</t>
  </si>
  <si>
    <t>ja1981</t>
  </si>
  <si>
    <t>ja1980</t>
  </si>
  <si>
    <t>j_pedro13</t>
  </si>
  <si>
    <t>jDdSOv01</t>
  </si>
  <si>
    <t>j7654321</t>
  </si>
  <si>
    <t>j45m1n3</t>
  </si>
  <si>
    <t>j3rsey</t>
  </si>
  <si>
    <t>j3rmaine</t>
  </si>
  <si>
    <t>j3llyb3an</t>
  </si>
  <si>
    <t>j3ff3ry</t>
  </si>
  <si>
    <t>j3an3tt3</t>
  </si>
  <si>
    <t>j213152925</t>
  </si>
  <si>
    <t>j1o1s1h1</t>
  </si>
  <si>
    <t>j1ll1an</t>
  </si>
  <si>
    <t>j1e2n3n4a5</t>
  </si>
  <si>
    <t>j1987</t>
  </si>
  <si>
    <t>j147258</t>
  </si>
  <si>
    <t>j12j12</t>
  </si>
  <si>
    <t>j123456r</t>
  </si>
  <si>
    <t>j122790</t>
  </si>
  <si>
    <t>j112105</t>
  </si>
  <si>
    <t>j102703</t>
  </si>
  <si>
    <t>j0rd@n</t>
  </si>
  <si>
    <t>j0hnson</t>
  </si>
  <si>
    <t>j021971</t>
  </si>
  <si>
    <t>j00000</t>
  </si>
  <si>
    <t>j.christ</t>
  </si>
  <si>
    <t>j-man</t>
  </si>
  <si>
    <t>j-love</t>
  </si>
  <si>
    <t>j-kwon</t>
  </si>
  <si>
    <t>j-hood</t>
  </si>
  <si>
    <t>izzymae</t>
  </si>
  <si>
    <t>izzygirl</t>
  </si>
  <si>
    <t>izzybell</t>
  </si>
  <si>
    <t>izzy94</t>
  </si>
  <si>
    <t>izzy93</t>
  </si>
  <si>
    <t>izzy6</t>
  </si>
  <si>
    <t>izzy4life</t>
  </si>
  <si>
    <t>izzy28</t>
  </si>
  <si>
    <t>izzy24</t>
  </si>
  <si>
    <t>izzy2000</t>
  </si>
  <si>
    <t>izzy1995</t>
  </si>
  <si>
    <t>izzy19</t>
  </si>
  <si>
    <t>izzy09</t>
  </si>
  <si>
    <t>izzy05</t>
  </si>
  <si>
    <t>izzy03</t>
  </si>
  <si>
    <t>izzy#1</t>
  </si>
  <si>
    <t>izzul</t>
  </si>
  <si>
    <t>izzie2</t>
  </si>
  <si>
    <t>izzie123</t>
  </si>
  <si>
    <t>izzah92</t>
  </si>
  <si>
    <t>izzabel</t>
  </si>
  <si>
    <t>izyan</t>
  </si>
  <si>
    <t>izwani</t>
  </si>
  <si>
    <t>izumo</t>
  </si>
  <si>
    <t>iznavera</t>
  </si>
  <si>
    <t>izayah4726</t>
  </si>
  <si>
    <t>izang</t>
  </si>
  <si>
    <t>izalco</t>
  </si>
  <si>
    <t>izaiah06</t>
  </si>
  <si>
    <t>izaiah04</t>
  </si>
  <si>
    <t>izaiah01</t>
  </si>
  <si>
    <t>izabella6</t>
  </si>
  <si>
    <t>izaak</t>
  </si>
  <si>
    <t>iza123</t>
  </si>
  <si>
    <t>iyutan</t>
  </si>
  <si>
    <t>iyot69</t>
  </si>
  <si>
    <t>iyonna1</t>
  </si>
  <si>
    <t>iydrujot</t>
  </si>
  <si>
    <t>iydotmujiyd</t>
  </si>
  <si>
    <t>iydot0ht</t>
  </si>
  <si>
    <t>iydot06U[q</t>
  </si>
  <si>
    <t>iydo6joot</t>
  </si>
  <si>
    <t>iydo6jo</t>
  </si>
  <si>
    <t>iydmikp</t>
  </si>
  <si>
    <t>iydgmv0y'</t>
  </si>
  <si>
    <t>iydgl</t>
  </si>
  <si>
    <t>iydg[upiN</t>
  </si>
  <si>
    <t>iydgTv8ogfup;</t>
  </si>
  <si>
    <t>iydcooot</t>
  </si>
  <si>
    <t>iyd9yh</t>
  </si>
  <si>
    <t>iyd0y'</t>
  </si>
  <si>
    <t>iyanla</t>
  </si>
  <si>
    <t>iyah17</t>
  </si>
  <si>
    <t>ixthus</t>
  </si>
  <si>
    <t>ixtapaluca</t>
  </si>
  <si>
    <t>ixmiquilpan</t>
  </si>
  <si>
    <t>ixchel1</t>
  </si>
  <si>
    <t>iwuvyou1</t>
  </si>
  <si>
    <t>iwuvhim</t>
  </si>
  <si>
    <t>iwonttell1</t>
  </si>
  <si>
    <t>iwona1</t>
  </si>
  <si>
    <t>iwillwait</t>
  </si>
  <si>
    <t>iwilldie</t>
  </si>
  <si>
    <t>iwillbeok</t>
  </si>
  <si>
    <t>iwazere</t>
  </si>
  <si>
    <t>iwashere1</t>
  </si>
  <si>
    <t>iwasbornin1995</t>
  </si>
  <si>
    <t>iwasbornin1994</t>
  </si>
  <si>
    <t>iwantyoutowantme</t>
  </si>
  <si>
    <t>iwantu!</t>
  </si>
  <si>
    <t>iwanttobehappy</t>
  </si>
  <si>
    <t>iwantjosh</t>
  </si>
  <si>
    <t>iwanthim2</t>
  </si>
  <si>
    <t>iwantfood</t>
  </si>
  <si>
    <t>iwantabf</t>
  </si>
  <si>
    <t>iwannaloveu</t>
  </si>
  <si>
    <t>iwanna69</t>
  </si>
  <si>
    <t>iwanko</t>
  </si>
  <si>
    <t>iw38kvwn</t>
  </si>
  <si>
    <t>ivytech1</t>
  </si>
  <si>
    <t>ivylynn</t>
  </si>
  <si>
    <t>ivylove</t>
  </si>
  <si>
    <t>ivygirl1</t>
  </si>
  <si>
    <t>ivygail</t>
  </si>
  <si>
    <t>ivy143</t>
  </si>
  <si>
    <t>ivy1234</t>
  </si>
  <si>
    <t>ivorygirl</t>
  </si>
  <si>
    <t>ivorycoast</t>
  </si>
  <si>
    <t>ivory7</t>
  </si>
  <si>
    <t>ivory3</t>
  </si>
  <si>
    <t>ivory2</t>
  </si>
  <si>
    <t>ivory13</t>
  </si>
  <si>
    <t>ivory07</t>
  </si>
  <si>
    <t>ivonne12</t>
  </si>
  <si>
    <t>ivonne10</t>
  </si>
  <si>
    <t>ivonn3</t>
  </si>
  <si>
    <t>ivo123</t>
  </si>
  <si>
    <t>ivito</t>
  </si>
  <si>
    <t>iviang</t>
  </si>
  <si>
    <t>ivette3</t>
  </si>
  <si>
    <t>ivette25</t>
  </si>
  <si>
    <t>ivette22</t>
  </si>
  <si>
    <t>ivette20</t>
  </si>
  <si>
    <t>ivette16</t>
  </si>
  <si>
    <t>ivette123</t>
  </si>
  <si>
    <t>ivethe</t>
  </si>
  <si>
    <t>iveta29</t>
  </si>
  <si>
    <t>iverson5</t>
  </si>
  <si>
    <t>iverson28</t>
  </si>
  <si>
    <t>iverson14</t>
  </si>
  <si>
    <t>iverson11</t>
  </si>
  <si>
    <t>iverson09</t>
  </si>
  <si>
    <t>iverson01</t>
  </si>
  <si>
    <t>iverson.</t>
  </si>
  <si>
    <t>iverson!</t>
  </si>
  <si>
    <t>iversen</t>
  </si>
  <si>
    <t>ivelina</t>
  </si>
  <si>
    <t>ivatan</t>
  </si>
  <si>
    <t>ivanyyo</t>
  </si>
  <si>
    <t>ivanson</t>
  </si>
  <si>
    <t>ivansanchez</t>
  </si>
  <si>
    <t>ivannn</t>
  </si>
  <si>
    <t>ivannie</t>
  </si>
  <si>
    <t>ivanluna</t>
  </si>
  <si>
    <t>ivanlee</t>
  </si>
  <si>
    <t>ivanl</t>
  </si>
  <si>
    <t>ivanjr</t>
  </si>
  <si>
    <t>ivanjo</t>
  </si>
  <si>
    <t>ivanica</t>
  </si>
  <si>
    <t>ivania1</t>
  </si>
  <si>
    <t>ivaneduardo</t>
  </si>
  <si>
    <t>ivanas</t>
  </si>
  <si>
    <t>ivanamor</t>
  </si>
  <si>
    <t>ivanalejandro</t>
  </si>
  <si>
    <t>ivanah</t>
  </si>
  <si>
    <t>ivanad</t>
  </si>
  <si>
    <t>ivana11</t>
  </si>
  <si>
    <t>ivan99</t>
  </si>
  <si>
    <t>ivan93</t>
  </si>
  <si>
    <t>ivan91</t>
  </si>
  <si>
    <t>ivan33</t>
  </si>
  <si>
    <t>ivan1993</t>
  </si>
  <si>
    <t>ivan1992</t>
  </si>
  <si>
    <t>iustinel</t>
  </si>
  <si>
    <t>iuliuca</t>
  </si>
  <si>
    <t>iulia1</t>
  </si>
  <si>
    <t>iubyrea</t>
  </si>
  <si>
    <t>iubitzelu</t>
  </si>
  <si>
    <t>iubitika</t>
  </si>
  <si>
    <t>iubiticu</t>
  </si>
  <si>
    <t>iubit</t>
  </si>
  <si>
    <t>iubirevesnica</t>
  </si>
  <si>
    <t>iubiremare</t>
  </si>
  <si>
    <t>iubirecainfilme</t>
  </si>
  <si>
    <t>iubireata</t>
  </si>
  <si>
    <t>iubireameaestitu</t>
  </si>
  <si>
    <t>iubireadoare</t>
  </si>
  <si>
    <t>iubireadevarata</t>
  </si>
  <si>
    <t>itzhanson</t>
  </si>
  <si>
    <t>itzel3</t>
  </si>
  <si>
    <t>itzel12</t>
  </si>
  <si>
    <t>itybity</t>
  </si>
  <si>
    <t>iturntoyou</t>
  </si>
  <si>
    <t>itunes3</t>
  </si>
  <si>
    <t>itsybitsy1</t>
  </si>
  <si>
    <t>itsumademo</t>
  </si>
  <si>
    <t>itsover2</t>
  </si>
  <si>
    <t>itsonlyme1</t>
  </si>
  <si>
    <t>itson</t>
  </si>
  <si>
    <t>itsnotfair</t>
  </si>
  <si>
    <t>itsmylife!</t>
  </si>
  <si>
    <t>itsmurda</t>
  </si>
  <si>
    <t>itsme14</t>
  </si>
  <si>
    <t>itsme09</t>
  </si>
  <si>
    <t>itsme08</t>
  </si>
  <si>
    <t>itsme05</t>
  </si>
  <si>
    <t>itsme01</t>
  </si>
  <si>
    <t>itsme.</t>
  </si>
  <si>
    <t>itsirk</t>
  </si>
  <si>
    <t>itshurt</t>
  </si>
  <si>
    <t>itsgood</t>
  </si>
  <si>
    <t>itsallmine</t>
  </si>
  <si>
    <t>itsalive</t>
  </si>
  <si>
    <t>its_me</t>
  </si>
  <si>
    <t>itrocks</t>
  </si>
  <si>
    <t>itried</t>
  </si>
  <si>
    <t>itreallyhurts</t>
  </si>
  <si>
    <t>itouch</t>
  </si>
  <si>
    <t>itotitot</t>
  </si>
  <si>
    <t>ito123</t>
  </si>
  <si>
    <t>itmightbeyou</t>
  </si>
  <si>
    <t>itisme13</t>
  </si>
  <si>
    <t>itisme12</t>
  </si>
  <si>
    <t>itisabook</t>
  </si>
  <si>
    <t>ithurt</t>
  </si>
  <si>
    <t>ithinkiloveyou</t>
  </si>
  <si>
    <t>ithink1</t>
  </si>
  <si>
    <t>ithamar</t>
  </si>
  <si>
    <t>itgirl</t>
  </si>
  <si>
    <t>itfcrule</t>
  </si>
  <si>
    <t>itexsal</t>
  </si>
  <si>
    <t>itemputih</t>
  </si>
  <si>
    <t>itdiestoday</t>
  </si>
  <si>
    <t>itchy123</t>
  </si>
  <si>
    <t>itchon</t>
  </si>
  <si>
    <t>itchey</t>
  </si>
  <si>
    <t>itchen</t>
  </si>
  <si>
    <t>itchelle</t>
  </si>
  <si>
    <t>itchay</t>
  </si>
  <si>
    <t>italy28</t>
  </si>
  <si>
    <t>italics</t>
  </si>
  <si>
    <t>italianis</t>
  </si>
  <si>
    <t>italian88</t>
  </si>
  <si>
    <t>italian69</t>
  </si>
  <si>
    <t>italian24</t>
  </si>
  <si>
    <t>italian21</t>
  </si>
  <si>
    <t>italian11</t>
  </si>
  <si>
    <t>italian10</t>
  </si>
  <si>
    <t>italia9</t>
  </si>
  <si>
    <t>italia11</t>
  </si>
  <si>
    <t>itachi94</t>
  </si>
  <si>
    <t>itachi4</t>
  </si>
  <si>
    <t>itachi3</t>
  </si>
  <si>
    <t>itachi11</t>
  </si>
  <si>
    <t>ita123</t>
  </si>
  <si>
    <t>iswahyudi</t>
  </si>
  <si>
    <t>isuckdick</t>
  </si>
  <si>
    <t>isuck2</t>
  </si>
  <si>
    <t>istokwa</t>
  </si>
  <si>
    <t>istillluvhim</t>
  </si>
  <si>
    <t>istilllove</t>
  </si>
  <si>
    <t>istiana</t>
  </si>
  <si>
    <t>istenem</t>
  </si>
  <si>
    <t>isteata</t>
  </si>
  <si>
    <t>istariray</t>
  </si>
  <si>
    <t>istambul</t>
  </si>
  <si>
    <t>issy123</t>
  </si>
  <si>
    <t>issy12</t>
  </si>
  <si>
    <t>issue</t>
  </si>
  <si>
    <t>isshinryu</t>
  </si>
  <si>
    <t>issel57</t>
  </si>
  <si>
    <t>issay</t>
  </si>
  <si>
    <t>issam</t>
  </si>
  <si>
    <t>issaissa</t>
  </si>
  <si>
    <t>issac2</t>
  </si>
  <si>
    <t>issac12</t>
  </si>
  <si>
    <t>issac04</t>
  </si>
  <si>
    <t>issa21</t>
  </si>
  <si>
    <t>issa1</t>
  </si>
  <si>
    <t>israteamo</t>
  </si>
  <si>
    <t>israel26</t>
  </si>
  <si>
    <t>israel25</t>
  </si>
  <si>
    <t>israel08</t>
  </si>
  <si>
    <t>israel!</t>
  </si>
  <si>
    <t>israe</t>
  </si>
  <si>
    <t>isotopes</t>
  </si>
  <si>
    <t>isosceles</t>
  </si>
  <si>
    <t>isoscel</t>
  </si>
  <si>
    <t>isopropyl</t>
  </si>
  <si>
    <t>isold3</t>
  </si>
  <si>
    <t>isolabella</t>
  </si>
  <si>
    <t>isobell</t>
  </si>
  <si>
    <t>ismellpussy</t>
  </si>
  <si>
    <t>ismaya</t>
  </si>
  <si>
    <t>ismawati</t>
  </si>
  <si>
    <t>ismart</t>
  </si>
  <si>
    <t>ismael87</t>
  </si>
  <si>
    <t>ismael28</t>
  </si>
  <si>
    <t>ismael24</t>
  </si>
  <si>
    <t>ismael19</t>
  </si>
  <si>
    <t>ismael01</t>
  </si>
  <si>
    <t>ismae</t>
  </si>
  <si>
    <t>islandstyle</t>
  </si>
  <si>
    <t>islandprincess</t>
  </si>
  <si>
    <t>islander9</t>
  </si>
  <si>
    <t>island9</t>
  </si>
  <si>
    <t>island671</t>
  </si>
  <si>
    <t>island5</t>
  </si>
  <si>
    <t>island4</t>
  </si>
  <si>
    <t>island24</t>
  </si>
  <si>
    <t>island23</t>
  </si>
  <si>
    <t>island01</t>
  </si>
  <si>
    <t>islamorada</t>
  </si>
  <si>
    <t>islamiyah</t>
  </si>
  <si>
    <t>islamique</t>
  </si>
  <si>
    <t>islamia</t>
  </si>
  <si>
    <t>islama</t>
  </si>
  <si>
    <t>islam5</t>
  </si>
  <si>
    <t>islam4life</t>
  </si>
  <si>
    <t>islam4eva</t>
  </si>
  <si>
    <t>iskrem</t>
  </si>
  <si>
    <t>iskatisko</t>
  </si>
  <si>
    <t>isk84fun</t>
  </si>
  <si>
    <t>isitas</t>
  </si>
  <si>
    <t>isishearmyplea</t>
  </si>
  <si>
    <t>isisbaby</t>
  </si>
  <si>
    <t>isis4747</t>
  </si>
  <si>
    <t>isis420</t>
  </si>
  <si>
    <t>isis22</t>
  </si>
  <si>
    <t>isis18</t>
  </si>
  <si>
    <t>isis1234</t>
  </si>
  <si>
    <t>isis09</t>
  </si>
  <si>
    <t>isis07</t>
  </si>
  <si>
    <t>isidorian</t>
  </si>
  <si>
    <t>isiah23</t>
  </si>
  <si>
    <t>ishwar</t>
  </si>
  <si>
    <t>ishish</t>
  </si>
  <si>
    <t>ishee</t>
  </si>
  <si>
    <t>ishaq</t>
  </si>
  <si>
    <t>ishamel</t>
  </si>
  <si>
    <t>ishaisha</t>
  </si>
  <si>
    <t>isha11</t>
  </si>
  <si>
    <t>isha10</t>
  </si>
  <si>
    <t>isenia</t>
  </si>
  <si>
    <t>isela15</t>
  </si>
  <si>
    <t>iseeu</t>
  </si>
  <si>
    <t>iscariot</t>
  </si>
  <si>
    <t>isbell</t>
  </si>
  <si>
    <t>isayangu</t>
  </si>
  <si>
    <t>isaura1</t>
  </si>
  <si>
    <t>isateamo</t>
  </si>
  <si>
    <t>isarel</t>
  </si>
  <si>
    <t>isandra</t>
  </si>
  <si>
    <t>isamary</t>
  </si>
  <si>
    <t>isakito</t>
  </si>
  <si>
    <t>isaito</t>
  </si>
  <si>
    <t>isaih</t>
  </si>
  <si>
    <t>isaidno</t>
  </si>
  <si>
    <t>isaias123</t>
  </si>
  <si>
    <t>isaias12</t>
  </si>
  <si>
    <t>isaiah55</t>
  </si>
  <si>
    <t>isaiah54</t>
  </si>
  <si>
    <t>isaiah41</t>
  </si>
  <si>
    <t>isaiah29</t>
  </si>
  <si>
    <t>isaiah26</t>
  </si>
  <si>
    <t>isai123</t>
  </si>
  <si>
    <t>isack</t>
  </si>
  <si>
    <t>isabl</t>
  </si>
  <si>
    <t>isabelle123</t>
  </si>
  <si>
    <t>isabelle10</t>
  </si>
  <si>
    <t>isabelle09</t>
  </si>
  <si>
    <t>isabelle06</t>
  </si>
  <si>
    <t>isabella99</t>
  </si>
  <si>
    <t>isabella29</t>
  </si>
  <si>
    <t>isabella2007</t>
  </si>
  <si>
    <t>isabella20</t>
  </si>
  <si>
    <t>isabella19</t>
  </si>
  <si>
    <t>isabella17</t>
  </si>
  <si>
    <t>isabella16</t>
  </si>
  <si>
    <t>isabell5</t>
  </si>
  <si>
    <t>isabell3</t>
  </si>
  <si>
    <t>isabell21</t>
  </si>
  <si>
    <t>isabelcristina</t>
  </si>
  <si>
    <t>isabela123</t>
  </si>
  <si>
    <t>isabel87</t>
  </si>
  <si>
    <t>isabel79</t>
  </si>
  <si>
    <t>isabel33</t>
  </si>
  <si>
    <t>isabel2006</t>
  </si>
  <si>
    <t>isabel2003</t>
  </si>
  <si>
    <t>isabel1994</t>
  </si>
  <si>
    <t>isabel101</t>
  </si>
  <si>
    <t>isabel100</t>
  </si>
  <si>
    <t>isabel09</t>
  </si>
  <si>
    <t>isabel!</t>
  </si>
  <si>
    <t>isabe11a</t>
  </si>
  <si>
    <t>isab3lla</t>
  </si>
  <si>
    <t>isaaku</t>
  </si>
  <si>
    <t>isaacr</t>
  </si>
  <si>
    <t>isaaclove</t>
  </si>
  <si>
    <t>isaacl</t>
  </si>
  <si>
    <t>isaacb</t>
  </si>
  <si>
    <t>isaac26</t>
  </si>
  <si>
    <t>isaac2004</t>
  </si>
  <si>
    <t>isaac2003</t>
  </si>
  <si>
    <t>isaac1234</t>
  </si>
  <si>
    <t>isaac007</t>
  </si>
  <si>
    <t>isa4031</t>
  </si>
  <si>
    <t>isa1997</t>
  </si>
  <si>
    <t>isa1990</t>
  </si>
  <si>
    <t>isa1988</t>
  </si>
  <si>
    <t>isa123456</t>
  </si>
  <si>
    <t>is2you</t>
  </si>
  <si>
    <t>irwani</t>
  </si>
  <si>
    <t>irvins</t>
  </si>
  <si>
    <t>irving2</t>
  </si>
  <si>
    <t>irunthis</t>
  </si>
  <si>
    <t>irunit</t>
  </si>
  <si>
    <t>irulez</t>
  </si>
  <si>
    <t>irule7</t>
  </si>
  <si>
    <t>irule3</t>
  </si>
  <si>
    <t>irule22</t>
  </si>
  <si>
    <t>irule13</t>
  </si>
  <si>
    <t>irthmmm</t>
  </si>
  <si>
    <t>ironsink22</t>
  </si>
  <si>
    <t>ironshirt</t>
  </si>
  <si>
    <t>ironroad</t>
  </si>
  <si>
    <t>ironpen68</t>
  </si>
  <si>
    <t>ironmike</t>
  </si>
  <si>
    <t>ironman123</t>
  </si>
  <si>
    <t>ironman09</t>
  </si>
  <si>
    <t>ironing</t>
  </si>
  <si>
    <t>ironhorse1</t>
  </si>
  <si>
    <t>irondoor8</t>
  </si>
  <si>
    <t>ironclad</t>
  </si>
  <si>
    <t>ironbed69</t>
  </si>
  <si>
    <t>iroman</t>
  </si>
  <si>
    <t>irockyoursox</t>
  </si>
  <si>
    <t>irockyoursocks</t>
  </si>
  <si>
    <t>irockme</t>
  </si>
  <si>
    <t>irockk</t>
  </si>
  <si>
    <t>irock33</t>
  </si>
  <si>
    <t>irock26</t>
  </si>
  <si>
    <t>irock123456789</t>
  </si>
  <si>
    <t>irmiux</t>
  </si>
  <si>
    <t>irmao</t>
  </si>
  <si>
    <t>irman</t>
  </si>
  <si>
    <t>irma22</t>
  </si>
  <si>
    <t>irma15</t>
  </si>
  <si>
    <t>iriwel</t>
  </si>
  <si>
    <t>irislove1</t>
  </si>
  <si>
    <t>irisliz</t>
  </si>
  <si>
    <t>irisht</t>
  </si>
  <si>
    <t>irishrugby</t>
  </si>
  <si>
    <t>irishkid</t>
  </si>
  <si>
    <t>irishgurl</t>
  </si>
  <si>
    <t>irishguards</t>
  </si>
  <si>
    <t>irishfan</t>
  </si>
  <si>
    <t>irishboy1</t>
  </si>
  <si>
    <t>irishangel</t>
  </si>
  <si>
    <t>irish99</t>
  </si>
  <si>
    <t>irish92</t>
  </si>
  <si>
    <t>irish85</t>
  </si>
  <si>
    <t>irish83</t>
  </si>
  <si>
    <t>irish79</t>
  </si>
  <si>
    <t>irish6</t>
  </si>
  <si>
    <t>irish4life</t>
  </si>
  <si>
    <t>irish420</t>
  </si>
  <si>
    <t>irish34</t>
  </si>
  <si>
    <t>irish32</t>
  </si>
  <si>
    <t>irish29</t>
  </si>
  <si>
    <t>irish19</t>
  </si>
  <si>
    <t>iris95</t>
  </si>
  <si>
    <t>iris88</t>
  </si>
  <si>
    <t>iris45</t>
  </si>
  <si>
    <t>iris1990</t>
  </si>
  <si>
    <t>iris101</t>
  </si>
  <si>
    <t>iris09</t>
  </si>
  <si>
    <t>iris07</t>
  </si>
  <si>
    <t>irieirie</t>
  </si>
  <si>
    <t>iriarte</t>
  </si>
  <si>
    <t>irianto</t>
  </si>
  <si>
    <t>ireri</t>
  </si>
  <si>
    <t>ireneopal</t>
  </si>
  <si>
    <t>irenen</t>
  </si>
  <si>
    <t>irenek</t>
  </si>
  <si>
    <t>ireneh</t>
  </si>
  <si>
    <t>irene79</t>
  </si>
  <si>
    <t>irene20</t>
  </si>
  <si>
    <t>irene06</t>
  </si>
  <si>
    <t>irene!</t>
  </si>
  <si>
    <t>irelis</t>
  </si>
  <si>
    <t>irelande</t>
  </si>
  <si>
    <t>ireland69</t>
  </si>
  <si>
    <t>ireland23</t>
  </si>
  <si>
    <t>ireland1916</t>
  </si>
  <si>
    <t>ireland15</t>
  </si>
  <si>
    <t>ireland101</t>
  </si>
  <si>
    <t>ireland09</t>
  </si>
  <si>
    <t>irealnd</t>
  </si>
  <si>
    <t>ire18</t>
  </si>
  <si>
    <t>ire123</t>
  </si>
  <si>
    <t>irazu</t>
  </si>
  <si>
    <t>iraqforever</t>
  </si>
  <si>
    <t>iraq2006</t>
  </si>
  <si>
    <t>iraq06</t>
  </si>
  <si>
    <t>ira4eva</t>
  </si>
  <si>
    <t>iqra123</t>
  </si>
  <si>
    <t>ipswichfc</t>
  </si>
  <si>
    <t>ipsofacto</t>
  </si>
  <si>
    <t>ipshita</t>
  </si>
  <si>
    <t>ipredictariot</t>
  </si>
  <si>
    <t>ipodu2</t>
  </si>
  <si>
    <t>ipodnano123</t>
  </si>
  <si>
    <t>ipodlover</t>
  </si>
  <si>
    <t>ipoditunes</t>
  </si>
  <si>
    <t>ipodgirl</t>
  </si>
  <si>
    <t>ipodfreak</t>
  </si>
  <si>
    <t>ipod95</t>
  </si>
  <si>
    <t>ipod93</t>
  </si>
  <si>
    <t>ipod69</t>
  </si>
  <si>
    <t>ipod18</t>
  </si>
  <si>
    <t>ipod12345</t>
  </si>
  <si>
    <t>ipnesca</t>
  </si>
  <si>
    <t>iplaysoccer</t>
  </si>
  <si>
    <t>iplaybass</t>
  </si>
  <si>
    <t>ipkiss</t>
  </si>
  <si>
    <t>ipilipil</t>
  </si>
  <si>
    <t>iparty</t>
  </si>
  <si>
    <t>iparraguirre</t>
  </si>
  <si>
    <t>iozefina</t>
  </si>
  <si>
    <t>iowastate1</t>
  </si>
  <si>
    <t>iowagirl</t>
  </si>
  <si>
    <t>iowa666</t>
  </si>
  <si>
    <t>iowa10</t>
  </si>
  <si>
    <t>iowa06</t>
  </si>
  <si>
    <t>iovana</t>
  </si>
  <si>
    <t>iou000</t>
  </si>
  <si>
    <t>iotekiero</t>
  </si>
  <si>
    <t>iotaphi</t>
  </si>
  <si>
    <t>iosagain</t>
  </si>
  <si>
    <t>iorwen</t>
  </si>
  <si>
    <t>ioppoi</t>
  </si>
  <si>
    <t>iopkl</t>
  </si>
  <si>
    <t>ionutm</t>
  </si>
  <si>
    <t>ionna</t>
  </si>
  <si>
    <t>ionitza</t>
  </si>
  <si>
    <t>ionikos</t>
  </si>
  <si>
    <t>ioncreanga</t>
  </si>
  <si>
    <t>iona123</t>
  </si>
  <si>
    <t>iomera</t>
  </si>
  <si>
    <t>iomeamo</t>
  </si>
  <si>
    <t>iolveyou</t>
  </si>
  <si>
    <t>iolaunika</t>
  </si>
  <si>
    <t>ioana123</t>
  </si>
  <si>
    <t>inyuyasha</t>
  </si>
  <si>
    <t>inyuasha</t>
  </si>
  <si>
    <t>inxsinxs</t>
  </si>
  <si>
    <t>invno1</t>
  </si>
  <si>
    <t>invited</t>
  </si>
  <si>
    <t>inverurie</t>
  </si>
  <si>
    <t>inverted</t>
  </si>
  <si>
    <t>invatatura</t>
  </si>
  <si>
    <t>invasores</t>
  </si>
  <si>
    <t>invaders1</t>
  </si>
  <si>
    <t>invader!</t>
  </si>
  <si>
    <t>invacion</t>
  </si>
  <si>
    <t>inuyashafan</t>
  </si>
  <si>
    <t>inuyasha@</t>
  </si>
  <si>
    <t>inuyasha777</t>
  </si>
  <si>
    <t>inuyasha44</t>
  </si>
  <si>
    <t>inuyasha2007</t>
  </si>
  <si>
    <t>inuyasha07</t>
  </si>
  <si>
    <t>inuyasha007</t>
  </si>
  <si>
    <t>inuyasha#1</t>
  </si>
  <si>
    <t>inutel</t>
  </si>
  <si>
    <t>inumanna</t>
  </si>
  <si>
    <t>inulover</t>
  </si>
  <si>
    <t>inukago</t>
  </si>
  <si>
    <t>inuinu</t>
  </si>
  <si>
    <t>inugirl</t>
  </si>
  <si>
    <t>inuasha</t>
  </si>
  <si>
    <t>intruder1</t>
  </si>
  <si>
    <t>introuble</t>
  </si>
  <si>
    <t>introduce</t>
  </si>
  <si>
    <t>intrimitida</t>
  </si>
  <si>
    <t>intrigue1</t>
  </si>
  <si>
    <t>intriago</t>
  </si>
  <si>
    <t>intoys</t>
  </si>
  <si>
    <t>intotheblue</t>
  </si>
  <si>
    <t>intotdeauna</t>
  </si>
  <si>
    <t>intissar</t>
  </si>
  <si>
    <t>intira</t>
  </si>
  <si>
    <t>intino</t>
  </si>
  <si>
    <t>intimidator</t>
  </si>
  <si>
    <t>intifada</t>
  </si>
  <si>
    <t>inthira</t>
  </si>
  <si>
    <t>inthepink</t>
  </si>
  <si>
    <t>inthelove</t>
  </si>
  <si>
    <t>inthelight</t>
  </si>
  <si>
    <t>inthehood</t>
  </si>
  <si>
    <t>intheair</t>
  </si>
  <si>
    <t>inteva</t>
  </si>
  <si>
    <t>interpol7</t>
  </si>
  <si>
    <t>internet69</t>
  </si>
  <si>
    <t>internet23</t>
  </si>
  <si>
    <t>internate</t>
  </si>
  <si>
    <t>interna</t>
  </si>
  <si>
    <t>intermedio</t>
  </si>
  <si>
    <t>interlaken</t>
  </si>
  <si>
    <t>interlaced</t>
  </si>
  <si>
    <t>interiores</t>
  </si>
  <si>
    <t>interceptor</t>
  </si>
  <si>
    <t>interactivo</t>
  </si>
  <si>
    <t>intera</t>
  </si>
  <si>
    <t>inter11</t>
  </si>
  <si>
    <t>intention</t>
  </si>
  <si>
    <t>intent</t>
  </si>
  <si>
    <t>intelpentium</t>
  </si>
  <si>
    <t>intellectual</t>
  </si>
  <si>
    <t>inteli</t>
  </si>
  <si>
    <t>intel5</t>
  </si>
  <si>
    <t>intel17</t>
  </si>
  <si>
    <t>integrales</t>
  </si>
  <si>
    <t>integrale</t>
  </si>
  <si>
    <t>integra90</t>
  </si>
  <si>
    <t>integra9</t>
  </si>
  <si>
    <t>integra18</t>
  </si>
  <si>
    <t>integer</t>
  </si>
  <si>
    <t>intansari</t>
  </si>
  <si>
    <t>intanq</t>
  </si>
  <si>
    <t>intano</t>
  </si>
  <si>
    <t>instruction</t>
  </si>
  <si>
    <t>instep</t>
  </si>
  <si>
    <t>installed</t>
  </si>
  <si>
    <t>inspiron9300</t>
  </si>
  <si>
    <t>inspiron6000</t>
  </si>
  <si>
    <t>inspiron1525</t>
  </si>
  <si>
    <t>inspiron1150</t>
  </si>
  <si>
    <t>insomnia1</t>
  </si>
  <si>
    <t>insipid</t>
  </si>
  <si>
    <t>insinyur</t>
  </si>
  <si>
    <t>insideofme</t>
  </si>
  <si>
    <t>insideman</t>
  </si>
  <si>
    <t>inside123</t>
  </si>
  <si>
    <t>inseparaveis</t>
  </si>
  <si>
    <t>insecurity</t>
  </si>
  <si>
    <t>insectos</t>
  </si>
  <si>
    <t>inschool</t>
  </si>
  <si>
    <t>insane666</t>
  </si>
  <si>
    <t>insane22</t>
  </si>
  <si>
    <t>insan3</t>
  </si>
  <si>
    <t>inregistrare</t>
  </si>
  <si>
    <t>inpacto</t>
  </si>
  <si>
    <t>inova</t>
  </si>
  <si>
    <t>inocente1</t>
  </si>
  <si>
    <t>innocent2</t>
  </si>
  <si>
    <t>innocent!</t>
  </si>
  <si>
    <t>innocense</t>
  </si>
  <si>
    <t>innisfree</t>
  </si>
  <si>
    <t>innervoice</t>
  </si>
  <si>
    <t>inneed</t>
  </si>
  <si>
    <t>inmyeyes</t>
  </si>
  <si>
    <t>inmydream</t>
  </si>
  <si>
    <t>inmunologia</t>
  </si>
  <si>
    <t>inmortales</t>
  </si>
  <si>
    <t>inmates</t>
  </si>
  <si>
    <t>inluvwitu</t>
  </si>
  <si>
    <t>inluv4eva</t>
  </si>
  <si>
    <t>inluv15</t>
  </si>
  <si>
    <t>inlust</t>
  </si>
  <si>
    <t>inlovingmemory</t>
  </si>
  <si>
    <t>inloveyou</t>
  </si>
  <si>
    <t>inlovewu</t>
  </si>
  <si>
    <t>inlove&lt;3</t>
  </si>
  <si>
    <t>inlove1211</t>
  </si>
  <si>
    <t>inlove02</t>
  </si>
  <si>
    <t>inlove0</t>
  </si>
  <si>
    <t>inline1</t>
  </si>
  <si>
    <t>inkyinky</t>
  </si>
  <si>
    <t>inkubus</t>
  </si>
  <si>
    <t>inklink</t>
  </si>
  <si>
    <t>inkheart1243</t>
  </si>
  <si>
    <t>inkakola</t>
  </si>
  <si>
    <t>ink123</t>
  </si>
  <si>
    <t>initman</t>
  </si>
  <si>
    <t>inisoirr</t>
  </si>
  <si>
    <t>inishbofin</t>
  </si>
  <si>
    <t>ininin</t>
  </si>
  <si>
    <t>inimaginable</t>
  </si>
  <si>
    <t>inikah</t>
  </si>
  <si>
    <t>inicio123</t>
  </si>
  <si>
    <t>iniciarsesion</t>
  </si>
  <si>
    <t>inicial</t>
  </si>
  <si>
    <t>inicia</t>
  </si>
  <si>
    <t>inhssof</t>
  </si>
  <si>
    <t>inhouse</t>
  </si>
  <si>
    <t>inhocsignovinces</t>
  </si>
  <si>
    <t>inhistime</t>
  </si>
  <si>
    <t>inhisname</t>
  </si>
  <si>
    <t>ingute</t>
  </si>
  <si>
    <t>ingusan</t>
  </si>
  <si>
    <t>ingsistemas</t>
  </si>
  <si>
    <t>ingrid6</t>
  </si>
  <si>
    <t>ingrid26</t>
  </si>
  <si>
    <t>ingrid25</t>
  </si>
  <si>
    <t>ingrid18</t>
  </si>
  <si>
    <t>ingrid07</t>
  </si>
  <si>
    <t>inglewood3</t>
  </si>
  <si>
    <t>inglewood1</t>
  </si>
  <si>
    <t>ingles1</t>
  </si>
  <si>
    <t>ingket</t>
  </si>
  <si>
    <t>ingindustrial</t>
  </si>
  <si>
    <t>ingerulnoptii</t>
  </si>
  <si>
    <t>ingerulnegru</t>
  </si>
  <si>
    <t>ingenuity</t>
  </si>
  <si>
    <t>ingenting</t>
  </si>
  <si>
    <t>ingenious</t>
  </si>
  <si>
    <t>ingenieur</t>
  </si>
  <si>
    <t>ingemar</t>
  </si>
  <si>
    <t>information1</t>
  </si>
  <si>
    <t>infonet</t>
  </si>
  <si>
    <t>infokom</t>
  </si>
  <si>
    <t>infocus</t>
  </si>
  <si>
    <t>inflight</t>
  </si>
  <si>
    <t>infinityonhigh</t>
  </si>
  <si>
    <t>infinity11</t>
  </si>
  <si>
    <t>infini</t>
  </si>
  <si>
    <t>infineon</t>
  </si>
  <si>
    <t>infierno666</t>
  </si>
  <si>
    <t>infierno18</t>
  </si>
  <si>
    <t>infidel</t>
  </si>
  <si>
    <t>infesta</t>
  </si>
  <si>
    <t>inferno22</t>
  </si>
  <si>
    <t>inferno13</t>
  </si>
  <si>
    <t>infernape1</t>
  </si>
  <si>
    <t>infarto</t>
  </si>
  <si>
    <t>infared</t>
  </si>
  <si>
    <t>infarction</t>
  </si>
  <si>
    <t>infantry11</t>
  </si>
  <si>
    <t>infanta</t>
  </si>
  <si>
    <t>infamy</t>
  </si>
  <si>
    <t>inessofia</t>
  </si>
  <si>
    <t>ineslopes</t>
  </si>
  <si>
    <t>ines90</t>
  </si>
  <si>
    <t>ines22</t>
  </si>
  <si>
    <t>ines18</t>
  </si>
  <si>
    <t>ines15</t>
  </si>
  <si>
    <t>ineedno1</t>
  </si>
  <si>
    <t>ineedluv1</t>
  </si>
  <si>
    <t>ineedlove!</t>
  </si>
  <si>
    <t>ineedgod</t>
  </si>
  <si>
    <t>ineedawee</t>
  </si>
  <si>
    <t>ineedalife</t>
  </si>
  <si>
    <t>ineed1</t>
  </si>
  <si>
    <t>inedit</t>
  </si>
  <si>
    <t>indygirl</t>
  </si>
  <si>
    <t>indyana</t>
  </si>
  <si>
    <t>indy21</t>
  </si>
  <si>
    <t>induetime</t>
  </si>
  <si>
    <t>indre</t>
  </si>
  <si>
    <t>indradevi</t>
  </si>
  <si>
    <t>indoorsoccer</t>
  </si>
  <si>
    <t>indong</t>
  </si>
  <si>
    <t>indonesiaraya</t>
  </si>
  <si>
    <t>indonesia13</t>
  </si>
  <si>
    <t>indoamerica</t>
  </si>
  <si>
    <t>indnjc</t>
  </si>
  <si>
    <t>indivisa</t>
  </si>
  <si>
    <t>indirah</t>
  </si>
  <si>
    <t>indio25</t>
  </si>
  <si>
    <t>indigo7</t>
  </si>
  <si>
    <t>indiglo1</t>
  </si>
  <si>
    <t>indie06</t>
  </si>
  <si>
    <t>indico</t>
  </si>
  <si>
    <t>indicator</t>
  </si>
  <si>
    <t>indians4</t>
  </si>
  <si>
    <t>indians24</t>
  </si>
  <si>
    <t>indians12</t>
  </si>
  <si>
    <t>indians07</t>
  </si>
  <si>
    <t>indianprincess</t>
  </si>
  <si>
    <t>indianola</t>
  </si>
  <si>
    <t>indiana5</t>
  </si>
  <si>
    <t>indiana23</t>
  </si>
  <si>
    <t>indiana05</t>
  </si>
  <si>
    <t>indian68</t>
  </si>
  <si>
    <t>indian25</t>
  </si>
  <si>
    <t>indian15</t>
  </si>
  <si>
    <t>indian10</t>
  </si>
  <si>
    <t>indian09</t>
  </si>
  <si>
    <t>indiah</t>
  </si>
  <si>
    <t>india9</t>
  </si>
  <si>
    <t>india09</t>
  </si>
  <si>
    <t>indi123</t>
  </si>
  <si>
    <t>indestructible</t>
  </si>
  <si>
    <t>inderpal</t>
  </si>
  <si>
    <t>independente</t>
  </si>
  <si>
    <t>indeep</t>
  </si>
  <si>
    <t>indaylyn</t>
  </si>
  <si>
    <t>indako</t>
  </si>
  <si>
    <t>indai</t>
  </si>
  <si>
    <t>indahh</t>
  </si>
  <si>
    <t>incubus22</t>
  </si>
  <si>
    <t>incubus04</t>
  </si>
  <si>
    <t>incubus03</t>
  </si>
  <si>
    <t>incoming1</t>
  </si>
  <si>
    <t>incident</t>
  </si>
  <si>
    <t>inchristalone</t>
  </si>
  <si>
    <t>inchhigh</t>
  </si>
  <si>
    <t>incheng</t>
  </si>
  <si>
    <t>incezz</t>
  </si>
  <si>
    <t>incesz</t>
  </si>
  <si>
    <t>incercare</t>
  </si>
  <si>
    <t>incapatanata</t>
  </si>
  <si>
    <t>incantatem</t>
  </si>
  <si>
    <t>inc345</t>
  </si>
  <si>
    <t>inborn</t>
  </si>
  <si>
    <t>inbetween</t>
  </si>
  <si>
    <t>inaykopo</t>
  </si>
  <si>
    <t>inatay</t>
  </si>
  <si>
    <t>inasal</t>
  </si>
  <si>
    <t>inarotaka</t>
  </si>
  <si>
    <t>inamorata</t>
  </si>
  <si>
    <t>ina88</t>
  </si>
  <si>
    <t>ina1990</t>
  </si>
  <si>
    <t>in2you</t>
  </si>
  <si>
    <t>imtiyaz</t>
  </si>
  <si>
    <t>imtight</t>
  </si>
  <si>
    <t>imtheshit5</t>
  </si>
  <si>
    <t>imtheshit3</t>
  </si>
  <si>
    <t>imthequeen</t>
  </si>
  <si>
    <t>imtheonlyone</t>
  </si>
  <si>
    <t>imthebestone</t>
  </si>
  <si>
    <t>imthebestfucktherest</t>
  </si>
  <si>
    <t>imsure</t>
  </si>
  <si>
    <t>imsprung2</t>
  </si>
  <si>
    <t>imspecial1</t>
  </si>
  <si>
    <t>imsovain</t>
  </si>
  <si>
    <t>imsolucky</t>
  </si>
  <si>
    <t>imsolonely</t>
  </si>
  <si>
    <t>imsokool1</t>
  </si>
  <si>
    <t>imsokewl</t>
  </si>
  <si>
    <t>imsofresh1</t>
  </si>
  <si>
    <t>imsofit</t>
  </si>
  <si>
    <t>imsocrazy</t>
  </si>
  <si>
    <t>imsocool.</t>
  </si>
  <si>
    <t>imsoawesome</t>
  </si>
  <si>
    <t>imsoalone</t>
  </si>
  <si>
    <t>imsexy69</t>
  </si>
  <si>
    <t>imsexc</t>
  </si>
  <si>
    <t>imsave</t>
  </si>
  <si>
    <t>imready1</t>
  </si>
  <si>
    <t>imrana</t>
  </si>
  <si>
    <t>imran786</t>
  </si>
  <si>
    <t>impulsive</t>
  </si>
  <si>
    <t>impulse2</t>
  </si>
  <si>
    <t>imprimir</t>
  </si>
  <si>
    <t>impretty2</t>
  </si>
  <si>
    <t>impressme</t>
  </si>
  <si>
    <t>impress1</t>
  </si>
  <si>
    <t>impresion</t>
  </si>
  <si>
    <t>impimpin</t>
  </si>
  <si>
    <t>imperios</t>
  </si>
  <si>
    <t>imperio123</t>
  </si>
  <si>
    <t>imperator</t>
  </si>
  <si>
    <t>impeesa</t>
  </si>
  <si>
    <t>impala68</t>
  </si>
  <si>
    <t>impala07</t>
  </si>
  <si>
    <t>impact123</t>
  </si>
  <si>
    <t>impact!</t>
  </si>
  <si>
    <t>imopunk</t>
  </si>
  <si>
    <t>imoimo</t>
  </si>
  <si>
    <t>imogen123</t>
  </si>
  <si>
    <t>imogen12</t>
  </si>
  <si>
    <t>imoetgirl</t>
  </si>
  <si>
    <t>imoeet</t>
  </si>
  <si>
    <t>imnotokey</t>
  </si>
  <si>
    <t>imnotcrazy</t>
  </si>
  <si>
    <t>imnotagirl</t>
  </si>
  <si>
    <t>immunity</t>
  </si>
  <si>
    <t>immortals</t>
  </si>
  <si>
    <t>immigrant</t>
  </si>
  <si>
    <t>imme12</t>
  </si>
  <si>
    <t>immature1</t>
  </si>
  <si>
    <t>immastar</t>
  </si>
  <si>
    <t>immarried1</t>
  </si>
  <si>
    <t>immapimp</t>
  </si>
  <si>
    <t>immanuel1</t>
  </si>
  <si>
    <t>imman</t>
  </si>
  <si>
    <t>imm0rtal</t>
  </si>
  <si>
    <t>imlovinit1</t>
  </si>
  <si>
    <t>imladris</t>
  </si>
  <si>
    <t>imissyou19</t>
  </si>
  <si>
    <t>imissyew</t>
  </si>
  <si>
    <t>imissudad</t>
  </si>
  <si>
    <t>imissu7</t>
  </si>
  <si>
    <t>imissu4</t>
  </si>
  <si>
    <t>imissu3</t>
  </si>
  <si>
    <t>imissjohn1</t>
  </si>
  <si>
    <t>imissjoe</t>
  </si>
  <si>
    <t>imisshim4</t>
  </si>
  <si>
    <t>imisshim12</t>
  </si>
  <si>
    <t>imisshim0</t>
  </si>
  <si>
    <t>imiplacedetine</t>
  </si>
  <si>
    <t>iminpain</t>
  </si>
  <si>
    <t>iminlove9</t>
  </si>
  <si>
    <t>iminlove22</t>
  </si>
  <si>
    <t>iminlove21</t>
  </si>
  <si>
    <t>iminlove123</t>
  </si>
  <si>
    <t>imhere2</t>
  </si>
  <si>
    <t>imhere123</t>
  </si>
  <si>
    <t>imhere1</t>
  </si>
  <si>
    <t>imhard</t>
  </si>
  <si>
    <t>imhappynow</t>
  </si>
  <si>
    <t>imgood1</t>
  </si>
  <si>
    <t>imgoinghome</t>
  </si>
  <si>
    <t>imglad</t>
  </si>
  <si>
    <t>imgangsta</t>
  </si>
  <si>
    <t>imfuckedup</t>
  </si>
  <si>
    <t>imfreak</t>
  </si>
  <si>
    <t>imformation</t>
  </si>
  <si>
    <t>imfly1</t>
  </si>
  <si>
    <t>imfedup</t>
  </si>
  <si>
    <t>imfabulous</t>
  </si>
  <si>
    <t>imedia</t>
  </si>
  <si>
    <t>imed5066</t>
  </si>
  <si>
    <t>imeanit</t>
  </si>
  <si>
    <t>imdying</t>
  </si>
  <si>
    <t>imdone1</t>
  </si>
  <si>
    <t>imda14u</t>
  </si>
  <si>
    <t>imcute23</t>
  </si>
  <si>
    <t>imcrazy2</t>
  </si>
  <si>
    <t>imcool4</t>
  </si>
  <si>
    <t>imcool13</t>
  </si>
  <si>
    <t>imcool0</t>
  </si>
  <si>
    <t>imcold</t>
  </si>
  <si>
    <t>imclean</t>
  </si>
  <si>
    <t>imchange</t>
  </si>
  <si>
    <t>imboy</t>
  </si>
  <si>
    <t>imbored.</t>
  </si>
  <si>
    <t>imblue2</t>
  </si>
  <si>
    <t>imblind</t>
  </si>
  <si>
    <t>imbetter</t>
  </si>
  <si>
    <t>imbert</t>
  </si>
  <si>
    <t>imbad</t>
  </si>
  <si>
    <t>imbackagain</t>
  </si>
  <si>
    <t>imatwin1</t>
  </si>
  <si>
    <t>imation2hd</t>
  </si>
  <si>
    <t>imathug</t>
  </si>
  <si>
    <t>imatation</t>
  </si>
  <si>
    <t>imasweetie</t>
  </si>
  <si>
    <t>imasuperstar</t>
  </si>
  <si>
    <t>imaslut1</t>
  </si>
  <si>
    <t>imaslave4u</t>
  </si>
  <si>
    <t>imaskater</t>
  </si>
  <si>
    <t>imarion</t>
  </si>
  <si>
    <t>imarib</t>
  </si>
  <si>
    <t>imari5</t>
  </si>
  <si>
    <t>imapunk</t>
  </si>
  <si>
    <t>imanut</t>
  </si>
  <si>
    <t>imanku</t>
  </si>
  <si>
    <t>imanis02</t>
  </si>
  <si>
    <t>imanij</t>
  </si>
  <si>
    <t>imanib</t>
  </si>
  <si>
    <t>imani96</t>
  </si>
  <si>
    <t>imani94</t>
  </si>
  <si>
    <t>imani8</t>
  </si>
  <si>
    <t>imani6</t>
  </si>
  <si>
    <t>imani08</t>
  </si>
  <si>
    <t>imanasshole</t>
  </si>
  <si>
    <t>iman11</t>
  </si>
  <si>
    <t>iman</t>
  </si>
  <si>
    <t>imamommy</t>
  </si>
  <si>
    <t>imalay</t>
  </si>
  <si>
    <t>imaking2</t>
  </si>
  <si>
    <t>imajew</t>
  </si>
  <si>
    <t>imajerk</t>
  </si>
  <si>
    <t>imahustla</t>
  </si>
  <si>
    <t>imahoe1</t>
  </si>
  <si>
    <t>imaging</t>
  </si>
  <si>
    <t>imaginethis</t>
  </si>
  <si>
    <t>imagens</t>
  </si>
  <si>
    <t>image123</t>
  </si>
  <si>
    <t>imadreamer</t>
  </si>
  <si>
    <t>imadork1</t>
  </si>
  <si>
    <t>imadome1</t>
  </si>
  <si>
    <t>imadiva1</t>
  </si>
  <si>
    <t>imaditz</t>
  </si>
  <si>
    <t>imadickhead</t>
  </si>
  <si>
    <t>imadevil</t>
  </si>
  <si>
    <t>imaboss1</t>
  </si>
  <si>
    <t>imabimbo</t>
  </si>
  <si>
    <t>imababy0</t>
  </si>
  <si>
    <t>imaan</t>
  </si>
  <si>
    <t>im2sweet</t>
  </si>
  <si>
    <t>im1ru12</t>
  </si>
  <si>
    <t>im1992</t>
  </si>
  <si>
    <t>im1989</t>
  </si>
  <si>
    <t>ilyrobert</t>
  </si>
  <si>
    <t>ilymark</t>
  </si>
  <si>
    <t>ilyjoe</t>
  </si>
  <si>
    <t>ilyjacob</t>
  </si>
  <si>
    <t>ilyimy</t>
  </si>
  <si>
    <t>ilyeric</t>
  </si>
  <si>
    <t>ilyana1</t>
  </si>
  <si>
    <t>ily&lt;3</t>
  </si>
  <si>
    <t>ily2much</t>
  </si>
  <si>
    <t>ily14</t>
  </si>
  <si>
    <t>ily11</t>
  </si>
  <si>
    <t>ily</t>
  </si>
  <si>
    <t>ilvtom</t>
  </si>
  <si>
    <t>ilvpaul</t>
  </si>
  <si>
    <t>ilvgod</t>
  </si>
  <si>
    <t>ilvadam</t>
  </si>
  <si>
    <t>iluvzack1</t>
  </si>
  <si>
    <t>iluvyouu</t>
  </si>
  <si>
    <t>iluvyou16</t>
  </si>
  <si>
    <t>iluvyou14</t>
  </si>
  <si>
    <t>iluvyou08</t>
  </si>
  <si>
    <t>iluvyou07</t>
  </si>
  <si>
    <t>iluvyo</t>
  </si>
  <si>
    <t>iluvyew!</t>
  </si>
  <si>
    <t>iluvy0u</t>
  </si>
  <si>
    <t>iluvwawa</t>
  </si>
  <si>
    <t>iluvvince</t>
  </si>
  <si>
    <t>iluvvictor</t>
  </si>
  <si>
    <t>iluvuso</t>
  </si>
  <si>
    <t>iluvurman</t>
  </si>
  <si>
    <t>iluvunick</t>
  </si>
  <si>
    <t>iluvuney</t>
  </si>
  <si>
    <t>iluvumum</t>
  </si>
  <si>
    <t>iluvumark</t>
  </si>
  <si>
    <t>iluvulord</t>
  </si>
  <si>
    <t>iluvujesus</t>
  </si>
  <si>
    <t>iluvuhoney</t>
  </si>
  <si>
    <t>iluvudaddy</t>
  </si>
  <si>
    <t>iluvubhaby</t>
  </si>
  <si>
    <t>iluvubaby!</t>
  </si>
  <si>
    <t>iluvua</t>
  </si>
  <si>
    <t>iluvu89</t>
  </si>
  <si>
    <t>iluvu88</t>
  </si>
  <si>
    <t>iluvu4e</t>
  </si>
  <si>
    <t>iluvu32</t>
  </si>
  <si>
    <t>iluvu28</t>
  </si>
  <si>
    <t>iluvu26</t>
  </si>
  <si>
    <t>iluvu2!</t>
  </si>
  <si>
    <t>iluvu1314</t>
  </si>
  <si>
    <t>iluvu04</t>
  </si>
  <si>
    <t>iluvu03</t>
  </si>
  <si>
    <t>iluvtwilight</t>
  </si>
  <si>
    <t>iluvtray</t>
  </si>
  <si>
    <t>iluvtrav</t>
  </si>
  <si>
    <t>iluvtori1</t>
  </si>
  <si>
    <t>iluvtone</t>
  </si>
  <si>
    <t>iluvtn</t>
  </si>
  <si>
    <t>iluvtess</t>
  </si>
  <si>
    <t>iluvterri</t>
  </si>
  <si>
    <t>iluvtate</t>
  </si>
  <si>
    <t>iluvtasha</t>
  </si>
  <si>
    <t>iluvsteph1</t>
  </si>
  <si>
    <t>iluvstar</t>
  </si>
  <si>
    <t>iluvss</t>
  </si>
  <si>
    <t>iluvspongebob</t>
  </si>
  <si>
    <t>iluvsp</t>
  </si>
  <si>
    <t>iluvsos2</t>
  </si>
  <si>
    <t>iluvsos11</t>
  </si>
  <si>
    <t>iluvsos!</t>
  </si>
  <si>
    <t>iluvsom1</t>
  </si>
  <si>
    <t>iluvsian</t>
  </si>
  <si>
    <t>iluvshopping</t>
  </si>
  <si>
    <t>iluvsg</t>
  </si>
  <si>
    <t>iluvsean1</t>
  </si>
  <si>
    <t>iluvsara1</t>
  </si>
  <si>
    <t>iluvsam4eva</t>
  </si>
  <si>
    <t>iluvsam2</t>
  </si>
  <si>
    <t>iluvsam!</t>
  </si>
  <si>
    <t>iluvs1vs</t>
  </si>
  <si>
    <t>iluvrusty1</t>
  </si>
  <si>
    <t>iluvrusty</t>
  </si>
  <si>
    <t>iluvron</t>
  </si>
  <si>
    <t>iluvriley1</t>
  </si>
  <si>
    <t>iluvrara</t>
  </si>
  <si>
    <t>iluvrandy1</t>
  </si>
  <si>
    <t>iluvpunks</t>
  </si>
  <si>
    <t>iluvpoop</t>
  </si>
  <si>
    <t>iluvpoo</t>
  </si>
  <si>
    <t>iluvplies</t>
  </si>
  <si>
    <t>iluvpink22</t>
  </si>
  <si>
    <t>iluvpedro</t>
  </si>
  <si>
    <t>iluvpb</t>
  </si>
  <si>
    <t>iluvpapi</t>
  </si>
  <si>
    <t>iluvorli</t>
  </si>
  <si>
    <t>iluvorlando</t>
  </si>
  <si>
    <t>iluvny1</t>
  </si>
  <si>
    <t>iluvnina</t>
  </si>
  <si>
    <t>iluvnewyork</t>
  </si>
  <si>
    <t>iluvnena</t>
  </si>
  <si>
    <t>iluvmyson</t>
  </si>
  <si>
    <t>iluvmypet</t>
  </si>
  <si>
    <t>iluvmydog1</t>
  </si>
  <si>
    <t>iluvmycat</t>
  </si>
  <si>
    <t>iluvmyboo2</t>
  </si>
  <si>
    <t>iluvmummy</t>
  </si>
  <si>
    <t>iluvmoney1</t>
  </si>
  <si>
    <t>iluvmommy1</t>
  </si>
  <si>
    <t>iluvmm1</t>
  </si>
  <si>
    <t>iluvmk</t>
  </si>
  <si>
    <t>iluvmillie</t>
  </si>
  <si>
    <t>iluvmikey1</t>
  </si>
  <si>
    <t>iluvmikee</t>
  </si>
  <si>
    <t>iluvmickey</t>
  </si>
  <si>
    <t>iluvmicheal</t>
  </si>
  <si>
    <t>iluvmel1</t>
  </si>
  <si>
    <t>iluvmeeh</t>
  </si>
  <si>
    <t>iluvmee</t>
  </si>
  <si>
    <t>iluvme94</t>
  </si>
  <si>
    <t>iluvme90</t>
  </si>
  <si>
    <t>iluvme2much</t>
  </si>
  <si>
    <t>iluvme28</t>
  </si>
  <si>
    <t>iluvme24</t>
  </si>
  <si>
    <t>iluvme17</t>
  </si>
  <si>
    <t>iluvme!!</t>
  </si>
  <si>
    <t>iluvmb</t>
  </si>
  <si>
    <t>iluvmatt2</t>
  </si>
  <si>
    <t>iluvmarty</t>
  </si>
  <si>
    <t>iluvmarshall</t>
  </si>
  <si>
    <t>iluvmanu</t>
  </si>
  <si>
    <t>iluvmandy</t>
  </si>
  <si>
    <t>iluvmaboo</t>
  </si>
  <si>
    <t>iluvm!</t>
  </si>
  <si>
    <t>iluvlucy1</t>
  </si>
  <si>
    <t>iluvlucky</t>
  </si>
  <si>
    <t>iluvlp</t>
  </si>
  <si>
    <t>iluvlouie</t>
  </si>
  <si>
    <t>iluvlost</t>
  </si>
  <si>
    <t>iluvlen</t>
  </si>
  <si>
    <t>iluvkyle!</t>
  </si>
  <si>
    <t>iluvkids</t>
  </si>
  <si>
    <t>iluvkevin!</t>
  </si>
  <si>
    <t>iluvkenny!</t>
  </si>
  <si>
    <t>iluvkb</t>
  </si>
  <si>
    <t>iluvkaren</t>
  </si>
  <si>
    <t>iluvjuan1</t>
  </si>
  <si>
    <t>iluvjt1</t>
  </si>
  <si>
    <t>iluvjr2</t>
  </si>
  <si>
    <t>iluvjoyce</t>
  </si>
  <si>
    <t>iluvjosie</t>
  </si>
  <si>
    <t>iluvjosh4ever</t>
  </si>
  <si>
    <t>iluvjosh3</t>
  </si>
  <si>
    <t>iluvjos3</t>
  </si>
  <si>
    <t>iluvjonathan</t>
  </si>
  <si>
    <t>iluvjonas</t>
  </si>
  <si>
    <t>iluvjohn!</t>
  </si>
  <si>
    <t>iluvjoey!</t>
  </si>
  <si>
    <t>iluvjoe!</t>
  </si>
  <si>
    <t>iluvjo</t>
  </si>
  <si>
    <t>iluvjl</t>
  </si>
  <si>
    <t>iluvjimmy1</t>
  </si>
  <si>
    <t>iluvjf</t>
  </si>
  <si>
    <t>iluvjet</t>
  </si>
  <si>
    <t>iluvjer</t>
  </si>
  <si>
    <t>iluvjed</t>
  </si>
  <si>
    <t>iluvhugs</t>
  </si>
  <si>
    <t>iluvhugo</t>
  </si>
  <si>
    <t>iluvhu</t>
  </si>
  <si>
    <t>iluvhim16</t>
  </si>
  <si>
    <t>iluvhim06</t>
  </si>
  <si>
    <t>iluvgym</t>
  </si>
  <si>
    <t>iluvgus</t>
  </si>
  <si>
    <t>iluvgod13</t>
  </si>
  <si>
    <t>iluvgizmo</t>
  </si>
  <si>
    <t>iluvgil</t>
  </si>
  <si>
    <t>iluvgeo1</t>
  </si>
  <si>
    <t>iluvfood1</t>
  </si>
  <si>
    <t>iluvfaye</t>
  </si>
  <si>
    <t>iluveu2</t>
  </si>
  <si>
    <t>iluvethan1</t>
  </si>
  <si>
    <t>iluverika</t>
  </si>
  <si>
    <t>iluverick1</t>
  </si>
  <si>
    <t>iluvelvis</t>
  </si>
  <si>
    <t>iluvelliot</t>
  </si>
  <si>
    <t>iluvella</t>
  </si>
  <si>
    <t>iluveggs</t>
  </si>
  <si>
    <t>iluvedwin</t>
  </si>
  <si>
    <t>iluved1</t>
  </si>
  <si>
    <t>iluve11</t>
  </si>
  <si>
    <t>iluvdylan2</t>
  </si>
  <si>
    <t>iluvdrama</t>
  </si>
  <si>
    <t>iluvdraco</t>
  </si>
  <si>
    <t>iluvdorks</t>
  </si>
  <si>
    <t>iluvdj1</t>
  </si>
  <si>
    <t>iluvdion</t>
  </si>
  <si>
    <t>iluvdiane</t>
  </si>
  <si>
    <t>iluvderrick</t>
  </si>
  <si>
    <t>iluvdennis</t>
  </si>
  <si>
    <t>iluvdancing</t>
  </si>
  <si>
    <t>iluvdana</t>
  </si>
  <si>
    <t>iluvdan1</t>
  </si>
  <si>
    <t>iluvdamir</t>
  </si>
  <si>
    <t>iluvdakota</t>
  </si>
  <si>
    <t>iluvcutie</t>
  </si>
  <si>
    <t>iluvcs</t>
  </si>
  <si>
    <t>iluvcruz</t>
  </si>
  <si>
    <t>iluvcolt</t>
  </si>
  <si>
    <t>iluvclaire</t>
  </si>
  <si>
    <t>iluvchrisb</t>
  </si>
  <si>
    <t>iluvchris8</t>
  </si>
  <si>
    <t>iluvchris5</t>
  </si>
  <si>
    <t>iluvchris4eva</t>
  </si>
  <si>
    <t>iluvchico</t>
  </si>
  <si>
    <t>iluvcheer</t>
  </si>
  <si>
    <t>iluvchar</t>
  </si>
  <si>
    <t>iluvcarlo</t>
  </si>
  <si>
    <t>iluvcandy2</t>
  </si>
  <si>
    <t>iluvcandy1</t>
  </si>
  <si>
    <t>iluvcaleb!</t>
  </si>
  <si>
    <t>iluvbyron</t>
  </si>
  <si>
    <t>iluvbruce</t>
  </si>
  <si>
    <t>iluvbp</t>
  </si>
  <si>
    <t>iluvbobby1</t>
  </si>
  <si>
    <t>iluvblue1</t>
  </si>
  <si>
    <t>iluvbh</t>
  </si>
  <si>
    <t>iluvbenny</t>
  </si>
  <si>
    <t>iluvbec</t>
  </si>
  <si>
    <t>iluvbasketball</t>
  </si>
  <si>
    <t>iluvband</t>
  </si>
  <si>
    <t>iluvb3</t>
  </si>
  <si>
    <t>iluvarthur</t>
  </si>
  <si>
    <t>iluvarron</t>
  </si>
  <si>
    <t>iluvani</t>
  </si>
  <si>
    <t>iluvandy1</t>
  </si>
  <si>
    <t>iluvalyssa</t>
  </si>
  <si>
    <t>iluvallah</t>
  </si>
  <si>
    <t>iluvalice</t>
  </si>
  <si>
    <t>iluvali1</t>
  </si>
  <si>
    <t>iluvalfie</t>
  </si>
  <si>
    <t>iluvalex4eva</t>
  </si>
  <si>
    <t>iluvalex!</t>
  </si>
  <si>
    <t>iluvaiden</t>
  </si>
  <si>
    <t>iluvabel</t>
  </si>
  <si>
    <t>iluvabe</t>
  </si>
  <si>
    <t>iluv88</t>
  </si>
  <si>
    <t>iluv67</t>
  </si>
  <si>
    <t>iluv56</t>
  </si>
  <si>
    <t>iluv47</t>
  </si>
  <si>
    <t>iluv44</t>
  </si>
  <si>
    <t>iluv32</t>
  </si>
  <si>
    <t>iluv2surf</t>
  </si>
  <si>
    <t>iluv2rock</t>
  </si>
  <si>
    <t>iluv2dnc</t>
  </si>
  <si>
    <t>iluv2act</t>
  </si>
  <si>
    <t>iluv27</t>
  </si>
  <si>
    <t>iluv1234</t>
  </si>
  <si>
    <t>iluv08</t>
  </si>
  <si>
    <t>iluv03</t>
  </si>
  <si>
    <t>ilusm1</t>
  </si>
  <si>
    <t>ilusionista</t>
  </si>
  <si>
    <t>ilurveyew</t>
  </si>
  <si>
    <t>ilumin</t>
  </si>
  <si>
    <t>iluffhim</t>
  </si>
  <si>
    <t>iluffbilly</t>
  </si>
  <si>
    <t>ilubme</t>
  </si>
  <si>
    <t>ilubaby1</t>
  </si>
  <si>
    <t>ilubabe</t>
  </si>
  <si>
    <t>ilu4eva</t>
  </si>
  <si>
    <t>ilu</t>
  </si>
  <si>
    <t>ilses</t>
  </si>
  <si>
    <t>ilse12</t>
  </si>
  <si>
    <t>ilryan</t>
  </si>
  <si>
    <t>ilpete</t>
  </si>
  <si>
    <t>ilovyou1</t>
  </si>
  <si>
    <t>ilovu123</t>
  </si>
  <si>
    <t>ilovmike</t>
  </si>
  <si>
    <t>ilovmads</t>
  </si>
  <si>
    <t>ilovlucy</t>
  </si>
  <si>
    <t>ilovhim1</t>
  </si>
  <si>
    <t>ilovezoe!</t>
  </si>
  <si>
    <t>ilovezech</t>
  </si>
  <si>
    <t>ilovezak1</t>
  </si>
  <si>
    <t>ilovezach5</t>
  </si>
  <si>
    <t>ilovezac2</t>
  </si>
  <si>
    <t>iloveyuki</t>
  </si>
  <si>
    <t>iloveyouxo</t>
  </si>
  <si>
    <t>iloveyouvince</t>
  </si>
  <si>
    <t>iloveyouvery</t>
  </si>
  <si>
    <t>iloveyouu2</t>
  </si>
  <si>
    <t>iloveyoutom</t>
  </si>
  <si>
    <t>iloveyoustill</t>
  </si>
  <si>
    <t>iloveyousergio</t>
  </si>
  <si>
    <t>iloveyourj</t>
  </si>
  <si>
    <t>iloveyour</t>
  </si>
  <si>
    <t>iloveyounicole</t>
  </si>
  <si>
    <t>iloveyoumybaby</t>
  </si>
  <si>
    <t>iloveyoumummy</t>
  </si>
  <si>
    <t>iloveyoumi</t>
  </si>
  <si>
    <t>iloveyoulyn</t>
  </si>
  <si>
    <t>iloveyoulevi</t>
  </si>
  <si>
    <t>iloveyoul</t>
  </si>
  <si>
    <t>iloveyoukyle</t>
  </si>
  <si>
    <t>iloveyoujustin</t>
  </si>
  <si>
    <t>iloveyoujoey</t>
  </si>
  <si>
    <t>iloveyoujesse</t>
  </si>
  <si>
    <t>iloveyoujc</t>
  </si>
  <si>
    <t>iloveyoujam</t>
  </si>
  <si>
    <t>iloveyoujade</t>
  </si>
  <si>
    <t>iloveyouhal</t>
  </si>
  <si>
    <t>iloveyoueric</t>
  </si>
  <si>
    <t>iloveyoue</t>
  </si>
  <si>
    <t>iloveyoudennis</t>
  </si>
  <si>
    <t>iloveyoudan</t>
  </si>
  <si>
    <t>iloveyoubitch</t>
  </si>
  <si>
    <t>iloveyoubabyboy</t>
  </si>
  <si>
    <t>iloveyouar</t>
  </si>
  <si>
    <t>iloveyouanthony</t>
  </si>
  <si>
    <t>iloveyouangel</t>
  </si>
  <si>
    <t>iloveyouandme</t>
  </si>
  <si>
    <t>iloveyoual</t>
  </si>
  <si>
    <t>iloveyou@</t>
  </si>
  <si>
    <t>iloveyou888</t>
  </si>
  <si>
    <t>iloveyou82</t>
  </si>
  <si>
    <t>iloveyou67</t>
  </si>
  <si>
    <t>iloveyou64</t>
  </si>
  <si>
    <t>iloveyou62</t>
  </si>
  <si>
    <t>iloveyou61</t>
  </si>
  <si>
    <t>iloveyou53</t>
  </si>
  <si>
    <t>iloveyou35</t>
  </si>
  <si>
    <t>iloveyou321</t>
  </si>
  <si>
    <t>iloveyou1994</t>
  </si>
  <si>
    <t>iloveyou1993</t>
  </si>
  <si>
    <t>iloveyou1990</t>
  </si>
  <si>
    <t>iloveyou1986</t>
  </si>
  <si>
    <t>iloveyou1984</t>
  </si>
  <si>
    <t>iloveyou.com</t>
  </si>
  <si>
    <t>iloveyou*1</t>
  </si>
  <si>
    <t>iloveyou(L)</t>
  </si>
  <si>
    <t>iloveyou!1</t>
  </si>
  <si>
    <t>iloveyoo2</t>
  </si>
  <si>
    <t>iloveyo1</t>
  </si>
  <si>
    <t>iloveyiu</t>
  </si>
  <si>
    <t>iloveyew01</t>
  </si>
  <si>
    <t>iloveyeah</t>
  </si>
  <si>
    <t>iloveyall</t>
  </si>
  <si>
    <t>ilovexela</t>
  </si>
  <si>
    <t>ilovexavier</t>
  </si>
  <si>
    <t>ilovewyatt</t>
  </si>
  <si>
    <t>ilovewood</t>
  </si>
  <si>
    <t>ilovewolf</t>
  </si>
  <si>
    <t>ilovewhite</t>
  </si>
  <si>
    <t>ilovewhit</t>
  </si>
  <si>
    <t>iloveweed420</t>
  </si>
  <si>
    <t>ilovewales</t>
  </si>
  <si>
    <t>ilovevivian</t>
  </si>
  <si>
    <t>iloveuuu</t>
  </si>
  <si>
    <t>iloveurmom</t>
  </si>
  <si>
    <t>iloveupoh</t>
  </si>
  <si>
    <t>iloveupapa</t>
  </si>
  <si>
    <t>iloveunot</t>
  </si>
  <si>
    <t>iloveumichael</t>
  </si>
  <si>
    <t>iloveumia</t>
  </si>
  <si>
    <t>iloveujoy</t>
  </si>
  <si>
    <t>iloveug</t>
  </si>
  <si>
    <t>iloveuda</t>
  </si>
  <si>
    <t>iloveud</t>
  </si>
  <si>
    <t>iloveubhie</t>
  </si>
  <si>
    <t>iloveubebe</t>
  </si>
  <si>
    <t>iloveu86</t>
  </si>
  <si>
    <t>iloveu666</t>
  </si>
  <si>
    <t>iloveu4evr</t>
  </si>
  <si>
    <t>iloveu37</t>
  </si>
  <si>
    <t>iloveu2006</t>
  </si>
  <si>
    <t>iloveu#1</t>
  </si>
  <si>
    <t>ilovetye</t>
  </si>
  <si>
    <t>iloveturkey</t>
  </si>
  <si>
    <t>ilovets</t>
  </si>
  <si>
    <t>ilovetroy2</t>
  </si>
  <si>
    <t>ilovetroy!</t>
  </si>
  <si>
    <t>ilovetr</t>
  </si>
  <si>
    <t>ilovetoys</t>
  </si>
  <si>
    <t>ilovetots</t>
  </si>
  <si>
    <t>ilovetoski</t>
  </si>
  <si>
    <t>ilovetoread</t>
  </si>
  <si>
    <t>ilovetor</t>
  </si>
  <si>
    <t>ilovetonya</t>
  </si>
  <si>
    <t>ilovetom4ever</t>
  </si>
  <si>
    <t>ilovetom3</t>
  </si>
  <si>
    <t>ilovetofish</t>
  </si>
  <si>
    <t>ilovetoffee</t>
  </si>
  <si>
    <t>ilovetodd!</t>
  </si>
  <si>
    <t>ilovetj08</t>
  </si>
  <si>
    <t>ilovetin</t>
  </si>
  <si>
    <t>ilovetim7</t>
  </si>
  <si>
    <t>ilovetim69</t>
  </si>
  <si>
    <t>ilovetim3</t>
  </si>
  <si>
    <t>ilovetiff1</t>
  </si>
  <si>
    <t>ilovetidus</t>
  </si>
  <si>
    <t>iloveti1</t>
  </si>
  <si>
    <t>ilovethumper</t>
  </si>
  <si>
    <t>ilovetheused</t>
  </si>
  <si>
    <t>ilovethea</t>
  </si>
  <si>
    <t>ilovetaz1</t>
  </si>
  <si>
    <t>ilovetaytay</t>
  </si>
  <si>
    <t>ilovetayla</t>
  </si>
  <si>
    <t>ilovetank</t>
  </si>
  <si>
    <t>ilovetalia</t>
  </si>
  <si>
    <t>ilovetakethat</t>
  </si>
  <si>
    <t>ilovetabby</t>
  </si>
  <si>
    <t>ilovesugar</t>
  </si>
  <si>
    <t>ilovesue</t>
  </si>
  <si>
    <t>ilovestacie</t>
  </si>
  <si>
    <t>ilovespam</t>
  </si>
  <si>
    <t>ilovesouljaboy</t>
  </si>
  <si>
    <t>ilovesos69</t>
  </si>
  <si>
    <t>ilovesos21</t>
  </si>
  <si>
    <t>ilovesos10</t>
  </si>
  <si>
    <t>ilovesonya</t>
  </si>
  <si>
    <t>ilovesonic</t>
  </si>
  <si>
    <t>ilovesofia</t>
  </si>
  <si>
    <t>ilovesoda</t>
  </si>
  <si>
    <t>ilovesmudge</t>
  </si>
  <si>
    <t>ilovesmh</t>
  </si>
  <si>
    <t>iloveslim</t>
  </si>
  <si>
    <t>ilovesleep</t>
  </si>
  <si>
    <t>iloveskittles</t>
  </si>
  <si>
    <t>ilovesis</t>
  </si>
  <si>
    <t>ilovesinead</t>
  </si>
  <si>
    <t>ilovesimi</t>
  </si>
  <si>
    <t>ilovesim</t>
  </si>
  <si>
    <t>iloveshit</t>
  </si>
  <si>
    <t>iloveshep</t>
  </si>
  <si>
    <t>iloveshell</t>
  </si>
  <si>
    <t>ilovesheldon</t>
  </si>
  <si>
    <t>ilovesheila</t>
  </si>
  <si>
    <t>iloveshayneward</t>
  </si>
  <si>
    <t>ilovesg1</t>
  </si>
  <si>
    <t>iloveselena</t>
  </si>
  <si>
    <t>ilovesean4eva</t>
  </si>
  <si>
    <t>ilovescottie</t>
  </si>
  <si>
    <t>ilovesana</t>
  </si>
  <si>
    <t>ilovesami1</t>
  </si>
  <si>
    <t>ilovesam4ever</t>
  </si>
  <si>
    <t>ilovesade</t>
  </si>
  <si>
    <t>iloves.o.s</t>
  </si>
  <si>
    <t>iloveryry</t>
  </si>
  <si>
    <t>iloveryou1</t>
  </si>
  <si>
    <t>iloveryan69</t>
  </si>
  <si>
    <t>iloveryan4ever</t>
  </si>
  <si>
    <t>iloveryan123</t>
  </si>
  <si>
    <t>iloverupert</t>
  </si>
  <si>
    <t>iloveross1</t>
  </si>
  <si>
    <t>iloverosey</t>
  </si>
  <si>
    <t>iloverona</t>
  </si>
  <si>
    <t>iloveromania</t>
  </si>
  <si>
    <t>iloveromance</t>
  </si>
  <si>
    <t>iloverob07</t>
  </si>
  <si>
    <t>ilovernb</t>
  </si>
  <si>
    <t>iloverm</t>
  </si>
  <si>
    <t>iloverk</t>
  </si>
  <si>
    <t>iloverina</t>
  </si>
  <si>
    <t>iloverik</t>
  </si>
  <si>
    <t>ilovericky1</t>
  </si>
  <si>
    <t>iloverick2</t>
  </si>
  <si>
    <t>iloverick!</t>
  </si>
  <si>
    <t>iloverich!</t>
  </si>
  <si>
    <t>iloveric1</t>
  </si>
  <si>
    <t>iloveri</t>
  </si>
  <si>
    <t>iloverhi</t>
  </si>
  <si>
    <t>iloverene1</t>
  </si>
  <si>
    <t>iloveren</t>
  </si>
  <si>
    <t>ilovered1</t>
  </si>
  <si>
    <t>iloverebelde</t>
  </si>
  <si>
    <t>iloverbd1</t>
  </si>
  <si>
    <t>iloverazel</t>
  </si>
  <si>
    <t>iloverave</t>
  </si>
  <si>
    <t>iloverana</t>
  </si>
  <si>
    <t>iloverambo</t>
  </si>
  <si>
    <t>iloverafa1</t>
  </si>
  <si>
    <t>iloverae</t>
  </si>
  <si>
    <t>ilovequeen</t>
  </si>
  <si>
    <t>ilovepups</t>
  </si>
  <si>
    <t>ilovepuppy</t>
  </si>
  <si>
    <t>ilovepup</t>
  </si>
  <si>
    <t>ilovepuma</t>
  </si>
  <si>
    <t>ilovepugs!</t>
  </si>
  <si>
    <t>iloveppl</t>
  </si>
  <si>
    <t>iloveporn1</t>
  </si>
  <si>
    <t>ilovepooh!</t>
  </si>
  <si>
    <t>ilovepj!</t>
  </si>
  <si>
    <t>ilovepippa</t>
  </si>
  <si>
    <t>ilovepiper</t>
  </si>
  <si>
    <t>ilovepiggy</t>
  </si>
  <si>
    <t>ilovephilly</t>
  </si>
  <si>
    <t>iloveperu</t>
  </si>
  <si>
    <t>ilovepeanut</t>
  </si>
  <si>
    <t>ilovepeach</t>
  </si>
  <si>
    <t>ilovepcd</t>
  </si>
  <si>
    <t>ilovepaulo</t>
  </si>
  <si>
    <t>ilovepaul4eva</t>
  </si>
  <si>
    <t>ilovepao</t>
  </si>
  <si>
    <t>ilovepan</t>
  </si>
  <si>
    <t>iloveotown</t>
  </si>
  <si>
    <t>iloveod</t>
  </si>
  <si>
    <t>iloveny8</t>
  </si>
  <si>
    <t>ilovenorm</t>
  </si>
  <si>
    <t>ilovenick9</t>
  </si>
  <si>
    <t>ilovenick6</t>
  </si>
  <si>
    <t>ilovenick16</t>
  </si>
  <si>
    <t>iloveneyo</t>
  </si>
  <si>
    <t>ilovenena</t>
  </si>
  <si>
    <t>iloveneko</t>
  </si>
  <si>
    <t>ilovenano</t>
  </si>
  <si>
    <t>ilovenana1</t>
  </si>
  <si>
    <t>ilovena</t>
  </si>
  <si>
    <t>ilovemypeople</t>
  </si>
  <si>
    <t>ilovemymarine</t>
  </si>
  <si>
    <t>ilovemylord</t>
  </si>
  <si>
    <t>ilovemylive</t>
  </si>
  <si>
    <t>ilovemykitty</t>
  </si>
  <si>
    <t>ilovemykidz</t>
  </si>
  <si>
    <t>ilovemyk</t>
  </si>
  <si>
    <t>ilovemygrandma</t>
  </si>
  <si>
    <t>ilovemyfriend</t>
  </si>
  <si>
    <t>ilovemyfish</t>
  </si>
  <si>
    <t>ilovemycrush</t>
  </si>
  <si>
    <t>ilovemybody</t>
  </si>
  <si>
    <t>ilovemybigsis</t>
  </si>
  <si>
    <t>ilovemybesties</t>
  </si>
  <si>
    <t>ilovemybear</t>
  </si>
  <si>
    <t>ilovemybabii</t>
  </si>
  <si>
    <t>ilovemybabi</t>
  </si>
  <si>
    <t>ilovemy5kids</t>
  </si>
  <si>
    <t>ilovemx</t>
  </si>
  <si>
    <t>ilovemv</t>
  </si>
  <si>
    <t>ilovemumdad</t>
  </si>
  <si>
    <t>ilovemum4ever</t>
  </si>
  <si>
    <t>ilovemuffin</t>
  </si>
  <si>
    <t>ilovemonique</t>
  </si>
  <si>
    <t>ilovemomy</t>
  </si>
  <si>
    <t>ilovemomdad</t>
  </si>
  <si>
    <t>ilovemom66</t>
  </si>
  <si>
    <t>ilovemom01</t>
  </si>
  <si>
    <t>ilovemoises</t>
  </si>
  <si>
    <t>ilovemoby</t>
  </si>
  <si>
    <t>ilovemk</t>
  </si>
  <si>
    <t>ilovemitz</t>
  </si>
  <si>
    <t>ilovemira</t>
  </si>
  <si>
    <t>ilovemint</t>
  </si>
  <si>
    <t>ilovemilka</t>
  </si>
  <si>
    <t>ilovemileycyrus</t>
  </si>
  <si>
    <t>ilovemike123</t>
  </si>
  <si>
    <t>ilovemico</t>
  </si>
  <si>
    <t>ilovemen69</t>
  </si>
  <si>
    <t>iloveme99</t>
  </si>
  <si>
    <t>iloveme98</t>
  </si>
  <si>
    <t>iloveme777</t>
  </si>
  <si>
    <t>iloveme4life</t>
  </si>
  <si>
    <t>iloveme4ev</t>
  </si>
  <si>
    <t>iloveme333</t>
  </si>
  <si>
    <t>iloveme31</t>
  </si>
  <si>
    <t>iloveme1993</t>
  </si>
  <si>
    <t>iloveme1!</t>
  </si>
  <si>
    <t>iloveme$</t>
  </si>
  <si>
    <t>ilovemcr1</t>
  </si>
  <si>
    <t>ilovemaz</t>
  </si>
  <si>
    <t>ilovemayra</t>
  </si>
  <si>
    <t>ilovemaxx</t>
  </si>
  <si>
    <t>ilovemattie</t>
  </si>
  <si>
    <t>ilovematt69</t>
  </si>
  <si>
    <t>ilovematt6</t>
  </si>
  <si>
    <t>ilovematt*</t>
  </si>
  <si>
    <t>ilovemase</t>
  </si>
  <si>
    <t>ilovemarshall</t>
  </si>
  <si>
    <t>ilovemars</t>
  </si>
  <si>
    <t>ilovemark4eva</t>
  </si>
  <si>
    <t>ilovemark3</t>
  </si>
  <si>
    <t>ilovemando</t>
  </si>
  <si>
    <t>ilovemandi</t>
  </si>
  <si>
    <t>ilovemaine</t>
  </si>
  <si>
    <t>ilovemadonna</t>
  </si>
  <si>
    <t>ilovemaddi</t>
  </si>
  <si>
    <t>ilovemad</t>
  </si>
  <si>
    <t>ilovemacy</t>
  </si>
  <si>
    <t>ilovemacky</t>
  </si>
  <si>
    <t>ilovemabel</t>
  </si>
  <si>
    <t>ilovemababy</t>
  </si>
  <si>
    <t>ilovema1</t>
  </si>
  <si>
    <t>ilovem33</t>
  </si>
  <si>
    <t>ilovelyndon</t>
  </si>
  <si>
    <t>ilovelupe</t>
  </si>
  <si>
    <t>iloveluigi</t>
  </si>
  <si>
    <t>ilovelove1</t>
  </si>
  <si>
    <t>ilovelorna</t>
  </si>
  <si>
    <t>ilovelonnie</t>
  </si>
  <si>
    <t>ilovelolly</t>
  </si>
  <si>
    <t>ilovelk</t>
  </si>
  <si>
    <t>iloveliv</t>
  </si>
  <si>
    <t>ilovelina</t>
  </si>
  <si>
    <t>ilovelili</t>
  </si>
  <si>
    <t>ilovelife.</t>
  </si>
  <si>
    <t>ilovelen</t>
  </si>
  <si>
    <t>ilovelea1</t>
  </si>
  <si>
    <t>ilovelau</t>
  </si>
  <si>
    <t>ilovelamar</t>
  </si>
  <si>
    <t>ilovelacey</t>
  </si>
  <si>
    <t>ilovekyra</t>
  </si>
  <si>
    <t>ilovekuya</t>
  </si>
  <si>
    <t>ilovekudai</t>
  </si>
  <si>
    <t>ilovekrystal</t>
  </si>
  <si>
    <t>ilovekp</t>
  </si>
  <si>
    <t>ilovekorey</t>
  </si>
  <si>
    <t>ilovekirstie</t>
  </si>
  <si>
    <t>ilovekimbum</t>
  </si>
  <si>
    <t>ilovekimberly</t>
  </si>
  <si>
    <t>ilovekim!</t>
  </si>
  <si>
    <t>ilovekiki1</t>
  </si>
  <si>
    <t>ilovekiba</t>
  </si>
  <si>
    <t>ilovekiara</t>
  </si>
  <si>
    <t>ilovekevin1</t>
  </si>
  <si>
    <t>ilovekerri</t>
  </si>
  <si>
    <t>ilovekenzie</t>
  </si>
  <si>
    <t>ilovekeely</t>
  </si>
  <si>
    <t>ilovekeanu</t>
  </si>
  <si>
    <t>ilovekaz</t>
  </si>
  <si>
    <t>ilovekatrina</t>
  </si>
  <si>
    <t>ilovekathleen</t>
  </si>
  <si>
    <t>ilovekassy</t>
  </si>
  <si>
    <t>ilovekarlo</t>
  </si>
  <si>
    <t>ilovekarl1</t>
  </si>
  <si>
    <t>ilovekale</t>
  </si>
  <si>
    <t>ilovekaitlyn</t>
  </si>
  <si>
    <t>ilovekailey</t>
  </si>
  <si>
    <t>ilovekade</t>
  </si>
  <si>
    <t>ilovekacey</t>
  </si>
  <si>
    <t>ilovejv</t>
  </si>
  <si>
    <t>ilovejuice</t>
  </si>
  <si>
    <t>ilovejuan3</t>
  </si>
  <si>
    <t>ilovejr5</t>
  </si>
  <si>
    <t>ilovejr.</t>
  </si>
  <si>
    <t>ilovejr!</t>
  </si>
  <si>
    <t>ilovejosiah</t>
  </si>
  <si>
    <t>ilovejose3</t>
  </si>
  <si>
    <t>ilovejonathon</t>
  </si>
  <si>
    <t>ilovejon.</t>
  </si>
  <si>
    <t>ilovejohn.</t>
  </si>
  <si>
    <t>ilovejoey3</t>
  </si>
  <si>
    <t>ilovejoe69</t>
  </si>
  <si>
    <t>ilovejoe4ever</t>
  </si>
  <si>
    <t>ilovejoe4eva</t>
  </si>
  <si>
    <t>ilovejoe23</t>
  </si>
  <si>
    <t>ilovejoe13</t>
  </si>
  <si>
    <t>ilovejoe11</t>
  </si>
  <si>
    <t>ilovejoe09</t>
  </si>
  <si>
    <t>ilovejocelyn</t>
  </si>
  <si>
    <t>ilovejoao</t>
  </si>
  <si>
    <t>ilovejn</t>
  </si>
  <si>
    <t>ilovejmr</t>
  </si>
  <si>
    <t>ilovejmb</t>
  </si>
  <si>
    <t>ilovejip</t>
  </si>
  <si>
    <t>ilovejewel</t>
  </si>
  <si>
    <t>ilovejessa</t>
  </si>
  <si>
    <t>ilovejess4</t>
  </si>
  <si>
    <t>ilovejess!</t>
  </si>
  <si>
    <t>ilovejeremiah</t>
  </si>
  <si>
    <t>ilovejered</t>
  </si>
  <si>
    <t>ilovejensen</t>
  </si>
  <si>
    <t>ilovejello</t>
  </si>
  <si>
    <t>ilovejeffhardy</t>
  </si>
  <si>
    <t>ilovejeffery</t>
  </si>
  <si>
    <t>iloveje</t>
  </si>
  <si>
    <t>ilovejd!</t>
  </si>
  <si>
    <t>ilovejc7</t>
  </si>
  <si>
    <t>ilovejc.</t>
  </si>
  <si>
    <t>ilovejb!</t>
  </si>
  <si>
    <t>ilovejazmin</t>
  </si>
  <si>
    <t>ilovejaylen</t>
  </si>
  <si>
    <t>ilovejayjay</t>
  </si>
  <si>
    <t>ilovejay4ever</t>
  </si>
  <si>
    <t>ilovejason1</t>
  </si>
  <si>
    <t>ilovejarrod</t>
  </si>
  <si>
    <t>ilovejarred</t>
  </si>
  <si>
    <t>ilovejanice</t>
  </si>
  <si>
    <t>ilovejames2</t>
  </si>
  <si>
    <t>ilovejames123</t>
  </si>
  <si>
    <t>ilovejakey</t>
  </si>
  <si>
    <t>ilovejake4ever</t>
  </si>
  <si>
    <t>ilovejake4</t>
  </si>
  <si>
    <t>ilovejake03</t>
  </si>
  <si>
    <t>ilovejaden</t>
  </si>
  <si>
    <t>ilovejaclyn</t>
  </si>
  <si>
    <t>ilovejacko</t>
  </si>
  <si>
    <t>ilovejack69</t>
  </si>
  <si>
    <t>ilovejack4eva</t>
  </si>
  <si>
    <t>ilovejack!</t>
  </si>
  <si>
    <t>ilovejac</t>
  </si>
  <si>
    <t>ilovej9</t>
  </si>
  <si>
    <t>ilovej69</t>
  </si>
  <si>
    <t>ilovej4ever</t>
  </si>
  <si>
    <t>ilovej3sus</t>
  </si>
  <si>
    <t>ilovej22</t>
  </si>
  <si>
    <t>iloveizzy1</t>
  </si>
  <si>
    <t>iloveitaly</t>
  </si>
  <si>
    <t>iloveit69</t>
  </si>
  <si>
    <t>iloveisha</t>
  </si>
  <si>
    <t>iloveirish</t>
  </si>
  <si>
    <t>iloveic</t>
  </si>
  <si>
    <t>iloveian!</t>
  </si>
  <si>
    <t>ilovehowie</t>
  </si>
  <si>
    <t>ilovehongkong</t>
  </si>
  <si>
    <t>ilovehome</t>
  </si>
  <si>
    <t>ilovehollie</t>
  </si>
  <si>
    <t>iloveholli</t>
  </si>
  <si>
    <t>ilovehimalot</t>
  </si>
  <si>
    <t>ilovehim99</t>
  </si>
  <si>
    <t>ilovehim35</t>
  </si>
  <si>
    <t>ilovehim28</t>
  </si>
  <si>
    <t>ilovehim26</t>
  </si>
  <si>
    <t>ilovehilaryduff</t>
  </si>
  <si>
    <t>ilovehhh</t>
  </si>
  <si>
    <t>ilovehg</t>
  </si>
  <si>
    <t>iloveher9</t>
  </si>
  <si>
    <t>ilovehell</t>
  </si>
  <si>
    <t>ilovehc</t>
  </si>
  <si>
    <t>ilovehbk</t>
  </si>
  <si>
    <t>ilovehaz</t>
  </si>
  <si>
    <t>iloveharrie</t>
  </si>
  <si>
    <t>iloveharold</t>
  </si>
  <si>
    <t>ilovehamster</t>
  </si>
  <si>
    <t>iloveh1</t>
  </si>
  <si>
    <t>iloveguys2</t>
  </si>
  <si>
    <t>ilovegreg2</t>
  </si>
  <si>
    <t>ilovegray</t>
  </si>
  <si>
    <t>ilovegrapes</t>
  </si>
  <si>
    <t>ilovegraeme</t>
  </si>
  <si>
    <t>ilovegodalot</t>
  </si>
  <si>
    <t>ilovegod777</t>
  </si>
  <si>
    <t>ilovegod37</t>
  </si>
  <si>
    <t>ilovegod22</t>
  </si>
  <si>
    <t>ilovegod21</t>
  </si>
  <si>
    <t>ilovegod14</t>
  </si>
  <si>
    <t>ilovegod11</t>
  </si>
  <si>
    <t>ilovegladys</t>
  </si>
  <si>
    <t>ilovegina1</t>
  </si>
  <si>
    <t>ilovegilbert</t>
  </si>
  <si>
    <t>ilovegerardo</t>
  </si>
  <si>
    <t>ilovegerald</t>
  </si>
  <si>
    <t>ilovegel</t>
  </si>
  <si>
    <t>ilovegazza</t>
  </si>
  <si>
    <t>iloveg4</t>
  </si>
  <si>
    <t>iloveg2</t>
  </si>
  <si>
    <t>ilovefredy</t>
  </si>
  <si>
    <t>ilovefrancisco</t>
  </si>
  <si>
    <t>ilovefrancis</t>
  </si>
  <si>
    <t>ilovefrances</t>
  </si>
  <si>
    <t>ilovefood!</t>
  </si>
  <si>
    <t>iloveflor</t>
  </si>
  <si>
    <t>ilovefitgirls</t>
  </si>
  <si>
    <t>ilovefaz</t>
  </si>
  <si>
    <t>ilovefatty</t>
  </si>
  <si>
    <t>ilovefanny</t>
  </si>
  <si>
    <t>ilovefags</t>
  </si>
  <si>
    <t>iloveeyouu</t>
  </si>
  <si>
    <t>iloveevie</t>
  </si>
  <si>
    <t>iloveeunice</t>
  </si>
  <si>
    <t>iloveerwin</t>
  </si>
  <si>
    <t>iloveengland</t>
  </si>
  <si>
    <t>iloveemilio</t>
  </si>
  <si>
    <t>iloveeloy</t>
  </si>
  <si>
    <t>iloveelly</t>
  </si>
  <si>
    <t>iloveelliott</t>
  </si>
  <si>
    <t>iloveelaine</t>
  </si>
  <si>
    <t>iloveegg</t>
  </si>
  <si>
    <t>iloveedith</t>
  </si>
  <si>
    <t>iloveecho</t>
  </si>
  <si>
    <t>iloveec</t>
  </si>
  <si>
    <t>iloveebay</t>
  </si>
  <si>
    <t>iloveeating</t>
  </si>
  <si>
    <t>iloveearth</t>
  </si>
  <si>
    <t>iloveeamon</t>
  </si>
  <si>
    <t>ilovee4</t>
  </si>
  <si>
    <t>ilovedylan!</t>
  </si>
  <si>
    <t>iloveduff</t>
  </si>
  <si>
    <t>ilovedude</t>
  </si>
  <si>
    <t>ilovedrew6</t>
  </si>
  <si>
    <t>ilovedraco</t>
  </si>
  <si>
    <t>ilovedr</t>
  </si>
  <si>
    <t>ilovedoug1</t>
  </si>
  <si>
    <t>ilovedope</t>
  </si>
  <si>
    <t>ilovedonuts</t>
  </si>
  <si>
    <t>ilovedolly</t>
  </si>
  <si>
    <t>ilovedogz</t>
  </si>
  <si>
    <t>ilovedogs6</t>
  </si>
  <si>
    <t>ilovedoctorwho</t>
  </si>
  <si>
    <t>ilovedj06</t>
  </si>
  <si>
    <t>ilovedisneyland</t>
  </si>
  <si>
    <t>ilovedirk</t>
  </si>
  <si>
    <t>ilovedicks</t>
  </si>
  <si>
    <t>ilovedh1</t>
  </si>
  <si>
    <t>ilovedev</t>
  </si>
  <si>
    <t>ilovedestiny</t>
  </si>
  <si>
    <t>ilovedean4eva</t>
  </si>
  <si>
    <t>ilovede</t>
  </si>
  <si>
    <t>ilovedazza</t>
  </si>
  <si>
    <t>ilovedavid1</t>
  </si>
  <si>
    <t>ilovedave3</t>
  </si>
  <si>
    <t>ilovedante</t>
  </si>
  <si>
    <t>ilovedanica</t>
  </si>
  <si>
    <t>ilovedan22</t>
  </si>
  <si>
    <t>ilovedan13</t>
  </si>
  <si>
    <t>ilovedad7</t>
  </si>
  <si>
    <t>ilovedad3</t>
  </si>
  <si>
    <t>ilovecynthia</t>
  </si>
  <si>
    <t>ilovecute</t>
  </si>
  <si>
    <t>ilovect1</t>
  </si>
  <si>
    <t>ilovecrissangel</t>
  </si>
  <si>
    <t>ilovecountry</t>
  </si>
  <si>
    <t>ilovecorn</t>
  </si>
  <si>
    <t>ilovecori</t>
  </si>
  <si>
    <t>ilovecooking</t>
  </si>
  <si>
    <t>ilovecona</t>
  </si>
  <si>
    <t>ilovecole3</t>
  </si>
  <si>
    <t>ilovecole!</t>
  </si>
  <si>
    <t>ilovecody6</t>
  </si>
  <si>
    <t>ilovecody4</t>
  </si>
  <si>
    <t>ilovecody.</t>
  </si>
  <si>
    <t>iloveco</t>
  </si>
  <si>
    <t>ilovecm</t>
  </si>
  <si>
    <t>ilovecliff</t>
  </si>
  <si>
    <t>iloveclay1</t>
  </si>
  <si>
    <t>ilovecl</t>
  </si>
  <si>
    <t>ilovecj4</t>
  </si>
  <si>
    <t>ilovecj3</t>
  </si>
  <si>
    <t>iloveciaran</t>
  </si>
  <si>
    <t>ilovechuy1</t>
  </si>
  <si>
    <t>ilovechristy</t>
  </si>
  <si>
    <t>ilovechristina</t>
  </si>
  <si>
    <t>ilovechris2</t>
  </si>
  <si>
    <t>ilovechocolates</t>
  </si>
  <si>
    <t>ilovechoco</t>
  </si>
  <si>
    <t>ilovechoclate</t>
  </si>
  <si>
    <t>ilovechin</t>
  </si>
  <si>
    <t>ilovechicago</t>
  </si>
  <si>
    <t>ilovechi</t>
  </si>
  <si>
    <t>ilovechewy</t>
  </si>
  <si>
    <t>ilovechevy</t>
  </si>
  <si>
    <t>ilovechet</t>
  </si>
  <si>
    <t>ilovecher</t>
  </si>
  <si>
    <t>ilovechen</t>
  </si>
  <si>
    <t>ilovecharli</t>
  </si>
  <si>
    <t>ilovecharley</t>
  </si>
  <si>
    <t>ilovechantelle</t>
  </si>
  <si>
    <t>ilovechandler</t>
  </si>
  <si>
    <t>ilovechan</t>
  </si>
  <si>
    <t>ilovechad7</t>
  </si>
  <si>
    <t>ilovecg</t>
  </si>
  <si>
    <t>ilovecf</t>
  </si>
  <si>
    <t>ilovecc1</t>
  </si>
  <si>
    <t>ilovecatherine</t>
  </si>
  <si>
    <t>ilovecasper</t>
  </si>
  <si>
    <t>ilovecarlton</t>
  </si>
  <si>
    <t>ilovecarl1</t>
  </si>
  <si>
    <t>ilovecarebears</t>
  </si>
  <si>
    <t>ilovecake2</t>
  </si>
  <si>
    <t>ilovecain</t>
  </si>
  <si>
    <t>ilovecade</t>
  </si>
  <si>
    <t>ilovebutter</t>
  </si>
  <si>
    <t>ilovebusted</t>
  </si>
  <si>
    <t>ilovebunny</t>
  </si>
  <si>
    <t>ilovebunnies</t>
  </si>
  <si>
    <t>ilovebubby</t>
  </si>
  <si>
    <t>ilovebrodie</t>
  </si>
  <si>
    <t>ilovebroc</t>
  </si>
  <si>
    <t>ilovebrian4ever</t>
  </si>
  <si>
    <t>ilovebrian1</t>
  </si>
  <si>
    <t>ilovebrazil</t>
  </si>
  <si>
    <t>ilovebrandon1</t>
  </si>
  <si>
    <t>ilovebraden</t>
  </si>
  <si>
    <t>iloveboys8</t>
  </si>
  <si>
    <t>iloveboys4eva</t>
  </si>
  <si>
    <t>iloveboys21</t>
  </si>
  <si>
    <t>iloveboys14</t>
  </si>
  <si>
    <t>iloveboys13</t>
  </si>
  <si>
    <t>iloveboys08</t>
  </si>
  <si>
    <t>iloveboys0</t>
  </si>
  <si>
    <t>iloveboy1</t>
  </si>
  <si>
    <t>iloveboo2</t>
  </si>
  <si>
    <t>ilovebonjovi72</t>
  </si>
  <si>
    <t>ilovebon</t>
  </si>
  <si>
    <t>ilovebob4</t>
  </si>
  <si>
    <t>ilovebob12</t>
  </si>
  <si>
    <t>ilovebob!</t>
  </si>
  <si>
    <t>ilovebm</t>
  </si>
  <si>
    <t>iloveblaine</t>
  </si>
  <si>
    <t>ilovebillkaulitz</t>
  </si>
  <si>
    <t>ilovebill2</t>
  </si>
  <si>
    <t>ilovebeto1</t>
  </si>
  <si>
    <t>ilovebethany</t>
  </si>
  <si>
    <t>iloveberry</t>
  </si>
  <si>
    <t>iloveben8</t>
  </si>
  <si>
    <t>iloveben123</t>
  </si>
  <si>
    <t>iloveben11</t>
  </si>
  <si>
    <t>ilovebec</t>
  </si>
  <si>
    <t>ilovebb1</t>
  </si>
  <si>
    <t>ilovebarb</t>
  </si>
  <si>
    <t>ilovebanana</t>
  </si>
  <si>
    <t>ilovebammargera</t>
  </si>
  <si>
    <t>iloveballs</t>
  </si>
  <si>
    <t>ilovebabs</t>
  </si>
  <si>
    <t>iloveayu</t>
  </si>
  <si>
    <t>iloveayden</t>
  </si>
  <si>
    <t>iloveaxel</t>
  </si>
  <si>
    <t>iloveash!</t>
  </si>
  <si>
    <t>iloveasa</t>
  </si>
  <si>
    <t>ilovearvin</t>
  </si>
  <si>
    <t>iloveartie</t>
  </si>
  <si>
    <t>ilovearon1</t>
  </si>
  <si>
    <t>ilovearnie</t>
  </si>
  <si>
    <t>iloveantony</t>
  </si>
  <si>
    <t>iloveanto</t>
  </si>
  <si>
    <t>iloveanna1</t>
  </si>
  <si>
    <t>iloveanisa</t>
  </si>
  <si>
    <t>iloveang</t>
  </si>
  <si>
    <t>iloveandy2</t>
  </si>
  <si>
    <t>iloveandi</t>
  </si>
  <si>
    <t>iloveamin</t>
  </si>
  <si>
    <t>iloveallison</t>
  </si>
  <si>
    <t>ilovealin</t>
  </si>
  <si>
    <t>ilovealex7</t>
  </si>
  <si>
    <t>ilovealex5</t>
  </si>
  <si>
    <t>ilovealex123</t>
  </si>
  <si>
    <t>ilovealen</t>
  </si>
  <si>
    <t>ilovealed</t>
  </si>
  <si>
    <t>iloveaiza</t>
  </si>
  <si>
    <t>iloveag</t>
  </si>
  <si>
    <t>iloveaero</t>
  </si>
  <si>
    <t>iloveadriana</t>
  </si>
  <si>
    <t>iloveadie</t>
  </si>
  <si>
    <t>iloveace1</t>
  </si>
  <si>
    <t>iloveabz</t>
  </si>
  <si>
    <t>iloveabbey</t>
  </si>
  <si>
    <t>ilove??123</t>
  </si>
  <si>
    <t>ilove82</t>
  </si>
  <si>
    <t>ilove786</t>
  </si>
  <si>
    <t>ilove69ers</t>
  </si>
  <si>
    <t>ilove619</t>
  </si>
  <si>
    <t>ilove60</t>
  </si>
  <si>
    <t>ilove53</t>
  </si>
  <si>
    <t>ilove505</t>
  </si>
  <si>
    <t>ilove4you</t>
  </si>
  <si>
    <t>ilove49</t>
  </si>
  <si>
    <t>ilove46</t>
  </si>
  <si>
    <t>ilove43</t>
  </si>
  <si>
    <t>ilove38</t>
  </si>
  <si>
    <t>ilove37</t>
  </si>
  <si>
    <t>ilove30</t>
  </si>
  <si>
    <t>ilove2kill</t>
  </si>
  <si>
    <t>ilove213</t>
  </si>
  <si>
    <t>ilove1girl</t>
  </si>
  <si>
    <t>ilove1990</t>
  </si>
  <si>
    <t>ilove111</t>
  </si>
  <si>
    <t>ilove/</t>
  </si>
  <si>
    <t>ilove....</t>
  </si>
  <si>
    <t>ilove-u</t>
  </si>
  <si>
    <t>ilove*****</t>
  </si>
  <si>
    <t>ilovdom</t>
  </si>
  <si>
    <t>ilovbrian</t>
  </si>
  <si>
    <t>ilovboys</t>
  </si>
  <si>
    <t>ilovbob</t>
  </si>
  <si>
    <t>ilovben</t>
  </si>
  <si>
    <t>ilov3y0u</t>
  </si>
  <si>
    <t>ilopango</t>
  </si>
  <si>
    <t>ilooveyou</t>
  </si>
  <si>
    <t>ilookgood1</t>
  </si>
  <si>
    <t>ilogico</t>
  </si>
  <si>
    <t>iloevyou</t>
  </si>
  <si>
    <t>ilobeyou</t>
  </si>
  <si>
    <t>ilmm4e</t>
  </si>
  <si>
    <t>illone</t>
  </si>
  <si>
    <t>illona</t>
  </si>
  <si>
    <t>illmissu1</t>
  </si>
  <si>
    <t>illkillu</t>
  </si>
  <si>
    <t>illkid</t>
  </si>
  <si>
    <t>illinois12</t>
  </si>
  <si>
    <t>illimani</t>
  </si>
  <si>
    <t>illicit</t>
  </si>
  <si>
    <t>illiad</t>
  </si>
  <si>
    <t>illfucku</t>
  </si>
  <si>
    <t>illbethereforyou</t>
  </si>
  <si>
    <t>iljoey</t>
  </si>
  <si>
    <t>ilj4ever</t>
  </si>
  <si>
    <t>iliyana</t>
  </si>
  <si>
    <t>ilive4jc</t>
  </si>
  <si>
    <t>ilikeu1</t>
  </si>
  <si>
    <t>iliketomoveit</t>
  </si>
  <si>
    <t>iliketofuck</t>
  </si>
  <si>
    <t>iliketoeat</t>
  </si>
  <si>
    <t>ilikethis</t>
  </si>
  <si>
    <t>ilikesex69</t>
  </si>
  <si>
    <t>ilikemike1</t>
  </si>
  <si>
    <t>ilikejohn</t>
  </si>
  <si>
    <t>ilikeit2</t>
  </si>
  <si>
    <t>ilikehim2</t>
  </si>
  <si>
    <t>ilikegrapes</t>
  </si>
  <si>
    <t>ilikefire</t>
  </si>
  <si>
    <t>ilikeemo</t>
  </si>
  <si>
    <t>ilikedance</t>
  </si>
  <si>
    <t>ilikecats1</t>
  </si>
  <si>
    <t>ilikeapple</t>
  </si>
  <si>
    <t>ilikeadam</t>
  </si>
  <si>
    <t>ilikeaaron</t>
  </si>
  <si>
    <t>ilike7</t>
  </si>
  <si>
    <t>iliescu</t>
  </si>
  <si>
    <t>iliana4</t>
  </si>
  <si>
    <t>iliana2</t>
  </si>
  <si>
    <t>ili123</t>
  </si>
  <si>
    <t>ilhami</t>
  </si>
  <si>
    <t>ilhadosamores</t>
  </si>
  <si>
    <t>ileana15</t>
  </si>
  <si>
    <t>ild├╝a</t>
  </si>
  <si>
    <t>ildance</t>
  </si>
  <si>
    <t>ild123</t>
  </si>
  <si>
    <t>ilavyah</t>
  </si>
  <si>
    <t>ilarde</t>
  </si>
  <si>
    <t>ilana123</t>
  </si>
  <si>
    <t>ilana1</t>
  </si>
  <si>
    <t>ilalex</t>
  </si>
  <si>
    <t>ilalang</t>
  </si>
  <si>
    <t>ilaina</t>
  </si>
  <si>
    <t>il234567</t>
  </si>
  <si>
    <t>il0vepink</t>
  </si>
  <si>
    <t>il0venick</t>
  </si>
  <si>
    <t>il0vemusic</t>
  </si>
  <si>
    <t>il0vejames</t>
  </si>
  <si>
    <t>il0vej0e</t>
  </si>
  <si>
    <t>il0v3j03</t>
  </si>
  <si>
    <t>ikookvanjou</t>
  </si>
  <si>
    <t>ikonkar</t>
  </si>
  <si>
    <t>iknowyou2</t>
  </si>
  <si>
    <t>iknow12</t>
  </si>
  <si>
    <t>ikmal</t>
  </si>
  <si>
    <t>ikkuh</t>
  </si>
  <si>
    <t>ikkewel</t>
  </si>
  <si>
    <t>ikkes</t>
  </si>
  <si>
    <t>ikke1234</t>
  </si>
  <si>
    <t>ikke123</t>
  </si>
  <si>
    <t>ikizler</t>
  </si>
  <si>
    <t>ikiiki</t>
  </si>
  <si>
    <t>ikhay</t>
  </si>
  <si>
    <t>ikenjij</t>
  </si>
  <si>
    <t>ikeeda</t>
  </si>
  <si>
    <t>ikbenleuk</t>
  </si>
  <si>
    <t>ikbendebeste</t>
  </si>
  <si>
    <t>ikawnanga</t>
  </si>
  <si>
    <t>ikanemas</t>
  </si>
  <si>
    <t>ikamuh</t>
  </si>
  <si>
    <t>ik84355</t>
  </si>
  <si>
    <t>ijijij</t>
  </si>
  <si>
    <t>ije143r</t>
  </si>
  <si>
    <t>iizere</t>
  </si>
  <si>
    <t>iizdabest</t>
  </si>
  <si>
    <t>iiluvu</t>
  </si>
  <si>
    <t>iiloveyou2</t>
  </si>
  <si>
    <t>iiloveyou1</t>
  </si>
  <si>
    <t>iiloveuu</t>
  </si>
  <si>
    <t>iil0vey0u</t>
  </si>
  <si>
    <t>ihuoma</t>
  </si>
  <si>
    <t>ihsan1</t>
  </si>
  <si>
    <t>ihopeyou</t>
  </si>
  <si>
    <t>iheartyou*</t>
  </si>
  <si>
    <t>iheartwill</t>
  </si>
  <si>
    <t>iheartu8</t>
  </si>
  <si>
    <t>iheartu5</t>
  </si>
  <si>
    <t>iheartny</t>
  </si>
  <si>
    <t>iheartme2</t>
  </si>
  <si>
    <t>iheartme!</t>
  </si>
  <si>
    <t>iheartedward</t>
  </si>
  <si>
    <t>iheartboyz</t>
  </si>
  <si>
    <t>iheart69</t>
  </si>
  <si>
    <t>iheart3</t>
  </si>
  <si>
    <t>ihavenoclue</t>
  </si>
  <si>
    <t>ihave6kids</t>
  </si>
  <si>
    <t>ihave3dogs</t>
  </si>
  <si>
    <t>ihave3</t>
  </si>
  <si>
    <t>ihave2pee</t>
  </si>
  <si>
    <t>ihave1baby</t>
  </si>
  <si>
    <t>ihateyou143</t>
  </si>
  <si>
    <t>ihateyou10</t>
  </si>
  <si>
    <t>ihateusomuch</t>
  </si>
  <si>
    <t>ihateu89</t>
  </si>
  <si>
    <t>ihateu666</t>
  </si>
  <si>
    <t>ihateu25</t>
  </si>
  <si>
    <t>ihateu21</t>
  </si>
  <si>
    <t>ihateu15</t>
  </si>
  <si>
    <t>ihateu07</t>
  </si>
  <si>
    <t>ihateu*</t>
  </si>
  <si>
    <t>ihatetom1</t>
  </si>
  <si>
    <t>ihatethatiloveyou</t>
  </si>
  <si>
    <t>ihatesteve</t>
  </si>
  <si>
    <t>ihatespiders</t>
  </si>
  <si>
    <t>ihatesean</t>
  </si>
  <si>
    <t>ihateniggers</t>
  </si>
  <si>
    <t>ihatenicole</t>
  </si>
  <si>
    <t>ihatemyex</t>
  </si>
  <si>
    <t>ihatemilk</t>
  </si>
  <si>
    <t>ihatemike2</t>
  </si>
  <si>
    <t>ihatemike1</t>
  </si>
  <si>
    <t>ihatemen69</t>
  </si>
  <si>
    <t>ihatemen!</t>
  </si>
  <si>
    <t>ihateme123</t>
  </si>
  <si>
    <t>ihatemath2</t>
  </si>
  <si>
    <t>ihateluv1</t>
  </si>
  <si>
    <t>ihateluke</t>
  </si>
  <si>
    <t>ihatelove3</t>
  </si>
  <si>
    <t>ihatelove2</t>
  </si>
  <si>
    <t>ihatelife6</t>
  </si>
  <si>
    <t>ihateliam</t>
  </si>
  <si>
    <t>ihatelee</t>
  </si>
  <si>
    <t>ihatekyle</t>
  </si>
  <si>
    <t>ihatekim1</t>
  </si>
  <si>
    <t>ihatekatie</t>
  </si>
  <si>
    <t>ihatejustin</t>
  </si>
  <si>
    <t>ihatejj</t>
  </si>
  <si>
    <t>ihatejess</t>
  </si>
  <si>
    <t>ihatejade</t>
  </si>
  <si>
    <t>ihatehim8</t>
  </si>
  <si>
    <t>ihatehim17</t>
  </si>
  <si>
    <t>ihatehighschool</t>
  </si>
  <si>
    <t>ihatehannah</t>
  </si>
  <si>
    <t>ihateguyz</t>
  </si>
  <si>
    <t>ihateguys!</t>
  </si>
  <si>
    <t>ihategirl</t>
  </si>
  <si>
    <t>ihatedrew</t>
  </si>
  <si>
    <t>ihatecraig</t>
  </si>
  <si>
    <t>ihatecomputers</t>
  </si>
  <si>
    <t>ihatechloe</t>
  </si>
  <si>
    <t>ihateceltic</t>
  </si>
  <si>
    <t>ihatebugs</t>
  </si>
  <si>
    <t>ihatebrian</t>
  </si>
  <si>
    <t>ihatebrad</t>
  </si>
  <si>
    <t>ihateboys69</t>
  </si>
  <si>
    <t>ihateandrew</t>
  </si>
  <si>
    <t>ihateamy</t>
  </si>
  <si>
    <t>ihate7</t>
  </si>
  <si>
    <t>ihate6</t>
  </si>
  <si>
    <t>ihate28</t>
  </si>
  <si>
    <t>ihate2</t>
  </si>
  <si>
    <t>ihate19</t>
  </si>
  <si>
    <t>ih8mylyf</t>
  </si>
  <si>
    <t>ih8love</t>
  </si>
  <si>
    <t>ih8boiz</t>
  </si>
  <si>
    <t>iguodala</t>
  </si>
  <si>
    <t>igotjesus</t>
  </si>
  <si>
    <t>igotit2</t>
  </si>
  <si>
    <t>igotem</t>
  </si>
  <si>
    <t>igorcito</t>
  </si>
  <si>
    <t>igora</t>
  </si>
  <si>
    <t>igor123</t>
  </si>
  <si>
    <t>igor10</t>
  </si>
  <si>
    <t>ignition1</t>
  </si>
  <si>
    <t>ignatia</t>
  </si>
  <si>
    <t>ignacio4</t>
  </si>
  <si>
    <t>ignacio2</t>
  </si>
  <si>
    <t>igiveup!</t>
  </si>
  <si>
    <t>iggy12</t>
  </si>
  <si>
    <t>igger</t>
  </si>
  <si>
    <t>igetit</t>
  </si>
  <si>
    <t>ig1234</t>
  </si>
  <si>
    <t>ifyousmell</t>
  </si>
  <si>
    <t>ifyouonlyknew</t>
  </si>
  <si>
    <t>iforgot5</t>
  </si>
  <si>
    <t>iflyswa</t>
  </si>
  <si>
    <t>ifly123</t>
  </si>
  <si>
    <t>ifirstdoz</t>
  </si>
  <si>
    <t>iffets</t>
  </si>
  <si>
    <t>ifeyinwa</t>
  </si>
  <si>
    <t>ifeelso</t>
  </si>
  <si>
    <t>ifancy?</t>
  </si>
  <si>
    <t>ieshia1</t>
  </si>
  <si>
    <t>iesha16</t>
  </si>
  <si>
    <t>iesha15</t>
  </si>
  <si>
    <t>iepurica</t>
  </si>
  <si>
    <t>iepurasul</t>
  </si>
  <si>
    <t>iepurasi</t>
  </si>
  <si>
    <t>ienne</t>
  </si>
  <si>
    <t>ieniemienie</t>
  </si>
  <si>
    <t>ieisha1</t>
  </si>
  <si>
    <t>ieimuie</t>
  </si>
  <si>
    <t>ieda88</t>
  </si>
  <si>
    <t>ieatpoo</t>
  </si>
  <si>
    <t>idunnoit</t>
  </si>
  <si>
    <t>idunno3</t>
  </si>
  <si>
    <t>idunno12</t>
  </si>
  <si>
    <t>idunno11</t>
  </si>
  <si>
    <t>idrovo</t>
  </si>
  <si>
    <t>idrobo</t>
  </si>
  <si>
    <t>idontunderstand</t>
  </si>
  <si>
    <t>idontno2</t>
  </si>
  <si>
    <t>idontcare.</t>
  </si>
  <si>
    <t>idonno1</t>
  </si>
  <si>
    <t>idong</t>
  </si>
  <si>
    <t>idoncare</t>
  </si>
  <si>
    <t>idolos</t>
  </si>
  <si>
    <t>idolo</t>
  </si>
  <si>
    <t>idol123</t>
  </si>
  <si>
    <t>idol07</t>
  </si>
  <si>
    <t>idol03</t>
  </si>
  <si>
    <t>idoido</t>
  </si>
  <si>
    <t>idkidk1</t>
  </si>
  <si>
    <t>idiotule</t>
  </si>
  <si>
    <t>idioto</t>
  </si>
  <si>
    <t>idiotic</t>
  </si>
  <si>
    <t>idiotgirl</t>
  </si>
  <si>
    <t>idiot6</t>
  </si>
  <si>
    <t>idioot</t>
  </si>
  <si>
    <t>ididntdoit</t>
  </si>
  <si>
    <t>idiatou</t>
  </si>
  <si>
    <t>idette</t>
  </si>
  <si>
    <t>ideology</t>
  </si>
  <si>
    <t>idemrm</t>
  </si>
  <si>
    <t>idelsa</t>
  </si>
  <si>
    <t>idelle</t>
  </si>
  <si>
    <t>ideals</t>
  </si>
  <si>
    <t>idclip</t>
  </si>
  <si>
    <t>idbeholdl</t>
  </si>
  <si>
    <t>idbehold</t>
  </si>
  <si>
    <t>idanceirish</t>
  </si>
  <si>
    <t>idamay</t>
  </si>
  <si>
    <t>idaliz</t>
  </si>
  <si>
    <t>idalis1</t>
  </si>
  <si>
    <t>idabomb</t>
  </si>
  <si>
    <t>idabella04</t>
  </si>
  <si>
    <t>id1234</t>
  </si>
  <si>
    <t>id10ts</t>
  </si>
  <si>
    <t>id#11123600</t>
  </si>
  <si>
    <t>icyis</t>
  </si>
  <si>
    <t>icuucme</t>
  </si>
  <si>
    <t>icute</t>
  </si>
  <si>
    <t>icub4ucme</t>
  </si>
  <si>
    <t>icstars</t>
  </si>
  <si>
    <t>icon11</t>
  </si>
  <si>
    <t>icole</t>
  </si>
  <si>
    <t>icnhs</t>
  </si>
  <si>
    <t>ickyvicky</t>
  </si>
  <si>
    <t>icknield</t>
  </si>
  <si>
    <t>ickle</t>
  </si>
  <si>
    <t>ichthys</t>
  </si>
  <si>
    <t>ichigo17</t>
  </si>
  <si>
    <t>ichigo15</t>
  </si>
  <si>
    <t>ichigo100</t>
  </si>
  <si>
    <t>ichigo07</t>
  </si>
  <si>
    <t>ichbinda</t>
  </si>
  <si>
    <t>ichbincool</t>
  </si>
  <si>
    <t>ichaicha</t>
  </si>
  <si>
    <t>ichabod1</t>
  </si>
  <si>
    <t>icezah</t>
  </si>
  <si>
    <t>iceza</t>
  </si>
  <si>
    <t>icewater1</t>
  </si>
  <si>
    <t>icetee</t>
  </si>
  <si>
    <t>icesky</t>
  </si>
  <si>
    <t>icesk8in</t>
  </si>
  <si>
    <t>icepole</t>
  </si>
  <si>
    <t>icemocha</t>
  </si>
  <si>
    <t>iceman96</t>
  </si>
  <si>
    <t>iceman9</t>
  </si>
  <si>
    <t>iceman88</t>
  </si>
  <si>
    <t>iceman26</t>
  </si>
  <si>
    <t>iceman0</t>
  </si>
  <si>
    <t>icelord</t>
  </si>
  <si>
    <t>icelle</t>
  </si>
  <si>
    <t>icekilla</t>
  </si>
  <si>
    <t>iceing</t>
  </si>
  <si>
    <t>iceice3</t>
  </si>
  <si>
    <t>icehole</t>
  </si>
  <si>
    <t>icegirl1</t>
  </si>
  <si>
    <t>icedance</t>
  </si>
  <si>
    <t>icecube8</t>
  </si>
  <si>
    <t>icecube3</t>
  </si>
  <si>
    <t>icecreamman</t>
  </si>
  <si>
    <t>icecream94</t>
  </si>
  <si>
    <t>icecream55</t>
  </si>
  <si>
    <t>icecream4u</t>
  </si>
  <si>
    <t>icecream34</t>
  </si>
  <si>
    <t>icecream04</t>
  </si>
  <si>
    <t>icecream03</t>
  </si>
  <si>
    <t>icecream*</t>
  </si>
  <si>
    <t>icecrea</t>
  </si>
  <si>
    <t>icebox08</t>
  </si>
  <si>
    <t>icebeam</t>
  </si>
  <si>
    <t>icebaby2</t>
  </si>
  <si>
    <t>ice333</t>
  </si>
  <si>
    <t>ice321</t>
  </si>
  <si>
    <t>ice2000</t>
  </si>
  <si>
    <t>ice.cream</t>
  </si>
  <si>
    <t>ice-skating</t>
  </si>
  <si>
    <t>icdattcwsm</t>
  </si>
  <si>
    <t>icdattc</t>
  </si>
  <si>
    <t>icarly123</t>
  </si>
  <si>
    <t>icanttell</t>
  </si>
  <si>
    <t>icantbeperfect</t>
  </si>
  <si>
    <t>icansing</t>
  </si>
  <si>
    <t>icandobetter</t>
  </si>
  <si>
    <t>icandoanything</t>
  </si>
  <si>
    <t>icandoallthings</t>
  </si>
  <si>
    <t>icancu2</t>
  </si>
  <si>
    <t>ibuprofeno</t>
  </si>
  <si>
    <t>ibroxpark</t>
  </si>
  <si>
    <t>ibroxno1</t>
  </si>
  <si>
    <t>ibrahim123</t>
  </si>
  <si>
    <t>ibiza7</t>
  </si>
  <si>
    <t>ibiza2005</t>
  </si>
  <si>
    <t>ibiza08</t>
  </si>
  <si>
    <t>iberostar</t>
  </si>
  <si>
    <t>ibelongtoyou</t>
  </si>
  <si>
    <t>ibelieveingod</t>
  </si>
  <si>
    <t>ibelieveicanfly</t>
  </si>
  <si>
    <t>ibe6ube9</t>
  </si>
  <si>
    <t>ibarreta</t>
  </si>
  <si>
    <t>ibanez88</t>
  </si>
  <si>
    <t>ibaloi</t>
  </si>
  <si>
    <t>ibabao</t>
  </si>
  <si>
    <t>iasmin</t>
  </si>
  <si>
    <t>iarba</t>
  </si>
  <si>
    <t>ianthomas</t>
  </si>
  <si>
    <t>ianrush</t>
  </si>
  <si>
    <t>ianroy</t>
  </si>
  <si>
    <t>ianpeter</t>
  </si>
  <si>
    <t>ianpatrick</t>
  </si>
  <si>
    <t>ianoliver</t>
  </si>
  <si>
    <t>iannes</t>
  </si>
  <si>
    <t>iannec</t>
  </si>
  <si>
    <t>ianmatthew</t>
  </si>
  <si>
    <t>iankyle</t>
  </si>
  <si>
    <t>iankim</t>
  </si>
  <si>
    <t>iankay</t>
  </si>
  <si>
    <t>ianjoseph</t>
  </si>
  <si>
    <t>ianjen</t>
  </si>
  <si>
    <t>ianissexy</t>
  </si>
  <si>
    <t>ianian1</t>
  </si>
  <si>
    <t>iangabriel</t>
  </si>
  <si>
    <t>ianeta</t>
  </si>
  <si>
    <t>iancoh</t>
  </si>
  <si>
    <t>iancarlos</t>
  </si>
  <si>
    <t>iancarl</t>
  </si>
  <si>
    <t>ianboy</t>
  </si>
  <si>
    <t>ianace</t>
  </si>
  <si>
    <t>ian4eva</t>
  </si>
  <si>
    <t>ian2004</t>
  </si>
  <si>
    <t>ian18</t>
  </si>
  <si>
    <t>ian14</t>
  </si>
  <si>
    <t>ian12</t>
  </si>
  <si>
    <t>ian11</t>
  </si>
  <si>
    <t>ian007</t>
  </si>
  <si>
    <t>iamzoe</t>
  </si>
  <si>
    <t>iamweird</t>
  </si>
  <si>
    <t>iamverycute</t>
  </si>
  <si>
    <t>iamtoosexy</t>
  </si>
  <si>
    <t>iamtheonlyone</t>
  </si>
  <si>
    <t>iamtheoneandonly</t>
  </si>
  <si>
    <t>iamtheman1</t>
  </si>
  <si>
    <t>iamthegreat</t>
  </si>
  <si>
    <t>iamthegod</t>
  </si>
  <si>
    <t>iamthebest123</t>
  </si>
  <si>
    <t>iamthe1andonly</t>
  </si>
  <si>
    <t>iamthe</t>
  </si>
  <si>
    <t>iamtall</t>
  </si>
  <si>
    <t>iamsopretty</t>
  </si>
  <si>
    <t>iamsonice</t>
  </si>
  <si>
    <t>iamsohot!</t>
  </si>
  <si>
    <t>iamsogay</t>
  </si>
  <si>
    <t>iamsofine</t>
  </si>
  <si>
    <t>iamsmelly</t>
  </si>
  <si>
    <t>iamsingle1</t>
  </si>
  <si>
    <t>iamsick</t>
  </si>
  <si>
    <t>iamsexxy1</t>
  </si>
  <si>
    <t>iamsexc</t>
  </si>
  <si>
    <t>iamsaved1</t>
  </si>
  <si>
    <t>iamrebel</t>
  </si>
  <si>
    <t>iamreallycool</t>
  </si>
  <si>
    <t>iamraw</t>
  </si>
  <si>
    <t>iampimp</t>
  </si>
  <si>
    <t>iamonline</t>
  </si>
  <si>
    <t>iamone1</t>
  </si>
  <si>
    <t>iamnotemo</t>
  </si>
  <si>
    <t>iamnote</t>
  </si>
  <si>
    <t>iamnotalone</t>
  </si>
  <si>
    <t>iamnew</t>
  </si>
  <si>
    <t>iamnepali</t>
  </si>
  <si>
    <t>iammuslim</t>
  </si>
  <si>
    <t>iamme3</t>
  </si>
  <si>
    <t>iamme22</t>
  </si>
  <si>
    <t>iamme!</t>
  </si>
  <si>
    <t>iamlegend1</t>
  </si>
  <si>
    <t>iamkool1</t>
  </si>
  <si>
    <t>iamjohn</t>
  </si>
  <si>
    <t>iamjiawen</t>
  </si>
  <si>
    <t>iamhome</t>
  </si>
  <si>
    <t>iamhero</t>
  </si>
  <si>
    <t>iamhard</t>
  </si>
  <si>
    <t>iamhandsome</t>
  </si>
  <si>
    <t>iamgreat1</t>
  </si>
  <si>
    <t>iamgorgeous</t>
  </si>
  <si>
    <t>iamgod666</t>
  </si>
  <si>
    <t>iamfunky</t>
  </si>
  <si>
    <t>iamfon</t>
  </si>
  <si>
    <t>iamfake</t>
  </si>
  <si>
    <t>iamdon</t>
  </si>
  <si>
    <t>iamdevil</t>
  </si>
  <si>
    <t>iamdavid</t>
  </si>
  <si>
    <t>iamcool22</t>
  </si>
  <si>
    <t>iamclever</t>
  </si>
  <si>
    <t>iamc00l</t>
  </si>
  <si>
    <t>iambored2</t>
  </si>
  <si>
    <t>iamblue</t>
  </si>
  <si>
    <t>iamarockstar</t>
  </si>
  <si>
    <t>iamapie</t>
  </si>
  <si>
    <t>iamanerd</t>
  </si>
  <si>
    <t>iamagoodboy</t>
  </si>
  <si>
    <t>iamadreamer</t>
  </si>
  <si>
    <t>iamadork</t>
  </si>
  <si>
    <t>iamadog</t>
  </si>
  <si>
    <t>iamadoctor</t>
  </si>
  <si>
    <t>iamachristian</t>
  </si>
  <si>
    <t>iamace1</t>
  </si>
  <si>
    <t>iamababy</t>
  </si>
  <si>
    <t>iam4god</t>
  </si>
  <si>
    <t>iam2hot4u</t>
  </si>
  <si>
    <t>iam13</t>
  </si>
  <si>
    <t>iam0n2u</t>
  </si>
  <si>
    <t>ialone1</t>
  </si>
  <si>
    <t>ialamuie</t>
  </si>
  <si>
    <t>iakopo</t>
  </si>
  <si>
    <t>iakiak</t>
  </si>
  <si>
    <t>iadoreyou</t>
  </si>
  <si>
    <t>iaacog</t>
  </si>
  <si>
    <t>i_love</t>
  </si>
  <si>
    <t>i&lt;3zach</t>
  </si>
  <si>
    <t>i&lt;3u!!</t>
  </si>
  <si>
    <t>i&lt;3steven</t>
  </si>
  <si>
    <t>i&lt;3robbie</t>
  </si>
  <si>
    <t>i&lt;3michael</t>
  </si>
  <si>
    <t>i&lt;3me!</t>
  </si>
  <si>
    <t>i&lt;3joey</t>
  </si>
  <si>
    <t>i&lt;3jake</t>
  </si>
  <si>
    <t>i&lt;3god</t>
  </si>
  <si>
    <t>i&lt;3dylan</t>
  </si>
  <si>
    <t>i&lt;3danny</t>
  </si>
  <si>
    <t>i9i9i9</t>
  </si>
  <si>
    <t>i8pizza</t>
  </si>
  <si>
    <t>i5683968</t>
  </si>
  <si>
    <t>i1c2e3</t>
  </si>
  <si>
    <t>i-luv-u</t>
  </si>
  <si>
    <t>i-love-him</t>
  </si>
  <si>
    <t>i-friend</t>
  </si>
  <si>
    <t>hyuga1</t>
  </si>
  <si>
    <t>hyrule1</t>
  </si>
  <si>
    <t>hypper</t>
  </si>
  <si>
    <t>hypnotiq1</t>
  </si>
  <si>
    <t>hypno</t>
  </si>
  <si>
    <t>hyphy707</t>
  </si>
  <si>
    <t>hyphy13</t>
  </si>
  <si>
    <t>hypertension</t>
  </si>
  <si>
    <t>hyperr</t>
  </si>
  <si>
    <t>hypernet</t>
  </si>
  <si>
    <t>hyperme</t>
  </si>
  <si>
    <t>hyperman</t>
  </si>
  <si>
    <t>hyperkid</t>
  </si>
  <si>
    <t>hyperdrive</t>
  </si>
  <si>
    <t>hyperchem</t>
  </si>
  <si>
    <t>hyperbole</t>
  </si>
  <si>
    <t>hyper44</t>
  </si>
  <si>
    <t>hyper4</t>
  </si>
  <si>
    <t>hyper23</t>
  </si>
  <si>
    <t>hyper22</t>
  </si>
  <si>
    <t>hyorinmaru</t>
  </si>
  <si>
    <t>hyman</t>
  </si>
  <si>
    <t>hykeem</t>
  </si>
  <si>
    <t>hydroo</t>
  </si>
  <si>
    <t>hydro123</t>
  </si>
  <si>
    <t>hydra1</t>
  </si>
  <si>
    <t>hydechan</t>
  </si>
  <si>
    <t>hyde69</t>
  </si>
  <si>
    <t>hycinth</t>
  </si>
  <si>
    <t>huzaimah</t>
  </si>
  <si>
    <t>huzai</t>
  </si>
  <si>
    <t>huyenyeu</t>
  </si>
  <si>
    <t>huyenlinh</t>
  </si>
  <si>
    <t>hutto1</t>
  </si>
  <si>
    <t>huter</t>
  </si>
  <si>
    <t>hutchs</t>
  </si>
  <si>
    <t>hutch14</t>
  </si>
  <si>
    <t>hutch06</t>
  </si>
  <si>
    <t>hutauruk</t>
  </si>
  <si>
    <t>hutaro</t>
  </si>
  <si>
    <t>hutajulu</t>
  </si>
  <si>
    <t>hustler4life</t>
  </si>
  <si>
    <t>hustler23</t>
  </si>
  <si>
    <t>hustler13</t>
  </si>
  <si>
    <t>hustler101</t>
  </si>
  <si>
    <t>hustler09</t>
  </si>
  <si>
    <t>hustle7</t>
  </si>
  <si>
    <t>hustle4</t>
  </si>
  <si>
    <t>hustle247</t>
  </si>
  <si>
    <t>hustle101</t>
  </si>
  <si>
    <t>hustle!</t>
  </si>
  <si>
    <t>hustlaz</t>
  </si>
  <si>
    <t>hustlas</t>
  </si>
  <si>
    <t>hustla5</t>
  </si>
  <si>
    <t>hustla2</t>
  </si>
  <si>
    <t>hustla13</t>
  </si>
  <si>
    <t>husted</t>
  </si>
  <si>
    <t>hust1a</t>
  </si>
  <si>
    <t>hussna</t>
  </si>
  <si>
    <t>hussle</t>
  </si>
  <si>
    <t>hussein1</t>
  </si>
  <si>
    <t>hussain123</t>
  </si>
  <si>
    <t>husnie</t>
  </si>
  <si>
    <t>husnah</t>
  </si>
  <si>
    <t>husna90</t>
  </si>
  <si>
    <t>huskylover</t>
  </si>
  <si>
    <t>husky3</t>
  </si>
  <si>
    <t>husky24</t>
  </si>
  <si>
    <t>husky16</t>
  </si>
  <si>
    <t>husky05</t>
  </si>
  <si>
    <t>huskies6</t>
  </si>
  <si>
    <t>huskies21</t>
  </si>
  <si>
    <t>huskies12</t>
  </si>
  <si>
    <t>huskies11</t>
  </si>
  <si>
    <t>huskies10</t>
  </si>
  <si>
    <t>huskies05</t>
  </si>
  <si>
    <t>huskies04</t>
  </si>
  <si>
    <t>huskers7</t>
  </si>
  <si>
    <t>huskers01</t>
  </si>
  <si>
    <t>hushes</t>
  </si>
  <si>
    <t>husband07</t>
  </si>
  <si>
    <t>hurtinside</t>
  </si>
  <si>
    <t>hurt69</t>
  </si>
  <si>
    <t>hurt14</t>
  </si>
  <si>
    <t>hurt07</t>
  </si>
  <si>
    <t>hurstville</t>
  </si>
  <si>
    <t>hurricane5</t>
  </si>
  <si>
    <t>hurona</t>
  </si>
  <si>
    <t>hurlin</t>
  </si>
  <si>
    <t>hurley89</t>
  </si>
  <si>
    <t>hurley25</t>
  </si>
  <si>
    <t>hurley19</t>
  </si>
  <si>
    <t>hurley09</t>
  </si>
  <si>
    <t>hurley.</t>
  </si>
  <si>
    <t>huriana</t>
  </si>
  <si>
    <t>hurdygurdy</t>
  </si>
  <si>
    <t>huppelkut</t>
  </si>
  <si>
    <t>huppel</t>
  </si>
  <si>
    <t>hunyko</t>
  </si>
  <si>
    <t>hunyango</t>
  </si>
  <si>
    <t>huntter</t>
  </si>
  <si>
    <t>hunts</t>
  </si>
  <si>
    <t>hunting08</t>
  </si>
  <si>
    <t>hunterray</t>
  </si>
  <si>
    <t>hunterlee1</t>
  </si>
  <si>
    <t>hunterkiller</t>
  </si>
  <si>
    <t>huntercole</t>
  </si>
  <si>
    <t>hunterbug</t>
  </si>
  <si>
    <t>hunterbaby</t>
  </si>
  <si>
    <t>hunter87</t>
  </si>
  <si>
    <t>hunter63</t>
  </si>
  <si>
    <t>hunter60</t>
  </si>
  <si>
    <t>hunter51</t>
  </si>
  <si>
    <t>hunter4me</t>
  </si>
  <si>
    <t>hunter46</t>
  </si>
  <si>
    <t>hunter2002</t>
  </si>
  <si>
    <t>hunter1990</t>
  </si>
  <si>
    <t>hunter1984</t>
  </si>
  <si>
    <t>hunter1973</t>
  </si>
  <si>
    <t>hunter143</t>
  </si>
  <si>
    <t>hunter1212</t>
  </si>
  <si>
    <t>hunter111</t>
  </si>
  <si>
    <t>huntdog</t>
  </si>
  <si>
    <t>hunt12</t>
  </si>
  <si>
    <t>hunt05</t>
  </si>
  <si>
    <t>hunorka</t>
  </si>
  <si>
    <t>hunor</t>
  </si>
  <si>
    <t>hunnymonster</t>
  </si>
  <si>
    <t>hunnygirl</t>
  </si>
  <si>
    <t>hunnybunz</t>
  </si>
  <si>
    <t>hunnybun12</t>
  </si>
  <si>
    <t>hunnybabe</t>
  </si>
  <si>
    <t>hunnyb1</t>
  </si>
  <si>
    <t>hunny888</t>
  </si>
  <si>
    <t>hunny88</t>
  </si>
  <si>
    <t>hunny67</t>
  </si>
  <si>
    <t>hunny23</t>
  </si>
  <si>
    <t>hunny22</t>
  </si>
  <si>
    <t>hunny10</t>
  </si>
  <si>
    <t>hunny.</t>
  </si>
  <si>
    <t>hunny-bunny</t>
  </si>
  <si>
    <t>hunnix</t>
  </si>
  <si>
    <t>hunningolla</t>
  </si>
  <si>
    <t>hunniepie</t>
  </si>
  <si>
    <t>hunniebunny</t>
  </si>
  <si>
    <t>hunnie9</t>
  </si>
  <si>
    <t>hunnie23</t>
  </si>
  <si>
    <t>hunnie14</t>
  </si>
  <si>
    <t>hunnie08</t>
  </si>
  <si>
    <t>hunnie06</t>
  </si>
  <si>
    <t>hunniboo</t>
  </si>
  <si>
    <t>hunneh</t>
  </si>
  <si>
    <t>hunkyman</t>
  </si>
  <si>
    <t>hunkss</t>
  </si>
  <si>
    <t>hunkin</t>
  </si>
  <si>
    <t>hunigurl</t>
  </si>
  <si>
    <t>hunibee</t>
  </si>
  <si>
    <t>hunibaby</t>
  </si>
  <si>
    <t>hunhie</t>
  </si>
  <si>
    <t>hungryjacks</t>
  </si>
  <si>
    <t>hungry12</t>
  </si>
  <si>
    <t>huneybun</t>
  </si>
  <si>
    <t>hundred100</t>
  </si>
  <si>
    <t>hundley</t>
  </si>
  <si>
    <t>hundhund</t>
  </si>
  <si>
    <t>hunde</t>
  </si>
  <si>
    <t>hund123</t>
  </si>
  <si>
    <t>humpty1</t>
  </si>
  <si>
    <t>humps1</t>
  </si>
  <si>
    <t>humpin</t>
  </si>
  <si>
    <t>humper69</t>
  </si>
  <si>
    <t>humorous</t>
  </si>
  <si>
    <t>hummus</t>
  </si>
  <si>
    <t>hummerh4</t>
  </si>
  <si>
    <t>hummer8</t>
  </si>
  <si>
    <t>hummer55</t>
  </si>
  <si>
    <t>hummer23</t>
  </si>
  <si>
    <t>hummer2006</t>
  </si>
  <si>
    <t>hummer2005</t>
  </si>
  <si>
    <t>hummer16</t>
  </si>
  <si>
    <t>hummer14</t>
  </si>
  <si>
    <t>hummer08</t>
  </si>
  <si>
    <t>hummer03</t>
  </si>
  <si>
    <t>humerus</t>
  </si>
  <si>
    <t>humdum</t>
  </si>
  <si>
    <t>humblebee</t>
  </si>
  <si>
    <t>humbird</t>
  </si>
  <si>
    <t>humberto13</t>
  </si>
  <si>
    <t>humberto.</t>
  </si>
  <si>
    <t>humbertito</t>
  </si>
  <si>
    <t>humanos</t>
  </si>
  <si>
    <t>humanoide</t>
  </si>
  <si>
    <t>humanidad</t>
  </si>
  <si>
    <t>humaga</t>
  </si>
  <si>
    <t>hulyo</t>
  </si>
  <si>
    <t>hulya</t>
  </si>
  <si>
    <t>hulley</t>
  </si>
  <si>
    <t>hulla</t>
  </si>
  <si>
    <t>hulksmash</t>
  </si>
  <si>
    <t>hulkman</t>
  </si>
  <si>
    <t>hulkhulk</t>
  </si>
  <si>
    <t>hulk22</t>
  </si>
  <si>
    <t>hulk14</t>
  </si>
  <si>
    <t>hulk1234</t>
  </si>
  <si>
    <t>hulk101</t>
  </si>
  <si>
    <t>hulk1</t>
  </si>
  <si>
    <t>hulahoop1</t>
  </si>
  <si>
    <t>hulagrl</t>
  </si>
  <si>
    <t>huladancer</t>
  </si>
  <si>
    <t>hulabaloo</t>
  </si>
  <si>
    <t>hula01</t>
  </si>
  <si>
    <t>huixin</t>
  </si>
  <si>
    <t>huixian</t>
  </si>
  <si>
    <t>huisvrouw</t>
  </si>
  <si>
    <t>huismus</t>
  </si>
  <si>
    <t>huilin</t>
  </si>
  <si>
    <t>huifen</t>
  </si>
  <si>
    <t>huhana</t>
  </si>
  <si>
    <t>hugs88</t>
  </si>
  <si>
    <t>hugs23</t>
  </si>
  <si>
    <t>hugs22</t>
  </si>
  <si>
    <t>hugs14</t>
  </si>
  <si>
    <t>hugosousa</t>
  </si>
  <si>
    <t>hugosilva</t>
  </si>
  <si>
    <t>hugomorales</t>
  </si>
  <si>
    <t>hugomanuel</t>
  </si>
  <si>
    <t>hugom</t>
  </si>
  <si>
    <t>hugogomes</t>
  </si>
  <si>
    <t>hugocosta</t>
  </si>
  <si>
    <t>hugobebe</t>
  </si>
  <si>
    <t>hugoa</t>
  </si>
  <si>
    <t>hugo89</t>
  </si>
  <si>
    <t>hugo29</t>
  </si>
  <si>
    <t>hugo24</t>
  </si>
  <si>
    <t>hugo08</t>
  </si>
  <si>
    <t>hugo06</t>
  </si>
  <si>
    <t>hugo04</t>
  </si>
  <si>
    <t>hugies</t>
  </si>
  <si>
    <t>hughes5</t>
  </si>
  <si>
    <t>hughes2</t>
  </si>
  <si>
    <t>hughes12</t>
  </si>
  <si>
    <t>hughbert</t>
  </si>
  <si>
    <t>hugh12</t>
  </si>
  <si>
    <t>hugh</t>
  </si>
  <si>
    <t>huggies!</t>
  </si>
  <si>
    <t>hugged</t>
  </si>
  <si>
    <t>huges</t>
  </si>
  <si>
    <t>huffpuff</t>
  </si>
  <si>
    <t>hufanga</t>
  </si>
  <si>
    <t>huevosputos</t>
  </si>
  <si>
    <t>huero</t>
  </si>
  <si>
    <t>huerfanita</t>
  </si>
  <si>
    <t>hueleapeligro</t>
  </si>
  <si>
    <t>hudson5</t>
  </si>
  <si>
    <t>hudson13</t>
  </si>
  <si>
    <t>hudson07</t>
  </si>
  <si>
    <t>hudson06</t>
  </si>
  <si>
    <t>hudgins</t>
  </si>
  <si>
    <t>hudaz13</t>
  </si>
  <si>
    <t>hudass</t>
  </si>
  <si>
    <t>huckster</t>
  </si>
  <si>
    <t>hucks</t>
  </si>
  <si>
    <t>huckabee</t>
  </si>
  <si>
    <t>huck</t>
  </si>
  <si>
    <t>hubilla</t>
  </si>
  <si>
    <t>hubcap1</t>
  </si>
  <si>
    <t>hubbyz</t>
  </si>
  <si>
    <t>hubbyy</t>
  </si>
  <si>
    <t>hubbyqoh</t>
  </si>
  <si>
    <t>hubbybaby</t>
  </si>
  <si>
    <t>hubby9</t>
  </si>
  <si>
    <t>hubby4</t>
  </si>
  <si>
    <t>hubby01</t>
  </si>
  <si>
    <t>hubblebubble</t>
  </si>
  <si>
    <t>hubbiekoh</t>
  </si>
  <si>
    <t>hub667hay082</t>
  </si>
  <si>
    <t>huayhua</t>
  </si>
  <si>
    <t>huarmy</t>
  </si>
  <si>
    <t>huarmey</t>
  </si>
  <si>
    <t>huangyan</t>
  </si>
  <si>
    <t>huamantla</t>
  </si>
  <si>
    <t>huachi</t>
  </si>
  <si>
    <t>huacelei</t>
  </si>
  <si>
    <t>htx713</t>
  </si>
  <si>
    <t>http://www.rockyou.com/tos.php</t>
  </si>
  <si>
    <t>htown23</t>
  </si>
  <si>
    <t>htjpdhslsl</t>
  </si>
  <si>
    <t>htimsorea</t>
  </si>
  <si>
    <t>htid4eva</t>
  </si>
  <si>
    <t>htid07</t>
  </si>
  <si>
    <t>htezil</t>
  </si>
  <si>
    <t>htebzil</t>
  </si>
  <si>
    <t>ht070672</t>
  </si>
  <si>
    <t>hsvgts</t>
  </si>
  <si>
    <t>hsmzac</t>
  </si>
  <si>
    <t>hsm2rocks</t>
  </si>
  <si>
    <t>hsm1998</t>
  </si>
  <si>
    <t>hsbcbank</t>
  </si>
  <si>
    <t>hsbc1234</t>
  </si>
  <si>
    <t>hs2006</t>
  </si>
  <si>
    <t>hrtbrkr</t>
  </si>
  <si>
    <t>hrhrhr</t>
  </si>
  <si>
    <t>hrgiger</t>
  </si>
  <si>
    <t>hrenee</t>
  </si>
  <si>
    <t>hrafnhildur</t>
  </si>
  <si>
    <t>hr46hr46</t>
  </si>
  <si>
    <t>hr1234</t>
  </si>
  <si>
    <t>hprocks</t>
  </si>
  <si>
    <t>hpq12345</t>
  </si>
  <si>
    <t>hppavilionmx70</t>
  </si>
  <si>
    <t>hpnotiq1</t>
  </si>
  <si>
    <t>hpf1703</t>
  </si>
  <si>
    <t>hpcompaq</t>
  </si>
  <si>
    <t>hp5500</t>
  </si>
  <si>
    <t>hp12345</t>
  </si>
  <si>
    <t>hoytusa</t>
  </si>
  <si>
    <t>hoytenmiedodemi</t>
  </si>
  <si>
    <t>hoyohoyo</t>
  </si>
  <si>
    <t>hoyhoyhoy</t>
  </si>
  <si>
    <t>hoybia</t>
  </si>
  <si>
    <t>howtolove</t>
  </si>
  <si>
    <t>howsweet</t>
  </si>
  <si>
    <t>howsitgoing</t>
  </si>
  <si>
    <t>hownow</t>
  </si>
  <si>
    <t>howmuch</t>
  </si>
  <si>
    <t>howmanylicks</t>
  </si>
  <si>
    <t>howling1</t>
  </si>
  <si>
    <t>howied1</t>
  </si>
  <si>
    <t>howie13</t>
  </si>
  <si>
    <t>howie11</t>
  </si>
  <si>
    <t>howerton</t>
  </si>
  <si>
    <t>howerd</t>
  </si>
  <si>
    <t>howell5</t>
  </si>
  <si>
    <t>howdythere</t>
  </si>
  <si>
    <t>howdys</t>
  </si>
  <si>
    <t>howdy77</t>
  </si>
  <si>
    <t>howdy6</t>
  </si>
  <si>
    <t>howdoi</t>
  </si>
  <si>
    <t>howdiduknow</t>
  </si>
  <si>
    <t>howcute1</t>
  </si>
  <si>
    <t>howcouldyou</t>
  </si>
  <si>
    <t>howareyoudoing</t>
  </si>
  <si>
    <t>howard9</t>
  </si>
  <si>
    <t>howard83</t>
  </si>
  <si>
    <t>howard8</t>
  </si>
  <si>
    <t>howard25</t>
  </si>
  <si>
    <t>howard21</t>
  </si>
  <si>
    <t>howard2009</t>
  </si>
  <si>
    <t>howard100</t>
  </si>
  <si>
    <t>howard07</t>
  </si>
  <si>
    <t>how2love</t>
  </si>
  <si>
    <t>how2deal</t>
  </si>
  <si>
    <t>hovito</t>
  </si>
  <si>
    <t>hovis1</t>
  </si>
  <si>
    <t>housty</t>
  </si>
  <si>
    <t>houstontx1</t>
  </si>
  <si>
    <t>houston82</t>
  </si>
  <si>
    <t>houston30</t>
  </si>
  <si>
    <t>houston25</t>
  </si>
  <si>
    <t>houston14</t>
  </si>
  <si>
    <t>houstin</t>
  </si>
  <si>
    <t>houssam</t>
  </si>
  <si>
    <t>housesink</t>
  </si>
  <si>
    <t>houser1</t>
  </si>
  <si>
    <t>housepen</t>
  </si>
  <si>
    <t>housemd1</t>
  </si>
  <si>
    <t>housemate</t>
  </si>
  <si>
    <t>housedoor7</t>
  </si>
  <si>
    <t>housecall4</t>
  </si>
  <si>
    <t>housebird1</t>
  </si>
  <si>
    <t>house55</t>
  </si>
  <si>
    <t>house28</t>
  </si>
  <si>
    <t>house07</t>
  </si>
  <si>
    <t>house!</t>
  </si>
  <si>
    <t>hourglass1</t>
  </si>
  <si>
    <t>houndoom</t>
  </si>
  <si>
    <t>houndog</t>
  </si>
  <si>
    <t>hounddogg2</t>
  </si>
  <si>
    <t>houman</t>
  </si>
  <si>
    <t>houghton1</t>
  </si>
  <si>
    <t>houdini2</t>
  </si>
  <si>
    <t>houchens</t>
  </si>
  <si>
    <t>hotyou</t>
  </si>
  <si>
    <t>hotygirl</t>
  </si>
  <si>
    <t>hotwomen</t>
  </si>
  <si>
    <t>hottyy</t>
  </si>
  <si>
    <t>hottyhotty</t>
  </si>
  <si>
    <t>hottygirl1</t>
  </si>
  <si>
    <t>hottyg</t>
  </si>
  <si>
    <t>hotty77</t>
  </si>
  <si>
    <t>hotty55</t>
  </si>
  <si>
    <t>hotty44</t>
  </si>
  <si>
    <t>hotty33</t>
  </si>
  <si>
    <t>hotty31</t>
  </si>
  <si>
    <t>hotty247</t>
  </si>
  <si>
    <t>hotty22</t>
  </si>
  <si>
    <t>hotty12345</t>
  </si>
  <si>
    <t>hotty1234</t>
  </si>
  <si>
    <t>hotty09</t>
  </si>
  <si>
    <t>hotty05</t>
  </si>
  <si>
    <t>hotty04</t>
  </si>
  <si>
    <t>hottshot</t>
  </si>
  <si>
    <t>hotts</t>
  </si>
  <si>
    <t>hottrod</t>
  </si>
  <si>
    <t>hottrini</t>
  </si>
  <si>
    <t>hottopic4</t>
  </si>
  <si>
    <t>hottopic13</t>
  </si>
  <si>
    <t>hottogo</t>
  </si>
  <si>
    <t>hottmail</t>
  </si>
  <si>
    <t>hottkiss</t>
  </si>
  <si>
    <t>hottiesexy</t>
  </si>
  <si>
    <t>hotties69</t>
  </si>
  <si>
    <t>hotties12</t>
  </si>
  <si>
    <t>hottieangel</t>
  </si>
  <si>
    <t>hottie_16</t>
  </si>
  <si>
    <t>hottie84</t>
  </si>
  <si>
    <t>hottie83</t>
  </si>
  <si>
    <t>hottie818</t>
  </si>
  <si>
    <t>hottie79</t>
  </si>
  <si>
    <t>hottie555</t>
  </si>
  <si>
    <t>hottie53</t>
  </si>
  <si>
    <t>hottie3095216</t>
  </si>
  <si>
    <t>hottie2012</t>
  </si>
  <si>
    <t>hottie2005</t>
  </si>
  <si>
    <t>hottie2000</t>
  </si>
  <si>
    <t>hottie200</t>
  </si>
  <si>
    <t>hottie1991</t>
  </si>
  <si>
    <t>hottie124</t>
  </si>
  <si>
    <t>hottguy</t>
  </si>
  <si>
    <t>hottbaby</t>
  </si>
  <si>
    <t>hottaz</t>
  </si>
  <si>
    <t>hott33</t>
  </si>
  <si>
    <t>hott24</t>
  </si>
  <si>
    <t>hott23</t>
  </si>
  <si>
    <t>hott15</t>
  </si>
  <si>
    <t>hotsun</t>
  </si>
  <si>
    <t>hotsugar</t>
  </si>
  <si>
    <t>hotstuff93</t>
  </si>
  <si>
    <t>hotstuff92</t>
  </si>
  <si>
    <t>hotstuff33</t>
  </si>
  <si>
    <t>hotstuff25</t>
  </si>
  <si>
    <t>hotstuf1</t>
  </si>
  <si>
    <t>hotstud</t>
  </si>
  <si>
    <t>hotsteph</t>
  </si>
  <si>
    <t>hotstar1</t>
  </si>
  <si>
    <t>hotso</t>
  </si>
  <si>
    <t>hotsing</t>
  </si>
  <si>
    <t>hotshot4</t>
  </si>
  <si>
    <t>hotshot3</t>
  </si>
  <si>
    <t>hotshot22</t>
  </si>
  <si>
    <t>hotshot!</t>
  </si>
  <si>
    <t>hotsexybitch</t>
  </si>
  <si>
    <t>hotsauce34</t>
  </si>
  <si>
    <t>hotsauce23</t>
  </si>
  <si>
    <t>hotroxy1</t>
  </si>
  <si>
    <t>hotrod99</t>
  </si>
  <si>
    <t>hotrod9</t>
  </si>
  <si>
    <t>hotrod7</t>
  </si>
  <si>
    <t>hotrod20</t>
  </si>
  <si>
    <t>hotrod17</t>
  </si>
  <si>
    <t>hotrod14</t>
  </si>
  <si>
    <t>hotrod!</t>
  </si>
  <si>
    <t>hotrider</t>
  </si>
  <si>
    <t>hotpockets</t>
  </si>
  <si>
    <t>hotpocket2</t>
  </si>
  <si>
    <t>hotpink99</t>
  </si>
  <si>
    <t>hotpink97</t>
  </si>
  <si>
    <t>hotpink94</t>
  </si>
  <si>
    <t>hotpink91</t>
  </si>
  <si>
    <t>hotpink89</t>
  </si>
  <si>
    <t>hotpink88</t>
  </si>
  <si>
    <t>hotpink77</t>
  </si>
  <si>
    <t>hotpink0</t>
  </si>
  <si>
    <t>hotpaws</t>
  </si>
  <si>
    <t>hotpants2</t>
  </si>
  <si>
    <t>hotone24</t>
  </si>
  <si>
    <t>hotnspicy1</t>
  </si>
  <si>
    <t>hotnick</t>
  </si>
  <si>
    <t>hotness23</t>
  </si>
  <si>
    <t>hotmonkey1</t>
  </si>
  <si>
    <t>hotmomof3</t>
  </si>
  <si>
    <t>hotmom3</t>
  </si>
  <si>
    <t>hotmike</t>
  </si>
  <si>
    <t>hotmamma!</t>
  </si>
  <si>
    <t>hotmama74</t>
  </si>
  <si>
    <t>hotmama33</t>
  </si>
  <si>
    <t>hotmama32</t>
  </si>
  <si>
    <t>hotmama28</t>
  </si>
  <si>
    <t>hotmama18</t>
  </si>
  <si>
    <t>hotmama14</t>
  </si>
  <si>
    <t>hotmam</t>
  </si>
  <si>
    <t>hotmale1</t>
  </si>
  <si>
    <t>hotmailz</t>
  </si>
  <si>
    <t>hotmailyahoo</t>
  </si>
  <si>
    <t>hotmail92</t>
  </si>
  <si>
    <t>hotmail89</t>
  </si>
  <si>
    <t>hotmail25</t>
  </si>
  <si>
    <t>hotmail2007</t>
  </si>
  <si>
    <t>hotmail2006</t>
  </si>
  <si>
    <t>hotmail2005</t>
  </si>
  <si>
    <t>hotma1l</t>
  </si>
  <si>
    <t>hotlips21</t>
  </si>
  <si>
    <t>hotlips123</t>
  </si>
  <si>
    <t>hotline2</t>
  </si>
  <si>
    <t>hotkat</t>
  </si>
  <si>
    <t>hotjob</t>
  </si>
  <si>
    <t>hotinpink</t>
  </si>
  <si>
    <t>hothunk</t>
  </si>
  <si>
    <t>hothair</t>
  </si>
  <si>
    <t>hotguys2</t>
  </si>
  <si>
    <t>hotgurl7</t>
  </si>
  <si>
    <t>hotgurl5</t>
  </si>
  <si>
    <t>hotgurl21</t>
  </si>
  <si>
    <t>hotgurl2</t>
  </si>
  <si>
    <t>hotgreen</t>
  </si>
  <si>
    <t>hotgirls123</t>
  </si>
  <si>
    <t>hotgirl99</t>
  </si>
  <si>
    <t>hotgirl96</t>
  </si>
  <si>
    <t>hotgirl92</t>
  </si>
  <si>
    <t>hotgirl87</t>
  </si>
  <si>
    <t>hotgirl4life</t>
  </si>
  <si>
    <t>hotgirl30</t>
  </si>
  <si>
    <t>hotgirl19</t>
  </si>
  <si>
    <t>hotgirl02</t>
  </si>
  <si>
    <t>hotgirl0</t>
  </si>
  <si>
    <t>hotfuck1</t>
  </si>
  <si>
    <t>hotfood</t>
  </si>
  <si>
    <t>hotfish</t>
  </si>
  <si>
    <t>hotdude1</t>
  </si>
  <si>
    <t>hotdogs9</t>
  </si>
  <si>
    <t>hotdogs5</t>
  </si>
  <si>
    <t>hotdogman</t>
  </si>
  <si>
    <t>hotdoger</t>
  </si>
  <si>
    <t>hotdog99</t>
  </si>
  <si>
    <t>hotdog45</t>
  </si>
  <si>
    <t>hotdog32</t>
  </si>
  <si>
    <t>hotdog28</t>
  </si>
  <si>
    <t>hotdog24</t>
  </si>
  <si>
    <t>hotdog20</t>
  </si>
  <si>
    <t>hotdog1234</t>
  </si>
  <si>
    <t>hotdog00</t>
  </si>
  <si>
    <t>hotdam</t>
  </si>
  <si>
    <t>hotdaddy</t>
  </si>
  <si>
    <t>hotcrossbuns</t>
  </si>
  <si>
    <t>hotchip</t>
  </si>
  <si>
    <t>hotchick89</t>
  </si>
  <si>
    <t>hotchick77</t>
  </si>
  <si>
    <t>hotchick4</t>
  </si>
  <si>
    <t>hotchick23</t>
  </si>
  <si>
    <t>hotchick22</t>
  </si>
  <si>
    <t>hotchick07</t>
  </si>
  <si>
    <t>hotchica1</t>
  </si>
  <si>
    <t>hotchad</t>
  </si>
  <si>
    <t>hotbuns</t>
  </si>
  <si>
    <t>hotbug</t>
  </si>
  <si>
    <t>hotboyz3</t>
  </si>
  <si>
    <t>hotboy88</t>
  </si>
  <si>
    <t>hotboy8</t>
  </si>
  <si>
    <t>hotboy26</t>
  </si>
  <si>
    <t>hotboy19</t>
  </si>
  <si>
    <t>hotboy09</t>
  </si>
  <si>
    <t>hotboy!</t>
  </si>
  <si>
    <t>hotbois</t>
  </si>
  <si>
    <t>hotbod1</t>
  </si>
  <si>
    <t>hotblonde1</t>
  </si>
  <si>
    <t>hotbaby2</t>
  </si>
  <si>
    <t>hotbabe88</t>
  </si>
  <si>
    <t>hotbabe7</t>
  </si>
  <si>
    <t>hotbabe69</t>
  </si>
  <si>
    <t>hotbabe18</t>
  </si>
  <si>
    <t>hotbabe15</t>
  </si>
  <si>
    <t>hotbabe06</t>
  </si>
  <si>
    <t>hotbabe01</t>
  </si>
  <si>
    <t>hotbabe!</t>
  </si>
  <si>
    <t>hotazz</t>
  </si>
  <si>
    <t>hotass123</t>
  </si>
  <si>
    <t>hotasice</t>
  </si>
  <si>
    <t>hotangel1</t>
  </si>
  <si>
    <t>hot_mama</t>
  </si>
  <si>
    <t>hot_girl</t>
  </si>
  <si>
    <t>hot_dancer</t>
  </si>
  <si>
    <t>hot_babe</t>
  </si>
  <si>
    <t>hot69</t>
  </si>
  <si>
    <t>hot555</t>
  </si>
  <si>
    <t>hot4u2</t>
  </si>
  <si>
    <t>hot2death</t>
  </si>
  <si>
    <t>hot247</t>
  </si>
  <si>
    <t>hot107</t>
  </si>
  <si>
    <t>hot-dog</t>
  </si>
  <si>
    <t>hostuff</t>
  </si>
  <si>
    <t>hostos</t>
  </si>
  <si>
    <t>hostofaghost</t>
  </si>
  <si>
    <t>hostalero</t>
  </si>
  <si>
    <t>hossie</t>
  </si>
  <si>
    <t>hossegor</t>
  </si>
  <si>
    <t>hospice1</t>
  </si>
  <si>
    <t>hosler</t>
  </si>
  <si>
    <t>hosepipe</t>
  </si>
  <si>
    <t>hoseman</t>
  </si>
  <si>
    <t>hosannah</t>
  </si>
  <si>
    <t>horus1</t>
  </si>
  <si>
    <t>hortinha</t>
  </si>
  <si>
    <t>horte</t>
  </si>
  <si>
    <t>horsie1</t>
  </si>
  <si>
    <t>horseygirl</t>
  </si>
  <si>
    <t>horsey2</t>
  </si>
  <si>
    <t>horsey123</t>
  </si>
  <si>
    <t>horsey12</t>
  </si>
  <si>
    <t>horses91</t>
  </si>
  <si>
    <t>horses90</t>
  </si>
  <si>
    <t>horses89</t>
  </si>
  <si>
    <t>horses4me</t>
  </si>
  <si>
    <t>horses20</t>
  </si>
  <si>
    <t>horses04</t>
  </si>
  <si>
    <t>horses03</t>
  </si>
  <si>
    <t>horses007</t>
  </si>
  <si>
    <t>horses*</t>
  </si>
  <si>
    <t>horseriding1</t>
  </si>
  <si>
    <t>horsemad1</t>
  </si>
  <si>
    <t>horselova</t>
  </si>
  <si>
    <t>horsefeathers</t>
  </si>
  <si>
    <t>horsecrazy12</t>
  </si>
  <si>
    <t>horse911</t>
  </si>
  <si>
    <t>horse78</t>
  </si>
  <si>
    <t>horse4me</t>
  </si>
  <si>
    <t>horse27</t>
  </si>
  <si>
    <t>horse1978</t>
  </si>
  <si>
    <t>horse09</t>
  </si>
  <si>
    <t>horse05</t>
  </si>
  <si>
    <t>horse04</t>
  </si>
  <si>
    <t>horse.</t>
  </si>
  <si>
    <t>horry05</t>
  </si>
  <si>
    <t>horrorfan</t>
  </si>
  <si>
    <t>horrocruxes</t>
  </si>
  <si>
    <t>horrace</t>
  </si>
  <si>
    <t>horowitz</t>
  </si>
  <si>
    <t>horowhenua</t>
  </si>
  <si>
    <t>hornyy</t>
  </si>
  <si>
    <t>hornyone</t>
  </si>
  <si>
    <t>hornybeast</t>
  </si>
  <si>
    <t>horny5</t>
  </si>
  <si>
    <t>horny4u</t>
  </si>
  <si>
    <t>horny15</t>
  </si>
  <si>
    <t>horneydevil</t>
  </si>
  <si>
    <t>hornets11</t>
  </si>
  <si>
    <t>hornet600</t>
  </si>
  <si>
    <t>hornet33</t>
  </si>
  <si>
    <t>hornet22</t>
  </si>
  <si>
    <t>hornbill</t>
  </si>
  <si>
    <t>horhey</t>
  </si>
  <si>
    <t>horace2</t>
  </si>
  <si>
    <t>hopster</t>
  </si>
  <si>
    <t>hoppy2</t>
  </si>
  <si>
    <t>hoppus1</t>
  </si>
  <si>
    <t>hoppin</t>
  </si>
  <si>
    <t>hoppers1</t>
  </si>
  <si>
    <t>hopper97</t>
  </si>
  <si>
    <t>hoppe</t>
  </si>
  <si>
    <t>hopoate</t>
  </si>
  <si>
    <t>hopkins14</t>
  </si>
  <si>
    <t>hopie123</t>
  </si>
  <si>
    <t>hopgood</t>
  </si>
  <si>
    <t>hopeness</t>
  </si>
  <si>
    <t>hopeless6</t>
  </si>
  <si>
    <t>hopeless.</t>
  </si>
  <si>
    <t>hope97</t>
  </si>
  <si>
    <t>hope84</t>
  </si>
  <si>
    <t>hope81</t>
  </si>
  <si>
    <t>hope456</t>
  </si>
  <si>
    <t>hope1990</t>
  </si>
  <si>
    <t>hooyo1</t>
  </si>
  <si>
    <t>hooyo</t>
  </si>
  <si>
    <t>hoover9</t>
  </si>
  <si>
    <t>hoover5</t>
  </si>
  <si>
    <t>hoover4</t>
  </si>
  <si>
    <t>hoover12</t>
  </si>
  <si>
    <t>hoova1</t>
  </si>
  <si>
    <t>hootyhoo</t>
  </si>
  <si>
    <t>hootie69</t>
  </si>
  <si>
    <t>hootie5</t>
  </si>
  <si>
    <t>hooters36</t>
  </si>
  <si>
    <t>hooters123</t>
  </si>
  <si>
    <t>hooters11</t>
  </si>
  <si>
    <t>hooters08</t>
  </si>
  <si>
    <t>hoorah1</t>
  </si>
  <si>
    <t>hoopz24</t>
  </si>
  <si>
    <t>hoopy1</t>
  </si>
  <si>
    <t>hoopstar45</t>
  </si>
  <si>
    <t>hoops88</t>
  </si>
  <si>
    <t>hoops55</t>
  </si>
  <si>
    <t>hoops44</t>
  </si>
  <si>
    <t>hoops2006</t>
  </si>
  <si>
    <t>hooper4</t>
  </si>
  <si>
    <t>hooper13</t>
  </si>
  <si>
    <t>hoomer</t>
  </si>
  <si>
    <t>hooman1</t>
  </si>
  <si>
    <t>hooliganz</t>
  </si>
  <si>
    <t>hookers1</t>
  </si>
  <si>
    <t>hooker10</t>
  </si>
  <si>
    <t>hooker!</t>
  </si>
  <si>
    <t>hoogvliet</t>
  </si>
  <si>
    <t>hoofer</t>
  </si>
  <si>
    <t>hoodyz</t>
  </si>
  <si>
    <t>hoody</t>
  </si>
  <si>
    <t>hoodstars</t>
  </si>
  <si>
    <t>hoodrats</t>
  </si>
  <si>
    <t>hoodlove</t>
  </si>
  <si>
    <t>hoodini</t>
  </si>
  <si>
    <t>hoodbitch</t>
  </si>
  <si>
    <t>hood2hood</t>
  </si>
  <si>
    <t>hood11</t>
  </si>
  <si>
    <t>hood06</t>
  </si>
  <si>
    <t>hoochie12</t>
  </si>
  <si>
    <t>hoochie01</t>
  </si>
  <si>
    <t>hooch5</t>
  </si>
  <si>
    <t>hoobastank1</t>
  </si>
  <si>
    <t>hooba</t>
  </si>
  <si>
    <t>honzel</t>
  </si>
  <si>
    <t>honshu</t>
  </si>
  <si>
    <t>honrubia</t>
  </si>
  <si>
    <t>honquh</t>
  </si>
  <si>
    <t>honq24</t>
  </si>
  <si>
    <t>honors1</t>
  </si>
  <si>
    <t>honorata</t>
  </si>
  <si>
    <t>honniecoh</t>
  </si>
  <si>
    <t>honkoo</t>
  </si>
  <si>
    <t>honkong</t>
  </si>
  <si>
    <t>honkbal</t>
  </si>
  <si>
    <t>honiez</t>
  </si>
  <si>
    <t>honieqoh</t>
  </si>
  <si>
    <t>honieq</t>
  </si>
  <si>
    <t>honie20</t>
  </si>
  <si>
    <t>honhiey</t>
  </si>
  <si>
    <t>hongvan</t>
  </si>
  <si>
    <t>hongry</t>
  </si>
  <si>
    <t>hongphuc</t>
  </si>
  <si>
    <t>hongie</t>
  </si>
  <si>
    <t>hong87</t>
  </si>
  <si>
    <t>hong123</t>
  </si>
  <si>
    <t>honeyzz</t>
  </si>
  <si>
    <t>honeyrj</t>
  </si>
  <si>
    <t>honeyquh</t>
  </si>
  <si>
    <t>honeypuff</t>
  </si>
  <si>
    <t>honeypink</t>
  </si>
  <si>
    <t>honeypaul</t>
  </si>
  <si>
    <t>honeymunch</t>
  </si>
  <si>
    <t>honeyma</t>
  </si>
  <si>
    <t>honeyluv1</t>
  </si>
  <si>
    <t>honeylover</t>
  </si>
  <si>
    <t>honeylen</t>
  </si>
  <si>
    <t>honeykris</t>
  </si>
  <si>
    <t>honeykoh28</t>
  </si>
  <si>
    <t>honeyko28</t>
  </si>
  <si>
    <t>honeyko22</t>
  </si>
  <si>
    <t>honeykew</t>
  </si>
  <si>
    <t>honeyjo</t>
  </si>
  <si>
    <t>honeyjean</t>
  </si>
  <si>
    <t>honeyjam</t>
  </si>
  <si>
    <t>honeygee</t>
  </si>
  <si>
    <t>honeyganda</t>
  </si>
  <si>
    <t>honeyed</t>
  </si>
  <si>
    <t>honeydude</t>
  </si>
  <si>
    <t>honeydoll</t>
  </si>
  <si>
    <t>honeydipp</t>
  </si>
  <si>
    <t>honeydip17</t>
  </si>
  <si>
    <t>honeycoeh</t>
  </si>
  <si>
    <t>honeycel</t>
  </si>
  <si>
    <t>honeycat1</t>
  </si>
  <si>
    <t>honeybun7</t>
  </si>
  <si>
    <t>honeybun05</t>
  </si>
  <si>
    <t>honeybrown</t>
  </si>
  <si>
    <t>honeybench</t>
  </si>
  <si>
    <t>honeybee4</t>
  </si>
  <si>
    <t>honeybear7</t>
  </si>
  <si>
    <t>honeybar</t>
  </si>
  <si>
    <t>honeybaby1</t>
  </si>
  <si>
    <t>honeyb4</t>
  </si>
  <si>
    <t>honeyb3</t>
  </si>
  <si>
    <t>honeyb22</t>
  </si>
  <si>
    <t>honeyann</t>
  </si>
  <si>
    <t>honey911</t>
  </si>
  <si>
    <t>honey818</t>
  </si>
  <si>
    <t>honey68</t>
  </si>
  <si>
    <t>honey58</t>
  </si>
  <si>
    <t>honey4me</t>
  </si>
  <si>
    <t>honey36</t>
  </si>
  <si>
    <t>honey247</t>
  </si>
  <si>
    <t>honey213</t>
  </si>
  <si>
    <t>honey2002</t>
  </si>
  <si>
    <t>honey2001</t>
  </si>
  <si>
    <t>honey1996</t>
  </si>
  <si>
    <t>honey031</t>
  </si>
  <si>
    <t>honey...</t>
  </si>
  <si>
    <t>honey#1</t>
  </si>
  <si>
    <t>honesty8</t>
  </si>
  <si>
    <t>honduras6</t>
  </si>
  <si>
    <t>honduras3</t>
  </si>
  <si>
    <t>honduras25</t>
  </si>
  <si>
    <t>honduras06</t>
  </si>
  <si>
    <t>hondje1</t>
  </si>
  <si>
    <t>hondax8r</t>
  </si>
  <si>
    <t>hondatiger</t>
  </si>
  <si>
    <t>hondasi1</t>
  </si>
  <si>
    <t>hondashadow</t>
  </si>
  <si>
    <t>hondas2</t>
  </si>
  <si>
    <t>hondarc51</t>
  </si>
  <si>
    <t>hondamtx</t>
  </si>
  <si>
    <t>hondalx</t>
  </si>
  <si>
    <t>hondagurl</t>
  </si>
  <si>
    <t>hondacrf100</t>
  </si>
  <si>
    <t>hondaboy1</t>
  </si>
  <si>
    <t>honda82</t>
  </si>
  <si>
    <t>honda78</t>
  </si>
  <si>
    <t>honda56</t>
  </si>
  <si>
    <t>honda52</t>
  </si>
  <si>
    <t>honda43</t>
  </si>
  <si>
    <t>honda36</t>
  </si>
  <si>
    <t>honda321</t>
  </si>
  <si>
    <t>honda31</t>
  </si>
  <si>
    <t>honda25</t>
  </si>
  <si>
    <t>honda2007</t>
  </si>
  <si>
    <t>honda1997</t>
  </si>
  <si>
    <t>honda1994</t>
  </si>
  <si>
    <t>honda1993</t>
  </si>
  <si>
    <t>honda.</t>
  </si>
  <si>
    <t>honalulu</t>
  </si>
  <si>
    <t>hon3y</t>
  </si>
  <si>
    <t>hon14</t>
  </si>
  <si>
    <t>hon06</t>
  </si>
  <si>
    <t>hon04</t>
  </si>
  <si>
    <t>homura</t>
  </si>
  <si>
    <t>homothug</t>
  </si>
  <si>
    <t>homo69</t>
  </si>
  <si>
    <t>homo101</t>
  </si>
  <si>
    <t>hommieg</t>
  </si>
  <si>
    <t>hommer1</t>
  </si>
  <si>
    <t>homina</t>
  </si>
  <si>
    <t>homily</t>
  </si>
  <si>
    <t>homies7</t>
  </si>
  <si>
    <t>homies18</t>
  </si>
  <si>
    <t>homies01</t>
  </si>
  <si>
    <t>homieg3</t>
  </si>
  <si>
    <t>homieg123</t>
  </si>
  <si>
    <t>homiee</t>
  </si>
  <si>
    <t>homie9</t>
  </si>
  <si>
    <t>homie69</t>
  </si>
  <si>
    <t>homie4</t>
  </si>
  <si>
    <t>homie34</t>
  </si>
  <si>
    <t>homeys</t>
  </si>
  <si>
    <t>homey123</t>
  </si>
  <si>
    <t>homework123</t>
  </si>
  <si>
    <t>homework12</t>
  </si>
  <si>
    <t>homework11</t>
  </si>
  <si>
    <t>homestarrunner</t>
  </si>
  <si>
    <t>homeslic</t>
  </si>
  <si>
    <t>homerun7</t>
  </si>
  <si>
    <t>homerton</t>
  </si>
  <si>
    <t>homerr</t>
  </si>
  <si>
    <t>homerjs</t>
  </si>
  <si>
    <t>homerhomer</t>
  </si>
  <si>
    <t>homer999</t>
  </si>
  <si>
    <t>homer95</t>
  </si>
  <si>
    <t>homer93</t>
  </si>
  <si>
    <t>homer45</t>
  </si>
  <si>
    <t>homer420</t>
  </si>
  <si>
    <t>homer26</t>
  </si>
  <si>
    <t>homer1975</t>
  </si>
  <si>
    <t>homer16</t>
  </si>
  <si>
    <t>homer08</t>
  </si>
  <si>
    <t>homer007</t>
  </si>
  <si>
    <t>homer00</t>
  </si>
  <si>
    <t>homepark</t>
  </si>
  <si>
    <t>homeostasis</t>
  </si>
  <si>
    <t>homemix</t>
  </si>
  <si>
    <t>homemail</t>
  </si>
  <si>
    <t>homefry1</t>
  </si>
  <si>
    <t>homedepot2</t>
  </si>
  <si>
    <t>homeboy123</t>
  </si>
  <si>
    <t>homeboi</t>
  </si>
  <si>
    <t>homebands</t>
  </si>
  <si>
    <t>home53</t>
  </si>
  <si>
    <t>home44</t>
  </si>
  <si>
    <t>home28</t>
  </si>
  <si>
    <t>home2</t>
  </si>
  <si>
    <t>home08</t>
  </si>
  <si>
    <t>hom123</t>
  </si>
  <si>
    <t>holzie</t>
  </si>
  <si>
    <t>holz123</t>
  </si>
  <si>
    <t>holywow</t>
  </si>
  <si>
    <t>holyname1</t>
  </si>
  <si>
    <t>holymaiden</t>
  </si>
  <si>
    <t>holyjesus</t>
  </si>
  <si>
    <t>holyholy1</t>
  </si>
  <si>
    <t>holygirl</t>
  </si>
  <si>
    <t>holydiver1</t>
  </si>
  <si>
    <t>holyboy</t>
  </si>
  <si>
    <t>holy15</t>
  </si>
  <si>
    <t>holy13</t>
  </si>
  <si>
    <t>holt81</t>
  </si>
  <si>
    <t>holmes7</t>
  </si>
  <si>
    <t>holmes06</t>
  </si>
  <si>
    <t>hollywood18</t>
  </si>
  <si>
    <t>hollywood11</t>
  </si>
  <si>
    <t>hollywood101</t>
  </si>
  <si>
    <t>hollywood09</t>
  </si>
  <si>
    <t>hollywood07</t>
  </si>
  <si>
    <t>hollyspirit</t>
  </si>
  <si>
    <t>hollyrock</t>
  </si>
  <si>
    <t>hollypops</t>
  </si>
  <si>
    <t>hollyoak</t>
  </si>
  <si>
    <t>hollyman</t>
  </si>
  <si>
    <t>hollyjoy</t>
  </si>
  <si>
    <t>hollyjean</t>
  </si>
  <si>
    <t>hollyhock</t>
  </si>
  <si>
    <t>hollyhobby</t>
  </si>
  <si>
    <t>hollye</t>
  </si>
  <si>
    <t>hollycombs</t>
  </si>
  <si>
    <t>hollycat1</t>
  </si>
  <si>
    <t>hollybug</t>
  </si>
  <si>
    <t>holly84</t>
  </si>
  <si>
    <t>holly80</t>
  </si>
  <si>
    <t>holly456</t>
  </si>
  <si>
    <t>holly26</t>
  </si>
  <si>
    <t>holly2008</t>
  </si>
  <si>
    <t>holly2003</t>
  </si>
  <si>
    <t>holly1994</t>
  </si>
  <si>
    <t>holly12345</t>
  </si>
  <si>
    <t>holluh</t>
  </si>
  <si>
    <t>hollister94</t>
  </si>
  <si>
    <t>hollister89</t>
  </si>
  <si>
    <t>hollister88</t>
  </si>
  <si>
    <t>hollister69</t>
  </si>
  <si>
    <t>hollister44</t>
  </si>
  <si>
    <t>hollister25</t>
  </si>
  <si>
    <t>hollister19</t>
  </si>
  <si>
    <t>hollister08</t>
  </si>
  <si>
    <t>hollins1</t>
  </si>
  <si>
    <t>holliewood</t>
  </si>
  <si>
    <t>holliemarie</t>
  </si>
  <si>
    <t>hollie92</t>
  </si>
  <si>
    <t>hollie25</t>
  </si>
  <si>
    <t>hollie16</t>
  </si>
  <si>
    <t>hollie14</t>
  </si>
  <si>
    <t>hollie10</t>
  </si>
  <si>
    <t>hollie06</t>
  </si>
  <si>
    <t>holler9</t>
  </si>
  <si>
    <t>holler88</t>
  </si>
  <si>
    <t>holler6</t>
  </si>
  <si>
    <t>holler23</t>
  </si>
  <si>
    <t>holler22</t>
  </si>
  <si>
    <t>hollenbeck</t>
  </si>
  <si>
    <t>holle101</t>
  </si>
  <si>
    <t>holldoll</t>
  </si>
  <si>
    <t>hollayo</t>
  </si>
  <si>
    <t>hollande</t>
  </si>
  <si>
    <t>holland7</t>
  </si>
  <si>
    <t>holland16</t>
  </si>
  <si>
    <t>holland13</t>
  </si>
  <si>
    <t>holland11</t>
  </si>
  <si>
    <t>hollahm1</t>
  </si>
  <si>
    <t>hollafam</t>
  </si>
  <si>
    <t>hollabaq1</t>
  </si>
  <si>
    <t>hollabaq</t>
  </si>
  <si>
    <t>hollaback8</t>
  </si>
  <si>
    <t>holla8</t>
  </si>
  <si>
    <t>holla420</t>
  </si>
  <si>
    <t>holla!!</t>
  </si>
  <si>
    <t>holitaz</t>
  </si>
  <si>
    <t>holiday9</t>
  </si>
  <si>
    <t>holiday6</t>
  </si>
  <si>
    <t>holiday25</t>
  </si>
  <si>
    <t>holiday2005</t>
  </si>
  <si>
    <t>holiday16</t>
  </si>
  <si>
    <t>holidae</t>
  </si>
  <si>
    <t>holhol</t>
  </si>
  <si>
    <t>holeass</t>
  </si>
  <si>
    <t>hole13</t>
  </si>
  <si>
    <t>holdudown</t>
  </si>
  <si>
    <t>holdon2</t>
  </si>
  <si>
    <t>holdme2</t>
  </si>
  <si>
    <t>holdingon</t>
  </si>
  <si>
    <t>holdenz</t>
  </si>
  <si>
    <t>holden95</t>
  </si>
  <si>
    <t>holden87</t>
  </si>
  <si>
    <t>holden8</t>
  </si>
  <si>
    <t>holden308</t>
  </si>
  <si>
    <t>holden21</t>
  </si>
  <si>
    <t>holden17</t>
  </si>
  <si>
    <t>holden101</t>
  </si>
  <si>
    <t>holden10</t>
  </si>
  <si>
    <t>holden08</t>
  </si>
  <si>
    <t>holden07</t>
  </si>
  <si>
    <t>holden02</t>
  </si>
  <si>
    <t>holday</t>
  </si>
  <si>
    <t>hold15</t>
  </si>
  <si>
    <t>holbol</t>
  </si>
  <si>
    <t>holbert</t>
  </si>
  <si>
    <t>holatonto</t>
  </si>
  <si>
    <t>holatonta</t>
  </si>
  <si>
    <t>holasoy</t>
  </si>
  <si>
    <t>holase</t>
  </si>
  <si>
    <t>holaperro</t>
  </si>
  <si>
    <t>holaperra</t>
  </si>
  <si>
    <t>holapato</t>
  </si>
  <si>
    <t>holapanda</t>
  </si>
  <si>
    <t>holapa</t>
  </si>
  <si>
    <t>holanene</t>
  </si>
  <si>
    <t>holandija</t>
  </si>
  <si>
    <t>holami</t>
  </si>
  <si>
    <t>holame</t>
  </si>
  <si>
    <t>holamari</t>
  </si>
  <si>
    <t>holaluna</t>
  </si>
  <si>
    <t>holali</t>
  </si>
  <si>
    <t>holalalo</t>
  </si>
  <si>
    <t>holajeje</t>
  </si>
  <si>
    <t>holaja</t>
  </si>
  <si>
    <t>holagente</t>
  </si>
  <si>
    <t>holafeos</t>
  </si>
  <si>
    <t>holafea</t>
  </si>
  <si>
    <t>holaf</t>
  </si>
  <si>
    <t>holaestrella</t>
  </si>
  <si>
    <t>holadude</t>
  </si>
  <si>
    <t>holadiana</t>
  </si>
  <si>
    <t>holacris</t>
  </si>
  <si>
    <t>holachicos</t>
  </si>
  <si>
    <t>holabrenda</t>
  </si>
  <si>
    <t>holabebe3</t>
  </si>
  <si>
    <t>holaalex</t>
  </si>
  <si>
    <t>hola94</t>
  </si>
  <si>
    <t>hola93</t>
  </si>
  <si>
    <t>hola92</t>
  </si>
  <si>
    <t>hola8</t>
  </si>
  <si>
    <t>hola666</t>
  </si>
  <si>
    <t>hola555</t>
  </si>
  <si>
    <t>hola456</t>
  </si>
  <si>
    <t>hola2007</t>
  </si>
  <si>
    <t>hola2006</t>
  </si>
  <si>
    <t>hola1993</t>
  </si>
  <si>
    <t>hola147</t>
  </si>
  <si>
    <t>hola100</t>
  </si>
  <si>
    <t>hola02</t>
  </si>
  <si>
    <t>hola007</t>
  </si>
  <si>
    <t>como</t>
  </si>
  <si>
    <t>estas</t>
  </si>
  <si>
    <t>hokuto</t>
  </si>
  <si>
    <t>hokuspokus</t>
  </si>
  <si>
    <t>hojaverde</t>
  </si>
  <si>
    <t>hoiyan</t>
  </si>
  <si>
    <t>hoihoi123</t>
  </si>
  <si>
    <t>hoidoei</t>
  </si>
  <si>
    <t>hoi12</t>
  </si>
  <si>
    <t>hohoho!</t>
  </si>
  <si>
    <t>hoho69</t>
  </si>
  <si>
    <t>hoho12</t>
  </si>
  <si>
    <t>hohenwald</t>
  </si>
  <si>
    <t>hogwarts2</t>
  </si>
  <si>
    <t>hogtied</t>
  </si>
  <si>
    <t>hoggy5</t>
  </si>
  <si>
    <t>hogar</t>
  </si>
  <si>
    <t>hogan06</t>
  </si>
  <si>
    <t>hog123</t>
  </si>
  <si>
    <t>hoeshate</t>
  </si>
  <si>
    <t>hoescanhate</t>
  </si>
  <si>
    <t>hoertje</t>
  </si>
  <si>
    <t>hoefosho1</t>
  </si>
  <si>
    <t>hoebitch</t>
  </si>
  <si>
    <t>hoeass1</t>
  </si>
  <si>
    <t>hoe4life</t>
  </si>
  <si>
    <t>hodiny</t>
  </si>
  <si>
    <t>hodinky</t>
  </si>
  <si>
    <t>hoddie</t>
  </si>
  <si>
    <t>hocolate</t>
  </si>
  <si>
    <t>hockeychix</t>
  </si>
  <si>
    <t>hockeychic</t>
  </si>
  <si>
    <t>hockey96</t>
  </si>
  <si>
    <t>hockey71</t>
  </si>
  <si>
    <t>hockey61</t>
  </si>
  <si>
    <t>hockey555</t>
  </si>
  <si>
    <t>hockey4ever</t>
  </si>
  <si>
    <t>hockey38</t>
  </si>
  <si>
    <t>hockey2007</t>
  </si>
  <si>
    <t>hockey00</t>
  </si>
  <si>
    <t>hocicos</t>
  </si>
  <si>
    <t>hochiminh</t>
  </si>
  <si>
    <t>hobodog</t>
  </si>
  <si>
    <t>hobobob</t>
  </si>
  <si>
    <t>hobo1234</t>
  </si>
  <si>
    <t>hobo10</t>
  </si>
  <si>
    <t>hobbyz</t>
  </si>
  <si>
    <t>hobbys</t>
  </si>
  <si>
    <t>hobbsnm</t>
  </si>
  <si>
    <t>hobbit2</t>
  </si>
  <si>
    <t>hobbes13</t>
  </si>
  <si>
    <t>hobbelpaard</t>
  </si>
  <si>
    <t>hoban</t>
  </si>
  <si>
    <t>hobag</t>
  </si>
  <si>
    <t>hoatulip</t>
  </si>
  <si>
    <t>hoani</t>
  </si>
  <si>
    <t>hoangtu</t>
  </si>
  <si>
    <t>hoangoanh</t>
  </si>
  <si>
    <t>hoangmy</t>
  </si>
  <si>
    <t>hoang1</t>
  </si>
  <si>
    <t>hoalan</t>
  </si>
  <si>
    <t>hoaithu</t>
  </si>
  <si>
    <t>hoahoa</t>
  </si>
  <si>
    <t>ho123</t>
  </si>
  <si>
    <t>ho11ie</t>
  </si>
  <si>
    <t>hmuc5q</t>
  </si>
  <si>
    <t>hmoob1</t>
  </si>
  <si>
    <t>hmongvaj</t>
  </si>
  <si>
    <t>hmonggirls</t>
  </si>
  <si>
    <t>hmong11</t>
  </si>
  <si>
    <t>hmmmmmm</t>
  </si>
  <si>
    <t>hmh00206</t>
  </si>
  <si>
    <t>hmchmc</t>
  </si>
  <si>
    <t>hkitty11</t>
  </si>
  <si>
    <t>hk4life</t>
  </si>
  <si>
    <t>hk2008</t>
  </si>
  <si>
    <t>hk123456</t>
  </si>
  <si>
    <t>hjordis</t>
  </si>
  <si>
    <t>hjlqzxtansibh84lqpkd</t>
  </si>
  <si>
    <t>hjkleb</t>
  </si>
  <si>
    <t>hje94mde</t>
  </si>
  <si>
    <t>hjames</t>
  </si>
  <si>
    <t>hiyaya</t>
  </si>
  <si>
    <t>hiyahen</t>
  </si>
  <si>
    <t>hiyaall</t>
  </si>
  <si>
    <t>hiyaaa</t>
  </si>
  <si>
    <t>hiworld</t>
  </si>
  <si>
    <t>hiwahiwa</t>
  </si>
  <si>
    <t>hiwaga</t>
  </si>
  <si>
    <t>hives</t>
  </si>
  <si>
    <t>hiundai</t>
  </si>
  <si>
    <t>hitting</t>
  </si>
  <si>
    <t>hittie</t>
  </si>
  <si>
    <t>hitoall</t>
  </si>
  <si>
    <t>hitman7</t>
  </si>
  <si>
    <t>hitlist</t>
  </si>
  <si>
    <t>hitithard</t>
  </si>
  <si>
    <t>hithere2</t>
  </si>
  <si>
    <t>hithere12</t>
  </si>
  <si>
    <t>hiters</t>
  </si>
  <si>
    <t>hit4me</t>
  </si>
  <si>
    <t>hisway</t>
  </si>
  <si>
    <t>histrionic</t>
  </si>
  <si>
    <t>history12</t>
  </si>
  <si>
    <t>historillo</t>
  </si>
  <si>
    <t>historical</t>
  </si>
  <si>
    <t>historial</t>
  </si>
  <si>
    <t>histologia</t>
  </si>
  <si>
    <t>hispeed1</t>
  </si>
  <si>
    <t>hisona</t>
  </si>
  <si>
    <t>hisoler</t>
  </si>
  <si>
    <t>hislove1</t>
  </si>
  <si>
    <t>hiskool</t>
  </si>
  <si>
    <t>hiscock</t>
  </si>
  <si>
    <t>hischool</t>
  </si>
  <si>
    <t>hisato</t>
  </si>
  <si>
    <t>his1luv</t>
  </si>
  <si>
    <t>his1girl</t>
  </si>
  <si>
    <t>hirosima</t>
  </si>
  <si>
    <t>hiromu</t>
  </si>
  <si>
    <t>hiromichi</t>
  </si>
  <si>
    <t>hiraya</t>
  </si>
  <si>
    <t>hipster1</t>
  </si>
  <si>
    <t>hipstar</t>
  </si>
  <si>
    <t>hippyman</t>
  </si>
  <si>
    <t>hippyhippo</t>
  </si>
  <si>
    <t>hippygirl</t>
  </si>
  <si>
    <t>hippy2</t>
  </si>
  <si>
    <t>hippy11</t>
  </si>
  <si>
    <t>hippos5</t>
  </si>
  <si>
    <t>hippos3</t>
  </si>
  <si>
    <t>hippoman</t>
  </si>
  <si>
    <t>hippolove</t>
  </si>
  <si>
    <t>hippocampus</t>
  </si>
  <si>
    <t>hippo93</t>
  </si>
  <si>
    <t>hippo87</t>
  </si>
  <si>
    <t>hippo77</t>
  </si>
  <si>
    <t>hippo4</t>
  </si>
  <si>
    <t>hippo33</t>
  </si>
  <si>
    <t>hippo21</t>
  </si>
  <si>
    <t>hippo101</t>
  </si>
  <si>
    <t>hippo07</t>
  </si>
  <si>
    <t>hippls</t>
  </si>
  <si>
    <t>hippity1</t>
  </si>
  <si>
    <t>hippiechick</t>
  </si>
  <si>
    <t>hippie7</t>
  </si>
  <si>
    <t>hippie5</t>
  </si>
  <si>
    <t>hipp0s</t>
  </si>
  <si>
    <t>hipotalamo</t>
  </si>
  <si>
    <t>hipop</t>
  </si>
  <si>
    <t>hiponia</t>
  </si>
  <si>
    <t>hipocrecia</t>
  </si>
  <si>
    <t>hipnotizame</t>
  </si>
  <si>
    <t>hipnos</t>
  </si>
  <si>
    <t>hiphopyo</t>
  </si>
  <si>
    <t>hiphoptuga</t>
  </si>
  <si>
    <t>hiphopmusic</t>
  </si>
  <si>
    <t>hiphopking</t>
  </si>
  <si>
    <t>hiphopdontstop</t>
  </si>
  <si>
    <t>hiphop96</t>
  </si>
  <si>
    <t>hiphop02</t>
  </si>
  <si>
    <t>hiphop00</t>
  </si>
  <si>
    <t>hiphop*</t>
  </si>
  <si>
    <t>hiph0p</t>
  </si>
  <si>
    <t>hipgirl</t>
  </si>
  <si>
    <t>hip123</t>
  </si>
  <si>
    <t>hiohio</t>
  </si>
  <si>
    <t>hinrich12</t>
  </si>
  <si>
    <t>hinote</t>
  </si>
  <si>
    <t>hinick</t>
  </si>
  <si>
    <t>hinesw</t>
  </si>
  <si>
    <t>hindustani</t>
  </si>
  <si>
    <t>hindun</t>
  </si>
  <si>
    <t>hinduism</t>
  </si>
  <si>
    <t>hindman</t>
  </si>
  <si>
    <t>hindley</t>
  </si>
  <si>
    <t>hindle</t>
  </si>
  <si>
    <t>hinder7</t>
  </si>
  <si>
    <t>hinder5</t>
  </si>
  <si>
    <t>hinder3</t>
  </si>
  <si>
    <t>hinder101</t>
  </si>
  <si>
    <t>hinder08</t>
  </si>
  <si>
    <t>hinataynaruto</t>
  </si>
  <si>
    <t>hinatachan</t>
  </si>
  <si>
    <t>hinata96</t>
  </si>
  <si>
    <t>hinata5</t>
  </si>
  <si>
    <t>hinata24</t>
  </si>
  <si>
    <t>hinata22</t>
  </si>
  <si>
    <t>hinata14</t>
  </si>
  <si>
    <t>hinata11</t>
  </si>
  <si>
    <t>hinata101</t>
  </si>
  <si>
    <t>hinako</t>
  </si>
  <si>
    <t>himylove</t>
  </si>
  <si>
    <t>himurakenshin</t>
  </si>
  <si>
    <t>himsa</t>
  </si>
  <si>
    <t>himrock</t>
  </si>
  <si>
    <t>himnafcp</t>
  </si>
  <si>
    <t>himlover</t>
  </si>
  <si>
    <t>hime11</t>
  </si>
  <si>
    <t>himal</t>
  </si>
  <si>
    <t>him6666</t>
  </si>
  <si>
    <t>him4me</t>
  </si>
  <si>
    <t>him12345</t>
  </si>
  <si>
    <t>him&amp;me</t>
  </si>
  <si>
    <t>hilton7</t>
  </si>
  <si>
    <t>hilton4</t>
  </si>
  <si>
    <t>hiloser1</t>
  </si>
  <si>
    <t>hiloako</t>
  </si>
  <si>
    <t>hilo</t>
  </si>
  <si>
    <t>hilltophoods</t>
  </si>
  <si>
    <t>hilltop3</t>
  </si>
  <si>
    <t>hillsboro1</t>
  </si>
  <si>
    <t>hillis</t>
  </si>
  <si>
    <t>hillgrove</t>
  </si>
  <si>
    <t>hillgirl</t>
  </si>
  <si>
    <t>hillfarm</t>
  </si>
  <si>
    <t>hillery</t>
  </si>
  <si>
    <t>hiller</t>
  </si>
  <si>
    <t>hillel</t>
  </si>
  <si>
    <t>hillary4</t>
  </si>
  <si>
    <t>hillary16</t>
  </si>
  <si>
    <t>hillary08</t>
  </si>
  <si>
    <t>hillari</t>
  </si>
  <si>
    <t>hill20</t>
  </si>
  <si>
    <t>hill1</t>
  </si>
  <si>
    <t>hill08</t>
  </si>
  <si>
    <t>hiliana</t>
  </si>
  <si>
    <t>hilfan</t>
  </si>
  <si>
    <t>hilee725</t>
  </si>
  <si>
    <t>hilduf</t>
  </si>
  <si>
    <t>hildee</t>
  </si>
  <si>
    <t>hilda21</t>
  </si>
  <si>
    <t>hilda11</t>
  </si>
  <si>
    <t>hilbilly</t>
  </si>
  <si>
    <t>hilaryrox</t>
  </si>
  <si>
    <t>hilaryduffrocks</t>
  </si>
  <si>
    <t>hilaryann</t>
  </si>
  <si>
    <t>hilary_duff</t>
  </si>
  <si>
    <t>hilary98</t>
  </si>
  <si>
    <t>hilary90</t>
  </si>
  <si>
    <t>hilary4</t>
  </si>
  <si>
    <t>hilary3</t>
  </si>
  <si>
    <t>hilary26</t>
  </si>
  <si>
    <t>hilary20</t>
  </si>
  <si>
    <t>hilary1987</t>
  </si>
  <si>
    <t>hilary19</t>
  </si>
  <si>
    <t>hilary11</t>
  </si>
  <si>
    <t>hilary10</t>
  </si>
  <si>
    <t>hilaree</t>
  </si>
  <si>
    <t>hiland</t>
  </si>
  <si>
    <t>hikki</t>
  </si>
  <si>
    <t>hikary</t>
  </si>
  <si>
    <t>hijoteamo</t>
  </si>
  <si>
    <t>hijoputa</t>
  </si>
  <si>
    <t>hijauw</t>
  </si>
  <si>
    <t>hijadelrey</t>
  </si>
  <si>
    <t>hiimpaul</t>
  </si>
  <si>
    <t>hiilei</t>
  </si>
  <si>
    <t>hiilani</t>
  </si>
  <si>
    <t>hihowareu</t>
  </si>
  <si>
    <t>hihii</t>
  </si>
  <si>
    <t>hihihi12</t>
  </si>
  <si>
    <t>hihihi11</t>
  </si>
  <si>
    <t>hihi24</t>
  </si>
  <si>
    <t>hihi23</t>
  </si>
  <si>
    <t>hihey</t>
  </si>
  <si>
    <t>higino</t>
  </si>
  <si>
    <t>highway69</t>
  </si>
  <si>
    <t>highview1</t>
  </si>
  <si>
    <t>highside</t>
  </si>
  <si>
    <t>highrollers</t>
  </si>
  <si>
    <t>highrock</t>
  </si>
  <si>
    <t>highrider</t>
  </si>
  <si>
    <t>highpower</t>
  </si>
  <si>
    <t>highpoint1</t>
  </si>
  <si>
    <t>highnoon</t>
  </si>
  <si>
    <t>highlife2</t>
  </si>
  <si>
    <t>highjammers</t>
  </si>
  <si>
    <t>highcliffe</t>
  </si>
  <si>
    <t>highbank</t>
  </si>
  <si>
    <t>high55</t>
  </si>
  <si>
    <t>high1</t>
  </si>
  <si>
    <t>higgor</t>
  </si>
  <si>
    <t>higgie</t>
  </si>
  <si>
    <t>higgens</t>
  </si>
  <si>
    <t>higbee</t>
  </si>
  <si>
    <t>hiflyduff</t>
  </si>
  <si>
    <t>hifive5</t>
  </si>
  <si>
    <t>hifive1</t>
  </si>
  <si>
    <t>hiephoi</t>
  </si>
  <si>
    <t>hiedy</t>
  </si>
  <si>
    <t>hiedi</t>
  </si>
  <si>
    <t>hidyho</t>
  </si>
  <si>
    <t>hidudes</t>
  </si>
  <si>
    <t>hidrogen</t>
  </si>
  <si>
    <t>hidraulica</t>
  </si>
  <si>
    <t>hideshi</t>
  </si>
  <si>
    <t>hideo</t>
  </si>
  <si>
    <t>hidenori</t>
  </si>
  <si>
    <t>hidehi</t>
  </si>
  <si>
    <t>hiddensword</t>
  </si>
  <si>
    <t>hiddenlove</t>
  </si>
  <si>
    <t>hidden2</t>
  </si>
  <si>
    <t>hidayatul</t>
  </si>
  <si>
    <t>hidayah90</t>
  </si>
  <si>
    <t>hid1baby</t>
  </si>
  <si>
    <t>hicutie</t>
  </si>
  <si>
    <t>hibs1234</t>
  </si>
  <si>
    <t>hibob1</t>
  </si>
  <si>
    <t>hibiskus</t>
  </si>
  <si>
    <t>hibino</t>
  </si>
  <si>
    <t>hibiki1</t>
  </si>
  <si>
    <t>hibernians</t>
  </si>
  <si>
    <t>hibernian7</t>
  </si>
  <si>
    <t>hibeesfc</t>
  </si>
  <si>
    <t>hibees70</t>
  </si>
  <si>
    <t>hibee4life</t>
  </si>
  <si>
    <t>hibee</t>
  </si>
  <si>
    <t>hibear</t>
  </si>
  <si>
    <t>hibabes</t>
  </si>
  <si>
    <t>hi2010</t>
  </si>
  <si>
    <t>hi.com</t>
  </si>
  <si>
    <t>hhs2011</t>
  </si>
  <si>
    <t>hhoott</t>
  </si>
  <si>
    <t>hhola</t>
  </si>
  <si>
    <t>hhhthegame</t>
  </si>
  <si>
    <t>hhhhhhhhhhhh</t>
  </si>
  <si>
    <t>hhhhhhhhhhh</t>
  </si>
  <si>
    <t>hhhhh5</t>
  </si>
  <si>
    <t>hhhhbkdx</t>
  </si>
  <si>
    <t>hheelloo1</t>
  </si>
  <si>
    <t>hgujdfd</t>
  </si>
  <si>
    <t>hglwvn</t>
  </si>
  <si>
    <t>hghghghg</t>
  </si>
  <si>
    <t>hggihglsjuhk</t>
  </si>
  <si>
    <t>hgfvks</t>
  </si>
  <si>
    <t>hgfdsa1</t>
  </si>
  <si>
    <t>hgajmga</t>
  </si>
  <si>
    <t>hfslud</t>
  </si>
  <si>
    <t>hfhfhf</t>
  </si>
  <si>
    <t>heyyou7</t>
  </si>
  <si>
    <t>heyyou3</t>
  </si>
  <si>
    <t>heyyou11</t>
  </si>
  <si>
    <t>heyy13</t>
  </si>
  <si>
    <t>heyy11</t>
  </si>
  <si>
    <t>heywassup</t>
  </si>
  <si>
    <t>heythere5</t>
  </si>
  <si>
    <t>heythere12</t>
  </si>
  <si>
    <t>heysexybaby</t>
  </si>
  <si>
    <t>heysexy123</t>
  </si>
  <si>
    <t>heysexy!</t>
  </si>
  <si>
    <t>heyrae</t>
  </si>
  <si>
    <t>heypapi</t>
  </si>
  <si>
    <t>heyou</t>
  </si>
  <si>
    <t>heynat</t>
  </si>
  <si>
    <t>heymon</t>
  </si>
  <si>
    <t>heymickey</t>
  </si>
  <si>
    <t>heylover</t>
  </si>
  <si>
    <t>heylove5</t>
  </si>
  <si>
    <t>heylol</t>
  </si>
  <si>
    <t>heylo1</t>
  </si>
  <si>
    <t>heyiloveyou</t>
  </si>
  <si>
    <t>heyhunni</t>
  </si>
  <si>
    <t>heyhihello</t>
  </si>
  <si>
    <t>heyheyy</t>
  </si>
  <si>
    <t>heyheyhey0</t>
  </si>
  <si>
    <t>heyhey77</t>
  </si>
  <si>
    <t>heyhey69</t>
  </si>
  <si>
    <t>heyhey07</t>
  </si>
  <si>
    <t>heyguys1</t>
  </si>
  <si>
    <t>heyguy</t>
  </si>
  <si>
    <t>heygurl1</t>
  </si>
  <si>
    <t>heygrl</t>
  </si>
  <si>
    <t>heygirl2</t>
  </si>
  <si>
    <t>heygirl123</t>
  </si>
  <si>
    <t>heyfuckyou</t>
  </si>
  <si>
    <t>heyfatty</t>
  </si>
  <si>
    <t>heydrich</t>
  </si>
  <si>
    <t>heydork</t>
  </si>
  <si>
    <t>heydawg</t>
  </si>
  <si>
    <t>heyboys</t>
  </si>
  <si>
    <t>heybbz</t>
  </si>
  <si>
    <t>heybaybay</t>
  </si>
  <si>
    <t>heybabyy</t>
  </si>
  <si>
    <t>heybabie</t>
  </si>
  <si>
    <t>heybabe123</t>
  </si>
  <si>
    <t>heybabe12</t>
  </si>
  <si>
    <t>heyarnold1</t>
  </si>
  <si>
    <t>hey23</t>
  </si>
  <si>
    <t>hey21</t>
  </si>
  <si>
    <t>hey143</t>
  </si>
  <si>
    <t>hey14</t>
  </si>
  <si>
    <t>hextable</t>
  </si>
  <si>
    <t>hewlet</t>
  </si>
  <si>
    <t>hewden</t>
  </si>
  <si>
    <t>hewasnt</t>
  </si>
  <si>
    <t>hever</t>
  </si>
  <si>
    <t>hevean</t>
  </si>
  <si>
    <t>heva123</t>
  </si>
  <si>
    <t>heureuse</t>
  </si>
  <si>
    <t>hetheone</t>
  </si>
  <si>
    <t>heth123</t>
  </si>
  <si>
    <t>hetero</t>
  </si>
  <si>
    <t>hessler</t>
  </si>
  <si>
    <t>hesselink</t>
  </si>
  <si>
    <t>hesmy#1</t>
  </si>
  <si>
    <t>hesloheslo</t>
  </si>
  <si>
    <t>heslo1</t>
  </si>
  <si>
    <t>heshot</t>
  </si>
  <si>
    <t>heshmat</t>
  </si>
  <si>
    <t>hesaid</t>
  </si>
  <si>
    <t>herzog</t>
  </si>
  <si>
    <t>herwan</t>
  </si>
  <si>
    <t>hervas</t>
  </si>
  <si>
    <t>heruku</t>
  </si>
  <si>
    <t>herts</t>
  </si>
  <si>
    <t>hershys</t>
  </si>
  <si>
    <t>hershey27</t>
  </si>
  <si>
    <t>hershey04</t>
  </si>
  <si>
    <t>hershes</t>
  </si>
  <si>
    <t>herschelle</t>
  </si>
  <si>
    <t>herrmann1</t>
  </si>
  <si>
    <t>herrin</t>
  </si>
  <si>
    <t>herrerita</t>
  </si>
  <si>
    <t>herreras</t>
  </si>
  <si>
    <t>herrera13</t>
  </si>
  <si>
    <t>herregud</t>
  </si>
  <si>
    <t>herrada</t>
  </si>
  <si>
    <t>herra</t>
  </si>
  <si>
    <t>heroyuy</t>
  </si>
  <si>
    <t>herotvxq</t>
  </si>
  <si>
    <t>heroshi</t>
  </si>
  <si>
    <t>herooftime</t>
  </si>
  <si>
    <t>heron83</t>
  </si>
  <si>
    <t>heron1</t>
  </si>
  <si>
    <t>herome</t>
  </si>
  <si>
    <t>heroine1</t>
  </si>
  <si>
    <t>herogirl</t>
  </si>
  <si>
    <t>heroes5</t>
  </si>
  <si>
    <t>heroes11</t>
  </si>
  <si>
    <t>heroangeles</t>
  </si>
  <si>
    <t>hero26</t>
  </si>
  <si>
    <t>hero15</t>
  </si>
  <si>
    <t>herney</t>
  </si>
  <si>
    <t>hernandeza</t>
  </si>
  <si>
    <t>hernandez89</t>
  </si>
  <si>
    <t>hernandez07</t>
  </si>
  <si>
    <t>hernandez.</t>
  </si>
  <si>
    <t>hernan123</t>
  </si>
  <si>
    <t>hernan11</t>
  </si>
  <si>
    <t>hernaldo</t>
  </si>
  <si>
    <t>hermy2</t>
  </si>
  <si>
    <t>hermozo</t>
  </si>
  <si>
    <t>hermozha</t>
  </si>
  <si>
    <t>hermoza1</t>
  </si>
  <si>
    <t>hermosisimo</t>
  </si>
  <si>
    <t>hermosi</t>
  </si>
  <si>
    <t>hermosa85</t>
  </si>
  <si>
    <t>hermosa6</t>
  </si>
  <si>
    <t>hermit1</t>
  </si>
  <si>
    <t>hermioni</t>
  </si>
  <si>
    <t>hermione!</t>
  </si>
  <si>
    <t>herminia1</t>
  </si>
  <si>
    <t>hermien</t>
  </si>
  <si>
    <t>hermie33</t>
  </si>
  <si>
    <t>hermi0ne</t>
  </si>
  <si>
    <t>hermanson</t>
  </si>
  <si>
    <t>herman69</t>
  </si>
  <si>
    <t>herman06</t>
  </si>
  <si>
    <t>hermajesty</t>
  </si>
  <si>
    <t>herlou</t>
  </si>
  <si>
    <t>herling</t>
  </si>
  <si>
    <t>herlinda1</t>
  </si>
  <si>
    <t>herlen</t>
  </si>
  <si>
    <t>herlander</t>
  </si>
  <si>
    <t>herison</t>
  </si>
  <si>
    <t>herington</t>
  </si>
  <si>
    <t>heriberta</t>
  </si>
  <si>
    <t>herg456</t>
  </si>
  <si>
    <t>hereweare</t>
  </si>
  <si>
    <t>hereonearth</t>
  </si>
  <si>
    <t>hereme</t>
  </si>
  <si>
    <t>hereigns</t>
  </si>
  <si>
    <t>hereiam.</t>
  </si>
  <si>
    <t>herdy</t>
  </si>
  <si>
    <t>herdiana</t>
  </si>
  <si>
    <t>hercules3</t>
  </si>
  <si>
    <t>hercules11</t>
  </si>
  <si>
    <t>hercules01</t>
  </si>
  <si>
    <t>hercules!</t>
  </si>
  <si>
    <t>herbz1985</t>
  </si>
  <si>
    <t>herby123</t>
  </si>
  <si>
    <t>herbsman</t>
  </si>
  <si>
    <t>herbie69</t>
  </si>
  <si>
    <t>herbie24</t>
  </si>
  <si>
    <t>herbie16</t>
  </si>
  <si>
    <t>herbert22</t>
  </si>
  <si>
    <t>herbaltea</t>
  </si>
  <si>
    <t>heral</t>
  </si>
  <si>
    <t>heptathlon</t>
  </si>
  <si>
    <t>hepper</t>
  </si>
  <si>
    <t>hepatitis</t>
  </si>
  <si>
    <t>henson1</t>
  </si>
  <si>
    <t>hensel</t>
  </si>
  <si>
    <t>henryo</t>
  </si>
  <si>
    <t>henryjr</t>
  </si>
  <si>
    <t>henryh</t>
  </si>
  <si>
    <t>henryf</t>
  </si>
  <si>
    <t>henrye</t>
  </si>
  <si>
    <t>henryclay</t>
  </si>
  <si>
    <t>henrycito</t>
  </si>
  <si>
    <t>henry93</t>
  </si>
  <si>
    <t>henry92</t>
  </si>
  <si>
    <t>henry50</t>
  </si>
  <si>
    <t>henry456</t>
  </si>
  <si>
    <t>henry420</t>
  </si>
  <si>
    <t>henry333</t>
  </si>
  <si>
    <t>henry2005</t>
  </si>
  <si>
    <t>henry1990</t>
  </si>
  <si>
    <t>henry007</t>
  </si>
  <si>
    <t>henry.</t>
  </si>
  <si>
    <t>henry#1</t>
  </si>
  <si>
    <t>henriq</t>
  </si>
  <si>
    <t>henriette1</t>
  </si>
  <si>
    <t>henrietta1</t>
  </si>
  <si>
    <t>henrieta</t>
  </si>
  <si>
    <t>henrie883</t>
  </si>
  <si>
    <t>henrica</t>
  </si>
  <si>
    <t>henny123</t>
  </si>
  <si>
    <t>henmar</t>
  </si>
  <si>
    <t>henley1</t>
  </si>
  <si>
    <t>henke</t>
  </si>
  <si>
    <t>hendy1</t>
  </si>
  <si>
    <t>hendry1</t>
  </si>
  <si>
    <t>hendrix11</t>
  </si>
  <si>
    <t>hendrix10</t>
  </si>
  <si>
    <t>hendric</t>
  </si>
  <si>
    <t>hendon</t>
  </si>
  <si>
    <t>henderson19</t>
  </si>
  <si>
    <t>hendershot</t>
  </si>
  <si>
    <t>henchmen</t>
  </si>
  <si>
    <t>henchman</t>
  </si>
  <si>
    <t>hencet</t>
  </si>
  <si>
    <t>hemsley</t>
  </si>
  <si>
    <t>hemraj</t>
  </si>
  <si>
    <t>hemosu</t>
  </si>
  <si>
    <t>hemming</t>
  </si>
  <si>
    <t>hemmer</t>
  </si>
  <si>
    <t>hemi265</t>
  </si>
  <si>
    <t>hemi12</t>
  </si>
  <si>
    <t>hemi</t>
  </si>
  <si>
    <t>hemdani</t>
  </si>
  <si>
    <t>hematite</t>
  </si>
  <si>
    <t>hemans</t>
  </si>
  <si>
    <t>hemala</t>
  </si>
  <si>
    <t>helzbelz</t>
  </si>
  <si>
    <t>helvetia</t>
  </si>
  <si>
    <t>heluvsme1</t>
  </si>
  <si>
    <t>heluvsme</t>
  </si>
  <si>
    <t>helson</t>
  </si>
  <si>
    <t>helps</t>
  </si>
  <si>
    <t>helpme9</t>
  </si>
  <si>
    <t>helpme7</t>
  </si>
  <si>
    <t>helpme6</t>
  </si>
  <si>
    <t>helpme420</t>
  </si>
  <si>
    <t>helpme21</t>
  </si>
  <si>
    <t>helpinghand</t>
  </si>
  <si>
    <t>help4u</t>
  </si>
  <si>
    <t>help00</t>
  </si>
  <si>
    <t>helmet1</t>
  </si>
  <si>
    <t>helmar</t>
  </si>
  <si>
    <t>hellzyea</t>
  </si>
  <si>
    <t>hellzone</t>
  </si>
  <si>
    <t>hellzno</t>
  </si>
  <si>
    <t>hellyes1</t>
  </si>
  <si>
    <t>hellyeh</t>
  </si>
  <si>
    <t>hellven</t>
  </si>
  <si>
    <t>hellsyeah</t>
  </si>
  <si>
    <t>hellsyea</t>
  </si>
  <si>
    <t>hellsfire</t>
  </si>
  <si>
    <t>hellsent</t>
  </si>
  <si>
    <t>hellrose</t>
  </si>
  <si>
    <t>hellriser</t>
  </si>
  <si>
    <t>hellraser</t>
  </si>
  <si>
    <t>hellotou</t>
  </si>
  <si>
    <t>hellos2</t>
  </si>
  <si>
    <t>hellorockyou</t>
  </si>
  <si>
    <t>hellonwheels</t>
  </si>
  <si>
    <t>hellomoto6</t>
  </si>
  <si>
    <t>hellomother</t>
  </si>
  <si>
    <t>hellomom1</t>
  </si>
  <si>
    <t>hellome3</t>
  </si>
  <si>
    <t>hellome123</t>
  </si>
  <si>
    <t>helloman1</t>
  </si>
  <si>
    <t>hellolol</t>
  </si>
  <si>
    <t>hellola</t>
  </si>
  <si>
    <t>hellokt</t>
  </si>
  <si>
    <t>hellokittylover</t>
  </si>
  <si>
    <t>hellokittylove</t>
  </si>
  <si>
    <t>hellokitty97</t>
  </si>
  <si>
    <t>hellokitty32</t>
  </si>
  <si>
    <t>hellokitty22</t>
  </si>
  <si>
    <t>hellokitty21</t>
  </si>
  <si>
    <t>hellokitty1995</t>
  </si>
  <si>
    <t>hellokitty18</t>
  </si>
  <si>
    <t>hellokitty07</t>
  </si>
  <si>
    <t>hellokitty04</t>
  </si>
  <si>
    <t>hellokid</t>
  </si>
  <si>
    <t>hellohellohello</t>
  </si>
  <si>
    <t>hellohello1</t>
  </si>
  <si>
    <t>hellofucker</t>
  </si>
  <si>
    <t>hellodudes</t>
  </si>
  <si>
    <t>hellocutie</t>
  </si>
  <si>
    <t>hellocallum</t>
  </si>
  <si>
    <t>hellobrother</t>
  </si>
  <si>
    <t>hellobob1</t>
  </si>
  <si>
    <t>hellobby</t>
  </si>
  <si>
    <t>helloall1</t>
  </si>
  <si>
    <t>hello85</t>
  </si>
  <si>
    <t>hello81</t>
  </si>
  <si>
    <t>hello64</t>
  </si>
  <si>
    <t>hello48</t>
  </si>
  <si>
    <t>hello444</t>
  </si>
  <si>
    <t>hello36</t>
  </si>
  <si>
    <t>hello2000</t>
  </si>
  <si>
    <t>hello1kitty</t>
  </si>
  <si>
    <t>hello1986</t>
  </si>
  <si>
    <t>hello182</t>
  </si>
  <si>
    <t>hello1111</t>
  </si>
  <si>
    <t>hello098</t>
  </si>
  <si>
    <t>hello!1</t>
  </si>
  <si>
    <t>hellnah</t>
  </si>
  <si>
    <t>hellmary</t>
  </si>
  <si>
    <t>hellhouse</t>
  </si>
  <si>
    <t>hellfish</t>
  </si>
  <si>
    <t>hellfire13</t>
  </si>
  <si>
    <t>hellfire12</t>
  </si>
  <si>
    <t>hellboys</t>
  </si>
  <si>
    <t>hellbo</t>
  </si>
  <si>
    <t>hellblazer</t>
  </si>
  <si>
    <t>hellbitch</t>
  </si>
  <si>
    <t>hellbell</t>
  </si>
  <si>
    <t>hellaback.</t>
  </si>
  <si>
    <t>hell77</t>
  </si>
  <si>
    <t>hell1234</t>
  </si>
  <si>
    <t>helives!</t>
  </si>
  <si>
    <t>helita</t>
  </si>
  <si>
    <t>heliopolis</t>
  </si>
  <si>
    <t>helenswood</t>
  </si>
  <si>
    <t>helensburgh</t>
  </si>
  <si>
    <t>helenjane</t>
  </si>
  <si>
    <t>helenhelen</t>
  </si>
  <si>
    <t>heleng</t>
  </si>
  <si>
    <t>helene13</t>
  </si>
  <si>
    <t>helenas</t>
  </si>
  <si>
    <t>helenaj</t>
  </si>
  <si>
    <t>helena4</t>
  </si>
  <si>
    <t>helena22</t>
  </si>
  <si>
    <t>helena20</t>
  </si>
  <si>
    <t>helena14</t>
  </si>
  <si>
    <t>helena!</t>
  </si>
  <si>
    <t>helen28</t>
  </si>
  <si>
    <t>helen24</t>
  </si>
  <si>
    <t>helen1990</t>
  </si>
  <si>
    <t>helen05</t>
  </si>
  <si>
    <t>helen03</t>
  </si>
  <si>
    <t>heleina</t>
  </si>
  <si>
    <t>heldy</t>
  </si>
  <si>
    <t>helberth</t>
  </si>
  <si>
    <t>helang</t>
  </si>
  <si>
    <t>helaena</t>
  </si>
  <si>
    <t>heladodelimon</t>
  </si>
  <si>
    <t>hektic</t>
  </si>
  <si>
    <t>heksje</t>
  </si>
  <si>
    <t>heknows</t>
  </si>
  <si>
    <t>hejhejhej</t>
  </si>
  <si>
    <t>hejduk23</t>
  </si>
  <si>
    <t>heismylove</t>
  </si>
  <si>
    <t>heismy1</t>
  </si>
  <si>
    <t>heisman1</t>
  </si>
  <si>
    <t>heisda1</t>
  </si>
  <si>
    <t>heis4me</t>
  </si>
  <si>
    <t>heis#1</t>
  </si>
  <si>
    <t>heilmann</t>
  </si>
  <si>
    <t>heidz</t>
  </si>
  <si>
    <t>heidil</t>
  </si>
  <si>
    <t>heidiboo</t>
  </si>
  <si>
    <t>heidi88</t>
  </si>
  <si>
    <t>heidi18</t>
  </si>
  <si>
    <t>heidi14</t>
  </si>
  <si>
    <t>heidi111</t>
  </si>
  <si>
    <t>heiden</t>
  </si>
  <si>
    <t>hehehaha1</t>
  </si>
  <si>
    <t>hehe22</t>
  </si>
  <si>
    <t>hehaheha</t>
  </si>
  <si>
    <t>hegina</t>
  </si>
  <si>
    <t>heffner</t>
  </si>
  <si>
    <t>heffer2</t>
  </si>
  <si>
    <t>heffalumps</t>
  </si>
  <si>
    <t>heffa1</t>
  </si>
  <si>
    <t>heeroyuy1</t>
  </si>
  <si>
    <t>heero</t>
  </si>
  <si>
    <t>heeman</t>
  </si>
  <si>
    <t>hedgez1</t>
  </si>
  <si>
    <t>hedge</t>
  </si>
  <si>
    <t>heder</t>
  </si>
  <si>
    <t>hedden</t>
  </si>
  <si>
    <t>hedda</t>
  </si>
  <si>
    <t>hed123</t>
  </si>
  <si>
    <t>hectorj</t>
  </si>
  <si>
    <t>hectordavid</t>
  </si>
  <si>
    <t>hectordaniel</t>
  </si>
  <si>
    <t>hector93</t>
  </si>
  <si>
    <t>hector84</t>
  </si>
  <si>
    <t>hector32</t>
  </si>
  <si>
    <t>hector29</t>
  </si>
  <si>
    <t>hecto</t>
  </si>
  <si>
    <t>hectic1</t>
  </si>
  <si>
    <t>heckno1</t>
  </si>
  <si>
    <t>hechizodeluna</t>
  </si>
  <si>
    <t>hechicero</t>
  </si>
  <si>
    <t>hebrews1</t>
  </si>
  <si>
    <t>hebrew1</t>
  </si>
  <si>
    <t>heber1</t>
  </si>
  <si>
    <t>heavenonearth</t>
  </si>
  <si>
    <t>heavenly8</t>
  </si>
  <si>
    <t>heavenlove</t>
  </si>
  <si>
    <t>heaven95</t>
  </si>
  <si>
    <t>heaven90</t>
  </si>
  <si>
    <t>heaven89</t>
  </si>
  <si>
    <t>heaven4u</t>
  </si>
  <si>
    <t>heaven29</t>
  </si>
  <si>
    <t>heaven2005</t>
  </si>
  <si>
    <t>heaven04</t>
  </si>
  <si>
    <t>heatseeker</t>
  </si>
  <si>
    <t>heatme</t>
  </si>
  <si>
    <t>heathie</t>
  </si>
  <si>
    <t>heathernicole</t>
  </si>
  <si>
    <t>heathern</t>
  </si>
  <si>
    <t>heathermay</t>
  </si>
  <si>
    <t>heatherlee</t>
  </si>
  <si>
    <t>heatherfeather</t>
  </si>
  <si>
    <t>heatherbaby</t>
  </si>
  <si>
    <t>heather78</t>
  </si>
  <si>
    <t>heather56</t>
  </si>
  <si>
    <t>heather55</t>
  </si>
  <si>
    <t>heather44</t>
  </si>
  <si>
    <t>heather420</t>
  </si>
  <si>
    <t>heather34</t>
  </si>
  <si>
    <t>heather31</t>
  </si>
  <si>
    <t>heather1993</t>
  </si>
  <si>
    <t>heather121</t>
  </si>
  <si>
    <t>heathe</t>
  </si>
  <si>
    <t>heathb1</t>
  </si>
  <si>
    <t>heath77</t>
  </si>
  <si>
    <t>heath5</t>
  </si>
  <si>
    <t>heath4</t>
  </si>
  <si>
    <t>heath21</t>
  </si>
  <si>
    <t>heath11</t>
  </si>
  <si>
    <t>heath.</t>
  </si>
  <si>
    <t>heaters</t>
  </si>
  <si>
    <t>heat332</t>
  </si>
  <si>
    <t>heat101</t>
  </si>
  <si>
    <t>heat08</t>
  </si>
  <si>
    <t>heartx</t>
  </si>
  <si>
    <t>heartu2</t>
  </si>
  <si>
    <t>heartsx3</t>
  </si>
  <si>
    <t>heartsrule</t>
  </si>
  <si>
    <t>heartsease</t>
  </si>
  <si>
    <t>heartsarethebest</t>
  </si>
  <si>
    <t>heartsandkisses</t>
  </si>
  <si>
    <t>hearts&lt;3</t>
  </si>
  <si>
    <t>hearts94</t>
  </si>
  <si>
    <t>hearts92</t>
  </si>
  <si>
    <t>hearts88</t>
  </si>
  <si>
    <t>hearts78</t>
  </si>
  <si>
    <t>hearts4eva</t>
  </si>
  <si>
    <t>hearts34</t>
  </si>
  <si>
    <t>hearts26</t>
  </si>
  <si>
    <t>hearts16</t>
  </si>
  <si>
    <t>hearts02</t>
  </si>
  <si>
    <t>hearts0</t>
  </si>
  <si>
    <t>hearton</t>
  </si>
  <si>
    <t>heartnsoul</t>
  </si>
  <si>
    <t>heartman</t>
  </si>
  <si>
    <t>heartline</t>
  </si>
  <si>
    <t>heartles</t>
  </si>
  <si>
    <t>heartjoy</t>
  </si>
  <si>
    <t>heartgirl</t>
  </si>
  <si>
    <t>heartbroken1</t>
  </si>
  <si>
    <t>heartbreaks</t>
  </si>
  <si>
    <t>heartbreakerz</t>
  </si>
  <si>
    <t>heartbreaker1</t>
  </si>
  <si>
    <t>heartbreaker07</t>
  </si>
  <si>
    <t>heartbr0ken</t>
  </si>
  <si>
    <t>heartbleed</t>
  </si>
  <si>
    <t>heartbeatz</t>
  </si>
  <si>
    <t>heartache2</t>
  </si>
  <si>
    <t>hearta</t>
  </si>
  <si>
    <t>heart99</t>
  </si>
  <si>
    <t>heart94</t>
  </si>
  <si>
    <t>heart93</t>
  </si>
  <si>
    <t>heart86</t>
  </si>
  <si>
    <t>heart65</t>
  </si>
  <si>
    <t>heart4ever</t>
  </si>
  <si>
    <t>heart333</t>
  </si>
  <si>
    <t>heart31</t>
  </si>
  <si>
    <t>heart214</t>
  </si>
  <si>
    <t>heart02</t>
  </si>
  <si>
    <t>heart007</t>
  </si>
  <si>
    <t>heart00</t>
  </si>
  <si>
    <t>hearst</t>
  </si>
  <si>
    <t>hearns</t>
  </si>
  <si>
    <t>heap86</t>
  </si>
  <si>
    <t>healtheworld</t>
  </si>
  <si>
    <t>headworx</t>
  </si>
  <si>
    <t>headwig</t>
  </si>
  <si>
    <t>headstone</t>
  </si>
  <si>
    <t>headspin</t>
  </si>
  <si>
    <t>headquarters</t>
  </si>
  <si>
    <t>headnurse</t>
  </si>
  <si>
    <t>headly</t>
  </si>
  <si>
    <t>headlines</t>
  </si>
  <si>
    <t>headline</t>
  </si>
  <si>
    <t>headington</t>
  </si>
  <si>
    <t>headies</t>
  </si>
  <si>
    <t>headgone</t>
  </si>
  <si>
    <t>headfuck</t>
  </si>
  <si>
    <t>headford</t>
  </si>
  <si>
    <t>headfirst</t>
  </si>
  <si>
    <t>headbusta</t>
  </si>
  <si>
    <t>headbussa1</t>
  </si>
  <si>
    <t>headbusa</t>
  </si>
  <si>
    <t>headache2</t>
  </si>
  <si>
    <t>head2toe</t>
  </si>
  <si>
    <t>head2head</t>
  </si>
  <si>
    <t>head22</t>
  </si>
  <si>
    <t>head14</t>
  </si>
  <si>
    <t>head11</t>
  </si>
  <si>
    <t>head1</t>
  </si>
  <si>
    <t>head07</t>
  </si>
  <si>
    <t>head01</t>
  </si>
  <si>
    <t>he4ther</t>
  </si>
  <si>
    <t>he11okitty</t>
  </si>
  <si>
    <t>hdphdp</t>
  </si>
  <si>
    <t>hd1234</t>
  </si>
  <si>
    <t>hco101</t>
  </si>
  <si>
    <t>hcb123</t>
  </si>
  <si>
    <t>hbohbo</t>
  </si>
  <si>
    <t>hblock</t>
  </si>
  <si>
    <t>hbkrules</t>
  </si>
  <si>
    <t>hbkrko</t>
  </si>
  <si>
    <t>hbkdx</t>
  </si>
  <si>
    <t>hbic123</t>
  </si>
  <si>
    <t>hb4life</t>
  </si>
  <si>
    <t>hazzabazza</t>
  </si>
  <si>
    <t>hazrina</t>
  </si>
  <si>
    <t>hazmat1</t>
  </si>
  <si>
    <t>hazley</t>
  </si>
  <si>
    <t>hazle1</t>
  </si>
  <si>
    <t>haziran</t>
  </si>
  <si>
    <t>hazhel</t>
  </si>
  <si>
    <t>hazem</t>
  </si>
  <si>
    <t>hazeltan</t>
  </si>
  <si>
    <t>hazelreyes</t>
  </si>
  <si>
    <t>hazelmarie</t>
  </si>
  <si>
    <t>hazellou</t>
  </si>
  <si>
    <t>hazelk</t>
  </si>
  <si>
    <t>hazeljane</t>
  </si>
  <si>
    <t>hazelgrace</t>
  </si>
  <si>
    <t>hazeleyez</t>
  </si>
  <si>
    <t>hazeleyes3</t>
  </si>
  <si>
    <t>hazel89</t>
  </si>
  <si>
    <t>hazel85</t>
  </si>
  <si>
    <t>hazel56</t>
  </si>
  <si>
    <t>hazel32</t>
  </si>
  <si>
    <t>hazel25</t>
  </si>
  <si>
    <t>hazel178</t>
  </si>
  <si>
    <t>hazeem</t>
  </si>
  <si>
    <t>haze15</t>
  </si>
  <si>
    <t>hayyou</t>
  </si>
  <si>
    <t>hayward14</t>
  </si>
  <si>
    <t>hayvin</t>
  </si>
  <si>
    <t>haysville.</t>
  </si>
  <si>
    <t>haystack510</t>
  </si>
  <si>
    <t>hayro</t>
  </si>
  <si>
    <t>hayriye</t>
  </si>
  <si>
    <t>hayops</t>
  </si>
  <si>
    <t>hayopako</t>
  </si>
  <si>
    <t>haynose</t>
  </si>
  <si>
    <t>haylz1</t>
  </si>
  <si>
    <t>haylo</t>
  </si>
  <si>
    <t>hayliegh</t>
  </si>
  <si>
    <t>haylie7</t>
  </si>
  <si>
    <t>haylie4</t>
  </si>
  <si>
    <t>hayleyxx</t>
  </si>
  <si>
    <t>hayleyx</t>
  </si>
  <si>
    <t>hayleyw</t>
  </si>
  <si>
    <t>hayleylouise</t>
  </si>
  <si>
    <t>hayleybabe</t>
  </si>
  <si>
    <t>hayley92</t>
  </si>
  <si>
    <t>hayley21</t>
  </si>
  <si>
    <t>hayley16</t>
  </si>
  <si>
    <t>hayley03</t>
  </si>
  <si>
    <t>haylene</t>
  </si>
  <si>
    <t>haylen1</t>
  </si>
  <si>
    <t>hayleigh07</t>
  </si>
  <si>
    <t>haylee8</t>
  </si>
  <si>
    <t>haylee5</t>
  </si>
  <si>
    <t>haylee2006</t>
  </si>
  <si>
    <t>haylee2000</t>
  </si>
  <si>
    <t>haylee19</t>
  </si>
  <si>
    <t>haylee07</t>
  </si>
  <si>
    <t>hayilaa</t>
  </si>
  <si>
    <t>haygen</t>
  </si>
  <si>
    <t>hayes22</t>
  </si>
  <si>
    <t>hayes13</t>
  </si>
  <si>
    <t>haydin</t>
  </si>
  <si>
    <t>hayder</t>
  </si>
  <si>
    <t>hayden88</t>
  </si>
  <si>
    <t>hayden2006</t>
  </si>
  <si>
    <t>hayden2004</t>
  </si>
  <si>
    <t>hayden17</t>
  </si>
  <si>
    <t>hayden143</t>
  </si>
  <si>
    <t>hayden0</t>
  </si>
  <si>
    <t>hayde1</t>
  </si>
  <si>
    <t>haybear</t>
  </si>
  <si>
    <t>hayanne</t>
  </si>
  <si>
    <t>hayan</t>
  </si>
  <si>
    <t>hayama</t>
  </si>
  <si>
    <t>hayaku</t>
  </si>
  <si>
    <t>hayakawa</t>
  </si>
  <si>
    <t>hayag</t>
  </si>
  <si>
    <t>hayabuza</t>
  </si>
  <si>
    <t>hayabusa1300</t>
  </si>
  <si>
    <t>haya1234</t>
  </si>
  <si>
    <t>hawraa</t>
  </si>
  <si>
    <t>hawks30</t>
  </si>
  <si>
    <t>hawks20</t>
  </si>
  <si>
    <t>hawks123</t>
  </si>
  <si>
    <t>hawks01</t>
  </si>
  <si>
    <t>hawkon</t>
  </si>
  <si>
    <t>hawkins4</t>
  </si>
  <si>
    <t>hawkins2</t>
  </si>
  <si>
    <t>hawkies</t>
  </si>
  <si>
    <t>hawkie</t>
  </si>
  <si>
    <t>hawk26</t>
  </si>
  <si>
    <t>hawk25</t>
  </si>
  <si>
    <t>hawk2008</t>
  </si>
  <si>
    <t>hawk19</t>
  </si>
  <si>
    <t>hawk13</t>
  </si>
  <si>
    <t>hawk07</t>
  </si>
  <si>
    <t>hawk00</t>
  </si>
  <si>
    <t>hawaiirocks</t>
  </si>
  <si>
    <t>hawaiidabomb</t>
  </si>
  <si>
    <t>hawaiiano</t>
  </si>
  <si>
    <t>hawaii80</t>
  </si>
  <si>
    <t>hawaii79</t>
  </si>
  <si>
    <t>hawaii78</t>
  </si>
  <si>
    <t>hawaii72</t>
  </si>
  <si>
    <t>hawaii55</t>
  </si>
  <si>
    <t>hawaii33</t>
  </si>
  <si>
    <t>hawaii26</t>
  </si>
  <si>
    <t>hawaiano</t>
  </si>
  <si>
    <t>hawai1</t>
  </si>
  <si>
    <t>havoline</t>
  </si>
  <si>
    <t>havok13</t>
  </si>
  <si>
    <t>havock</t>
  </si>
  <si>
    <t>havingsex</t>
  </si>
  <si>
    <t>having</t>
  </si>
  <si>
    <t>haviland</t>
  </si>
  <si>
    <t>havik</t>
  </si>
  <si>
    <t>haver</t>
  </si>
  <si>
    <t>haven6</t>
  </si>
  <si>
    <t>haven15</t>
  </si>
  <si>
    <t>haven123</t>
  </si>
  <si>
    <t>haven08</t>
  </si>
  <si>
    <t>haven07</t>
  </si>
  <si>
    <t>haven01</t>
  </si>
  <si>
    <t>haveme</t>
  </si>
  <si>
    <t>havefunn</t>
  </si>
  <si>
    <t>havana52</t>
  </si>
  <si>
    <t>hauula1</t>
  </si>
  <si>
    <t>hausman</t>
  </si>
  <si>
    <t>hause</t>
  </si>
  <si>
    <t>hausboot</t>
  </si>
  <si>
    <t>haulesbaules</t>
  </si>
  <si>
    <t>haughty</t>
  </si>
  <si>
    <t>haugen</t>
  </si>
  <si>
    <t>hatyai</t>
  </si>
  <si>
    <t>hatters1</t>
  </si>
  <si>
    <t>hatten</t>
  </si>
  <si>
    <t>hatred17</t>
  </si>
  <si>
    <t>hatingyou</t>
  </si>
  <si>
    <t>hatingu</t>
  </si>
  <si>
    <t>hatherop</t>
  </si>
  <si>
    <t>hathairat</t>
  </si>
  <si>
    <t>hateyou22</t>
  </si>
  <si>
    <t>hateyou.</t>
  </si>
  <si>
    <t>hateya1</t>
  </si>
  <si>
    <t>hateuu</t>
  </si>
  <si>
    <t>hateu12</t>
  </si>
  <si>
    <t>haterz3</t>
  </si>
  <si>
    <t>haterz15</t>
  </si>
  <si>
    <t>haterz13</t>
  </si>
  <si>
    <t>hatersz1</t>
  </si>
  <si>
    <t>haters69</t>
  </si>
  <si>
    <t>haters33</t>
  </si>
  <si>
    <t>haters21</t>
  </si>
  <si>
    <t>haters11</t>
  </si>
  <si>
    <t>haters.</t>
  </si>
  <si>
    <t>hater8</t>
  </si>
  <si>
    <t>hater7</t>
  </si>
  <si>
    <t>hater559</t>
  </si>
  <si>
    <t>hater22</t>
  </si>
  <si>
    <t>hater18</t>
  </si>
  <si>
    <t>hater05</t>
  </si>
  <si>
    <t>hater02</t>
  </si>
  <si>
    <t>hater01</t>
  </si>
  <si>
    <t>hater!</t>
  </si>
  <si>
    <t>hatemenot</t>
  </si>
  <si>
    <t>hateme23</t>
  </si>
  <si>
    <t>hateme14</t>
  </si>
  <si>
    <t>hateme08</t>
  </si>
  <si>
    <t>hateme.</t>
  </si>
  <si>
    <t>hatemath</t>
  </si>
  <si>
    <t>hatem</t>
  </si>
  <si>
    <t>hatelove22</t>
  </si>
  <si>
    <t>hatehoes</t>
  </si>
  <si>
    <t>hateher1</t>
  </si>
  <si>
    <t>hatehackers</t>
  </si>
  <si>
    <t>hategod</t>
  </si>
  <si>
    <t>hatedbymany</t>
  </si>
  <si>
    <t>hated13</t>
  </si>
  <si>
    <t>hatecrew</t>
  </si>
  <si>
    <t>hatebreeder</t>
  </si>
  <si>
    <t>hate99</t>
  </si>
  <si>
    <t>hate4ever</t>
  </si>
  <si>
    <t>hate420</t>
  </si>
  <si>
    <t>hate24</t>
  </si>
  <si>
    <t>hate17</t>
  </si>
  <si>
    <t>hate12345</t>
  </si>
  <si>
    <t>hate1234</t>
  </si>
  <si>
    <t>hate10</t>
  </si>
  <si>
    <t>hate09</t>
  </si>
  <si>
    <t>hate.love</t>
  </si>
  <si>
    <t>hatchet6</t>
  </si>
  <si>
    <t>hatawna</t>
  </si>
  <si>
    <t>hataw</t>
  </si>
  <si>
    <t>haston</t>
  </si>
  <si>
    <t>hasten</t>
  </si>
  <si>
    <t>hastacuando</t>
  </si>
  <si>
    <t>hasssan</t>
  </si>
  <si>
    <t>hassoun</t>
  </si>
  <si>
    <t>hasse</t>
  </si>
  <si>
    <t>hassan2</t>
  </si>
  <si>
    <t>hasnida</t>
  </si>
  <si>
    <t>hasnaa</t>
  </si>
  <si>
    <t>haslin</t>
  </si>
  <si>
    <t>haskell1</t>
  </si>
  <si>
    <t>haskel</t>
  </si>
  <si>
    <t>hasimausi</t>
  </si>
  <si>
    <t>hasimah</t>
  </si>
  <si>
    <t>hasilein</t>
  </si>
  <si>
    <t>hashie</t>
  </si>
  <si>
    <t>hashemi</t>
  </si>
  <si>
    <t>hasek39</t>
  </si>
  <si>
    <t>hasbleidy</t>
  </si>
  <si>
    <t>hasbi</t>
  </si>
  <si>
    <t>hasanuddin</t>
  </si>
  <si>
    <t>has123</t>
  </si>
  <si>
    <t>harzel</t>
  </si>
  <si>
    <t>haryana</t>
  </si>
  <si>
    <t>harveylee</t>
  </si>
  <si>
    <t>harveyj</t>
  </si>
  <si>
    <t>harvey99</t>
  </si>
  <si>
    <t>harvey92</t>
  </si>
  <si>
    <t>harvey9</t>
  </si>
  <si>
    <t>harvey42</t>
  </si>
  <si>
    <t>harvey4</t>
  </si>
  <si>
    <t>harvey03</t>
  </si>
  <si>
    <t>harvests</t>
  </si>
  <si>
    <t>harveen</t>
  </si>
  <si>
    <t>harv123</t>
  </si>
  <si>
    <t>harum</t>
  </si>
  <si>
    <t>haruchan</t>
  </si>
  <si>
    <t>haru17</t>
  </si>
  <si>
    <t>hartwick</t>
  </si>
  <si>
    <t>hartnett1</t>
  </si>
  <si>
    <t>hartkoh</t>
  </si>
  <si>
    <t>harthart</t>
  </si>
  <si>
    <t>hartendief</t>
  </si>
  <si>
    <t>hartbreak</t>
  </si>
  <si>
    <t>harta</t>
  </si>
  <si>
    <t>hart13</t>
  </si>
  <si>
    <t>harston</t>
  </si>
  <si>
    <t>harshman</t>
  </si>
  <si>
    <t>harshdeep</t>
  </si>
  <si>
    <t>harryxx</t>
  </si>
  <si>
    <t>harryrox</t>
  </si>
  <si>
    <t>harrypotterfan</t>
  </si>
  <si>
    <t>harrypotter9</t>
  </si>
  <si>
    <t>harrypotter13</t>
  </si>
  <si>
    <t>harrypotter101</t>
  </si>
  <si>
    <t>harrypotter07</t>
  </si>
  <si>
    <t>harryporter</t>
  </si>
  <si>
    <t>harrymason</t>
  </si>
  <si>
    <t>harryishot</t>
  </si>
  <si>
    <t>harryhill</t>
  </si>
  <si>
    <t>harrybear</t>
  </si>
  <si>
    <t>harry99</t>
  </si>
  <si>
    <t>harry98</t>
  </si>
  <si>
    <t>harry93</t>
  </si>
  <si>
    <t>harry79</t>
  </si>
  <si>
    <t>harry55</t>
  </si>
  <si>
    <t>harry4life</t>
  </si>
  <si>
    <t>harry2006</t>
  </si>
  <si>
    <t>harry2000</t>
  </si>
  <si>
    <t>harry1991</t>
  </si>
  <si>
    <t>harrows</t>
  </si>
  <si>
    <t>harriss</t>
  </si>
  <si>
    <t>harrisons</t>
  </si>
  <si>
    <t>harrison75</t>
  </si>
  <si>
    <t>harrison3</t>
  </si>
  <si>
    <t>harrison21</t>
  </si>
  <si>
    <t>harrison17</t>
  </si>
  <si>
    <t>harrison14</t>
  </si>
  <si>
    <t>harrison06</t>
  </si>
  <si>
    <t>harris99</t>
  </si>
  <si>
    <t>harris69</t>
  </si>
  <si>
    <t>harris34</t>
  </si>
  <si>
    <t>harris23</t>
  </si>
  <si>
    <t>harris09</t>
  </si>
  <si>
    <t>harris01</t>
  </si>
  <si>
    <t>harrietta</t>
  </si>
  <si>
    <t>harrieth</t>
  </si>
  <si>
    <t>harrel</t>
  </si>
  <si>
    <t>harraz</t>
  </si>
  <si>
    <t>harpur</t>
  </si>
  <si>
    <t>harpeth</t>
  </si>
  <si>
    <t>harper3</t>
  </si>
  <si>
    <t>harper2</t>
  </si>
  <si>
    <t>harpal</t>
  </si>
  <si>
    <t>haroon786</t>
  </si>
  <si>
    <t>harolteamo</t>
  </si>
  <si>
    <t>haroldjr</t>
  </si>
  <si>
    <t>haroldjames</t>
  </si>
  <si>
    <t>harold15</t>
  </si>
  <si>
    <t>harof4</t>
  </si>
  <si>
    <t>haro03</t>
  </si>
  <si>
    <t>harmz</t>
  </si>
  <si>
    <t>harmony88</t>
  </si>
  <si>
    <t>harmony16</t>
  </si>
  <si>
    <t>harmony05</t>
  </si>
  <si>
    <t>harmnone</t>
  </si>
  <si>
    <t>harmiza</t>
  </si>
  <si>
    <t>harmison</t>
  </si>
  <si>
    <t>harmione</t>
  </si>
  <si>
    <t>harminder</t>
  </si>
  <si>
    <t>harmin</t>
  </si>
  <si>
    <t>harlow1</t>
  </si>
  <si>
    <t>harlly</t>
  </si>
  <si>
    <t>harling</t>
  </si>
  <si>
    <t>harlii</t>
  </si>
  <si>
    <t>harleyray</t>
  </si>
  <si>
    <t>harleym</t>
  </si>
  <si>
    <t>harleybabe</t>
  </si>
  <si>
    <t>harley911</t>
  </si>
  <si>
    <t>harley58</t>
  </si>
  <si>
    <t>harley54</t>
  </si>
  <si>
    <t>harley50</t>
  </si>
  <si>
    <t>harley44</t>
  </si>
  <si>
    <t>harley38</t>
  </si>
  <si>
    <t>harley321</t>
  </si>
  <si>
    <t>harley29</t>
  </si>
  <si>
    <t>harley2001</t>
  </si>
  <si>
    <t>harley2000</t>
  </si>
  <si>
    <t>harley1968</t>
  </si>
  <si>
    <t>harlems</t>
  </si>
  <si>
    <t>harlem95</t>
  </si>
  <si>
    <t>harlem86</t>
  </si>
  <si>
    <t>harlem69</t>
  </si>
  <si>
    <t>harlem6</t>
  </si>
  <si>
    <t>harlem18</t>
  </si>
  <si>
    <t>harlem135</t>
  </si>
  <si>
    <t>harlem13</t>
  </si>
  <si>
    <t>harleigh2</t>
  </si>
  <si>
    <t>harland1</t>
  </si>
  <si>
    <t>harkey</t>
  </si>
  <si>
    <t>harits</t>
  </si>
  <si>
    <t>harisson</t>
  </si>
  <si>
    <t>haripoter</t>
  </si>
  <si>
    <t>harimakenji</t>
  </si>
  <si>
    <t>harihari</t>
  </si>
  <si>
    <t>hariel</t>
  </si>
  <si>
    <t>haribon</t>
  </si>
  <si>
    <t>haribo123</t>
  </si>
  <si>
    <t>hariata</t>
  </si>
  <si>
    <t>hari123</t>
  </si>
  <si>
    <t>hargie</t>
  </si>
  <si>
    <t>hargest</t>
  </si>
  <si>
    <t>harger</t>
  </si>
  <si>
    <t>hargeisa</t>
  </si>
  <si>
    <t>hargaysa</t>
  </si>
  <si>
    <t>harembelle</t>
  </si>
  <si>
    <t>hardy4life</t>
  </si>
  <si>
    <t>hardy3</t>
  </si>
  <si>
    <t>hardy23</t>
  </si>
  <si>
    <t>hardy09</t>
  </si>
  <si>
    <t>hardtail</t>
  </si>
  <si>
    <t>hardrive</t>
  </si>
  <si>
    <t>hardly</t>
  </si>
  <si>
    <t>hardley</t>
  </si>
  <si>
    <t>hardisk</t>
  </si>
  <si>
    <t>hardip</t>
  </si>
  <si>
    <t>hardies</t>
  </si>
  <si>
    <t>hardi</t>
  </si>
  <si>
    <t>harden1</t>
  </si>
  <si>
    <t>hardcoresex</t>
  </si>
  <si>
    <t>hardcoreheaven</t>
  </si>
  <si>
    <t>hardcorebaby</t>
  </si>
  <si>
    <t>hardcore90</t>
  </si>
  <si>
    <t>hardcore24</t>
  </si>
  <si>
    <t>hardcore23</t>
  </si>
  <si>
    <t>hardbass</t>
  </si>
  <si>
    <t>hardaway1</t>
  </si>
  <si>
    <t>hard2love</t>
  </si>
  <si>
    <t>hard123</t>
  </si>
  <si>
    <t>harbour1</t>
  </si>
  <si>
    <t>harbison</t>
  </si>
  <si>
    <t>harber</t>
  </si>
  <si>
    <t>haras01</t>
  </si>
  <si>
    <t>harapalb</t>
  </si>
  <si>
    <t>haran</t>
  </si>
  <si>
    <t>haramkhor</t>
  </si>
  <si>
    <t>harajuku1</t>
  </si>
  <si>
    <t>harababura</t>
  </si>
  <si>
    <t>haqifa</t>
  </si>
  <si>
    <t>hapyness</t>
  </si>
  <si>
    <t>happyyy</t>
  </si>
  <si>
    <t>happywoman</t>
  </si>
  <si>
    <t>happyss</t>
  </si>
  <si>
    <t>happypuppy</t>
  </si>
  <si>
    <t>happypig</t>
  </si>
  <si>
    <t>happyperson</t>
  </si>
  <si>
    <t>happypappy</t>
  </si>
  <si>
    <t>happypants</t>
  </si>
  <si>
    <t>happynes</t>
  </si>
  <si>
    <t>happynappy</t>
  </si>
  <si>
    <t>happymee</t>
  </si>
  <si>
    <t>happylover</t>
  </si>
  <si>
    <t>happylove1</t>
  </si>
  <si>
    <t>happykat</t>
  </si>
  <si>
    <t>happyinlove</t>
  </si>
  <si>
    <t>happyhorse</t>
  </si>
  <si>
    <t>happyholidays</t>
  </si>
  <si>
    <t>happyholiday</t>
  </si>
  <si>
    <t>happyhearts</t>
  </si>
  <si>
    <t>happyhappyhappy</t>
  </si>
  <si>
    <t>happyhannah</t>
  </si>
  <si>
    <t>happygolucky1</t>
  </si>
  <si>
    <t>happygo</t>
  </si>
  <si>
    <t>happygirl!</t>
  </si>
  <si>
    <t>happyfun</t>
  </si>
  <si>
    <t>happyflower</t>
  </si>
  <si>
    <t>happyfeet7</t>
  </si>
  <si>
    <t>happyfeet12</t>
  </si>
  <si>
    <t>happyfaces</t>
  </si>
  <si>
    <t>happydays2</t>
  </si>
  <si>
    <t>happydays.</t>
  </si>
  <si>
    <t>happycows</t>
  </si>
  <si>
    <t>happybunny1</t>
  </si>
  <si>
    <t>happybee</t>
  </si>
  <si>
    <t>happyass1</t>
  </si>
  <si>
    <t>happy_</t>
  </si>
  <si>
    <t>happy97</t>
  </si>
  <si>
    <t>happy79</t>
  </si>
  <si>
    <t>happy789</t>
  </si>
  <si>
    <t>happy711</t>
  </si>
  <si>
    <t>happy71</t>
  </si>
  <si>
    <t>happy57</t>
  </si>
  <si>
    <t>happy54</t>
  </si>
  <si>
    <t>happy4now</t>
  </si>
  <si>
    <t>happy48</t>
  </si>
  <si>
    <t>happy40</t>
  </si>
  <si>
    <t>happy2b1</t>
  </si>
  <si>
    <t>happy1981</t>
  </si>
  <si>
    <t>happy122</t>
  </si>
  <si>
    <t>happy121</t>
  </si>
  <si>
    <t>happy000</t>
  </si>
  <si>
    <t>happuch</t>
  </si>
  <si>
    <t>happiness4ever</t>
  </si>
  <si>
    <t>happiness27</t>
  </si>
  <si>
    <t>happiness08</t>
  </si>
  <si>
    <t>happiness.</t>
  </si>
  <si>
    <t>happilyeverafter</t>
  </si>
  <si>
    <t>happii</t>
  </si>
  <si>
    <t>happieness</t>
  </si>
  <si>
    <t>happening</t>
  </si>
  <si>
    <t>haplos</t>
  </si>
  <si>
    <t>haplea</t>
  </si>
  <si>
    <t>hapi3095</t>
  </si>
  <si>
    <t>haonam</t>
  </si>
  <si>
    <t>hanzoy</t>
  </si>
  <si>
    <t>hanzko</t>
  </si>
  <si>
    <t>hanz4eva</t>
  </si>
  <si>
    <t>hanz123</t>
  </si>
  <si>
    <t>hanura</t>
  </si>
  <si>
    <t>hanuman1</t>
  </si>
  <si>
    <t>hanswurst</t>
  </si>
  <si>
    <t>hansteamo</t>
  </si>
  <si>
    <t>hanssel</t>
  </si>
  <si>
    <t>hanson5</t>
  </si>
  <si>
    <t>hanson16</t>
  </si>
  <si>
    <t>hanson13</t>
  </si>
  <si>
    <t>hanson00</t>
  </si>
  <si>
    <t>hansol12</t>
  </si>
  <si>
    <t>hanski</t>
  </si>
  <si>
    <t>hans15</t>
  </si>
  <si>
    <t>hanouna</t>
  </si>
  <si>
    <t>hannys</t>
  </si>
  <si>
    <t>hannya</t>
  </si>
  <si>
    <t>hanns.g</t>
  </si>
  <si>
    <t>hanns</t>
  </si>
  <si>
    <t>hanner1</t>
  </si>
  <si>
    <t>hannar</t>
  </si>
  <si>
    <t>hannani</t>
  </si>
  <si>
    <t>hannalou</t>
  </si>
  <si>
    <t>hannahy</t>
  </si>
  <si>
    <t>hannahsue</t>
  </si>
  <si>
    <t>hannahruth</t>
  </si>
  <si>
    <t>hannahmontana1</t>
  </si>
  <si>
    <t>hannahmo</t>
  </si>
  <si>
    <t>hannahlea</t>
  </si>
  <si>
    <t>hannahkimi</t>
  </si>
  <si>
    <t>hannahjean</t>
  </si>
  <si>
    <t>hannahf</t>
  </si>
  <si>
    <t>hannahcute</t>
  </si>
  <si>
    <t>hannahbbe</t>
  </si>
  <si>
    <t>hannahbanna</t>
  </si>
  <si>
    <t>hannahb1</t>
  </si>
  <si>
    <t>hannahanna</t>
  </si>
  <si>
    <t>hannaha</t>
  </si>
  <si>
    <t>hannah78</t>
  </si>
  <si>
    <t>hannah777</t>
  </si>
  <si>
    <t>hannah64</t>
  </si>
  <si>
    <t>hannah2k7</t>
  </si>
  <si>
    <t>hannah1990</t>
  </si>
  <si>
    <t>hannah1989</t>
  </si>
  <si>
    <t>hannah1980</t>
  </si>
  <si>
    <t>hannah119</t>
  </si>
  <si>
    <t>hannah!!</t>
  </si>
  <si>
    <t>hannagwapa</t>
  </si>
  <si>
    <t>hannaford</t>
  </si>
  <si>
    <t>hannacamryn</t>
  </si>
  <si>
    <t>hannabelle</t>
  </si>
  <si>
    <t>hanna8</t>
  </si>
  <si>
    <t>hanna29</t>
  </si>
  <si>
    <t>hanna24</t>
  </si>
  <si>
    <t>hanna12345</t>
  </si>
  <si>
    <t>hanna02</t>
  </si>
  <si>
    <t>hankypoo</t>
  </si>
  <si>
    <t>hanks1</t>
  </si>
  <si>
    <t>hankook</t>
  </si>
  <si>
    <t>hanko</t>
  </si>
  <si>
    <t>hankjr1</t>
  </si>
  <si>
    <t>hankerson</t>
  </si>
  <si>
    <t>hanka</t>
  </si>
  <si>
    <t>hank77</t>
  </si>
  <si>
    <t>hank16</t>
  </si>
  <si>
    <t>hank03</t>
  </si>
  <si>
    <t>hanjieun</t>
  </si>
  <si>
    <t>hanish</t>
  </si>
  <si>
    <t>haniku</t>
  </si>
  <si>
    <t>hanif1</t>
  </si>
  <si>
    <t>hanies</t>
  </si>
  <si>
    <t>hanieh</t>
  </si>
  <si>
    <t>hanibani</t>
  </si>
  <si>
    <t>hani88</t>
  </si>
  <si>
    <t>hanhanhan</t>
  </si>
  <si>
    <t>hangup</t>
  </si>
  <si>
    <t>hangloose1</t>
  </si>
  <si>
    <t>hangfal</t>
  </si>
  <si>
    <t>hanger1</t>
  </si>
  <si>
    <t>hangelo</t>
  </si>
  <si>
    <t>hangai</t>
  </si>
  <si>
    <t>hang0ver</t>
  </si>
  <si>
    <t>hanelyn</t>
  </si>
  <si>
    <t>haneely</t>
  </si>
  <si>
    <t>handys</t>
  </si>
  <si>
    <t>handy123</t>
  </si>
  <si>
    <t>handsomeme</t>
  </si>
  <si>
    <t>handsome87</t>
  </si>
  <si>
    <t>handshake</t>
  </si>
  <si>
    <t>handsam</t>
  </si>
  <si>
    <t>handri</t>
  </si>
  <si>
    <t>handrail</t>
  </si>
  <si>
    <t>handra</t>
  </si>
  <si>
    <t>handem</t>
  </si>
  <si>
    <t>handel1</t>
  </si>
  <si>
    <t>handcuffs1</t>
  </si>
  <si>
    <t>handboll</t>
  </si>
  <si>
    <t>handball5</t>
  </si>
  <si>
    <t>handay</t>
  </si>
  <si>
    <t>handanba</t>
  </si>
  <si>
    <t>hand123</t>
  </si>
  <si>
    <t>hand12</t>
  </si>
  <si>
    <t>hancock3</t>
  </si>
  <si>
    <t>hancock2</t>
  </si>
  <si>
    <t>hancock05</t>
  </si>
  <si>
    <t>hanasa</t>
  </si>
  <si>
    <t>hananim</t>
  </si>
  <si>
    <t>hanana</t>
  </si>
  <si>
    <t>hanamici</t>
  </si>
  <si>
    <t>hanalulu</t>
  </si>
  <si>
    <t>hanalove</t>
  </si>
  <si>
    <t>hanakim</t>
  </si>
  <si>
    <t>hanaki</t>
  </si>
  <si>
    <t>hanaan</t>
  </si>
  <si>
    <t>hana88</t>
  </si>
  <si>
    <t>hana23</t>
  </si>
  <si>
    <t>hana143</t>
  </si>
  <si>
    <t>hana13</t>
  </si>
  <si>
    <t>hana12</t>
  </si>
  <si>
    <t>han1nah</t>
  </si>
  <si>
    <t>hamzaa</t>
  </si>
  <si>
    <t>hamutaro</t>
  </si>
  <si>
    <t>hamude</t>
  </si>
  <si>
    <t>hamton</t>
  </si>
  <si>
    <t>hamsty</t>
  </si>
  <si>
    <t>hamstersrule</t>
  </si>
  <si>
    <t>hamster92</t>
  </si>
  <si>
    <t>hamster25</t>
  </si>
  <si>
    <t>hamster24</t>
  </si>
  <si>
    <t>hamster14</t>
  </si>
  <si>
    <t>hamsiah</t>
  </si>
  <si>
    <t>hamsam</t>
  </si>
  <si>
    <t>hampton!</t>
  </si>
  <si>
    <t>hamouda</t>
  </si>
  <si>
    <t>hamopride</t>
  </si>
  <si>
    <t>hamolove</t>
  </si>
  <si>
    <t>hammyy</t>
  </si>
  <si>
    <t>hammyh</t>
  </si>
  <si>
    <t>hammy4</t>
  </si>
  <si>
    <t>hammy3</t>
  </si>
  <si>
    <t>hammy18</t>
  </si>
  <si>
    <t>hammouda</t>
  </si>
  <si>
    <t>hammons1</t>
  </si>
  <si>
    <t>hammett1</t>
  </si>
  <si>
    <t>hammers9</t>
  </si>
  <si>
    <t>hammers11</t>
  </si>
  <si>
    <t>hammer74</t>
  </si>
  <si>
    <t>hammer6</t>
  </si>
  <si>
    <t>hammer22</t>
  </si>
  <si>
    <t>hammer15</t>
  </si>
  <si>
    <t>hammer1234</t>
  </si>
  <si>
    <t>hammer09</t>
  </si>
  <si>
    <t>hammer01</t>
  </si>
  <si>
    <t>hammen</t>
  </si>
  <si>
    <t>hammed</t>
  </si>
  <si>
    <t>hammam</t>
  </si>
  <si>
    <t>hamma</t>
  </si>
  <si>
    <t>hamm09</t>
  </si>
  <si>
    <t>hamish11</t>
  </si>
  <si>
    <t>hamish01</t>
  </si>
  <si>
    <t>hamiltons</t>
  </si>
  <si>
    <t>hamilton13</t>
  </si>
  <si>
    <t>hamilton123</t>
  </si>
  <si>
    <t>hamilton08</t>
  </si>
  <si>
    <t>hamilton01</t>
  </si>
  <si>
    <t>hamilt0n</t>
  </si>
  <si>
    <t>hamidd</t>
  </si>
  <si>
    <t>hamelton</t>
  </si>
  <si>
    <t>hameda</t>
  </si>
  <si>
    <t>hamdi1</t>
  </si>
  <si>
    <t>hambling</t>
  </si>
  <si>
    <t>hamblin</t>
  </si>
  <si>
    <t>hamasah</t>
  </si>
  <si>
    <t>hamal</t>
  </si>
  <si>
    <t>hamadahamada</t>
  </si>
  <si>
    <t>hamad1</t>
  </si>
  <si>
    <t>ham111</t>
  </si>
  <si>
    <t>halowar</t>
  </si>
  <si>
    <t>halow</t>
  </si>
  <si>
    <t>halothree</t>
  </si>
  <si>
    <t>halorocks1</t>
  </si>
  <si>
    <t>haloo</t>
  </si>
  <si>
    <t>halolo</t>
  </si>
  <si>
    <t>halohalo1</t>
  </si>
  <si>
    <t>haloboy</t>
  </si>
  <si>
    <t>halo97</t>
  </si>
  <si>
    <t>halo96</t>
  </si>
  <si>
    <t>halo94</t>
  </si>
  <si>
    <t>halo90</t>
  </si>
  <si>
    <t>halo666</t>
  </si>
  <si>
    <t>halo3rulz</t>
  </si>
  <si>
    <t>halo3fan</t>
  </si>
  <si>
    <t>halo3000</t>
  </si>
  <si>
    <t>halo2.0</t>
  </si>
  <si>
    <t>halo2!</t>
  </si>
  <si>
    <t>halo007</t>
  </si>
  <si>
    <t>halo00</t>
  </si>
  <si>
    <t>halmar</t>
  </si>
  <si>
    <t>hallys</t>
  </si>
  <si>
    <t>hallowman</t>
  </si>
  <si>
    <t>halloween123</t>
  </si>
  <si>
    <t>hallow1</t>
  </si>
  <si>
    <t>hallodaar</t>
  </si>
  <si>
    <t>hallo99</t>
  </si>
  <si>
    <t>hallo23</t>
  </si>
  <si>
    <t>hallo0</t>
  </si>
  <si>
    <t>hallo.</t>
  </si>
  <si>
    <t>hallie4</t>
  </si>
  <si>
    <t>hallie04</t>
  </si>
  <si>
    <t>halley2</t>
  </si>
  <si>
    <t>halley1</t>
  </si>
  <si>
    <t>halleluia</t>
  </si>
  <si>
    <t>halle123</t>
  </si>
  <si>
    <t>hallare</t>
  </si>
  <si>
    <t>hallaballa</t>
  </si>
  <si>
    <t>hall06</t>
  </si>
  <si>
    <t>hall05</t>
  </si>
  <si>
    <t>halko</t>
  </si>
  <si>
    <t>halkho</t>
  </si>
  <si>
    <t>halito</t>
  </si>
  <si>
    <t>halimuyak</t>
  </si>
  <si>
    <t>halimawka</t>
  </si>
  <si>
    <t>halikan</t>
  </si>
  <si>
    <t>halik</t>
  </si>
  <si>
    <t>halifa</t>
  </si>
  <si>
    <t>halie123</t>
  </si>
  <si>
    <t>halie05</t>
  </si>
  <si>
    <t>halid</t>
  </si>
  <si>
    <t>halibut1</t>
  </si>
  <si>
    <t>halfass</t>
  </si>
  <si>
    <t>half-life2</t>
  </si>
  <si>
    <t>haleyw</t>
  </si>
  <si>
    <t>haleyrox</t>
  </si>
  <si>
    <t>haleyrose</t>
  </si>
  <si>
    <t>haleyr</t>
  </si>
  <si>
    <t>haleyp</t>
  </si>
  <si>
    <t>haleyn</t>
  </si>
  <si>
    <t>haleymae</t>
  </si>
  <si>
    <t>haleylynn</t>
  </si>
  <si>
    <t>haleyf</t>
  </si>
  <si>
    <t>haleyann1</t>
  </si>
  <si>
    <t>haley95</t>
  </si>
  <si>
    <t>haley30</t>
  </si>
  <si>
    <t>haley29</t>
  </si>
  <si>
    <t>haley27</t>
  </si>
  <si>
    <t>haley2003</t>
  </si>
  <si>
    <t>haley.</t>
  </si>
  <si>
    <t>halesowen</t>
  </si>
  <si>
    <t>haleluia</t>
  </si>
  <si>
    <t>haleigh7</t>
  </si>
  <si>
    <t>haleigh06</t>
  </si>
  <si>
    <t>halebopp</t>
  </si>
  <si>
    <t>hale143</t>
  </si>
  <si>
    <t>halcrow</t>
  </si>
  <si>
    <t>halatoamui</t>
  </si>
  <si>
    <t>halas</t>
  </si>
  <si>
    <t>halapua</t>
  </si>
  <si>
    <t>halan</t>
  </si>
  <si>
    <t>halamehi</t>
  </si>
  <si>
    <t>halain</t>
  </si>
  <si>
    <t>halaholo</t>
  </si>
  <si>
    <t>haladita</t>
  </si>
  <si>
    <t>hakuna1</t>
  </si>
  <si>
    <t>hakimin</t>
  </si>
  <si>
    <t>hakim7</t>
  </si>
  <si>
    <t>hakim123</t>
  </si>
  <si>
    <t>hakhakhak</t>
  </si>
  <si>
    <t>hakata</t>
  </si>
  <si>
    <t>hajmola</t>
  </si>
  <si>
    <t>hajimenoippo</t>
  </si>
  <si>
    <t>hajima</t>
  </si>
  <si>
    <t>hajgumi</t>
  </si>
  <si>
    <t>hajera</t>
  </si>
  <si>
    <t>haja123</t>
  </si>
  <si>
    <t>haizek</t>
  </si>
  <si>
    <t>haize</t>
  </si>
  <si>
    <t>haitians</t>
  </si>
  <si>
    <t>haitiana</t>
  </si>
  <si>
    <t>haiti2</t>
  </si>
  <si>
    <t>hairymonkey</t>
  </si>
  <si>
    <t>hairydog</t>
  </si>
  <si>
    <t>hairtaishuu</t>
  </si>
  <si>
    <t>hairqueen</t>
  </si>
  <si>
    <t>hairnet</t>
  </si>
  <si>
    <t>hairman</t>
  </si>
  <si>
    <t>hairina</t>
  </si>
  <si>
    <t>hairgui</t>
  </si>
  <si>
    <t>hair4u</t>
  </si>
  <si>
    <t>hair4life</t>
  </si>
  <si>
    <t>hair20</t>
  </si>
  <si>
    <t>hair11</t>
  </si>
  <si>
    <t>haipoli</t>
  </si>
  <si>
    <t>hainie</t>
  </si>
  <si>
    <t>hainer</t>
  </si>
  <si>
    <t>haime</t>
  </si>
  <si>
    <t>hailley1</t>
  </si>
  <si>
    <t>hailiamy</t>
  </si>
  <si>
    <t>haili</t>
  </si>
  <si>
    <t>hailhitler</t>
  </si>
  <si>
    <t>haileygirl</t>
  </si>
  <si>
    <t>haileyb1</t>
  </si>
  <si>
    <t>haileyanne</t>
  </si>
  <si>
    <t>hailey97</t>
  </si>
  <si>
    <t>hailey33</t>
  </si>
  <si>
    <t>hailey25</t>
  </si>
  <si>
    <t>hailey2000</t>
  </si>
  <si>
    <t>hailey143</t>
  </si>
  <si>
    <t>hailey09</t>
  </si>
  <si>
    <t>hailey.</t>
  </si>
  <si>
    <t>hailee11</t>
  </si>
  <si>
    <t>haifisch</t>
  </si>
  <si>
    <t>haiduk</t>
  </si>
  <si>
    <t>haidaryanss</t>
  </si>
  <si>
    <t>haidang</t>
  </si>
  <si>
    <t>haicumata</t>
  </si>
  <si>
    <t>hai123</t>
  </si>
  <si>
    <t>hahnville</t>
  </si>
  <si>
    <t>hahehihohu</t>
  </si>
  <si>
    <t>hahehahe</t>
  </si>
  <si>
    <t>hahajoke</t>
  </si>
  <si>
    <t>hahahahahaha</t>
  </si>
  <si>
    <t>hahaha23</t>
  </si>
  <si>
    <t>hahaha11</t>
  </si>
  <si>
    <t>hahaha0</t>
  </si>
  <si>
    <t>hahafunny</t>
  </si>
  <si>
    <t>haha92</t>
  </si>
  <si>
    <t>haha911</t>
  </si>
  <si>
    <t>haha34</t>
  </si>
  <si>
    <t>haha27</t>
  </si>
  <si>
    <t>haha17</t>
  </si>
  <si>
    <t>haha14</t>
  </si>
  <si>
    <t>hagie</t>
  </si>
  <si>
    <t>hagiang</t>
  </si>
  <si>
    <t>haghag</t>
  </si>
  <si>
    <t>haggarty</t>
  </si>
  <si>
    <t>haggard.</t>
  </si>
  <si>
    <t>hagaren</t>
  </si>
  <si>
    <t>hafriz</t>
  </si>
  <si>
    <t>hafner48</t>
  </si>
  <si>
    <t>hafling</t>
  </si>
  <si>
    <t>hafizullah</t>
  </si>
  <si>
    <t>hafiz89</t>
  </si>
  <si>
    <t>hafiz88</t>
  </si>
  <si>
    <t>hafit</t>
  </si>
  <si>
    <t>hafis</t>
  </si>
  <si>
    <t>hafida</t>
  </si>
  <si>
    <t>hafhaf</t>
  </si>
  <si>
    <t>hafdis</t>
  </si>
  <si>
    <t>haezel</t>
  </si>
  <si>
    <t>haerts</t>
  </si>
  <si>
    <t>haert</t>
  </si>
  <si>
    <t>haejin</t>
  </si>
  <si>
    <t>haedyn</t>
  </si>
  <si>
    <t>haeden</t>
  </si>
  <si>
    <t>haduken</t>
  </si>
  <si>
    <t>hadriel</t>
  </si>
  <si>
    <t>hadomi</t>
  </si>
  <si>
    <t>hadley12</t>
  </si>
  <si>
    <t>hadiyah</t>
  </si>
  <si>
    <t>hadist</t>
  </si>
  <si>
    <t>hadis</t>
  </si>
  <si>
    <t>hadida</t>
  </si>
  <si>
    <t>hadia</t>
  </si>
  <si>
    <t>haddie</t>
  </si>
  <si>
    <t>hadas1</t>
  </si>
  <si>
    <t>hacksaw1</t>
  </si>
  <si>
    <t>hacks</t>
  </si>
  <si>
    <t>hackler</t>
  </si>
  <si>
    <t>hackie</t>
  </si>
  <si>
    <t>hacker69</t>
  </si>
  <si>
    <t>hacker21</t>
  </si>
  <si>
    <t>hacker13</t>
  </si>
  <si>
    <t>hacker11</t>
  </si>
  <si>
    <t>hacker007</t>
  </si>
  <si>
    <t>hacked123</t>
  </si>
  <si>
    <t>hachis</t>
  </si>
  <si>
    <t>hacer</t>
  </si>
  <si>
    <t>hacel</t>
  </si>
  <si>
    <t>hac123</t>
  </si>
  <si>
    <t>habram</t>
  </si>
  <si>
    <t>habla</t>
  </si>
  <si>
    <t>habkeins</t>
  </si>
  <si>
    <t>habits</t>
  </si>
  <si>
    <t>habibullah</t>
  </si>
  <si>
    <t>habibi13</t>
  </si>
  <si>
    <t>habhoba</t>
  </si>
  <si>
    <t>haberer</t>
  </si>
  <si>
    <t>habel</t>
  </si>
  <si>
    <t>habbo99</t>
  </si>
  <si>
    <t>habbo6</t>
  </si>
  <si>
    <t>habarnuam</t>
  </si>
  <si>
    <t>haaien</t>
  </si>
  <si>
    <t>haaheo</t>
  </si>
  <si>
    <t>haahaa</t>
  </si>
  <si>
    <t>haagii</t>
  </si>
  <si>
    <t>ha123456</t>
  </si>
  <si>
    <t>h@rley</t>
  </si>
  <si>
    <t>h8menow</t>
  </si>
  <si>
    <t>h4x3d123</t>
  </si>
  <si>
    <t>h3rsh3y</t>
  </si>
  <si>
    <t>h3LLfire</t>
  </si>
  <si>
    <t>h34v3n</t>
  </si>
  <si>
    <t>h33d5+0n+t0ur</t>
  </si>
  <si>
    <t>h2olover</t>
  </si>
  <si>
    <t>h2oemma</t>
  </si>
  <si>
    <t>h2nn2h</t>
  </si>
  <si>
    <t>h1tman</t>
  </si>
  <si>
    <t>h1lary</t>
  </si>
  <si>
    <t>h123123</t>
  </si>
  <si>
    <t>h0ward</t>
  </si>
  <si>
    <t>h0uston</t>
  </si>
  <si>
    <t>h0tgirl</t>
  </si>
  <si>
    <t>h0rsey</t>
  </si>
  <si>
    <t>h0rs3s</t>
  </si>
  <si>
    <t>h0ngk0ng</t>
  </si>
  <si>
    <t>h0nduras</t>
  </si>
  <si>
    <t>h0n3y</t>
  </si>
  <si>
    <t>h0megr0wn</t>
  </si>
  <si>
    <t>h0gwarts</t>
  </si>
  <si>
    <t>h0ebag</t>
  </si>
  <si>
    <t>h0617981</t>
  </si>
  <si>
    <t>h000000</t>
  </si>
  <si>
    <t>h00000</t>
  </si>
  <si>
    <t>h.i.m.</t>
  </si>
  <si>
    <t>h-town1</t>
  </si>
  <si>
    <t>gyulia</t>
  </si>
  <si>
    <t>gyto1</t>
  </si>
  <si>
    <t>gypsyy</t>
  </si>
  <si>
    <t>gypsy6</t>
  </si>
  <si>
    <t>gypsy5</t>
  </si>
  <si>
    <t>gypsy21</t>
  </si>
  <si>
    <t>gyongyike</t>
  </si>
  <si>
    <t>gymqueen</t>
  </si>
  <si>
    <t>gymnastic7</t>
  </si>
  <si>
    <t>gymnast95</t>
  </si>
  <si>
    <t>gymnast92</t>
  </si>
  <si>
    <t>gymnast05</t>
  </si>
  <si>
    <t>gymnast0</t>
  </si>
  <si>
    <t>gymfreak</t>
  </si>
  <si>
    <t>gymdog</t>
  </si>
  <si>
    <t>gymclassheroes</t>
  </si>
  <si>
    <t>gylian</t>
  </si>
  <si>
    <t>gyatso</t>
  </si>
  <si>
    <t>gwynneth</t>
  </si>
  <si>
    <t>gwtw1939</t>
  </si>
  <si>
    <t>gwood1</t>
  </si>
  <si>
    <t>gwgituloh</t>
  </si>
  <si>
    <t>gwenstefany</t>
  </si>
  <si>
    <t>gwens</t>
  </si>
  <si>
    <t>gwenrocks</t>
  </si>
  <si>
    <t>gwennie1</t>
  </si>
  <si>
    <t>gwenna</t>
  </si>
  <si>
    <t>gwenevere</t>
  </si>
  <si>
    <t>gwen33</t>
  </si>
  <si>
    <t>gwen14</t>
  </si>
  <si>
    <t>gwen11</t>
  </si>
  <si>
    <t>gwen03</t>
  </si>
  <si>
    <t>gwcakep</t>
  </si>
  <si>
    <t>gwbgt</t>
  </si>
  <si>
    <t>gwapu</t>
  </si>
  <si>
    <t>gwaps123</t>
  </si>
  <si>
    <t>gwapokaayo</t>
  </si>
  <si>
    <t>gwapocute</t>
  </si>
  <si>
    <t>gwapi2</t>
  </si>
  <si>
    <t>gwapakono</t>
  </si>
  <si>
    <t>gwapa1</t>
  </si>
  <si>
    <t>gwagon</t>
  </si>
  <si>
    <t>gvkwifuot</t>
  </si>
  <si>
    <t>gvkgmjkwsij</t>
  </si>
  <si>
    <t>gville1</t>
  </si>
  <si>
    <t>gv062292</t>
  </si>
  <si>
    <t>guzman24</t>
  </si>
  <si>
    <t>guzman13</t>
  </si>
  <si>
    <t>guzanita</t>
  </si>
  <si>
    <t>guysmiley</t>
  </si>
  <si>
    <t>guysareassholes</t>
  </si>
  <si>
    <t>guys13</t>
  </si>
  <si>
    <t>guys123</t>
  </si>
  <si>
    <t>guys11</t>
  </si>
  <si>
    <t>guylee</t>
  </si>
  <si>
    <t>guyhater</t>
  </si>
  <si>
    <t>guyanese1</t>
  </si>
  <si>
    <t>guwapoko</t>
  </si>
  <si>
    <t>guwapoini2</t>
  </si>
  <si>
    <t>guwapito</t>
  </si>
  <si>
    <t>guvnor</t>
  </si>
  <si>
    <t>gutzman</t>
  </si>
  <si>
    <t>gutters</t>
  </si>
  <si>
    <t>guttah</t>
  </si>
  <si>
    <t>guttagutta</t>
  </si>
  <si>
    <t>guttagurl1</t>
  </si>
  <si>
    <t>guttababy</t>
  </si>
  <si>
    <t>gutta5</t>
  </si>
  <si>
    <t>gutta24</t>
  </si>
  <si>
    <t>gutta23</t>
  </si>
  <si>
    <t>gutta18</t>
  </si>
  <si>
    <t>gutsman</t>
  </si>
  <si>
    <t>gutgut</t>
  </si>
  <si>
    <t>gusto1</t>
  </si>
  <si>
    <t>gustavoo</t>
  </si>
  <si>
    <t>gustavoadolfo</t>
  </si>
  <si>
    <t>gustavo69</t>
  </si>
  <si>
    <t>gustavo28</t>
  </si>
  <si>
    <t>gustavo07</t>
  </si>
  <si>
    <t>gustavo01</t>
  </si>
  <si>
    <t>gustavo.</t>
  </si>
  <si>
    <t>gustavo!</t>
  </si>
  <si>
    <t>gustas</t>
  </si>
  <si>
    <t>gustar</t>
  </si>
  <si>
    <t>gusser</t>
  </si>
  <si>
    <t>gusnhde</t>
  </si>
  <si>
    <t>gushers1</t>
  </si>
  <si>
    <t>gusgus22</t>
  </si>
  <si>
    <t>gusdog</t>
  </si>
  <si>
    <t>gusanito10</t>
  </si>
  <si>
    <t>gusanaciega</t>
  </si>
  <si>
    <t>gus333</t>
  </si>
  <si>
    <t>gus-gus</t>
  </si>
  <si>
    <t>guruto</t>
  </si>
  <si>
    <t>gurlz44</t>
  </si>
  <si>
    <t>gurlz123</t>
  </si>
  <si>
    <t>gurlz09</t>
  </si>
  <si>
    <t>gurlz08</t>
  </si>
  <si>
    <t>gurlypink</t>
  </si>
  <si>
    <t>gurlsrock</t>
  </si>
  <si>
    <t>gurlpower1</t>
  </si>
  <si>
    <t>gurlie123</t>
  </si>
  <si>
    <t>gurl91</t>
  </si>
  <si>
    <t>gurl4u</t>
  </si>
  <si>
    <t>gurl4life</t>
  </si>
  <si>
    <t>gurl20</t>
  </si>
  <si>
    <t>gurl2</t>
  </si>
  <si>
    <t>gurl06</t>
  </si>
  <si>
    <t>gurl03</t>
  </si>
  <si>
    <t>gurjinder</t>
  </si>
  <si>
    <t>guritzamik</t>
  </si>
  <si>
    <t>gurinder</t>
  </si>
  <si>
    <t>gurdeep</t>
  </si>
  <si>
    <t>guraqt</t>
  </si>
  <si>
    <t>gurango</t>
  </si>
  <si>
    <t>gurakmung</t>
  </si>
  <si>
    <t>gupita</t>
  </si>
  <si>
    <t>gunza</t>
  </si>
  <si>
    <t>gunther4</t>
  </si>
  <si>
    <t>gunsup</t>
  </si>
  <si>
    <t>gunsnroses1</t>
  </si>
  <si>
    <t>gunsn</t>
  </si>
  <si>
    <t>gunshots</t>
  </si>
  <si>
    <t>gunot12</t>
  </si>
  <si>
    <t>gunnery</t>
  </si>
  <si>
    <t>gunnersrule</t>
  </si>
  <si>
    <t>gunners7</t>
  </si>
  <si>
    <t>gunners4lyf</t>
  </si>
  <si>
    <t>gunners2</t>
  </si>
  <si>
    <t>gunner99</t>
  </si>
  <si>
    <t>gunner77</t>
  </si>
  <si>
    <t>gunner55</t>
  </si>
  <si>
    <t>gunner10</t>
  </si>
  <si>
    <t>gunnari</t>
  </si>
  <si>
    <t>gunman1</t>
  </si>
  <si>
    <t>gunlock</t>
  </si>
  <si>
    <t>gunkys</t>
  </si>
  <si>
    <t>gunitpimp</t>
  </si>
  <si>
    <t>gunitgunit</t>
  </si>
  <si>
    <t>gunitgirl</t>
  </si>
  <si>
    <t>gunitgangsta</t>
  </si>
  <si>
    <t>gunitg</t>
  </si>
  <si>
    <t>gunit77</t>
  </si>
  <si>
    <t>gunit33</t>
  </si>
  <si>
    <t>gunit25</t>
  </si>
  <si>
    <t>gunit2006</t>
  </si>
  <si>
    <t>gunit199412</t>
  </si>
  <si>
    <t>gunit187</t>
  </si>
  <si>
    <t>gunit.</t>
  </si>
  <si>
    <t>gunit#1</t>
  </si>
  <si>
    <t>gungungun</t>
  </si>
  <si>
    <t>gungfu</t>
  </si>
  <si>
    <t>gungadin</t>
  </si>
  <si>
    <t>gundran</t>
  </si>
  <si>
    <t>gundom</t>
  </si>
  <si>
    <t>gundina</t>
  </si>
  <si>
    <t>gundang</t>
  </si>
  <si>
    <t>gundam7</t>
  </si>
  <si>
    <t>gundam123</t>
  </si>
  <si>
    <t>gundam0</t>
  </si>
  <si>
    <t>gunayan</t>
  </si>
  <si>
    <t>gummybear8</t>
  </si>
  <si>
    <t>gummybear3</t>
  </si>
  <si>
    <t>gummyb</t>
  </si>
  <si>
    <t>gummy7</t>
  </si>
  <si>
    <t>gummy123</t>
  </si>
  <si>
    <t>gummy12</t>
  </si>
  <si>
    <t>gummer</t>
  </si>
  <si>
    <t>gumman</t>
  </si>
  <si>
    <t>gumera</t>
  </si>
  <si>
    <t>gumelar</t>
  </si>
  <si>
    <t>gumela</t>
  </si>
  <si>
    <t>gumby7</t>
  </si>
  <si>
    <t>gumbubble</t>
  </si>
  <si>
    <t>gumbi1</t>
  </si>
  <si>
    <t>gumbi</t>
  </si>
  <si>
    <t>gumballs1</t>
  </si>
  <si>
    <t>gumatay</t>
  </si>
  <si>
    <t>gumarang</t>
  </si>
  <si>
    <t>gumamila</t>
  </si>
  <si>
    <t>gumalang</t>
  </si>
  <si>
    <t>gulsum</t>
  </si>
  <si>
    <t>gulpy</t>
  </si>
  <si>
    <t>gulpilhares</t>
  </si>
  <si>
    <t>gullygod</t>
  </si>
  <si>
    <t>gullie</t>
  </si>
  <si>
    <t>gullible1</t>
  </si>
  <si>
    <t>gullan</t>
  </si>
  <si>
    <t>gulfport1</t>
  </si>
  <si>
    <t>guizar</t>
  </si>
  <si>
    <t>guiter</t>
  </si>
  <si>
    <t>guitarstring</t>
  </si>
  <si>
    <t>guitars3</t>
  </si>
  <si>
    <t>guitars!</t>
  </si>
  <si>
    <t>guitarron</t>
  </si>
  <si>
    <t>guitarr</t>
  </si>
  <si>
    <t>guitarpick</t>
  </si>
  <si>
    <t>guitarlove</t>
  </si>
  <si>
    <t>guitarking</t>
  </si>
  <si>
    <t>guitarchick</t>
  </si>
  <si>
    <t>guitar82</t>
  </si>
  <si>
    <t>guitar321</t>
  </si>
  <si>
    <t>guitar31</t>
  </si>
  <si>
    <t>guitar28</t>
  </si>
  <si>
    <t>guitar25</t>
  </si>
  <si>
    <t>guitar1993</t>
  </si>
  <si>
    <t>guitar182</t>
  </si>
  <si>
    <t>guitar*</t>
  </si>
  <si>
    <t>guissell</t>
  </si>
  <si>
    <t>guishe</t>
  </si>
  <si>
    <t>guiovanna</t>
  </si>
  <si>
    <t>guiovana</t>
  </si>
  <si>
    <t>guint</t>
  </si>
  <si>
    <t>guinoo</t>
  </si>
  <si>
    <t>guinguin</t>
  </si>
  <si>
    <t>guiness2</t>
  </si>
  <si>
    <t>guineas</t>
  </si>
  <si>
    <t>guincho</t>
  </si>
  <si>
    <t>guimary</t>
  </si>
  <si>
    <t>guilly</t>
  </si>
  <si>
    <t>guillotina</t>
  </si>
  <si>
    <t>guillermoteamo</t>
  </si>
  <si>
    <t>guillermo0</t>
  </si>
  <si>
    <t>guillaume1</t>
  </si>
  <si>
    <t>guillarte</t>
  </si>
  <si>
    <t>guilherme1</t>
  </si>
  <si>
    <t>guilermo</t>
  </si>
  <si>
    <t>guilds</t>
  </si>
  <si>
    <t>guilaran</t>
  </si>
  <si>
    <t>guiguito</t>
  </si>
  <si>
    <t>guigui1</t>
  </si>
  <si>
    <t>guide1</t>
  </si>
  <si>
    <t>guidas</t>
  </si>
  <si>
    <t>guichito</t>
  </si>
  <si>
    <t>gui123</t>
  </si>
  <si>
    <t>gugustiuc</t>
  </si>
  <si>
    <t>gugulina</t>
  </si>
  <si>
    <t>guguinha</t>
  </si>
  <si>
    <t>gugu123</t>
  </si>
  <si>
    <t>guests</t>
  </si>
  <si>
    <t>guest123</t>
  </si>
  <si>
    <t>guesswho3</t>
  </si>
  <si>
    <t>guessjeans</t>
  </si>
  <si>
    <t>guessing</t>
  </si>
  <si>
    <t>guess8</t>
  </si>
  <si>
    <t>guess77</t>
  </si>
  <si>
    <t>guess27</t>
  </si>
  <si>
    <t>guess17</t>
  </si>
  <si>
    <t>guess14</t>
  </si>
  <si>
    <t>guess09</t>
  </si>
  <si>
    <t>guerro1</t>
  </si>
  <si>
    <t>guerrier</t>
  </si>
  <si>
    <t>guerrero2</t>
  </si>
  <si>
    <t>guerrero15</t>
  </si>
  <si>
    <t>guerrero13</t>
  </si>
  <si>
    <t>guero17</t>
  </si>
  <si>
    <t>guero15</t>
  </si>
  <si>
    <t>guerito1</t>
  </si>
  <si>
    <t>guerdy</t>
  </si>
  <si>
    <t>guerateamo</t>
  </si>
  <si>
    <t>guera23</t>
  </si>
  <si>
    <t>guera19</t>
  </si>
  <si>
    <t>guera12</t>
  </si>
  <si>
    <t>guelmi</t>
  </si>
  <si>
    <t>guegituloh</t>
  </si>
  <si>
    <t>gueaja</t>
  </si>
  <si>
    <t>gue</t>
  </si>
  <si>
    <t>gudkizzer</t>
  </si>
  <si>
    <t>guddu</t>
  </si>
  <si>
    <t>gucor</t>
  </si>
  <si>
    <t>guccilove</t>
  </si>
  <si>
    <t>guccibabe</t>
  </si>
  <si>
    <t>guccib</t>
  </si>
  <si>
    <t>gucci9</t>
  </si>
  <si>
    <t>gucci87</t>
  </si>
  <si>
    <t>gucci32</t>
  </si>
  <si>
    <t>gucci28</t>
  </si>
  <si>
    <t>gucci23</t>
  </si>
  <si>
    <t>gucci17</t>
  </si>
  <si>
    <t>gucci10</t>
  </si>
  <si>
    <t>gucci08</t>
  </si>
  <si>
    <t>gucci0</t>
  </si>
  <si>
    <t>gucci.</t>
  </si>
  <si>
    <t>gubbyboy</t>
  </si>
  <si>
    <t>gubba</t>
  </si>
  <si>
    <t>guaymas</t>
  </si>
  <si>
    <t>guayito</t>
  </si>
  <si>
    <t>guayanilla</t>
  </si>
  <si>
    <t>guayama1</t>
  </si>
  <si>
    <t>guayabo</t>
  </si>
  <si>
    <t>guayabal</t>
  </si>
  <si>
    <t>guatita</t>
  </si>
  <si>
    <t>guatemala2</t>
  </si>
  <si>
    <t>guatelinda</t>
  </si>
  <si>
    <t>guate13</t>
  </si>
  <si>
    <t>guasis</t>
  </si>
  <si>
    <t>guardo</t>
  </si>
  <si>
    <t>guardiao</t>
  </si>
  <si>
    <t>guarderia</t>
  </si>
  <si>
    <t>guard6</t>
  </si>
  <si>
    <t>guard22</t>
  </si>
  <si>
    <t>guard13</t>
  </si>
  <si>
    <t>guard123</t>
  </si>
  <si>
    <t>guard12</t>
  </si>
  <si>
    <t>guard101</t>
  </si>
  <si>
    <t>guard03</t>
  </si>
  <si>
    <t>guarani</t>
  </si>
  <si>
    <t>guapoyo</t>
  </si>
  <si>
    <t>guapo15</t>
  </si>
  <si>
    <t>guapo13</t>
  </si>
  <si>
    <t>guapo10</t>
  </si>
  <si>
    <t>guapings</t>
  </si>
  <si>
    <t>guapiles</t>
  </si>
  <si>
    <t>guaperrima</t>
  </si>
  <si>
    <t>guantanamera</t>
  </si>
  <si>
    <t>guangzhou</t>
  </si>
  <si>
    <t>guanga</t>
  </si>
  <si>
    <t>guanda</t>
  </si>
  <si>
    <t>guam91</t>
  </si>
  <si>
    <t>guam22</t>
  </si>
  <si>
    <t>guam07</t>
  </si>
  <si>
    <t>guallo</t>
  </si>
  <si>
    <t>guakeren</t>
  </si>
  <si>
    <t>guafa</t>
  </si>
  <si>
    <t>guadalupes</t>
  </si>
  <si>
    <t>guadalupe9</t>
  </si>
  <si>
    <t>guadalupe.</t>
  </si>
  <si>
    <t>guadalup3</t>
  </si>
  <si>
    <t>guadalagara</t>
  </si>
  <si>
    <t>guachita</t>
  </si>
  <si>
    <t>guacharaca</t>
  </si>
  <si>
    <t>guacamayo</t>
  </si>
  <si>
    <t>guacala</t>
  </si>
  <si>
    <t>guabanget</t>
  </si>
  <si>
    <t>guaaini</t>
  </si>
  <si>
    <t>gtvojkiyd</t>
  </si>
  <si>
    <t>gtrr32</t>
  </si>
  <si>
    <t>gto1967</t>
  </si>
  <si>
    <t>gtgtgtgt</t>
  </si>
  <si>
    <t>gtchav</t>
  </si>
  <si>
    <t>gtc123</t>
  </si>
  <si>
    <t>gtavicecity</t>
  </si>
  <si>
    <t>gsxr05</t>
  </si>
  <si>
    <t>gsx1000</t>
  </si>
  <si>
    <t>gsu2006</t>
  </si>
  <si>
    <t>gstatus</t>
  </si>
  <si>
    <t>gside</t>
  </si>
  <si>
    <t>gsbaby</t>
  </si>
  <si>
    <t>gs4life</t>
  </si>
  <si>
    <t>gs4ever</t>
  </si>
  <si>
    <t>gs123456</t>
  </si>
  <si>
    <t>grzegorz</t>
  </si>
  <si>
    <t>gruver</t>
  </si>
  <si>
    <t>grupos</t>
  </si>
  <si>
    <t>grupo1</t>
  </si>
  <si>
    <t>grunty</t>
  </si>
  <si>
    <t>grunter</t>
  </si>
  <si>
    <t>grunt1</t>
  </si>
  <si>
    <t>grunny</t>
  </si>
  <si>
    <t>grumpy9</t>
  </si>
  <si>
    <t>grumpy18</t>
  </si>
  <si>
    <t>grumpy15</t>
  </si>
  <si>
    <t>grumpnlump</t>
  </si>
  <si>
    <t>grubber</t>
  </si>
  <si>
    <t>grrrr1</t>
  </si>
  <si>
    <t>grpmhs</t>
  </si>
  <si>
    <t>growup1</t>
  </si>
  <si>
    <t>growoldwithyou</t>
  </si>
  <si>
    <t>grownman1</t>
  </si>
  <si>
    <t>grownandsexy</t>
  </si>
  <si>
    <t>growler1</t>
  </si>
  <si>
    <t>grovy</t>
  </si>
  <si>
    <t>grovers</t>
  </si>
  <si>
    <t>groveport</t>
  </si>
  <si>
    <t>grovehill</t>
  </si>
  <si>
    <t>grovecity</t>
  </si>
  <si>
    <t>grove17</t>
  </si>
  <si>
    <t>grouphug</t>
  </si>
  <si>
    <t>group5</t>
  </si>
  <si>
    <t>group2</t>
  </si>
  <si>
    <t>grounder</t>
  </si>
  <si>
    <t>grouchy1</t>
  </si>
  <si>
    <t>groton</t>
  </si>
  <si>
    <t>grosminet</t>
  </si>
  <si>
    <t>grosero</t>
  </si>
  <si>
    <t>groovy_chick</t>
  </si>
  <si>
    <t>groovy88</t>
  </si>
  <si>
    <t>groovy8</t>
  </si>
  <si>
    <t>groovy4</t>
  </si>
  <si>
    <t>groovy1234</t>
  </si>
  <si>
    <t>groovy10</t>
  </si>
  <si>
    <t>groove12</t>
  </si>
  <si>
    <t>grooming1</t>
  </si>
  <si>
    <t>groep8</t>
  </si>
  <si>
    <t>grober</t>
  </si>
  <si>
    <t>grobar</t>
  </si>
  <si>
    <t>groban81</t>
  </si>
  <si>
    <t>groats</t>
  </si>
  <si>
    <t>grlpwr</t>
  </si>
  <si>
    <t>grl4god</t>
  </si>
  <si>
    <t>grizzley1</t>
  </si>
  <si>
    <t>grivei</t>
  </si>
  <si>
    <t>gritz1</t>
  </si>
  <si>
    <t>gritts</t>
  </si>
  <si>
    <t>gritafuerte</t>
  </si>
  <si>
    <t>grisselle</t>
  </si>
  <si>
    <t>grisli</t>
  </si>
  <si>
    <t>grishko</t>
  </si>
  <si>
    <t>grisales</t>
  </si>
  <si>
    <t>gripper1</t>
  </si>
  <si>
    <t>grinstead</t>
  </si>
  <si>
    <t>gringuita</t>
  </si>
  <si>
    <t>gringotts</t>
  </si>
  <si>
    <t>gringgo</t>
  </si>
  <si>
    <t>grindwithme</t>
  </si>
  <si>
    <t>grindking1</t>
  </si>
  <si>
    <t>grindking</t>
  </si>
  <si>
    <t>grinch7</t>
  </si>
  <si>
    <t>grinch12</t>
  </si>
  <si>
    <t>grimwood</t>
  </si>
  <si>
    <t>grimmie</t>
  </si>
  <si>
    <t>grimm1</t>
  </si>
  <si>
    <t>grima</t>
  </si>
  <si>
    <t>grim1</t>
  </si>
  <si>
    <t>grillz23</t>
  </si>
  <si>
    <t>grillz07</t>
  </si>
  <si>
    <t>grillz!</t>
  </si>
  <si>
    <t>grilinha</t>
  </si>
  <si>
    <t>griktiyd</t>
  </si>
  <si>
    <t>grikt;jkiyd</t>
  </si>
  <si>
    <t>grijalba</t>
  </si>
  <si>
    <t>grifin</t>
  </si>
  <si>
    <t>griffin33</t>
  </si>
  <si>
    <t>griffin22</t>
  </si>
  <si>
    <t>griffin12</t>
  </si>
  <si>
    <t>griffin10</t>
  </si>
  <si>
    <t>griffey3</t>
  </si>
  <si>
    <t>griegos</t>
  </si>
  <si>
    <t>grider</t>
  </si>
  <si>
    <t>gridclub</t>
  </si>
  <si>
    <t>grgrgr</t>
  </si>
  <si>
    <t>grezzette</t>
  </si>
  <si>
    <t>grezia</t>
  </si>
  <si>
    <t>greyzie</t>
  </si>
  <si>
    <t>greystreet</t>
  </si>
  <si>
    <t>greymouth</t>
  </si>
  <si>
    <t>greyman</t>
  </si>
  <si>
    <t>greylynn</t>
  </si>
  <si>
    <t>greylady</t>
  </si>
  <si>
    <t>grey22</t>
  </si>
  <si>
    <t>grey21</t>
  </si>
  <si>
    <t>grey12</t>
  </si>
  <si>
    <t>greven</t>
  </si>
  <si>
    <t>gretchen27</t>
  </si>
  <si>
    <t>gretchen11</t>
  </si>
  <si>
    <t>gretchen05</t>
  </si>
  <si>
    <t>gretchen!</t>
  </si>
  <si>
    <t>gretchan</t>
  </si>
  <si>
    <t>greta123</t>
  </si>
  <si>
    <t>gresa</t>
  </si>
  <si>
    <t>grennday</t>
  </si>
  <si>
    <t>grenna1</t>
  </si>
  <si>
    <t>grenades</t>
  </si>
  <si>
    <t>grenade1</t>
  </si>
  <si>
    <t>grena</t>
  </si>
  <si>
    <t>gremi</t>
  </si>
  <si>
    <t>grelyn</t>
  </si>
  <si>
    <t>greka</t>
  </si>
  <si>
    <t>greiner</t>
  </si>
  <si>
    <t>greily</t>
  </si>
  <si>
    <t>greig</t>
  </si>
  <si>
    <t>gregt</t>
  </si>
  <si>
    <t>gregrules</t>
  </si>
  <si>
    <t>gregorys</t>
  </si>
  <si>
    <t>gregoryb</t>
  </si>
  <si>
    <t>gregory96</t>
  </si>
  <si>
    <t>gregory82790</t>
  </si>
  <si>
    <t>gregory18</t>
  </si>
  <si>
    <t>gregorians</t>
  </si>
  <si>
    <t>greglyn</t>
  </si>
  <si>
    <t>gregbrown</t>
  </si>
  <si>
    <t>gregbaby</t>
  </si>
  <si>
    <t>gregallen</t>
  </si>
  <si>
    <t>greg96</t>
  </si>
  <si>
    <t>greg93</t>
  </si>
  <si>
    <t>greg89</t>
  </si>
  <si>
    <t>greg86</t>
  </si>
  <si>
    <t>greg6969</t>
  </si>
  <si>
    <t>greg555</t>
  </si>
  <si>
    <t>greg4ever</t>
  </si>
  <si>
    <t>greg28</t>
  </si>
  <si>
    <t>greg2007</t>
  </si>
  <si>
    <t>greg03</t>
  </si>
  <si>
    <t>greetings1</t>
  </si>
  <si>
    <t>greeny13</t>
  </si>
  <si>
    <t>greeny123</t>
  </si>
  <si>
    <t>greeny11</t>
  </si>
  <si>
    <t>greenwall</t>
  </si>
  <si>
    <t>greenverde</t>
  </si>
  <si>
    <t>greenvalley</t>
  </si>
  <si>
    <t>greentruck</t>
  </si>
  <si>
    <t>greentop</t>
  </si>
  <si>
    <t>greentea7</t>
  </si>
  <si>
    <t>greenstuff</t>
  </si>
  <si>
    <t>greensox</t>
  </si>
  <si>
    <t>greenqueen</t>
  </si>
  <si>
    <t>greenpond</t>
  </si>
  <si>
    <t>greenplant</t>
  </si>
  <si>
    <t>greenpig</t>
  </si>
  <si>
    <t>greenpea</t>
  </si>
  <si>
    <t>greenn1</t>
  </si>
  <si>
    <t>greenlough</t>
  </si>
  <si>
    <t>greenlemon</t>
  </si>
  <si>
    <t>greenleaf1</t>
  </si>
  <si>
    <t>greenlane</t>
  </si>
  <si>
    <t>greenl</t>
  </si>
  <si>
    <t>greenjade</t>
  </si>
  <si>
    <t>greenj</t>
  </si>
  <si>
    <t>greeniz</t>
  </si>
  <si>
    <t>greenisgood</t>
  </si>
  <si>
    <t>greenis</t>
  </si>
  <si>
    <t>greenipod1</t>
  </si>
  <si>
    <t>greenipod</t>
  </si>
  <si>
    <t>greenie1</t>
  </si>
  <si>
    <t>greenhead</t>
  </si>
  <si>
    <t>greenfrog3</t>
  </si>
  <si>
    <t>greenfly</t>
  </si>
  <si>
    <t>greeneyes6</t>
  </si>
  <si>
    <t>greeneyes16</t>
  </si>
  <si>
    <t>greeneyes!</t>
  </si>
  <si>
    <t>greeners</t>
  </si>
  <si>
    <t>greener1</t>
  </si>
  <si>
    <t>greenenvy</t>
  </si>
  <si>
    <t>greeneggs1</t>
  </si>
  <si>
    <t>greenearth</t>
  </si>
  <si>
    <t>greene13</t>
  </si>
  <si>
    <t>greenduck</t>
  </si>
  <si>
    <t>greendaymcr</t>
  </si>
  <si>
    <t>greendaylover</t>
  </si>
  <si>
    <t>greenday98</t>
  </si>
  <si>
    <t>greenday777</t>
  </si>
  <si>
    <t>greenday32</t>
  </si>
  <si>
    <t>greenday30</t>
  </si>
  <si>
    <t>greenday26</t>
  </si>
  <si>
    <t>greenday23</t>
  </si>
  <si>
    <t>greenday20</t>
  </si>
  <si>
    <t>greenday1994</t>
  </si>
  <si>
    <t>greenday1992</t>
  </si>
  <si>
    <t>greendat</t>
  </si>
  <si>
    <t>greenda</t>
  </si>
  <si>
    <t>greend@y</t>
  </si>
  <si>
    <t>greencup</t>
  </si>
  <si>
    <t>greencloud</t>
  </si>
  <si>
    <t>greencats</t>
  </si>
  <si>
    <t>greencar1</t>
  </si>
  <si>
    <t>greenbutterfly</t>
  </si>
  <si>
    <t>greenbush</t>
  </si>
  <si>
    <t>greenbox</t>
  </si>
  <si>
    <t>greenbitch</t>
  </si>
  <si>
    <t>greenbeen</t>
  </si>
  <si>
    <t>greenbean3</t>
  </si>
  <si>
    <t>greenbay7</t>
  </si>
  <si>
    <t>greenbay5</t>
  </si>
  <si>
    <t>greenbay2</t>
  </si>
  <si>
    <t>greenbay04</t>
  </si>
  <si>
    <t>green_eyes</t>
  </si>
  <si>
    <t>green890</t>
  </si>
  <si>
    <t>green888</t>
  </si>
  <si>
    <t>green57</t>
  </si>
  <si>
    <t>green48</t>
  </si>
  <si>
    <t>green444</t>
  </si>
  <si>
    <t>green43</t>
  </si>
  <si>
    <t>green411</t>
  </si>
  <si>
    <t>green39</t>
  </si>
  <si>
    <t>green369</t>
  </si>
  <si>
    <t>green310</t>
  </si>
  <si>
    <t>green2day</t>
  </si>
  <si>
    <t>green234</t>
  </si>
  <si>
    <t>green215</t>
  </si>
  <si>
    <t>green2006</t>
  </si>
  <si>
    <t>green200</t>
  </si>
  <si>
    <t>green1997</t>
  </si>
  <si>
    <t>green1993</t>
  </si>
  <si>
    <t>green1982</t>
  </si>
  <si>
    <t>green182</t>
  </si>
  <si>
    <t>green121</t>
  </si>
  <si>
    <t>green#1</t>
  </si>
  <si>
    <t>greekman</t>
  </si>
  <si>
    <t>greekdancer</t>
  </si>
  <si>
    <t>greekbaby</t>
  </si>
  <si>
    <t>greek7</t>
  </si>
  <si>
    <t>greek69</t>
  </si>
  <si>
    <t>greek5</t>
  </si>
  <si>
    <t>greek10</t>
  </si>
  <si>
    <t>greedo</t>
  </si>
  <si>
    <t>greece2007</t>
  </si>
  <si>
    <t>greece2004</t>
  </si>
  <si>
    <t>greece2</t>
  </si>
  <si>
    <t>greece07</t>
  </si>
  <si>
    <t>greece05</t>
  </si>
  <si>
    <t>greece04</t>
  </si>
  <si>
    <t>grecya</t>
  </si>
  <si>
    <t>grecu</t>
  </si>
  <si>
    <t>greciateamo</t>
  </si>
  <si>
    <t>grecia123</t>
  </si>
  <si>
    <t>grecel</t>
  </si>
  <si>
    <t>greazy</t>
  </si>
  <si>
    <t>greatstuff</t>
  </si>
  <si>
    <t>greatmills</t>
  </si>
  <si>
    <t>greatiam</t>
  </si>
  <si>
    <t>greathunter</t>
  </si>
  <si>
    <t>greatguy</t>
  </si>
  <si>
    <t>greatfriends</t>
  </si>
  <si>
    <t>greatfalls</t>
  </si>
  <si>
    <t>greatdane2</t>
  </si>
  <si>
    <t>great007</t>
  </si>
  <si>
    <t>great.</t>
  </si>
  <si>
    <t>grease89</t>
  </si>
  <si>
    <t>grease!</t>
  </si>
  <si>
    <t>greaney</t>
  </si>
  <si>
    <t>grazza</t>
  </si>
  <si>
    <t>grazer</t>
  </si>
  <si>
    <t>graystar</t>
  </si>
  <si>
    <t>grayskull</t>
  </si>
  <si>
    <t>graygray</t>
  </si>
  <si>
    <t>graygoose</t>
  </si>
  <si>
    <t>grayfox05</t>
  </si>
  <si>
    <t>graydon</t>
  </si>
  <si>
    <t>gray99</t>
  </si>
  <si>
    <t>gray80</t>
  </si>
  <si>
    <t>gray21</t>
  </si>
  <si>
    <t>gray2006</t>
  </si>
  <si>
    <t>gray19</t>
  </si>
  <si>
    <t>graxa</t>
  </si>
  <si>
    <t>grawipol</t>
  </si>
  <si>
    <t>gravybaby</t>
  </si>
  <si>
    <t>gravity7</t>
  </si>
  <si>
    <t>graves9</t>
  </si>
  <si>
    <t>gravador</t>
  </si>
  <si>
    <t>gratias</t>
  </si>
  <si>
    <t>grassy1</t>
  </si>
  <si>
    <t>grassman</t>
  </si>
  <si>
    <t>grassie</t>
  </si>
  <si>
    <t>grasscarp</t>
  </si>
  <si>
    <t>grass7</t>
  </si>
  <si>
    <t>grass3</t>
  </si>
  <si>
    <t>grass!</t>
  </si>
  <si>
    <t>grasanu</t>
  </si>
  <si>
    <t>grasan</t>
  </si>
  <si>
    <t>grasamea</t>
  </si>
  <si>
    <t>grappa</t>
  </si>
  <si>
    <t>graphicdesign</t>
  </si>
  <si>
    <t>grapevine1</t>
  </si>
  <si>
    <t>grapesoda1</t>
  </si>
  <si>
    <t>grapes8</t>
  </si>
  <si>
    <t>grapes7</t>
  </si>
  <si>
    <t>grapes23</t>
  </si>
  <si>
    <t>grapes16</t>
  </si>
  <si>
    <t>grapes10</t>
  </si>
  <si>
    <t>grape7</t>
  </si>
  <si>
    <t>grape69</t>
  </si>
  <si>
    <t>grape4</t>
  </si>
  <si>
    <t>grape14</t>
  </si>
  <si>
    <t>grape11</t>
  </si>
  <si>
    <t>grape103</t>
  </si>
  <si>
    <t>grapas</t>
  </si>
  <si>
    <t>grantr</t>
  </si>
  <si>
    <t>grantl</t>
  </si>
  <si>
    <t>grant99</t>
  </si>
  <si>
    <t>grant8</t>
  </si>
  <si>
    <t>grant7</t>
  </si>
  <si>
    <t>grant25</t>
  </si>
  <si>
    <t>grant09</t>
  </si>
  <si>
    <t>grant08</t>
  </si>
  <si>
    <t>granpa1</t>
  </si>
  <si>
    <t>granola1</t>
  </si>
  <si>
    <t>grannys</t>
  </si>
  <si>
    <t>grannyof3</t>
  </si>
  <si>
    <t>granny22</t>
  </si>
  <si>
    <t>granny2006</t>
  </si>
  <si>
    <t>granny16</t>
  </si>
  <si>
    <t>granny100</t>
  </si>
  <si>
    <t>granny09</t>
  </si>
  <si>
    <t>granny08</t>
  </si>
  <si>
    <t>granny02</t>
  </si>
  <si>
    <t>grangers</t>
  </si>
  <si>
    <t>grangehill</t>
  </si>
  <si>
    <t>grandtheftauto3</t>
  </si>
  <si>
    <t>grandsons2</t>
  </si>
  <si>
    <t>grandslam1</t>
  </si>
  <si>
    <t>grandpop1</t>
  </si>
  <si>
    <t>grandpa7</t>
  </si>
  <si>
    <t>grandpa16</t>
  </si>
  <si>
    <t>grandpa13</t>
  </si>
  <si>
    <t>grandpa!</t>
  </si>
  <si>
    <t>grandola</t>
  </si>
  <si>
    <t>grandmasboy</t>
  </si>
  <si>
    <t>grandmarquis</t>
  </si>
  <si>
    <t>grandmarose</t>
  </si>
  <si>
    <t>grandmaof3</t>
  </si>
  <si>
    <t>grandmag</t>
  </si>
  <si>
    <t>grandma_1</t>
  </si>
  <si>
    <t>grandma96</t>
  </si>
  <si>
    <t>grandma77</t>
  </si>
  <si>
    <t>grandma69</t>
  </si>
  <si>
    <t>grandma62</t>
  </si>
  <si>
    <t>grandma55</t>
  </si>
  <si>
    <t>grandma53</t>
  </si>
  <si>
    <t>grandma33</t>
  </si>
  <si>
    <t>grandma22</t>
  </si>
  <si>
    <t>grandma18</t>
  </si>
  <si>
    <t>grandma16</t>
  </si>
  <si>
    <t>grandma.</t>
  </si>
  <si>
    <t>grandma#1</t>
  </si>
  <si>
    <t>grandkids10</t>
  </si>
  <si>
    <t>grandiosa</t>
  </si>
  <si>
    <t>grander</t>
  </si>
  <si>
    <t>grandepunto</t>
  </si>
  <si>
    <t>grandam97</t>
  </si>
  <si>
    <t>grandam96</t>
  </si>
  <si>
    <t>grandam05</t>
  </si>
  <si>
    <t>grandam00</t>
  </si>
  <si>
    <t>grandad2006</t>
  </si>
  <si>
    <t>grand4</t>
  </si>
  <si>
    <t>granata</t>
  </si>
  <si>
    <t>granary</t>
  </si>
  <si>
    <t>granard</t>
  </si>
  <si>
    <t>granade</t>
  </si>
  <si>
    <t>granadas</t>
  </si>
  <si>
    <t>granada1</t>
  </si>
  <si>
    <t>gramos</t>
  </si>
  <si>
    <t>grammy5</t>
  </si>
  <si>
    <t>gramas</t>
  </si>
  <si>
    <t>gramar</t>
  </si>
  <si>
    <t>grama1</t>
  </si>
  <si>
    <t>grail</t>
  </si>
  <si>
    <t>graig</t>
  </si>
  <si>
    <t>grahamx</t>
  </si>
  <si>
    <t>graham88</t>
  </si>
  <si>
    <t>graham85</t>
  </si>
  <si>
    <t>graham69</t>
  </si>
  <si>
    <t>graham6</t>
  </si>
  <si>
    <t>graham27</t>
  </si>
  <si>
    <t>graham26</t>
  </si>
  <si>
    <t>graham08</t>
  </si>
  <si>
    <t>gragon</t>
  </si>
  <si>
    <t>grafito</t>
  </si>
  <si>
    <t>graffitis</t>
  </si>
  <si>
    <t>grafart1</t>
  </si>
  <si>
    <t>gradof09</t>
  </si>
  <si>
    <t>gradof08</t>
  </si>
  <si>
    <t>grad1999</t>
  </si>
  <si>
    <t>grad11</t>
  </si>
  <si>
    <t>graciepooh</t>
  </si>
  <si>
    <t>graciedog</t>
  </si>
  <si>
    <t>gracie77</t>
  </si>
  <si>
    <t>gracie54</t>
  </si>
  <si>
    <t>gracie44</t>
  </si>
  <si>
    <t>gracie28</t>
  </si>
  <si>
    <t>gracie111</t>
  </si>
  <si>
    <t>gracie100</t>
  </si>
  <si>
    <t>graciass</t>
  </si>
  <si>
    <t>graciasdiosmio</t>
  </si>
  <si>
    <t>graciasati</t>
  </si>
  <si>
    <t>graciasamor</t>
  </si>
  <si>
    <t>graci1</t>
  </si>
  <si>
    <t>gracey3</t>
  </si>
  <si>
    <t>gracey123</t>
  </si>
  <si>
    <t>gracey07</t>
  </si>
  <si>
    <t>gracerox</t>
  </si>
  <si>
    <t>gracemay</t>
  </si>
  <si>
    <t>gracehope</t>
  </si>
  <si>
    <t>gracegirl</t>
  </si>
  <si>
    <t>gracebaby</t>
  </si>
  <si>
    <t>graceann1</t>
  </si>
  <si>
    <t>grace97</t>
  </si>
  <si>
    <t>grace96</t>
  </si>
  <si>
    <t>grace80</t>
  </si>
  <si>
    <t>grace55</t>
  </si>
  <si>
    <t>grace42</t>
  </si>
  <si>
    <t>grace333</t>
  </si>
  <si>
    <t>grace2u</t>
  </si>
  <si>
    <t>grace2009</t>
  </si>
  <si>
    <t>grace2008</t>
  </si>
  <si>
    <t>grace151026</t>
  </si>
  <si>
    <t>grace1230</t>
  </si>
  <si>
    <t>grace111</t>
  </si>
  <si>
    <t>grace007</t>
  </si>
  <si>
    <t>grabby</t>
  </si>
  <si>
    <t>gr8t512</t>
  </si>
  <si>
    <t>gr8mom</t>
  </si>
  <si>
    <t>gr33ns</t>
  </si>
  <si>
    <t>gr33c3</t>
  </si>
  <si>
    <t>gr1234</t>
  </si>
  <si>
    <t>gozusen</t>
  </si>
  <si>
    <t>gozon</t>
  </si>
  <si>
    <t>gozilla</t>
  </si>
  <si>
    <t>gozila</t>
  </si>
  <si>
    <t>gozdem</t>
  </si>
  <si>
    <t>gozali</t>
  </si>
  <si>
    <t>goyoteamo</t>
  </si>
  <si>
    <t>goyone03</t>
  </si>
  <si>
    <t>goxila</t>
  </si>
  <si>
    <t>gowri</t>
  </si>
  <si>
    <t>gowan</t>
  </si>
  <si>
    <t>govikes</t>
  </si>
  <si>
    <t>govanhill</t>
  </si>
  <si>
    <t>gourgel</t>
  </si>
  <si>
    <t>goulash</t>
  </si>
  <si>
    <t>goudie</t>
  </si>
  <si>
    <t>gouda</t>
  </si>
  <si>
    <t>gouber</t>
  </si>
  <si>
    <t>gotweed</t>
  </si>
  <si>
    <t>gottlieb</t>
  </si>
  <si>
    <t>gotti5</t>
  </si>
  <si>
    <t>gotti14</t>
  </si>
  <si>
    <t>gottapee</t>
  </si>
  <si>
    <t>gotrunks</t>
  </si>
  <si>
    <t>gotoschool</t>
  </si>
  <si>
    <t>gotoheaven</t>
  </si>
  <si>
    <t>gotmilk9</t>
  </si>
  <si>
    <t>gotmilk12</t>
  </si>
  <si>
    <t>gotito</t>
  </si>
  <si>
    <t>gotitademiel</t>
  </si>
  <si>
    <t>gotita1</t>
  </si>
  <si>
    <t>gotit1</t>
  </si>
  <si>
    <t>gotinha</t>
  </si>
  <si>
    <t>goticas</t>
  </si>
  <si>
    <t>gothy</t>
  </si>
  <si>
    <t>gothmetal</t>
  </si>
  <si>
    <t>gothicrose</t>
  </si>
  <si>
    <t>gothicman</t>
  </si>
  <si>
    <t>gothicboy</t>
  </si>
  <si>
    <t>gothica666</t>
  </si>
  <si>
    <t>gothic96</t>
  </si>
  <si>
    <t>gothic92</t>
  </si>
  <si>
    <t>gothic9</t>
  </si>
  <si>
    <t>gothic8</t>
  </si>
  <si>
    <t>gothic45</t>
  </si>
  <si>
    <t>gothic4</t>
  </si>
  <si>
    <t>gothic3</t>
  </si>
  <si>
    <t>gothic23</t>
  </si>
  <si>
    <t>gothic21</t>
  </si>
  <si>
    <t>gothic18</t>
  </si>
  <si>
    <t>gothic15</t>
  </si>
  <si>
    <t>gothic07</t>
  </si>
  <si>
    <t>gothic04</t>
  </si>
  <si>
    <t>gothic00</t>
  </si>
  <si>
    <t>gothgurl1</t>
  </si>
  <si>
    <t>gothgurl</t>
  </si>
  <si>
    <t>gother</t>
  </si>
  <si>
    <t>gothenburg</t>
  </si>
  <si>
    <t>gothbaby</t>
  </si>
  <si>
    <t>gothamcity</t>
  </si>
  <si>
    <t>goth99</t>
  </si>
  <si>
    <t>goth18</t>
  </si>
  <si>
    <t>goth1</t>
  </si>
  <si>
    <t>gotgame1</t>
  </si>
  <si>
    <t>gotexans</t>
  </si>
  <si>
    <t>gotenks3</t>
  </si>
  <si>
    <t>gotenks2</t>
  </si>
  <si>
    <t>goteng</t>
  </si>
  <si>
    <t>gotcha12</t>
  </si>
  <si>
    <t>gotbeef</t>
  </si>
  <si>
    <t>got123</t>
  </si>
  <si>
    <t>gosurf</t>
  </si>
  <si>
    <t>gostozona</t>
  </si>
  <si>
    <t>gostosa1</t>
  </si>
  <si>
    <t>gosoccer</t>
  </si>
  <si>
    <t>goshawk</t>
  </si>
  <si>
    <t>gosharks</t>
  </si>
  <si>
    <t>gosha123</t>
  </si>
  <si>
    <t>gosaints1</t>
  </si>
  <si>
    <t>gortnamona</t>
  </si>
  <si>
    <t>gorrita</t>
  </si>
  <si>
    <t>gorrilaz</t>
  </si>
  <si>
    <t>gorky</t>
  </si>
  <si>
    <t>gorjuzz</t>
  </si>
  <si>
    <t>gorilon</t>
  </si>
  <si>
    <t>gorillia</t>
  </si>
  <si>
    <t>gorillaz2</t>
  </si>
  <si>
    <t>gorillaz14</t>
  </si>
  <si>
    <t>gorilla89</t>
  </si>
  <si>
    <t>gorilla8</t>
  </si>
  <si>
    <t>gorilla7</t>
  </si>
  <si>
    <t>gorilla5</t>
  </si>
  <si>
    <t>gorila1</t>
  </si>
  <si>
    <t>gorgon2</t>
  </si>
  <si>
    <t>gorgito</t>
  </si>
  <si>
    <t>gorgio</t>
  </si>
  <si>
    <t>gorgia</t>
  </si>
  <si>
    <t>gorgez</t>
  </si>
  <si>
    <t>gorgey</t>
  </si>
  <si>
    <t>gorgeous5</t>
  </si>
  <si>
    <t>gorgeous22</t>
  </si>
  <si>
    <t>gorgeous17</t>
  </si>
  <si>
    <t>gorgeous.</t>
  </si>
  <si>
    <t>gorg3ous</t>
  </si>
  <si>
    <t>goregous</t>
  </si>
  <si>
    <t>gorecki</t>
  </si>
  <si>
    <t>gordura</t>
  </si>
  <si>
    <t>gordote</t>
  </si>
  <si>
    <t>gordota</t>
  </si>
  <si>
    <t>gordoprecioso</t>
  </si>
  <si>
    <t>gordon5</t>
  </si>
  <si>
    <t>gordon37</t>
  </si>
  <si>
    <t>gordon2448</t>
  </si>
  <si>
    <t>gordon2424</t>
  </si>
  <si>
    <t>gordon23</t>
  </si>
  <si>
    <t>gordon21</t>
  </si>
  <si>
    <t>gordon11</t>
  </si>
  <si>
    <t>gordon10</t>
  </si>
  <si>
    <t>gordon07</t>
  </si>
  <si>
    <t>gordo97</t>
  </si>
  <si>
    <t>gordo6</t>
  </si>
  <si>
    <t>gordo16</t>
  </si>
  <si>
    <t>gordo1580</t>
  </si>
  <si>
    <t>gordo06</t>
  </si>
  <si>
    <t>gordo!</t>
  </si>
  <si>
    <t>gordito8</t>
  </si>
  <si>
    <t>gordito123</t>
  </si>
  <si>
    <t>gordita2</t>
  </si>
  <si>
    <t>gordita13</t>
  </si>
  <si>
    <t>gordita11</t>
  </si>
  <si>
    <t>gordisteamo</t>
  </si>
  <si>
    <t>gordiss</t>
  </si>
  <si>
    <t>gordis10</t>
  </si>
  <si>
    <t>gordis01</t>
  </si>
  <si>
    <t>gordas1</t>
  </si>
  <si>
    <t>gordano</t>
  </si>
  <si>
    <t>gordan1</t>
  </si>
  <si>
    <t>gorda90</t>
  </si>
  <si>
    <t>gorda88</t>
  </si>
  <si>
    <t>gorda69</t>
  </si>
  <si>
    <t>gorda33</t>
  </si>
  <si>
    <t>gorda21</t>
  </si>
  <si>
    <t>gorda08</t>
  </si>
  <si>
    <t>gorda06</t>
  </si>
  <si>
    <t>gorby1</t>
  </si>
  <si>
    <t>gorbash</t>
  </si>
  <si>
    <t>gopuddin</t>
  </si>
  <si>
    <t>gopink</t>
  </si>
  <si>
    <t>gopies</t>
  </si>
  <si>
    <t>gopez</t>
  </si>
  <si>
    <t>gopats</t>
  </si>
  <si>
    <t>gooze</t>
  </si>
  <si>
    <t>goosh</t>
  </si>
  <si>
    <t>goosegg</t>
  </si>
  <si>
    <t>goosefraba</t>
  </si>
  <si>
    <t>gooseegg</t>
  </si>
  <si>
    <t>goose9</t>
  </si>
  <si>
    <t>goose01</t>
  </si>
  <si>
    <t>goose007</t>
  </si>
  <si>
    <t>goose!</t>
  </si>
  <si>
    <t>goopy</t>
  </si>
  <si>
    <t>goopio</t>
  </si>
  <si>
    <t>goooooogle</t>
  </si>
  <si>
    <t>gooogle</t>
  </si>
  <si>
    <t>gooody</t>
  </si>
  <si>
    <t>goons5</t>
  </si>
  <si>
    <t>goonie3</t>
  </si>
  <si>
    <t>gooner123</t>
  </si>
  <si>
    <t>goon21</t>
  </si>
  <si>
    <t>goon101</t>
  </si>
  <si>
    <t>goomer</t>
  </si>
  <si>
    <t>gooman</t>
  </si>
  <si>
    <t>goolgool</t>
  </si>
  <si>
    <t>googy</t>
  </si>
  <si>
    <t>googless</t>
  </si>
  <si>
    <t>googlee</t>
  </si>
  <si>
    <t>google77</t>
  </si>
  <si>
    <t>google23</t>
  </si>
  <si>
    <t>google20</t>
  </si>
  <si>
    <t>google1995</t>
  </si>
  <si>
    <t>google100</t>
  </si>
  <si>
    <t>google06</t>
  </si>
  <si>
    <t>googirl</t>
  </si>
  <si>
    <t>googee</t>
  </si>
  <si>
    <t>goofygal</t>
  </si>
  <si>
    <t>goofy89</t>
  </si>
  <si>
    <t>goofy77</t>
  </si>
  <si>
    <t>goofy68</t>
  </si>
  <si>
    <t>goofy16</t>
  </si>
  <si>
    <t>goofy1234</t>
  </si>
  <si>
    <t>goofy09</t>
  </si>
  <si>
    <t>goofy04</t>
  </si>
  <si>
    <t>goofy!</t>
  </si>
  <si>
    <t>goofey1</t>
  </si>
  <si>
    <t>goofball69</t>
  </si>
  <si>
    <t>gooey</t>
  </si>
  <si>
    <t>goodyears</t>
  </si>
  <si>
    <t>goody3</t>
  </si>
  <si>
    <t>goodwater</t>
  </si>
  <si>
    <t>goodtogo1</t>
  </si>
  <si>
    <t>goodthang</t>
  </si>
  <si>
    <t>goodshield</t>
  </si>
  <si>
    <t>goodsex69</t>
  </si>
  <si>
    <t>goodmusic</t>
  </si>
  <si>
    <t>goodmen</t>
  </si>
  <si>
    <t>goodluckcharm</t>
  </si>
  <si>
    <t>goodluck2</t>
  </si>
  <si>
    <t>goodluck!</t>
  </si>
  <si>
    <t>goodlord1</t>
  </si>
  <si>
    <t>goodlooks</t>
  </si>
  <si>
    <t>goodlike</t>
  </si>
  <si>
    <t>goodlife08</t>
  </si>
  <si>
    <t>goodies9</t>
  </si>
  <si>
    <t>goodies69</t>
  </si>
  <si>
    <t>goodies4</t>
  </si>
  <si>
    <t>goodies01</t>
  </si>
  <si>
    <t>goodie2</t>
  </si>
  <si>
    <t>goodhome</t>
  </si>
  <si>
    <t>goodhead1</t>
  </si>
  <si>
    <t>goodgurlz</t>
  </si>
  <si>
    <t>goodgod7</t>
  </si>
  <si>
    <t>goodgirl8</t>
  </si>
  <si>
    <t>goodgirl5</t>
  </si>
  <si>
    <t>goodgirl3</t>
  </si>
  <si>
    <t>goodgirl14</t>
  </si>
  <si>
    <t>goodforyou</t>
  </si>
  <si>
    <t>goodforme</t>
  </si>
  <si>
    <t>gooden1</t>
  </si>
  <si>
    <t>goodell</t>
  </si>
  <si>
    <t>gooddogs</t>
  </si>
  <si>
    <t>gooddick</t>
  </si>
  <si>
    <t>goodcat</t>
  </si>
  <si>
    <t>goodc1</t>
  </si>
  <si>
    <t>goodbye9</t>
  </si>
  <si>
    <t>goodbye12</t>
  </si>
  <si>
    <t>goodboy7</t>
  </si>
  <si>
    <t>goodbaby</t>
  </si>
  <si>
    <t>goodass</t>
  </si>
  <si>
    <t>good_girl</t>
  </si>
  <si>
    <t>good4life</t>
  </si>
  <si>
    <t>good2me</t>
  </si>
  <si>
    <t>good26</t>
  </si>
  <si>
    <t>good10</t>
  </si>
  <si>
    <t>gooberz</t>
  </si>
  <si>
    <t>goober99</t>
  </si>
  <si>
    <t>goober91</t>
  </si>
  <si>
    <t>goober88</t>
  </si>
  <si>
    <t>goober82</t>
  </si>
  <si>
    <t>goober77</t>
  </si>
  <si>
    <t>goober44</t>
  </si>
  <si>
    <t>goober28</t>
  </si>
  <si>
    <t>goober18</t>
  </si>
  <si>
    <t>goober.</t>
  </si>
  <si>
    <t>goo123</t>
  </si>
  <si>
    <t>gonzoopera</t>
  </si>
  <si>
    <t>gonzo5</t>
  </si>
  <si>
    <t>gonzo33</t>
  </si>
  <si>
    <t>gonzo3</t>
  </si>
  <si>
    <t>gonzo23</t>
  </si>
  <si>
    <t>gonzo2</t>
  </si>
  <si>
    <t>gonzo12</t>
  </si>
  <si>
    <t>gonzo11</t>
  </si>
  <si>
    <t>gonzalez89</t>
  </si>
  <si>
    <t>gonzalez8</t>
  </si>
  <si>
    <t>gonzalez07</t>
  </si>
  <si>
    <t>gonzalez06</t>
  </si>
  <si>
    <t>gonzales10</t>
  </si>
  <si>
    <t>gonzaga21</t>
  </si>
  <si>
    <t>gonosz</t>
  </si>
  <si>
    <t>gonna</t>
  </si>
  <si>
    <t>gonguta</t>
  </si>
  <si>
    <t>gongchan</t>
  </si>
  <si>
    <t>gonfrix</t>
  </si>
  <si>
    <t>gonewild</t>
  </si>
  <si>
    <t>goners</t>
  </si>
  <si>
    <t>gone07</t>
  </si>
  <si>
    <t>gone</t>
  </si>
  <si>
    <t>gondor1</t>
  </si>
  <si>
    <t>goncalito</t>
  </si>
  <si>
    <t>gomez6</t>
  </si>
  <si>
    <t>gomez4</t>
  </si>
  <si>
    <t>gomez3</t>
  </si>
  <si>
    <t>gomez10</t>
  </si>
  <si>
    <t>gomer3</t>
  </si>
  <si>
    <t>gomennasai</t>
  </si>
  <si>
    <t>gomelito</t>
  </si>
  <si>
    <t>gome</t>
  </si>
  <si>
    <t>gomburza</t>
  </si>
  <si>
    <t>gomango</t>
  </si>
  <si>
    <t>gomab1914</t>
  </si>
  <si>
    <t>gomab1</t>
  </si>
  <si>
    <t>golive</t>
  </si>
  <si>
    <t>goliath2</t>
  </si>
  <si>
    <t>goliad</t>
  </si>
  <si>
    <t>golflove</t>
  </si>
  <si>
    <t>golfking</t>
  </si>
  <si>
    <t>golfisgood</t>
  </si>
  <si>
    <t>golfisfun</t>
  </si>
  <si>
    <t>golfinho1</t>
  </si>
  <si>
    <t>golfin1</t>
  </si>
  <si>
    <t>golfin</t>
  </si>
  <si>
    <t>golfie</t>
  </si>
  <si>
    <t>golfer14</t>
  </si>
  <si>
    <t>golfclubs</t>
  </si>
  <si>
    <t>golfboy</t>
  </si>
  <si>
    <t>golf98</t>
  </si>
  <si>
    <t>golf88</t>
  </si>
  <si>
    <t>golf69</t>
  </si>
  <si>
    <t>golf4653</t>
  </si>
  <si>
    <t>golf34</t>
  </si>
  <si>
    <t>golf31</t>
  </si>
  <si>
    <t>golf3</t>
  </si>
  <si>
    <t>golf27</t>
  </si>
  <si>
    <t>golf2525</t>
  </si>
  <si>
    <t>golf25</t>
  </si>
  <si>
    <t>golf2008</t>
  </si>
  <si>
    <t>golf2000</t>
  </si>
  <si>
    <t>golf16</t>
  </si>
  <si>
    <t>golf100</t>
  </si>
  <si>
    <t>golf08</t>
  </si>
  <si>
    <t>golf01</t>
  </si>
  <si>
    <t>golf007</t>
  </si>
  <si>
    <t>golf-mike</t>
  </si>
  <si>
    <t>goldylox</t>
  </si>
  <si>
    <t>goldyfish</t>
  </si>
  <si>
    <t>goldy5</t>
  </si>
  <si>
    <t>golduck</t>
  </si>
  <si>
    <t>goldteam</t>
  </si>
  <si>
    <t>goldsword</t>
  </si>
  <si>
    <t>goldsgym1</t>
  </si>
  <si>
    <t>goldroof</t>
  </si>
  <si>
    <t>goldroad55</t>
  </si>
  <si>
    <t>goldo9</t>
  </si>
  <si>
    <t>goldo1985</t>
  </si>
  <si>
    <t>goldmoon</t>
  </si>
  <si>
    <t>goldmine1</t>
  </si>
  <si>
    <t>goldmedals</t>
  </si>
  <si>
    <t>goldish</t>
  </si>
  <si>
    <t>goldielox</t>
  </si>
  <si>
    <t>goldiegirl</t>
  </si>
  <si>
    <t>goldie92</t>
  </si>
  <si>
    <t>goldie2113</t>
  </si>
  <si>
    <t>goldie18</t>
  </si>
  <si>
    <t>goldie15</t>
  </si>
  <si>
    <t>goldi1</t>
  </si>
  <si>
    <t>goldfish99</t>
  </si>
  <si>
    <t>goldfish69</t>
  </si>
  <si>
    <t>goldfish6</t>
  </si>
  <si>
    <t>goldenstate</t>
  </si>
  <si>
    <t>goldengod</t>
  </si>
  <si>
    <t>goldenfire</t>
  </si>
  <si>
    <t>goldenbrown</t>
  </si>
  <si>
    <t>goldenboy1</t>
  </si>
  <si>
    <t>goldenblue</t>
  </si>
  <si>
    <t>goldenbeach</t>
  </si>
  <si>
    <t>golden95</t>
  </si>
  <si>
    <t>golden45</t>
  </si>
  <si>
    <t>golden44</t>
  </si>
  <si>
    <t>golden24</t>
  </si>
  <si>
    <t>golden09</t>
  </si>
  <si>
    <t>golden08</t>
  </si>
  <si>
    <t>golden07</t>
  </si>
  <si>
    <t>golddog</t>
  </si>
  <si>
    <t>goldcrest</t>
  </si>
  <si>
    <t>goldcoast1</t>
  </si>
  <si>
    <t>goldcard</t>
  </si>
  <si>
    <t>goldbond</t>
  </si>
  <si>
    <t>goldandsilver</t>
  </si>
  <si>
    <t>gold_fish</t>
  </si>
  <si>
    <t>gold97</t>
  </si>
  <si>
    <t>gold89</t>
  </si>
  <si>
    <t>gold791</t>
  </si>
  <si>
    <t>gold20</t>
  </si>
  <si>
    <t>gold19</t>
  </si>
  <si>
    <t>gold101</t>
  </si>
  <si>
    <t>golconda</t>
  </si>
  <si>
    <t>gokwan</t>
  </si>
  <si>
    <t>gokuss1</t>
  </si>
  <si>
    <t>gokul</t>
  </si>
  <si>
    <t>gokugoku1</t>
  </si>
  <si>
    <t>gokugohan</t>
  </si>
  <si>
    <t>gokuaf</t>
  </si>
  <si>
    <t>goku9999</t>
  </si>
  <si>
    <t>goku56</t>
  </si>
  <si>
    <t>goku4</t>
  </si>
  <si>
    <t>goku24</t>
  </si>
  <si>
    <t>goku22</t>
  </si>
  <si>
    <t>gokilbgt</t>
  </si>
  <si>
    <t>gokilabiz</t>
  </si>
  <si>
    <t>gokgok</t>
  </si>
  <si>
    <t>gojunpyo</t>
  </si>
  <si>
    <t>gojaguars</t>
  </si>
  <si>
    <t>goingon</t>
  </si>
  <si>
    <t>goillini</t>
  </si>
  <si>
    <t>goiaba</t>
  </si>
  <si>
    <t>gohon</t>
  </si>
  <si>
    <t>gohome2</t>
  </si>
  <si>
    <t>gohard1</t>
  </si>
  <si>
    <t>gohang</t>
  </si>
  <si>
    <t>gohan5</t>
  </si>
  <si>
    <t>gohan123</t>
  </si>
  <si>
    <t>gohan11</t>
  </si>
  <si>
    <t>gogutza</t>
  </si>
  <si>
    <t>gogutu</t>
  </si>
  <si>
    <t>gogulet</t>
  </si>
  <si>
    <t>goguis</t>
  </si>
  <si>
    <t>gogui</t>
  </si>
  <si>
    <t>gogosik</t>
  </si>
  <si>
    <t>gogold</t>
  </si>
  <si>
    <t>gogogo23</t>
  </si>
  <si>
    <t>gogogirls</t>
  </si>
  <si>
    <t>gogodolls</t>
  </si>
  <si>
    <t>gogita</t>
  </si>
  <si>
    <t>gogirl123</t>
  </si>
  <si>
    <t>goggles1</t>
  </si>
  <si>
    <t>gogetit1</t>
  </si>
  <si>
    <t>gogetem</t>
  </si>
  <si>
    <t>goforgold</t>
  </si>
  <si>
    <t>gofigure1</t>
  </si>
  <si>
    <t>gofightwin</t>
  </si>
  <si>
    <t>goffy1</t>
  </si>
  <si>
    <t>goethe1</t>
  </si>
  <si>
    <t>goeatshit</t>
  </si>
  <si>
    <t>goeast</t>
  </si>
  <si>
    <t>godzmack</t>
  </si>
  <si>
    <t>godzilla123</t>
  </si>
  <si>
    <t>godwar</t>
  </si>
  <si>
    <t>godwana</t>
  </si>
  <si>
    <t>godson7</t>
  </si>
  <si>
    <t>godsman</t>
  </si>
  <si>
    <t>godsmack69</t>
  </si>
  <si>
    <t>godsmack2</t>
  </si>
  <si>
    <t>godsmack06</t>
  </si>
  <si>
    <t>godside</t>
  </si>
  <si>
    <t>godsgud</t>
  </si>
  <si>
    <t>godsgreat</t>
  </si>
  <si>
    <t>godsgirl3</t>
  </si>
  <si>
    <t>godsend1</t>
  </si>
  <si>
    <t>godsaveus</t>
  </si>
  <si>
    <t>godsave</t>
  </si>
  <si>
    <t>gods1girl</t>
  </si>
  <si>
    <t>godrocks!</t>
  </si>
  <si>
    <t>godrock</t>
  </si>
  <si>
    <t>godreigns</t>
  </si>
  <si>
    <t>godone1</t>
  </si>
  <si>
    <t>godmom</t>
  </si>
  <si>
    <t>godmama</t>
  </si>
  <si>
    <t>godlywoman</t>
  </si>
  <si>
    <t>godly1</t>
  </si>
  <si>
    <t>godloveu</t>
  </si>
  <si>
    <t>godloves2</t>
  </si>
  <si>
    <t>godlover1</t>
  </si>
  <si>
    <t>godless666</t>
  </si>
  <si>
    <t>godiva123</t>
  </si>
  <si>
    <t>godistheway</t>
  </si>
  <si>
    <t>godismyjudge</t>
  </si>
  <si>
    <t>godismine</t>
  </si>
  <si>
    <t>godislove123</t>
  </si>
  <si>
    <t>godisincontrol</t>
  </si>
  <si>
    <t>godisalive</t>
  </si>
  <si>
    <t>godisalie</t>
  </si>
  <si>
    <t>godis4u</t>
  </si>
  <si>
    <t>godinez1</t>
  </si>
  <si>
    <t>godiloveu</t>
  </si>
  <si>
    <t>godies</t>
  </si>
  <si>
    <t>godhelpme2</t>
  </si>
  <si>
    <t>godgiven1</t>
  </si>
  <si>
    <t>godgiven</t>
  </si>
  <si>
    <t>godfred</t>
  </si>
  <si>
    <t>godforbid</t>
  </si>
  <si>
    <t>godfather8</t>
  </si>
  <si>
    <t>godfather7</t>
  </si>
  <si>
    <t>godemons</t>
  </si>
  <si>
    <t>goddies</t>
  </si>
  <si>
    <t>goddessoflove</t>
  </si>
  <si>
    <t>goddess666</t>
  </si>
  <si>
    <t>goddess5</t>
  </si>
  <si>
    <t>goddess101</t>
  </si>
  <si>
    <t>goddess09</t>
  </si>
  <si>
    <t>goddess0</t>
  </si>
  <si>
    <t>godcross</t>
  </si>
  <si>
    <t>godbody7</t>
  </si>
  <si>
    <t>godblessmyfamily</t>
  </si>
  <si>
    <t>godbless2</t>
  </si>
  <si>
    <t>godbewithme</t>
  </si>
  <si>
    <t>godawgs!</t>
  </si>
  <si>
    <t>godalways</t>
  </si>
  <si>
    <t>godallas</t>
  </si>
  <si>
    <t>godaddy</t>
  </si>
  <si>
    <t>god888</t>
  </si>
  <si>
    <t>god7777</t>
  </si>
  <si>
    <t>god2009</t>
  </si>
  <si>
    <t>god2007</t>
  </si>
  <si>
    <t>god2006</t>
  </si>
  <si>
    <t>god123456</t>
  </si>
  <si>
    <t>god12345</t>
  </si>
  <si>
    <t>god121</t>
  </si>
  <si>
    <t>god001</t>
  </si>
  <si>
    <t>gocotano</t>
  </si>
  <si>
    <t>gocoogs</t>
  </si>
  <si>
    <t>gocho</t>
  </si>
  <si>
    <t>gocela</t>
  </si>
  <si>
    <t>gocatgo</t>
  </si>
  <si>
    <t>gocart1</t>
  </si>
  <si>
    <t>gocanucksgo</t>
  </si>
  <si>
    <t>goboys</t>
  </si>
  <si>
    <t>goblue7</t>
  </si>
  <si>
    <t>goblue12</t>
  </si>
  <si>
    <t>goblue11</t>
  </si>
  <si>
    <t>goblen</t>
  </si>
  <si>
    <t>goblazers</t>
  </si>
  <si>
    <t>gobison</t>
  </si>
  <si>
    <t>gobirds</t>
  </si>
  <si>
    <t>gobills1</t>
  </si>
  <si>
    <t>gobierno</t>
  </si>
  <si>
    <t>gober</t>
  </si>
  <si>
    <t>gobeavers</t>
  </si>
  <si>
    <t>gobears08</t>
  </si>
  <si>
    <t>gobeach</t>
  </si>
  <si>
    <t>gobby123</t>
  </si>
  <si>
    <t>gobama1</t>
  </si>
  <si>
    <t>goauld</t>
  </si>
  <si>
    <t>goattyer</t>
  </si>
  <si>
    <t>goatty</t>
  </si>
  <si>
    <t>goats!</t>
  </si>
  <si>
    <t>goatmilk1</t>
  </si>
  <si>
    <t>goates</t>
  </si>
  <si>
    <t>goatboy1</t>
  </si>
  <si>
    <t>goaol777</t>
  </si>
  <si>
    <t>goanna</t>
  </si>
  <si>
    <t>goalshooter</t>
  </si>
  <si>
    <t>goals1</t>
  </si>
  <si>
    <t>goalkeeper1</t>
  </si>
  <si>
    <t>goalie5</t>
  </si>
  <si>
    <t>goalie35</t>
  </si>
  <si>
    <t>goalie3</t>
  </si>
  <si>
    <t>go4it2</t>
  </si>
  <si>
    <t>go4it</t>
  </si>
  <si>
    <t>go2work</t>
  </si>
  <si>
    <t>go2007</t>
  </si>
  <si>
    <t>go-ped</t>
  </si>
  <si>
    <t>go-kart</t>
  </si>
  <si>
    <t>gnomos</t>
  </si>
  <si>
    <t>gnome1</t>
  </si>
  <si>
    <t>gnivri</t>
  </si>
  <si>
    <t>gnette</t>
  </si>
  <si>
    <t>gneiss</t>
  </si>
  <si>
    <t>gnecco</t>
  </si>
  <si>
    <t>gnarly22</t>
  </si>
  <si>
    <t>gnagflow</t>
  </si>
  <si>
    <t>gnaget</t>
  </si>
  <si>
    <t>gmoney24</t>
  </si>
  <si>
    <t>gmoney20</t>
  </si>
  <si>
    <t>gmoney16</t>
  </si>
  <si>
    <t>gmoney15</t>
  </si>
  <si>
    <t>gmoney10</t>
  </si>
  <si>
    <t>gmoney$</t>
  </si>
  <si>
    <t>gmg123</t>
  </si>
  <si>
    <t>gmcjimmy</t>
  </si>
  <si>
    <t>gmc2005</t>
  </si>
  <si>
    <t>gmc2001</t>
  </si>
  <si>
    <t>gmb123</t>
  </si>
  <si>
    <t>gman21</t>
  </si>
  <si>
    <t>gm123456</t>
  </si>
  <si>
    <t>glyssa</t>
  </si>
  <si>
    <t>glynnis</t>
  </si>
  <si>
    <t>glyka</t>
  </si>
  <si>
    <t>glue22</t>
  </si>
  <si>
    <t>glowworm1</t>
  </si>
  <si>
    <t>glowinthedark</t>
  </si>
  <si>
    <t>glover12</t>
  </si>
  <si>
    <t>glorys</t>
  </si>
  <si>
    <t>glorygirl</t>
  </si>
  <si>
    <t>glorydog</t>
  </si>
  <si>
    <t>glory88</t>
  </si>
  <si>
    <t>glory5</t>
  </si>
  <si>
    <t>glorivic</t>
  </si>
  <si>
    <t>glorius</t>
  </si>
  <si>
    <t>glorina</t>
  </si>
  <si>
    <t>gloriaa</t>
  </si>
  <si>
    <t>gloria92</t>
  </si>
  <si>
    <t>gloria31</t>
  </si>
  <si>
    <t>gloria27</t>
  </si>
  <si>
    <t>gloria1993</t>
  </si>
  <si>
    <t>gloria0</t>
  </si>
  <si>
    <t>glopez</t>
  </si>
  <si>
    <t>glomaree</t>
  </si>
  <si>
    <t>glomar</t>
  </si>
  <si>
    <t>glojean</t>
  </si>
  <si>
    <t>glock30</t>
  </si>
  <si>
    <t>glocel</t>
  </si>
  <si>
    <t>globio</t>
  </si>
  <si>
    <t>global123</t>
  </si>
  <si>
    <t>gloann</t>
  </si>
  <si>
    <t>glitterr</t>
  </si>
  <si>
    <t>glitterme</t>
  </si>
  <si>
    <t>glitter77</t>
  </si>
  <si>
    <t>glitter07</t>
  </si>
  <si>
    <t>glista</t>
  </si>
  <si>
    <t>glinca</t>
  </si>
  <si>
    <t>glensmith</t>
  </si>
  <si>
    <t>glenroe</t>
  </si>
  <si>
    <t>glenrock</t>
  </si>
  <si>
    <t>glenridge</t>
  </si>
  <si>
    <t>glennt</t>
  </si>
  <si>
    <t>glennmakto</t>
  </si>
  <si>
    <t>glennlee</t>
  </si>
  <si>
    <t>glennifer</t>
  </si>
  <si>
    <t>glennglenn</t>
  </si>
  <si>
    <t>glenn23</t>
  </si>
  <si>
    <t>glenn17</t>
  </si>
  <si>
    <t>glenn143</t>
  </si>
  <si>
    <t>glenn08</t>
  </si>
  <si>
    <t>glenjacobs</t>
  </si>
  <si>
    <t>glenie</t>
  </si>
  <si>
    <t>glenice</t>
  </si>
  <si>
    <t>glengormley</t>
  </si>
  <si>
    <t>glengary</t>
  </si>
  <si>
    <t>gleng</t>
  </si>
  <si>
    <t>glenealy</t>
  </si>
  <si>
    <t>glends</t>
  </si>
  <si>
    <t>glendive</t>
  </si>
  <si>
    <t>glendi</t>
  </si>
  <si>
    <t>glendamae</t>
  </si>
  <si>
    <t>glenda7</t>
  </si>
  <si>
    <t>glenda1224</t>
  </si>
  <si>
    <t>glenda10</t>
  </si>
  <si>
    <t>glencoe1</t>
  </si>
  <si>
    <t>glencel</t>
  </si>
  <si>
    <t>glenboy</t>
  </si>
  <si>
    <t>glenbo</t>
  </si>
  <si>
    <t>glen55</t>
  </si>
  <si>
    <t>glen4ever</t>
  </si>
  <si>
    <t>glen29</t>
  </si>
  <si>
    <t>glen21</t>
  </si>
  <si>
    <t>glen2006</t>
  </si>
  <si>
    <t>glen18</t>
  </si>
  <si>
    <t>glen03</t>
  </si>
  <si>
    <t>glazed</t>
  </si>
  <si>
    <t>glasson</t>
  </si>
  <si>
    <t>glasses7</t>
  </si>
  <si>
    <t>glasses!</t>
  </si>
  <si>
    <t>glasgow2</t>
  </si>
  <si>
    <t>glaser</t>
  </si>
  <si>
    <t>glasco</t>
  </si>
  <si>
    <t>glamour7</t>
  </si>
  <si>
    <t>glamour2</t>
  </si>
  <si>
    <t>glamour123</t>
  </si>
  <si>
    <t>glamorous9</t>
  </si>
  <si>
    <t>glam13</t>
  </si>
  <si>
    <t>glam123</t>
  </si>
  <si>
    <t>glam101</t>
  </si>
  <si>
    <t>glam07</t>
  </si>
  <si>
    <t>glaiz</t>
  </si>
  <si>
    <t>glaisa</t>
  </si>
  <si>
    <t>glagla</t>
  </si>
  <si>
    <t>glaedr</t>
  </si>
  <si>
    <t>gladysmae</t>
  </si>
  <si>
    <t>gladys7</t>
  </si>
  <si>
    <t>gladys28</t>
  </si>
  <si>
    <t>gladys15</t>
  </si>
  <si>
    <t>gladys10</t>
  </si>
  <si>
    <t>gladylaine</t>
  </si>
  <si>
    <t>gladish</t>
  </si>
  <si>
    <t>gladez</t>
  </si>
  <si>
    <t>glades</t>
  </si>
  <si>
    <t>gladdys</t>
  </si>
  <si>
    <t>glacia</t>
  </si>
  <si>
    <t>gl3669547</t>
  </si>
  <si>
    <t>gkr123</t>
  </si>
  <si>
    <t>gj7b!x</t>
  </si>
  <si>
    <t>gizzy4</t>
  </si>
  <si>
    <t>gizzy2</t>
  </si>
  <si>
    <t>gizzy12</t>
  </si>
  <si>
    <t>gizzmo!</t>
  </si>
  <si>
    <t>gizzard1</t>
  </si>
  <si>
    <t>gizmolee</t>
  </si>
  <si>
    <t>gizmogirl</t>
  </si>
  <si>
    <t>gizmocat1</t>
  </si>
  <si>
    <t>gizmo91</t>
  </si>
  <si>
    <t>gizmo85</t>
  </si>
  <si>
    <t>gizmo81</t>
  </si>
  <si>
    <t>gizmo79</t>
  </si>
  <si>
    <t>gizmo4me</t>
  </si>
  <si>
    <t>gizmo34</t>
  </si>
  <si>
    <t>gizmo321</t>
  </si>
  <si>
    <t>gizmo001</t>
  </si>
  <si>
    <t>gizmito</t>
  </si>
  <si>
    <t>giz123</t>
  </si>
  <si>
    <t>givson</t>
  </si>
  <si>
    <t>givera</t>
  </si>
  <si>
    <t>givenup</t>
  </si>
  <si>
    <t>givelove</t>
  </si>
  <si>
    <t>giveituptome</t>
  </si>
  <si>
    <t>givanna</t>
  </si>
  <si>
    <t>giussepe</t>
  </si>
  <si>
    <t>giulio1</t>
  </si>
  <si>
    <t>giuggiola</t>
  </si>
  <si>
    <t>giuditta</t>
  </si>
  <si>
    <t>gitudeh</t>
  </si>
  <si>
    <t>gittens</t>
  </si>
  <si>
    <t>gitrdone!</t>
  </si>
  <si>
    <t>gitrdon</t>
  </si>
  <si>
    <t>giteau</t>
  </si>
  <si>
    <t>gitarra</t>
  </si>
  <si>
    <t>gitara1</t>
  </si>
  <si>
    <t>gitanos</t>
  </si>
  <si>
    <t>gissy</t>
  </si>
  <si>
    <t>gissi</t>
  </si>
  <si>
    <t>gissele</t>
  </si>
  <si>
    <t>gismos</t>
  </si>
  <si>
    <t>gismo2007</t>
  </si>
  <si>
    <t>giselle8</t>
  </si>
  <si>
    <t>giselle6</t>
  </si>
  <si>
    <t>giselle24</t>
  </si>
  <si>
    <t>giselle21</t>
  </si>
  <si>
    <t>giselle143</t>
  </si>
  <si>
    <t>giselle12</t>
  </si>
  <si>
    <t>giselle03</t>
  </si>
  <si>
    <t>giselda</t>
  </si>
  <si>
    <t>gisel123</t>
  </si>
  <si>
    <t>gisel1</t>
  </si>
  <si>
    <t>girty</t>
  </si>
  <si>
    <t>girrox</t>
  </si>
  <si>
    <t>girlzzz</t>
  </si>
  <si>
    <t>girlz23</t>
  </si>
  <si>
    <t>girlyprincess</t>
  </si>
  <si>
    <t>girlyn</t>
  </si>
  <si>
    <t>girlyman</t>
  </si>
  <si>
    <t>girlygurl</t>
  </si>
  <si>
    <t>girlygirls</t>
  </si>
  <si>
    <t>girlygirl7</t>
  </si>
  <si>
    <t>girlygirl6</t>
  </si>
  <si>
    <t>girlyboy</t>
  </si>
  <si>
    <t>girly6</t>
  </si>
  <si>
    <t>girly25</t>
  </si>
  <si>
    <t>girly24</t>
  </si>
  <si>
    <t>girly19</t>
  </si>
  <si>
    <t>girlworld</t>
  </si>
  <si>
    <t>girltech</t>
  </si>
  <si>
    <t>girlsz</t>
  </si>
  <si>
    <t>girlsx3</t>
  </si>
  <si>
    <t>girlsuck</t>
  </si>
  <si>
    <t>girlsrok1</t>
  </si>
  <si>
    <t>girlsrock2</t>
  </si>
  <si>
    <t>girlslove</t>
  </si>
  <si>
    <t>girlsense</t>
  </si>
  <si>
    <t>girlsaloud5</t>
  </si>
  <si>
    <t>girls95</t>
  </si>
  <si>
    <t>girls4fun</t>
  </si>
  <si>
    <t>girls4eva</t>
  </si>
  <si>
    <t>girls44</t>
  </si>
  <si>
    <t>girls30</t>
  </si>
  <si>
    <t>girls28</t>
  </si>
  <si>
    <t>girls17</t>
  </si>
  <si>
    <t>girls1234</t>
  </si>
  <si>
    <t>girls.</t>
  </si>
  <si>
    <t>girlrocker</t>
  </si>
  <si>
    <t>girlpower!</t>
  </si>
  <si>
    <t>girlonthemove</t>
  </si>
  <si>
    <t>girlongirl</t>
  </si>
  <si>
    <t>girlnice</t>
  </si>
  <si>
    <t>girlman</t>
  </si>
  <si>
    <t>girlkitty</t>
  </si>
  <si>
    <t>girlie9</t>
  </si>
  <si>
    <t>girlie89</t>
  </si>
  <si>
    <t>girlguides</t>
  </si>
  <si>
    <t>girlfrommars</t>
  </si>
  <si>
    <t>girlfashion</t>
  </si>
  <si>
    <t>girlcrazy</t>
  </si>
  <si>
    <t>girlcool</t>
  </si>
  <si>
    <t>girlboo</t>
  </si>
  <si>
    <t>girlbeautiful</t>
  </si>
  <si>
    <t>girl99</t>
  </si>
  <si>
    <t>girl890</t>
  </si>
  <si>
    <t>girl666</t>
  </si>
  <si>
    <t>girl4life</t>
  </si>
  <si>
    <t>girl333</t>
  </si>
  <si>
    <t>girl32</t>
  </si>
  <si>
    <t>girl2000</t>
  </si>
  <si>
    <t>girl20</t>
  </si>
  <si>
    <t>girl007</t>
  </si>
  <si>
    <t>girissima</t>
  </si>
  <si>
    <t>girgir</t>
  </si>
  <si>
    <t>girdler3</t>
  </si>
  <si>
    <t>girdle</t>
  </si>
  <si>
    <t>girasol1</t>
  </si>
  <si>
    <t>girafinha</t>
  </si>
  <si>
    <t>giraffe14</t>
  </si>
  <si>
    <t>gir666</t>
  </si>
  <si>
    <t>gipsy1</t>
  </si>
  <si>
    <t>gipsey</t>
  </si>
  <si>
    <t>gipper1</t>
  </si>
  <si>
    <t>giovanni89</t>
  </si>
  <si>
    <t>giovanni24</t>
  </si>
  <si>
    <t>giovanni14</t>
  </si>
  <si>
    <t>giovanni08</t>
  </si>
  <si>
    <t>giorgy</t>
  </si>
  <si>
    <t>giorgakis</t>
  </si>
  <si>
    <t>gionta</t>
  </si>
  <si>
    <t>giobaby</t>
  </si>
  <si>
    <t>gio13</t>
  </si>
  <si>
    <t>ginuwine2</t>
  </si>
  <si>
    <t>ginuine</t>
  </si>
  <si>
    <t>ginsky</t>
  </si>
  <si>
    <t>ginola14</t>
  </si>
  <si>
    <t>ginobaby</t>
  </si>
  <si>
    <t>gino15</t>
  </si>
  <si>
    <t>gino12</t>
  </si>
  <si>
    <t>gino1</t>
  </si>
  <si>
    <t>ginnyw</t>
  </si>
  <si>
    <t>ginnys</t>
  </si>
  <si>
    <t>ginny12</t>
  </si>
  <si>
    <t>ginny07</t>
  </si>
  <si>
    <t>ginno</t>
  </si>
  <si>
    <t>ginnita</t>
  </si>
  <si>
    <t>ginnel</t>
  </si>
  <si>
    <t>ginia</t>
  </si>
  <si>
    <t>gingy1</t>
  </si>
  <si>
    <t>gingy</t>
  </si>
  <si>
    <t>gingo</t>
  </si>
  <si>
    <t>gingle</t>
  </si>
  <si>
    <t>gingery</t>
  </si>
  <si>
    <t>gingertom</t>
  </si>
  <si>
    <t>gingers1</t>
  </si>
  <si>
    <t>gingerpoo</t>
  </si>
  <si>
    <t>gingerninger</t>
  </si>
  <si>
    <t>gingerman</t>
  </si>
  <si>
    <t>gingerhead</t>
  </si>
  <si>
    <t>gingercat1</t>
  </si>
  <si>
    <t>gingerbitch</t>
  </si>
  <si>
    <t>gingerbear</t>
  </si>
  <si>
    <t>ginger911</t>
  </si>
  <si>
    <t>ginger64</t>
  </si>
  <si>
    <t>ginger57</t>
  </si>
  <si>
    <t>ginger47</t>
  </si>
  <si>
    <t>ginger420</t>
  </si>
  <si>
    <t>ginger2007</t>
  </si>
  <si>
    <t>ginger1987</t>
  </si>
  <si>
    <t>ginger007</t>
  </si>
  <si>
    <t>ginger!!</t>
  </si>
  <si>
    <t>ginge2k6</t>
  </si>
  <si>
    <t>ginge07</t>
  </si>
  <si>
    <t>gingas</t>
  </si>
  <si>
    <t>ging2</t>
  </si>
  <si>
    <t>ging</t>
  </si>
  <si>
    <t>ginete</t>
  </si>
  <si>
    <t>gineta</t>
  </si>
  <si>
    <t>ginel</t>
  </si>
  <si>
    <t>ginder</t>
  </si>
  <si>
    <t>ginban</t>
  </si>
  <si>
    <t>ginaro</t>
  </si>
  <si>
    <t>ginamos</t>
  </si>
  <si>
    <t>ginamarie1</t>
  </si>
  <si>
    <t>ginamarcela</t>
  </si>
  <si>
    <t>ginalynn</t>
  </si>
  <si>
    <t>ginalove</t>
  </si>
  <si>
    <t>ginajane</t>
  </si>
  <si>
    <t>ginacute</t>
  </si>
  <si>
    <t>ginabeana</t>
  </si>
  <si>
    <t>ginaa</t>
  </si>
  <si>
    <t>gina43</t>
  </si>
  <si>
    <t>gina321</t>
  </si>
  <si>
    <t>gina29</t>
  </si>
  <si>
    <t>gina2006</t>
  </si>
  <si>
    <t>gina2003</t>
  </si>
  <si>
    <t>gina1979</t>
  </si>
  <si>
    <t>gina143</t>
  </si>
  <si>
    <t>gimpy9</t>
  </si>
  <si>
    <t>gimpster</t>
  </si>
  <si>
    <t>gimnastika</t>
  </si>
  <si>
    <t>gimli</t>
  </si>
  <si>
    <t>gimenita</t>
  </si>
  <si>
    <t>gimboy</t>
  </si>
  <si>
    <t>gilraen</t>
  </si>
  <si>
    <t>gilofarim</t>
  </si>
  <si>
    <t>gilmore8</t>
  </si>
  <si>
    <t>gillywilly</t>
  </si>
  <si>
    <t>gilliana</t>
  </si>
  <si>
    <t>gillian123</t>
  </si>
  <si>
    <t>gill07</t>
  </si>
  <si>
    <t>gilipolla</t>
  </si>
  <si>
    <t>gilinho</t>
  </si>
  <si>
    <t>gilingan</t>
  </si>
  <si>
    <t>gilherme</t>
  </si>
  <si>
    <t>gilder</t>
  </si>
  <si>
    <t>gildea</t>
  </si>
  <si>
    <t>gilbey</t>
  </si>
  <si>
    <t>gilberts</t>
  </si>
  <si>
    <t>gilberto01</t>
  </si>
  <si>
    <t>gilberta</t>
  </si>
  <si>
    <t>gilbert88</t>
  </si>
  <si>
    <t>gilbert32</t>
  </si>
  <si>
    <t>gilbert03</t>
  </si>
  <si>
    <t>gilbert01</t>
  </si>
  <si>
    <t>gilalu</t>
  </si>
  <si>
    <t>gilaa</t>
  </si>
  <si>
    <t>gil21</t>
  </si>
  <si>
    <t>gikiyddko</t>
  </si>
  <si>
    <t>gikiyd.os];\\'</t>
  </si>
  <si>
    <t>gikiyd.os];'</t>
  </si>
  <si>
    <t>gik0tiyddyo9]vfwx</t>
  </si>
  <si>
    <t>gigliola</t>
  </si>
  <si>
    <t>gigino</t>
  </si>
  <si>
    <t>gigil</t>
  </si>
  <si>
    <t>gigikent</t>
  </si>
  <si>
    <t>gigi97</t>
  </si>
  <si>
    <t>gigi92</t>
  </si>
  <si>
    <t>gigi90</t>
  </si>
  <si>
    <t>gigi33</t>
  </si>
  <si>
    <t>gigi2007</t>
  </si>
  <si>
    <t>gigi1997</t>
  </si>
  <si>
    <t>gigi1987</t>
  </si>
  <si>
    <t>gigi1975</t>
  </si>
  <si>
    <t>giggss</t>
  </si>
  <si>
    <t>giggsey</t>
  </si>
  <si>
    <t>giggs1</t>
  </si>
  <si>
    <t>gigglez4</t>
  </si>
  <si>
    <t>gigglez07</t>
  </si>
  <si>
    <t>giggles89</t>
  </si>
  <si>
    <t>giggles83</t>
  </si>
  <si>
    <t>giggles34</t>
  </si>
  <si>
    <t>giggles04</t>
  </si>
  <si>
    <t>gigglegiggle</t>
  </si>
  <si>
    <t>gigglegal</t>
  </si>
  <si>
    <t>giggle4</t>
  </si>
  <si>
    <t>giggle22</t>
  </si>
  <si>
    <t>giggle15</t>
  </si>
  <si>
    <t>giggle13</t>
  </si>
  <si>
    <t>giggle123</t>
  </si>
  <si>
    <t>giggle05</t>
  </si>
  <si>
    <t>giger</t>
  </si>
  <si>
    <t>gigaset</t>
  </si>
  <si>
    <t>gigantor</t>
  </si>
  <si>
    <t>gigant</t>
  </si>
  <si>
    <t>gifted13</t>
  </si>
  <si>
    <t>giewel</t>
  </si>
  <si>
    <t>gievan</t>
  </si>
  <si>
    <t>giecel</t>
  </si>
  <si>
    <t>gie2009</t>
  </si>
  <si>
    <t>giddy</t>
  </si>
  <si>
    <t>gicuta</t>
  </si>
  <si>
    <t>gicahagi</t>
  </si>
  <si>
    <t>gibson92</t>
  </si>
  <si>
    <t>gibson69</t>
  </si>
  <si>
    <t>gibson23</t>
  </si>
  <si>
    <t>gibson05</t>
  </si>
  <si>
    <t>gibson01</t>
  </si>
  <si>
    <t>gibril</t>
  </si>
  <si>
    <t>gibernau</t>
  </si>
  <si>
    <t>gibbzy</t>
  </si>
  <si>
    <t>gibby123</t>
  </si>
  <si>
    <t>gibbsy</t>
  </si>
  <si>
    <t>gibbons1</t>
  </si>
  <si>
    <t>gibbler</t>
  </si>
  <si>
    <t>gibbins</t>
  </si>
  <si>
    <t>giardino</t>
  </si>
  <si>
    <t>giapantamazi</t>
  </si>
  <si>
    <t>giants88</t>
  </si>
  <si>
    <t>giants69</t>
  </si>
  <si>
    <t>giants24</t>
  </si>
  <si>
    <t>giants15</t>
  </si>
  <si>
    <t>gianto</t>
  </si>
  <si>
    <t>gianpool</t>
  </si>
  <si>
    <t>gianni5</t>
  </si>
  <si>
    <t>gianni05</t>
  </si>
  <si>
    <t>giannakis</t>
  </si>
  <si>
    <t>gianna4</t>
  </si>
  <si>
    <t>gianna21</t>
  </si>
  <si>
    <t>gianna11</t>
  </si>
  <si>
    <t>gianna04</t>
  </si>
  <si>
    <t>gianna03</t>
  </si>
  <si>
    <t>gianluca1</t>
  </si>
  <si>
    <t>giani1</t>
  </si>
  <si>
    <t>giangcoi</t>
  </si>
  <si>
    <t>gianfrancozola</t>
  </si>
  <si>
    <t>gianelly</t>
  </si>
  <si>
    <t>giancarla</t>
  </si>
  <si>
    <t>gian20</t>
  </si>
  <si>
    <t>gian17</t>
  </si>
  <si>
    <t>gian12</t>
  </si>
  <si>
    <t>ghscheer</t>
  </si>
  <si>
    <t>ghsale9</t>
  </si>
  <si>
    <t>ghostrider1</t>
  </si>
  <si>
    <t>ghostride1</t>
  </si>
  <si>
    <t>ghostghost</t>
  </si>
  <si>
    <t>ghostface1</t>
  </si>
  <si>
    <t>ghostdog1</t>
  </si>
  <si>
    <t>ghost99</t>
  </si>
  <si>
    <t>ghost93</t>
  </si>
  <si>
    <t>ghost9</t>
  </si>
  <si>
    <t>ghost33</t>
  </si>
  <si>
    <t>ghost20</t>
  </si>
  <si>
    <t>ghost111</t>
  </si>
  <si>
    <t>ghost06</t>
  </si>
  <si>
    <t>ghost007</t>
  </si>
  <si>
    <t>ghorahi</t>
  </si>
  <si>
    <t>ghood</t>
  </si>
  <si>
    <t>gholda</t>
  </si>
  <si>
    <t>ghizmo</t>
  </si>
  <si>
    <t>ghiveci</t>
  </si>
  <si>
    <t>ghill</t>
  </si>
  <si>
    <t>ghifari</t>
  </si>
  <si>
    <t>ghie16</t>
  </si>
  <si>
    <t>ghi16</t>
  </si>
  <si>
    <t>ghettoness</t>
  </si>
  <si>
    <t>ghettolife</t>
  </si>
  <si>
    <t>ghettokid</t>
  </si>
  <si>
    <t>ghettoass</t>
  </si>
  <si>
    <t>ghetto510</t>
  </si>
  <si>
    <t>ghetto27</t>
  </si>
  <si>
    <t>ghetto21</t>
  </si>
  <si>
    <t>ghetto2005</t>
  </si>
  <si>
    <t>gherla</t>
  </si>
  <si>
    <t>gheraldine</t>
  </si>
  <si>
    <t>ghelyn</t>
  </si>
  <si>
    <t>ghelle</t>
  </si>
  <si>
    <t>ghella</t>
  </si>
  <si>
    <t>ghelen</t>
  </si>
  <si>
    <t>gheara</t>
  </si>
  <si>
    <t>ghe28</t>
  </si>
  <si>
    <t>ghanta</t>
  </si>
  <si>
    <t>ghania</t>
  </si>
  <si>
    <t>ghangster</t>
  </si>
  <si>
    <t>ghandako</t>
  </si>
  <si>
    <t>ghanagirl</t>
  </si>
  <si>
    <t>ghalia</t>
  </si>
  <si>
    <t>ghaile</t>
  </si>
  <si>
    <t>ghafar</t>
  </si>
  <si>
    <t>gh1994</t>
  </si>
  <si>
    <t>gh1234</t>
  </si>
  <si>
    <t>ggundam</t>
  </si>
  <si>
    <t>ggreen</t>
  </si>
  <si>
    <t>ggirls</t>
  </si>
  <si>
    <t>gggggunit</t>
  </si>
  <si>
    <t>gggggg12</t>
  </si>
  <si>
    <t>gggg</t>
  </si>
  <si>
    <t>ggdkmkah</t>
  </si>
  <si>
    <t>ggb123</t>
  </si>
  <si>
    <t>gfunk1</t>
  </si>
  <si>
    <t>gforce4</t>
  </si>
  <si>
    <t>gezza</t>
  </si>
  <si>
    <t>gevin</t>
  </si>
  <si>
    <t>gevara</t>
  </si>
  <si>
    <t>geuliz</t>
  </si>
  <si>
    <t>getyou</t>
  </si>
  <si>
    <t>getwell</t>
  </si>
  <si>
    <t>getway</t>
  </si>
  <si>
    <t>getup</t>
  </si>
  <si>
    <t>gettogurl</t>
  </si>
  <si>
    <t>gettogrl1</t>
  </si>
  <si>
    <t>gettogether</t>
  </si>
  <si>
    <t>gettin</t>
  </si>
  <si>
    <t>getrockyou</t>
  </si>
  <si>
    <t>getrich2</t>
  </si>
  <si>
    <t>getpics</t>
  </si>
  <si>
    <t>getovait</t>
  </si>
  <si>
    <t>getnobetter</t>
  </si>
  <si>
    <t>getme!</t>
  </si>
  <si>
    <t>getlost!</t>
  </si>
  <si>
    <t>getiton1</t>
  </si>
  <si>
    <t>getitbitch</t>
  </si>
  <si>
    <t>gethigh!</t>
  </si>
  <si>
    <t>getem1</t>
  </si>
  <si>
    <t>getchufup1</t>
  </si>
  <si>
    <t>getcash</t>
  </si>
  <si>
    <t>getaway!</t>
  </si>
  <si>
    <t>getagrip1</t>
  </si>
  <si>
    <t>get@me</t>
  </si>
  <si>
    <t>get2no</t>
  </si>
  <si>
    <t>get-money</t>
  </si>
  <si>
    <t>gesulga</t>
  </si>
  <si>
    <t>gestor</t>
  </si>
  <si>
    <t>gestitos</t>
  </si>
  <si>
    <t>gessner</t>
  </si>
  <si>
    <t>gessler</t>
  </si>
  <si>
    <t>gesmundo</t>
  </si>
  <si>
    <t>gesille</t>
  </si>
  <si>
    <t>gesica</t>
  </si>
  <si>
    <t>gerzson</t>
  </si>
  <si>
    <t>geryta</t>
  </si>
  <si>
    <t>gerwyn</t>
  </si>
  <si>
    <t>gerttown17</t>
  </si>
  <si>
    <t>gertrud</t>
  </si>
  <si>
    <t>gertlush</t>
  </si>
  <si>
    <t>gertje</t>
  </si>
  <si>
    <t>gertie123</t>
  </si>
  <si>
    <t>gert12</t>
  </si>
  <si>
    <t>gersel</t>
  </si>
  <si>
    <t>gersalia</t>
  </si>
  <si>
    <t>gers4eva</t>
  </si>
  <si>
    <t>gers2k7</t>
  </si>
  <si>
    <t>gers11</t>
  </si>
  <si>
    <t>gers07</t>
  </si>
  <si>
    <t>gerryl</t>
  </si>
  <si>
    <t>gerryc</t>
  </si>
  <si>
    <t>gerria</t>
  </si>
  <si>
    <t>gerri</t>
  </si>
  <si>
    <t>gerrard_8</t>
  </si>
  <si>
    <t>gerrard2k7</t>
  </si>
  <si>
    <t>gerrard15</t>
  </si>
  <si>
    <t>gerrard-8</t>
  </si>
  <si>
    <t>gerrald</t>
  </si>
  <si>
    <t>gerose</t>
  </si>
  <si>
    <t>geromae</t>
  </si>
  <si>
    <t>geroge</t>
  </si>
  <si>
    <t>germine</t>
  </si>
  <si>
    <t>germanya</t>
  </si>
  <si>
    <t>germany9</t>
  </si>
  <si>
    <t>germany5</t>
  </si>
  <si>
    <t>germany15</t>
  </si>
  <si>
    <t>germany14</t>
  </si>
  <si>
    <t>germany04</t>
  </si>
  <si>
    <t>germanu</t>
  </si>
  <si>
    <t>germano1</t>
  </si>
  <si>
    <t>germanija</t>
  </si>
  <si>
    <t>germancho</t>
  </si>
  <si>
    <t>german94</t>
  </si>
  <si>
    <t>german9</t>
  </si>
  <si>
    <t>german5</t>
  </si>
  <si>
    <t>german26</t>
  </si>
  <si>
    <t>german24</t>
  </si>
  <si>
    <t>german11</t>
  </si>
  <si>
    <t>german07</t>
  </si>
  <si>
    <t>german01</t>
  </si>
  <si>
    <t>gerline</t>
  </si>
  <si>
    <t>gerlene</t>
  </si>
  <si>
    <t>gerissa</t>
  </si>
  <si>
    <t>gerimis</t>
  </si>
  <si>
    <t>geriann</t>
  </si>
  <si>
    <t>geri</t>
  </si>
  <si>
    <t>gergo</t>
  </si>
  <si>
    <t>gerges</t>
  </si>
  <si>
    <t>gerena</t>
  </si>
  <si>
    <t>geremia</t>
  </si>
  <si>
    <t>gerdien</t>
  </si>
  <si>
    <t>gerdan</t>
  </si>
  <si>
    <t>gerbul</t>
  </si>
  <si>
    <t>gerbils2</t>
  </si>
  <si>
    <t>gerber5</t>
  </si>
  <si>
    <t>gerarld</t>
  </si>
  <si>
    <t>gerardway9</t>
  </si>
  <si>
    <t>gerardway5</t>
  </si>
  <si>
    <t>gerardway123</t>
  </si>
  <si>
    <t>gerardway12</t>
  </si>
  <si>
    <t>gerardway.</t>
  </si>
  <si>
    <t>gerardway!</t>
  </si>
  <si>
    <t>gerardoa</t>
  </si>
  <si>
    <t>gerardo3</t>
  </si>
  <si>
    <t>gerardo05</t>
  </si>
  <si>
    <t>gerardine</t>
  </si>
  <si>
    <t>gerardina</t>
  </si>
  <si>
    <t>gerard92</t>
  </si>
  <si>
    <t>gerard88</t>
  </si>
  <si>
    <t>gerard6</t>
  </si>
  <si>
    <t>gerard1234</t>
  </si>
  <si>
    <t>gerard08</t>
  </si>
  <si>
    <t>gerals</t>
  </si>
  <si>
    <t>gerallt</t>
  </si>
  <si>
    <t>geralin</t>
  </si>
  <si>
    <t>geralds</t>
  </si>
  <si>
    <t>geraldpogi</t>
  </si>
  <si>
    <t>geraldine95</t>
  </si>
  <si>
    <t>geraldi</t>
  </si>
  <si>
    <t>geraldcute</t>
  </si>
  <si>
    <t>geraldanderson</t>
  </si>
  <si>
    <t>gerald6</t>
  </si>
  <si>
    <t>gerald25</t>
  </si>
  <si>
    <t>gerald01</t>
  </si>
  <si>
    <t>geral13</t>
  </si>
  <si>
    <t>geral1</t>
  </si>
  <si>
    <t>gera13</t>
  </si>
  <si>
    <t>geovas</t>
  </si>
  <si>
    <t>geovanny7</t>
  </si>
  <si>
    <t>geovanne</t>
  </si>
  <si>
    <t>geovani1</t>
  </si>
  <si>
    <t>georocks</t>
  </si>
  <si>
    <t>georniejr2</t>
  </si>
  <si>
    <t>georgio1</t>
  </si>
  <si>
    <t>georgina12</t>
  </si>
  <si>
    <t>georgii</t>
  </si>
  <si>
    <t>georgie5</t>
  </si>
  <si>
    <t>georgie17</t>
  </si>
  <si>
    <t>georgiagurl</t>
  </si>
  <si>
    <t>georgiaboy</t>
  </si>
  <si>
    <t>georgia98</t>
  </si>
  <si>
    <t>georgia89</t>
  </si>
  <si>
    <t>georgia88</t>
  </si>
  <si>
    <t>georgia69</t>
  </si>
  <si>
    <t>georgia26</t>
  </si>
  <si>
    <t>georgia18</t>
  </si>
  <si>
    <t>georgex</t>
  </si>
  <si>
    <t>georgette1</t>
  </si>
  <si>
    <t>georgett</t>
  </si>
  <si>
    <t>georget</t>
  </si>
  <si>
    <t>georgeno1</t>
  </si>
  <si>
    <t>george81</t>
  </si>
  <si>
    <t>george79</t>
  </si>
  <si>
    <t>george66</t>
  </si>
  <si>
    <t>george4eva</t>
  </si>
  <si>
    <t>george43</t>
  </si>
  <si>
    <t>george34</t>
  </si>
  <si>
    <t>george2004</t>
  </si>
  <si>
    <t>george1979</t>
  </si>
  <si>
    <t>george100</t>
  </si>
  <si>
    <t>george0</t>
  </si>
  <si>
    <t>geordy</t>
  </si>
  <si>
    <t>geoprizm</t>
  </si>
  <si>
    <t>geoprism</t>
  </si>
  <si>
    <t>geomel</t>
  </si>
  <si>
    <t>geomag</t>
  </si>
  <si>
    <t>geologie</t>
  </si>
  <si>
    <t>geoff14</t>
  </si>
  <si>
    <t>geoff123</t>
  </si>
  <si>
    <t>geodude</t>
  </si>
  <si>
    <t>geo2007</t>
  </si>
  <si>
    <t>geo007</t>
  </si>
  <si>
    <t>geo</t>
  </si>
  <si>
    <t>gentita</t>
  </si>
  <si>
    <t>genteng</t>
  </si>
  <si>
    <t>gentel</t>
  </si>
  <si>
    <t>gensky</t>
  </si>
  <si>
    <t>genro</t>
  </si>
  <si>
    <t>genrey</t>
  </si>
  <si>
    <t>genre</t>
  </si>
  <si>
    <t>genoveva1</t>
  </si>
  <si>
    <t>genny23</t>
  </si>
  <si>
    <t>genny2</t>
  </si>
  <si>
    <t>genny05</t>
  </si>
  <si>
    <t>genkai</t>
  </si>
  <si>
    <t>geniusme</t>
  </si>
  <si>
    <t>geniusboy</t>
  </si>
  <si>
    <t>genius22</t>
  </si>
  <si>
    <t>genius2</t>
  </si>
  <si>
    <t>genius13</t>
  </si>
  <si>
    <t>genitals</t>
  </si>
  <si>
    <t>genis</t>
  </si>
  <si>
    <t>genille</t>
  </si>
  <si>
    <t>genije</t>
  </si>
  <si>
    <t>genico</t>
  </si>
  <si>
    <t>genia1</t>
  </si>
  <si>
    <t>genghiz</t>
  </si>
  <si>
    <t>genghis</t>
  </si>
  <si>
    <t>geneva21</t>
  </si>
  <si>
    <t>geneva2</t>
  </si>
  <si>
    <t>geneva05</t>
  </si>
  <si>
    <t>genetix</t>
  </si>
  <si>
    <t>genete</t>
  </si>
  <si>
    <t>genesis98</t>
  </si>
  <si>
    <t>genesis29</t>
  </si>
  <si>
    <t>genesis1995</t>
  </si>
  <si>
    <t>genesis143</t>
  </si>
  <si>
    <t>genesis06</t>
  </si>
  <si>
    <t>genesis00</t>
  </si>
  <si>
    <t>genesis!</t>
  </si>
  <si>
    <t>genesia</t>
  </si>
  <si>
    <t>generasi</t>
  </si>
  <si>
    <t>generalu</t>
  </si>
  <si>
    <t>general4</t>
  </si>
  <si>
    <t>general13</t>
  </si>
  <si>
    <t>general12</t>
  </si>
  <si>
    <t>genera</t>
  </si>
  <si>
    <t>genema</t>
  </si>
  <si>
    <t>genelle1</t>
  </si>
  <si>
    <t>genebean</t>
  </si>
  <si>
    <t>gene23</t>
  </si>
  <si>
    <t>gene1</t>
  </si>
  <si>
    <t>gene03</t>
  </si>
  <si>
    <t>gene02</t>
  </si>
  <si>
    <t>gene01</t>
  </si>
  <si>
    <t>gendron</t>
  </si>
  <si>
    <t>gendra</t>
  </si>
  <si>
    <t>gendis</t>
  </si>
  <si>
    <t>gena</t>
  </si>
  <si>
    <t>gen333</t>
  </si>
  <si>
    <t>gemuel</t>
  </si>
  <si>
    <t>gempol</t>
  </si>
  <si>
    <t>gemok</t>
  </si>
  <si>
    <t>gemmalee</t>
  </si>
  <si>
    <t>gemmak</t>
  </si>
  <si>
    <t>gemmaf</t>
  </si>
  <si>
    <t>gemmae</t>
  </si>
  <si>
    <t>gemma9</t>
  </si>
  <si>
    <t>gemma69</t>
  </si>
  <si>
    <t>gemma27</t>
  </si>
  <si>
    <t>gemma26</t>
  </si>
  <si>
    <t>gemma2008</t>
  </si>
  <si>
    <t>gemma2006</t>
  </si>
  <si>
    <t>gemma19</t>
  </si>
  <si>
    <t>gemma18</t>
  </si>
  <si>
    <t>gemma17</t>
  </si>
  <si>
    <t>geministar</t>
  </si>
  <si>
    <t>geminis95</t>
  </si>
  <si>
    <t>geminis88</t>
  </si>
  <si>
    <t>geminis25</t>
  </si>
  <si>
    <t>geminis19</t>
  </si>
  <si>
    <t>geminis17</t>
  </si>
  <si>
    <t>geminis12</t>
  </si>
  <si>
    <t>geminis06</t>
  </si>
  <si>
    <t>geminigurl</t>
  </si>
  <si>
    <t>geminiboy</t>
  </si>
  <si>
    <t>geminian</t>
  </si>
  <si>
    <t>gemini98</t>
  </si>
  <si>
    <t>gemini777</t>
  </si>
  <si>
    <t>gemini666</t>
  </si>
  <si>
    <t>gemini57</t>
  </si>
  <si>
    <t>gemini56</t>
  </si>
  <si>
    <t>gemini55</t>
  </si>
  <si>
    <t>gemini531</t>
  </si>
  <si>
    <t>gemini44</t>
  </si>
  <si>
    <t>gemini35</t>
  </si>
  <si>
    <t>gemini2008</t>
  </si>
  <si>
    <t>gemini1988</t>
  </si>
  <si>
    <t>gemini1983</t>
  </si>
  <si>
    <t>gemini1982</t>
  </si>
  <si>
    <t>gemini007</t>
  </si>
  <si>
    <t>gemini00</t>
  </si>
  <si>
    <t>gemini0</t>
  </si>
  <si>
    <t>gemin</t>
  </si>
  <si>
    <t>gemiel</t>
  </si>
  <si>
    <t>gemeni1</t>
  </si>
  <si>
    <t>gemely</t>
  </si>
  <si>
    <t>gemelo2</t>
  </si>
  <si>
    <t>gemelle</t>
  </si>
  <si>
    <t>gemelito</t>
  </si>
  <si>
    <t>gemeau</t>
  </si>
  <si>
    <t>gembus</t>
  </si>
  <si>
    <t>gembok</t>
  </si>
  <si>
    <t>gemala</t>
  </si>
  <si>
    <t>gem2005</t>
  </si>
  <si>
    <t>gem</t>
  </si>
  <si>
    <t>gelzie</t>
  </si>
  <si>
    <t>gelutu</t>
  </si>
  <si>
    <t>gelos</t>
  </si>
  <si>
    <t>gelorenz</t>
  </si>
  <si>
    <t>gelong</t>
  </si>
  <si>
    <t>gelombang</t>
  </si>
  <si>
    <t>gellye</t>
  </si>
  <si>
    <t>gelline</t>
  </si>
  <si>
    <t>gellica</t>
  </si>
  <si>
    <t>gellar1</t>
  </si>
  <si>
    <t>gella</t>
  </si>
  <si>
    <t>gelio</t>
  </si>
  <si>
    <t>gelilang</t>
  </si>
  <si>
    <t>gelido</t>
  </si>
  <si>
    <t>geli21</t>
  </si>
  <si>
    <t>geldof</t>
  </si>
  <si>
    <t>gelder</t>
  </si>
  <si>
    <t>gelbolingo</t>
  </si>
  <si>
    <t>gelatinas</t>
  </si>
  <si>
    <t>gelas</t>
  </si>
  <si>
    <t>gelan</t>
  </si>
  <si>
    <t>gelacute</t>
  </si>
  <si>
    <t>gekken</t>
  </si>
  <si>
    <t>geister</t>
  </si>
  <si>
    <t>geison</t>
  </si>
  <si>
    <t>geiser</t>
  </si>
  <si>
    <t>geisel</t>
  </si>
  <si>
    <t>geintje</t>
  </si>
  <si>
    <t>gehenna</t>
  </si>
  <si>
    <t>geheim12</t>
  </si>
  <si>
    <t>geheena</t>
  </si>
  <si>
    <t>gege15</t>
  </si>
  <si>
    <t>geeves</t>
  </si>
  <si>
    <t>geetaa</t>
  </si>
  <si>
    <t>geenie</t>
  </si>
  <si>
    <t>geena1</t>
  </si>
  <si>
    <t>geelyn</t>
  </si>
  <si>
    <t>geelong1</t>
  </si>
  <si>
    <t>geekinthepink</t>
  </si>
  <si>
    <t>geekgirl</t>
  </si>
  <si>
    <t>geegee3</t>
  </si>
  <si>
    <t>geegee2</t>
  </si>
  <si>
    <t>geeee</t>
  </si>
  <si>
    <t>geecee</t>
  </si>
  <si>
    <t>geeboo</t>
  </si>
  <si>
    <t>gecko123</t>
  </si>
  <si>
    <t>gecchia</t>
  </si>
  <si>
    <t>geblex</t>
  </si>
  <si>
    <t>geber</t>
  </si>
  <si>
    <t>gebbie</t>
  </si>
  <si>
    <t>gebang</t>
  </si>
  <si>
    <t>gearhart</t>
  </si>
  <si>
    <t>geanynutza</t>
  </si>
  <si>
    <t>geanpaul</t>
  </si>
  <si>
    <t>ge0rgie</t>
  </si>
  <si>
    <t>ge0rg1na</t>
  </si>
  <si>
    <t>gdtrfb</t>
  </si>
  <si>
    <t>gdog123</t>
  </si>
  <si>
    <t>gdfolks</t>
  </si>
  <si>
    <t>gdbf</t>
  </si>
  <si>
    <t>kc8jiyddyo</t>
  </si>
  <si>
    <t>gdaymate</t>
  </si>
  <si>
    <t>gdansk</t>
  </si>
  <si>
    <t>gd4lyfe</t>
  </si>
  <si>
    <t>gchs08</t>
  </si>
  <si>
    <t>gchs05</t>
  </si>
  <si>
    <t>gcfreak</t>
  </si>
  <si>
    <t>gbnl89</t>
  </si>
  <si>
    <t>gblock1</t>
  </si>
  <si>
    <t>gblock</t>
  </si>
  <si>
    <t>gbc9684</t>
  </si>
  <si>
    <t>gbaby23</t>
  </si>
  <si>
    <t>gbaby17</t>
  </si>
  <si>
    <t>gbaby11</t>
  </si>
  <si>
    <t>gbaby101</t>
  </si>
  <si>
    <t>gazzaboy</t>
  </si>
  <si>
    <t>gazza87</t>
  </si>
  <si>
    <t>gazmen</t>
  </si>
  <si>
    <t>gazman</t>
  </si>
  <si>
    <t>gaziantep</t>
  </si>
  <si>
    <t>gazetto</t>
  </si>
  <si>
    <t>gazeta</t>
  </si>
  <si>
    <t>gazer</t>
  </si>
  <si>
    <t>gazelles</t>
  </si>
  <si>
    <t>gazastrip</t>
  </si>
  <si>
    <t>gazamica</t>
  </si>
  <si>
    <t>gayzel</t>
  </si>
  <si>
    <t>gayson</t>
  </si>
  <si>
    <t>gaysel</t>
  </si>
  <si>
    <t>gaypride69</t>
  </si>
  <si>
    <t>gayone</t>
  </si>
  <si>
    <t>gayon</t>
  </si>
  <si>
    <t>gaynell1</t>
  </si>
  <si>
    <t>gayman1</t>
  </si>
  <si>
    <t>gaylords</t>
  </si>
  <si>
    <t>gaylord3</t>
  </si>
  <si>
    <t>gayleg</t>
  </si>
  <si>
    <t>gayleen</t>
  </si>
  <si>
    <t>gayle7</t>
  </si>
  <si>
    <t>gayle23</t>
  </si>
  <si>
    <t>gayle09</t>
  </si>
  <si>
    <t>gayle05</t>
  </si>
  <si>
    <t>gaylan</t>
  </si>
  <si>
    <t>gayhead</t>
  </si>
  <si>
    <t>gayguys</t>
  </si>
  <si>
    <t>gayfuck</t>
  </si>
  <si>
    <t>gayboi1</t>
  </si>
  <si>
    <t>gaybear</t>
  </si>
  <si>
    <t>gayanilo</t>
  </si>
  <si>
    <t>gayang</t>
  </si>
  <si>
    <t>gayane</t>
  </si>
  <si>
    <t>gayagaya</t>
  </si>
  <si>
    <t>gay4ever</t>
  </si>
  <si>
    <t>gawjusgal</t>
  </si>
  <si>
    <t>gawjus123</t>
  </si>
  <si>
    <t>gawjous</t>
  </si>
  <si>
    <t>gawaran</t>
  </si>
  <si>
    <t>gavito</t>
  </si>
  <si>
    <t>gaviota2</t>
  </si>
  <si>
    <t>gavinscott</t>
  </si>
  <si>
    <t>gavinray</t>
  </si>
  <si>
    <t>gavinr02</t>
  </si>
  <si>
    <t>gavinm1</t>
  </si>
  <si>
    <t>gavinjay</t>
  </si>
  <si>
    <t>gavin95</t>
  </si>
  <si>
    <t>gavin30</t>
  </si>
  <si>
    <t>gavin2000</t>
  </si>
  <si>
    <t>gavin143</t>
  </si>
  <si>
    <t>gaviao</t>
  </si>
  <si>
    <t>gaven2</t>
  </si>
  <si>
    <t>gavana</t>
  </si>
  <si>
    <t>gaunko</t>
  </si>
  <si>
    <t>gauge01</t>
  </si>
  <si>
    <t>gatyto</t>
  </si>
  <si>
    <t>gatway</t>
  </si>
  <si>
    <t>gatuzo</t>
  </si>
  <si>
    <t>gatuela</t>
  </si>
  <si>
    <t>gattopio</t>
  </si>
  <si>
    <t>gattis</t>
  </si>
  <si>
    <t>gatovolador</t>
  </si>
  <si>
    <t>gatotkaca</t>
  </si>
  <si>
    <t>gatotes</t>
  </si>
  <si>
    <t>gatosyperros</t>
  </si>
  <si>
    <t>gatorsrock</t>
  </si>
  <si>
    <t>gators88</t>
  </si>
  <si>
    <t>gators6</t>
  </si>
  <si>
    <t>gators31</t>
  </si>
  <si>
    <t>gators28</t>
  </si>
  <si>
    <t>gators2006</t>
  </si>
  <si>
    <t>gators20</t>
  </si>
  <si>
    <t>gators19</t>
  </si>
  <si>
    <t>gators00</t>
  </si>
  <si>
    <t>gatorosa</t>
  </si>
  <si>
    <t>gatorojo</t>
  </si>
  <si>
    <t>gatorman1</t>
  </si>
  <si>
    <t>gatoraid</t>
  </si>
  <si>
    <t>gatorade8</t>
  </si>
  <si>
    <t>gatorade!</t>
  </si>
  <si>
    <t>gator9</t>
  </si>
  <si>
    <t>gator89</t>
  </si>
  <si>
    <t>gator50</t>
  </si>
  <si>
    <t>gator4</t>
  </si>
  <si>
    <t>gator33</t>
  </si>
  <si>
    <t>gator05</t>
  </si>
  <si>
    <t>gator00</t>
  </si>
  <si>
    <t>gatomon1</t>
  </si>
  <si>
    <t>gatolas</t>
  </si>
  <si>
    <t>gato25</t>
  </si>
  <si>
    <t>gato2000</t>
  </si>
  <si>
    <t>gato2</t>
  </si>
  <si>
    <t>gato15</t>
  </si>
  <si>
    <t>gato04</t>
  </si>
  <si>
    <t>gato01</t>
  </si>
  <si>
    <t>gato007</t>
  </si>
  <si>
    <t>gatlin01</t>
  </si>
  <si>
    <t>gatitoz</t>
  </si>
  <si>
    <t>gatitonegro</t>
  </si>
  <si>
    <t>gatitobb</t>
  </si>
  <si>
    <t>gatito5</t>
  </si>
  <si>
    <t>gatito22</t>
  </si>
  <si>
    <t>gatito21</t>
  </si>
  <si>
    <t>gatito2007</t>
  </si>
  <si>
    <t>gatito20</t>
  </si>
  <si>
    <t>gatito14</t>
  </si>
  <si>
    <t>gatitasexi</t>
  </si>
  <si>
    <t>gatitamiau</t>
  </si>
  <si>
    <t>gatita94</t>
  </si>
  <si>
    <t>gatita89</t>
  </si>
  <si>
    <t>gatita7</t>
  </si>
  <si>
    <t>gatita30</t>
  </si>
  <si>
    <t>gatita28</t>
  </si>
  <si>
    <t>gatita2007</t>
  </si>
  <si>
    <t>gatita2006</t>
  </si>
  <si>
    <t>gatita20</t>
  </si>
  <si>
    <t>gatita08</t>
  </si>
  <si>
    <t>gatita07</t>
  </si>
  <si>
    <t>gatinhamanhosa</t>
  </si>
  <si>
    <t>gatinha4</t>
  </si>
  <si>
    <t>gatinha123</t>
  </si>
  <si>
    <t>gathering1</t>
  </si>
  <si>
    <t>gathan</t>
  </si>
  <si>
    <t>gatewayy</t>
  </si>
  <si>
    <t>gateway420</t>
  </si>
  <si>
    <t>gateway32</t>
  </si>
  <si>
    <t>gateway24</t>
  </si>
  <si>
    <t>gaterade</t>
  </si>
  <si>
    <t>gater</t>
  </si>
  <si>
    <t>gatekeepers</t>
  </si>
  <si>
    <t>gategate</t>
  </si>
  <si>
    <t>gatecity</t>
  </si>
  <si>
    <t>gatcha</t>
  </si>
  <si>
    <t>gatass</t>
  </si>
  <si>
    <t>gatasa</t>
  </si>
  <si>
    <t>gataloka</t>
  </si>
  <si>
    <t>gataka</t>
  </si>
  <si>
    <t>gatafofa</t>
  </si>
  <si>
    <t>gata17</t>
  </si>
  <si>
    <t>gata11</t>
  </si>
  <si>
    <t>gastric</t>
  </si>
  <si>
    <t>gaston12</t>
  </si>
  <si>
    <t>gassolina</t>
  </si>
  <si>
    <t>gasparina</t>
  </si>
  <si>
    <t>gaspar123</t>
  </si>
  <si>
    <t>gaspanic</t>
  </si>
  <si>
    <t>gasnier</t>
  </si>
  <si>
    <t>gashman</t>
  </si>
  <si>
    <t>gasheads</t>
  </si>
  <si>
    <t>gasculita</t>
  </si>
  <si>
    <t>gascoigne</t>
  </si>
  <si>
    <t>garyto</t>
  </si>
  <si>
    <t>garyrocks</t>
  </si>
  <si>
    <t>garyjohn</t>
  </si>
  <si>
    <t>garyissexy</t>
  </si>
  <si>
    <t>garyandme</t>
  </si>
  <si>
    <t>garya</t>
  </si>
  <si>
    <t>gary99</t>
  </si>
  <si>
    <t>gary96</t>
  </si>
  <si>
    <t>gary911</t>
  </si>
  <si>
    <t>gary91</t>
  </si>
  <si>
    <t>gary56</t>
  </si>
  <si>
    <t>gary55</t>
  </si>
  <si>
    <t>gary27</t>
  </si>
  <si>
    <t>gary219</t>
  </si>
  <si>
    <t>gary2004</t>
  </si>
  <si>
    <t>gary143</t>
  </si>
  <si>
    <t>garu14</t>
  </si>
  <si>
    <t>gartoon</t>
  </si>
  <si>
    <t>garryr</t>
  </si>
  <si>
    <t>garryp</t>
  </si>
  <si>
    <t>garrymore</t>
  </si>
  <si>
    <t>garrym</t>
  </si>
  <si>
    <t>garryj</t>
  </si>
  <si>
    <t>garryduff</t>
  </si>
  <si>
    <t>garry23</t>
  </si>
  <si>
    <t>garrity</t>
  </si>
  <si>
    <t>garrion</t>
  </si>
  <si>
    <t>garrett17</t>
  </si>
  <si>
    <t>garrett15</t>
  </si>
  <si>
    <t>garrett13</t>
  </si>
  <si>
    <t>garret11</t>
  </si>
  <si>
    <t>garraa</t>
  </si>
  <si>
    <t>garr3tt</t>
  </si>
  <si>
    <t>garofalo</t>
  </si>
  <si>
    <t>garnet22</t>
  </si>
  <si>
    <t>garnaal</t>
  </si>
  <si>
    <t>garmin</t>
  </si>
  <si>
    <t>garmendia</t>
  </si>
  <si>
    <t>garmar</t>
  </si>
  <si>
    <t>garman</t>
  </si>
  <si>
    <t>garlet</t>
  </si>
  <si>
    <t>garland7</t>
  </si>
  <si>
    <t>gariela</t>
  </si>
  <si>
    <t>garie</t>
  </si>
  <si>
    <t>garica</t>
  </si>
  <si>
    <t>gargula</t>
  </si>
  <si>
    <t>gargouille</t>
  </si>
  <si>
    <t>gargon</t>
  </si>
  <si>
    <t>gargantiel</t>
  </si>
  <si>
    <t>gargajo</t>
  </si>
  <si>
    <t>garfio</t>
  </si>
  <si>
    <t>garfieldd</t>
  </si>
  <si>
    <t>garfield88</t>
  </si>
  <si>
    <t>garfield87</t>
  </si>
  <si>
    <t>garfield72</t>
  </si>
  <si>
    <t>garfield6</t>
  </si>
  <si>
    <t>garfield26</t>
  </si>
  <si>
    <t>garfield25</t>
  </si>
  <si>
    <t>garfield10</t>
  </si>
  <si>
    <t>garfield09</t>
  </si>
  <si>
    <t>garfield07</t>
  </si>
  <si>
    <t>garfield02</t>
  </si>
  <si>
    <t>garfield00</t>
  </si>
  <si>
    <t>garfield0</t>
  </si>
  <si>
    <t>garethbarry</t>
  </si>
  <si>
    <t>gareth2</t>
  </si>
  <si>
    <t>gareth18</t>
  </si>
  <si>
    <t>gare1823</t>
  </si>
  <si>
    <t>garduce</t>
  </si>
  <si>
    <t>gardner69</t>
  </si>
  <si>
    <t>gardien</t>
  </si>
  <si>
    <t>gardenstate</t>
  </si>
  <si>
    <t>gardenhire</t>
  </si>
  <si>
    <t>gardenhill</t>
  </si>
  <si>
    <t>gardener1</t>
  </si>
  <si>
    <t>garden06</t>
  </si>
  <si>
    <t>garda1</t>
  </si>
  <si>
    <t>garcya</t>
  </si>
  <si>
    <t>garcis</t>
  </si>
  <si>
    <t>garciaparra</t>
  </si>
  <si>
    <t>garcialopez</t>
  </si>
  <si>
    <t>garcia90</t>
  </si>
  <si>
    <t>garcia85</t>
  </si>
  <si>
    <t>garcia84</t>
  </si>
  <si>
    <t>garcia71</t>
  </si>
  <si>
    <t>garcia30</t>
  </si>
  <si>
    <t>garcia25</t>
  </si>
  <si>
    <t>garcia2006</t>
  </si>
  <si>
    <t>garcia1234</t>
  </si>
  <si>
    <t>garcia03</t>
  </si>
  <si>
    <t>garcia.</t>
  </si>
  <si>
    <t>garcia!</t>
  </si>
  <si>
    <t>garbin</t>
  </si>
  <si>
    <t>garbear1</t>
  </si>
  <si>
    <t>garban</t>
  </si>
  <si>
    <t>garath</t>
  </si>
  <si>
    <t>garard</t>
  </si>
  <si>
    <t>garand</t>
  </si>
  <si>
    <t>garamond</t>
  </si>
  <si>
    <t>garah</t>
  </si>
  <si>
    <t>garageband</t>
  </si>
  <si>
    <t>garado</t>
  </si>
  <si>
    <t>garaa</t>
  </si>
  <si>
    <t>gapster</t>
  </si>
  <si>
    <t>gaplek</t>
  </si>
  <si>
    <t>gapkids</t>
  </si>
  <si>
    <t>gapgurl</t>
  </si>
  <si>
    <t>gapasin</t>
  </si>
  <si>
    <t>gaozar</t>
  </si>
  <si>
    <t>ganter</t>
  </si>
  <si>
    <t>gantengbanget</t>
  </si>
  <si>
    <t>ganster9</t>
  </si>
  <si>
    <t>gansta14</t>
  </si>
  <si>
    <t>gansta13</t>
  </si>
  <si>
    <t>gansta07</t>
  </si>
  <si>
    <t>gansta#1</t>
  </si>
  <si>
    <t>gansos</t>
  </si>
  <si>
    <t>gansa</t>
  </si>
  <si>
    <t>ganon</t>
  </si>
  <si>
    <t>ganoderma</t>
  </si>
  <si>
    <t>ganny</t>
  </si>
  <si>
    <t>ganning</t>
  </si>
  <si>
    <t>gannie</t>
  </si>
  <si>
    <t>gannet</t>
  </si>
  <si>
    <t>ganner</t>
  </si>
  <si>
    <t>ganne</t>
  </si>
  <si>
    <t>ganley</t>
  </si>
  <si>
    <t>ganjatribe</t>
  </si>
  <si>
    <t>ganja13</t>
  </si>
  <si>
    <t>ganis</t>
  </si>
  <si>
    <t>ganimete</t>
  </si>
  <si>
    <t>ganime</t>
  </si>
  <si>
    <t>gangters</t>
  </si>
  <si>
    <t>gangstershit</t>
  </si>
  <si>
    <t>gangsterlove</t>
  </si>
  <si>
    <t>gangsterforlife</t>
  </si>
  <si>
    <t>gangster93</t>
  </si>
  <si>
    <t>gangster32</t>
  </si>
  <si>
    <t>gangster27</t>
  </si>
  <si>
    <t>gangster19</t>
  </si>
  <si>
    <t>gangster1234</t>
  </si>
  <si>
    <t>gangste</t>
  </si>
  <si>
    <t>gangstapimp</t>
  </si>
  <si>
    <t>gangstanation</t>
  </si>
  <si>
    <t>gangstaluv</t>
  </si>
  <si>
    <t>gangstalovin</t>
  </si>
  <si>
    <t>gangstagrillz</t>
  </si>
  <si>
    <t>gangstababy</t>
  </si>
  <si>
    <t>gangsta96</t>
  </si>
  <si>
    <t>gangsta87</t>
  </si>
  <si>
    <t>gangsta55</t>
  </si>
  <si>
    <t>gangsta4eva</t>
  </si>
  <si>
    <t>gangsta25</t>
  </si>
  <si>
    <t>gangsta1234</t>
  </si>
  <si>
    <t>gangsta001</t>
  </si>
  <si>
    <t>gangsta*</t>
  </si>
  <si>
    <t>gangsta$</t>
  </si>
  <si>
    <t>gangsat</t>
  </si>
  <si>
    <t>gangreen</t>
  </si>
  <si>
    <t>ganglord</t>
  </si>
  <si>
    <t>gangis</t>
  </si>
  <si>
    <t>ganges</t>
  </si>
  <si>
    <t>gang23</t>
  </si>
  <si>
    <t>gang143</t>
  </si>
  <si>
    <t>gang08</t>
  </si>
  <si>
    <t>ganduri</t>
  </si>
  <si>
    <t>gandrew</t>
  </si>
  <si>
    <t>gandolf1</t>
  </si>
  <si>
    <t>gandi</t>
  </si>
  <si>
    <t>gandhy</t>
  </si>
  <si>
    <t>gandhiji</t>
  </si>
  <si>
    <t>gandaria</t>
  </si>
  <si>
    <t>gandaqnoh</t>
  </si>
  <si>
    <t>gandamaluca</t>
  </si>
  <si>
    <t>gandalng</t>
  </si>
  <si>
    <t>gandalf7</t>
  </si>
  <si>
    <t>gandaki</t>
  </si>
  <si>
    <t>gandajoy</t>
  </si>
  <si>
    <t>gandahen</t>
  </si>
  <si>
    <t>gandaba</t>
  </si>
  <si>
    <t>ganda5</t>
  </si>
  <si>
    <t>ganda3</t>
  </si>
  <si>
    <t>ganda13</t>
  </si>
  <si>
    <t>ganda10</t>
  </si>
  <si>
    <t>ganda06</t>
  </si>
  <si>
    <t>ganbare</t>
  </si>
  <si>
    <t>ganare</t>
  </si>
  <si>
    <t>ganadorf</t>
  </si>
  <si>
    <t>ganadero</t>
  </si>
  <si>
    <t>gamze123</t>
  </si>
  <si>
    <t>gamping</t>
  </si>
  <si>
    <t>gamonal</t>
  </si>
  <si>
    <t>gammasigma</t>
  </si>
  <si>
    <t>gamma2</t>
  </si>
  <si>
    <t>gamini</t>
  </si>
  <si>
    <t>gamina</t>
  </si>
  <si>
    <t>gamgee</t>
  </si>
  <si>
    <t>gamezz</t>
  </si>
  <si>
    <t>gametime2</t>
  </si>
  <si>
    <t>gamesrule</t>
  </si>
  <si>
    <t>gamesmaster</t>
  </si>
  <si>
    <t>games14</t>
  </si>
  <si>
    <t>games10</t>
  </si>
  <si>
    <t>games.</t>
  </si>
  <si>
    <t>gamerr</t>
  </si>
  <si>
    <t>gamer99</t>
  </si>
  <si>
    <t>gamer91</t>
  </si>
  <si>
    <t>gamer16</t>
  </si>
  <si>
    <t>gamer15</t>
  </si>
  <si>
    <t>gamer14</t>
  </si>
  <si>
    <t>gamepro1</t>
  </si>
  <si>
    <t>gamepapa</t>
  </si>
  <si>
    <t>gameover13</t>
  </si>
  <si>
    <t>gameing</t>
  </si>
  <si>
    <t>gamegirl1</t>
  </si>
  <si>
    <t>gameboy5</t>
  </si>
  <si>
    <t>gameboy11</t>
  </si>
  <si>
    <t>gamebox</t>
  </si>
  <si>
    <t>game24</t>
  </si>
  <si>
    <t>game15</t>
  </si>
  <si>
    <t>game06</t>
  </si>
  <si>
    <t>game05</t>
  </si>
  <si>
    <t>game00</t>
  </si>
  <si>
    <t>gambus</t>
  </si>
  <si>
    <t>gambo</t>
  </si>
  <si>
    <t>gambir</t>
  </si>
  <si>
    <t>gambie</t>
  </si>
  <si>
    <t>gamagama</t>
  </si>
  <si>
    <t>galway2006</t>
  </si>
  <si>
    <t>galvez59</t>
  </si>
  <si>
    <t>galston</t>
  </si>
  <si>
    <t>gals83</t>
  </si>
  <si>
    <t>galpower</t>
  </si>
  <si>
    <t>galpal</t>
  </si>
  <si>
    <t>galove</t>
  </si>
  <si>
    <t>galoso</t>
  </si>
  <si>
    <t>gallus</t>
  </si>
  <si>
    <t>gallou</t>
  </si>
  <si>
    <t>gallote</t>
  </si>
  <si>
    <t>gallosa</t>
  </si>
  <si>
    <t>gallos123</t>
  </si>
  <si>
    <t>gallonegro</t>
  </si>
  <si>
    <t>gallo123</t>
  </si>
  <si>
    <t>gallo12</t>
  </si>
  <si>
    <t>gallist</t>
  </si>
  <si>
    <t>gallentes</t>
  </si>
  <si>
    <t>gallegos12891</t>
  </si>
  <si>
    <t>galla</t>
  </si>
  <si>
    <t>galit</t>
  </si>
  <si>
    <t>galion</t>
  </si>
  <si>
    <t>galinda</t>
  </si>
  <si>
    <t>galileogalilei</t>
  </si>
  <si>
    <t>galieh</t>
  </si>
  <si>
    <t>galicia1</t>
  </si>
  <si>
    <t>galgurl</t>
  </si>
  <si>
    <t>galeta</t>
  </si>
  <si>
    <t>galesburg</t>
  </si>
  <si>
    <t>gales</t>
  </si>
  <si>
    <t>galeote</t>
  </si>
  <si>
    <t>galenzoga</t>
  </si>
  <si>
    <t>galeata</t>
  </si>
  <si>
    <t>gale123</t>
  </si>
  <si>
    <t>galban</t>
  </si>
  <si>
    <t>galaxy88</t>
  </si>
  <si>
    <t>galaxy4</t>
  </si>
  <si>
    <t>galaxy10</t>
  </si>
  <si>
    <t>galas</t>
  </si>
  <si>
    <t>galarosa</t>
  </si>
  <si>
    <t>galario</t>
  </si>
  <si>
    <t>galapong</t>
  </si>
  <si>
    <t>galapogos</t>
  </si>
  <si>
    <t>galant02</t>
  </si>
  <si>
    <t>galana</t>
  </si>
  <si>
    <t>galama</t>
  </si>
  <si>
    <t>galaksi</t>
  </si>
  <si>
    <t>galaga</t>
  </si>
  <si>
    <t>galaad</t>
  </si>
  <si>
    <t>gaktahu</t>
  </si>
  <si>
    <t>gajobom</t>
  </si>
  <si>
    <t>gajini</t>
  </si>
  <si>
    <t>gajewski</t>
  </si>
  <si>
    <t>gajanan</t>
  </si>
  <si>
    <t>gajahku</t>
  </si>
  <si>
    <t>gaizka</t>
  </si>
  <si>
    <t>gailey</t>
  </si>
  <si>
    <t>gailcute</t>
  </si>
  <si>
    <t>gail88</t>
  </si>
  <si>
    <t>gail86</t>
  </si>
  <si>
    <t>gail15</t>
  </si>
  <si>
    <t>gaige06</t>
  </si>
  <si>
    <t>gaichuachong</t>
  </si>
  <si>
    <t>gaia123</t>
  </si>
  <si>
    <t>gahan</t>
  </si>
  <si>
    <t>gagelee</t>
  </si>
  <si>
    <t>gageallen</t>
  </si>
  <si>
    <t>gage420</t>
  </si>
  <si>
    <t>gage23</t>
  </si>
  <si>
    <t>gagas</t>
  </si>
  <si>
    <t>gagagogo</t>
  </si>
  <si>
    <t>gagago</t>
  </si>
  <si>
    <t>gagaa</t>
  </si>
  <si>
    <t>gaga85</t>
  </si>
  <si>
    <t>gafer</t>
  </si>
  <si>
    <t>gael12</t>
  </si>
  <si>
    <t>gadwin</t>
  </si>
  <si>
    <t>gadsden</t>
  </si>
  <si>
    <t>gadgad</t>
  </si>
  <si>
    <t>gadfly</t>
  </si>
  <si>
    <t>gadejo</t>
  </si>
  <si>
    <t>gaddis</t>
  </si>
  <si>
    <t>gaddi</t>
  </si>
  <si>
    <t>gadawg</t>
  </si>
  <si>
    <t>gadaffi</t>
  </si>
  <si>
    <t>gackt1</t>
  </si>
  <si>
    <t>gabzz</t>
  </si>
  <si>
    <t>gabytu</t>
  </si>
  <si>
    <t>gabytkm</t>
  </si>
  <si>
    <t>gabyte</t>
  </si>
  <si>
    <t>gabytabonita</t>
  </si>
  <si>
    <t>gabystar</t>
  </si>
  <si>
    <t>gabylicious</t>
  </si>
  <si>
    <t>gabyjose</t>
  </si>
  <si>
    <t>gabyhermosa</t>
  </si>
  <si>
    <t>gabyg</t>
  </si>
  <si>
    <t>gabyboss</t>
  </si>
  <si>
    <t>gabyamor</t>
  </si>
  <si>
    <t>gaby99</t>
  </si>
  <si>
    <t>gaby91</t>
  </si>
  <si>
    <t>gaby84</t>
  </si>
  <si>
    <t>gaby34</t>
  </si>
  <si>
    <t>gaby2009</t>
  </si>
  <si>
    <t>gaby2002</t>
  </si>
  <si>
    <t>gaby2000</t>
  </si>
  <si>
    <t>gaby1999</t>
  </si>
  <si>
    <t>gaby1989</t>
  </si>
  <si>
    <t>gaby1988</t>
  </si>
  <si>
    <t>gaby1980</t>
  </si>
  <si>
    <t>gaby1001</t>
  </si>
  <si>
    <t>gabus</t>
  </si>
  <si>
    <t>gabunada</t>
  </si>
  <si>
    <t>gabulldog</t>
  </si>
  <si>
    <t>gabule</t>
  </si>
  <si>
    <t>gabuchita</t>
  </si>
  <si>
    <t>gabs123</t>
  </si>
  <si>
    <t>gabrysia</t>
  </si>
  <si>
    <t>gabrillo</t>
  </si>
  <si>
    <t>gabrile</t>
  </si>
  <si>
    <t>gabrila</t>
  </si>
  <si>
    <t>gabrieltorje</t>
  </si>
  <si>
    <t>gabrielp</t>
  </si>
  <si>
    <t>gabrielly</t>
  </si>
  <si>
    <t>gabriellee</t>
  </si>
  <si>
    <t>gabrielle9</t>
  </si>
  <si>
    <t>gabrielle8</t>
  </si>
  <si>
    <t>gabrielle6</t>
  </si>
  <si>
    <t>gabrielle16</t>
  </si>
  <si>
    <t>gabrielle13</t>
  </si>
  <si>
    <t>gabriella3</t>
  </si>
  <si>
    <t>gabriella12</t>
  </si>
  <si>
    <t>gabriella06</t>
  </si>
  <si>
    <t>gabrielj</t>
  </si>
  <si>
    <t>gabriela92</t>
  </si>
  <si>
    <t>gabriela90</t>
  </si>
  <si>
    <t>gabriela87</t>
  </si>
  <si>
    <t>gabriela4</t>
  </si>
  <si>
    <t>gabriela1996</t>
  </si>
  <si>
    <t>gabriela07</t>
  </si>
  <si>
    <t>gabriela05</t>
  </si>
  <si>
    <t>gabriel86</t>
  </si>
  <si>
    <t>gabriel85</t>
  </si>
  <si>
    <t>gabriel777</t>
  </si>
  <si>
    <t>gabriel666</t>
  </si>
  <si>
    <t>gabriel2008</t>
  </si>
  <si>
    <t>gabriel2002</t>
  </si>
  <si>
    <t>gabriel143</t>
  </si>
  <si>
    <t>gabriel128</t>
  </si>
  <si>
    <t>gabrie1</t>
  </si>
  <si>
    <t>gaboy1</t>
  </si>
  <si>
    <t>gabou</t>
  </si>
  <si>
    <t>gabotkm</t>
  </si>
  <si>
    <t>gabooo</t>
  </si>
  <si>
    <t>gaboo</t>
  </si>
  <si>
    <t>gaboh</t>
  </si>
  <si>
    <t>gabogabo</t>
  </si>
  <si>
    <t>gabo23</t>
  </si>
  <si>
    <t>gabo123</t>
  </si>
  <si>
    <t>gabo1</t>
  </si>
  <si>
    <t>gabisan</t>
  </si>
  <si>
    <t>gabiru</t>
  </si>
  <si>
    <t>gabino3</t>
  </si>
  <si>
    <t>gabino1</t>
  </si>
  <si>
    <t>gabiie</t>
  </si>
  <si>
    <t>gabiel</t>
  </si>
  <si>
    <t>gabi25</t>
  </si>
  <si>
    <t>gabi22</t>
  </si>
  <si>
    <t>gabi1996</t>
  </si>
  <si>
    <t>gabi19</t>
  </si>
  <si>
    <t>gabi07</t>
  </si>
  <si>
    <t>gabi01</t>
  </si>
  <si>
    <t>gabers</t>
  </si>
  <si>
    <t>gaberial</t>
  </si>
  <si>
    <t>gabelu</t>
  </si>
  <si>
    <t>gabelo</t>
  </si>
  <si>
    <t>gabela</t>
  </si>
  <si>
    <t>gabebaby</t>
  </si>
  <si>
    <t>gabe88</t>
  </si>
  <si>
    <t>gabe26</t>
  </si>
  <si>
    <t>gabe21</t>
  </si>
  <si>
    <t>gabe20</t>
  </si>
  <si>
    <t>gabe101</t>
  </si>
  <si>
    <t>gabe07</t>
  </si>
  <si>
    <t>gabe02</t>
  </si>
  <si>
    <t>gabe00</t>
  </si>
  <si>
    <t>gabbyz</t>
  </si>
  <si>
    <t>gabbyp</t>
  </si>
  <si>
    <t>gabbybaby</t>
  </si>
  <si>
    <t>gabby96</t>
  </si>
  <si>
    <t>gabby83</t>
  </si>
  <si>
    <t>gabby68</t>
  </si>
  <si>
    <t>gabby4ever</t>
  </si>
  <si>
    <t>gabby420</t>
  </si>
  <si>
    <t>gabby2005</t>
  </si>
  <si>
    <t>gabby2004</t>
  </si>
  <si>
    <t>gabbs</t>
  </si>
  <si>
    <t>gabbie21</t>
  </si>
  <si>
    <t>gabbie12</t>
  </si>
  <si>
    <t>gabbie10</t>
  </si>
  <si>
    <t>gabbie07</t>
  </si>
  <si>
    <t>gabbie01</t>
  </si>
  <si>
    <t>gabberz</t>
  </si>
  <si>
    <t>gabbaroo</t>
  </si>
  <si>
    <t>gabbahey</t>
  </si>
  <si>
    <t>gabba1</t>
  </si>
  <si>
    <t>gaaraofthedesert</t>
  </si>
  <si>
    <t>gaara9</t>
  </si>
  <si>
    <t>gaara88</t>
  </si>
  <si>
    <t>gaara69</t>
  </si>
  <si>
    <t>gaara22</t>
  </si>
  <si>
    <t>gaara19</t>
  </si>
  <si>
    <t>gaara16</t>
  </si>
  <si>
    <t>gaara10</t>
  </si>
  <si>
    <t>gaara-kun</t>
  </si>
  <si>
    <t>gaajvi</t>
  </si>
  <si>
    <t>g[P0;iiI</t>
  </si>
  <si>
    <t>g8tors</t>
  </si>
  <si>
    <t>g8hkiyd9y;gv\\'ot</t>
  </si>
  <si>
    <t>g7777777</t>
  </si>
  <si>
    <t>g666666</t>
  </si>
  <si>
    <t>g5091111</t>
  </si>
  <si>
    <t>g3rard</t>
  </si>
  <si>
    <t>g3n3s1s</t>
  </si>
  <si>
    <t>g1raff3</t>
  </si>
  <si>
    <t>g1r2a3c4e5</t>
  </si>
  <si>
    <t>g131313</t>
  </si>
  <si>
    <t>g12345678</t>
  </si>
  <si>
    <t>g0thic</t>
  </si>
  <si>
    <t>g0rilla</t>
  </si>
  <si>
    <t>g0nzalez</t>
  </si>
  <si>
    <t>g0nzales</t>
  </si>
  <si>
    <t>g0ldie</t>
  </si>
  <si>
    <t>g0ldf1sh</t>
  </si>
  <si>
    <t>g0hksPb'</t>
  </si>
  <si>
    <t>g0dslove</t>
  </si>
  <si>
    <t>g0dfr3y</t>
  </si>
  <si>
    <t>g-unot1</t>
  </si>
  <si>
    <t>g-unit50cent</t>
  </si>
  <si>
    <t>g-starraw</t>
  </si>
  <si>
    <t>fynest1</t>
  </si>
  <si>
    <t>fynest</t>
  </si>
  <si>
    <t>fxtext</t>
  </si>
  <si>
    <t>fwendz4eva</t>
  </si>
  <si>
    <t>fwend</t>
  </si>
  <si>
    <t>fuzzyy</t>
  </si>
  <si>
    <t>fuzzys1</t>
  </si>
  <si>
    <t>fuzzymonkey</t>
  </si>
  <si>
    <t>fuzzyfish</t>
  </si>
  <si>
    <t>fuzzybun</t>
  </si>
  <si>
    <t>fuzzy69</t>
  </si>
  <si>
    <t>fuzzy6</t>
  </si>
  <si>
    <t>fuzzy21</t>
  </si>
  <si>
    <t>fuzzy18</t>
  </si>
  <si>
    <t>fuzzles</t>
  </si>
  <si>
    <t>fuzzle</t>
  </si>
  <si>
    <t>fuzzie3</t>
  </si>
  <si>
    <t>fuzzface</t>
  </si>
  <si>
    <t>fuzzey</t>
  </si>
  <si>
    <t>fuzileiro</t>
  </si>
  <si>
    <t>fuzbut</t>
  </si>
  <si>
    <t>fuyumi</t>
  </si>
  <si>
    <t>fuyuki</t>
  </si>
  <si>
    <t>fuvkyou</t>
  </si>
  <si>
    <t>fututa</t>
  </si>
  <si>
    <t>futuro1</t>
  </si>
  <si>
    <t>futurelove</t>
  </si>
  <si>
    <t>future777</t>
  </si>
  <si>
    <t>future7</t>
  </si>
  <si>
    <t>future2006</t>
  </si>
  <si>
    <t>future11</t>
  </si>
  <si>
    <t>future08</t>
  </si>
  <si>
    <t>future06</t>
  </si>
  <si>
    <t>futur3</t>
  </si>
  <si>
    <t>futrell</t>
  </si>
  <si>
    <t>futebol7</t>
  </si>
  <si>
    <t>futebol1</t>
  </si>
  <si>
    <t>futbolera</t>
  </si>
  <si>
    <t>futbol89</t>
  </si>
  <si>
    <t>futbol21</t>
  </si>
  <si>
    <t>futbol.</t>
  </si>
  <si>
    <t>futari</t>
  </si>
  <si>
    <t>futaba</t>
  </si>
  <si>
    <t>fuster</t>
  </si>
  <si>
    <t>fussion</t>
  </si>
  <si>
    <t>fusion12</t>
  </si>
  <si>
    <t>fuser25</t>
  </si>
  <si>
    <t>fuselier</t>
  </si>
  <si>
    <t>furuya</t>
  </si>
  <si>
    <t>furrie</t>
  </si>
  <si>
    <t>furnik</t>
  </si>
  <si>
    <t>furgie</t>
  </si>
  <si>
    <t>furbybaby</t>
  </si>
  <si>
    <t>furbis</t>
  </si>
  <si>
    <t>furbi</t>
  </si>
  <si>
    <t>funybuny</t>
  </si>
  <si>
    <t>funsex</t>
  </si>
  <si>
    <t>funotes</t>
  </si>
  <si>
    <t>funone</t>
  </si>
  <si>
    <t>funnyman9</t>
  </si>
  <si>
    <t>funnyhunny</t>
  </si>
  <si>
    <t>funnygal</t>
  </si>
  <si>
    <t>funny_me89</t>
  </si>
  <si>
    <t>funny69</t>
  </si>
  <si>
    <t>funny50</t>
  </si>
  <si>
    <t>funny27</t>
  </si>
  <si>
    <t>funny24</t>
  </si>
  <si>
    <t>funny20</t>
  </si>
  <si>
    <t>funny07</t>
  </si>
  <si>
    <t>funny*</t>
  </si>
  <si>
    <t>funmi</t>
  </si>
  <si>
    <t>funkyu</t>
  </si>
  <si>
    <t>funkytown817</t>
  </si>
  <si>
    <t>funkypig</t>
  </si>
  <si>
    <t>funkyhouse</t>
  </si>
  <si>
    <t>funkyflower</t>
  </si>
  <si>
    <t>funkydoodle</t>
  </si>
  <si>
    <t>funkydog</t>
  </si>
  <si>
    <t>funky93</t>
  </si>
  <si>
    <t>funky88</t>
  </si>
  <si>
    <t>funky8</t>
  </si>
  <si>
    <t>funky17</t>
  </si>
  <si>
    <t>funky.</t>
  </si>
  <si>
    <t>funkster</t>
  </si>
  <si>
    <t>funkrock</t>
  </si>
  <si>
    <t>funknotdead</t>
  </si>
  <si>
    <t>funkmunk</t>
  </si>
  <si>
    <t>funkitup</t>
  </si>
  <si>
    <t>funkers</t>
  </si>
  <si>
    <t>funkee</t>
  </si>
  <si>
    <t>funkay</t>
  </si>
  <si>
    <t>funk69</t>
  </si>
  <si>
    <t>funk12</t>
  </si>
  <si>
    <t>funk11</t>
  </si>
  <si>
    <t>funk08</t>
  </si>
  <si>
    <t>fungurl</t>
  </si>
  <si>
    <t>fungal</t>
  </si>
  <si>
    <t>funfun8</t>
  </si>
  <si>
    <t>funeraria</t>
  </si>
  <si>
    <t>funduletz</t>
  </si>
  <si>
    <t>funding</t>
  </si>
  <si>
    <t>funday1</t>
  </si>
  <si>
    <t>fundas</t>
  </si>
  <si>
    <t>fundao</t>
  </si>
  <si>
    <t>fundamentals</t>
  </si>
  <si>
    <t>funcity</t>
  </si>
  <si>
    <t>funbrain</t>
  </si>
  <si>
    <t>fun4you</t>
  </si>
  <si>
    <t>fun4us</t>
  </si>
  <si>
    <t>fun321</t>
  </si>
  <si>
    <t>fun2008</t>
  </si>
  <si>
    <t>fumper</t>
  </si>
  <si>
    <t>fultonhill</t>
  </si>
  <si>
    <t>fulmetal</t>
  </si>
  <si>
    <t>fulmer1</t>
  </si>
  <si>
    <t>fullysic</t>
  </si>
  <si>
    <t>fullyalive</t>
  </si>
  <si>
    <t>fully</t>
  </si>
  <si>
    <t>fullthrottle</t>
  </si>
  <si>
    <t>fullofshit</t>
  </si>
  <si>
    <t>fulllove</t>
  </si>
  <si>
    <t>fullhouse18</t>
  </si>
  <si>
    <t>fullhouse!</t>
  </si>
  <si>
    <t>fullest</t>
  </si>
  <si>
    <t>fullback1</t>
  </si>
  <si>
    <t>fulgutza</t>
  </si>
  <si>
    <t>fulgulet</t>
  </si>
  <si>
    <t>fulgen</t>
  </si>
  <si>
    <t>fulgar</t>
  </si>
  <si>
    <t>fulgaa</t>
  </si>
  <si>
    <t>fulga</t>
  </si>
  <si>
    <t>fukyou123</t>
  </si>
  <si>
    <t>fukuoka</t>
  </si>
  <si>
    <t>fuku2</t>
  </si>
  <si>
    <t>fukoff123</t>
  </si>
  <si>
    <t>fukoff1</t>
  </si>
  <si>
    <t>fuknhell</t>
  </si>
  <si>
    <t>fukmenow</t>
  </si>
  <si>
    <t>fukmehard</t>
  </si>
  <si>
    <t>fuklove1</t>
  </si>
  <si>
    <t>fukl0ve</t>
  </si>
  <si>
    <t>fukkers</t>
  </si>
  <si>
    <t>fukevry1</t>
  </si>
  <si>
    <t>fukdat</t>
  </si>
  <si>
    <t>fujiwarasai</t>
  </si>
  <si>
    <t>fujisyusuke</t>
  </si>
  <si>
    <t>fujin</t>
  </si>
  <si>
    <t>fuji123</t>
  </si>
  <si>
    <t>fuji12</t>
  </si>
  <si>
    <t>fujairah</t>
  </si>
  <si>
    <t>fuifui</t>
  </si>
  <si>
    <t>fufyfufy</t>
  </si>
  <si>
    <t>fufuxa</t>
  </si>
  <si>
    <t>fufupapachon</t>
  </si>
  <si>
    <t>fufu</t>
  </si>
  <si>
    <t>fufito</t>
  </si>
  <si>
    <t>fufina</t>
  </si>
  <si>
    <t>fuerteventura</t>
  </si>
  <si>
    <t>fuenzalida</t>
  </si>
  <si>
    <t>fuentes12</t>
  </si>
  <si>
    <t>fudgey1</t>
  </si>
  <si>
    <t>fudges1</t>
  </si>
  <si>
    <t>fudgemonkey</t>
  </si>
  <si>
    <t>fudgebar</t>
  </si>
  <si>
    <t>fudge99</t>
  </si>
  <si>
    <t>fudge92</t>
  </si>
  <si>
    <t>fudge8</t>
  </si>
  <si>
    <t>fudge7</t>
  </si>
  <si>
    <t>fudge27</t>
  </si>
  <si>
    <t>fudge2007</t>
  </si>
  <si>
    <t>fudbaler</t>
  </si>
  <si>
    <t>fucoff</t>
  </si>
  <si>
    <t>fuckyu1</t>
  </si>
  <si>
    <t>fuckypu</t>
  </si>
  <si>
    <t>fuckyouthen</t>
  </si>
  <si>
    <t>fuckyour</t>
  </si>
  <si>
    <t>fuckyoupayme</t>
  </si>
  <si>
    <t>fuckyoumotherfucker</t>
  </si>
  <si>
    <t>fuckyoumen</t>
  </si>
  <si>
    <t>fuckyougirl</t>
  </si>
  <si>
    <t>fuckyoubaby</t>
  </si>
  <si>
    <t>fuckyou&lt;3</t>
  </si>
  <si>
    <t>fuckyou93</t>
  </si>
  <si>
    <t>fuckyou777</t>
  </si>
  <si>
    <t>fuckyou62</t>
  </si>
  <si>
    <t>fuckyou59</t>
  </si>
  <si>
    <t>fuckyou4ever</t>
  </si>
  <si>
    <t>fuckyou43</t>
  </si>
  <si>
    <t>fuckyou222</t>
  </si>
  <si>
    <t>fuckyou..</t>
  </si>
  <si>
    <t>fuckyes</t>
  </si>
  <si>
    <t>fuckyeah2</t>
  </si>
  <si>
    <t>fucky1</t>
  </si>
  <si>
    <t>fuckwit1</t>
  </si>
  <si>
    <t>fuckuu1</t>
  </si>
  <si>
    <t>fuckurmom1</t>
  </si>
  <si>
    <t>fuckunigga</t>
  </si>
  <si>
    <t>fuckufucku</t>
  </si>
  <si>
    <t>fuckuall2</t>
  </si>
  <si>
    <t>fucku95</t>
  </si>
  <si>
    <t>fucku83</t>
  </si>
  <si>
    <t>fucku66</t>
  </si>
  <si>
    <t>fucku4ever</t>
  </si>
  <si>
    <t>fucku43</t>
  </si>
  <si>
    <t>fucku2bitch</t>
  </si>
  <si>
    <t>fucku1234</t>
  </si>
  <si>
    <t>fucktou</t>
  </si>
  <si>
    <t>fuckthis6</t>
  </si>
  <si>
    <t>fuckthequeen</t>
  </si>
  <si>
    <t>fuckthepolis</t>
  </si>
  <si>
    <t>fuckthebitch</t>
  </si>
  <si>
    <t>fucktart1</t>
  </si>
  <si>
    <t>fucktard!</t>
  </si>
  <si>
    <t>fucksluts</t>
  </si>
  <si>
    <t>fuckshit69</t>
  </si>
  <si>
    <t>fuckou</t>
  </si>
  <si>
    <t>fuckoffman</t>
  </si>
  <si>
    <t>fuckoff76</t>
  </si>
  <si>
    <t>fuckoff66</t>
  </si>
  <si>
    <t>fuckoff2u</t>
  </si>
  <si>
    <t>fuckoff27</t>
  </si>
  <si>
    <t>fuckoff20</t>
  </si>
  <si>
    <t>fuckoff19</t>
  </si>
  <si>
    <t>fuckoff16</t>
  </si>
  <si>
    <t>fuckoff15</t>
  </si>
  <si>
    <t>fucknutt</t>
  </si>
  <si>
    <t>fuckmyself</t>
  </si>
  <si>
    <t>fuckmenow1</t>
  </si>
  <si>
    <t>fuckmen2</t>
  </si>
  <si>
    <t>fuckmeh</t>
  </si>
  <si>
    <t>fuckmee</t>
  </si>
  <si>
    <t>fuckme83</t>
  </si>
  <si>
    <t>fuckme77</t>
  </si>
  <si>
    <t>fuckme66</t>
  </si>
  <si>
    <t>fuckme45</t>
  </si>
  <si>
    <t>fuckme25</t>
  </si>
  <si>
    <t>fuckme15</t>
  </si>
  <si>
    <t>fuckme10</t>
  </si>
  <si>
    <t>fuckme06</t>
  </si>
  <si>
    <t>fuckme0</t>
  </si>
  <si>
    <t>fuckme*</t>
  </si>
  <si>
    <t>fuckme!!</t>
  </si>
  <si>
    <t>fuckmatt1</t>
  </si>
  <si>
    <t>fucklove20</t>
  </si>
  <si>
    <t>fucklove123</t>
  </si>
  <si>
    <t>fucklove05</t>
  </si>
  <si>
    <t>fucklove00</t>
  </si>
  <si>
    <t>fuckjosh</t>
  </si>
  <si>
    <t>fuckit79</t>
  </si>
  <si>
    <t>fuckit77</t>
  </si>
  <si>
    <t>fuckit19</t>
  </si>
  <si>
    <t>fuckit10</t>
  </si>
  <si>
    <t>fuckit09</t>
  </si>
  <si>
    <t>fuckit*</t>
  </si>
  <si>
    <t>fuckinliar</t>
  </si>
  <si>
    <t>fuckingslut</t>
  </si>
  <si>
    <t>fuckingsexy</t>
  </si>
  <si>
    <t>fuckinghoe</t>
  </si>
  <si>
    <t>fuckinga!</t>
  </si>
  <si>
    <t>fucking12</t>
  </si>
  <si>
    <t>fuckhot</t>
  </si>
  <si>
    <t>fuckhoes2</t>
  </si>
  <si>
    <t>fuckhim69</t>
  </si>
  <si>
    <t>fuckhead!</t>
  </si>
  <si>
    <t>fuckhaterz</t>
  </si>
  <si>
    <t>fuckhard</t>
  </si>
  <si>
    <t>fuckguys2</t>
  </si>
  <si>
    <t>fuckgirls1</t>
  </si>
  <si>
    <t>fuckfest</t>
  </si>
  <si>
    <t>fuckfast</t>
  </si>
  <si>
    <t>fuckface6</t>
  </si>
  <si>
    <t>fuckface4</t>
  </si>
  <si>
    <t>fuckface123</t>
  </si>
  <si>
    <t>fuckface11</t>
  </si>
  <si>
    <t>fuckeverybody</t>
  </si>
  <si>
    <t>fuckerzz</t>
  </si>
  <si>
    <t>fuckerss</t>
  </si>
  <si>
    <t>fuckeric1</t>
  </si>
  <si>
    <t>fuckerfucker</t>
  </si>
  <si>
    <t>fuckerbitch</t>
  </si>
  <si>
    <t>fucker87</t>
  </si>
  <si>
    <t>fucker44</t>
  </si>
  <si>
    <t>fucker33</t>
  </si>
  <si>
    <t>fucker32</t>
  </si>
  <si>
    <t>fucker313</t>
  </si>
  <si>
    <t>fucker31</t>
  </si>
  <si>
    <t>fucker19</t>
  </si>
  <si>
    <t>fucker09</t>
  </si>
  <si>
    <t>fucker02</t>
  </si>
  <si>
    <t>fucker007</t>
  </si>
  <si>
    <t>fucker0</t>
  </si>
  <si>
    <t>fuckeduplife</t>
  </si>
  <si>
    <t>fuckdworld</t>
  </si>
  <si>
    <t>fuckdude</t>
  </si>
  <si>
    <t>fuckdis1</t>
  </si>
  <si>
    <t>fuckdem</t>
  </si>
  <si>
    <t>fuckchris</t>
  </si>
  <si>
    <t>fuckbunny</t>
  </si>
  <si>
    <t>fuckboyz</t>
  </si>
  <si>
    <t>fuckbob</t>
  </si>
  <si>
    <t>fuckbloods</t>
  </si>
  <si>
    <t>fuckallyall</t>
  </si>
  <si>
    <t>fuckaduck!</t>
  </si>
  <si>
    <t>fuckabout</t>
  </si>
  <si>
    <t>fuck_you2</t>
  </si>
  <si>
    <t>fuck&lt;3</t>
  </si>
  <si>
    <t>fuck94</t>
  </si>
  <si>
    <t>fuck87</t>
  </si>
  <si>
    <t>fuck67</t>
  </si>
  <si>
    <t>fuck321</t>
  </si>
  <si>
    <t>fuck3</t>
  </si>
  <si>
    <t>fuck213</t>
  </si>
  <si>
    <t>fuck1983</t>
  </si>
  <si>
    <t>fuck.</t>
  </si>
  <si>
    <t>fuck-me</t>
  </si>
  <si>
    <t>fuchie</t>
  </si>
  <si>
    <t>fucha</t>
  </si>
  <si>
    <t>fuccoff</t>
  </si>
  <si>
    <t>fubu13</t>
  </si>
  <si>
    <t>fuatino</t>
  </si>
  <si>
    <t>ftmyers</t>
  </si>
  <si>
    <t>fsugirl</t>
  </si>
  <si>
    <t>fsufsu</t>
  </si>
  <si>
    <t>fsu2006</t>
  </si>
  <si>
    <t>frytrix</t>
  </si>
  <si>
    <t>fryer</t>
  </si>
  <si>
    <t>fry123</t>
  </si>
  <si>
    <t>fruzsi</t>
  </si>
  <si>
    <t>frutitas</t>
  </si>
  <si>
    <t>frutikas</t>
  </si>
  <si>
    <t>fruti</t>
  </si>
  <si>
    <t>frustration</t>
  </si>
  <si>
    <t>frunzulita</t>
  </si>
  <si>
    <t>frunzaverde</t>
  </si>
  <si>
    <t>frunky</t>
  </si>
  <si>
    <t>frunk123</t>
  </si>
  <si>
    <t>frumusetze</t>
  </si>
  <si>
    <t>frumpy1</t>
  </si>
  <si>
    <t>fruitybooty</t>
  </si>
  <si>
    <t>fruity33</t>
  </si>
  <si>
    <t>fruity15</t>
  </si>
  <si>
    <t>fruittella</t>
  </si>
  <si>
    <t>fruitoftheloom</t>
  </si>
  <si>
    <t>fruitlover</t>
  </si>
  <si>
    <t>fruitloopz</t>
  </si>
  <si>
    <t>fruit69</t>
  </si>
  <si>
    <t>frufru1</t>
  </si>
  <si>
    <t>fruddy</t>
  </si>
  <si>
    <t>fructe</t>
  </si>
  <si>
    <t>frozenflame</t>
  </si>
  <si>
    <t>frozen12</t>
  </si>
  <si>
    <t>frosty88</t>
  </si>
  <si>
    <t>frosty5</t>
  </si>
  <si>
    <t>frosty22</t>
  </si>
  <si>
    <t>frosty10</t>
  </si>
  <si>
    <t>frostbite1</t>
  </si>
  <si>
    <t>frost69</t>
  </si>
  <si>
    <t>frost23</t>
  </si>
  <si>
    <t>frost21</t>
  </si>
  <si>
    <t>frost123</t>
  </si>
  <si>
    <t>frosinone</t>
  </si>
  <si>
    <t>frosh09</t>
  </si>
  <si>
    <t>frose</t>
  </si>
  <si>
    <t>frooti</t>
  </si>
  <si>
    <t>froogy</t>
  </si>
  <si>
    <t>front1</t>
  </si>
  <si>
    <t>fromtheinside</t>
  </si>
  <si>
    <t>fromheaven</t>
  </si>
  <si>
    <t>froman</t>
  </si>
  <si>
    <t>fromage2</t>
  </si>
  <si>
    <t>fromage1</t>
  </si>
  <si>
    <t>froline</t>
  </si>
  <si>
    <t>frolick</t>
  </si>
  <si>
    <t>frogy7</t>
  </si>
  <si>
    <t>frogtoes</t>
  </si>
  <si>
    <t>frogtoad</t>
  </si>
  <si>
    <t>frogsplash</t>
  </si>
  <si>
    <t>frogshit</t>
  </si>
  <si>
    <t>frogs77</t>
  </si>
  <si>
    <t>frogs19</t>
  </si>
  <si>
    <t>frogs1234</t>
  </si>
  <si>
    <t>frogs06</t>
  </si>
  <si>
    <t>frogs03</t>
  </si>
  <si>
    <t>frogme</t>
  </si>
  <si>
    <t>froglets</t>
  </si>
  <si>
    <t>frogleg1</t>
  </si>
  <si>
    <t>frogjump</t>
  </si>
  <si>
    <t>frogit</t>
  </si>
  <si>
    <t>frogiez</t>
  </si>
  <si>
    <t>froghopper</t>
  </si>
  <si>
    <t>froghop</t>
  </si>
  <si>
    <t>froghair</t>
  </si>
  <si>
    <t>froggy91</t>
  </si>
  <si>
    <t>froggy87</t>
  </si>
  <si>
    <t>froggy678</t>
  </si>
  <si>
    <t>froggy55</t>
  </si>
  <si>
    <t>froggy26</t>
  </si>
  <si>
    <t>froggy2006</t>
  </si>
  <si>
    <t>froggies8</t>
  </si>
  <si>
    <t>froggie9</t>
  </si>
  <si>
    <t>froggie5</t>
  </si>
  <si>
    <t>froggie24</t>
  </si>
  <si>
    <t>froggie11</t>
  </si>
  <si>
    <t>froggie09</t>
  </si>
  <si>
    <t>froggie03</t>
  </si>
  <si>
    <t>froggey</t>
  </si>
  <si>
    <t>frogger88</t>
  </si>
  <si>
    <t>frogger8</t>
  </si>
  <si>
    <t>frogger77</t>
  </si>
  <si>
    <t>frogger6</t>
  </si>
  <si>
    <t>frogger45</t>
  </si>
  <si>
    <t>frogette</t>
  </si>
  <si>
    <t>frogbitch</t>
  </si>
  <si>
    <t>frog95</t>
  </si>
  <si>
    <t>frog93</t>
  </si>
  <si>
    <t>frog83</t>
  </si>
  <si>
    <t>frog76</t>
  </si>
  <si>
    <t>frog555</t>
  </si>
  <si>
    <t>frog34</t>
  </si>
  <si>
    <t>frog32</t>
  </si>
  <si>
    <t>frog26</t>
  </si>
  <si>
    <t>frog1979</t>
  </si>
  <si>
    <t>frog04</t>
  </si>
  <si>
    <t>froehlich</t>
  </si>
  <si>
    <t>frodosam</t>
  </si>
  <si>
    <t>frodon</t>
  </si>
  <si>
    <t>frodobagins</t>
  </si>
  <si>
    <t>frodo95</t>
  </si>
  <si>
    <t>frodo6</t>
  </si>
  <si>
    <t>frodo33</t>
  </si>
  <si>
    <t>frodo14</t>
  </si>
  <si>
    <t>frodo11</t>
  </si>
  <si>
    <t>froddo</t>
  </si>
  <si>
    <t>frndship</t>
  </si>
  <si>
    <t>frnando</t>
  </si>
  <si>
    <t>frizzi</t>
  </si>
  <si>
    <t>frizer</t>
  </si>
  <si>
    <t>frizbee</t>
  </si>
  <si>
    <t>fritz99</t>
  </si>
  <si>
    <t>fritz13</t>
  </si>
  <si>
    <t>fritter1</t>
  </si>
  <si>
    <t>fritolay1</t>
  </si>
  <si>
    <t>fristi</t>
  </si>
  <si>
    <t>frisson</t>
  </si>
  <si>
    <t>frisky22</t>
  </si>
  <si>
    <t>frisky2</t>
  </si>
  <si>
    <t>frisky123</t>
  </si>
  <si>
    <t>frisker</t>
  </si>
  <si>
    <t>friskee</t>
  </si>
  <si>
    <t>frisian</t>
  </si>
  <si>
    <t>frishes1</t>
  </si>
  <si>
    <t>frisco4</t>
  </si>
  <si>
    <t>frisco21</t>
  </si>
  <si>
    <t>frisco01</t>
  </si>
  <si>
    <t>frisco!</t>
  </si>
  <si>
    <t>frisancho</t>
  </si>
  <si>
    <t>fripon</t>
  </si>
  <si>
    <t>friomixx</t>
  </si>
  <si>
    <t>frincess</t>
  </si>
  <si>
    <t>frinces</t>
  </si>
  <si>
    <t>frigger</t>
  </si>
  <si>
    <t>frigga</t>
  </si>
  <si>
    <t>frietjes</t>
  </si>
  <si>
    <t>friess</t>
  </si>
  <si>
    <t>fries123</t>
  </si>
  <si>
    <t>fries11</t>
  </si>
  <si>
    <t>friendter</t>
  </si>
  <si>
    <t>friendsr4ever</t>
  </si>
  <si>
    <t>friendsforever12</t>
  </si>
  <si>
    <t>friendsarecool</t>
  </si>
  <si>
    <t>friendsandfamily</t>
  </si>
  <si>
    <t>friendsa</t>
  </si>
  <si>
    <t>friends888</t>
  </si>
  <si>
    <t>friends83</t>
  </si>
  <si>
    <t>friends4lyfe</t>
  </si>
  <si>
    <t>friends4evr</t>
  </si>
  <si>
    <t>friends37</t>
  </si>
  <si>
    <t>friends1995</t>
  </si>
  <si>
    <t>friendless</t>
  </si>
  <si>
    <t>friend34</t>
  </si>
  <si>
    <t>friend111</t>
  </si>
  <si>
    <t>friend09</t>
  </si>
  <si>
    <t>friend08</t>
  </si>
  <si>
    <t>friemel</t>
  </si>
  <si>
    <t>friedns</t>
  </si>
  <si>
    <t>fridaythe13</t>
  </si>
  <si>
    <t>friday77</t>
  </si>
  <si>
    <t>friday66</t>
  </si>
  <si>
    <t>friday29</t>
  </si>
  <si>
    <t>friday21</t>
  </si>
  <si>
    <t>friday16</t>
  </si>
  <si>
    <t>fridakhalo</t>
  </si>
  <si>
    <t>frida10</t>
  </si>
  <si>
    <t>frickles</t>
  </si>
  <si>
    <t>friasm</t>
  </si>
  <si>
    <t>frgt10</t>
  </si>
  <si>
    <t>frezky</t>
  </si>
  <si>
    <t>frezatu</t>
  </si>
  <si>
    <t>freyre</t>
  </si>
  <si>
    <t>freyah</t>
  </si>
  <si>
    <t>freundin</t>
  </si>
  <si>
    <t>freude</t>
  </si>
  <si>
    <t>freuchie</t>
  </si>
  <si>
    <t>fretwell</t>
  </si>
  <si>
    <t>fretchie</t>
  </si>
  <si>
    <t>frestyle</t>
  </si>
  <si>
    <t>fresqui</t>
  </si>
  <si>
    <t>fresnoca</t>
  </si>
  <si>
    <t>fresk</t>
  </si>
  <si>
    <t>fresita20</t>
  </si>
  <si>
    <t>fresita06</t>
  </si>
  <si>
    <t>fresisima</t>
  </si>
  <si>
    <t>fresiita</t>
  </si>
  <si>
    <t>freshy7</t>
  </si>
  <si>
    <t>freshta</t>
  </si>
  <si>
    <t>freshmen12</t>
  </si>
  <si>
    <t>freshmeat</t>
  </si>
  <si>
    <t>freshman13</t>
  </si>
  <si>
    <t>freshman!</t>
  </si>
  <si>
    <t>freshmaker</t>
  </si>
  <si>
    <t>freshfire</t>
  </si>
  <si>
    <t>fresh99</t>
  </si>
  <si>
    <t>fresh91</t>
  </si>
  <si>
    <t>fresh4life</t>
  </si>
  <si>
    <t>fresh34</t>
  </si>
  <si>
    <t>fresh26</t>
  </si>
  <si>
    <t>fresh25</t>
  </si>
  <si>
    <t>fresh20</t>
  </si>
  <si>
    <t>frescas</t>
  </si>
  <si>
    <t>fresaychocolate</t>
  </si>
  <si>
    <t>fresa9</t>
  </si>
  <si>
    <t>fresa8</t>
  </si>
  <si>
    <t>fresa22</t>
  </si>
  <si>
    <t>fresa21</t>
  </si>
  <si>
    <t>fresa19</t>
  </si>
  <si>
    <t>fresa101</t>
  </si>
  <si>
    <t>frenz4life</t>
  </si>
  <si>
    <t>frentes</t>
  </si>
  <si>
    <t>frenks</t>
  </si>
  <si>
    <t>frenkie</t>
  </si>
  <si>
    <t>frenie</t>
  </si>
  <si>
    <t>frengo</t>
  </si>
  <si>
    <t>frendsforever</t>
  </si>
  <si>
    <t>frenchie7</t>
  </si>
  <si>
    <t>frenchie13</t>
  </si>
  <si>
    <t>frenchfry3</t>
  </si>
  <si>
    <t>frenchfri</t>
  </si>
  <si>
    <t>frenchclass</t>
  </si>
  <si>
    <t>french6</t>
  </si>
  <si>
    <t>french123</t>
  </si>
  <si>
    <t>fremont77</t>
  </si>
  <si>
    <t>fremont510</t>
  </si>
  <si>
    <t>frekles</t>
  </si>
  <si>
    <t>frejolito</t>
  </si>
  <si>
    <t>freja123</t>
  </si>
  <si>
    <t>freja</t>
  </si>
  <si>
    <t>freitag</t>
  </si>
  <si>
    <t>freindly</t>
  </si>
  <si>
    <t>fregoe</t>
  </si>
  <si>
    <t>freezepop1</t>
  </si>
  <si>
    <t>freeze3</t>
  </si>
  <si>
    <t>freeyea</t>
  </si>
  <si>
    <t>freewind</t>
  </si>
  <si>
    <t>freewillie</t>
  </si>
  <si>
    <t>freeway3</t>
  </si>
  <si>
    <t>freety</t>
  </si>
  <si>
    <t>freetobe</t>
  </si>
  <si>
    <t>freethrow</t>
  </si>
  <si>
    <t>freesurf</t>
  </si>
  <si>
    <t>freestyle8</t>
  </si>
  <si>
    <t>freestate</t>
  </si>
  <si>
    <t>freeshit</t>
  </si>
  <si>
    <t>freerockyou</t>
  </si>
  <si>
    <t>freemason</t>
  </si>
  <si>
    <t>freeman8</t>
  </si>
  <si>
    <t>freeman12</t>
  </si>
  <si>
    <t>freeman08</t>
  </si>
  <si>
    <t>freeline</t>
  </si>
  <si>
    <t>freekielik</t>
  </si>
  <si>
    <t>freeek</t>
  </si>
  <si>
    <t>freedy1</t>
  </si>
  <si>
    <t>freedomfighter</t>
  </si>
  <si>
    <t>freedomblood</t>
  </si>
  <si>
    <t>freedom91</t>
  </si>
  <si>
    <t>freedom75</t>
  </si>
  <si>
    <t>freedom71</t>
  </si>
  <si>
    <t>freedom62</t>
  </si>
  <si>
    <t>freedom4all</t>
  </si>
  <si>
    <t>freedom35</t>
  </si>
  <si>
    <t>freedom2005</t>
  </si>
  <si>
    <t>freedom143</t>
  </si>
  <si>
    <t>freedom1234</t>
  </si>
  <si>
    <t>freedom*</t>
  </si>
  <si>
    <t>freedie</t>
  </si>
  <si>
    <t>freederry</t>
  </si>
  <si>
    <t>freeday</t>
  </si>
  <si>
    <t>freebird82</t>
  </si>
  <si>
    <t>freebird06</t>
  </si>
  <si>
    <t>free91</t>
  </si>
  <si>
    <t>free4you</t>
  </si>
  <si>
    <t>free4now</t>
  </si>
  <si>
    <t>free2005</t>
  </si>
  <si>
    <t>free!!</t>
  </si>
  <si>
    <t>fredy15</t>
  </si>
  <si>
    <t>fredstar</t>
  </si>
  <si>
    <t>fredsa</t>
  </si>
  <si>
    <t>fredmar</t>
  </si>
  <si>
    <t>fredko</t>
  </si>
  <si>
    <t>fredjr</t>
  </si>
  <si>
    <t>fredick</t>
  </si>
  <si>
    <t>fredi1</t>
  </si>
  <si>
    <t>fredfredburger</t>
  </si>
  <si>
    <t>frederick5</t>
  </si>
  <si>
    <t>frederick2</t>
  </si>
  <si>
    <t>frederich</t>
  </si>
  <si>
    <t>freddy88</t>
  </si>
  <si>
    <t>freddy86</t>
  </si>
  <si>
    <t>freddy37</t>
  </si>
  <si>
    <t>freddy32</t>
  </si>
  <si>
    <t>freddy30</t>
  </si>
  <si>
    <t>freddy2005</t>
  </si>
  <si>
    <t>freddy05</t>
  </si>
  <si>
    <t>freddy.</t>
  </si>
  <si>
    <t>freddiel</t>
  </si>
  <si>
    <t>freddie94</t>
  </si>
  <si>
    <t>freddie33</t>
  </si>
  <si>
    <t>freddie25</t>
  </si>
  <si>
    <t>freddie05</t>
  </si>
  <si>
    <t>fredddy</t>
  </si>
  <si>
    <t>fredbear1</t>
  </si>
  <si>
    <t>fred99</t>
  </si>
  <si>
    <t>fred90</t>
  </si>
  <si>
    <t>fred88</t>
  </si>
  <si>
    <t>fred82</t>
  </si>
  <si>
    <t>fred66</t>
  </si>
  <si>
    <t>fred4life</t>
  </si>
  <si>
    <t>fred46</t>
  </si>
  <si>
    <t>fred4321</t>
  </si>
  <si>
    <t>fred420</t>
  </si>
  <si>
    <t>fred28</t>
  </si>
  <si>
    <t>fred1997</t>
  </si>
  <si>
    <t>fred1995</t>
  </si>
  <si>
    <t>fred#1</t>
  </si>
  <si>
    <t>freckles9</t>
  </si>
  <si>
    <t>freckles23</t>
  </si>
  <si>
    <t>freckles14</t>
  </si>
  <si>
    <t>freckles10</t>
  </si>
  <si>
    <t>freckles03</t>
  </si>
  <si>
    <t>freckles.</t>
  </si>
  <si>
    <t>freash</t>
  </si>
  <si>
    <t>freakyt</t>
  </si>
  <si>
    <t>freakyshit</t>
  </si>
  <si>
    <t>freakyboy</t>
  </si>
  <si>
    <t>freaky99</t>
  </si>
  <si>
    <t>freaky91</t>
  </si>
  <si>
    <t>freaky89</t>
  </si>
  <si>
    <t>freaky6</t>
  </si>
  <si>
    <t>freaky15</t>
  </si>
  <si>
    <t>freaky11</t>
  </si>
  <si>
    <t>freaky10</t>
  </si>
  <si>
    <t>freaky01</t>
  </si>
  <si>
    <t>freaks2</t>
  </si>
  <si>
    <t>freakmeout</t>
  </si>
  <si>
    <t>freakles</t>
  </si>
  <si>
    <t>freakina1</t>
  </si>
  <si>
    <t>freakin2</t>
  </si>
  <si>
    <t>freaken</t>
  </si>
  <si>
    <t>freaked</t>
  </si>
  <si>
    <t>freakboy1</t>
  </si>
  <si>
    <t>freak89</t>
  </si>
  <si>
    <t>freak87</t>
  </si>
  <si>
    <t>freak85</t>
  </si>
  <si>
    <t>freak79</t>
  </si>
  <si>
    <t>freak33</t>
  </si>
  <si>
    <t>freak29</t>
  </si>
  <si>
    <t>freak182</t>
  </si>
  <si>
    <t>freak09</t>
  </si>
  <si>
    <t>freak00</t>
  </si>
  <si>
    <t>freak#1</t>
  </si>
  <si>
    <t>frazzle1</t>
  </si>
  <si>
    <t>frazer123</t>
  </si>
  <si>
    <t>frazer1</t>
  </si>
  <si>
    <t>fraze</t>
  </si>
  <si>
    <t>frazao</t>
  </si>
  <si>
    <t>frayna</t>
  </si>
  <si>
    <t>fraud</t>
  </si>
  <si>
    <t>fratelemeu</t>
  </si>
  <si>
    <t>frases</t>
  </si>
  <si>
    <t>fraserburgh</t>
  </si>
  <si>
    <t>fraser12</t>
  </si>
  <si>
    <t>fraser11</t>
  </si>
  <si>
    <t>frappy</t>
  </si>
  <si>
    <t>fran├ºa</t>
  </si>
  <si>
    <t>franzyn</t>
  </si>
  <si>
    <t>franza</t>
  </si>
  <si>
    <t>franz9</t>
  </si>
  <si>
    <t>franz12</t>
  </si>
  <si>
    <t>franz11</t>
  </si>
  <si>
    <t>franz1</t>
  </si>
  <si>
    <t>franz03</t>
  </si>
  <si>
    <t>franyer</t>
  </si>
  <si>
    <t>frany</t>
  </si>
  <si>
    <t>franson</t>
  </si>
  <si>
    <t>fransiscus</t>
  </si>
  <si>
    <t>fransisca1</t>
  </si>
  <si>
    <t>fransha</t>
  </si>
  <si>
    <t>franse</t>
  </si>
  <si>
    <t>frans123</t>
  </si>
  <si>
    <t>franny2</t>
  </si>
  <si>
    <t>frann</t>
  </si>
  <si>
    <t>franm</t>
  </si>
  <si>
    <t>franky21</t>
  </si>
  <si>
    <t>franky08</t>
  </si>
  <si>
    <t>franky06</t>
  </si>
  <si>
    <t>frankton</t>
  </si>
  <si>
    <t>frankt</t>
  </si>
  <si>
    <t>franksta</t>
  </si>
  <si>
    <t>franklins</t>
  </si>
  <si>
    <t>franklin31</t>
  </si>
  <si>
    <t>franklin13</t>
  </si>
  <si>
    <t>franklin07</t>
  </si>
  <si>
    <t>frankiss</t>
  </si>
  <si>
    <t>frankin</t>
  </si>
  <si>
    <t>frankiie</t>
  </si>
  <si>
    <t>frankiez</t>
  </si>
  <si>
    <t>frankies1</t>
  </si>
  <si>
    <t>frankiej!</t>
  </si>
  <si>
    <t>frankie67</t>
  </si>
  <si>
    <t>frankie.</t>
  </si>
  <si>
    <t>frankfurt1</t>
  </si>
  <si>
    <t>frankel</t>
  </si>
  <si>
    <t>frankblack</t>
  </si>
  <si>
    <t>frank94</t>
  </si>
  <si>
    <t>frank87</t>
  </si>
  <si>
    <t>frank72</t>
  </si>
  <si>
    <t>frank63</t>
  </si>
  <si>
    <t>frank52</t>
  </si>
  <si>
    <t>frank30</t>
  </si>
  <si>
    <t>frank2005</t>
  </si>
  <si>
    <t>frank111</t>
  </si>
  <si>
    <t>frank09</t>
  </si>
  <si>
    <t>frank04</t>
  </si>
  <si>
    <t>frank007</t>
  </si>
  <si>
    <t>frank#1</t>
  </si>
  <si>
    <t>franita</t>
  </si>
  <si>
    <t>franiel</t>
  </si>
  <si>
    <t>frangipanis</t>
  </si>
  <si>
    <t>frange</t>
  </si>
  <si>
    <t>franek</t>
  </si>
  <si>
    <t>franco7</t>
  </si>
  <si>
    <t>franco3</t>
  </si>
  <si>
    <t>franco16</t>
  </si>
  <si>
    <t>franco05</t>
  </si>
  <si>
    <t>francium</t>
  </si>
  <si>
    <t>francisian</t>
  </si>
  <si>
    <t>franciscojose</t>
  </si>
  <si>
    <t>francisco7</t>
  </si>
  <si>
    <t>francisco1982</t>
  </si>
  <si>
    <t>francisco18</t>
  </si>
  <si>
    <t>francisco04</t>
  </si>
  <si>
    <t>francisco.</t>
  </si>
  <si>
    <t>francis30</t>
  </si>
  <si>
    <t>francis25</t>
  </si>
  <si>
    <t>francis24</t>
  </si>
  <si>
    <t>francis23</t>
  </si>
  <si>
    <t>francis16</t>
  </si>
  <si>
    <t>francis09</t>
  </si>
  <si>
    <t>francis05</t>
  </si>
  <si>
    <t>francis.</t>
  </si>
  <si>
    <t>francija</t>
  </si>
  <si>
    <t>francies</t>
  </si>
  <si>
    <t>francias</t>
  </si>
  <si>
    <t>francia12</t>
  </si>
  <si>
    <t>franci1</t>
  </si>
  <si>
    <t>franchu</t>
  </si>
  <si>
    <t>francesca2</t>
  </si>
  <si>
    <t>francesca11</t>
  </si>
  <si>
    <t>francesbean</t>
  </si>
  <si>
    <t>frances95</t>
  </si>
  <si>
    <t>frances93</t>
  </si>
  <si>
    <t>frances35</t>
  </si>
  <si>
    <t>frances24</t>
  </si>
  <si>
    <t>frances19</t>
  </si>
  <si>
    <t>frances17</t>
  </si>
  <si>
    <t>frances16</t>
  </si>
  <si>
    <t>frances13</t>
  </si>
  <si>
    <t>frances02</t>
  </si>
  <si>
    <t>frances.</t>
  </si>
  <si>
    <t>francelys</t>
  </si>
  <si>
    <t>franceli</t>
  </si>
  <si>
    <t>franceen</t>
  </si>
  <si>
    <t>france95</t>
  </si>
  <si>
    <t>france22</t>
  </si>
  <si>
    <t>france143</t>
  </si>
  <si>
    <t>france!</t>
  </si>
  <si>
    <t>franc3</t>
  </si>
  <si>
    <t>frana</t>
  </si>
  <si>
    <t>fran23</t>
  </si>
  <si>
    <t>fran21</t>
  </si>
  <si>
    <t>fran1995</t>
  </si>
  <si>
    <t>fran1994</t>
  </si>
  <si>
    <t>fran11</t>
  </si>
  <si>
    <t>fran06</t>
  </si>
  <si>
    <t>fraley</t>
  </si>
  <si>
    <t>fraldas</t>
  </si>
  <si>
    <t>frajil</t>
  </si>
  <si>
    <t>fraieri</t>
  </si>
  <si>
    <t>fragolita</t>
  </si>
  <si>
    <t>fragileheart</t>
  </si>
  <si>
    <t>fraggy</t>
  </si>
  <si>
    <t>fraga</t>
  </si>
  <si>
    <t>fraer4e</t>
  </si>
  <si>
    <t>fradika</t>
  </si>
  <si>
    <t>fraddy</t>
  </si>
  <si>
    <t>fraction</t>
  </si>
  <si>
    <t>fracasada</t>
  </si>
  <si>
    <t>fracas</t>
  </si>
  <si>
    <t>fra123</t>
  </si>
  <si>
    <t>fr33styl3</t>
  </si>
  <si>
    <t>fr0ggie</t>
  </si>
  <si>
    <t>fpf;h</t>
  </si>
  <si>
    <t>fpd1530</t>
  </si>
  <si>
    <t>foxymoma</t>
  </si>
  <si>
    <t>foxygurl1</t>
  </si>
  <si>
    <t>foxyfoxy1</t>
  </si>
  <si>
    <t>foxydog1</t>
  </si>
  <si>
    <t>foxy88</t>
  </si>
  <si>
    <t>foxy85</t>
  </si>
  <si>
    <t>foxy777</t>
  </si>
  <si>
    <t>foxy420</t>
  </si>
  <si>
    <t>foxy34</t>
  </si>
  <si>
    <t>foxy32</t>
  </si>
  <si>
    <t>foxy25</t>
  </si>
  <si>
    <t>foxy2006</t>
  </si>
  <si>
    <t>foxy19</t>
  </si>
  <si>
    <t>foxxey</t>
  </si>
  <si>
    <t>foxwell</t>
  </si>
  <si>
    <t>foxtech</t>
  </si>
  <si>
    <t>foxrock</t>
  </si>
  <si>
    <t>foxridge</t>
  </si>
  <si>
    <t>foxracing7</t>
  </si>
  <si>
    <t>foxlake</t>
  </si>
  <si>
    <t>foxkid</t>
  </si>
  <si>
    <t>foxiroxi</t>
  </si>
  <si>
    <t>foxie123</t>
  </si>
  <si>
    <t>foxhouse</t>
  </si>
  <si>
    <t>foxhounds</t>
  </si>
  <si>
    <t>foxgirlie1409</t>
  </si>
  <si>
    <t>foxfield</t>
  </si>
  <si>
    <t>foxbat</t>
  </si>
  <si>
    <t>fox_racing</t>
  </si>
  <si>
    <t>fox2004</t>
  </si>
  <si>
    <t>fox1983</t>
  </si>
  <si>
    <t>fowler5</t>
  </si>
  <si>
    <t>fowler09</t>
  </si>
  <si>
    <t>fourtyfour</t>
  </si>
  <si>
    <t>fourty2</t>
  </si>
  <si>
    <t>fourteen4</t>
  </si>
  <si>
    <t>fourone</t>
  </si>
  <si>
    <t>fourmen</t>
  </si>
  <si>
    <t>fourleaf</t>
  </si>
  <si>
    <t>fourfive45</t>
  </si>
  <si>
    <t>fourever1</t>
  </si>
  <si>
    <t>four14</t>
  </si>
  <si>
    <t>four12</t>
  </si>
  <si>
    <t>foundry</t>
  </si>
  <si>
    <t>foucault</t>
  </si>
  <si>
    <t>fotosmias</t>
  </si>
  <si>
    <t>fotografi</t>
  </si>
  <si>
    <t>fotografa</t>
  </si>
  <si>
    <t>fotocopias</t>
  </si>
  <si>
    <t>foto123</t>
  </si>
  <si>
    <t>foto12</t>
  </si>
  <si>
    <t>foto1</t>
  </si>
  <si>
    <t>fothergill</t>
  </si>
  <si>
    <t>fotball123</t>
  </si>
  <si>
    <t>fostoria</t>
  </si>
  <si>
    <t>fosters8</t>
  </si>
  <si>
    <t>foster7</t>
  </si>
  <si>
    <t>foster5757</t>
  </si>
  <si>
    <t>foster05</t>
  </si>
  <si>
    <t>fossil9</t>
  </si>
  <si>
    <t>fossil21</t>
  </si>
  <si>
    <t>fossie</t>
  </si>
  <si>
    <t>forzanapoli</t>
  </si>
  <si>
    <t>forzajuventus</t>
  </si>
  <si>
    <t>foryoureyesonly</t>
  </si>
  <si>
    <t>foryouonly</t>
  </si>
  <si>
    <t>forwards</t>
  </si>
  <si>
    <t>fortytwo42</t>
  </si>
  <si>
    <t>fortyfour</t>
  </si>
  <si>
    <t>fortyeight</t>
  </si>
  <si>
    <t>forty7</t>
  </si>
  <si>
    <t>fortunes</t>
  </si>
  <si>
    <t>fortune7</t>
  </si>
  <si>
    <t>fortunat</t>
  </si>
  <si>
    <t>fortress1</t>
  </si>
  <si>
    <t>forthays</t>
  </si>
  <si>
    <t>fortcollins</t>
  </si>
  <si>
    <t>fort05</t>
  </si>
  <si>
    <t>forsure1</t>
  </si>
  <si>
    <t>forsho</t>
  </si>
  <si>
    <t>forrito</t>
  </si>
  <si>
    <t>forrest2</t>
  </si>
  <si>
    <t>fornication</t>
  </si>
  <si>
    <t>formykids</t>
  </si>
  <si>
    <t>formidable</t>
  </si>
  <si>
    <t>forme2know</t>
  </si>
  <si>
    <t>forman1</t>
  </si>
  <si>
    <t>forma1</t>
  </si>
  <si>
    <t>forkids</t>
  </si>
  <si>
    <t>forked</t>
  </si>
  <si>
    <t>fork</t>
  </si>
  <si>
    <t>forida</t>
  </si>
  <si>
    <t>forhim1</t>
  </si>
  <si>
    <t>forhad</t>
  </si>
  <si>
    <t>forgotit1</t>
  </si>
  <si>
    <t>forgotin</t>
  </si>
  <si>
    <t>forgot8</t>
  </si>
  <si>
    <t>forgot123</t>
  </si>
  <si>
    <t>forgot0</t>
  </si>
  <si>
    <t>forgot.</t>
  </si>
  <si>
    <t>forgodsake</t>
  </si>
  <si>
    <t>forgodandulster</t>
  </si>
  <si>
    <t>forgiving</t>
  </si>
  <si>
    <t>forgiven7</t>
  </si>
  <si>
    <t>forgiveme1</t>
  </si>
  <si>
    <t>forgetme2</t>
  </si>
  <si>
    <t>forget9</t>
  </si>
  <si>
    <t>foreverone</t>
  </si>
  <si>
    <t>forevermor</t>
  </si>
  <si>
    <t>foreverloveyou</t>
  </si>
  <si>
    <t>foreverlife</t>
  </si>
  <si>
    <t>foreverever</t>
  </si>
  <si>
    <t>foreveremo</t>
  </si>
  <si>
    <t>foreverd</t>
  </si>
  <si>
    <t>forevercool</t>
  </si>
  <si>
    <t>foreverbaby</t>
  </si>
  <si>
    <t>forever94</t>
  </si>
  <si>
    <t>forever92</t>
  </si>
  <si>
    <t>forever91</t>
  </si>
  <si>
    <t>forever90</t>
  </si>
  <si>
    <t>forever54</t>
  </si>
  <si>
    <t>forever420</t>
  </si>
  <si>
    <t>forever2004</t>
  </si>
  <si>
    <t>forever2000</t>
  </si>
  <si>
    <t>forever#1</t>
  </si>
  <si>
    <t>foresthill</t>
  </si>
  <si>
    <t>forestgrove</t>
  </si>
  <si>
    <t>forestgate</t>
  </si>
  <si>
    <t>forest22</t>
  </si>
  <si>
    <t>forest2</t>
  </si>
  <si>
    <t>forest11</t>
  </si>
  <si>
    <t>forerunner</t>
  </si>
  <si>
    <t>forenza</t>
  </si>
  <si>
    <t>forensik</t>
  </si>
  <si>
    <t>foreman500</t>
  </si>
  <si>
    <t>fordxr3i</t>
  </si>
  <si>
    <t>fordvan</t>
  </si>
  <si>
    <t>fordtempo</t>
  </si>
  <si>
    <t>fordsux</t>
  </si>
  <si>
    <t>fords123</t>
  </si>
  <si>
    <t>fordpower</t>
  </si>
  <si>
    <t>fordgt90</t>
  </si>
  <si>
    <t>fordgalaxy</t>
  </si>
  <si>
    <t>fordford1</t>
  </si>
  <si>
    <t>forde</t>
  </si>
  <si>
    <t>fordan</t>
  </si>
  <si>
    <t>ford91</t>
  </si>
  <si>
    <t>ford83</t>
  </si>
  <si>
    <t>ford77</t>
  </si>
  <si>
    <t>ford351</t>
  </si>
  <si>
    <t>ford20</t>
  </si>
  <si>
    <t>ford1996</t>
  </si>
  <si>
    <t>ford1987</t>
  </si>
  <si>
    <t>ford1982</t>
  </si>
  <si>
    <t>ford1979</t>
  </si>
  <si>
    <t>ford15</t>
  </si>
  <si>
    <t>ford101</t>
  </si>
  <si>
    <t>ford001</t>
  </si>
  <si>
    <t>gt</t>
  </si>
  <si>
    <t>forchrist</t>
  </si>
  <si>
    <t>forchat</t>
  </si>
  <si>
    <t>force5</t>
  </si>
  <si>
    <t>force23</t>
  </si>
  <si>
    <t>forcado</t>
  </si>
  <si>
    <t>forbidden2</t>
  </si>
  <si>
    <t>forbebo</t>
  </si>
  <si>
    <t>forall</t>
  </si>
  <si>
    <t>for123</t>
  </si>
  <si>
    <t>for-ever</t>
  </si>
  <si>
    <t>footie12</t>
  </si>
  <si>
    <t>footfetish</t>
  </si>
  <si>
    <t>foote</t>
  </si>
  <si>
    <t>footboll</t>
  </si>
  <si>
    <t>footbll</t>
  </si>
  <si>
    <t>footballqueen</t>
  </si>
  <si>
    <t>footballplayer</t>
  </si>
  <si>
    <t>footballislife</t>
  </si>
  <si>
    <t>footballfreak</t>
  </si>
  <si>
    <t>footballfc</t>
  </si>
  <si>
    <t>footballclub</t>
  </si>
  <si>
    <t>footballchick</t>
  </si>
  <si>
    <t>football4ever</t>
  </si>
  <si>
    <t>football4eva</t>
  </si>
  <si>
    <t>football1998</t>
  </si>
  <si>
    <t>football.1</t>
  </si>
  <si>
    <t>footage</t>
  </si>
  <si>
    <t>foot-ball</t>
  </si>
  <si>
    <t>fool4you</t>
  </si>
  <si>
    <t>fool2think</t>
  </si>
  <si>
    <t>foofers</t>
  </si>
  <si>
    <t>foofee</t>
  </si>
  <si>
    <t>foodstamps</t>
  </si>
  <si>
    <t>foodservice</t>
  </si>
  <si>
    <t>fooding</t>
  </si>
  <si>
    <t>foodforthought</t>
  </si>
  <si>
    <t>foodfood1</t>
  </si>
  <si>
    <t>food4thought</t>
  </si>
  <si>
    <t>food18</t>
  </si>
  <si>
    <t>food13</t>
  </si>
  <si>
    <t>foo</t>
  </si>
  <si>
    <t>fonzi1</t>
  </si>
  <si>
    <t>fontinha</t>
  </si>
  <si>
    <t>fontenot1</t>
  </si>
  <si>
    <t>fontbonne</t>
  </si>
  <si>
    <t>fontanez</t>
  </si>
  <si>
    <t>fonoti</t>
  </si>
  <si>
    <t>fonnarak</t>
  </si>
  <si>
    <t>fongsaiyuk</t>
  </si>
  <si>
    <t>foncho</t>
  </si>
  <si>
    <t>fonchi</t>
  </si>
  <si>
    <t>fon555</t>
  </si>
  <si>
    <t>fomalhaut</t>
  </si>
  <si>
    <t>foltos</t>
  </si>
  <si>
    <t>follyfoot</t>
  </si>
  <si>
    <t>folly1</t>
  </si>
  <si>
    <t>followme1</t>
  </si>
  <si>
    <t>followhim</t>
  </si>
  <si>
    <t>follie</t>
  </si>
  <si>
    <t>folkss</t>
  </si>
  <si>
    <t>folkilla</t>
  </si>
  <si>
    <t>folkdance</t>
  </si>
  <si>
    <t>folk4life</t>
  </si>
  <si>
    <t>folhas</t>
  </si>
  <si>
    <t>folgoso</t>
  </si>
  <si>
    <t>folger</t>
  </si>
  <si>
    <t>folake1</t>
  </si>
  <si>
    <t>fokito</t>
  </si>
  <si>
    <t>foguete</t>
  </si>
  <si>
    <t>fogle</t>
  </si>
  <si>
    <t>foforito</t>
  </si>
  <si>
    <t>fofolle</t>
  </si>
  <si>
    <t>fofolete</t>
  </si>
  <si>
    <t>fofinho1</t>
  </si>
  <si>
    <t>fofinhah</t>
  </si>
  <si>
    <t>fofinha2</t>
  </si>
  <si>
    <t>fofinha12</t>
  </si>
  <si>
    <t>fofinha10</t>
  </si>
  <si>
    <t>fofalinda</t>
  </si>
  <si>
    <t>fofah</t>
  </si>
  <si>
    <t>foelife</t>
  </si>
  <si>
    <t>foefer</t>
  </si>
  <si>
    <t>foeata</t>
  </si>
  <si>
    <t>focusst170</t>
  </si>
  <si>
    <t>focus7</t>
  </si>
  <si>
    <t>focus4</t>
  </si>
  <si>
    <t>focus11</t>
  </si>
  <si>
    <t>fockyou1</t>
  </si>
  <si>
    <t>fobulous</t>
  </si>
  <si>
    <t>fobrox1</t>
  </si>
  <si>
    <t>fobpete</t>
  </si>
  <si>
    <t>fob4ever</t>
  </si>
  <si>
    <t>fob4eva</t>
  </si>
  <si>
    <t>fob</t>
  </si>
  <si>
    <t>flyper</t>
  </si>
  <si>
    <t>flynn93</t>
  </si>
  <si>
    <t>flynhigh</t>
  </si>
  <si>
    <t>flyleaf7</t>
  </si>
  <si>
    <t>flyingmonkey</t>
  </si>
  <si>
    <t>flyinghorse</t>
  </si>
  <si>
    <t>flyingfox</t>
  </si>
  <si>
    <t>flyingcows</t>
  </si>
  <si>
    <t>flyhigh2</t>
  </si>
  <si>
    <t>flyguy2</t>
  </si>
  <si>
    <t>flygirl5</t>
  </si>
  <si>
    <t>flyest1</t>
  </si>
  <si>
    <t>flyers21</t>
  </si>
  <si>
    <t>flyers11</t>
  </si>
  <si>
    <t>flybynight</t>
  </si>
  <si>
    <t>flyboy13</t>
  </si>
  <si>
    <t>flyboy12</t>
  </si>
  <si>
    <t>flyboy10</t>
  </si>
  <si>
    <t>flyboi1</t>
  </si>
  <si>
    <t>flybird</t>
  </si>
  <si>
    <t>flyawayhome</t>
  </si>
  <si>
    <t>flyass1</t>
  </si>
  <si>
    <t>fly2high</t>
  </si>
  <si>
    <t>flwer</t>
  </si>
  <si>
    <t>flvs.net</t>
  </si>
  <si>
    <t>fluturashi</t>
  </si>
  <si>
    <t>flutters</t>
  </si>
  <si>
    <t>flutterbys</t>
  </si>
  <si>
    <t>flutterby2</t>
  </si>
  <si>
    <t>flutra</t>
  </si>
  <si>
    <t>fluter</t>
  </si>
  <si>
    <t>flute88</t>
  </si>
  <si>
    <t>flute3</t>
  </si>
  <si>
    <t>flute22</t>
  </si>
  <si>
    <t>flute2</t>
  </si>
  <si>
    <t>flute15</t>
  </si>
  <si>
    <t>flute12</t>
  </si>
  <si>
    <t>flute11</t>
  </si>
  <si>
    <t>flute01</t>
  </si>
  <si>
    <t>flunky</t>
  </si>
  <si>
    <t>flump123</t>
  </si>
  <si>
    <t>flump</t>
  </si>
  <si>
    <t>flukes</t>
  </si>
  <si>
    <t>fluitketel</t>
  </si>
  <si>
    <t>fluffystuff</t>
  </si>
  <si>
    <t>fluffyfish</t>
  </si>
  <si>
    <t>fluffycat1</t>
  </si>
  <si>
    <t>fluffybuffy</t>
  </si>
  <si>
    <t>fluffy999</t>
  </si>
  <si>
    <t>fluffy97</t>
  </si>
  <si>
    <t>fluffy88</t>
  </si>
  <si>
    <t>fluffy83</t>
  </si>
  <si>
    <t>fluffy65</t>
  </si>
  <si>
    <t>fluffy35</t>
  </si>
  <si>
    <t>fluffy26</t>
  </si>
  <si>
    <t>fluffy2000</t>
  </si>
  <si>
    <t>fluffy0</t>
  </si>
  <si>
    <t>fluffpuff</t>
  </si>
  <si>
    <t>fluffles</t>
  </si>
  <si>
    <t>fluffin</t>
  </si>
  <si>
    <t>fluffies</t>
  </si>
  <si>
    <t>fluent</t>
  </si>
  <si>
    <t>flucky</t>
  </si>
  <si>
    <t>flubug</t>
  </si>
  <si>
    <t>floyd69</t>
  </si>
  <si>
    <t>floyd22</t>
  </si>
  <si>
    <t>floyd01</t>
  </si>
  <si>
    <t>flowie</t>
  </si>
  <si>
    <t>flowgo</t>
  </si>
  <si>
    <t>flowes</t>
  </si>
  <si>
    <t>flowerx</t>
  </si>
  <si>
    <t>flowers95</t>
  </si>
  <si>
    <t>flowers91</t>
  </si>
  <si>
    <t>flowers86</t>
  </si>
  <si>
    <t>flowers77</t>
  </si>
  <si>
    <t>flowers45</t>
  </si>
  <si>
    <t>flowers33</t>
  </si>
  <si>
    <t>flowers25</t>
  </si>
  <si>
    <t>flowers04</t>
  </si>
  <si>
    <t>flowers00</t>
  </si>
  <si>
    <t>flowers0</t>
  </si>
  <si>
    <t>flowerpower26</t>
  </si>
  <si>
    <t>flowerpower12</t>
  </si>
  <si>
    <t>flowerpot123</t>
  </si>
  <si>
    <t>flowerpink</t>
  </si>
  <si>
    <t>flowergirls</t>
  </si>
  <si>
    <t>flowerfairy</t>
  </si>
  <si>
    <t>flower84</t>
  </si>
  <si>
    <t>flower76</t>
  </si>
  <si>
    <t>flower39</t>
  </si>
  <si>
    <t>flower35</t>
  </si>
  <si>
    <t>flower321</t>
  </si>
  <si>
    <t>flower1991</t>
  </si>
  <si>
    <t>flower1985</t>
  </si>
  <si>
    <t>flower007</t>
  </si>
  <si>
    <t>flower-power</t>
  </si>
  <si>
    <t>flow22</t>
  </si>
  <si>
    <t>flossyfloss</t>
  </si>
  <si>
    <t>flossin1</t>
  </si>
  <si>
    <t>flossi</t>
  </si>
  <si>
    <t>flormen</t>
  </si>
  <si>
    <t>flormarina</t>
  </si>
  <si>
    <t>florinn</t>
  </si>
  <si>
    <t>florinas</t>
  </si>
  <si>
    <t>florin1</t>
  </si>
  <si>
    <t>florilove</t>
  </si>
  <si>
    <t>florik</t>
  </si>
  <si>
    <t>florijn</t>
  </si>
  <si>
    <t>floridarocks</t>
  </si>
  <si>
    <t>floridaboy</t>
  </si>
  <si>
    <t>florida98</t>
  </si>
  <si>
    <t>florida96</t>
  </si>
  <si>
    <t>florida93</t>
  </si>
  <si>
    <t>florida45</t>
  </si>
  <si>
    <t>florida44</t>
  </si>
  <si>
    <t>florida188</t>
  </si>
  <si>
    <t>floribella1</t>
  </si>
  <si>
    <t>floribel</t>
  </si>
  <si>
    <t>florianne</t>
  </si>
  <si>
    <t>flori123</t>
  </si>
  <si>
    <t>florex</t>
  </si>
  <si>
    <t>florestal</t>
  </si>
  <si>
    <t>floresnegras</t>
  </si>
  <si>
    <t>floresmila</t>
  </si>
  <si>
    <t>floresita1</t>
  </si>
  <si>
    <t>floresa</t>
  </si>
  <si>
    <t>flores86</t>
  </si>
  <si>
    <t>flores8</t>
  </si>
  <si>
    <t>flores6</t>
  </si>
  <si>
    <t>flores29</t>
  </si>
  <si>
    <t>flores24</t>
  </si>
  <si>
    <t>flores17</t>
  </si>
  <si>
    <t>flores14</t>
  </si>
  <si>
    <t>flores05</t>
  </si>
  <si>
    <t>flores02</t>
  </si>
  <si>
    <t>florero</t>
  </si>
  <si>
    <t>florence21</t>
  </si>
  <si>
    <t>florence2</t>
  </si>
  <si>
    <t>florence14</t>
  </si>
  <si>
    <t>florence11</t>
  </si>
  <si>
    <t>florena</t>
  </si>
  <si>
    <t>florem</t>
  </si>
  <si>
    <t>florean</t>
  </si>
  <si>
    <t>floreal</t>
  </si>
  <si>
    <t>florde</t>
  </si>
  <si>
    <t>florbonita</t>
  </si>
  <si>
    <t>florblanca</t>
  </si>
  <si>
    <t>florbal</t>
  </si>
  <si>
    <t>florazul</t>
  </si>
  <si>
    <t>floramor</t>
  </si>
  <si>
    <t>floram</t>
  </si>
  <si>
    <t>flor95</t>
  </si>
  <si>
    <t>flor18</t>
  </si>
  <si>
    <t>flor06</t>
  </si>
  <si>
    <t>flor</t>
  </si>
  <si>
    <t>floppytree</t>
  </si>
  <si>
    <t>floppycock</t>
  </si>
  <si>
    <t>floppy01</t>
  </si>
  <si>
    <t>flopita</t>
  </si>
  <si>
    <t>flopflip</t>
  </si>
  <si>
    <t>flopez</t>
  </si>
  <si>
    <t>flooring1</t>
  </si>
  <si>
    <t>flooky</t>
  </si>
  <si>
    <t>flook</t>
  </si>
  <si>
    <t>flomax</t>
  </si>
  <si>
    <t>flomar</t>
  </si>
  <si>
    <t>flojo1</t>
  </si>
  <si>
    <t>flobby</t>
  </si>
  <si>
    <t>floaredeiris</t>
  </si>
  <si>
    <t>flloyd</t>
  </si>
  <si>
    <t>flirtyone</t>
  </si>
  <si>
    <t>flirty6</t>
  </si>
  <si>
    <t>flirty21</t>
  </si>
  <si>
    <t>flirty2</t>
  </si>
  <si>
    <t>flirt88</t>
  </si>
  <si>
    <t>flirt3</t>
  </si>
  <si>
    <t>flirt11</t>
  </si>
  <si>
    <t>flirt06</t>
  </si>
  <si>
    <t>flirt03</t>
  </si>
  <si>
    <t>flipsyde</t>
  </si>
  <si>
    <t>flippy11</t>
  </si>
  <si>
    <t>flippinmental</t>
  </si>
  <si>
    <t>flipper9</t>
  </si>
  <si>
    <t>flipper5</t>
  </si>
  <si>
    <t>flipper0</t>
  </si>
  <si>
    <t>flipper!</t>
  </si>
  <si>
    <t>flipmo</t>
  </si>
  <si>
    <t>flipflop69</t>
  </si>
  <si>
    <t>flipflop4</t>
  </si>
  <si>
    <t>flipflop3</t>
  </si>
  <si>
    <t>flipflop22</t>
  </si>
  <si>
    <t>flipflop11</t>
  </si>
  <si>
    <t>flip211</t>
  </si>
  <si>
    <t>flip2000</t>
  </si>
  <si>
    <t>flip180</t>
  </si>
  <si>
    <t>flip18</t>
  </si>
  <si>
    <t>flip1234</t>
  </si>
  <si>
    <t>flip-flop</t>
  </si>
  <si>
    <t>flop</t>
  </si>
  <si>
    <t>flints</t>
  </si>
  <si>
    <t>flings</t>
  </si>
  <si>
    <t>flikkerop</t>
  </si>
  <si>
    <t>flightsim</t>
  </si>
  <si>
    <t>flight69</t>
  </si>
  <si>
    <t>flight21</t>
  </si>
  <si>
    <t>flight2</t>
  </si>
  <si>
    <t>flight13</t>
  </si>
  <si>
    <t>fliffy</t>
  </si>
  <si>
    <t>fliers</t>
  </si>
  <si>
    <t>flickster</t>
  </si>
  <si>
    <t>flicka96</t>
  </si>
  <si>
    <t>flibber</t>
  </si>
  <si>
    <t>flgators</t>
  </si>
  <si>
    <t>flexible1</t>
  </si>
  <si>
    <t>flex</t>
  </si>
  <si>
    <t>fleurdeliz</t>
  </si>
  <si>
    <t>fletcher12</t>
  </si>
  <si>
    <t>fletch7</t>
  </si>
  <si>
    <t>fletch11</t>
  </si>
  <si>
    <t>fleet1</t>
  </si>
  <si>
    <t>flecher</t>
  </si>
  <si>
    <t>flea69</t>
  </si>
  <si>
    <t>flea11</t>
  </si>
  <si>
    <t>flavoroflove</t>
  </si>
  <si>
    <t>flavis</t>
  </si>
  <si>
    <t>flavier</t>
  </si>
  <si>
    <t>flavia1</t>
  </si>
  <si>
    <t>flavi</t>
  </si>
  <si>
    <t>flauntit</t>
  </si>
  <si>
    <t>flaunder</t>
  </si>
  <si>
    <t>flatter</t>
  </si>
  <si>
    <t>flatscreen</t>
  </si>
  <si>
    <t>flatpro</t>
  </si>
  <si>
    <t>flashharry</t>
  </si>
  <si>
    <t>flashes1</t>
  </si>
  <si>
    <t>flasher1</t>
  </si>
  <si>
    <t>flashdisk</t>
  </si>
  <si>
    <t>flashd</t>
  </si>
  <si>
    <t>flashbang</t>
  </si>
  <si>
    <t>flash9</t>
  </si>
  <si>
    <t>flash89</t>
  </si>
  <si>
    <t>flash80</t>
  </si>
  <si>
    <t>flash8</t>
  </si>
  <si>
    <t>flash55</t>
  </si>
  <si>
    <t>flash36</t>
  </si>
  <si>
    <t>flash34</t>
  </si>
  <si>
    <t>flash25</t>
  </si>
  <si>
    <t>flash15</t>
  </si>
  <si>
    <t>flash03</t>
  </si>
  <si>
    <t>flash007</t>
  </si>
  <si>
    <t>flasche</t>
  </si>
  <si>
    <t>flarg</t>
  </si>
  <si>
    <t>flaquix</t>
  </si>
  <si>
    <t>flaquito1</t>
  </si>
  <si>
    <t>flaquita7</t>
  </si>
  <si>
    <t>flaquita19</t>
  </si>
  <si>
    <t>flaquita12</t>
  </si>
  <si>
    <t>flaquilla</t>
  </si>
  <si>
    <t>flapper1</t>
  </si>
  <si>
    <t>flankers</t>
  </si>
  <si>
    <t>flanella</t>
  </si>
  <si>
    <t>flandez</t>
  </si>
  <si>
    <t>flamita</t>
  </si>
  <si>
    <t>flamini</t>
  </si>
  <si>
    <t>flamingos!</t>
  </si>
  <si>
    <t>flamingo9</t>
  </si>
  <si>
    <t>flamingo13</t>
  </si>
  <si>
    <t>flamingo.</t>
  </si>
  <si>
    <t>flames7</t>
  </si>
  <si>
    <t>flames68</t>
  </si>
  <si>
    <t>flames4</t>
  </si>
  <si>
    <t>flames11</t>
  </si>
  <si>
    <t>flames10</t>
  </si>
  <si>
    <t>flamedragon</t>
  </si>
  <si>
    <t>flame69</t>
  </si>
  <si>
    <t>flame5</t>
  </si>
  <si>
    <t>flame25</t>
  </si>
  <si>
    <t>flame23</t>
  </si>
  <si>
    <t>flame21</t>
  </si>
  <si>
    <t>flame14</t>
  </si>
  <si>
    <t>flame101</t>
  </si>
  <si>
    <t>flame01</t>
  </si>
  <si>
    <t>flakta</t>
  </si>
  <si>
    <t>flakko</t>
  </si>
  <si>
    <t>flakitabonita</t>
  </si>
  <si>
    <t>flakita26</t>
  </si>
  <si>
    <t>flakita15</t>
  </si>
  <si>
    <t>flakes1</t>
  </si>
  <si>
    <t>flaker</t>
  </si>
  <si>
    <t>flaka88</t>
  </si>
  <si>
    <t>flaka23</t>
  </si>
  <si>
    <t>flaka22</t>
  </si>
  <si>
    <t>flaka21</t>
  </si>
  <si>
    <t>flaka14</t>
  </si>
  <si>
    <t>flaka01</t>
  </si>
  <si>
    <t>flaggot</t>
  </si>
  <si>
    <t>flaco69</t>
  </si>
  <si>
    <t>flaco29</t>
  </si>
  <si>
    <t>flaco24</t>
  </si>
  <si>
    <t>flacateamo</t>
  </si>
  <si>
    <t>flaca91</t>
  </si>
  <si>
    <t>flaca84</t>
  </si>
  <si>
    <t>flaca28</t>
  </si>
  <si>
    <t>flaca27</t>
  </si>
  <si>
    <t>flaca08</t>
  </si>
  <si>
    <t>flaca05</t>
  </si>
  <si>
    <t>fl33tw00d</t>
  </si>
  <si>
    <t>fjords</t>
  </si>
  <si>
    <t>fizzywizzy</t>
  </si>
  <si>
    <t>fizzle26</t>
  </si>
  <si>
    <t>fizzle11</t>
  </si>
  <si>
    <t>fizzball</t>
  </si>
  <si>
    <t>fiza87</t>
  </si>
  <si>
    <t>fixxer</t>
  </si>
  <si>
    <t>fixmeh</t>
  </si>
  <si>
    <t>fixed</t>
  </si>
  <si>
    <t>fiveyears</t>
  </si>
  <si>
    <t>fivenine</t>
  </si>
  <si>
    <t>fiveforever</t>
  </si>
  <si>
    <t>fivecats</t>
  </si>
  <si>
    <t>five45</t>
  </si>
  <si>
    <t>five21</t>
  </si>
  <si>
    <t>five12</t>
  </si>
  <si>
    <t>five1</t>
  </si>
  <si>
    <t>fitzwilliam</t>
  </si>
  <si>
    <t>fitzsimons</t>
  </si>
  <si>
    <t>fitzie</t>
  </si>
  <si>
    <t>fitze</t>
  </si>
  <si>
    <t>fitz234</t>
  </si>
  <si>
    <t>fitz</t>
  </si>
  <si>
    <t>fitriyanti</t>
  </si>
  <si>
    <t>fitnessfreak</t>
  </si>
  <si>
    <t>fitnessfirst</t>
  </si>
  <si>
    <t>fitness22</t>
  </si>
  <si>
    <t>fitlass</t>
  </si>
  <si>
    <t>fitipaldi</t>
  </si>
  <si>
    <t>fitimi</t>
  </si>
  <si>
    <t>fitgirl</t>
  </si>
  <si>
    <t>fitfit</t>
  </si>
  <si>
    <t>fiteens</t>
  </si>
  <si>
    <t>fitchick</t>
  </si>
  <si>
    <t>fitchburg</t>
  </si>
  <si>
    <t>fitch92</t>
  </si>
  <si>
    <t>fitch7</t>
  </si>
  <si>
    <t>fitch4</t>
  </si>
  <si>
    <t>fitch3</t>
  </si>
  <si>
    <t>fitch21</t>
  </si>
  <si>
    <t>fitch1892</t>
  </si>
  <si>
    <t>fitch12</t>
  </si>
  <si>
    <t>fitch11</t>
  </si>
  <si>
    <t>fitch10</t>
  </si>
  <si>
    <t>fitch06</t>
  </si>
  <si>
    <t>fitch01</t>
  </si>
  <si>
    <t>fitch.</t>
  </si>
  <si>
    <t>fitasfuk</t>
  </si>
  <si>
    <t>fisio</t>
  </si>
  <si>
    <t>fisilau</t>
  </si>
  <si>
    <t>fishywishy</t>
  </si>
  <si>
    <t>fishyfanny</t>
  </si>
  <si>
    <t>fishy55</t>
  </si>
  <si>
    <t>fishy27</t>
  </si>
  <si>
    <t>fishy09</t>
  </si>
  <si>
    <t>fishy08</t>
  </si>
  <si>
    <t>fishpoo</t>
  </si>
  <si>
    <t>fisho</t>
  </si>
  <si>
    <t>fishlips1</t>
  </si>
  <si>
    <t>fishlake</t>
  </si>
  <si>
    <t>fishingtrip</t>
  </si>
  <si>
    <t>fishingmad</t>
  </si>
  <si>
    <t>fishing99</t>
  </si>
  <si>
    <t>fishing6</t>
  </si>
  <si>
    <t>fishing44</t>
  </si>
  <si>
    <t>fishing22</t>
  </si>
  <si>
    <t>fishing1234</t>
  </si>
  <si>
    <t>fishing08</t>
  </si>
  <si>
    <t>fishing01</t>
  </si>
  <si>
    <t>fishi</t>
  </si>
  <si>
    <t>fishgod</t>
  </si>
  <si>
    <t>fishfood2</t>
  </si>
  <si>
    <t>fishfish2</t>
  </si>
  <si>
    <t>fishfin</t>
  </si>
  <si>
    <t>fishes3</t>
  </si>
  <si>
    <t>fishes123</t>
  </si>
  <si>
    <t>fisher21</t>
  </si>
  <si>
    <t>fisher10</t>
  </si>
  <si>
    <t>fishdog</t>
  </si>
  <si>
    <t>fishbelly</t>
  </si>
  <si>
    <t>fishback</t>
  </si>
  <si>
    <t>fishbaby</t>
  </si>
  <si>
    <t>fish89</t>
  </si>
  <si>
    <t>fish88</t>
  </si>
  <si>
    <t>fish54</t>
  </si>
  <si>
    <t>fish42</t>
  </si>
  <si>
    <t>fish30</t>
  </si>
  <si>
    <t>fish247</t>
  </si>
  <si>
    <t>fish222</t>
  </si>
  <si>
    <t>fish1990</t>
  </si>
  <si>
    <t>fish19</t>
  </si>
  <si>
    <t>fish12345</t>
  </si>
  <si>
    <t>fish04</t>
  </si>
  <si>
    <t>fish007</t>
  </si>
  <si>
    <t>fiscalia</t>
  </si>
  <si>
    <t>firtree</t>
  </si>
  <si>
    <t>firstsight</t>
  </si>
  <si>
    <t>firstname</t>
  </si>
  <si>
    <t>firsthonor</t>
  </si>
  <si>
    <t>firstgrade</t>
  </si>
  <si>
    <t>first48</t>
  </si>
  <si>
    <t>first12</t>
  </si>
  <si>
    <t>firsha</t>
  </si>
  <si>
    <t>firpo</t>
  </si>
  <si>
    <t>firpark</t>
  </si>
  <si>
    <t>firmes</t>
  </si>
  <si>
    <t>firey</t>
  </si>
  <si>
    <t>fireworks4</t>
  </si>
  <si>
    <t>firewood1</t>
  </si>
  <si>
    <t>firewings</t>
  </si>
  <si>
    <t>firewing</t>
  </si>
  <si>
    <t>firewife</t>
  </si>
  <si>
    <t>firetrucks</t>
  </si>
  <si>
    <t>firesnake</t>
  </si>
  <si>
    <t>firesign</t>
  </si>
  <si>
    <t>firery</t>
  </si>
  <si>
    <t>firerox</t>
  </si>
  <si>
    <t>firerose</t>
  </si>
  <si>
    <t>firerocks</t>
  </si>
  <si>
    <t>fireman36</t>
  </si>
  <si>
    <t>fireman23</t>
  </si>
  <si>
    <t>fireman20</t>
  </si>
  <si>
    <t>fireman18</t>
  </si>
  <si>
    <t>fireman09</t>
  </si>
  <si>
    <t>fireman06</t>
  </si>
  <si>
    <t>fireman!</t>
  </si>
  <si>
    <t>firelizard</t>
  </si>
  <si>
    <t>firelion</t>
  </si>
  <si>
    <t>firekid</t>
  </si>
  <si>
    <t>fireinside</t>
  </si>
  <si>
    <t>firehouse3</t>
  </si>
  <si>
    <t>firehose1</t>
  </si>
  <si>
    <t>firefly24</t>
  </si>
  <si>
    <t>firefly13</t>
  </si>
  <si>
    <t>firefly123</t>
  </si>
  <si>
    <t>firefly11</t>
  </si>
  <si>
    <t>firefly06</t>
  </si>
  <si>
    <t>firefighter13</t>
  </si>
  <si>
    <t>firedup1</t>
  </si>
  <si>
    <t>firedash</t>
  </si>
  <si>
    <t>firedance</t>
  </si>
  <si>
    <t>firecore666</t>
  </si>
  <si>
    <t>firebug1</t>
  </si>
  <si>
    <t>firebreath</t>
  </si>
  <si>
    <t>fireblood</t>
  </si>
  <si>
    <t>fireblaze</t>
  </si>
  <si>
    <t>fireblade1</t>
  </si>
  <si>
    <t>firebitch</t>
  </si>
  <si>
    <t>firebird99</t>
  </si>
  <si>
    <t>firebird89</t>
  </si>
  <si>
    <t>firebird22</t>
  </si>
  <si>
    <t>firebird01</t>
  </si>
  <si>
    <t>fireball22</t>
  </si>
  <si>
    <t>fire999</t>
  </si>
  <si>
    <t>fire9119</t>
  </si>
  <si>
    <t>fire83</t>
  </si>
  <si>
    <t>fire555</t>
  </si>
  <si>
    <t>fire456</t>
  </si>
  <si>
    <t>fire420</t>
  </si>
  <si>
    <t>fire36</t>
  </si>
  <si>
    <t>fire32</t>
  </si>
  <si>
    <t>fire007</t>
  </si>
  <si>
    <t>firdausi</t>
  </si>
  <si>
    <t>firdaus86</t>
  </si>
  <si>
    <t>firas</t>
  </si>
  <si>
    <t>fiori</t>
  </si>
  <si>
    <t>fiorenza</t>
  </si>
  <si>
    <t>fiorellla</t>
  </si>
  <si>
    <t>fiorella123</t>
  </si>
  <si>
    <t>fiorelex</t>
  </si>
  <si>
    <t>fiordaliza</t>
  </si>
  <si>
    <t>fionnula</t>
  </si>
  <si>
    <t>fionat</t>
  </si>
  <si>
    <t>fionag</t>
  </si>
  <si>
    <t>fionaapple</t>
  </si>
  <si>
    <t>fiona90</t>
  </si>
  <si>
    <t>fiona8</t>
  </si>
  <si>
    <t>fiona6</t>
  </si>
  <si>
    <t>fiona5</t>
  </si>
  <si>
    <t>fiona4</t>
  </si>
  <si>
    <t>fiona1993</t>
  </si>
  <si>
    <t>fiona18</t>
  </si>
  <si>
    <t>finutu</t>
  </si>
  <si>
    <t>finsup</t>
  </si>
  <si>
    <t>finsbury</t>
  </si>
  <si>
    <t>finnian</t>
  </si>
  <si>
    <t>finni</t>
  </si>
  <si>
    <t>finnesse</t>
  </si>
  <si>
    <t>finners</t>
  </si>
  <si>
    <t>finnemore</t>
  </si>
  <si>
    <t>finnbar</t>
  </si>
  <si>
    <t>finn1234</t>
  </si>
  <si>
    <t>finkpink</t>
  </si>
  <si>
    <t>finkol</t>
  </si>
  <si>
    <t>finite</t>
  </si>
  <si>
    <t>finian</t>
  </si>
  <si>
    <t>fingers!</t>
  </si>
  <si>
    <t>fingerfood</t>
  </si>
  <si>
    <t>finger!</t>
  </si>
  <si>
    <t>fineza</t>
  </si>
  <si>
    <t>finethang</t>
  </si>
  <si>
    <t>finest5</t>
  </si>
  <si>
    <t>finegurl</t>
  </si>
  <si>
    <t>finebitch</t>
  </si>
  <si>
    <t>finebaby</t>
  </si>
  <si>
    <t>fineazz</t>
  </si>
  <si>
    <t>fineashell</t>
  </si>
  <si>
    <t>fine91</t>
  </si>
  <si>
    <t>findon</t>
  </si>
  <si>
    <t>findnemo1</t>
  </si>
  <si>
    <t>find123</t>
  </si>
  <si>
    <t>finch2</t>
  </si>
  <si>
    <t>financial1</t>
  </si>
  <si>
    <t>finance2</t>
  </si>
  <si>
    <t>financas</t>
  </si>
  <si>
    <t>finally!</t>
  </si>
  <si>
    <t>finalf10</t>
  </si>
  <si>
    <t>final5</t>
  </si>
  <si>
    <t>fimleikar</t>
  </si>
  <si>
    <t>fimble</t>
  </si>
  <si>
    <t>filsdepute</t>
  </si>
  <si>
    <t>filoteo</t>
  </si>
  <si>
    <t>filosofal</t>
  </si>
  <si>
    <t>filos</t>
  </si>
  <si>
    <t>filo4life</t>
  </si>
  <si>
    <t>fillup</t>
  </si>
  <si>
    <t>fillian</t>
  </si>
  <si>
    <t>fillah</t>
  </si>
  <si>
    <t>filippos</t>
  </si>
  <si>
    <t>filipos</t>
  </si>
  <si>
    <t>filipine</t>
  </si>
  <si>
    <t>filipina1</t>
  </si>
  <si>
    <t>filipe19</t>
  </si>
  <si>
    <t>filipe10</t>
  </si>
  <si>
    <t>filipaduarte</t>
  </si>
  <si>
    <t>filipaa</t>
  </si>
  <si>
    <t>filipa5</t>
  </si>
  <si>
    <t>filipa4</t>
  </si>
  <si>
    <t>filipa123456789</t>
  </si>
  <si>
    <t>filipa11</t>
  </si>
  <si>
    <t>filing</t>
  </si>
  <si>
    <t>filimone</t>
  </si>
  <si>
    <t>filifili</t>
  </si>
  <si>
    <t>fili413</t>
  </si>
  <si>
    <t>filhodamae</t>
  </si>
  <si>
    <t>fileedit</t>
  </si>
  <si>
    <t>fildzah</t>
  </si>
  <si>
    <t>fildza</t>
  </si>
  <si>
    <t>filandia</t>
  </si>
  <si>
    <t>fila123</t>
  </si>
  <si>
    <t>fikry</t>
  </si>
  <si>
    <t>fikrie</t>
  </si>
  <si>
    <t>fijiisland</t>
  </si>
  <si>
    <t>fiji22</t>
  </si>
  <si>
    <t>fiji1234</t>
  </si>
  <si>
    <t>fiji01</t>
  </si>
  <si>
    <t>fihaki</t>
  </si>
  <si>
    <t>figures</t>
  </si>
  <si>
    <t>figure4</t>
  </si>
  <si>
    <t>figuereo</t>
  </si>
  <si>
    <t>figueredo</t>
  </si>
  <si>
    <t>figueras</t>
  </si>
  <si>
    <t>figueiras</t>
  </si>
  <si>
    <t>fignewton1</t>
  </si>
  <si>
    <t>fightthefuture</t>
  </si>
  <si>
    <t>fighter22</t>
  </si>
  <si>
    <t>fighter21</t>
  </si>
  <si>
    <t>fight2</t>
  </si>
  <si>
    <t>figgaz</t>
  </si>
  <si>
    <t>figeroa</t>
  </si>
  <si>
    <t>figarito</t>
  </si>
  <si>
    <t>fig123</t>
  </si>
  <si>
    <t>fiftytwo</t>
  </si>
  <si>
    <t>fifty8</t>
  </si>
  <si>
    <t>fifties</t>
  </si>
  <si>
    <t>fifticent</t>
  </si>
  <si>
    <t>fifth</t>
  </si>
  <si>
    <t>fifiriche</t>
  </si>
  <si>
    <t>fifinka</t>
  </si>
  <si>
    <t>fifila</t>
  </si>
  <si>
    <t>fifi93</t>
  </si>
  <si>
    <t>fifi69</t>
  </si>
  <si>
    <t>fifi6</t>
  </si>
  <si>
    <t>fifi44</t>
  </si>
  <si>
    <t>fifi22</t>
  </si>
  <si>
    <t>fifi21</t>
  </si>
  <si>
    <t>fifi2007</t>
  </si>
  <si>
    <t>fifi101</t>
  </si>
  <si>
    <t>fifi07</t>
  </si>
  <si>
    <t>fifaworldcup</t>
  </si>
  <si>
    <t>fifafootball</t>
  </si>
  <si>
    <t>fifa123</t>
  </si>
  <si>
    <t>fifa10</t>
  </si>
  <si>
    <t>fifa02</t>
  </si>
  <si>
    <t>fiesty#1</t>
  </si>
  <si>
    <t>fiestast</t>
  </si>
  <si>
    <t>fiesta123</t>
  </si>
  <si>
    <t>fiesta05</t>
  </si>
  <si>
    <t>fiendish</t>
  </si>
  <si>
    <t>fiend1</t>
  </si>
  <si>
    <t>fieldhouse</t>
  </si>
  <si>
    <t>fiefia</t>
  </si>
  <si>
    <t>fiedler</t>
  </si>
  <si>
    <t>fidos</t>
  </si>
  <si>
    <t>fidels</t>
  </si>
  <si>
    <t>fiddy</t>
  </si>
  <si>
    <t>fiddle8</t>
  </si>
  <si>
    <t>ficken1</t>
  </si>
  <si>
    <t>ficheiro</t>
  </si>
  <si>
    <t>fichas</t>
  </si>
  <si>
    <t>fiberglass</t>
  </si>
  <si>
    <t>fiattipo</t>
  </si>
  <si>
    <t>fiatmarea</t>
  </si>
  <si>
    <t>fiana</t>
  </si>
  <si>
    <t>fiachra</t>
  </si>
  <si>
    <t>fhs2003</t>
  </si>
  <si>
    <t>fhs123</t>
  </si>
  <si>
    <t>fhockey14</t>
  </si>
  <si>
    <t>fherdz</t>
  </si>
  <si>
    <t>fhazaway</t>
  </si>
  <si>
    <t>fhasion</t>
  </si>
  <si>
    <t>fghvbn</t>
  </si>
  <si>
    <t>fg1qtj00</t>
  </si>
  <si>
    <t>ffion1</t>
  </si>
  <si>
    <t>fffmmm</t>
  </si>
  <si>
    <t>ffffff1</t>
  </si>
  <si>
    <t>ffe314g</t>
  </si>
  <si>
    <t>ffcffc</t>
  </si>
  <si>
    <t>ffagirl</t>
  </si>
  <si>
    <t>ff123456</t>
  </si>
  <si>
    <t>ff1234</t>
  </si>
  <si>
    <t>fezzer</t>
  </si>
  <si>
    <t>feyisayo</t>
  </si>
  <si>
    <t>feverish</t>
  </si>
  <si>
    <t>fever5</t>
  </si>
  <si>
    <t>fever2</t>
  </si>
  <si>
    <t>feuerfrei</t>
  </si>
  <si>
    <t>fetuccini</t>
  </si>
  <si>
    <t>fetite</t>
  </si>
  <si>
    <t>fethard</t>
  </si>
  <si>
    <t>fetesti</t>
  </si>
  <si>
    <t>fetelemele</t>
  </si>
  <si>
    <t>fetaui</t>
  </si>
  <si>
    <t>fester13</t>
  </si>
  <si>
    <t>fesete</t>
  </si>
  <si>
    <t>ferymar</t>
  </si>
  <si>
    <t>ferxita</t>
  </si>
  <si>
    <t>ferwin</t>
  </si>
  <si>
    <t>ferty</t>
  </si>
  <si>
    <t>fertorres</t>
  </si>
  <si>
    <t>fertequiero</t>
  </si>
  <si>
    <t>fertamo</t>
  </si>
  <si>
    <t>ferta</t>
  </si>
  <si>
    <t>fersha</t>
  </si>
  <si>
    <t>ferrys</t>
  </si>
  <si>
    <t>ferry5</t>
  </si>
  <si>
    <t>ferrocaril</t>
  </si>
  <si>
    <t>ferriols</t>
  </si>
  <si>
    <t>ferrin</t>
  </si>
  <si>
    <t>ferrigno</t>
  </si>
  <si>
    <t>ferries</t>
  </si>
  <si>
    <t>ferriday</t>
  </si>
  <si>
    <t>ferrety</t>
  </si>
  <si>
    <t>ferrets4</t>
  </si>
  <si>
    <t>ferret3</t>
  </si>
  <si>
    <t>ferreri</t>
  </si>
  <si>
    <t>ferrarii</t>
  </si>
  <si>
    <t>ferrarifan</t>
  </si>
  <si>
    <t>ferrari24</t>
  </si>
  <si>
    <t>ferrari23</t>
  </si>
  <si>
    <t>ferrari21</t>
  </si>
  <si>
    <t>ferrari1992</t>
  </si>
  <si>
    <t>ferrari13</t>
  </si>
  <si>
    <t>ferrari10</t>
  </si>
  <si>
    <t>ferrari07</t>
  </si>
  <si>
    <t>ferrari06</t>
  </si>
  <si>
    <t>ferrando</t>
  </si>
  <si>
    <t>feroze</t>
  </si>
  <si>
    <t>fernza</t>
  </si>
  <si>
    <t>fernlove</t>
  </si>
  <si>
    <t>fernet</t>
  </si>
  <si>
    <t>ferndown</t>
  </si>
  <si>
    <t>ferndo</t>
  </si>
  <si>
    <t>fernbank</t>
  </si>
  <si>
    <t>fernandus</t>
  </si>
  <si>
    <t>fernandotorres9</t>
  </si>
  <si>
    <t>fernandomiamor</t>
  </si>
  <si>
    <t>fernandodaniel</t>
  </si>
  <si>
    <t>fernando666</t>
  </si>
  <si>
    <t>fernando44</t>
  </si>
  <si>
    <t>fernando29</t>
  </si>
  <si>
    <t>fernando25</t>
  </si>
  <si>
    <t>fernando2008</t>
  </si>
  <si>
    <t>fernando1992</t>
  </si>
  <si>
    <t>fernando03</t>
  </si>
  <si>
    <t>fernandi</t>
  </si>
  <si>
    <t>fernandez19</t>
  </si>
  <si>
    <t>fernandaa</t>
  </si>
  <si>
    <t>fernanda17</t>
  </si>
  <si>
    <t>fernanda01</t>
  </si>
  <si>
    <t>fernand1</t>
  </si>
  <si>
    <t>fern16</t>
  </si>
  <si>
    <t>fermin12</t>
  </si>
  <si>
    <t>ferma</t>
  </si>
  <si>
    <t>ferly</t>
  </si>
  <si>
    <t>ferlove</t>
  </si>
  <si>
    <t>ferlita</t>
  </si>
  <si>
    <t>ferline</t>
  </si>
  <si>
    <t>ferli</t>
  </si>
  <si>
    <t>ferley</t>
  </si>
  <si>
    <t>ferko</t>
  </si>
  <si>
    <t>ferita</t>
  </si>
  <si>
    <t>ferisa</t>
  </si>
  <si>
    <t>fergus1</t>
  </si>
  <si>
    <t>fergie9</t>
  </si>
  <si>
    <t>fergie8</t>
  </si>
  <si>
    <t>fergie06</t>
  </si>
  <si>
    <t>ferferfer</t>
  </si>
  <si>
    <t>fereshteh</t>
  </si>
  <si>
    <t>ferencvaros</t>
  </si>
  <si>
    <t>ferdan</t>
  </si>
  <si>
    <t>ferchiz</t>
  </si>
  <si>
    <t>ferchin</t>
  </si>
  <si>
    <t>ferber</t>
  </si>
  <si>
    <t>ferari1</t>
  </si>
  <si>
    <t>fer2005</t>
  </si>
  <si>
    <t>fer18</t>
  </si>
  <si>
    <t>fer10</t>
  </si>
  <si>
    <t>feonas</t>
  </si>
  <si>
    <t>feo123</t>
  </si>
  <si>
    <t>fenwick1</t>
  </si>
  <si>
    <t>fenton13</t>
  </si>
  <si>
    <t>fenriz</t>
  </si>
  <si>
    <t>fenomen</t>
  </si>
  <si>
    <t>fenix69</t>
  </si>
  <si>
    <t>fenela</t>
  </si>
  <si>
    <t>fenderguitar</t>
  </si>
  <si>
    <t>fenderbass</t>
  </si>
  <si>
    <t>fender89</t>
  </si>
  <si>
    <t>fender76</t>
  </si>
  <si>
    <t>fender54</t>
  </si>
  <si>
    <t>fender22</t>
  </si>
  <si>
    <t>fender21</t>
  </si>
  <si>
    <t>fender101</t>
  </si>
  <si>
    <t>fender07</t>
  </si>
  <si>
    <t>fender00</t>
  </si>
  <si>
    <t>fenchurch</t>
  </si>
  <si>
    <t>fence1</t>
  </si>
  <si>
    <t>fence</t>
  </si>
  <si>
    <t>fenana</t>
  </si>
  <si>
    <t>feminim</t>
  </si>
  <si>
    <t>female4</t>
  </si>
  <si>
    <t>female3</t>
  </si>
  <si>
    <t>felucho</t>
  </si>
  <si>
    <t>fellow1</t>
  </si>
  <si>
    <t>fellini</t>
  </si>
  <si>
    <t>fellin</t>
  </si>
  <si>
    <t>fellah</t>
  </si>
  <si>
    <t>felizes</t>
  </si>
  <si>
    <t>felizarda</t>
  </si>
  <si>
    <t>feliz2009</t>
  </si>
  <si>
    <t>feliz2008</t>
  </si>
  <si>
    <t>feliz1992</t>
  </si>
  <si>
    <t>felixz</t>
  </si>
  <si>
    <t>felixv</t>
  </si>
  <si>
    <t>felixko</t>
  </si>
  <si>
    <t>felixito</t>
  </si>
  <si>
    <t>felix99</t>
  </si>
  <si>
    <t>felix79</t>
  </si>
  <si>
    <t>felix76</t>
  </si>
  <si>
    <t>felix420</t>
  </si>
  <si>
    <t>felix34</t>
  </si>
  <si>
    <t>felix29</t>
  </si>
  <si>
    <t>felix2008</t>
  </si>
  <si>
    <t>felix02</t>
  </si>
  <si>
    <t>felix-</t>
  </si>
  <si>
    <t>felisitas</t>
  </si>
  <si>
    <t>felisha2</t>
  </si>
  <si>
    <t>felisberto</t>
  </si>
  <si>
    <t>felisa2</t>
  </si>
  <si>
    <t>felipes</t>
  </si>
  <si>
    <t>felipecolombo</t>
  </si>
  <si>
    <t>felipe89</t>
  </si>
  <si>
    <t>felipe5</t>
  </si>
  <si>
    <t>felipe25</t>
  </si>
  <si>
    <t>felipe21</t>
  </si>
  <si>
    <t>felipe19</t>
  </si>
  <si>
    <t>felipa1</t>
  </si>
  <si>
    <t>felip3</t>
  </si>
  <si>
    <t>felinfoel</t>
  </si>
  <si>
    <t>felidae</t>
  </si>
  <si>
    <t>felicity05</t>
  </si>
  <si>
    <t>felicita1</t>
  </si>
  <si>
    <t>felicien</t>
  </si>
  <si>
    <t>feliciam</t>
  </si>
  <si>
    <t>felicia95</t>
  </si>
  <si>
    <t>felicia4</t>
  </si>
  <si>
    <t>felicia21</t>
  </si>
  <si>
    <t>felicia15</t>
  </si>
  <si>
    <t>felicia11</t>
  </si>
  <si>
    <t>felicia10</t>
  </si>
  <si>
    <t>felicia06</t>
  </si>
  <si>
    <t>felicia01</t>
  </si>
  <si>
    <t>felatie</t>
  </si>
  <si>
    <t>felarca</t>
  </si>
  <si>
    <t>feizal</t>
  </si>
  <si>
    <t>feivel</t>
  </si>
  <si>
    <t>feito</t>
  </si>
  <si>
    <t>feitico</t>
  </si>
  <si>
    <t>feisha</t>
  </si>
  <si>
    <t>feiern</t>
  </si>
  <si>
    <t>fefefefe</t>
  </si>
  <si>
    <t>fefe69</t>
  </si>
  <si>
    <t>fefe21</t>
  </si>
  <si>
    <t>fefe16</t>
  </si>
  <si>
    <t>fefa14</t>
  </si>
  <si>
    <t>feetsmell</t>
  </si>
  <si>
    <t>feest</t>
  </si>
  <si>
    <t>feesha</t>
  </si>
  <si>
    <t>feena</t>
  </si>
  <si>
    <t>feelinggood</t>
  </si>
  <si>
    <t>feelgood1</t>
  </si>
  <si>
    <t>feeley</t>
  </si>
  <si>
    <t>feehan</t>
  </si>
  <si>
    <t>feedjake</t>
  </si>
  <si>
    <t>fedtmule</t>
  </si>
  <si>
    <t>fedorov</t>
  </si>
  <si>
    <t>fedex01</t>
  </si>
  <si>
    <t>federer1</t>
  </si>
  <si>
    <t>fedele</t>
  </si>
  <si>
    <t>fede93</t>
  </si>
  <si>
    <t>fecske</t>
  </si>
  <si>
    <t>fecioaramaria</t>
  </si>
  <si>
    <t>fechas</t>
  </si>
  <si>
    <t>febuary5</t>
  </si>
  <si>
    <t>febuary28</t>
  </si>
  <si>
    <t>febuary25</t>
  </si>
  <si>
    <t>febuary24</t>
  </si>
  <si>
    <t>febuary21</t>
  </si>
  <si>
    <t>febuary20</t>
  </si>
  <si>
    <t>febuary18</t>
  </si>
  <si>
    <t>febuary14</t>
  </si>
  <si>
    <t>febuary05</t>
  </si>
  <si>
    <t>febres</t>
  </si>
  <si>
    <t>febian</t>
  </si>
  <si>
    <t>febgal</t>
  </si>
  <si>
    <t>febfive</t>
  </si>
  <si>
    <t>feb82008</t>
  </si>
  <si>
    <t>feb82007</t>
  </si>
  <si>
    <t>feb691</t>
  </si>
  <si>
    <t>feb591</t>
  </si>
  <si>
    <t>feb294</t>
  </si>
  <si>
    <t>feb291</t>
  </si>
  <si>
    <t>feb282006</t>
  </si>
  <si>
    <t>feb271991</t>
  </si>
  <si>
    <t>feb261994</t>
  </si>
  <si>
    <t>feb241984</t>
  </si>
  <si>
    <t>feb227</t>
  </si>
  <si>
    <t>feb211</t>
  </si>
  <si>
    <t>feb201987</t>
  </si>
  <si>
    <t>feb1889</t>
  </si>
  <si>
    <t>feb171995</t>
  </si>
  <si>
    <t>feb1706</t>
  </si>
  <si>
    <t>feb1607</t>
  </si>
  <si>
    <t>feb1591</t>
  </si>
  <si>
    <t>feb152003</t>
  </si>
  <si>
    <t>feb151987</t>
  </si>
  <si>
    <t>feb13th</t>
  </si>
  <si>
    <t>feb131990</t>
  </si>
  <si>
    <t>feb1293</t>
  </si>
  <si>
    <t>feb123</t>
  </si>
  <si>
    <t>feb121992</t>
  </si>
  <si>
    <t>feb1202</t>
  </si>
  <si>
    <t>feb1200</t>
  </si>
  <si>
    <t>feb112005</t>
  </si>
  <si>
    <t>feb1107</t>
  </si>
  <si>
    <t>feb1105</t>
  </si>
  <si>
    <t>feb1104</t>
  </si>
  <si>
    <t>feb1096</t>
  </si>
  <si>
    <t>feb1094</t>
  </si>
  <si>
    <t>feb101990</t>
  </si>
  <si>
    <t>feb0687</t>
  </si>
  <si>
    <t>feb0402</t>
  </si>
  <si>
    <t>feb023</t>
  </si>
  <si>
    <t>feb0217</t>
  </si>
  <si>
    <t>feb0205</t>
  </si>
  <si>
    <t>feb.15</t>
  </si>
  <si>
    <t>featherboa</t>
  </si>
  <si>
    <t>feather6</t>
  </si>
  <si>
    <t>feather01</t>
  </si>
  <si>
    <t>fearthis1</t>
  </si>
  <si>
    <t>fearnley</t>
  </si>
  <si>
    <t>fearme1</t>
  </si>
  <si>
    <t>fearfear</t>
  </si>
  <si>
    <t>fear123</t>
  </si>
  <si>
    <t>fdsa1234</t>
  </si>
  <si>
    <t>fdsa123</t>
  </si>
  <si>
    <t>fcunited</t>
  </si>
  <si>
    <t>fcuky0u</t>
  </si>
  <si>
    <t>fcuku</t>
  </si>
  <si>
    <t>fcuker</t>
  </si>
  <si>
    <t>fcgroningen</t>
  </si>
  <si>
    <t>fcfcfc</t>
  </si>
  <si>
    <t>fcfarul</t>
  </si>
  <si>
    <t>fball1</t>
  </si>
  <si>
    <t>fb1101</t>
  </si>
  <si>
    <t>fazillah</t>
  </si>
  <si>
    <t>fazenda</t>
  </si>
  <si>
    <t>fazeera</t>
  </si>
  <si>
    <t>fayola</t>
  </si>
  <si>
    <t>faylene</t>
  </si>
  <si>
    <t>faygos</t>
  </si>
  <si>
    <t>faygo420</t>
  </si>
  <si>
    <t>faye88</t>
  </si>
  <si>
    <t>faye2007</t>
  </si>
  <si>
    <t>faye20</t>
  </si>
  <si>
    <t>faye1995</t>
  </si>
  <si>
    <t>fay1234</t>
  </si>
  <si>
    <t>favoured1</t>
  </si>
  <si>
    <t>favorite.</t>
  </si>
  <si>
    <t>faversham</t>
  </si>
  <si>
    <t>fauzul</t>
  </si>
  <si>
    <t>fauxpas</t>
  </si>
  <si>
    <t>fausto19</t>
  </si>
  <si>
    <t>faustino1</t>
  </si>
  <si>
    <t>faulkner1</t>
  </si>
  <si>
    <t>fauker</t>
  </si>
  <si>
    <t>fau100</t>
  </si>
  <si>
    <t>fatwhore</t>
  </si>
  <si>
    <t>fatucha</t>
  </si>
  <si>
    <t>fattyz</t>
  </si>
  <si>
    <t>fattygurl1</t>
  </si>
  <si>
    <t>fattyboo</t>
  </si>
  <si>
    <t>fatty99</t>
  </si>
  <si>
    <t>fatty777</t>
  </si>
  <si>
    <t>fatty25</t>
  </si>
  <si>
    <t>fatty21</t>
  </si>
  <si>
    <t>fatty2006</t>
  </si>
  <si>
    <t>fatty14</t>
  </si>
  <si>
    <t>fatty0</t>
  </si>
  <si>
    <t>fattty</t>
  </si>
  <si>
    <t>fattits</t>
  </si>
  <si>
    <t>fattin</t>
  </si>
  <si>
    <t>fatti3</t>
  </si>
  <si>
    <t>fattey</t>
  </si>
  <si>
    <t>fatso23</t>
  </si>
  <si>
    <t>fatso11</t>
  </si>
  <si>
    <t>fatpat1</t>
  </si>
  <si>
    <t>fatoni</t>
  </si>
  <si>
    <t>fatone1</t>
  </si>
  <si>
    <t>fatoma</t>
  </si>
  <si>
    <t>fatnut</t>
  </si>
  <si>
    <t>fatmat</t>
  </si>
  <si>
    <t>fatman9</t>
  </si>
  <si>
    <t>fatman7</t>
  </si>
  <si>
    <t>fatman64</t>
  </si>
  <si>
    <t>fatman23</t>
  </si>
  <si>
    <t>fatman16</t>
  </si>
  <si>
    <t>fatman07</t>
  </si>
  <si>
    <t>fatman01</t>
  </si>
  <si>
    <t>fatma123</t>
  </si>
  <si>
    <t>fatlumi</t>
  </si>
  <si>
    <t>fatloser</t>
  </si>
  <si>
    <t>fatlinda</t>
  </si>
  <si>
    <t>fatimo</t>
  </si>
  <si>
    <t>fatima99</t>
  </si>
  <si>
    <t>fatima9</t>
  </si>
  <si>
    <t>fatima55</t>
  </si>
  <si>
    <t>fatima31</t>
  </si>
  <si>
    <t>fatima30</t>
  </si>
  <si>
    <t>fatima26</t>
  </si>
  <si>
    <t>fatima21</t>
  </si>
  <si>
    <t>fatima1523</t>
  </si>
  <si>
    <t>fatima05</t>
  </si>
  <si>
    <t>fatialofa</t>
  </si>
  <si>
    <t>fati13</t>
  </si>
  <si>
    <t>fathersday</t>
  </si>
  <si>
    <t>fathermother</t>
  </si>
  <si>
    <t>father7</t>
  </si>
  <si>
    <t>father.</t>
  </si>
  <si>
    <t>fathead4</t>
  </si>
  <si>
    <t>fathead!</t>
  </si>
  <si>
    <t>fatgirl3</t>
  </si>
  <si>
    <t>fatgirl2</t>
  </si>
  <si>
    <t>fatgirl08</t>
  </si>
  <si>
    <t>fatfrogs</t>
  </si>
  <si>
    <t>fatfree1</t>
  </si>
  <si>
    <t>fatfat23</t>
  </si>
  <si>
    <t>fatfat123</t>
  </si>
  <si>
    <t>fatfat09</t>
  </si>
  <si>
    <t>fatfarm</t>
  </si>
  <si>
    <t>fatfag</t>
  </si>
  <si>
    <t>fatestaynight</t>
  </si>
  <si>
    <t>fateema</t>
  </si>
  <si>
    <t>fate23</t>
  </si>
  <si>
    <t>fate13</t>
  </si>
  <si>
    <t>fatduck</t>
  </si>
  <si>
    <t>fatdad</t>
  </si>
  <si>
    <t>fatcow3</t>
  </si>
  <si>
    <t>fatchicks</t>
  </si>
  <si>
    <t>fatcheeks</t>
  </si>
  <si>
    <t>fatcat9</t>
  </si>
  <si>
    <t>fatcat8</t>
  </si>
  <si>
    <t>fatcat7</t>
  </si>
  <si>
    <t>fatcat6</t>
  </si>
  <si>
    <t>fatcat33</t>
  </si>
  <si>
    <t>fatcat18</t>
  </si>
  <si>
    <t>fatcat00</t>
  </si>
  <si>
    <t>fatbutt1</t>
  </si>
  <si>
    <t>fatboyz</t>
  </si>
  <si>
    <t>fatboy9</t>
  </si>
  <si>
    <t>fatboy71</t>
  </si>
  <si>
    <t>fatboy66</t>
  </si>
  <si>
    <t>fatboy44</t>
  </si>
  <si>
    <t>fatboy33</t>
  </si>
  <si>
    <t>fatboy31</t>
  </si>
  <si>
    <t>fatboy2007</t>
  </si>
  <si>
    <t>fatboy19</t>
  </si>
  <si>
    <t>fatboy18</t>
  </si>
  <si>
    <t>fatbird</t>
  </si>
  <si>
    <t>fatballs</t>
  </si>
  <si>
    <t>fatass22</t>
  </si>
  <si>
    <t>fatass21</t>
  </si>
  <si>
    <t>fatass11</t>
  </si>
  <si>
    <t>fatass0</t>
  </si>
  <si>
    <t>fatama</t>
  </si>
  <si>
    <t>fatalx</t>
  </si>
  <si>
    <t>fatalfury</t>
  </si>
  <si>
    <t>fatalbert1</t>
  </si>
  <si>
    <t>fatala</t>
  </si>
  <si>
    <t>fatal357</t>
  </si>
  <si>
    <t>fatabuna</t>
  </si>
  <si>
    <t>fat666</t>
  </si>
  <si>
    <t>fat1234</t>
  </si>
  <si>
    <t>faszika</t>
  </si>
  <si>
    <t>fastpitch7</t>
  </si>
  <si>
    <t>fastpitch!</t>
  </si>
  <si>
    <t>fastfours</t>
  </si>
  <si>
    <t>fastfish</t>
  </si>
  <si>
    <t>fastfeet</t>
  </si>
  <si>
    <t>fast21</t>
  </si>
  <si>
    <t>fast01</t>
  </si>
  <si>
    <t>fassword</t>
  </si>
  <si>
    <t>fassil</t>
  </si>
  <si>
    <t>fasolka</t>
  </si>
  <si>
    <t>fasoli</t>
  </si>
  <si>
    <t>fasiha</t>
  </si>
  <si>
    <t>fashion93</t>
  </si>
  <si>
    <t>fashion2006</t>
  </si>
  <si>
    <t>fashion09</t>
  </si>
  <si>
    <t>fashion08</t>
  </si>
  <si>
    <t>fash1on</t>
  </si>
  <si>
    <t>fasfas</t>
  </si>
  <si>
    <t>farytopia</t>
  </si>
  <si>
    <t>farxiya</t>
  </si>
  <si>
    <t>farven</t>
  </si>
  <si>
    <t>fartsniff</t>
  </si>
  <si>
    <t>fartnugget</t>
  </si>
  <si>
    <t>fartmachine</t>
  </si>
  <si>
    <t>fartfart1</t>
  </si>
  <si>
    <t>fartbutt</t>
  </si>
  <si>
    <t>fartbubble</t>
  </si>
  <si>
    <t>fart23</t>
  </si>
  <si>
    <t>fart21</t>
  </si>
  <si>
    <t>fart14</t>
  </si>
  <si>
    <t>fart13</t>
  </si>
  <si>
    <t>farside1</t>
  </si>
  <si>
    <t>farron1</t>
  </si>
  <si>
    <t>farris1</t>
  </si>
  <si>
    <t>farrin</t>
  </si>
  <si>
    <t>farrer</t>
  </si>
  <si>
    <t>farouq</t>
  </si>
  <si>
    <t>farore</t>
  </si>
  <si>
    <t>farook</t>
  </si>
  <si>
    <t>farming1</t>
  </si>
  <si>
    <t>farmer7</t>
  </si>
  <si>
    <t>farmer4</t>
  </si>
  <si>
    <t>farmer21</t>
  </si>
  <si>
    <t>farmer2</t>
  </si>
  <si>
    <t>farmall1</t>
  </si>
  <si>
    <t>farm10</t>
  </si>
  <si>
    <t>farley2</t>
  </si>
  <si>
    <t>farkyou</t>
  </si>
  <si>
    <t>farizul</t>
  </si>
  <si>
    <t>farito</t>
  </si>
  <si>
    <t>farisku</t>
  </si>
  <si>
    <t>farisi</t>
  </si>
  <si>
    <t>farishta</t>
  </si>
  <si>
    <t>farisah</t>
  </si>
  <si>
    <t>farina1</t>
  </si>
  <si>
    <t>farida1</t>
  </si>
  <si>
    <t>farica</t>
  </si>
  <si>
    <t>farhanie</t>
  </si>
  <si>
    <t>farhana95</t>
  </si>
  <si>
    <t>farfetched</t>
  </si>
  <si>
    <t>fareza</t>
  </si>
  <si>
    <t>fareeha</t>
  </si>
  <si>
    <t>fareda</t>
  </si>
  <si>
    <t>fareastern</t>
  </si>
  <si>
    <t>fardin</t>
  </si>
  <si>
    <t>faraway7</t>
  </si>
  <si>
    <t>faraway2</t>
  </si>
  <si>
    <t>farandaway</t>
  </si>
  <si>
    <t>farahnaz</t>
  </si>
  <si>
    <t>farahiyah</t>
  </si>
  <si>
    <t>farahfarah</t>
  </si>
  <si>
    <t>farahdiana</t>
  </si>
  <si>
    <t>farahain</t>
  </si>
  <si>
    <t>faraha</t>
  </si>
  <si>
    <t>farah18</t>
  </si>
  <si>
    <t>farah12</t>
  </si>
  <si>
    <t>fara89</t>
  </si>
  <si>
    <t>fara87</t>
  </si>
  <si>
    <t>faolan</t>
  </si>
  <si>
    <t>fanylove</t>
  </si>
  <si>
    <t>fany93</t>
  </si>
  <si>
    <t>fany22</t>
  </si>
  <si>
    <t>fany10</t>
  </si>
  <si>
    <t>fany05</t>
  </si>
  <si>
    <t>fanutz</t>
  </si>
  <si>
    <t>fanuka</t>
  </si>
  <si>
    <t>fanton</t>
  </si>
  <si>
    <t>fantita</t>
  </si>
  <si>
    <t>fantine</t>
  </si>
  <si>
    <t>fantasyland</t>
  </si>
  <si>
    <t>fantasya</t>
  </si>
  <si>
    <t>fantasy88</t>
  </si>
  <si>
    <t>fantasy4ever</t>
  </si>
  <si>
    <t>fantasy22</t>
  </si>
  <si>
    <t>fantasy18</t>
  </si>
  <si>
    <t>fantasy06</t>
  </si>
  <si>
    <t>fantasy05</t>
  </si>
  <si>
    <t>fantasy!</t>
  </si>
  <si>
    <t>fantastique</t>
  </si>
  <si>
    <t>fantasticgirl</t>
  </si>
  <si>
    <t>fantasma1</t>
  </si>
  <si>
    <t>fantalove</t>
  </si>
  <si>
    <t>fantail</t>
  </si>
  <si>
    <t>fantafanta</t>
  </si>
  <si>
    <t>fanta4</t>
  </si>
  <si>
    <t>fanos</t>
  </si>
  <si>
    <t>fannypack</t>
  </si>
  <si>
    <t>fannylicker</t>
  </si>
  <si>
    <t>fannyann</t>
  </si>
  <si>
    <t>fanny90</t>
  </si>
  <si>
    <t>fanny8</t>
  </si>
  <si>
    <t>fanny20</t>
  </si>
  <si>
    <t>fanny18</t>
  </si>
  <si>
    <t>fanny17</t>
  </si>
  <si>
    <t>fanny12345</t>
  </si>
  <si>
    <t>fannny</t>
  </si>
  <si>
    <t>fannita</t>
  </si>
  <si>
    <t>fannies</t>
  </si>
  <si>
    <t>fanky</t>
  </si>
  <si>
    <t>fankie</t>
  </si>
  <si>
    <t>faniteamo</t>
  </si>
  <si>
    <t>fanise</t>
  </si>
  <si>
    <t>fanick</t>
  </si>
  <si>
    <t>fanicita</t>
  </si>
  <si>
    <t>fangus</t>
  </si>
  <si>
    <t>fangorn</t>
  </si>
  <si>
    <t>fangetka</t>
  </si>
  <si>
    <t>fangel</t>
  </si>
  <si>
    <t>fanged</t>
  </si>
  <si>
    <t>fanet</t>
  </si>
  <si>
    <t>fandialan</t>
  </si>
  <si>
    <t>fancy6</t>
  </si>
  <si>
    <t>fancie1</t>
  </si>
  <si>
    <t>fanboy</t>
  </si>
  <si>
    <t>fanani</t>
  </si>
  <si>
    <t>fan2006</t>
  </si>
  <si>
    <t>famus</t>
  </si>
  <si>
    <t>famulan</t>
  </si>
  <si>
    <t>famuco08</t>
  </si>
  <si>
    <t>famousshaman29</t>
  </si>
  <si>
    <t>famousme</t>
  </si>
  <si>
    <t>famous_1</t>
  </si>
  <si>
    <t>famous94</t>
  </si>
  <si>
    <t>famous33</t>
  </si>
  <si>
    <t>famous247</t>
  </si>
  <si>
    <t>famluv</t>
  </si>
  <si>
    <t>famiza</t>
  </si>
  <si>
    <t>familyz</t>
  </si>
  <si>
    <t>familytime</t>
  </si>
  <si>
    <t>familyrox</t>
  </si>
  <si>
    <t>familyphotos</t>
  </si>
  <si>
    <t>familylife</t>
  </si>
  <si>
    <t>familyko</t>
  </si>
  <si>
    <t>familyguy8</t>
  </si>
  <si>
    <t>familyguy5</t>
  </si>
  <si>
    <t>familyguy12</t>
  </si>
  <si>
    <t>familyfriends</t>
  </si>
  <si>
    <t>family_guy</t>
  </si>
  <si>
    <t>family_1</t>
  </si>
  <si>
    <t>family91</t>
  </si>
  <si>
    <t>family786</t>
  </si>
  <si>
    <t>family321</t>
  </si>
  <si>
    <t>family2009</t>
  </si>
  <si>
    <t>family1996</t>
  </si>
  <si>
    <t>family*</t>
  </si>
  <si>
    <t>familien</t>
  </si>
  <si>
    <t>familialosamo</t>
  </si>
  <si>
    <t>familia07</t>
  </si>
  <si>
    <t>familia.</t>
  </si>
  <si>
    <t>famestar</t>
  </si>
  <si>
    <t>famefame</t>
  </si>
  <si>
    <t>fame09</t>
  </si>
  <si>
    <t>fambam1</t>
  </si>
  <si>
    <t>famata</t>
  </si>
  <si>
    <t>fam4eva</t>
  </si>
  <si>
    <t>falzar</t>
  </si>
  <si>
    <t>falselove</t>
  </si>
  <si>
    <t>faloola</t>
  </si>
  <si>
    <t>fallyn</t>
  </si>
  <si>
    <t>fallyipupa</t>
  </si>
  <si>
    <t>falls</t>
  </si>
  <si>
    <t>falloutboy7</t>
  </si>
  <si>
    <t>fallone</t>
  </si>
  <si>
    <t>fallingup1</t>
  </si>
  <si>
    <t>fallinghearts</t>
  </si>
  <si>
    <t>fallingaway</t>
  </si>
  <si>
    <t>falling3</t>
  </si>
  <si>
    <t>fallenone</t>
  </si>
  <si>
    <t>fallen8</t>
  </si>
  <si>
    <t>fallen4</t>
  </si>
  <si>
    <t>fallen34</t>
  </si>
  <si>
    <t>fallen33</t>
  </si>
  <si>
    <t>fallen23</t>
  </si>
  <si>
    <t>fallen15</t>
  </si>
  <si>
    <t>fallen08</t>
  </si>
  <si>
    <t>fallen*</t>
  </si>
  <si>
    <t>fallball</t>
  </si>
  <si>
    <t>falla</t>
  </si>
  <si>
    <t>fall56</t>
  </si>
  <si>
    <t>fall123</t>
  </si>
  <si>
    <t>fall0utb0y</t>
  </si>
  <si>
    <t>falita</t>
  </si>
  <si>
    <t>falisha1</t>
  </si>
  <si>
    <t>falen</t>
  </si>
  <si>
    <t>falconv8</t>
  </si>
  <si>
    <t>falcons4</t>
  </si>
  <si>
    <t>falcons32</t>
  </si>
  <si>
    <t>falcons28</t>
  </si>
  <si>
    <t>falcons19</t>
  </si>
  <si>
    <t>falcon91</t>
  </si>
  <si>
    <t>falcon89</t>
  </si>
  <si>
    <t>falcon81</t>
  </si>
  <si>
    <t>falcon31</t>
  </si>
  <si>
    <t>falcon28</t>
  </si>
  <si>
    <t>falcon20</t>
  </si>
  <si>
    <t>falcon18</t>
  </si>
  <si>
    <t>falcon03</t>
  </si>
  <si>
    <t>falbala</t>
  </si>
  <si>
    <t>falaraki</t>
  </si>
  <si>
    <t>falangi</t>
  </si>
  <si>
    <t>falah</t>
  </si>
  <si>
    <t>falafala</t>
  </si>
  <si>
    <t>fakoff</t>
  </si>
  <si>
    <t>fakita</t>
  </si>
  <si>
    <t>fakfak</t>
  </si>
  <si>
    <t>fakeass3</t>
  </si>
  <si>
    <t>fake22</t>
  </si>
  <si>
    <t>fake1234</t>
  </si>
  <si>
    <t>fake101</t>
  </si>
  <si>
    <t>fakawot</t>
  </si>
  <si>
    <t>fajilan</t>
  </si>
  <si>
    <t>faizura</t>
  </si>
  <si>
    <t>faizol</t>
  </si>
  <si>
    <t>faizku</t>
  </si>
  <si>
    <t>faizal82</t>
  </si>
  <si>
    <t>faiza786</t>
  </si>
  <si>
    <t>faiz89</t>
  </si>
  <si>
    <t>faithz</t>
  </si>
  <si>
    <t>faithw</t>
  </si>
  <si>
    <t>faithlynn</t>
  </si>
  <si>
    <t>faithlyn</t>
  </si>
  <si>
    <t>faithluv</t>
  </si>
  <si>
    <t>faithl</t>
  </si>
  <si>
    <t>faithj</t>
  </si>
  <si>
    <t>faithh1</t>
  </si>
  <si>
    <t>faithful20</t>
  </si>
  <si>
    <t>faithf</t>
  </si>
  <si>
    <t>faithe1</t>
  </si>
  <si>
    <t>faith93</t>
  </si>
  <si>
    <t>faith83</t>
  </si>
  <si>
    <t>faith81</t>
  </si>
  <si>
    <t>faith78</t>
  </si>
  <si>
    <t>faith76</t>
  </si>
  <si>
    <t>faith73</t>
  </si>
  <si>
    <t>faith444</t>
  </si>
  <si>
    <t>faith420</t>
  </si>
  <si>
    <t>faith35</t>
  </si>
  <si>
    <t>faith321</t>
  </si>
  <si>
    <t>faith100</t>
  </si>
  <si>
    <t>faisury</t>
  </si>
  <si>
    <t>faisal85</t>
  </si>
  <si>
    <t>faisah</t>
  </si>
  <si>
    <t>fairyy</t>
  </si>
  <si>
    <t>fairyworld</t>
  </si>
  <si>
    <t>fairytale7</t>
  </si>
  <si>
    <t>fairymoon</t>
  </si>
  <si>
    <t>fairy96</t>
  </si>
  <si>
    <t>fairy88</t>
  </si>
  <si>
    <t>fairy87</t>
  </si>
  <si>
    <t>fairy80</t>
  </si>
  <si>
    <t>fairy77</t>
  </si>
  <si>
    <t>fairy20</t>
  </si>
  <si>
    <t>fairy09</t>
  </si>
  <si>
    <t>fairy04</t>
  </si>
  <si>
    <t>fairy03</t>
  </si>
  <si>
    <t>fairwater</t>
  </si>
  <si>
    <t>fairtrade</t>
  </si>
  <si>
    <t>fairry</t>
  </si>
  <si>
    <t>fairouz</t>
  </si>
  <si>
    <t>fairon</t>
  </si>
  <si>
    <t>fairmount</t>
  </si>
  <si>
    <t>fairlyoddparents</t>
  </si>
  <si>
    <t>fairiess</t>
  </si>
  <si>
    <t>fairies4</t>
  </si>
  <si>
    <t>fairfair</t>
  </si>
  <si>
    <t>fairey</t>
  </si>
  <si>
    <t>fairenough</t>
  </si>
  <si>
    <t>fairchild1</t>
  </si>
  <si>
    <t>fairbairn</t>
  </si>
  <si>
    <t>fainted</t>
  </si>
  <si>
    <t>faimanifo</t>
  </si>
  <si>
    <t>failsafe</t>
  </si>
  <si>
    <t>faifer</t>
  </si>
  <si>
    <t>faibol</t>
  </si>
  <si>
    <t>faialofa</t>
  </si>
  <si>
    <t>fahren</t>
  </si>
  <si>
    <t>fagott</t>
  </si>
  <si>
    <t>faggot23</t>
  </si>
  <si>
    <t>faget123</t>
  </si>
  <si>
    <t>fafou</t>
  </si>
  <si>
    <t>faelnar</t>
  </si>
  <si>
    <t>fadzlin</t>
  </si>
  <si>
    <t>fadzillah</t>
  </si>
  <si>
    <t>fadzai</t>
  </si>
  <si>
    <t>fadlan</t>
  </si>
  <si>
    <t>fadhlin</t>
  </si>
  <si>
    <t>faddy</t>
  </si>
  <si>
    <t>facunda</t>
  </si>
  <si>
    <t>factura</t>
  </si>
  <si>
    <t>facsimile</t>
  </si>
  <si>
    <t>facmed</t>
  </si>
  <si>
    <t>facials</t>
  </si>
  <si>
    <t>fachry</t>
  </si>
  <si>
    <t>faces1</t>
  </si>
  <si>
    <t>facelessvoid</t>
  </si>
  <si>
    <t>faceless1</t>
  </si>
  <si>
    <t>facehead</t>
  </si>
  <si>
    <t>face93</t>
  </si>
  <si>
    <t>face21</t>
  </si>
  <si>
    <t>face1234</t>
  </si>
  <si>
    <t>face12</t>
  </si>
  <si>
    <t>fabyta</t>
  </si>
  <si>
    <t>faby21</t>
  </si>
  <si>
    <t>faby14</t>
  </si>
  <si>
    <t>fabuloza</t>
  </si>
  <si>
    <t>fabulous69</t>
  </si>
  <si>
    <t>fabulous11</t>
  </si>
  <si>
    <t>fabry</t>
  </si>
  <si>
    <t>fabritzio</t>
  </si>
  <si>
    <t>fabrisio</t>
  </si>
  <si>
    <t>fabricio1</t>
  </si>
  <si>
    <t>fabregas1</t>
  </si>
  <si>
    <t>fabolous3</t>
  </si>
  <si>
    <t>fabolous2</t>
  </si>
  <si>
    <t>fabo12</t>
  </si>
  <si>
    <t>fabiop</t>
  </si>
  <si>
    <t>fabiomanuel</t>
  </si>
  <si>
    <t>fabiolaa</t>
  </si>
  <si>
    <t>fabiola23</t>
  </si>
  <si>
    <t>fabiola22</t>
  </si>
  <si>
    <t>fabiod</t>
  </si>
  <si>
    <t>fabioalexandre</t>
  </si>
  <si>
    <t>fabio7</t>
  </si>
  <si>
    <t>fabio23</t>
  </si>
  <si>
    <t>fabio22</t>
  </si>
  <si>
    <t>fabio19</t>
  </si>
  <si>
    <t>fabillon</t>
  </si>
  <si>
    <t>fabie</t>
  </si>
  <si>
    <t>fabiany</t>
  </si>
  <si>
    <t>fabianne</t>
  </si>
  <si>
    <t>fabianandres</t>
  </si>
  <si>
    <t>fabian45</t>
  </si>
  <si>
    <t>fabian25</t>
  </si>
  <si>
    <t>fabian20</t>
  </si>
  <si>
    <t>fabian09</t>
  </si>
  <si>
    <t>fabian02</t>
  </si>
  <si>
    <t>fabian01</t>
  </si>
  <si>
    <t>fabian!</t>
  </si>
  <si>
    <t>fabi15</t>
  </si>
  <si>
    <t>faberge</t>
  </si>
  <si>
    <t>fabbie</t>
  </si>
  <si>
    <t>fabalous</t>
  </si>
  <si>
    <t>fab612</t>
  </si>
  <si>
    <t>fab101</t>
  </si>
  <si>
    <t>fa123456</t>
  </si>
  <si>
    <t>f97xpa</t>
  </si>
  <si>
    <t>f789456</t>
  </si>
  <si>
    <t>f50tunit</t>
  </si>
  <si>
    <t>f3rrar1</t>
  </si>
  <si>
    <t>f3nd3r</t>
  </si>
  <si>
    <t>f18hornet</t>
  </si>
  <si>
    <t>f1703</t>
  </si>
  <si>
    <t>f16falcon</t>
  </si>
  <si>
    <t>f150ford</t>
  </si>
  <si>
    <t>f0rg3t</t>
  </si>
  <si>
    <t>f.r.e.s.i.123</t>
  </si>
  <si>
    <t>f.lampard</t>
  </si>
  <si>
    <t>f.b.i.</t>
  </si>
  <si>
    <t>f**kyou</t>
  </si>
  <si>
    <t>ezzaty</t>
  </si>
  <si>
    <t>ezrider</t>
  </si>
  <si>
    <t>ezrael</t>
  </si>
  <si>
    <t>ezpass</t>
  </si>
  <si>
    <t>ezmerelda</t>
  </si>
  <si>
    <t>ezelcute</t>
  </si>
  <si>
    <t>ezekiel2</t>
  </si>
  <si>
    <t>ezekiel05</t>
  </si>
  <si>
    <t>ezduzit</t>
  </si>
  <si>
    <t>ezaill</t>
  </si>
  <si>
    <t>ezail3</t>
  </si>
  <si>
    <t>ezabella</t>
  </si>
  <si>
    <t>eza123</t>
  </si>
  <si>
    <t>ez2curaqt</t>
  </si>
  <si>
    <t>eyves1219</t>
  </si>
  <si>
    <t>eyngel</t>
  </si>
  <si>
    <t>eyewear</t>
  </si>
  <si>
    <t>eyesopen</t>
  </si>
  <si>
    <t>eyeshadow1</t>
  </si>
  <si>
    <t>eyesgreen</t>
  </si>
  <si>
    <t>eyeonme</t>
  </si>
  <si>
    <t>eyeliner14</t>
  </si>
  <si>
    <t>eyebrows1</t>
  </si>
  <si>
    <t>eyebrow1</t>
  </si>
  <si>
    <t>eyeblue</t>
  </si>
  <si>
    <t>eyeballs1</t>
  </si>
  <si>
    <t>eycee</t>
  </si>
  <si>
    <t>exupery</t>
  </si>
  <si>
    <t>extremadura</t>
  </si>
  <si>
    <t>extrella</t>
  </si>
  <si>
    <t>extrelinha</t>
  </si>
  <si>
    <t>extraordinaria</t>
  </si>
  <si>
    <t>extrano</t>
  </si>
  <si>
    <t>extincion</t>
  </si>
  <si>
    <t>exterra</t>
  </si>
  <si>
    <t>extensions</t>
  </si>
  <si>
    <t>extacy1</t>
  </si>
  <si>
    <t>exspid</t>
  </si>
  <si>
    <t>exsodus</t>
  </si>
  <si>
    <t>exrayshades</t>
  </si>
  <si>
    <t>express5</t>
  </si>
  <si>
    <t>express10</t>
  </si>
  <si>
    <t>express!</t>
  </si>
  <si>
    <t>expresion</t>
  </si>
  <si>
    <t>expres</t>
  </si>
  <si>
    <t>expo2000</t>
  </si>
  <si>
    <t>explosivo</t>
  </si>
  <si>
    <t>explosives</t>
  </si>
  <si>
    <t>exploder1</t>
  </si>
  <si>
    <t>explicit1</t>
  </si>
  <si>
    <t>expialidocious</t>
  </si>
  <si>
    <t>expertul</t>
  </si>
  <si>
    <t>experts</t>
  </si>
  <si>
    <t>exotica1</t>
  </si>
  <si>
    <t>exotic21</t>
  </si>
  <si>
    <t>exomuc22</t>
  </si>
  <si>
    <t>exoduz</t>
  </si>
  <si>
    <t>exodus1811</t>
  </si>
  <si>
    <t>exitus</t>
  </si>
  <si>
    <t>exitante</t>
  </si>
  <si>
    <t>exit88</t>
  </si>
  <si>
    <t>existir</t>
  </si>
  <si>
    <t>existance</t>
  </si>
  <si>
    <t>exist</t>
  </si>
  <si>
    <t>exibit</t>
  </si>
  <si>
    <t>exexex</t>
  </si>
  <si>
    <t>exeterfc</t>
  </si>
  <si>
    <t>exequel</t>
  </si>
  <si>
    <t>exemplu</t>
  </si>
  <si>
    <t>executor</t>
  </si>
  <si>
    <t>exconvic</t>
  </si>
  <si>
    <t>excitante</t>
  </si>
  <si>
    <t>excelsa</t>
  </si>
  <si>
    <t>excellent1</t>
  </si>
  <si>
    <t>examiner</t>
  </si>
  <si>
    <t>examene</t>
  </si>
  <si>
    <t>ewunia</t>
  </si>
  <si>
    <t>ewing33</t>
  </si>
  <si>
    <t>ewanzz26</t>
  </si>
  <si>
    <t>ewanmo</t>
  </si>
  <si>
    <t>ewanko!</t>
  </si>
  <si>
    <t>ewan89</t>
  </si>
  <si>
    <t>ewan03</t>
  </si>
  <si>
    <t>ew9117</t>
  </si>
  <si>
    <t>evov111</t>
  </si>
  <si>
    <t>evosix</t>
  </si>
  <si>
    <t>evora</t>
  </si>
  <si>
    <t>evonny</t>
  </si>
  <si>
    <t>evonna</t>
  </si>
  <si>
    <t>evonie</t>
  </si>
  <si>
    <t>evon610c</t>
  </si>
  <si>
    <t>evolyn</t>
  </si>
  <si>
    <t>evolution2</t>
  </si>
  <si>
    <t>evolevol</t>
  </si>
  <si>
    <t>evol24</t>
  </si>
  <si>
    <t>evol22</t>
  </si>
  <si>
    <t>evisu1</t>
  </si>
  <si>
    <t>evinka</t>
  </si>
  <si>
    <t>evina</t>
  </si>
  <si>
    <t>evilsister</t>
  </si>
  <si>
    <t>evilprincess</t>
  </si>
  <si>
    <t>eville</t>
  </si>
  <si>
    <t>evillady</t>
  </si>
  <si>
    <t>evilinside</t>
  </si>
  <si>
    <t>evilia</t>
  </si>
  <si>
    <t>evilgod</t>
  </si>
  <si>
    <t>evilempire</t>
  </si>
  <si>
    <t>evildude</t>
  </si>
  <si>
    <t>evilcry</t>
  </si>
  <si>
    <t>evilbunny1</t>
  </si>
  <si>
    <t>evilbaby</t>
  </si>
  <si>
    <t>evil96</t>
  </si>
  <si>
    <t>evil16</t>
  </si>
  <si>
    <t>evil101</t>
  </si>
  <si>
    <t>evil00</t>
  </si>
  <si>
    <t>evierose</t>
  </si>
  <si>
    <t>eviemay</t>
  </si>
  <si>
    <t>evie69</t>
  </si>
  <si>
    <t>evie11</t>
  </si>
  <si>
    <t>evianwater</t>
  </si>
  <si>
    <t>eviang</t>
  </si>
  <si>
    <t>evette2</t>
  </si>
  <si>
    <t>eveteamo</t>
  </si>
  <si>
    <t>everythingisplan</t>
  </si>
  <si>
    <t>evertonrule</t>
  </si>
  <si>
    <t>everton9</t>
  </si>
  <si>
    <t>everton8</t>
  </si>
  <si>
    <t>everton69</t>
  </si>
  <si>
    <t>everton4ever</t>
  </si>
  <si>
    <t>everton01</t>
  </si>
  <si>
    <t>everton#1</t>
  </si>
  <si>
    <t>everthesame</t>
  </si>
  <si>
    <t>everret</t>
  </si>
  <si>
    <t>everose</t>
  </si>
  <si>
    <t>evernever</t>
  </si>
  <si>
    <t>everman</t>
  </si>
  <si>
    <t>everland</t>
  </si>
  <si>
    <t>evergreen0</t>
  </si>
  <si>
    <t>everette1</t>
  </si>
  <si>
    <t>everett2</t>
  </si>
  <si>
    <t>evered</t>
  </si>
  <si>
    <t>ever21</t>
  </si>
  <si>
    <t>ever13</t>
  </si>
  <si>
    <t>events1</t>
  </si>
  <si>
    <t>evensya13</t>
  </si>
  <si>
    <t>evelynr</t>
  </si>
  <si>
    <t>evelynn1</t>
  </si>
  <si>
    <t>evelynb</t>
  </si>
  <si>
    <t>evelyn89</t>
  </si>
  <si>
    <t>evelyn84</t>
  </si>
  <si>
    <t>evelyn42</t>
  </si>
  <si>
    <t>evelyn26</t>
  </si>
  <si>
    <t>evelyn06</t>
  </si>
  <si>
    <t>evelise</t>
  </si>
  <si>
    <t>eveleigh</t>
  </si>
  <si>
    <t>evee</t>
  </si>
  <si>
    <t>eve1990</t>
  </si>
  <si>
    <t>eve101</t>
  </si>
  <si>
    <t>eve</t>
  </si>
  <si>
    <t>evansville</t>
  </si>
  <si>
    <t>evanson</t>
  </si>
  <si>
    <t>evansgirl</t>
  </si>
  <si>
    <t>evanscence</t>
  </si>
  <si>
    <t>evans23</t>
  </si>
  <si>
    <t>evans12</t>
  </si>
  <si>
    <t>evans05</t>
  </si>
  <si>
    <t>evano</t>
  </si>
  <si>
    <t>evanny</t>
  </si>
  <si>
    <t>evanne</t>
  </si>
  <si>
    <t>evanishot</t>
  </si>
  <si>
    <t>evangelo</t>
  </si>
  <si>
    <t>evangelism</t>
  </si>
  <si>
    <t>evanescences</t>
  </si>
  <si>
    <t>evanence</t>
  </si>
  <si>
    <t>evanadam</t>
  </si>
  <si>
    <t>evan97</t>
  </si>
  <si>
    <t>evan93</t>
  </si>
  <si>
    <t>evan88</t>
  </si>
  <si>
    <t>evan81</t>
  </si>
  <si>
    <t>evan666</t>
  </si>
  <si>
    <t>evan31</t>
  </si>
  <si>
    <t>evan20</t>
  </si>
  <si>
    <t>evan101</t>
  </si>
  <si>
    <t>evalouise</t>
  </si>
  <si>
    <t>evalee</t>
  </si>
  <si>
    <t>evajoy</t>
  </si>
  <si>
    <t>evacarr</t>
  </si>
  <si>
    <t>evababy</t>
  </si>
  <si>
    <t>eva1995</t>
  </si>
  <si>
    <t>eva123456</t>
  </si>
  <si>
    <t>ev9100</t>
  </si>
  <si>
    <t>ev1234</t>
  </si>
  <si>
    <t>eutopia</t>
  </si>
  <si>
    <t>euteiubesc</t>
  </si>
  <si>
    <t>eustace1</t>
  </si>
  <si>
    <t>eusinha</t>
  </si>
  <si>
    <t>eurotrip1</t>
  </si>
  <si>
    <t>eurotel</t>
  </si>
  <si>
    <t>eurospar</t>
  </si>
  <si>
    <t>eurose</t>
  </si>
  <si>
    <t>europe99</t>
  </si>
  <si>
    <t>europe07</t>
  </si>
  <si>
    <t>euromilhoes</t>
  </si>
  <si>
    <t>eurodisney</t>
  </si>
  <si>
    <t>eurocolor</t>
  </si>
  <si>
    <t>euro2007</t>
  </si>
  <si>
    <t>eurasia</t>
  </si>
  <si>
    <t>euqinimod</t>
  </si>
  <si>
    <t>euphoric</t>
  </si>
  <si>
    <t>eunice25</t>
  </si>
  <si>
    <t>eunice23</t>
  </si>
  <si>
    <t>eunice18</t>
  </si>
  <si>
    <t>eunice17</t>
  </si>
  <si>
    <t>eunice08</t>
  </si>
  <si>
    <t>eunice01</t>
  </si>
  <si>
    <t>eunhyuk</t>
  </si>
  <si>
    <t>eun</t>
  </si>
  <si>
    <t>ho</t>
  </si>
  <si>
    <t>euloge</t>
  </si>
  <si>
    <t>euler</t>
  </si>
  <si>
    <t>eukris</t>
  </si>
  <si>
    <t>eujene</t>
  </si>
  <si>
    <t>eugenn</t>
  </si>
  <si>
    <t>eugenio1</t>
  </si>
  <si>
    <t>eugene8</t>
  </si>
  <si>
    <t>eugene26</t>
  </si>
  <si>
    <t>eugene22</t>
  </si>
  <si>
    <t>eugeen</t>
  </si>
  <si>
    <t>eugamus21</t>
  </si>
  <si>
    <t>eufracio</t>
  </si>
  <si>
    <t>euevoce</t>
  </si>
  <si>
    <t>euesoeu</t>
  </si>
  <si>
    <t>eudes</t>
  </si>
  <si>
    <t>eucutine</t>
  </si>
  <si>
    <t>eucristina</t>
  </si>
  <si>
    <t>euclide</t>
  </si>
  <si>
    <t>eucla</t>
  </si>
  <si>
    <t>eucerin</t>
  </si>
  <si>
    <t>euceda</t>
  </si>
  <si>
    <t>euandreea</t>
  </si>
  <si>
    <t>euamominhafamilia</t>
  </si>
  <si>
    <t>eu</t>
  </si>
  <si>
    <t>ettevzil</t>
  </si>
  <si>
    <t>ettevi</t>
  </si>
  <si>
    <t>ettesor</t>
  </si>
  <si>
    <t>ettenyl</t>
  </si>
  <si>
    <t>ettenan</t>
  </si>
  <si>
    <t>etteloc</t>
  </si>
  <si>
    <t>etsuko</t>
  </si>
  <si>
    <t>etonrd</t>
  </si>
  <si>
    <t>etnies5</t>
  </si>
  <si>
    <t>etnarolf</t>
  </si>
  <si>
    <t>etings</t>
  </si>
  <si>
    <t>ethelmay</t>
  </si>
  <si>
    <t>ethelj</t>
  </si>
  <si>
    <t>ethelene</t>
  </si>
  <si>
    <t>ethelc</t>
  </si>
  <si>
    <t>ethel123</t>
  </si>
  <si>
    <t>ethanthomas</t>
  </si>
  <si>
    <t>ethansmom</t>
  </si>
  <si>
    <t>ethanryan</t>
  </si>
  <si>
    <t>ethanriley</t>
  </si>
  <si>
    <t>ethanol</t>
  </si>
  <si>
    <t>ethanm1</t>
  </si>
  <si>
    <t>ethanlee1</t>
  </si>
  <si>
    <t>ethanishot</t>
  </si>
  <si>
    <t>ethandylan</t>
  </si>
  <si>
    <t>ethan97</t>
  </si>
  <si>
    <t>ethan96</t>
  </si>
  <si>
    <t>ethan88</t>
  </si>
  <si>
    <t>ethan87</t>
  </si>
  <si>
    <t>ethan55</t>
  </si>
  <si>
    <t>ethan4ever</t>
  </si>
  <si>
    <t>ethan331</t>
  </si>
  <si>
    <t>ethan1998</t>
  </si>
  <si>
    <t>ethan12345</t>
  </si>
  <si>
    <t>ethan111</t>
  </si>
  <si>
    <t>eternity23</t>
  </si>
  <si>
    <t>eterniti</t>
  </si>
  <si>
    <t>eternamentebella</t>
  </si>
  <si>
    <t>eternal7</t>
  </si>
  <si>
    <t>etang</t>
  </si>
  <si>
    <t>et101145</t>
  </si>
  <si>
    <t>eswary</t>
  </si>
  <si>
    <t>eswaran</t>
  </si>
  <si>
    <t>esveidy</t>
  </si>
  <si>
    <t>estupefacto</t>
  </si>
  <si>
    <t>estuamor</t>
  </si>
  <si>
    <t>estruendo</t>
  </si>
  <si>
    <t>estropajo</t>
  </si>
  <si>
    <t>estroncio</t>
  </si>
  <si>
    <t>estribo</t>
  </si>
  <si>
    <t>estreyas</t>
  </si>
  <si>
    <t>estrellito</t>
  </si>
  <si>
    <t>estrellitaz</t>
  </si>
  <si>
    <t>estrellitarosa</t>
  </si>
  <si>
    <t>estrellitabonita</t>
  </si>
  <si>
    <t>estrellitaazul</t>
  </si>
  <si>
    <t>estrellita96</t>
  </si>
  <si>
    <t>estrellita*</t>
  </si>
  <si>
    <t>estrellit</t>
  </si>
  <si>
    <t>estrelle</t>
  </si>
  <si>
    <t>estrellayluna</t>
  </si>
  <si>
    <t>estrellasazules</t>
  </si>
  <si>
    <t>estrellaemo</t>
  </si>
  <si>
    <t>estrella96</t>
  </si>
  <si>
    <t>estrella84</t>
  </si>
  <si>
    <t>estrella69</t>
  </si>
  <si>
    <t>estrella1995</t>
  </si>
  <si>
    <t>estrella1994</t>
  </si>
  <si>
    <t>estrella1992</t>
  </si>
  <si>
    <t>estrella1990</t>
  </si>
  <si>
    <t>estrella05</t>
  </si>
  <si>
    <t>estrella02</t>
  </si>
  <si>
    <t>estrelitas</t>
  </si>
  <si>
    <t>estrelinhadomar</t>
  </si>
  <si>
    <t>estrela13</t>
  </si>
  <si>
    <t>estreet</t>
  </si>
  <si>
    <t>estre11a</t>
  </si>
  <si>
    <t>estratocaster</t>
  </si>
  <si>
    <t>estrada13</t>
  </si>
  <si>
    <t>estoylok</t>
  </si>
  <si>
    <t>estoyconfundida</t>
  </si>
  <si>
    <t>estoyaburrida</t>
  </si>
  <si>
    <t>estoesta</t>
  </si>
  <si>
    <t>estoesmio</t>
  </si>
  <si>
    <t>estin</t>
  </si>
  <si>
    <t>estimo</t>
  </si>
  <si>
    <t>estimator</t>
  </si>
  <si>
    <t>estiller</t>
  </si>
  <si>
    <t>estile</t>
  </si>
  <si>
    <t>estigoy</t>
  </si>
  <si>
    <t>estiercol</t>
  </si>
  <si>
    <t>estich</t>
  </si>
  <si>
    <t>esthero</t>
  </si>
  <si>
    <t>esther93</t>
  </si>
  <si>
    <t>esther83</t>
  </si>
  <si>
    <t>esther80</t>
  </si>
  <si>
    <t>esther1994</t>
  </si>
  <si>
    <t>esthel</t>
  </si>
  <si>
    <t>esthefania</t>
  </si>
  <si>
    <t>esteysi</t>
  </si>
  <si>
    <t>estevens</t>
  </si>
  <si>
    <t>estetics</t>
  </si>
  <si>
    <t>esternon</t>
  </si>
  <si>
    <t>esterio</t>
  </si>
  <si>
    <t>esterbjm</t>
  </si>
  <si>
    <t>ester23</t>
  </si>
  <si>
    <t>ester123</t>
  </si>
  <si>
    <t>estepona</t>
  </si>
  <si>
    <t>estepario</t>
  </si>
  <si>
    <t>estelinha</t>
  </si>
  <si>
    <t>esteler</t>
  </si>
  <si>
    <t>estelateamo</t>
  </si>
  <si>
    <t>estela123</t>
  </si>
  <si>
    <t>estela12</t>
  </si>
  <si>
    <t>esteghlal</t>
  </si>
  <si>
    <t>estefaniteamo</t>
  </si>
  <si>
    <t>estefaniateamo</t>
  </si>
  <si>
    <t>estefani1</t>
  </si>
  <si>
    <t>estee1</t>
  </si>
  <si>
    <t>estebany</t>
  </si>
  <si>
    <t>estebann</t>
  </si>
  <si>
    <t>esteban22</t>
  </si>
  <si>
    <t>esteban18</t>
  </si>
  <si>
    <t>esteban17</t>
  </si>
  <si>
    <t>esteban15</t>
  </si>
  <si>
    <t>estates1</t>
  </si>
  <si>
    <t>estates</t>
  </si>
  <si>
    <t>estate1</t>
  </si>
  <si>
    <t>estapador</t>
  </si>
  <si>
    <t>estante</t>
  </si>
  <si>
    <t>estandar</t>
  </si>
  <si>
    <t>estaloca</t>
  </si>
  <si>
    <t>estadodemexico</t>
  </si>
  <si>
    <t>estado51</t>
  </si>
  <si>
    <t>estabon</t>
  </si>
  <si>
    <t>est1988</t>
  </si>
  <si>
    <t>est1987</t>
  </si>
  <si>
    <t>est.1892</t>
  </si>
  <si>
    <t>essie123</t>
  </si>
  <si>
    <t>essi123</t>
  </si>
  <si>
    <t>essess</t>
  </si>
  <si>
    <t>essencial</t>
  </si>
  <si>
    <t>essences</t>
  </si>
  <si>
    <t>essence3</t>
  </si>
  <si>
    <t>essence11</t>
  </si>
  <si>
    <t>essel</t>
  </si>
  <si>
    <t>esraaa</t>
  </si>
  <si>
    <t>esquizofrenia</t>
  </si>
  <si>
    <t>esquivel1</t>
  </si>
  <si>
    <t>esquecida</t>
  </si>
  <si>
    <t>esposos</t>
  </si>
  <si>
    <t>esposomio</t>
  </si>
  <si>
    <t>esponjas</t>
  </si>
  <si>
    <t>esponjabob</t>
  </si>
  <si>
    <t>esponga</t>
  </si>
  <si>
    <t>espol</t>
  </si>
  <si>
    <t>espn21</t>
  </si>
  <si>
    <t>espn123</t>
  </si>
  <si>
    <t>espiritualidad</t>
  </si>
  <si>
    <t>espiritos</t>
  </si>
  <si>
    <t>espirit</t>
  </si>
  <si>
    <t>espiridion</t>
  </si>
  <si>
    <t>espinoza01</t>
  </si>
  <si>
    <t>espia</t>
  </si>
  <si>
    <t>espeso</t>
  </si>
  <si>
    <t>esperare</t>
  </si>
  <si>
    <t>esperar</t>
  </si>
  <si>
    <t>esperanza20</t>
  </si>
  <si>
    <t>esperanza18</t>
  </si>
  <si>
    <t>espelho</t>
  </si>
  <si>
    <t>espectaculo</t>
  </si>
  <si>
    <t>especially4u</t>
  </si>
  <si>
    <t>esparqui</t>
  </si>
  <si>
    <t>espaniola</t>
  </si>
  <si>
    <t>espaguetis</t>
  </si>
  <si>
    <t>espadon</t>
  </si>
  <si>
    <t>esp123</t>
  </si>
  <si>
    <t>esoterico</t>
  </si>
  <si>
    <t>eso510</t>
  </si>
  <si>
    <t>esnom</t>
  </si>
  <si>
    <t>esmoriz</t>
  </si>
  <si>
    <t>esmilla</t>
  </si>
  <si>
    <t>esmilda</t>
  </si>
  <si>
    <t>esmeralda9</t>
  </si>
  <si>
    <t>esmeralda4</t>
  </si>
  <si>
    <t>esmeralda10</t>
  </si>
  <si>
    <t>esme2006</t>
  </si>
  <si>
    <t>esme18</t>
  </si>
  <si>
    <t>esme10</t>
  </si>
  <si>
    <t>esme1</t>
  </si>
  <si>
    <t>esme</t>
  </si>
  <si>
    <t>eslinda</t>
  </si>
  <si>
    <t>eslepre</t>
  </si>
  <si>
    <t>eslamisma</t>
  </si>
  <si>
    <t>esl1belmore</t>
  </si>
  <si>
    <t>eskorpion</t>
  </si>
  <si>
    <t>eskisehir</t>
  </si>
  <si>
    <t>eskimopie</t>
  </si>
  <si>
    <t>eskimo88</t>
  </si>
  <si>
    <t>eskimo7</t>
  </si>
  <si>
    <t>eskimo21</t>
  </si>
  <si>
    <t>eskeleto</t>
  </si>
  <si>
    <t>esined1</t>
  </si>
  <si>
    <t>eshayz</t>
  </si>
  <si>
    <t>eshapooh</t>
  </si>
  <si>
    <t>esha11</t>
  </si>
  <si>
    <t>esfregona</t>
  </si>
  <si>
    <t>esfola</t>
  </si>
  <si>
    <t>esfero</t>
  </si>
  <si>
    <t>esfacil</t>
  </si>
  <si>
    <t>eseses</t>
  </si>
  <si>
    <t>eseloco</t>
  </si>
  <si>
    <t>eseese</t>
  </si>
  <si>
    <t>escutas</t>
  </si>
  <si>
    <t>escultor</t>
  </si>
  <si>
    <t>escuincle</t>
  </si>
  <si>
    <t>escuchar</t>
  </si>
  <si>
    <t>escubidu</t>
  </si>
  <si>
    <t>escrever</t>
  </si>
  <si>
    <t>escozoo</t>
  </si>
  <si>
    <t>escover</t>
  </si>
  <si>
    <t>escoty</t>
  </si>
  <si>
    <t>escorza</t>
  </si>
  <si>
    <t>escortrs</t>
  </si>
  <si>
    <t>escortmk2</t>
  </si>
  <si>
    <t>escorpion3</t>
  </si>
  <si>
    <t>escorpio123</t>
  </si>
  <si>
    <t>escorcia</t>
  </si>
  <si>
    <t>escopete</t>
  </si>
  <si>
    <t>escopeta</t>
  </si>
  <si>
    <t>escondo</t>
  </si>
  <si>
    <t>esconde</t>
  </si>
  <si>
    <t>escolha</t>
  </si>
  <si>
    <t>escolarian</t>
  </si>
  <si>
    <t>escogido</t>
  </si>
  <si>
    <t>escobita</t>
  </si>
  <si>
    <t>esco760</t>
  </si>
  <si>
    <t>esco13</t>
  </si>
  <si>
    <t>esclade</t>
  </si>
  <si>
    <t>escatep</t>
  </si>
  <si>
    <t>escartin</t>
  </si>
  <si>
    <t>escarcega</t>
  </si>
  <si>
    <t>escapes</t>
  </si>
  <si>
    <t>escapeme</t>
  </si>
  <si>
    <t>escaped</t>
  </si>
  <si>
    <t>escape123</t>
  </si>
  <si>
    <t>escanaba</t>
  </si>
  <si>
    <t>escamilla1</t>
  </si>
  <si>
    <t>escaleras</t>
  </si>
  <si>
    <t>escalate</t>
  </si>
  <si>
    <t>escalante1</t>
  </si>
  <si>
    <t>escalade03</t>
  </si>
  <si>
    <t>escaflown</t>
  </si>
  <si>
    <t>escabusa</t>
  </si>
  <si>
    <t>escabas</t>
  </si>
  <si>
    <t>esarfa</t>
  </si>
  <si>
    <t>esaloca</t>
  </si>
  <si>
    <t>esabino</t>
  </si>
  <si>
    <t>erzebeth</t>
  </si>
  <si>
    <t>erwinlove</t>
  </si>
  <si>
    <t>erwind</t>
  </si>
  <si>
    <t>erwin6</t>
  </si>
  <si>
    <t>erwin28</t>
  </si>
  <si>
    <t>erwin24</t>
  </si>
  <si>
    <t>erwin21</t>
  </si>
  <si>
    <t>erwin17</t>
  </si>
  <si>
    <t>erwin07</t>
  </si>
  <si>
    <t>ervinj7</t>
  </si>
  <si>
    <t>ervic</t>
  </si>
  <si>
    <t>erutan</t>
  </si>
  <si>
    <t>ertyerty</t>
  </si>
  <si>
    <t>erszebeth</t>
  </si>
  <si>
    <t>ersilia</t>
  </si>
  <si>
    <t>error404</t>
  </si>
  <si>
    <t>errolg</t>
  </si>
  <si>
    <t>errole</t>
  </si>
  <si>
    <t>erriche012806</t>
  </si>
  <si>
    <t>errica</t>
  </si>
  <si>
    <t>erreway4ever</t>
  </si>
  <si>
    <t>erren</t>
  </si>
  <si>
    <t>erotica69</t>
  </si>
  <si>
    <t>erose</t>
  </si>
  <si>
    <t>eros</t>
  </si>
  <si>
    <t>erolyn</t>
  </si>
  <si>
    <t>eroina</t>
  </si>
  <si>
    <t>eroica</t>
  </si>
  <si>
    <t>erock</t>
  </si>
  <si>
    <t>ernst1</t>
  </si>
  <si>
    <t>ernieboy</t>
  </si>
  <si>
    <t>erniebert</t>
  </si>
  <si>
    <t>ernie44</t>
  </si>
  <si>
    <t>ernie28</t>
  </si>
  <si>
    <t>ernie20</t>
  </si>
  <si>
    <t>ernie101</t>
  </si>
  <si>
    <t>ernie05</t>
  </si>
  <si>
    <t>ernie03</t>
  </si>
  <si>
    <t>ernica</t>
  </si>
  <si>
    <t>ernesto4</t>
  </si>
  <si>
    <t>ernesto18</t>
  </si>
  <si>
    <t>ernesto11</t>
  </si>
  <si>
    <t>ernesto08</t>
  </si>
  <si>
    <t>ernest69</t>
  </si>
  <si>
    <t>ernest30</t>
  </si>
  <si>
    <t>ernest3</t>
  </si>
  <si>
    <t>ernest23</t>
  </si>
  <si>
    <t>ernest22</t>
  </si>
  <si>
    <t>ernest20</t>
  </si>
  <si>
    <t>ernest123</t>
  </si>
  <si>
    <t>ernest08</t>
  </si>
  <si>
    <t>ern123</t>
  </si>
  <si>
    <t>ermitanyo</t>
  </si>
  <si>
    <t>erminio</t>
  </si>
  <si>
    <t>ermin</t>
  </si>
  <si>
    <t>ermerm</t>
  </si>
  <si>
    <t>ermanita</t>
  </si>
  <si>
    <t>ermana</t>
  </si>
  <si>
    <t>ermalyn</t>
  </si>
  <si>
    <t>erlito</t>
  </si>
  <si>
    <t>erlando</t>
  </si>
  <si>
    <t>erjane</t>
  </si>
  <si>
    <t>eriza</t>
  </si>
  <si>
    <t>erivan</t>
  </si>
  <si>
    <t>erissa</t>
  </si>
  <si>
    <t>erispe</t>
  </si>
  <si>
    <t>eriskay</t>
  </si>
  <si>
    <t>eriolle</t>
  </si>
  <si>
    <t>erinrules</t>
  </si>
  <si>
    <t>erinr</t>
  </si>
  <si>
    <t>erinnire</t>
  </si>
  <si>
    <t>erinmay</t>
  </si>
  <si>
    <t>erinmae</t>
  </si>
  <si>
    <t>eringo</t>
  </si>
  <si>
    <t>erinfudge</t>
  </si>
  <si>
    <t>erineric</t>
  </si>
  <si>
    <t>erinemma</t>
  </si>
  <si>
    <t>erinbug</t>
  </si>
  <si>
    <t>erinb</t>
  </si>
  <si>
    <t>erina1</t>
  </si>
  <si>
    <t>erin7</t>
  </si>
  <si>
    <t>erin33</t>
  </si>
  <si>
    <t>erin27</t>
  </si>
  <si>
    <t>erin2004</t>
  </si>
  <si>
    <t>erin2000</t>
  </si>
  <si>
    <t>erin1987</t>
  </si>
  <si>
    <t>erin04</t>
  </si>
  <si>
    <t>erin00</t>
  </si>
  <si>
    <t>eriksgirl</t>
  </si>
  <si>
    <t>erikajoyce</t>
  </si>
  <si>
    <t>erikajane</t>
  </si>
  <si>
    <t>erikadiaz</t>
  </si>
  <si>
    <t>erikaann</t>
  </si>
  <si>
    <t>erika321</t>
  </si>
  <si>
    <t>erika31</t>
  </si>
  <si>
    <t>erika1992</t>
  </si>
  <si>
    <t>erika123456789</t>
  </si>
  <si>
    <t>erik5</t>
  </si>
  <si>
    <t>erik33</t>
  </si>
  <si>
    <t>erik2005</t>
  </si>
  <si>
    <t>eridani</t>
  </si>
  <si>
    <t>ericwalker</t>
  </si>
  <si>
    <t>ericucha</t>
  </si>
  <si>
    <t>ericth</t>
  </si>
  <si>
    <t>ericswife</t>
  </si>
  <si>
    <t>ericsgurl</t>
  </si>
  <si>
    <t>ericsbaby1</t>
  </si>
  <si>
    <t>ericsbaby</t>
  </si>
  <si>
    <t>ericroberts</t>
  </si>
  <si>
    <t>ericos</t>
  </si>
  <si>
    <t>ericod</t>
  </si>
  <si>
    <t>ericnelson</t>
  </si>
  <si>
    <t>ericmartin</t>
  </si>
  <si>
    <t>ericm1</t>
  </si>
  <si>
    <t>erickyle</t>
  </si>
  <si>
    <t>erickw</t>
  </si>
  <si>
    <t>erickv</t>
  </si>
  <si>
    <t>ericktkm</t>
  </si>
  <si>
    <t>erickson01</t>
  </si>
  <si>
    <t>ericklove</t>
  </si>
  <si>
    <t>erickjoel</t>
  </si>
  <si>
    <t>erickjavier</t>
  </si>
  <si>
    <t>erickivan</t>
  </si>
  <si>
    <t>erickito</t>
  </si>
  <si>
    <t>erickgabriel</t>
  </si>
  <si>
    <t>ericka_09</t>
  </si>
  <si>
    <t>ericka15</t>
  </si>
  <si>
    <t>ericka04</t>
  </si>
  <si>
    <t>erick88</t>
  </si>
  <si>
    <t>erick85</t>
  </si>
  <si>
    <t>erick8</t>
  </si>
  <si>
    <t>erick77</t>
  </si>
  <si>
    <t>erick29</t>
  </si>
  <si>
    <t>erick1991</t>
  </si>
  <si>
    <t>erick06</t>
  </si>
  <si>
    <t>erick!</t>
  </si>
  <si>
    <t>ericishot7</t>
  </si>
  <si>
    <t>ericho</t>
  </si>
  <si>
    <t>ericca</t>
  </si>
  <si>
    <t>ericas1</t>
  </si>
  <si>
    <t>ericanthony</t>
  </si>
  <si>
    <t>ericanne</t>
  </si>
  <si>
    <t>ericanicole</t>
  </si>
  <si>
    <t>ericamay</t>
  </si>
  <si>
    <t>ericajade</t>
  </si>
  <si>
    <t>ericaann</t>
  </si>
  <si>
    <t>erica99</t>
  </si>
  <si>
    <t>erica92</t>
  </si>
  <si>
    <t>erica90</t>
  </si>
  <si>
    <t>erica89</t>
  </si>
  <si>
    <t>erica85</t>
  </si>
  <si>
    <t>erica78</t>
  </si>
  <si>
    <t>erica143</t>
  </si>
  <si>
    <t>eric85</t>
  </si>
  <si>
    <t>eric82</t>
  </si>
  <si>
    <t>eric81</t>
  </si>
  <si>
    <t>eric68</t>
  </si>
  <si>
    <t>eric5</t>
  </si>
  <si>
    <t>eric4me</t>
  </si>
  <si>
    <t>eric37</t>
  </si>
  <si>
    <t>eric3</t>
  </si>
  <si>
    <t>eric2175</t>
  </si>
  <si>
    <t>eric2002</t>
  </si>
  <si>
    <t>eric1981</t>
  </si>
  <si>
    <t>eric1972</t>
  </si>
  <si>
    <t>eric1969</t>
  </si>
  <si>
    <t>eric1231</t>
  </si>
  <si>
    <t>eriamjh</t>
  </si>
  <si>
    <t>erialb</t>
  </si>
  <si>
    <t>ergoproxy</t>
  </si>
  <si>
    <t>eresunperro</t>
  </si>
  <si>
    <t>erestumivida</t>
  </si>
  <si>
    <t>ereslopeor</t>
  </si>
  <si>
    <t>erecto</t>
  </si>
  <si>
    <t>ere2k7</t>
  </si>
  <si>
    <t>erdogan</t>
  </si>
  <si>
    <t>erdinc</t>
  </si>
  <si>
    <t>erased</t>
  </si>
  <si>
    <t>erase1</t>
  </si>
  <si>
    <t>eranio</t>
  </si>
  <si>
    <t>eramis</t>
  </si>
  <si>
    <t>eralda</t>
  </si>
  <si>
    <t>erajoy</t>
  </si>
  <si>
    <t>era123</t>
  </si>
  <si>
    <t>er1989</t>
  </si>
  <si>
    <t>equitacion</t>
  </si>
  <si>
    <t>equinn</t>
  </si>
  <si>
    <t>equine1</t>
  </si>
  <si>
    <t>equation</t>
  </si>
  <si>
    <t>epyang</t>
  </si>
  <si>
    <t>epworth</t>
  </si>
  <si>
    <t>epson440</t>
  </si>
  <si>
    <t>epoypogi</t>
  </si>
  <si>
    <t>epoints</t>
  </si>
  <si>
    <t>eplx6392</t>
  </si>
  <si>
    <t>epilogue</t>
  </si>
  <si>
    <t>ephrem</t>
  </si>
  <si>
    <t>eperez</t>
  </si>
  <si>
    <t>epalogz</t>
  </si>
  <si>
    <t>eoinkelly</t>
  </si>
  <si>
    <t>enzooo</t>
  </si>
  <si>
    <t>enzo17</t>
  </si>
  <si>
    <t>enzho</t>
  </si>
  <si>
    <t>enyang</t>
  </si>
  <si>
    <t>envy123</t>
  </si>
  <si>
    <t>envoy03</t>
  </si>
  <si>
    <t>envivo</t>
  </si>
  <si>
    <t>environ</t>
  </si>
  <si>
    <t>enviroment</t>
  </si>
  <si>
    <t>enviro</t>
  </si>
  <si>
    <t>entwine</t>
  </si>
  <si>
    <t>entrep</t>
  </si>
  <si>
    <t>entregate</t>
  </si>
  <si>
    <t>enterprize</t>
  </si>
  <si>
    <t>enterpassword</t>
  </si>
  <si>
    <t>enter9</t>
  </si>
  <si>
    <t>enter77</t>
  </si>
  <si>
    <t>enter4me</t>
  </si>
  <si>
    <t>enter22</t>
  </si>
  <si>
    <t>enter20</t>
  </si>
  <si>
    <t>enter1234</t>
  </si>
  <si>
    <t>enter112</t>
  </si>
  <si>
    <t>enter11</t>
  </si>
  <si>
    <t>enter00</t>
  </si>
  <si>
    <t>enter.</t>
  </si>
  <si>
    <t>enslaved</t>
  </si>
  <si>
    <t>enserio</t>
  </si>
  <si>
    <t>enrique17</t>
  </si>
  <si>
    <t>enriko</t>
  </si>
  <si>
    <t>enrikito</t>
  </si>
  <si>
    <t>enrico1</t>
  </si>
  <si>
    <t>enr1que</t>
  </si>
  <si>
    <t>enormous</t>
  </si>
  <si>
    <t>enolagay</t>
  </si>
  <si>
    <t>enojon</t>
  </si>
  <si>
    <t>ennovy1</t>
  </si>
  <si>
    <t>enneiviv</t>
  </si>
  <si>
    <t>ennailuj</t>
  </si>
  <si>
    <t>ennaesor</t>
  </si>
  <si>
    <t>ennaem</t>
  </si>
  <si>
    <t>enmity</t>
  </si>
  <si>
    <t>enlightened</t>
  </si>
  <si>
    <t>enlaluna</t>
  </si>
  <si>
    <t>enjoythesilence</t>
  </si>
  <si>
    <t>enjoyment</t>
  </si>
  <si>
    <t>enjoy123</t>
  </si>
  <si>
    <t>enjoy12</t>
  </si>
  <si>
    <t>enjoy.with</t>
  </si>
  <si>
    <t>enjolras</t>
  </si>
  <si>
    <t>enjeng</t>
  </si>
  <si>
    <t>enjay</t>
  </si>
  <si>
    <t>enixam</t>
  </si>
  <si>
    <t>enita</t>
  </si>
  <si>
    <t>enirehtak</t>
  </si>
  <si>
    <t>enimzaj</t>
  </si>
  <si>
    <t>enima</t>
  </si>
  <si>
    <t>enilegnave</t>
  </si>
  <si>
    <t>eniledam</t>
  </si>
  <si>
    <t>enigmas</t>
  </si>
  <si>
    <t>enigma23</t>
  </si>
  <si>
    <t>enigma1959</t>
  </si>
  <si>
    <t>enigma18</t>
  </si>
  <si>
    <t>enigma11</t>
  </si>
  <si>
    <t>enid15</t>
  </si>
  <si>
    <t>enice</t>
  </si>
  <si>
    <t>eniamrej</t>
  </si>
  <si>
    <t>eniamrahc</t>
  </si>
  <si>
    <t>enialle</t>
  </si>
  <si>
    <t>enhuush</t>
  </si>
  <si>
    <t>enhancer</t>
  </si>
  <si>
    <t>enguardas</t>
  </si>
  <si>
    <t>englishclub</t>
  </si>
  <si>
    <t>english5</t>
  </si>
  <si>
    <t>english14</t>
  </si>
  <si>
    <t>english13</t>
  </si>
  <si>
    <t>english12</t>
  </si>
  <si>
    <t>englezu</t>
  </si>
  <si>
    <t>englezoaica</t>
  </si>
  <si>
    <t>englandrules</t>
  </si>
  <si>
    <t>englandforever</t>
  </si>
  <si>
    <t>england99</t>
  </si>
  <si>
    <t>england89</t>
  </si>
  <si>
    <t>england333</t>
  </si>
  <si>
    <t>england1996</t>
  </si>
  <si>
    <t>england1995</t>
  </si>
  <si>
    <t>england1990</t>
  </si>
  <si>
    <t>england16</t>
  </si>
  <si>
    <t>england03</t>
  </si>
  <si>
    <t>england0</t>
  </si>
  <si>
    <t>england#1</t>
  </si>
  <si>
    <t>enginer</t>
  </si>
  <si>
    <t>engine9</t>
  </si>
  <si>
    <t>engine7</t>
  </si>
  <si>
    <t>engine22</t>
  </si>
  <si>
    <t>engine11</t>
  </si>
  <si>
    <t>engill</t>
  </si>
  <si>
    <t>engilbert</t>
  </si>
  <si>
    <t>enggal</t>
  </si>
  <si>
    <t>engagement</t>
  </si>
  <si>
    <t>engage1</t>
  </si>
  <si>
    <t>enfermerita</t>
  </si>
  <si>
    <t>enfermera1</t>
  </si>
  <si>
    <t>enestemundo</t>
  </si>
  <si>
    <t>eneroo</t>
  </si>
  <si>
    <t>enero92</t>
  </si>
  <si>
    <t>enero91</t>
  </si>
  <si>
    <t>enero87</t>
  </si>
  <si>
    <t>enero2009</t>
  </si>
  <si>
    <t>enero1994</t>
  </si>
  <si>
    <t>enero1987</t>
  </si>
  <si>
    <t>enero08</t>
  </si>
  <si>
    <t>enero06</t>
  </si>
  <si>
    <t>enero04</t>
  </si>
  <si>
    <t>energy99</t>
  </si>
  <si>
    <t>energy23</t>
  </si>
  <si>
    <t>energy08</t>
  </si>
  <si>
    <t>energy07</t>
  </si>
  <si>
    <t>energi</t>
  </si>
  <si>
    <t>enelya</t>
  </si>
  <si>
    <t>eneasi</t>
  </si>
  <si>
    <t>endoftime</t>
  </si>
  <si>
    <t>endoftheworld</t>
  </si>
  <si>
    <t>endofdays</t>
  </si>
  <si>
    <t>endocrino</t>
  </si>
  <si>
    <t>endleslove</t>
  </si>
  <si>
    <t>endika</t>
  </si>
  <si>
    <t>endia</t>
  </si>
  <si>
    <t>endeverafter</t>
  </si>
  <si>
    <t>enders1</t>
  </si>
  <si>
    <t>endaira</t>
  </si>
  <si>
    <t>encristo</t>
  </si>
  <si>
    <t>encounter1</t>
  </si>
  <si>
    <t>encoding</t>
  </si>
  <si>
    <t>enclosure</t>
  </si>
  <si>
    <t>encina</t>
  </si>
  <si>
    <t>enchilada1</t>
  </si>
  <si>
    <t>enchantra</t>
  </si>
  <si>
    <t>encee</t>
  </si>
  <si>
    <t>encarta1</t>
  </si>
  <si>
    <t>encarnacao</t>
  </si>
  <si>
    <t>encanta</t>
  </si>
  <si>
    <t>enanitosverdes</t>
  </si>
  <si>
    <t>enanis</t>
  </si>
  <si>
    <t>enana12</t>
  </si>
  <si>
    <t>enamoradas</t>
  </si>
  <si>
    <t>enamorada2</t>
  </si>
  <si>
    <t>enamorada13</t>
  </si>
  <si>
    <t>enalyn</t>
  </si>
  <si>
    <t>enakgila</t>
  </si>
  <si>
    <t>enajite</t>
  </si>
  <si>
    <t>enaje</t>
  </si>
  <si>
    <t>emzypoo</t>
  </si>
  <si>
    <t>emzy123</t>
  </si>
  <si>
    <t>emzcute</t>
  </si>
  <si>
    <t>emylove</t>
  </si>
  <si>
    <t>emylee1</t>
  </si>
  <si>
    <t>emt999</t>
  </si>
  <si>
    <t>emt4life</t>
  </si>
  <si>
    <t>emt123</t>
  </si>
  <si>
    <t>emstar</t>
  </si>
  <si>
    <t>emre05</t>
  </si>
  <si>
    <t>emraanhashmi</t>
  </si>
  <si>
    <t>emptyspace</t>
  </si>
  <si>
    <t>empresas</t>
  </si>
  <si>
    <t>empres</t>
  </si>
  <si>
    <t>emporia1</t>
  </si>
  <si>
    <t>employee1</t>
  </si>
  <si>
    <t>empire06</t>
  </si>
  <si>
    <t>emping</t>
  </si>
  <si>
    <t>empinado</t>
  </si>
  <si>
    <t>emperio</t>
  </si>
  <si>
    <t>empathy1</t>
  </si>
  <si>
    <t>empat4</t>
  </si>
  <si>
    <t>emozional</t>
  </si>
  <si>
    <t>emoxxx</t>
  </si>
  <si>
    <t>emoxxo</t>
  </si>
  <si>
    <t>emoxinha</t>
  </si>
  <si>
    <t>emoxas</t>
  </si>
  <si>
    <t>emotional2</t>
  </si>
  <si>
    <t>emoticones</t>
  </si>
  <si>
    <t>emothic</t>
  </si>
  <si>
    <t>emossuck</t>
  </si>
  <si>
    <t>emosoy</t>
  </si>
  <si>
    <t>emosk8er</t>
  </si>
  <si>
    <t>emosho</t>
  </si>
  <si>
    <t>emoscream</t>
  </si>
  <si>
    <t>emos4life</t>
  </si>
  <si>
    <t>emorose</t>
  </si>
  <si>
    <t>emorockstar</t>
  </si>
  <si>
    <t>emorangers</t>
  </si>
  <si>
    <t>emopunx</t>
  </si>
  <si>
    <t>emopunker</t>
  </si>
  <si>
    <t>emopunk41</t>
  </si>
  <si>
    <t>emopunk13</t>
  </si>
  <si>
    <t>emopunk12</t>
  </si>
  <si>
    <t>emophunk</t>
  </si>
  <si>
    <t>emoooo</t>
  </si>
  <si>
    <t>emoo</t>
  </si>
  <si>
    <t>emonotdead</t>
  </si>
  <si>
    <t>emonik</t>
  </si>
  <si>
    <t>emonians</t>
  </si>
  <si>
    <t>emoney12</t>
  </si>
  <si>
    <t>emoness1</t>
  </si>
  <si>
    <t>emomuffin</t>
  </si>
  <si>
    <t>emomeh</t>
  </si>
  <si>
    <t>emome1</t>
  </si>
  <si>
    <t>emomcr</t>
  </si>
  <si>
    <t>emolove123</t>
  </si>
  <si>
    <t>emolove101</t>
  </si>
  <si>
    <t>emokiztah</t>
  </si>
  <si>
    <t>emokid94</t>
  </si>
  <si>
    <t>emokid69</t>
  </si>
  <si>
    <t>emokid5</t>
  </si>
  <si>
    <t>emokid15</t>
  </si>
  <si>
    <t>emokid0</t>
  </si>
  <si>
    <t>emojoe</t>
  </si>
  <si>
    <t>emoisthebest</t>
  </si>
  <si>
    <t>emogwapo</t>
  </si>
  <si>
    <t>emogirl3</t>
  </si>
  <si>
    <t>emofunks</t>
  </si>
  <si>
    <t>emofag</t>
  </si>
  <si>
    <t>emocrazy</t>
  </si>
  <si>
    <t>emocore1</t>
  </si>
  <si>
    <t>emoclan</t>
  </si>
  <si>
    <t>emocat</t>
  </si>
  <si>
    <t>emoboy21</t>
  </si>
  <si>
    <t>emoboy123</t>
  </si>
  <si>
    <t>emoakoh</t>
  </si>
  <si>
    <t>emo_girl</t>
  </si>
  <si>
    <t>emo55</t>
  </si>
  <si>
    <t>emo4lyfe</t>
  </si>
  <si>
    <t>emo456</t>
  </si>
  <si>
    <t>emo29</t>
  </si>
  <si>
    <t>emo1997</t>
  </si>
  <si>
    <t>emo1994</t>
  </si>
  <si>
    <t>emo112</t>
  </si>
  <si>
    <t>emo05</t>
  </si>
  <si>
    <t>emo03</t>
  </si>
  <si>
    <t>emo007</t>
  </si>
  <si>
    <t>emo-punk</t>
  </si>
  <si>
    <t>emmzie</t>
  </si>
  <si>
    <t>emmysue</t>
  </si>
  <si>
    <t>emmyrose</t>
  </si>
  <si>
    <t>emmybear</t>
  </si>
  <si>
    <t>emmy99</t>
  </si>
  <si>
    <t>emmy98</t>
  </si>
  <si>
    <t>emmy93</t>
  </si>
  <si>
    <t>emmy90</t>
  </si>
  <si>
    <t>emmy77</t>
  </si>
  <si>
    <t>emmy2006</t>
  </si>
  <si>
    <t>emmy11</t>
  </si>
  <si>
    <t>emmy1</t>
  </si>
  <si>
    <t>emmy05</t>
  </si>
  <si>
    <t>emmjay</t>
  </si>
  <si>
    <t>emmit22</t>
  </si>
  <si>
    <t>emmierose</t>
  </si>
  <si>
    <t>emmie11</t>
  </si>
  <si>
    <t>emmett123</t>
  </si>
  <si>
    <t>emmery</t>
  </si>
  <si>
    <t>emmbrook</t>
  </si>
  <si>
    <t>emmaskye</t>
  </si>
  <si>
    <t>emmapink</t>
  </si>
  <si>
    <t>emmapaige</t>
  </si>
  <si>
    <t>emmanuela01</t>
  </si>
  <si>
    <t>emmanuel88</t>
  </si>
  <si>
    <t>emmanuel77</t>
  </si>
  <si>
    <t>emmanuel29</t>
  </si>
  <si>
    <t>emmanuel24</t>
  </si>
  <si>
    <t>emmanuel22</t>
  </si>
  <si>
    <t>emmanuel16</t>
  </si>
  <si>
    <t>emmanuel11</t>
  </si>
  <si>
    <t>emmanuel08</t>
  </si>
  <si>
    <t>emmanoel</t>
  </si>
  <si>
    <t>emmanie</t>
  </si>
  <si>
    <t>emmalover</t>
  </si>
  <si>
    <t>emmalou7</t>
  </si>
  <si>
    <t>emmalina</t>
  </si>
  <si>
    <t>emmalily</t>
  </si>
  <si>
    <t>emmaleigh1</t>
  </si>
  <si>
    <t>emmaleerose1992</t>
  </si>
  <si>
    <t>emmalee4</t>
  </si>
  <si>
    <t>emmalee2</t>
  </si>
  <si>
    <t>emmalee06</t>
  </si>
  <si>
    <t>emmajoe1</t>
  </si>
  <si>
    <t>emmajaye</t>
  </si>
  <si>
    <t>emmajack</t>
  </si>
  <si>
    <t>emmaisgay</t>
  </si>
  <si>
    <t>emmagrace2</t>
  </si>
  <si>
    <t>emmag1</t>
  </si>
  <si>
    <t>emmafrost</t>
  </si>
  <si>
    <t>emmadel</t>
  </si>
  <si>
    <t>emmaculate</t>
  </si>
  <si>
    <t>emmacooper</t>
  </si>
  <si>
    <t>emmacee</t>
  </si>
  <si>
    <t>emmaadam</t>
  </si>
  <si>
    <t>emma85</t>
  </si>
  <si>
    <t>emma82</t>
  </si>
  <si>
    <t>emma5</t>
  </si>
  <si>
    <t>emma416</t>
  </si>
  <si>
    <t>emma321</t>
  </si>
  <si>
    <t>emma2k6</t>
  </si>
  <si>
    <t>emma1984</t>
  </si>
  <si>
    <t>emma143</t>
  </si>
  <si>
    <t>emma1021</t>
  </si>
  <si>
    <t>emma001</t>
  </si>
  <si>
    <t>emma.2</t>
  </si>
  <si>
    <t>emma-lee</t>
  </si>
  <si>
    <t>emkcuf</t>
  </si>
  <si>
    <t>emjay13</t>
  </si>
  <si>
    <t>emjane</t>
  </si>
  <si>
    <t>emjai</t>
  </si>
  <si>
    <t>emj123</t>
  </si>
  <si>
    <t>emisor</t>
  </si>
  <si>
    <t>emircan</t>
  </si>
  <si>
    <t>emirates1</t>
  </si>
  <si>
    <t>emirate</t>
  </si>
  <si>
    <t>eminemlp</t>
  </si>
  <si>
    <t>eminema</t>
  </si>
  <si>
    <t>eminem4ever</t>
  </si>
  <si>
    <t>eminem2008</t>
  </si>
  <si>
    <t>eminem007</t>
  </si>
  <si>
    <t>eminem001</t>
  </si>
  <si>
    <t>emine1</t>
  </si>
  <si>
    <t>emimar</t>
  </si>
  <si>
    <t>emilyrules</t>
  </si>
  <si>
    <t>emilyrose1</t>
  </si>
  <si>
    <t>emilyrenee</t>
  </si>
  <si>
    <t>emilymoore</t>
  </si>
  <si>
    <t>emily789</t>
  </si>
  <si>
    <t>emily76</t>
  </si>
  <si>
    <t>emily72</t>
  </si>
  <si>
    <t>emily711</t>
  </si>
  <si>
    <t>emily456</t>
  </si>
  <si>
    <t>emily45</t>
  </si>
  <si>
    <t>emily321</t>
  </si>
  <si>
    <t>emily222</t>
  </si>
  <si>
    <t>emily2009</t>
  </si>
  <si>
    <t>emily1991</t>
  </si>
  <si>
    <t>emily1983</t>
  </si>
  <si>
    <t>emily1020</t>
  </si>
  <si>
    <t>emily100</t>
  </si>
  <si>
    <t>emilioz4506</t>
  </si>
  <si>
    <t>emilio95</t>
  </si>
  <si>
    <t>emilio88</t>
  </si>
  <si>
    <t>emilio8</t>
  </si>
  <si>
    <t>emilio23</t>
  </si>
  <si>
    <t>emilio00</t>
  </si>
  <si>
    <t>emilina</t>
  </si>
  <si>
    <t>emilie7</t>
  </si>
  <si>
    <t>emilie13</t>
  </si>
  <si>
    <t>emilie11</t>
  </si>
  <si>
    <t>emilie04</t>
  </si>
  <si>
    <t>emilianito</t>
  </si>
  <si>
    <t>emilia23</t>
  </si>
  <si>
    <t>emilia08</t>
  </si>
  <si>
    <t>emiley1</t>
  </si>
  <si>
    <t>emilee5</t>
  </si>
  <si>
    <t>emilee12</t>
  </si>
  <si>
    <t>emilee06</t>
  </si>
  <si>
    <t>emilee05</t>
  </si>
  <si>
    <t>emilee03</t>
  </si>
  <si>
    <t>emilee01</t>
  </si>
  <si>
    <t>emil23</t>
  </si>
  <si>
    <t>emil143</t>
  </si>
  <si>
    <t>emielyn</t>
  </si>
  <si>
    <t>emicka</t>
  </si>
  <si>
    <t>emi2007</t>
  </si>
  <si>
    <t>emghetanh</t>
  </si>
  <si>
    <t>emevol</t>
  </si>
  <si>
    <t>emersonteamo</t>
  </si>
  <si>
    <t>emerson9</t>
  </si>
  <si>
    <t>emerson21</t>
  </si>
  <si>
    <t>emerson13</t>
  </si>
  <si>
    <t>emerlinda</t>
  </si>
  <si>
    <t>emeris</t>
  </si>
  <si>
    <t>emerdale</t>
  </si>
  <si>
    <t>emeraldisle</t>
  </si>
  <si>
    <t>emeraldeye</t>
  </si>
  <si>
    <t>emerald9</t>
  </si>
  <si>
    <t>emerald88</t>
  </si>
  <si>
    <t>emerald72</t>
  </si>
  <si>
    <t>emerald4</t>
  </si>
  <si>
    <t>emerald19</t>
  </si>
  <si>
    <t>emerald17</t>
  </si>
  <si>
    <t>emem08</t>
  </si>
  <si>
    <t>emelyrizon</t>
  </si>
  <si>
    <t>emely21</t>
  </si>
  <si>
    <t>emely12</t>
  </si>
  <si>
    <t>emely10</t>
  </si>
  <si>
    <t>emely03</t>
  </si>
  <si>
    <t>emeles</t>
  </si>
  <si>
    <t>emelecsista</t>
  </si>
  <si>
    <t>emekaa</t>
  </si>
  <si>
    <t>emedina</t>
  </si>
  <si>
    <t>emdawg</t>
  </si>
  <si>
    <t>embry</t>
  </si>
  <si>
    <t>embot</t>
  </si>
  <si>
    <t>ember12</t>
  </si>
  <si>
    <t>embajador</t>
  </si>
  <si>
    <t>emb145</t>
  </si>
  <si>
    <t>emb123</t>
  </si>
  <si>
    <t>emart</t>
  </si>
  <si>
    <t>emarie2</t>
  </si>
  <si>
    <t>emarie13</t>
  </si>
  <si>
    <t>emarie1</t>
  </si>
  <si>
    <t>emarat</t>
  </si>
  <si>
    <t>emanuel9</t>
  </si>
  <si>
    <t>emanuel8</t>
  </si>
  <si>
    <t>emanuel5</t>
  </si>
  <si>
    <t>emanuel3</t>
  </si>
  <si>
    <t>emanuel20</t>
  </si>
  <si>
    <t>emanuel19</t>
  </si>
  <si>
    <t>emanuel10</t>
  </si>
  <si>
    <t>emanuel07</t>
  </si>
  <si>
    <t>emanuel.</t>
  </si>
  <si>
    <t>emanue</t>
  </si>
  <si>
    <t>emanoil</t>
  </si>
  <si>
    <t>emanil</t>
  </si>
  <si>
    <t>emanie</t>
  </si>
  <si>
    <t>emangs</t>
  </si>
  <si>
    <t>emanem</t>
  </si>
  <si>
    <t>emancipate</t>
  </si>
  <si>
    <t>emailbaru</t>
  </si>
  <si>
    <t>emachines9</t>
  </si>
  <si>
    <t>emachines3</t>
  </si>
  <si>
    <t>emachines0</t>
  </si>
  <si>
    <t>em4ever</t>
  </si>
  <si>
    <t>em2007</t>
  </si>
  <si>
    <t>em1993</t>
  </si>
  <si>
    <t>em1991</t>
  </si>
  <si>
    <t>em12345</t>
  </si>
  <si>
    <t>elysian</t>
  </si>
  <si>
    <t>elyse3</t>
  </si>
  <si>
    <t>elyse13</t>
  </si>
  <si>
    <t>elyse01</t>
  </si>
  <si>
    <t>elyong</t>
  </si>
  <si>
    <t>elyon</t>
  </si>
  <si>
    <t>elyella</t>
  </si>
  <si>
    <t>elyanna</t>
  </si>
  <si>
    <t>elyankee</t>
  </si>
  <si>
    <t>elwynn</t>
  </si>
  <si>
    <t>elward</t>
  </si>
  <si>
    <t>elwanda</t>
  </si>
  <si>
    <t>elvism</t>
  </si>
  <si>
    <t>elvislover</t>
  </si>
  <si>
    <t>elvisg</t>
  </si>
  <si>
    <t>elvisd</t>
  </si>
  <si>
    <t>elvis94</t>
  </si>
  <si>
    <t>elvis9</t>
  </si>
  <si>
    <t>elvis85</t>
  </si>
  <si>
    <t>elvis83</t>
  </si>
  <si>
    <t>elvis2006</t>
  </si>
  <si>
    <t>elvis2004</t>
  </si>
  <si>
    <t>elvis20</t>
  </si>
  <si>
    <t>elvis101</t>
  </si>
  <si>
    <t>elvis02</t>
  </si>
  <si>
    <t>elvis001</t>
  </si>
  <si>
    <t>elvinm</t>
  </si>
  <si>
    <t>elverum</t>
  </si>
  <si>
    <t>elver1</t>
  </si>
  <si>
    <t>elven</t>
  </si>
  <si>
    <t>elveda</t>
  </si>
  <si>
    <t>elvatoloco</t>
  </si>
  <si>
    <t>elvalle1</t>
  </si>
  <si>
    <t>elvacan</t>
  </si>
  <si>
    <t>elunico123</t>
  </si>
  <si>
    <t>elunico1</t>
  </si>
  <si>
    <t>eluned</t>
  </si>
  <si>
    <t>eltraidor</t>
  </si>
  <si>
    <t>eltorito</t>
  </si>
  <si>
    <t>eltierno</t>
  </si>
  <si>
    <t>eltiempodeti</t>
  </si>
  <si>
    <t>eltiburon</t>
  </si>
  <si>
    <t>elthon</t>
  </si>
  <si>
    <t>elteam104</t>
  </si>
  <si>
    <t>eltaco</t>
  </si>
  <si>
    <t>elsol</t>
  </si>
  <si>
    <t>elskan</t>
  </si>
  <si>
    <t>elsie10</t>
  </si>
  <si>
    <t>elsha</t>
  </si>
  <si>
    <t>elsexo</t>
  </si>
  <si>
    <t>elsels</t>
  </si>
  <si>
    <t>elscorcho</t>
  </si>
  <si>
    <t>elsanto1</t>
  </si>
  <si>
    <t>elsalv1</t>
  </si>
  <si>
    <t>elsabroso</t>
  </si>
  <si>
    <t>elsa23</t>
  </si>
  <si>
    <t>elsa21</t>
  </si>
  <si>
    <t>elsa18</t>
  </si>
  <si>
    <t>elsa13</t>
  </si>
  <si>
    <t>elrusso</t>
  </si>
  <si>
    <t>elrosario</t>
  </si>
  <si>
    <t>elromantico</t>
  </si>
  <si>
    <t>elrockesvida</t>
  </si>
  <si>
    <t>elreydelpop</t>
  </si>
  <si>
    <t>elreydelmundo</t>
  </si>
  <si>
    <t>elrey5</t>
  </si>
  <si>
    <t>elretornodelrey</t>
  </si>
  <si>
    <t>elrescate</t>
  </si>
  <si>
    <t>elrecodo</t>
  </si>
  <si>
    <t>elrebelde</t>
  </si>
  <si>
    <t>elpunto1</t>
  </si>
  <si>
    <t>elpueblo</t>
  </si>
  <si>
    <t>elprototipo</t>
  </si>
  <si>
    <t>elprofesional</t>
  </si>
  <si>
    <t>elportal</t>
  </si>
  <si>
    <t>elpolaco</t>
  </si>
  <si>
    <t>elpoderde3</t>
  </si>
  <si>
    <t>elpocho</t>
  </si>
  <si>
    <t>elpingon</t>
  </si>
  <si>
    <t>elpimp1</t>
  </si>
  <si>
    <t>elpidio1</t>
  </si>
  <si>
    <t>elpichon</t>
  </si>
  <si>
    <t>elpeluche</t>
  </si>
  <si>
    <t>elpadre</t>
  </si>
  <si>
    <t>eloyteamo</t>
  </si>
  <si>
    <t>eloysolis</t>
  </si>
  <si>
    <t>elounda</t>
  </si>
  <si>
    <t>elouisa</t>
  </si>
  <si>
    <t>eloquent</t>
  </si>
  <si>
    <t>elonah</t>
  </si>
  <si>
    <t>elokin</t>
  </si>
  <si>
    <t>eloise3</t>
  </si>
  <si>
    <t>elohim1</t>
  </si>
  <si>
    <t>elnino9</t>
  </si>
  <si>
    <t>elnido</t>
  </si>
  <si>
    <t>elnene2</t>
  </si>
  <si>
    <t>elnene14</t>
  </si>
  <si>
    <t>elnene01</t>
  </si>
  <si>
    <t>elmuro</t>
  </si>
  <si>
    <t>elmoza</t>
  </si>
  <si>
    <t>elmoss</t>
  </si>
  <si>
    <t>elmor</t>
  </si>
  <si>
    <t>elmonte13</t>
  </si>
  <si>
    <t>elmoluv</t>
  </si>
  <si>
    <t>elmoishot</t>
  </si>
  <si>
    <t>elmoelmo1</t>
  </si>
  <si>
    <t>elmocoso</t>
  </si>
  <si>
    <t>elmobob</t>
  </si>
  <si>
    <t>elmobaby</t>
  </si>
  <si>
    <t>elmo_89</t>
  </si>
  <si>
    <t>elmo84</t>
  </si>
  <si>
    <t>elmo78</t>
  </si>
  <si>
    <t>elmo75</t>
  </si>
  <si>
    <t>elmo711</t>
  </si>
  <si>
    <t>elmo65</t>
  </si>
  <si>
    <t>elmo420</t>
  </si>
  <si>
    <t>elmo42</t>
  </si>
  <si>
    <t>elmo3566</t>
  </si>
  <si>
    <t>elmo35</t>
  </si>
  <si>
    <t>elmo29</t>
  </si>
  <si>
    <t>elmo247</t>
  </si>
  <si>
    <t>elmo2002</t>
  </si>
  <si>
    <t>elmo100</t>
  </si>
  <si>
    <t>elmo000</t>
  </si>
  <si>
    <t>elmlea</t>
  </si>
  <si>
    <t>elmister</t>
  </si>
  <si>
    <t>elmismo1</t>
  </si>
  <si>
    <t>elminster</t>
  </si>
  <si>
    <t>elmina</t>
  </si>
  <si>
    <t>elmerp</t>
  </si>
  <si>
    <t>elmer10</t>
  </si>
  <si>
    <t>elmejor7</t>
  </si>
  <si>
    <t>elmejor3</t>
  </si>
  <si>
    <t>elmejor08</t>
  </si>
  <si>
    <t>elmaximo</t>
  </si>
  <si>
    <t>elmasmejor</t>
  </si>
  <si>
    <t>elmasiso</t>
  </si>
  <si>
    <t>elmark</t>
  </si>
  <si>
    <t>elmanana</t>
  </si>
  <si>
    <t>elmagic</t>
  </si>
  <si>
    <t>elma123</t>
  </si>
  <si>
    <t>ellysjayrattray</t>
  </si>
  <si>
    <t>ellyelly</t>
  </si>
  <si>
    <t>ellydog</t>
  </si>
  <si>
    <t>ellyce</t>
  </si>
  <si>
    <t>elly11</t>
  </si>
  <si>
    <t>elly06</t>
  </si>
  <si>
    <t>elly</t>
  </si>
  <si>
    <t>ellvis</t>
  </si>
  <si>
    <t>ellory</t>
  </si>
  <si>
    <t>ellopoppet</t>
  </si>
  <si>
    <t>ellocin</t>
  </si>
  <si>
    <t>ello12</t>
  </si>
  <si>
    <t>ello</t>
  </si>
  <si>
    <t>ellize</t>
  </si>
  <si>
    <t>elliston</t>
  </si>
  <si>
    <t>ellissa</t>
  </si>
  <si>
    <t>ellis6</t>
  </si>
  <si>
    <t>ellis22</t>
  </si>
  <si>
    <t>ellis05</t>
  </si>
  <si>
    <t>ellipse</t>
  </si>
  <si>
    <t>ellips</t>
  </si>
  <si>
    <t>elliott38</t>
  </si>
  <si>
    <t>elliott32</t>
  </si>
  <si>
    <t>elliott04</t>
  </si>
  <si>
    <t>elliot3</t>
  </si>
  <si>
    <t>elliot25</t>
  </si>
  <si>
    <t>elliot24</t>
  </si>
  <si>
    <t>elliot23</t>
  </si>
  <si>
    <t>elliot21</t>
  </si>
  <si>
    <t>elliot11</t>
  </si>
  <si>
    <t>ellington2</t>
  </si>
  <si>
    <t>elling</t>
  </si>
  <si>
    <t>ellimay</t>
  </si>
  <si>
    <t>elliexx</t>
  </si>
  <si>
    <t>ellierose1</t>
  </si>
  <si>
    <t>ellien</t>
  </si>
  <si>
    <t>elliemegan</t>
  </si>
  <si>
    <t>elliemai1</t>
  </si>
  <si>
    <t>elliebells</t>
  </si>
  <si>
    <t>elliea</t>
  </si>
  <si>
    <t>ellie99</t>
  </si>
  <si>
    <t>ellie94</t>
  </si>
  <si>
    <t>ellie33</t>
  </si>
  <si>
    <t>ellie2008</t>
  </si>
  <si>
    <t>ellie18</t>
  </si>
  <si>
    <t>ellie.</t>
  </si>
  <si>
    <t>ellie-jay</t>
  </si>
  <si>
    <t>ellider</t>
  </si>
  <si>
    <t>ellicul</t>
  </si>
  <si>
    <t>ellicec</t>
  </si>
  <si>
    <t>ellianna</t>
  </si>
  <si>
    <t>elliah</t>
  </si>
  <si>
    <t>ellia</t>
  </si>
  <si>
    <t>ellezor</t>
  </si>
  <si>
    <t>ellerose</t>
  </si>
  <si>
    <t>ellenrocks</t>
  </si>
  <si>
    <t>ellenn</t>
  </si>
  <si>
    <t>ellenm</t>
  </si>
  <si>
    <t>ellenj</t>
  </si>
  <si>
    <t>ellenb</t>
  </si>
  <si>
    <t>ellen95</t>
  </si>
  <si>
    <t>ellen88</t>
  </si>
  <si>
    <t>ellen3</t>
  </si>
  <si>
    <t>ellen24</t>
  </si>
  <si>
    <t>ellen04</t>
  </si>
  <si>
    <t>ellen03</t>
  </si>
  <si>
    <t>ellemai</t>
  </si>
  <si>
    <t>elleisha</t>
  </si>
  <si>
    <t>elleira</t>
  </si>
  <si>
    <t>elleinad222</t>
  </si>
  <si>
    <t>ellehcim3</t>
  </si>
  <si>
    <t>ellechor</t>
  </si>
  <si>
    <t>ellebell</t>
  </si>
  <si>
    <t>ellebel</t>
  </si>
  <si>
    <t>ellebasi</t>
  </si>
  <si>
    <t>elleb</t>
  </si>
  <si>
    <t>elle17</t>
  </si>
  <si>
    <t>elle13</t>
  </si>
  <si>
    <t>elle1234</t>
  </si>
  <si>
    <t>elle06</t>
  </si>
  <si>
    <t>elle03</t>
  </si>
  <si>
    <t>ellazo</t>
  </si>
  <si>
    <t>ellas1</t>
  </si>
  <si>
    <t>ellanie</t>
  </si>
  <si>
    <t>ellamia</t>
  </si>
  <si>
    <t>ellam</t>
  </si>
  <si>
    <t>ellako</t>
  </si>
  <si>
    <t>ellaki</t>
  </si>
  <si>
    <t>ellajo</t>
  </si>
  <si>
    <t>ellajay</t>
  </si>
  <si>
    <t>ellagrace1</t>
  </si>
  <si>
    <t>ellagirl</t>
  </si>
  <si>
    <t>ellaesasi</t>
  </si>
  <si>
    <t>ellaenchanted</t>
  </si>
  <si>
    <t>elladara</t>
  </si>
  <si>
    <t>ella99</t>
  </si>
  <si>
    <t>ella83</t>
  </si>
  <si>
    <t>ella28</t>
  </si>
  <si>
    <t>ella2</t>
  </si>
  <si>
    <t>ella101</t>
  </si>
  <si>
    <t>ella-louise</t>
  </si>
  <si>
    <t>elkoke</t>
  </si>
  <si>
    <t>elkie</t>
  </si>
  <si>
    <t>elkhound</t>
  </si>
  <si>
    <t>elkangry</t>
  </si>
  <si>
    <t>eljugador</t>
  </si>
  <si>
    <t>eljuan</t>
  </si>
  <si>
    <t>eljaguar</t>
  </si>
  <si>
    <t>elizuk</t>
  </si>
  <si>
    <t>elizeth</t>
  </si>
  <si>
    <t>elizan</t>
  </si>
  <si>
    <t>elizajane</t>
  </si>
  <si>
    <t>elizabethjean</t>
  </si>
  <si>
    <t>elizabetha</t>
  </si>
  <si>
    <t>elizabeth95</t>
  </si>
  <si>
    <t>elizabeth83</t>
  </si>
  <si>
    <t>elizabeth45</t>
  </si>
  <si>
    <t>elizabeth34</t>
  </si>
  <si>
    <t>elizabeth1996</t>
  </si>
  <si>
    <t>elizabeth1995</t>
  </si>
  <si>
    <t>elizabeth1985</t>
  </si>
  <si>
    <t>elizabeth123456</t>
  </si>
  <si>
    <t>elizabet1</t>
  </si>
  <si>
    <t>elizab1</t>
  </si>
  <si>
    <t>elizaa</t>
  </si>
  <si>
    <t>eliza84</t>
  </si>
  <si>
    <t>eliza69</t>
  </si>
  <si>
    <t>eliza5</t>
  </si>
  <si>
    <t>eliza27</t>
  </si>
  <si>
    <t>eliza24</t>
  </si>
  <si>
    <t>eliza2009</t>
  </si>
  <si>
    <t>eliza01</t>
  </si>
  <si>
    <t>eliz@beth</t>
  </si>
  <si>
    <t>elixita</t>
  </si>
  <si>
    <t>elitecheer</t>
  </si>
  <si>
    <t>elite8</t>
  </si>
  <si>
    <t>elite7</t>
  </si>
  <si>
    <t>elite5</t>
  </si>
  <si>
    <t>elite3</t>
  </si>
  <si>
    <t>elite123</t>
  </si>
  <si>
    <t>elita1</t>
  </si>
  <si>
    <t>elistar</t>
  </si>
  <si>
    <t>elisinha</t>
  </si>
  <si>
    <t>elisi411</t>
  </si>
  <si>
    <t>elishah</t>
  </si>
  <si>
    <t>elisha7</t>
  </si>
  <si>
    <t>elisha13</t>
  </si>
  <si>
    <t>elisha11</t>
  </si>
  <si>
    <t>elisey</t>
  </si>
  <si>
    <t>elisete</t>
  </si>
  <si>
    <t>elisep</t>
  </si>
  <si>
    <t>elisei</t>
  </si>
  <si>
    <t>elise18</t>
  </si>
  <si>
    <t>elise04</t>
  </si>
  <si>
    <t>elisban</t>
  </si>
  <si>
    <t>elisateamo</t>
  </si>
  <si>
    <t>elisapeta</t>
  </si>
  <si>
    <t>elisalove</t>
  </si>
  <si>
    <t>elisabeth3</t>
  </si>
  <si>
    <t>elisa84</t>
  </si>
  <si>
    <t>elisa11</t>
  </si>
  <si>
    <t>elisa08</t>
  </si>
  <si>
    <t>elirocks</t>
  </si>
  <si>
    <t>elinka</t>
  </si>
  <si>
    <t>elimer</t>
  </si>
  <si>
    <t>elimelec</t>
  </si>
  <si>
    <t>elijay</t>
  </si>
  <si>
    <t>elijames</t>
  </si>
  <si>
    <t>elijah96</t>
  </si>
  <si>
    <t>elijah88</t>
  </si>
  <si>
    <t>elijah87</t>
  </si>
  <si>
    <t>elijah34</t>
  </si>
  <si>
    <t>elijah33</t>
  </si>
  <si>
    <t>elijah2008</t>
  </si>
  <si>
    <t>elijah#1</t>
  </si>
  <si>
    <t>elija1</t>
  </si>
  <si>
    <t>eliezer21</t>
  </si>
  <si>
    <t>elies</t>
  </si>
  <si>
    <t>eliene</t>
  </si>
  <si>
    <t>elien</t>
  </si>
  <si>
    <t>elideal</t>
  </si>
  <si>
    <t>elidavid</t>
  </si>
  <si>
    <t>elicris</t>
  </si>
  <si>
    <t>elicar</t>
  </si>
  <si>
    <t>elibet</t>
  </si>
  <si>
    <t>eliberto</t>
  </si>
  <si>
    <t>eliazer</t>
  </si>
  <si>
    <t>eliasg</t>
  </si>
  <si>
    <t>elias96</t>
  </si>
  <si>
    <t>elias17</t>
  </si>
  <si>
    <t>elias14</t>
  </si>
  <si>
    <t>elias10</t>
  </si>
  <si>
    <t>elias04</t>
  </si>
  <si>
    <t>eliana7</t>
  </si>
  <si>
    <t>eliana4</t>
  </si>
  <si>
    <t>eliana23</t>
  </si>
  <si>
    <t>eliana18</t>
  </si>
  <si>
    <t>elia123</t>
  </si>
  <si>
    <t>eli4ever</t>
  </si>
  <si>
    <t>eli2004</t>
  </si>
  <si>
    <t>eli1987</t>
  </si>
  <si>
    <t>eli1980</t>
  </si>
  <si>
    <t>eli173</t>
  </si>
  <si>
    <t>eli111</t>
  </si>
  <si>
    <t>elhelado</t>
  </si>
  <si>
    <t>elhalcon</t>
  </si>
  <si>
    <t>elhacker</t>
  </si>
  <si>
    <t>elgwapo</t>
  </si>
  <si>
    <t>elgwapito</t>
  </si>
  <si>
    <t>elgrinch</t>
  </si>
  <si>
    <t>elgranrobo</t>
  </si>
  <si>
    <t>elgrancombo</t>
  </si>
  <si>
    <t>elgohary</t>
  </si>
  <si>
    <t>elgatoconbotas</t>
  </si>
  <si>
    <t>elgato1</t>
  </si>
  <si>
    <t>elg5gray</t>
  </si>
  <si>
    <t>elfumon</t>
  </si>
  <si>
    <t>elflako</t>
  </si>
  <si>
    <t>elfita</t>
  </si>
  <si>
    <t>elfino</t>
  </si>
  <si>
    <t>elfin</t>
  </si>
  <si>
    <t>elfantasma</t>
  </si>
  <si>
    <t>elfangor</t>
  </si>
  <si>
    <t>elfader</t>
  </si>
  <si>
    <t>eleven23</t>
  </si>
  <si>
    <t>elevation1</t>
  </si>
  <si>
    <t>eleuteria</t>
  </si>
  <si>
    <t>eletem</t>
  </si>
  <si>
    <t>eleshia</t>
  </si>
  <si>
    <t>elephants3</t>
  </si>
  <si>
    <t>elephants11</t>
  </si>
  <si>
    <t>elephants!</t>
  </si>
  <si>
    <t>elephantpoo</t>
  </si>
  <si>
    <t>elephant88</t>
  </si>
  <si>
    <t>elephant77</t>
  </si>
  <si>
    <t>elephant75</t>
  </si>
  <si>
    <t>elephant1993</t>
  </si>
  <si>
    <t>elephant101</t>
  </si>
  <si>
    <t>elephant07</t>
  </si>
  <si>
    <t>elephant03</t>
  </si>
  <si>
    <t>elepha</t>
  </si>
  <si>
    <t>eleny</t>
  </si>
  <si>
    <t>elenore</t>
  </si>
  <si>
    <t>elenora</t>
  </si>
  <si>
    <t>elenis</t>
  </si>
  <si>
    <t>eleni7</t>
  </si>
  <si>
    <t>elenh</t>
  </si>
  <si>
    <t>elena90</t>
  </si>
  <si>
    <t>elena89</t>
  </si>
  <si>
    <t>elena84</t>
  </si>
  <si>
    <t>elena77</t>
  </si>
  <si>
    <t>elena33</t>
  </si>
  <si>
    <t>elena1987</t>
  </si>
  <si>
    <t>elena08</t>
  </si>
  <si>
    <t>elena07</t>
  </si>
  <si>
    <t>elena06</t>
  </si>
  <si>
    <t>elena05</t>
  </si>
  <si>
    <t>elena00</t>
  </si>
  <si>
    <t>elena!</t>
  </si>
  <si>
    <t>elementsoflife</t>
  </si>
  <si>
    <t>elementskater</t>
  </si>
  <si>
    <t>element93</t>
  </si>
  <si>
    <t>element80</t>
  </si>
  <si>
    <t>element55</t>
  </si>
  <si>
    <t>element33</t>
  </si>
  <si>
    <t>element25</t>
  </si>
  <si>
    <t>element121</t>
  </si>
  <si>
    <t>elelel</t>
  </si>
  <si>
    <t>elektronik</t>
  </si>
  <si>
    <t>elektron</t>
  </si>
  <si>
    <t>elejorde</t>
  </si>
  <si>
    <t>eleise</t>
  </si>
  <si>
    <t>elegida</t>
  </si>
  <si>
    <t>elegan</t>
  </si>
  <si>
    <t>elefanterosa</t>
  </si>
  <si>
    <t>electropura</t>
  </si>
  <si>
    <t>electronix</t>
  </si>
  <si>
    <t>electro5</t>
  </si>
  <si>
    <t>electrik</t>
  </si>
  <si>
    <t>electric6</t>
  </si>
  <si>
    <t>electone</t>
  </si>
  <si>
    <t>electa</t>
  </si>
  <si>
    <t>elduque</t>
  </si>
  <si>
    <t>elduodinamico</t>
  </si>
  <si>
    <t>elduke</t>
  </si>
  <si>
    <t>elduende</t>
  </si>
  <si>
    <t>eldritch</t>
  </si>
  <si>
    <t>eldric</t>
  </si>
  <si>
    <t>eldrian</t>
  </si>
  <si>
    <t>eldoctor</t>
  </si>
  <si>
    <t>eldivino</t>
  </si>
  <si>
    <t>eldiez</t>
  </si>
  <si>
    <t>eldiego</t>
  </si>
  <si>
    <t>eldeon</t>
  </si>
  <si>
    <t>elcuco</t>
  </si>
  <si>
    <t>elcris</t>
  </si>
  <si>
    <t>elcoyote</t>
  </si>
  <si>
    <t>elcorillo</t>
  </si>
  <si>
    <t>elconejito</t>
  </si>
  <si>
    <t>elcolmo</t>
  </si>
  <si>
    <t>elcharro</t>
  </si>
  <si>
    <t>elcharco</t>
  </si>
  <si>
    <t>elchapo</t>
  </si>
  <si>
    <t>elcatracho</t>
  </si>
  <si>
    <t>elcartel3</t>
  </si>
  <si>
    <t>elcangry1</t>
  </si>
  <si>
    <t>elcampeon</t>
  </si>
  <si>
    <t>elcalvo</t>
  </si>
  <si>
    <t>elcalizdefuego</t>
  </si>
  <si>
    <t>elcairo</t>
  </si>
  <si>
    <t>elcabo</t>
  </si>
  <si>
    <t>elcabezon</t>
  </si>
  <si>
    <t>elbuenon</t>
  </si>
  <si>
    <t>elbravo</t>
  </si>
  <si>
    <t>elbow1</t>
  </si>
  <si>
    <t>elbofo</t>
  </si>
  <si>
    <t>elber</t>
  </si>
  <si>
    <t>elbebito</t>
  </si>
  <si>
    <t>elbananero</t>
  </si>
  <si>
    <t>elbacan</t>
  </si>
  <si>
    <t>elba12</t>
  </si>
  <si>
    <t>elayna06</t>
  </si>
  <si>
    <t>elastigirl</t>
  </si>
  <si>
    <t>elastico</t>
  </si>
  <si>
    <t>elastica</t>
  </si>
  <si>
    <t>elaphant</t>
  </si>
  <si>
    <t>elanna</t>
  </si>
  <si>
    <t>elamornosirve</t>
  </si>
  <si>
    <t>elamorlomejor</t>
  </si>
  <si>
    <t>elamorestonto</t>
  </si>
  <si>
    <t>elamoresgenial</t>
  </si>
  <si>
    <t>elamoresdolor</t>
  </si>
  <si>
    <t>elamoresbueno</t>
  </si>
  <si>
    <t>elamore</t>
  </si>
  <si>
    <t>elamordemividaerestu</t>
  </si>
  <si>
    <t>elamerica</t>
  </si>
  <si>
    <t>elamante</t>
  </si>
  <si>
    <t>elaira</t>
  </si>
  <si>
    <t>elainna</t>
  </si>
  <si>
    <t>elaine99</t>
  </si>
  <si>
    <t>elaine97</t>
  </si>
  <si>
    <t>elaine9</t>
  </si>
  <si>
    <t>elaine87</t>
  </si>
  <si>
    <t>elaine84</t>
  </si>
  <si>
    <t>elaine83</t>
  </si>
  <si>
    <t>elaine80</t>
  </si>
  <si>
    <t>elaine78</t>
  </si>
  <si>
    <t>elaine77</t>
  </si>
  <si>
    <t>elaine65</t>
  </si>
  <si>
    <t>elaine31</t>
  </si>
  <si>
    <t>elaine27</t>
  </si>
  <si>
    <t>elaine1234</t>
  </si>
  <si>
    <t>elaine03</t>
  </si>
  <si>
    <t>elaine001</t>
  </si>
  <si>
    <t>elaina2</t>
  </si>
  <si>
    <t>elabuelo</t>
  </si>
  <si>
    <t>ela1ne</t>
  </si>
  <si>
    <t>el_nene</t>
  </si>
  <si>
    <t>el3mendo</t>
  </si>
  <si>
    <t>el2006</t>
  </si>
  <si>
    <t>el1991</t>
  </si>
  <si>
    <t>jefe</t>
  </si>
  <si>
    <t>ekyang</t>
  </si>
  <si>
    <t>ekundayo</t>
  </si>
  <si>
    <t>ekonomik</t>
  </si>
  <si>
    <t>eklipse</t>
  </si>
  <si>
    <t>ekklesia</t>
  </si>
  <si>
    <t>ekkert</t>
  </si>
  <si>
    <t>ekimekim</t>
  </si>
  <si>
    <t>ekim11</t>
  </si>
  <si>
    <t>ekelly</t>
  </si>
  <si>
    <t>ek12345</t>
  </si>
  <si>
    <t>ek1234</t>
  </si>
  <si>
    <t>ejr123</t>
  </si>
  <si>
    <t>ejesus</t>
  </si>
  <si>
    <t>ejecutivo</t>
  </si>
  <si>
    <t>ejay23</t>
  </si>
  <si>
    <t>ejane</t>
  </si>
  <si>
    <t>ej4ever</t>
  </si>
  <si>
    <t>ej2006</t>
  </si>
  <si>
    <t>eizelle</t>
  </si>
  <si>
    <t>eizagonzalez</t>
  </si>
  <si>
    <t>eivram</t>
  </si>
  <si>
    <t>eitak01</t>
  </si>
  <si>
    <t>eissac1</t>
  </si>
  <si>
    <t>eisha1</t>
  </si>
  <si>
    <t>eisen</t>
  </si>
  <si>
    <t>eirrehs</t>
  </si>
  <si>
    <t>eirrac1</t>
  </si>
  <si>
    <t>eirias</t>
  </si>
  <si>
    <t>eirian</t>
  </si>
  <si>
    <t>eireen</t>
  </si>
  <si>
    <t>eire1916</t>
  </si>
  <si>
    <t>eiramana</t>
  </si>
  <si>
    <t>eirama</t>
  </si>
  <si>
    <t>eiram1</t>
  </si>
  <si>
    <t>einsten</t>
  </si>
  <si>
    <t>einstein12</t>
  </si>
  <si>
    <t>einnel</t>
  </si>
  <si>
    <t>einjhelle</t>
  </si>
  <si>
    <t>eingang</t>
  </si>
  <si>
    <t>einfach</t>
  </si>
  <si>
    <t>einer</t>
  </si>
  <si>
    <t>einein</t>
  </si>
  <si>
    <t>eineeuq</t>
  </si>
  <si>
    <t>eimmy</t>
  </si>
  <si>
    <t>eimhear</t>
  </si>
  <si>
    <t>eimeon</t>
  </si>
  <si>
    <t>eimarej</t>
  </si>
  <si>
    <t>eimaitheos</t>
  </si>
  <si>
    <t>eimai8ea</t>
  </si>
  <si>
    <t>eilleen</t>
  </si>
  <si>
    <t>eilise</t>
  </si>
  <si>
    <t>eilis</t>
  </si>
  <si>
    <t>eileene</t>
  </si>
  <si>
    <t>eileen88</t>
  </si>
  <si>
    <t>eileen39</t>
  </si>
  <si>
    <t>eileen18</t>
  </si>
  <si>
    <t>eileen13</t>
  </si>
  <si>
    <t>eileen11</t>
  </si>
  <si>
    <t>eileen09</t>
  </si>
  <si>
    <t>eileen05</t>
  </si>
  <si>
    <t>eileen01</t>
  </si>
  <si>
    <t>eilana</t>
  </si>
  <si>
    <t>eijsden</t>
  </si>
  <si>
    <t>eijhay</t>
  </si>
  <si>
    <t>eihtur</t>
  </si>
  <si>
    <t>eightyfive</t>
  </si>
  <si>
    <t>eighty1</t>
  </si>
  <si>
    <t>eightteen</t>
  </si>
  <si>
    <t>eightt</t>
  </si>
  <si>
    <t>eightmile</t>
  </si>
  <si>
    <t>eightletters</t>
  </si>
  <si>
    <t>eighteight</t>
  </si>
  <si>
    <t>eightball7</t>
  </si>
  <si>
    <t>eight31</t>
  </si>
  <si>
    <t>eight3</t>
  </si>
  <si>
    <t>eiffeltower</t>
  </si>
  <si>
    <t>eieio1</t>
  </si>
  <si>
    <t>eider</t>
  </si>
  <si>
    <t>ehyngel</t>
  </si>
  <si>
    <t>ehs2006</t>
  </si>
  <si>
    <t>ehs2004</t>
  </si>
  <si>
    <t>ehs123</t>
  </si>
  <si>
    <t>ehmcee</t>
  </si>
  <si>
    <t>ehdzkie</t>
  </si>
  <si>
    <t>egzoni</t>
  </si>
  <si>
    <t>egypto</t>
  </si>
  <si>
    <t>egypt06</t>
  </si>
  <si>
    <t>egyetem</t>
  </si>
  <si>
    <t>egusquiza</t>
  </si>
  <si>
    <t>eguren</t>
  </si>
  <si>
    <t>eguitar</t>
  </si>
  <si>
    <t>egroj</t>
  </si>
  <si>
    <t>egoego</t>
  </si>
  <si>
    <t>egobrain</t>
  </si>
  <si>
    <t>ego123</t>
  </si>
  <si>
    <t>eglise</t>
  </si>
  <si>
    <t>egipcios</t>
  </si>
  <si>
    <t>eggs11</t>
  </si>
  <si>
    <t>eggrolls1</t>
  </si>
  <si>
    <t>eggroll7</t>
  </si>
  <si>
    <t>eggroll1</t>
  </si>
  <si>
    <t>eggrole</t>
  </si>
  <si>
    <t>eggnogg</t>
  </si>
  <si>
    <t>eggman1</t>
  </si>
  <si>
    <t>eggleston</t>
  </si>
  <si>
    <t>eggheads</t>
  </si>
  <si>
    <t>egghead2</t>
  </si>
  <si>
    <t>egboy</t>
  </si>
  <si>
    <t>egaega</t>
  </si>
  <si>
    <t>eg86th04</t>
  </si>
  <si>
    <t>eg4ever</t>
  </si>
  <si>
    <t>efterskole</t>
  </si>
  <si>
    <t>efron14</t>
  </si>
  <si>
    <t>efrem1</t>
  </si>
  <si>
    <t>efrelyn</t>
  </si>
  <si>
    <t>efrain14</t>
  </si>
  <si>
    <t>eforie</t>
  </si>
  <si>
    <t>efil4zaggin</t>
  </si>
  <si>
    <t>efhalkah</t>
  </si>
  <si>
    <t>effigy</t>
  </si>
  <si>
    <t>effect1</t>
  </si>
  <si>
    <t>efeso</t>
  </si>
  <si>
    <t>eeyorelove</t>
  </si>
  <si>
    <t>eeyore95</t>
  </si>
  <si>
    <t>eeyore84</t>
  </si>
  <si>
    <t>eeyore75</t>
  </si>
  <si>
    <t>eeyore74</t>
  </si>
  <si>
    <t>eeyore68</t>
  </si>
  <si>
    <t>eeyore40</t>
  </si>
  <si>
    <t>eeyore31</t>
  </si>
  <si>
    <t>eeyore29</t>
  </si>
  <si>
    <t>eeyore2007</t>
  </si>
  <si>
    <t>eeyore2005</t>
  </si>
  <si>
    <t>eeyore1995</t>
  </si>
  <si>
    <t>eeyore1234</t>
  </si>
  <si>
    <t>eeyore#1</t>
  </si>
  <si>
    <t>eeyor</t>
  </si>
  <si>
    <t>eevyaj</t>
  </si>
  <si>
    <t>eevee123</t>
  </si>
  <si>
    <t>eetuek</t>
  </si>
  <si>
    <t>eeteuk</t>
  </si>
  <si>
    <t>eepyaj</t>
  </si>
  <si>
    <t>eenhoorn</t>
  </si>
  <si>
    <t>eendjes</t>
  </si>
  <si>
    <t>eenden</t>
  </si>
  <si>
    <t>eekamouse</t>
  </si>
  <si>
    <t>eeewww</t>
  </si>
  <si>
    <t>eeeeew</t>
  </si>
  <si>
    <t>eee111</t>
  </si>
  <si>
    <t>eedie</t>
  </si>
  <si>
    <t>eecyak</t>
  </si>
  <si>
    <t>edzkie</t>
  </si>
  <si>
    <t>edzedz</t>
  </si>
  <si>
    <t>edyana</t>
  </si>
  <si>
    <t>edwuin</t>
  </si>
  <si>
    <t>edworld</t>
  </si>
  <si>
    <t>edwinsito</t>
  </si>
  <si>
    <t>edwinlopez</t>
  </si>
  <si>
    <t>edwinjose</t>
  </si>
  <si>
    <t>edwin99</t>
  </si>
  <si>
    <t>edwin6</t>
  </si>
  <si>
    <t>edwin29</t>
  </si>
  <si>
    <t>edwin1986</t>
  </si>
  <si>
    <t>edwell</t>
  </si>
  <si>
    <t>edwars</t>
  </si>
  <si>
    <t>edwardx</t>
  </si>
  <si>
    <t>edwardteamo</t>
  </si>
  <si>
    <t>edwardson</t>
  </si>
  <si>
    <t>edwardlove</t>
  </si>
  <si>
    <t>edwardlee</t>
  </si>
  <si>
    <t>edwardjames</t>
  </si>
  <si>
    <t>edwardian</t>
  </si>
  <si>
    <t>edwardcute</t>
  </si>
  <si>
    <t>edward87</t>
  </si>
  <si>
    <t>edward55</t>
  </si>
  <si>
    <t>edward1986</t>
  </si>
  <si>
    <t>edward*</t>
  </si>
  <si>
    <t>edvina</t>
  </si>
  <si>
    <t>edutkm</t>
  </si>
  <si>
    <t>education7</t>
  </si>
  <si>
    <t>eduart</t>
  </si>
  <si>
    <t>eduardoyyo</t>
  </si>
  <si>
    <t>eduardoantonio</t>
  </si>
  <si>
    <t>eduardo95</t>
  </si>
  <si>
    <t>eduardo94</t>
  </si>
  <si>
    <t>eduardo32</t>
  </si>
  <si>
    <t>eduardo1995</t>
  </si>
  <si>
    <t>eduardo09</t>
  </si>
  <si>
    <t>eduardo03</t>
  </si>
  <si>
    <t>eduardo00</t>
  </si>
  <si>
    <t>eduardi</t>
  </si>
  <si>
    <t>eduard14</t>
  </si>
  <si>
    <t>edu007</t>
  </si>
  <si>
    <t>edsson</t>
  </si>
  <si>
    <t>edsona</t>
  </si>
  <si>
    <t>edsgirl</t>
  </si>
  <si>
    <t>edscute</t>
  </si>
  <si>
    <t>edrienne</t>
  </si>
  <si>
    <t>edrick1</t>
  </si>
  <si>
    <t>edrich</t>
  </si>
  <si>
    <t>edriane</t>
  </si>
  <si>
    <t>edreed20</t>
  </si>
  <si>
    <t>edoras</t>
  </si>
  <si>
    <t>ednna</t>
  </si>
  <si>
    <t>ednamoda</t>
  </si>
  <si>
    <t>ednamaria</t>
  </si>
  <si>
    <t>edmonton1</t>
  </si>
  <si>
    <t>edmonds1</t>
  </si>
  <si>
    <t>edman</t>
  </si>
  <si>
    <t>edithe</t>
  </si>
  <si>
    <t>edith45</t>
  </si>
  <si>
    <t>edith3</t>
  </si>
  <si>
    <t>edith24</t>
  </si>
  <si>
    <t>edith23</t>
  </si>
  <si>
    <t>edith22</t>
  </si>
  <si>
    <t>edith16</t>
  </si>
  <si>
    <t>edisoni</t>
  </si>
  <si>
    <t>edison7</t>
  </si>
  <si>
    <t>edison3</t>
  </si>
  <si>
    <t>edison23</t>
  </si>
  <si>
    <t>edison2</t>
  </si>
  <si>
    <t>edison10</t>
  </si>
  <si>
    <t>edison06</t>
  </si>
  <si>
    <t>edison01</t>
  </si>
  <si>
    <t>edinburgh11</t>
  </si>
  <si>
    <t>edie13</t>
  </si>
  <si>
    <t>ediane</t>
  </si>
  <si>
    <t>edhel</t>
  </si>
  <si>
    <t>edgington</t>
  </si>
  <si>
    <t>edgefield</t>
  </si>
  <si>
    <t>edge13</t>
  </si>
  <si>
    <t>edge11</t>
  </si>
  <si>
    <t>edge07</t>
  </si>
  <si>
    <t>edgarucho</t>
  </si>
  <si>
    <t>edgartkm</t>
  </si>
  <si>
    <t>edgarsito</t>
  </si>
  <si>
    <t>edgarjesus</t>
  </si>
  <si>
    <t>edgarf</t>
  </si>
  <si>
    <t>edgardavids</t>
  </si>
  <si>
    <t>edgaralan</t>
  </si>
  <si>
    <t>edgar9</t>
  </si>
  <si>
    <t>edgar45</t>
  </si>
  <si>
    <t>edgar09</t>
  </si>
  <si>
    <t>edeson</t>
  </si>
  <si>
    <t>edeske</t>
  </si>
  <si>
    <t>eder22</t>
  </si>
  <si>
    <t>edenstar</t>
  </si>
  <si>
    <t>edenmarie</t>
  </si>
  <si>
    <t>edengrace</t>
  </si>
  <si>
    <t>eden23</t>
  </si>
  <si>
    <t>eden21</t>
  </si>
  <si>
    <t>eden20</t>
  </si>
  <si>
    <t>eden12</t>
  </si>
  <si>
    <t>eden08</t>
  </si>
  <si>
    <t>edelson</t>
  </si>
  <si>
    <t>edelric</t>
  </si>
  <si>
    <t>edelmiro</t>
  </si>
  <si>
    <t>edelma</t>
  </si>
  <si>
    <t>edededed</t>
  </si>
  <si>
    <t>eddyteddy</t>
  </si>
  <si>
    <t>eddys</t>
  </si>
  <si>
    <t>eddy99</t>
  </si>
  <si>
    <t>eddy4ever</t>
  </si>
  <si>
    <t>eddy29</t>
  </si>
  <si>
    <t>eddy24</t>
  </si>
  <si>
    <t>eddy21</t>
  </si>
  <si>
    <t>eddy09</t>
  </si>
  <si>
    <t>eddy05</t>
  </si>
  <si>
    <t>eddings</t>
  </si>
  <si>
    <t>eddien</t>
  </si>
  <si>
    <t>eddielove1</t>
  </si>
  <si>
    <t>eddiejoe</t>
  </si>
  <si>
    <t>eddiedog1</t>
  </si>
  <si>
    <t>eddied</t>
  </si>
  <si>
    <t>eddie777</t>
  </si>
  <si>
    <t>eddie56</t>
  </si>
  <si>
    <t>eddie54</t>
  </si>
  <si>
    <t>eddie49</t>
  </si>
  <si>
    <t>eddie45</t>
  </si>
  <si>
    <t>eddie321</t>
  </si>
  <si>
    <t>eddie32</t>
  </si>
  <si>
    <t>eddie29</t>
  </si>
  <si>
    <t>eddie28</t>
  </si>
  <si>
    <t>eddie2006</t>
  </si>
  <si>
    <t>eddie1993</t>
  </si>
  <si>
    <t>eddie04</t>
  </si>
  <si>
    <t>eddie0</t>
  </si>
  <si>
    <t>eddie.</t>
  </si>
  <si>
    <t>eddgar</t>
  </si>
  <si>
    <t>edddie</t>
  </si>
  <si>
    <t>edd123</t>
  </si>
  <si>
    <t>edchel</t>
  </si>
  <si>
    <t>edali</t>
  </si>
  <si>
    <t>ed1992</t>
  </si>
  <si>
    <t>ed1228</t>
  </si>
  <si>
    <t>ed</t>
  </si>
  <si>
    <t>ecyoj</t>
  </si>
  <si>
    <t>ecullen</t>
  </si>
  <si>
    <t>ecuatorianita</t>
  </si>
  <si>
    <t>ecuador88</t>
  </si>
  <si>
    <t>ecuador6</t>
  </si>
  <si>
    <t>ecuador25</t>
  </si>
  <si>
    <t>ecuador23</t>
  </si>
  <si>
    <t>ecuador20</t>
  </si>
  <si>
    <t>ecuador1234</t>
  </si>
  <si>
    <t>ecuador.</t>
  </si>
  <si>
    <t>ecua13</t>
  </si>
  <si>
    <t>ectasy</t>
  </si>
  <si>
    <t>ecosystem</t>
  </si>
  <si>
    <t>economics1</t>
  </si>
  <si>
    <t>ecomoda</t>
  </si>
  <si>
    <t>ecoloco</t>
  </si>
  <si>
    <t>ecnarf</t>
  </si>
  <si>
    <t>eclypse</t>
  </si>
  <si>
    <t>eclispe</t>
  </si>
  <si>
    <t>eclipse19</t>
  </si>
  <si>
    <t>eclipse16</t>
  </si>
  <si>
    <t>eclipsa</t>
  </si>
  <si>
    <t>eclipes</t>
  </si>
  <si>
    <t>eclesiastes</t>
  </si>
  <si>
    <t>eclarinal</t>
  </si>
  <si>
    <t>ecko24</t>
  </si>
  <si>
    <t>ecko22</t>
  </si>
  <si>
    <t>ecko11</t>
  </si>
  <si>
    <t>eckersley</t>
  </si>
  <si>
    <t>echuza</t>
  </si>
  <si>
    <t>echor</t>
  </si>
  <si>
    <t>echon</t>
  </si>
  <si>
    <t>echo86</t>
  </si>
  <si>
    <t>echo69</t>
  </si>
  <si>
    <t>echo25</t>
  </si>
  <si>
    <t>echo03</t>
  </si>
  <si>
    <t>echeverri</t>
  </si>
  <si>
    <t>echelle</t>
  </si>
  <si>
    <t>ece123</t>
  </si>
  <si>
    <t>ec1991</t>
  </si>
  <si>
    <t>ec123456</t>
  </si>
  <si>
    <t>ebunny</t>
  </si>
  <si>
    <t>ebuddy</t>
  </si>
  <si>
    <t>ebruli</t>
  </si>
  <si>
    <t>ebruebru</t>
  </si>
  <si>
    <t>eboybaboy</t>
  </si>
  <si>
    <t>ebonystar</t>
  </si>
  <si>
    <t>ebonyj</t>
  </si>
  <si>
    <t>ebonydawn</t>
  </si>
  <si>
    <t>ebony89</t>
  </si>
  <si>
    <t>ebony8</t>
  </si>
  <si>
    <t>ebony2008</t>
  </si>
  <si>
    <t>ebony19</t>
  </si>
  <si>
    <t>ebony15</t>
  </si>
  <si>
    <t>ebony03</t>
  </si>
  <si>
    <t>ebonie11</t>
  </si>
  <si>
    <t>ebonics</t>
  </si>
  <si>
    <t>eboney1</t>
  </si>
  <si>
    <t>ebonee1</t>
  </si>
  <si>
    <t>ebola</t>
  </si>
  <si>
    <t>eblock</t>
  </si>
  <si>
    <t>ebkjpk</t>
  </si>
  <si>
    <t>ebichu</t>
  </si>
  <si>
    <t>ebiang</t>
  </si>
  <si>
    <t>ebert</t>
  </si>
  <si>
    <t>eberle</t>
  </si>
  <si>
    <t>ebeng</t>
  </si>
  <si>
    <t>ebeneezer</t>
  </si>
  <si>
    <t>ebelin</t>
  </si>
  <si>
    <t>ebay</t>
  </si>
  <si>
    <t>ebarle</t>
  </si>
  <si>
    <t>ebaby1</t>
  </si>
  <si>
    <t>ebaby</t>
  </si>
  <si>
    <t>ebabes</t>
  </si>
  <si>
    <t>eazye123</t>
  </si>
  <si>
    <t>eatworld</t>
  </si>
  <si>
    <t>eatthis1</t>
  </si>
  <si>
    <t>eatshitt</t>
  </si>
  <si>
    <t>eatshit123</t>
  </si>
  <si>
    <t>eatsh1t</t>
  </si>
  <si>
    <t>eatmorechicken</t>
  </si>
  <si>
    <t>eatmorchikin</t>
  </si>
  <si>
    <t>eatmeplz</t>
  </si>
  <si>
    <t>eatme6969</t>
  </si>
  <si>
    <t>eateat</t>
  </si>
  <si>
    <t>eatdick</t>
  </si>
  <si>
    <t>eat-trunks</t>
  </si>
  <si>
    <t>easyway</t>
  </si>
  <si>
    <t>easyrider2</t>
  </si>
  <si>
    <t>easynow</t>
  </si>
  <si>
    <t>easymoney1</t>
  </si>
  <si>
    <t>easyman</t>
  </si>
  <si>
    <t>easylover</t>
  </si>
  <si>
    <t>easylove</t>
  </si>
  <si>
    <t>easylife</t>
  </si>
  <si>
    <t>easye</t>
  </si>
  <si>
    <t>easybaby</t>
  </si>
  <si>
    <t>easy2remember</t>
  </si>
  <si>
    <t>eastview1</t>
  </si>
  <si>
    <t>eastvan</t>
  </si>
  <si>
    <t>eastside69</t>
  </si>
  <si>
    <t>eastside25</t>
  </si>
  <si>
    <t>eastside06</t>
  </si>
  <si>
    <t>eastsida</t>
  </si>
  <si>
    <t>easton14</t>
  </si>
  <si>
    <t>easton13</t>
  </si>
  <si>
    <t>eastmont</t>
  </si>
  <si>
    <t>eastlife</t>
  </si>
  <si>
    <t>eastern4</t>
  </si>
  <si>
    <t>eastern12</t>
  </si>
  <si>
    <t>easter20</t>
  </si>
  <si>
    <t>easter06</t>
  </si>
  <si>
    <t>eastendpark</t>
  </si>
  <si>
    <t>eastenders123</t>
  </si>
  <si>
    <t>eastdallas</t>
  </si>
  <si>
    <t>eastcyde</t>
  </si>
  <si>
    <t>east88</t>
  </si>
  <si>
    <t>east17</t>
  </si>
  <si>
    <t>east16</t>
  </si>
  <si>
    <t>east15</t>
  </si>
  <si>
    <t>eason</t>
  </si>
  <si>
    <t>easley1</t>
  </si>
  <si>
    <t>easington</t>
  </si>
  <si>
    <t>eas123</t>
  </si>
  <si>
    <t>earth69</t>
  </si>
  <si>
    <t>earth45</t>
  </si>
  <si>
    <t>earth13</t>
  </si>
  <si>
    <t>earsears</t>
  </si>
  <si>
    <t>earnhardt08</t>
  </si>
  <si>
    <t>earlsimmons</t>
  </si>
  <si>
    <t>earlko</t>
  </si>
  <si>
    <t>earljoshua</t>
  </si>
  <si>
    <t>earlearl</t>
  </si>
  <si>
    <t>earl99</t>
  </si>
  <si>
    <t>earl78</t>
  </si>
  <si>
    <t>earl143</t>
  </si>
  <si>
    <t>earl06</t>
  </si>
  <si>
    <t>earhart</t>
  </si>
  <si>
    <t>eanmylane</t>
  </si>
  <si>
    <t>ealing</t>
  </si>
  <si>
    <t>eagleye</t>
  </si>
  <si>
    <t>eagless</t>
  </si>
  <si>
    <t>eagles83</t>
  </si>
  <si>
    <t>eagles78</t>
  </si>
  <si>
    <t>eagles72</t>
  </si>
  <si>
    <t>eagles69</t>
  </si>
  <si>
    <t>eagles52</t>
  </si>
  <si>
    <t>eagles31</t>
  </si>
  <si>
    <t>eagles2008</t>
  </si>
  <si>
    <t>eagles.</t>
  </si>
  <si>
    <t>eagleriver</t>
  </si>
  <si>
    <t>eaglegirl</t>
  </si>
  <si>
    <t>eagle92</t>
  </si>
  <si>
    <t>eagle91</t>
  </si>
  <si>
    <t>eagle777</t>
  </si>
  <si>
    <t>eagle51</t>
  </si>
  <si>
    <t>eagle50</t>
  </si>
  <si>
    <t>eagle45</t>
  </si>
  <si>
    <t>eagle30</t>
  </si>
  <si>
    <t>eagle25</t>
  </si>
  <si>
    <t>eagle2006</t>
  </si>
  <si>
    <t>eagle03</t>
  </si>
  <si>
    <t>eagle007</t>
  </si>
  <si>
    <t>eagl1egl</t>
  </si>
  <si>
    <t>eagels</t>
  </si>
  <si>
    <t>ea1234</t>
  </si>
  <si>
    <t>e4ri7nighd1f</t>
  </si>
  <si>
    <t>e333333</t>
  </si>
  <si>
    <t>e2ek1el</t>
  </si>
  <si>
    <t>e216350</t>
  </si>
  <si>
    <t>e1ement</t>
  </si>
  <si>
    <t>e00000</t>
  </si>
  <si>
    <t>dzsaiz</t>
  </si>
  <si>
    <t>dzoara</t>
  </si>
  <si>
    <t>dzikir</t>
  </si>
  <si>
    <t>dystopia</t>
  </si>
  <si>
    <t>dyson12</t>
  </si>
  <si>
    <t>dysfunction</t>
  </si>
  <si>
    <t>dyoc]tdyo</t>
  </si>
  <si>
    <t>dynelle</t>
  </si>
  <si>
    <t>dynastywarriors</t>
  </si>
  <si>
    <t>dynasti1</t>
  </si>
  <si>
    <t>dynamix</t>
  </si>
  <si>
    <t>dynamite2</t>
  </si>
  <si>
    <t>dynamic4</t>
  </si>
  <si>
    <t>dymond16</t>
  </si>
  <si>
    <t>dyme08</t>
  </si>
  <si>
    <t>dylicious</t>
  </si>
  <si>
    <t>dylian</t>
  </si>
  <si>
    <t>dylanrox</t>
  </si>
  <si>
    <t>dylanr1</t>
  </si>
  <si>
    <t>dylanpaul</t>
  </si>
  <si>
    <t>dylanmichael</t>
  </si>
  <si>
    <t>dylankurt</t>
  </si>
  <si>
    <t>dylankeith</t>
  </si>
  <si>
    <t>dylanbaby</t>
  </si>
  <si>
    <t>dylan91</t>
  </si>
  <si>
    <t>dylan77</t>
  </si>
  <si>
    <t>dylan727</t>
  </si>
  <si>
    <t>dylan37</t>
  </si>
  <si>
    <t>dylan31</t>
  </si>
  <si>
    <t>dylan30</t>
  </si>
  <si>
    <t>dylan29</t>
  </si>
  <si>
    <t>dylan222</t>
  </si>
  <si>
    <t>dylan2009</t>
  </si>
  <si>
    <t>dylan007</t>
  </si>
  <si>
    <t>dylan&amp;cole</t>
  </si>
  <si>
    <t>dylan#1</t>
  </si>
  <si>
    <t>dyl123</t>
  </si>
  <si>
    <t>dyin2live</t>
  </si>
  <si>
    <t>dyffryn</t>
  </si>
  <si>
    <t>dyarakiat</t>
  </si>
  <si>
    <t>dyanaa</t>
  </si>
  <si>
    <t>dyan15</t>
  </si>
  <si>
    <t>dxrocks</t>
  </si>
  <si>
    <t>dxhbkhhh</t>
  </si>
  <si>
    <t>dx619</t>
  </si>
  <si>
    <t>dx4ever</t>
  </si>
  <si>
    <t>dwyane1</t>
  </si>
  <si>
    <t>dwraki</t>
  </si>
  <si>
    <t>dwizzle</t>
  </si>
  <si>
    <t>dwighty</t>
  </si>
  <si>
    <t>dwight14</t>
  </si>
  <si>
    <t>dwight08</t>
  </si>
  <si>
    <t>dweezle</t>
  </si>
  <si>
    <t>dweezie</t>
  </si>
  <si>
    <t>dwaynejohnson</t>
  </si>
  <si>
    <t>dwayne6</t>
  </si>
  <si>
    <t>dwayne31</t>
  </si>
  <si>
    <t>dwayne14</t>
  </si>
  <si>
    <t>dwayn3</t>
  </si>
  <si>
    <t>dwarf1</t>
  </si>
  <si>
    <t>dwadwa</t>
  </si>
  <si>
    <t>dwade23</t>
  </si>
  <si>
    <t>dwade123</t>
  </si>
  <si>
    <t>dw1ght928</t>
  </si>
  <si>
    <t>dw1995</t>
  </si>
  <si>
    <t>dvonte</t>
  </si>
  <si>
    <t>dvdvdv</t>
  </si>
  <si>
    <t>dvader1</t>
  </si>
  <si>
    <t>dv6000</t>
  </si>
  <si>
    <t>dv1982</t>
  </si>
  <si>
    <t>duygu</t>
  </si>
  <si>
    <t>duwane</t>
  </si>
  <si>
    <t>duveltje</t>
  </si>
  <si>
    <t>duthie</t>
  </si>
  <si>
    <t>dutedraq</t>
  </si>
  <si>
    <t>dutchmen</t>
  </si>
  <si>
    <t>dutchmaster</t>
  </si>
  <si>
    <t>dutchman1</t>
  </si>
  <si>
    <t>dutchess7</t>
  </si>
  <si>
    <t>dutchess12</t>
  </si>
  <si>
    <t>dutchess07</t>
  </si>
  <si>
    <t>dutch2</t>
  </si>
  <si>
    <t>dutch09</t>
  </si>
  <si>
    <t>dustyone</t>
  </si>
  <si>
    <t>dustylove</t>
  </si>
  <si>
    <t>dustybaby</t>
  </si>
  <si>
    <t>dusty92</t>
  </si>
  <si>
    <t>dusty82</t>
  </si>
  <si>
    <t>dusty420</t>
  </si>
  <si>
    <t>dusty32</t>
  </si>
  <si>
    <t>dusty143</t>
  </si>
  <si>
    <t>dustinm</t>
  </si>
  <si>
    <t>dustinlee1</t>
  </si>
  <si>
    <t>dustinh</t>
  </si>
  <si>
    <t>dustindollin</t>
  </si>
  <si>
    <t>dustinc</t>
  </si>
  <si>
    <t>dustin34</t>
  </si>
  <si>
    <t>dustin33</t>
  </si>
  <si>
    <t>dustin30</t>
  </si>
  <si>
    <t>dustin2006</t>
  </si>
  <si>
    <t>dustin143</t>
  </si>
  <si>
    <t>dustin02</t>
  </si>
  <si>
    <t>dustbunny1</t>
  </si>
  <si>
    <t>dustbunnies</t>
  </si>
  <si>
    <t>dustbunnie</t>
  </si>
  <si>
    <t>dust2dust</t>
  </si>
  <si>
    <t>dusky1</t>
  </si>
  <si>
    <t>duskie</t>
  </si>
  <si>
    <t>dushbag</t>
  </si>
  <si>
    <t>dusdus</t>
  </si>
  <si>
    <t>duscha</t>
  </si>
  <si>
    <t>duryea</t>
  </si>
  <si>
    <t>durrty</t>
  </si>
  <si>
    <t>duron1</t>
  </si>
  <si>
    <t>durmstrang</t>
  </si>
  <si>
    <t>during</t>
  </si>
  <si>
    <t>durimi</t>
  </si>
  <si>
    <t>durgai</t>
  </si>
  <si>
    <t>durfee</t>
  </si>
  <si>
    <t>durexx</t>
  </si>
  <si>
    <t>durex</t>
  </si>
  <si>
    <t>durell1</t>
  </si>
  <si>
    <t>durdur</t>
  </si>
  <si>
    <t>durant09</t>
  </si>
  <si>
    <t>durango9</t>
  </si>
  <si>
    <t>durango7</t>
  </si>
  <si>
    <t>durango12</t>
  </si>
  <si>
    <t>durang</t>
  </si>
  <si>
    <t>durandal</t>
  </si>
  <si>
    <t>durana</t>
  </si>
  <si>
    <t>duran123</t>
  </si>
  <si>
    <t>duramax1</t>
  </si>
  <si>
    <t>duralexsedlex</t>
  </si>
  <si>
    <t>duralex</t>
  </si>
  <si>
    <t>duquette</t>
  </si>
  <si>
    <t>duplicate</t>
  </si>
  <si>
    <t>dupka</t>
  </si>
  <si>
    <t>dupadupa</t>
  </si>
  <si>
    <t>dupa123</t>
  </si>
  <si>
    <t>dunya</t>
  </si>
  <si>
    <t>dunseith</t>
  </si>
  <si>
    <t>dunphy</t>
  </si>
  <si>
    <t>dunollie</t>
  </si>
  <si>
    <t>dunney</t>
  </si>
  <si>
    <t>dunnesstores</t>
  </si>
  <si>
    <t>dunners</t>
  </si>
  <si>
    <t>dunndunn</t>
  </si>
  <si>
    <t>dunlaoghaire</t>
  </si>
  <si>
    <t>dunky</t>
  </si>
  <si>
    <t>dunkit</t>
  </si>
  <si>
    <t>dunkindonut</t>
  </si>
  <si>
    <t>dunk23</t>
  </si>
  <si>
    <t>dunita</t>
  </si>
  <si>
    <t>dunit1</t>
  </si>
  <si>
    <t>duniamaya</t>
  </si>
  <si>
    <t>duniabaru</t>
  </si>
  <si>
    <t>dunhill20</t>
  </si>
  <si>
    <t>dungo</t>
  </si>
  <si>
    <t>dungnguyen</t>
  </si>
  <si>
    <t>dungis</t>
  </si>
  <si>
    <t>dunger</t>
  </si>
  <si>
    <t>dungdung</t>
  </si>
  <si>
    <t>dundeal</t>
  </si>
  <si>
    <t>dundalk1</t>
  </si>
  <si>
    <t>duncon</t>
  </si>
  <si>
    <t>duncanville</t>
  </si>
  <si>
    <t>duncans</t>
  </si>
  <si>
    <t>duncan5</t>
  </si>
  <si>
    <t>duncan06</t>
  </si>
  <si>
    <t>duncan00</t>
  </si>
  <si>
    <t>dunbar07</t>
  </si>
  <si>
    <t>dunbar05</t>
  </si>
  <si>
    <t>dunard</t>
  </si>
  <si>
    <t>dumpy</t>
  </si>
  <si>
    <t>dumpster1</t>
  </si>
  <si>
    <t>dumnezo</t>
  </si>
  <si>
    <t>dummy11</t>
  </si>
  <si>
    <t>dumlog</t>
  </si>
  <si>
    <t>dumdum12</t>
  </si>
  <si>
    <t>dumdeedum</t>
  </si>
  <si>
    <t>dumdedum</t>
  </si>
  <si>
    <t>dumby</t>
  </si>
  <si>
    <t>dumbo6</t>
  </si>
  <si>
    <t>dumbo13</t>
  </si>
  <si>
    <t>dumbo12</t>
  </si>
  <si>
    <t>dumbo11</t>
  </si>
  <si>
    <t>dumbo101</t>
  </si>
  <si>
    <t>dumbo10</t>
  </si>
  <si>
    <t>dumbgirl</t>
  </si>
  <si>
    <t>dumbfuck8</t>
  </si>
  <si>
    <t>dumber1</t>
  </si>
  <si>
    <t>dumbblond</t>
  </si>
  <si>
    <t>dumbass9</t>
  </si>
  <si>
    <t>dumbass8</t>
  </si>
  <si>
    <t>dumbass5</t>
  </si>
  <si>
    <t>dumbass12</t>
  </si>
  <si>
    <t>dumbass09</t>
  </si>
  <si>
    <t>dumas1</t>
  </si>
  <si>
    <t>dumapias</t>
  </si>
  <si>
    <t>duman</t>
  </si>
  <si>
    <t>dulyucker</t>
  </si>
  <si>
    <t>dulcineia</t>
  </si>
  <si>
    <t>dulcic</t>
  </si>
  <si>
    <t>dulche</t>
  </si>
  <si>
    <t>dulceyponcho</t>
  </si>
  <si>
    <t>dulcey</t>
  </si>
  <si>
    <t>dulcevida</t>
  </si>
  <si>
    <t>dulcetkm</t>
  </si>
  <si>
    <t>dulcetentacion</t>
  </si>
  <si>
    <t>dulces1</t>
  </si>
  <si>
    <t>dulcemiel</t>
  </si>
  <si>
    <t>dulcemia</t>
  </si>
  <si>
    <t>dulcecorazon</t>
  </si>
  <si>
    <t>dulcecaramelo</t>
  </si>
  <si>
    <t>dulcebb</t>
  </si>
  <si>
    <t>dulceamar</t>
  </si>
  <si>
    <t>dulce6</t>
  </si>
  <si>
    <t>dulce28</t>
  </si>
  <si>
    <t>dulce27</t>
  </si>
  <si>
    <t>dulce26</t>
  </si>
  <si>
    <t>dulce19</t>
  </si>
  <si>
    <t>dulce14</t>
  </si>
  <si>
    <t>dulce06</t>
  </si>
  <si>
    <t>dulce00</t>
  </si>
  <si>
    <t>dulce.</t>
  </si>
  <si>
    <t>dulac</t>
  </si>
  <si>
    <t>dukkie</t>
  </si>
  <si>
    <t>dukey2</t>
  </si>
  <si>
    <t>dukester1</t>
  </si>
  <si>
    <t>dukess</t>
  </si>
  <si>
    <t>dukens</t>
  </si>
  <si>
    <t>dukeman1</t>
  </si>
  <si>
    <t>dukelove</t>
  </si>
  <si>
    <t>dukefan1</t>
  </si>
  <si>
    <t>dukeey</t>
  </si>
  <si>
    <t>dukeduke1</t>
  </si>
  <si>
    <t>dukebd</t>
  </si>
  <si>
    <t>duke98</t>
  </si>
  <si>
    <t>duke93</t>
  </si>
  <si>
    <t>duke91</t>
  </si>
  <si>
    <t>duke86</t>
  </si>
  <si>
    <t>duke777</t>
  </si>
  <si>
    <t>duke4eva</t>
  </si>
  <si>
    <t>duke42</t>
  </si>
  <si>
    <t>duke40</t>
  </si>
  <si>
    <t>duke28</t>
  </si>
  <si>
    <t>duke26</t>
  </si>
  <si>
    <t>duke12345</t>
  </si>
  <si>
    <t>duke0501</t>
  </si>
  <si>
    <t>duizend</t>
  </si>
  <si>
    <t>duikboot</t>
  </si>
  <si>
    <t>duhhhhhh</t>
  </si>
  <si>
    <t>duhhh1</t>
  </si>
  <si>
    <t>duh12</t>
  </si>
  <si>
    <t>duggins</t>
  </si>
  <si>
    <t>dugem</t>
  </si>
  <si>
    <t>duffys</t>
  </si>
  <si>
    <t>duffy14</t>
  </si>
  <si>
    <t>dufflover</t>
  </si>
  <si>
    <t>duffle</t>
  </si>
  <si>
    <t>duffbear</t>
  </si>
  <si>
    <t>duff87</t>
  </si>
  <si>
    <t>duff15</t>
  </si>
  <si>
    <t>duff10</t>
  </si>
  <si>
    <t>duermin</t>
  </si>
  <si>
    <t>duende13</t>
  </si>
  <si>
    <t>duelo</t>
  </si>
  <si>
    <t>duelking</t>
  </si>
  <si>
    <t>dueleamarte</t>
  </si>
  <si>
    <t>duedue</t>
  </si>
  <si>
    <t>duecey</t>
  </si>
  <si>
    <t>dudzky</t>
  </si>
  <si>
    <t>dudydudy</t>
  </si>
  <si>
    <t>dudunk</t>
  </si>
  <si>
    <t>duduka</t>
  </si>
  <si>
    <t>duduie</t>
  </si>
  <si>
    <t>dudu123</t>
  </si>
  <si>
    <t>dudu</t>
  </si>
  <si>
    <t>dudley77</t>
  </si>
  <si>
    <t>dudley6</t>
  </si>
  <si>
    <t>dudley13</t>
  </si>
  <si>
    <t>dudley11</t>
  </si>
  <si>
    <t>dudeskin</t>
  </si>
  <si>
    <t>duderino</t>
  </si>
  <si>
    <t>dudeness</t>
  </si>
  <si>
    <t>dudely</t>
  </si>
  <si>
    <t>dudeko</t>
  </si>
  <si>
    <t>dudek1</t>
  </si>
  <si>
    <t>dudeish</t>
  </si>
  <si>
    <t>dudeface</t>
  </si>
  <si>
    <t>duded</t>
  </si>
  <si>
    <t>dude91</t>
  </si>
  <si>
    <t>dude73</t>
  </si>
  <si>
    <t>dude4life</t>
  </si>
  <si>
    <t>dude42</t>
  </si>
  <si>
    <t>dude4</t>
  </si>
  <si>
    <t>dude3833</t>
  </si>
  <si>
    <t>dude333</t>
  </si>
  <si>
    <t>dude3</t>
  </si>
  <si>
    <t>dude26</t>
  </si>
  <si>
    <t>dude2006</t>
  </si>
  <si>
    <t>dude1992</t>
  </si>
  <si>
    <t>dude1986</t>
  </si>
  <si>
    <t>dude12345</t>
  </si>
  <si>
    <t>dude03</t>
  </si>
  <si>
    <t>dudancer</t>
  </si>
  <si>
    <t>dudaduda</t>
  </si>
  <si>
    <t>duckyducky</t>
  </si>
  <si>
    <t>ducky93</t>
  </si>
  <si>
    <t>ducky77</t>
  </si>
  <si>
    <t>ducky18</t>
  </si>
  <si>
    <t>ducky17</t>
  </si>
  <si>
    <t>ducks8</t>
  </si>
  <si>
    <t>ducks15</t>
  </si>
  <si>
    <t>ducks12</t>
  </si>
  <si>
    <t>ducks08</t>
  </si>
  <si>
    <t>ducks07</t>
  </si>
  <si>
    <t>ducks05</t>
  </si>
  <si>
    <t>duckling1</t>
  </si>
  <si>
    <t>duckky</t>
  </si>
  <si>
    <t>duckiie</t>
  </si>
  <si>
    <t>duckiez</t>
  </si>
  <si>
    <t>duckies7</t>
  </si>
  <si>
    <t>duckie69</t>
  </si>
  <si>
    <t>duckie27</t>
  </si>
  <si>
    <t>duckie24</t>
  </si>
  <si>
    <t>duckie23</t>
  </si>
  <si>
    <t>duckie11</t>
  </si>
  <si>
    <t>duckie10</t>
  </si>
  <si>
    <t>duckie06</t>
  </si>
  <si>
    <t>duckhams</t>
  </si>
  <si>
    <t>duckfan</t>
  </si>
  <si>
    <t>duckett</t>
  </si>
  <si>
    <t>duckerz</t>
  </si>
  <si>
    <t>duck99</t>
  </si>
  <si>
    <t>duck87</t>
  </si>
  <si>
    <t>duck86</t>
  </si>
  <si>
    <t>duck777</t>
  </si>
  <si>
    <t>duck44</t>
  </si>
  <si>
    <t>duck321</t>
  </si>
  <si>
    <t>duck32</t>
  </si>
  <si>
    <t>duck27</t>
  </si>
  <si>
    <t>duck2</t>
  </si>
  <si>
    <t>duck15</t>
  </si>
  <si>
    <t>duck01</t>
  </si>
  <si>
    <t>duchy</t>
  </si>
  <si>
    <t>duchess13</t>
  </si>
  <si>
    <t>duchess123</t>
  </si>
  <si>
    <t>duchess07</t>
  </si>
  <si>
    <t>duchess06</t>
  </si>
  <si>
    <t>duchamp</t>
  </si>
  <si>
    <t>ducha</t>
  </si>
  <si>
    <t>duceduce1</t>
  </si>
  <si>
    <t>dubzero1</t>
  </si>
  <si>
    <t>dubya</t>
  </si>
  <si>
    <t>dubose1</t>
  </si>
  <si>
    <t>dubliners</t>
  </si>
  <si>
    <t>dublin3</t>
  </si>
  <si>
    <t>dublin2</t>
  </si>
  <si>
    <t>dublin17</t>
  </si>
  <si>
    <t>dublas</t>
  </si>
  <si>
    <t>duber</t>
  </si>
  <si>
    <t>dubdst</t>
  </si>
  <si>
    <t>dubbs</t>
  </si>
  <si>
    <t>dubai2007</t>
  </si>
  <si>
    <t>dubai2006</t>
  </si>
  <si>
    <t>dub420</t>
  </si>
  <si>
    <t>dub123</t>
  </si>
  <si>
    <t>duartinho</t>
  </si>
  <si>
    <t>duartenuno</t>
  </si>
  <si>
    <t>duane5</t>
  </si>
  <si>
    <t>duane123</t>
  </si>
  <si>
    <t>duane07</t>
  </si>
  <si>
    <t>duamel</t>
  </si>
  <si>
    <t>dualshock</t>
  </si>
  <si>
    <t>duality1</t>
  </si>
  <si>
    <t>dtunam</t>
  </si>
  <si>
    <t>dt4life</t>
  </si>
  <si>
    <t>dsweet1</t>
  </si>
  <si>
    <t>dstar</t>
  </si>
  <si>
    <t>dsquad</t>
  </si>
  <si>
    <t>dsmith1</t>
  </si>
  <si>
    <t>dshaun</t>
  </si>
  <si>
    <t>dsc4life</t>
  </si>
  <si>
    <t>dsbaby</t>
  </si>
  <si>
    <t>dsb4life</t>
  </si>
  <si>
    <t>dsandoval</t>
  </si>
  <si>
    <t>dsaint</t>
  </si>
  <si>
    <t>dsaewq</t>
  </si>
  <si>
    <t>ds1994</t>
  </si>
  <si>
    <t>ds123456</t>
  </si>
  <si>
    <t>drz123</t>
  </si>
  <si>
    <t>drytee</t>
  </si>
  <si>
    <t>drydry</t>
  </si>
  <si>
    <t>dryden1</t>
  </si>
  <si>
    <t>drycreek</t>
  </si>
  <si>
    <t>drybones</t>
  </si>
  <si>
    <t>drupi</t>
  </si>
  <si>
    <t>drunker</t>
  </si>
  <si>
    <t>drunkenmaster</t>
  </si>
  <si>
    <t>drumworkshop</t>
  </si>
  <si>
    <t>drumstick1</t>
  </si>
  <si>
    <t>drumsolo</t>
  </si>
  <si>
    <t>drums69</t>
  </si>
  <si>
    <t>drums23</t>
  </si>
  <si>
    <t>drums10</t>
  </si>
  <si>
    <t>drumragh</t>
  </si>
  <si>
    <t>drummin</t>
  </si>
  <si>
    <t>drummerchick</t>
  </si>
  <si>
    <t>drummer92</t>
  </si>
  <si>
    <t>drummer91</t>
  </si>
  <si>
    <t>drummer9</t>
  </si>
  <si>
    <t>drummer89</t>
  </si>
  <si>
    <t>drummer27</t>
  </si>
  <si>
    <t>drummer25</t>
  </si>
  <si>
    <t>drummer101</t>
  </si>
  <si>
    <t>drummer09</t>
  </si>
  <si>
    <t>drummer05</t>
  </si>
  <si>
    <t>drummaster</t>
  </si>
  <si>
    <t>drummajor0</t>
  </si>
  <si>
    <t>drumm3r</t>
  </si>
  <si>
    <t>drumline07</t>
  </si>
  <si>
    <t>druming</t>
  </si>
  <si>
    <t>drumcree</t>
  </si>
  <si>
    <t>drumcorps</t>
  </si>
  <si>
    <t>drumalee</t>
  </si>
  <si>
    <t>drum12</t>
  </si>
  <si>
    <t>drugz</t>
  </si>
  <si>
    <t>drugssuck</t>
  </si>
  <si>
    <t>drugs4me</t>
  </si>
  <si>
    <t>drugmoney</t>
  </si>
  <si>
    <t>druggy</t>
  </si>
  <si>
    <t>drugcourt</t>
  </si>
  <si>
    <t>drthunder</t>
  </si>
  <si>
    <t>drpepper99</t>
  </si>
  <si>
    <t>drpepper87</t>
  </si>
  <si>
    <t>drpepper77</t>
  </si>
  <si>
    <t>drpepper32</t>
  </si>
  <si>
    <t>drpepper27</t>
  </si>
  <si>
    <t>drpepper20</t>
  </si>
  <si>
    <t>drpepper16</t>
  </si>
  <si>
    <t>drpepper10</t>
  </si>
  <si>
    <t>drpepper09</t>
  </si>
  <si>
    <t>drpepper05</t>
  </si>
  <si>
    <t>drpepper00</t>
  </si>
  <si>
    <t>drpepper#1</t>
  </si>
  <si>
    <t>drpeper1</t>
  </si>
  <si>
    <t>drowssap3</t>
  </si>
  <si>
    <t>drowssap123</t>
  </si>
  <si>
    <t>drowssap12</t>
  </si>
  <si>
    <t>drowssap0</t>
  </si>
  <si>
    <t>drowning1</t>
  </si>
  <si>
    <t>drose1</t>
  </si>
  <si>
    <t>dropper</t>
  </si>
  <si>
    <t>droplet</t>
  </si>
  <si>
    <t>dropezone</t>
  </si>
  <si>
    <t>drope</t>
  </si>
  <si>
    <t>dropdown</t>
  </si>
  <si>
    <t>dropdeadgorgeous</t>
  </si>
  <si>
    <t>droopy7</t>
  </si>
  <si>
    <t>droopy69</t>
  </si>
  <si>
    <t>droopy11</t>
  </si>
  <si>
    <t>droopy06</t>
  </si>
  <si>
    <t>droopy01</t>
  </si>
  <si>
    <t>dromid</t>
  </si>
  <si>
    <t>drogos</t>
  </si>
  <si>
    <t>drogo</t>
  </si>
  <si>
    <t>drogen</t>
  </si>
  <si>
    <t>dro123</t>
  </si>
  <si>
    <t>drizzy</t>
  </si>
  <si>
    <t>drizzle1</t>
  </si>
  <si>
    <t>driver22</t>
  </si>
  <si>
    <t>driver11</t>
  </si>
  <si>
    <t>driver01</t>
  </si>
  <si>
    <t>driss</t>
  </si>
  <si>
    <t>driscoll1</t>
  </si>
  <si>
    <t>drinkup1</t>
  </si>
  <si>
    <t>drinkin1</t>
  </si>
  <si>
    <t>drink40s</t>
  </si>
  <si>
    <t>drink123</t>
  </si>
  <si>
    <t>drimer</t>
  </si>
  <si>
    <t>drillers</t>
  </si>
  <si>
    <t>drill</t>
  </si>
  <si>
    <t>drika1</t>
  </si>
  <si>
    <t>driftaway</t>
  </si>
  <si>
    <t>drifta</t>
  </si>
  <si>
    <t>driffield</t>
  </si>
  <si>
    <t>dribble1</t>
  </si>
  <si>
    <t>dreyton</t>
  </si>
  <si>
    <t>dreyco</t>
  </si>
  <si>
    <t>drewy</t>
  </si>
  <si>
    <t>drewsgirl1</t>
  </si>
  <si>
    <t>drewey</t>
  </si>
  <si>
    <t>drewdown</t>
  </si>
  <si>
    <t>drewberry</t>
  </si>
  <si>
    <t>drewbee</t>
  </si>
  <si>
    <t>drew89</t>
  </si>
  <si>
    <t>drew85</t>
  </si>
  <si>
    <t>drew321</t>
  </si>
  <si>
    <t>drew2002</t>
  </si>
  <si>
    <t>drew1986</t>
  </si>
  <si>
    <t>drew09</t>
  </si>
  <si>
    <t>dreux</t>
  </si>
  <si>
    <t>dresses1</t>
  </si>
  <si>
    <t>dreson</t>
  </si>
  <si>
    <t>dreshaun1</t>
  </si>
  <si>
    <t>drenica</t>
  </si>
  <si>
    <t>drench</t>
  </si>
  <si>
    <t>drena</t>
  </si>
  <si>
    <t>dremer</t>
  </si>
  <si>
    <t>drelle</t>
  </si>
  <si>
    <t>dreizehn</t>
  </si>
  <si>
    <t>dredredre</t>
  </si>
  <si>
    <t>dredre15</t>
  </si>
  <si>
    <t>dredre14</t>
  </si>
  <si>
    <t>dreden</t>
  </si>
  <si>
    <t>drede</t>
  </si>
  <si>
    <t>dreamy22</t>
  </si>
  <si>
    <t>dreamy12</t>
  </si>
  <si>
    <t>dreamteam2</t>
  </si>
  <si>
    <t>dreams9</t>
  </si>
  <si>
    <t>dreams83</t>
  </si>
  <si>
    <t>dreams66</t>
  </si>
  <si>
    <t>dreams56</t>
  </si>
  <si>
    <t>dreams4u</t>
  </si>
  <si>
    <t>dreams15</t>
  </si>
  <si>
    <t>dreams01</t>
  </si>
  <si>
    <t>dreamrose</t>
  </si>
  <si>
    <t>dreamliner</t>
  </si>
  <si>
    <t>dreamless</t>
  </si>
  <si>
    <t>dreamings</t>
  </si>
  <si>
    <t>dreaming11</t>
  </si>
  <si>
    <t>dreamin4</t>
  </si>
  <si>
    <t>dreamgirl9</t>
  </si>
  <si>
    <t>dreamfall</t>
  </si>
  <si>
    <t>dreamer86</t>
  </si>
  <si>
    <t>dreamer79</t>
  </si>
  <si>
    <t>dreamer4ever</t>
  </si>
  <si>
    <t>dreamer44</t>
  </si>
  <si>
    <t>dreamday</t>
  </si>
  <si>
    <t>dreambig2</t>
  </si>
  <si>
    <t>dreama1</t>
  </si>
  <si>
    <t>dream94</t>
  </si>
  <si>
    <t>dream91</t>
  </si>
  <si>
    <t>dream4me</t>
  </si>
  <si>
    <t>dream34</t>
  </si>
  <si>
    <t>dream2006</t>
  </si>
  <si>
    <t>dream03</t>
  </si>
  <si>
    <t>dream*</t>
  </si>
  <si>
    <t>dream$</t>
  </si>
  <si>
    <t>dreaded</t>
  </si>
  <si>
    <t>drea95</t>
  </si>
  <si>
    <t>drea89</t>
  </si>
  <si>
    <t>drea101</t>
  </si>
  <si>
    <t>drea09</t>
  </si>
  <si>
    <t>dre2006</t>
  </si>
  <si>
    <t>dre15</t>
  </si>
  <si>
    <t>drdree</t>
  </si>
  <si>
    <t>drd123</t>
  </si>
  <si>
    <t>drcarter</t>
  </si>
  <si>
    <t>drbaby</t>
  </si>
  <si>
    <t>drayton1</t>
  </si>
  <si>
    <t>draylon</t>
  </si>
  <si>
    <t>draydon</t>
  </si>
  <si>
    <t>drawing2</t>
  </si>
  <si>
    <t>drawback</t>
  </si>
  <si>
    <t>draw88</t>
  </si>
  <si>
    <t>draven7</t>
  </si>
  <si>
    <t>draven123</t>
  </si>
  <si>
    <t>draven01</t>
  </si>
  <si>
    <t>drastic1</t>
  </si>
  <si>
    <t>dramaqueen97</t>
  </si>
  <si>
    <t>dramaqueen13</t>
  </si>
  <si>
    <t>dramaqueen11</t>
  </si>
  <si>
    <t>dramaqueen101</t>
  </si>
  <si>
    <t>dramaprincess</t>
  </si>
  <si>
    <t>dramakid</t>
  </si>
  <si>
    <t>dramagurl1</t>
  </si>
  <si>
    <t>dramafreak</t>
  </si>
  <si>
    <t>dramaa</t>
  </si>
  <si>
    <t>drama8</t>
  </si>
  <si>
    <t>drama4u</t>
  </si>
  <si>
    <t>drama4ever</t>
  </si>
  <si>
    <t>drama24</t>
  </si>
  <si>
    <t>drama2008</t>
  </si>
  <si>
    <t>drama17</t>
  </si>
  <si>
    <t>drako1</t>
  </si>
  <si>
    <t>drakeyboy</t>
  </si>
  <si>
    <t>drakex</t>
  </si>
  <si>
    <t>drakers</t>
  </si>
  <si>
    <t>drakengard</t>
  </si>
  <si>
    <t>drakee</t>
  </si>
  <si>
    <t>drakebel</t>
  </si>
  <si>
    <t>drake25</t>
  </si>
  <si>
    <t>drake18</t>
  </si>
  <si>
    <t>drake16</t>
  </si>
  <si>
    <t>drake09</t>
  </si>
  <si>
    <t>drake08</t>
  </si>
  <si>
    <t>drake02</t>
  </si>
  <si>
    <t>drak14</t>
  </si>
  <si>
    <t>drainage</t>
  </si>
  <si>
    <t>dragutzu</t>
  </si>
  <si>
    <t>dragutica</t>
  </si>
  <si>
    <t>dragoon12</t>
  </si>
  <si>
    <t>dragontiger</t>
  </si>
  <si>
    <t>dragonsky</t>
  </si>
  <si>
    <t>dragonsita</t>
  </si>
  <si>
    <t>dragons99</t>
  </si>
  <si>
    <t>dragons4life</t>
  </si>
  <si>
    <t>dragons25</t>
  </si>
  <si>
    <t>dragons05</t>
  </si>
  <si>
    <t>dragonred</t>
  </si>
  <si>
    <t>dragonquest</t>
  </si>
  <si>
    <t>dragonqueen</t>
  </si>
  <si>
    <t>dragonn1</t>
  </si>
  <si>
    <t>dragonn</t>
  </si>
  <si>
    <t>dragonm</t>
  </si>
  <si>
    <t>dragonkiller</t>
  </si>
  <si>
    <t>dragonice</t>
  </si>
  <si>
    <t>dragonia</t>
  </si>
  <si>
    <t>dragonforce1</t>
  </si>
  <si>
    <t>dragonfly9</t>
  </si>
  <si>
    <t>dragonfly78</t>
  </si>
  <si>
    <t>dragonfly24</t>
  </si>
  <si>
    <t>dragonfly07</t>
  </si>
  <si>
    <t>dragonfly0</t>
  </si>
  <si>
    <t>dragonfae</t>
  </si>
  <si>
    <t>dragoncita</t>
  </si>
  <si>
    <t>dragonblack</t>
  </si>
  <si>
    <t>dragonball2</t>
  </si>
  <si>
    <t>dragonbal</t>
  </si>
  <si>
    <t>dragonbaby</t>
  </si>
  <si>
    <t>dragon62</t>
  </si>
  <si>
    <t>dragon555</t>
  </si>
  <si>
    <t>dragon500</t>
  </si>
  <si>
    <t>dragon50</t>
  </si>
  <si>
    <t>dragon47</t>
  </si>
  <si>
    <t>dragon321</t>
  </si>
  <si>
    <t>dragon1996</t>
  </si>
  <si>
    <t>dragon1985</t>
  </si>
  <si>
    <t>dragon1982</t>
  </si>
  <si>
    <t>dragon1974</t>
  </si>
  <si>
    <t>dragon1969</t>
  </si>
  <si>
    <t>dragon159</t>
  </si>
  <si>
    <t>dragon112</t>
  </si>
  <si>
    <t>dragon111</t>
  </si>
  <si>
    <t>dragking</t>
  </si>
  <si>
    <t>dragin</t>
  </si>
  <si>
    <t>dragbike</t>
  </si>
  <si>
    <t>dragan4e</t>
  </si>
  <si>
    <t>drag123</t>
  </si>
  <si>
    <t>draden</t>
  </si>
  <si>
    <t>dracus</t>
  </si>
  <si>
    <t>draculaz</t>
  </si>
  <si>
    <t>dracula2000</t>
  </si>
  <si>
    <t>draco666</t>
  </si>
  <si>
    <t>draco11</t>
  </si>
  <si>
    <t>dr_pepper</t>
  </si>
  <si>
    <t>dr4lyfe</t>
  </si>
  <si>
    <t>dr3aming</t>
  </si>
  <si>
    <t>dr1pepper</t>
  </si>
  <si>
    <t>dr.seuss</t>
  </si>
  <si>
    <t>dr.phil</t>
  </si>
  <si>
    <t>dr.pepper2</t>
  </si>
  <si>
    <t>dr</t>
  </si>
  <si>
    <t>dpc91176</t>
  </si>
  <si>
    <t>dp1994</t>
  </si>
  <si>
    <t>dozier1</t>
  </si>
  <si>
    <t>dozer69</t>
  </si>
  <si>
    <t>dozer33</t>
  </si>
  <si>
    <t>dozer12</t>
  </si>
  <si>
    <t>doyoulikeme</t>
  </si>
  <si>
    <t>doyouknowme</t>
  </si>
  <si>
    <t>dowork</t>
  </si>
  <si>
    <t>downwithlove</t>
  </si>
  <si>
    <t>downward</t>
  </si>
  <si>
    <t>downunder1</t>
  </si>
  <si>
    <t>downtoyou</t>
  </si>
  <si>
    <t>downtown9</t>
  </si>
  <si>
    <t>downtoearth</t>
  </si>
  <si>
    <t>downsy</t>
  </si>
  <si>
    <t>downpour</t>
  </si>
  <si>
    <t>downing1</t>
  </si>
  <si>
    <t>downham</t>
  </si>
  <si>
    <t>downer1</t>
  </si>
  <si>
    <t>downend</t>
  </si>
  <si>
    <t>downelink</t>
  </si>
  <si>
    <t>downdown</t>
  </si>
  <si>
    <t>downboy</t>
  </si>
  <si>
    <t>doveton</t>
  </si>
  <si>
    <t>dovers</t>
  </si>
  <si>
    <t>dovegirl</t>
  </si>
  <si>
    <t>dovecote</t>
  </si>
  <si>
    <t>dove25</t>
  </si>
  <si>
    <t>dove1234</t>
  </si>
  <si>
    <t>dove11</t>
  </si>
  <si>
    <t>dove</t>
  </si>
  <si>
    <t>douwe</t>
  </si>
  <si>
    <t>doumdoum</t>
  </si>
  <si>
    <t>doumbia</t>
  </si>
  <si>
    <t>douloveme1</t>
  </si>
  <si>
    <t>douloveit</t>
  </si>
  <si>
    <t>douleur</t>
  </si>
  <si>
    <t>dougless</t>
  </si>
  <si>
    <t>douglask</t>
  </si>
  <si>
    <t>douglas9</t>
  </si>
  <si>
    <t>douglas88</t>
  </si>
  <si>
    <t>douglas78</t>
  </si>
  <si>
    <t>douglas6</t>
  </si>
  <si>
    <t>douglas55</t>
  </si>
  <si>
    <t>douglas34</t>
  </si>
  <si>
    <t>douglas04</t>
  </si>
  <si>
    <t>dougie7</t>
  </si>
  <si>
    <t>dougie23</t>
  </si>
  <si>
    <t>dougie13</t>
  </si>
  <si>
    <t>dougie05</t>
  </si>
  <si>
    <t>doughy</t>
  </si>
  <si>
    <t>dougherty1</t>
  </si>
  <si>
    <t>doughboi1</t>
  </si>
  <si>
    <t>doughball</t>
  </si>
  <si>
    <t>dougan</t>
  </si>
  <si>
    <t>doug4ever</t>
  </si>
  <si>
    <t>doug2005</t>
  </si>
  <si>
    <t>doug19</t>
  </si>
  <si>
    <t>doug14</t>
  </si>
  <si>
    <t>doug11</t>
  </si>
  <si>
    <t>doudouce</t>
  </si>
  <si>
    <t>douchbag1</t>
  </si>
  <si>
    <t>douce</t>
  </si>
  <si>
    <t>doubleu</t>
  </si>
  <si>
    <t>doublef</t>
  </si>
  <si>
    <t>doubleday</t>
  </si>
  <si>
    <t>doubled06</t>
  </si>
  <si>
    <t>doublebubble</t>
  </si>
  <si>
    <t>double-d</t>
  </si>
  <si>
    <t>dotun</t>
  </si>
  <si>
    <t>dottygirl</t>
  </si>
  <si>
    <t>dotties</t>
  </si>
  <si>
    <t>dottie1234</t>
  </si>
  <si>
    <t>dottie11</t>
  </si>
  <si>
    <t>dottie00</t>
  </si>
  <si>
    <t>dotter</t>
  </si>
  <si>
    <t>dots11</t>
  </si>
  <si>
    <t>dothedo</t>
  </si>
  <si>
    <t>dotdog</t>
  </si>
  <si>
    <t>dotamaster</t>
  </si>
  <si>
    <t>dota123</t>
  </si>
  <si>
    <t>dosuno</t>
  </si>
  <si>
    <t>dostin</t>
  </si>
  <si>
    <t>dosti</t>
  </si>
  <si>
    <t>dosonse</t>
  </si>
  <si>
    <t>dosmilseis</t>
  </si>
  <si>
    <t>dosmilocho</t>
  </si>
  <si>
    <t>dosmasdos</t>
  </si>
  <si>
    <t>doslocos</t>
  </si>
  <si>
    <t>dosido</t>
  </si>
  <si>
    <t>dosia1</t>
  </si>
  <si>
    <t>doshijas</t>
  </si>
  <si>
    <t>doseiai</t>
  </si>
  <si>
    <t>dosdemayo</t>
  </si>
  <si>
    <t>dosdeenero</t>
  </si>
  <si>
    <t>dosantos</t>
  </si>
  <si>
    <t>dosaku</t>
  </si>
  <si>
    <t>doryna</t>
  </si>
  <si>
    <t>dory12</t>
  </si>
  <si>
    <t>dorval</t>
  </si>
  <si>
    <t>dorutza</t>
  </si>
  <si>
    <t>doruletz</t>
  </si>
  <si>
    <t>doruca</t>
  </si>
  <si>
    <t>dorthe</t>
  </si>
  <si>
    <t>dorsia</t>
  </si>
  <si>
    <t>dorsal</t>
  </si>
  <si>
    <t>dorry</t>
  </si>
  <si>
    <t>dorraj</t>
  </si>
  <si>
    <t>doroy</t>
  </si>
  <si>
    <t>doroula</t>
  </si>
  <si>
    <t>dorothyc</t>
  </si>
  <si>
    <t>dorothy5</t>
  </si>
  <si>
    <t>dorothy10</t>
  </si>
  <si>
    <t>dorothe</t>
  </si>
  <si>
    <t>doroteja</t>
  </si>
  <si>
    <t>dororo</t>
  </si>
  <si>
    <t>doron</t>
  </si>
  <si>
    <t>doroja</t>
  </si>
  <si>
    <t>doroftei</t>
  </si>
  <si>
    <t>dormitory</t>
  </si>
  <si>
    <t>dorlan</t>
  </si>
  <si>
    <t>dorky!</t>
  </si>
  <si>
    <t>dorkus1</t>
  </si>
  <si>
    <t>dorks1</t>
  </si>
  <si>
    <t>dorkman</t>
  </si>
  <si>
    <t>dorkish</t>
  </si>
  <si>
    <t>dorkis</t>
  </si>
  <si>
    <t>dorkey</t>
  </si>
  <si>
    <t>dorkbutt</t>
  </si>
  <si>
    <t>dork93</t>
  </si>
  <si>
    <t>dork77</t>
  </si>
  <si>
    <t>dork44</t>
  </si>
  <si>
    <t>dork27</t>
  </si>
  <si>
    <t>dork25</t>
  </si>
  <si>
    <t>dork24</t>
  </si>
  <si>
    <t>dorival</t>
  </si>
  <si>
    <t>doritoz</t>
  </si>
  <si>
    <t>doritos123</t>
  </si>
  <si>
    <t>dorisha</t>
  </si>
  <si>
    <t>dorish</t>
  </si>
  <si>
    <t>dorisdoris</t>
  </si>
  <si>
    <t>doris93</t>
  </si>
  <si>
    <t>doris2007</t>
  </si>
  <si>
    <t>doris2</t>
  </si>
  <si>
    <t>dorime</t>
  </si>
  <si>
    <t>doright</t>
  </si>
  <si>
    <t>dorian7</t>
  </si>
  <si>
    <t>dorian28</t>
  </si>
  <si>
    <t>dorian23</t>
  </si>
  <si>
    <t>dorian2</t>
  </si>
  <si>
    <t>dori123</t>
  </si>
  <si>
    <t>dorette</t>
  </si>
  <si>
    <t>doremy</t>
  </si>
  <si>
    <t>dorela</t>
  </si>
  <si>
    <t>doralaexploradora</t>
  </si>
  <si>
    <t>doral1</t>
  </si>
  <si>
    <t>doraemon2525</t>
  </si>
  <si>
    <t>doraemon12</t>
  </si>
  <si>
    <t>doraeme</t>
  </si>
  <si>
    <t>doraamon</t>
  </si>
  <si>
    <t>dora88</t>
  </si>
  <si>
    <t>dora77</t>
  </si>
  <si>
    <t>dora33</t>
  </si>
  <si>
    <t>dora29</t>
  </si>
  <si>
    <t>dora2006</t>
  </si>
  <si>
    <t>dora03</t>
  </si>
  <si>
    <t>dora&amp;boots</t>
  </si>
  <si>
    <t>dora#1</t>
  </si>
  <si>
    <t>doppy</t>
  </si>
  <si>
    <t>dophins</t>
  </si>
  <si>
    <t>dopey16</t>
  </si>
  <si>
    <t>dopey15</t>
  </si>
  <si>
    <t>dopey03</t>
  </si>
  <si>
    <t>dopedope</t>
  </si>
  <si>
    <t>dopeboymagic</t>
  </si>
  <si>
    <t>dopeboy23</t>
  </si>
  <si>
    <t>dope666</t>
  </si>
  <si>
    <t>dope12</t>
  </si>
  <si>
    <t>doozer1</t>
  </si>
  <si>
    <t>dooster</t>
  </si>
  <si>
    <t>doosh</t>
  </si>
  <si>
    <t>dooser</t>
  </si>
  <si>
    <t>doorknob2</t>
  </si>
  <si>
    <t>doorframe</t>
  </si>
  <si>
    <t>doopydoop</t>
  </si>
  <si>
    <t>doopy</t>
  </si>
  <si>
    <t>doooom</t>
  </si>
  <si>
    <t>doonie1</t>
  </si>
  <si>
    <t>dooney3</t>
  </si>
  <si>
    <t>dooney13</t>
  </si>
  <si>
    <t>dooney!</t>
  </si>
  <si>
    <t>doonan</t>
  </si>
  <si>
    <t>doomhammer</t>
  </si>
  <si>
    <t>dooman</t>
  </si>
  <si>
    <t>doom33</t>
  </si>
  <si>
    <t>doom3</t>
  </si>
  <si>
    <t>dooly</t>
  </si>
  <si>
    <t>doolally</t>
  </si>
  <si>
    <t>dookie91</t>
  </si>
  <si>
    <t>dookie11</t>
  </si>
  <si>
    <t>dookie01</t>
  </si>
  <si>
    <t>doogie12</t>
  </si>
  <si>
    <t>doogie10</t>
  </si>
  <si>
    <t>doofy</t>
  </si>
  <si>
    <t>doodool</t>
  </si>
  <si>
    <t>doodoohead</t>
  </si>
  <si>
    <t>doodoo13</t>
  </si>
  <si>
    <t>doodley</t>
  </si>
  <si>
    <t>doodles7</t>
  </si>
  <si>
    <t>doodles11</t>
  </si>
  <si>
    <t>doodledo</t>
  </si>
  <si>
    <t>doodlebug7</t>
  </si>
  <si>
    <t>doodlebug3</t>
  </si>
  <si>
    <t>doodlebob</t>
  </si>
  <si>
    <t>doodle96</t>
  </si>
  <si>
    <t>doodle74</t>
  </si>
  <si>
    <t>doodle6</t>
  </si>
  <si>
    <t>doodle27</t>
  </si>
  <si>
    <t>doodle23</t>
  </si>
  <si>
    <t>doodle18</t>
  </si>
  <si>
    <t>doodle17</t>
  </si>
  <si>
    <t>doodey</t>
  </si>
  <si>
    <t>doochie</t>
  </si>
  <si>
    <t>doobug</t>
  </si>
  <si>
    <t>doobiedoo</t>
  </si>
  <si>
    <t>doobie3</t>
  </si>
  <si>
    <t>doobidoo</t>
  </si>
  <si>
    <t>doobers</t>
  </si>
  <si>
    <t>doo-doo</t>
  </si>
  <si>
    <t>donznew</t>
  </si>
  <si>
    <t>donutty</t>
  </si>
  <si>
    <t>donuttasos</t>
  </si>
  <si>
    <t>donutking</t>
  </si>
  <si>
    <t>donut22</t>
  </si>
  <si>
    <t>dontworry1</t>
  </si>
  <si>
    <t>donttryme</t>
  </si>
  <si>
    <t>donttrip1</t>
  </si>
  <si>
    <t>donttouch1</t>
  </si>
  <si>
    <t>dontthink</t>
  </si>
  <si>
    <t>donttell!</t>
  </si>
  <si>
    <t>dontstopmenow</t>
  </si>
  <si>
    <t>dontrez</t>
  </si>
  <si>
    <t>dontreal</t>
  </si>
  <si>
    <t>dontre</t>
  </si>
  <si>
    <t>dontouch</t>
  </si>
  <si>
    <t>dontlietome</t>
  </si>
  <si>
    <t>dontin</t>
  </si>
  <si>
    <t>donthaveone</t>
  </si>
  <si>
    <t>donthate.</t>
  </si>
  <si>
    <t>dontez1</t>
  </si>
  <si>
    <t>donteventry</t>
  </si>
  <si>
    <t>donte9</t>
  </si>
  <si>
    <t>donte23</t>
  </si>
  <si>
    <t>donte21</t>
  </si>
  <si>
    <t>donte14</t>
  </si>
  <si>
    <t>donte01</t>
  </si>
  <si>
    <t>dontdare</t>
  </si>
  <si>
    <t>dontavius</t>
  </si>
  <si>
    <t>donshae</t>
  </si>
  <si>
    <t>donromantico</t>
  </si>
  <si>
    <t>donrich</t>
  </si>
  <si>
    <t>donray</t>
  </si>
  <si>
    <t>donpogi</t>
  </si>
  <si>
    <t>donpepot</t>
  </si>
  <si>
    <t>donpepe</t>
  </si>
  <si>
    <t>donovin</t>
  </si>
  <si>
    <t>donovan98</t>
  </si>
  <si>
    <t>donovan6</t>
  </si>
  <si>
    <t>donovan14</t>
  </si>
  <si>
    <t>donovan123</t>
  </si>
  <si>
    <t>donovan07</t>
  </si>
  <si>
    <t>donotask</t>
  </si>
  <si>
    <t>donore</t>
  </si>
  <si>
    <t>donone</t>
  </si>
  <si>
    <t>donomarelrey</t>
  </si>
  <si>
    <t>donnyosmond</t>
  </si>
  <si>
    <t>donnym</t>
  </si>
  <si>
    <t>donnyb</t>
  </si>
  <si>
    <t>donny23</t>
  </si>
  <si>
    <t>donny22</t>
  </si>
  <si>
    <t>donny21</t>
  </si>
  <si>
    <t>donny14</t>
  </si>
  <si>
    <t>donny12</t>
  </si>
  <si>
    <t>donny04</t>
  </si>
  <si>
    <t>donnington</t>
  </si>
  <si>
    <t>donnie75</t>
  </si>
  <si>
    <t>donnie55</t>
  </si>
  <si>
    <t>donnie4</t>
  </si>
  <si>
    <t>donnie34</t>
  </si>
  <si>
    <t>donnie3</t>
  </si>
  <si>
    <t>donnie22</t>
  </si>
  <si>
    <t>donnie17</t>
  </si>
  <si>
    <t>donnie16</t>
  </si>
  <si>
    <t>donnie143</t>
  </si>
  <si>
    <t>donni</t>
  </si>
  <si>
    <t>donnetta</t>
  </si>
  <si>
    <t>donnet</t>
  </si>
  <si>
    <t>donnesha</t>
  </si>
  <si>
    <t>donnerstag</t>
  </si>
  <si>
    <t>donnell07</t>
  </si>
  <si>
    <t>donnalouise</t>
  </si>
  <si>
    <t>donnalisa</t>
  </si>
  <si>
    <t>donnakay</t>
  </si>
  <si>
    <t>donnacha</t>
  </si>
  <si>
    <t>donna62</t>
  </si>
  <si>
    <t>donna44</t>
  </si>
  <si>
    <t>donna1234</t>
  </si>
  <si>
    <t>donna08</t>
  </si>
  <si>
    <t>donna0215</t>
  </si>
  <si>
    <t>donmoen</t>
  </si>
  <si>
    <t>donlan</t>
  </si>
  <si>
    <t>donkey88</t>
  </si>
  <si>
    <t>donkey25</t>
  </si>
  <si>
    <t>donkey20</t>
  </si>
  <si>
    <t>donkey15</t>
  </si>
  <si>
    <t>donkey101</t>
  </si>
  <si>
    <t>donkdonk</t>
  </si>
  <si>
    <t>donjohn</t>
  </si>
  <si>
    <t>donjay</t>
  </si>
  <si>
    <t>donjames</t>
  </si>
  <si>
    <t>donja</t>
  </si>
  <si>
    <t>donizete</t>
  </si>
  <si>
    <t>donivan1</t>
  </si>
  <si>
    <t>donington</t>
  </si>
  <si>
    <t>doniku</t>
  </si>
  <si>
    <t>doniesha</t>
  </si>
  <si>
    <t>doniel</t>
  </si>
  <si>
    <t>dongding</t>
  </si>
  <si>
    <t>dongdang</t>
  </si>
  <si>
    <t>dongan</t>
  </si>
  <si>
    <t>doneza</t>
  </si>
  <si>
    <t>donel</t>
  </si>
  <si>
    <t>done07</t>
  </si>
  <si>
    <t>donduck</t>
  </si>
  <si>
    <t>dondon22</t>
  </si>
  <si>
    <t>dondon14</t>
  </si>
  <si>
    <t>dondon123</t>
  </si>
  <si>
    <t>dondon11</t>
  </si>
  <si>
    <t>donders</t>
  </si>
  <si>
    <t>dondeesta</t>
  </si>
  <si>
    <t>donaven1</t>
  </si>
  <si>
    <t>donavan7</t>
  </si>
  <si>
    <t>donatus</t>
  </si>
  <si>
    <t>donangelo</t>
  </si>
  <si>
    <t>donamar</t>
  </si>
  <si>
    <t>donaldd</t>
  </si>
  <si>
    <t>donald96</t>
  </si>
  <si>
    <t>donald8</t>
  </si>
  <si>
    <t>donald58</t>
  </si>
  <si>
    <t>donald28</t>
  </si>
  <si>
    <t>donald24</t>
  </si>
  <si>
    <t>donald143</t>
  </si>
  <si>
    <t>donald1234</t>
  </si>
  <si>
    <t>donald06</t>
  </si>
  <si>
    <t>donalbebek</t>
  </si>
  <si>
    <t>donakaran</t>
  </si>
  <si>
    <t>donaghmede</t>
  </si>
  <si>
    <t>donae</t>
  </si>
  <si>
    <t>donadona</t>
  </si>
  <si>
    <t>dona</t>
  </si>
  <si>
    <t>don777</t>
  </si>
  <si>
    <t>domyoji</t>
  </si>
  <si>
    <t>domonic1</t>
  </si>
  <si>
    <t>domoarigato</t>
  </si>
  <si>
    <t>domo14</t>
  </si>
  <si>
    <t>domo13</t>
  </si>
  <si>
    <t>domkat</t>
  </si>
  <si>
    <t>dominyk</t>
  </si>
  <si>
    <t>domino8</t>
  </si>
  <si>
    <t>domino4</t>
  </si>
  <si>
    <t>domino14</t>
  </si>
  <si>
    <t>domino101</t>
  </si>
  <si>
    <t>domino100</t>
  </si>
  <si>
    <t>domino07</t>
  </si>
  <si>
    <t>dominique17</t>
  </si>
  <si>
    <t>dominique08</t>
  </si>
  <si>
    <t>dominiqu</t>
  </si>
  <si>
    <t>dominike</t>
  </si>
  <si>
    <t>dominik07</t>
  </si>
  <si>
    <t>dominicw</t>
  </si>
  <si>
    <t>dominick7</t>
  </si>
  <si>
    <t>dominick4</t>
  </si>
  <si>
    <t>dominick18</t>
  </si>
  <si>
    <t>dominick16</t>
  </si>
  <si>
    <t>dominick08</t>
  </si>
  <si>
    <t>dominick06</t>
  </si>
  <si>
    <t>dominick01</t>
  </si>
  <si>
    <t>dominicanmami</t>
  </si>
  <si>
    <t>dominicanito</t>
  </si>
  <si>
    <t>dominican87</t>
  </si>
  <si>
    <t>dominican69</t>
  </si>
  <si>
    <t>dominican27</t>
  </si>
  <si>
    <t>dominican23</t>
  </si>
  <si>
    <t>dominican21</t>
  </si>
  <si>
    <t>dominican03</t>
  </si>
  <si>
    <t>dominic85</t>
  </si>
  <si>
    <t>dominic20</t>
  </si>
  <si>
    <t>dominic17</t>
  </si>
  <si>
    <t>dominic1234</t>
  </si>
  <si>
    <t>dominic08</t>
  </si>
  <si>
    <t>dominic.</t>
  </si>
  <si>
    <t>domingo6</t>
  </si>
  <si>
    <t>domingo11</t>
  </si>
  <si>
    <t>dominga1</t>
  </si>
  <si>
    <t>dominate1</t>
  </si>
  <si>
    <t>domin0</t>
  </si>
  <si>
    <t>domhnall</t>
  </si>
  <si>
    <t>domestos</t>
  </si>
  <si>
    <t>domers</t>
  </si>
  <si>
    <t>domecq</t>
  </si>
  <si>
    <t>dome22</t>
  </si>
  <si>
    <t>domdom123</t>
  </si>
  <si>
    <t>domba</t>
  </si>
  <si>
    <t>domanique</t>
  </si>
  <si>
    <t>domanik</t>
  </si>
  <si>
    <t>domain1</t>
  </si>
  <si>
    <t>domagoj</t>
  </si>
  <si>
    <t>dom4eva</t>
  </si>
  <si>
    <t>dom2007</t>
  </si>
  <si>
    <t>dolphinz1</t>
  </si>
  <si>
    <t>dolphins87</t>
  </si>
  <si>
    <t>dolphins86</t>
  </si>
  <si>
    <t>dolphins81</t>
  </si>
  <si>
    <t>dolphins71</t>
  </si>
  <si>
    <t>dolphins456</t>
  </si>
  <si>
    <t>dolphins29</t>
  </si>
  <si>
    <t>dolphins26</t>
  </si>
  <si>
    <t>dolphino</t>
  </si>
  <si>
    <t>dolphinlove</t>
  </si>
  <si>
    <t>dolphinblue</t>
  </si>
  <si>
    <t>dolphin97</t>
  </si>
  <si>
    <t>dolphin86</t>
  </si>
  <si>
    <t>dolphin83</t>
  </si>
  <si>
    <t>dolphin80</t>
  </si>
  <si>
    <t>dolphin61</t>
  </si>
  <si>
    <t>dolphin56</t>
  </si>
  <si>
    <t>dolphin4me</t>
  </si>
  <si>
    <t>dolphin43</t>
  </si>
  <si>
    <t>dolphin37</t>
  </si>
  <si>
    <t>dolphin321</t>
  </si>
  <si>
    <t>dolphin2004</t>
  </si>
  <si>
    <t>dolphin2000</t>
  </si>
  <si>
    <t>dolphin1996</t>
  </si>
  <si>
    <t>dolphin1991</t>
  </si>
  <si>
    <t>dolphin1234</t>
  </si>
  <si>
    <t>dolphin100</t>
  </si>
  <si>
    <t>dolphin02</t>
  </si>
  <si>
    <t>dolphin.91</t>
  </si>
  <si>
    <t>doloritos</t>
  </si>
  <si>
    <t>dolores13</t>
  </si>
  <si>
    <t>dolores12</t>
  </si>
  <si>
    <t>dollyrox</t>
  </si>
  <si>
    <t>dollymolly</t>
  </si>
  <si>
    <t>dollyb</t>
  </si>
  <si>
    <t>dolly95</t>
  </si>
  <si>
    <t>dolly93</t>
  </si>
  <si>
    <t>dolly89</t>
  </si>
  <si>
    <t>dolly789</t>
  </si>
  <si>
    <t>dolly6</t>
  </si>
  <si>
    <t>dolly1994</t>
  </si>
  <si>
    <t>dolly143</t>
  </si>
  <si>
    <t>dolly14</t>
  </si>
  <si>
    <t>dolly04</t>
  </si>
  <si>
    <t>dolly03</t>
  </si>
  <si>
    <t>dolly02</t>
  </si>
  <si>
    <t>dolly!</t>
  </si>
  <si>
    <t>dollie06</t>
  </si>
  <si>
    <t>dollface6</t>
  </si>
  <si>
    <t>dollface21</t>
  </si>
  <si>
    <t>dollface13</t>
  </si>
  <si>
    <t>dollface12</t>
  </si>
  <si>
    <t>dollface11</t>
  </si>
  <si>
    <t>dollete</t>
  </si>
  <si>
    <t>dollesin</t>
  </si>
  <si>
    <t>dollers</t>
  </si>
  <si>
    <t>dollarbills</t>
  </si>
  <si>
    <t>dollar20</t>
  </si>
  <si>
    <t>dollar13</t>
  </si>
  <si>
    <t>dollar123</t>
  </si>
  <si>
    <t>dollar12</t>
  </si>
  <si>
    <t>dollar100</t>
  </si>
  <si>
    <t>dollar06</t>
  </si>
  <si>
    <t>doll69</t>
  </si>
  <si>
    <t>doll23</t>
  </si>
  <si>
    <t>doll11</t>
  </si>
  <si>
    <t>doling</t>
  </si>
  <si>
    <t>dolgormaa</t>
  </si>
  <si>
    <t>dolfijn12</t>
  </si>
  <si>
    <t>dolfan1</t>
  </si>
  <si>
    <t>dolcis</t>
  </si>
  <si>
    <t>dolcezza</t>
  </si>
  <si>
    <t>dolceygabbana</t>
  </si>
  <si>
    <t>dolceg</t>
  </si>
  <si>
    <t>dolcecabana</t>
  </si>
  <si>
    <t>dolce85</t>
  </si>
  <si>
    <t>dolce143</t>
  </si>
  <si>
    <t>dolce06</t>
  </si>
  <si>
    <t>dolatre</t>
  </si>
  <si>
    <t>dokuro</t>
  </si>
  <si>
    <t>doktorka</t>
  </si>
  <si>
    <t>doktori</t>
  </si>
  <si>
    <t>dokota</t>
  </si>
  <si>
    <t>doja420</t>
  </si>
  <si>
    <t>doit69</t>
  </si>
  <si>
    <t>doit</t>
  </si>
  <si>
    <t>doireabu</t>
  </si>
  <si>
    <t>doinme1</t>
  </si>
  <si>
    <t>doinme</t>
  </si>
  <si>
    <t>doilathe</t>
  </si>
  <si>
    <t>dohnut</t>
  </si>
  <si>
    <t>doh123</t>
  </si>
  <si>
    <t>dogtags</t>
  </si>
  <si>
    <t>dogstar1</t>
  </si>
  <si>
    <t>dogsrock1</t>
  </si>
  <si>
    <t>dogshow</t>
  </si>
  <si>
    <t>dogscats1</t>
  </si>
  <si>
    <t>dogsbollocks</t>
  </si>
  <si>
    <t>dogsam</t>
  </si>
  <si>
    <t>dogs99</t>
  </si>
  <si>
    <t>dogs24</t>
  </si>
  <si>
    <t>dogs1996</t>
  </si>
  <si>
    <t>dogor</t>
  </si>
  <si>
    <t>dogmaster</t>
  </si>
  <si>
    <t>dogma25</t>
  </si>
  <si>
    <t>doglvr</t>
  </si>
  <si>
    <t>dogluvr</t>
  </si>
  <si>
    <t>doglovers</t>
  </si>
  <si>
    <t>doglove1</t>
  </si>
  <si>
    <t>doglet</t>
  </si>
  <si>
    <t>doglady</t>
  </si>
  <si>
    <t>doggylover</t>
  </si>
  <si>
    <t>doggygirl</t>
  </si>
  <si>
    <t>doggyg</t>
  </si>
  <si>
    <t>doggy88</t>
  </si>
  <si>
    <t>doggy66</t>
  </si>
  <si>
    <t>doggy19</t>
  </si>
  <si>
    <t>doggy16</t>
  </si>
  <si>
    <t>doggy15</t>
  </si>
  <si>
    <t>doggy05</t>
  </si>
  <si>
    <t>doggs1</t>
  </si>
  <si>
    <t>dogglover</t>
  </si>
  <si>
    <t>doggies4</t>
  </si>
  <si>
    <t>doggies123</t>
  </si>
  <si>
    <t>doggies12</t>
  </si>
  <si>
    <t>doggielover</t>
  </si>
  <si>
    <t>doggiebone</t>
  </si>
  <si>
    <t>doggieb</t>
  </si>
  <si>
    <t>doggie9</t>
  </si>
  <si>
    <t>doggie88</t>
  </si>
  <si>
    <t>doggie55</t>
  </si>
  <si>
    <t>doggie33</t>
  </si>
  <si>
    <t>doggie23</t>
  </si>
  <si>
    <t>doggie14</t>
  </si>
  <si>
    <t>doggie10</t>
  </si>
  <si>
    <t>doggers</t>
  </si>
  <si>
    <t>dogged</t>
  </si>
  <si>
    <t>dogg22</t>
  </si>
  <si>
    <t>dogg13</t>
  </si>
  <si>
    <t>dogg11</t>
  </si>
  <si>
    <t>dogfight1</t>
  </si>
  <si>
    <t>dogerman</t>
  </si>
  <si>
    <t>dogcat3</t>
  </si>
  <si>
    <t>dog562</t>
  </si>
  <si>
    <t>dog44</t>
  </si>
  <si>
    <t>dog420</t>
  </si>
  <si>
    <t>dog345</t>
  </si>
  <si>
    <t>dog2468</t>
  </si>
  <si>
    <t>dog246</t>
  </si>
  <si>
    <t>dog2007</t>
  </si>
  <si>
    <t>dog1996</t>
  </si>
  <si>
    <t>dog1995</t>
  </si>
  <si>
    <t>dog1989</t>
  </si>
  <si>
    <t>doforself</t>
  </si>
  <si>
    <t>doforlove</t>
  </si>
  <si>
    <t>dofeliz</t>
  </si>
  <si>
    <t>doeska</t>
  </si>
  <si>
    <t>doesitmatter</t>
  </si>
  <si>
    <t>doesha</t>
  </si>
  <si>
    <t>doenja</t>
  </si>
  <si>
    <t>doedelzak</t>
  </si>
  <si>
    <t>doedel</t>
  </si>
  <si>
    <t>dodzkie</t>
  </si>
  <si>
    <t>dodolipret</t>
  </si>
  <si>
    <t>dodolino</t>
  </si>
  <si>
    <t>dodoka</t>
  </si>
  <si>
    <t>dodohead1</t>
  </si>
  <si>
    <t>dodobrown</t>
  </si>
  <si>
    <t>dodo99</t>
  </si>
  <si>
    <t>dodo23</t>
  </si>
  <si>
    <t>dodle</t>
  </si>
  <si>
    <t>dodirty</t>
  </si>
  <si>
    <t>dodie1</t>
  </si>
  <si>
    <t>dodi123</t>
  </si>
  <si>
    <t>dodgethis1</t>
  </si>
  <si>
    <t>dodgers94.</t>
  </si>
  <si>
    <t>dodgers31</t>
  </si>
  <si>
    <t>dodgers14</t>
  </si>
  <si>
    <t>dodger9</t>
  </si>
  <si>
    <t>dodger3</t>
  </si>
  <si>
    <t>dodger17</t>
  </si>
  <si>
    <t>dodgegirl</t>
  </si>
  <si>
    <t>dodged</t>
  </si>
  <si>
    <t>dodge95</t>
  </si>
  <si>
    <t>dodge94</t>
  </si>
  <si>
    <t>dodge8</t>
  </si>
  <si>
    <t>dodge79</t>
  </si>
  <si>
    <t>dodge4</t>
  </si>
  <si>
    <t>dodge3500</t>
  </si>
  <si>
    <t>dodge32</t>
  </si>
  <si>
    <t>dodge318</t>
  </si>
  <si>
    <t>dodge25</t>
  </si>
  <si>
    <t>dodge23</t>
  </si>
  <si>
    <t>dodge22</t>
  </si>
  <si>
    <t>dodge2006</t>
  </si>
  <si>
    <t>dodge2004</t>
  </si>
  <si>
    <t>dodge14</t>
  </si>
  <si>
    <t>dodge08</t>
  </si>
  <si>
    <t>doddy1</t>
  </si>
  <si>
    <t>dodder</t>
  </si>
  <si>
    <t>doctores</t>
  </si>
  <si>
    <t>doctor4</t>
  </si>
  <si>
    <t>docotis</t>
  </si>
  <si>
    <t>dochvtec</t>
  </si>
  <si>
    <t>doces</t>
  </si>
  <si>
    <t>docente</t>
  </si>
  <si>
    <t>doce12</t>
  </si>
  <si>
    <t>doccer</t>
  </si>
  <si>
    <t>dobyns</t>
  </si>
  <si>
    <t>dobler</t>
  </si>
  <si>
    <t>doblekara</t>
  </si>
  <si>
    <t>doblado</t>
  </si>
  <si>
    <t>dobbys</t>
  </si>
  <si>
    <t>dobbs</t>
  </si>
  <si>
    <t>dobbins1</t>
  </si>
  <si>
    <t>dob1992</t>
  </si>
  <si>
    <t>dob1991</t>
  </si>
  <si>
    <t>doanne</t>
  </si>
  <si>
    <t>do86dy</t>
  </si>
  <si>
    <t>do1234</t>
  </si>
  <si>
    <t>dnuggets</t>
  </si>
  <si>
    <t>dnt4eva</t>
  </si>
  <si>
    <t>dnr4ever</t>
  </si>
  <si>
    <t>dnkroz</t>
  </si>
  <si>
    <t>dnk4ever</t>
  </si>
  <si>
    <t>dniel</t>
  </si>
  <si>
    <t>dnd123</t>
  </si>
  <si>
    <t>dnc4eva</t>
  </si>
  <si>
    <t>dnaielle</t>
  </si>
  <si>
    <t>dnaiel</t>
  </si>
  <si>
    <t>dnacer</t>
  </si>
  <si>
    <t>dn38416</t>
  </si>
  <si>
    <t>dmx12345</t>
  </si>
  <si>
    <t>dmx</t>
  </si>
  <si>
    <t>dmsdms</t>
  </si>
  <si>
    <t>dmr123</t>
  </si>
  <si>
    <t>dmp123</t>
  </si>
  <si>
    <t>dmoney22</t>
  </si>
  <si>
    <t>dmode101</t>
  </si>
  <si>
    <t>dmitri1</t>
  </si>
  <si>
    <t>dmirra</t>
  </si>
  <si>
    <t>dmgdmg</t>
  </si>
  <si>
    <t>dmbfan41</t>
  </si>
  <si>
    <t>dmband41</t>
  </si>
  <si>
    <t>dmb4life</t>
  </si>
  <si>
    <t>dman23</t>
  </si>
  <si>
    <t>dman13</t>
  </si>
  <si>
    <t>dman03</t>
  </si>
  <si>
    <t>dmac123</t>
  </si>
  <si>
    <t>dm6969</t>
  </si>
  <si>
    <t>dm429208</t>
  </si>
  <si>
    <t>dm34957</t>
  </si>
  <si>
    <t>dm29282928</t>
  </si>
  <si>
    <t>dm2005</t>
  </si>
  <si>
    <t>dm1984</t>
  </si>
  <si>
    <t>dlynn</t>
  </si>
  <si>
    <t>dlover1</t>
  </si>
  <si>
    <t>dlogiram</t>
  </si>
  <si>
    <t>dloc420</t>
  </si>
  <si>
    <t>dleksk94</t>
  </si>
  <si>
    <t>dldavis</t>
  </si>
  <si>
    <t>dlapan</t>
  </si>
  <si>
    <t>dlanyer</t>
  </si>
  <si>
    <t>dlanod</t>
  </si>
  <si>
    <t>dlakam</t>
  </si>
  <si>
    <t>dl2009</t>
  </si>
  <si>
    <t>dl12345</t>
  </si>
  <si>
    <t>dkpcbb5</t>
  </si>
  <si>
    <t>dkny21</t>
  </si>
  <si>
    <t>dklove</t>
  </si>
  <si>
    <t>dkP0ok</t>
  </si>
  <si>
    <t>dk1993</t>
  </si>
  <si>
    <t>dk1991</t>
  </si>
  <si>
    <t>djshorty</t>
  </si>
  <si>
    <t>djsean</t>
  </si>
  <si>
    <t>djryan</t>
  </si>
  <si>
    <t>djr123</t>
  </si>
  <si>
    <t>djpj143</t>
  </si>
  <si>
    <t>djpimp</t>
  </si>
  <si>
    <t>djouly</t>
  </si>
  <si>
    <t>djosue</t>
  </si>
  <si>
    <t>djordy</t>
  </si>
  <si>
    <t>djomar</t>
  </si>
  <si>
    <t>djohnson1</t>
  </si>
  <si>
    <t>djoanne</t>
  </si>
  <si>
    <t>djoana</t>
  </si>
  <si>
    <t>djmoon</t>
  </si>
  <si>
    <t>djmax</t>
  </si>
  <si>
    <t>djm600</t>
  </si>
  <si>
    <t>djjames</t>
  </si>
  <si>
    <t>djirene</t>
  </si>
  <si>
    <t>djice</t>
  </si>
  <si>
    <t>djhixxy</t>
  </si>
  <si>
    <t>djgirl</t>
  </si>
  <si>
    <t>djfrank</t>
  </si>
  <si>
    <t>djf77net</t>
  </si>
  <si>
    <t>djenne</t>
  </si>
  <si>
    <t>djdude</t>
  </si>
  <si>
    <t>djdanny</t>
  </si>
  <si>
    <t>djd123</t>
  </si>
  <si>
    <t>djcute</t>
  </si>
  <si>
    <t>djcj0607</t>
  </si>
  <si>
    <t>djcesar</t>
  </si>
  <si>
    <t>djb123</t>
  </si>
  <si>
    <t>djason</t>
  </si>
  <si>
    <t>djanes</t>
  </si>
  <si>
    <t>djanddj1</t>
  </si>
  <si>
    <t>djakout</t>
  </si>
  <si>
    <t>djackson</t>
  </si>
  <si>
    <t>dj2002</t>
  </si>
  <si>
    <t>dj1991</t>
  </si>
  <si>
    <t>dj1212</t>
  </si>
  <si>
    <t>dizzycat</t>
  </si>
  <si>
    <t>dizzyboy</t>
  </si>
  <si>
    <t>dizzy93</t>
  </si>
  <si>
    <t>dizzy8</t>
  </si>
  <si>
    <t>dizzy6</t>
  </si>
  <si>
    <t>dizzy16</t>
  </si>
  <si>
    <t>dizzy11</t>
  </si>
  <si>
    <t>dizzy05</t>
  </si>
  <si>
    <t>dizzle123</t>
  </si>
  <si>
    <t>dizzle07</t>
  </si>
  <si>
    <t>dizney</t>
  </si>
  <si>
    <t>dizisaiz</t>
  </si>
  <si>
    <t>dizinha</t>
  </si>
  <si>
    <t>dizeotcho</t>
  </si>
  <si>
    <t>diyan</t>
  </si>
  <si>
    <t>dixion</t>
  </si>
  <si>
    <t>dixies1</t>
  </si>
  <si>
    <t>dixiegirl!</t>
  </si>
  <si>
    <t>dixieb</t>
  </si>
  <si>
    <t>dixie92</t>
  </si>
  <si>
    <t>dixie87</t>
  </si>
  <si>
    <t>dixie66</t>
  </si>
  <si>
    <t>dixie420</t>
  </si>
  <si>
    <t>dixie27</t>
  </si>
  <si>
    <t>dixie111</t>
  </si>
  <si>
    <t>dixie03</t>
  </si>
  <si>
    <t>dixie00</t>
  </si>
  <si>
    <t>divorced!</t>
  </si>
  <si>
    <t>divorce4</t>
  </si>
  <si>
    <t>divorce!</t>
  </si>
  <si>
    <t>divito</t>
  </si>
  <si>
    <t>divisionbell</t>
  </si>
  <si>
    <t>divinidad</t>
  </si>
  <si>
    <t>divinelove</t>
  </si>
  <si>
    <t>divine08</t>
  </si>
  <si>
    <t>divinaz</t>
  </si>
  <si>
    <t>diversao</t>
  </si>
  <si>
    <t>diverdown</t>
  </si>
  <si>
    <t>diver4</t>
  </si>
  <si>
    <t>diver123</t>
  </si>
  <si>
    <t>divegirl</t>
  </si>
  <si>
    <t>divastar123</t>
  </si>
  <si>
    <t>divas2</t>
  </si>
  <si>
    <t>divaone</t>
  </si>
  <si>
    <t>divaldo</t>
  </si>
  <si>
    <t>divagrl</t>
  </si>
  <si>
    <t>divagirl2</t>
  </si>
  <si>
    <t>divadivadiva</t>
  </si>
  <si>
    <t>divaa</t>
  </si>
  <si>
    <t>diva82</t>
  </si>
  <si>
    <t>diva80</t>
  </si>
  <si>
    <t>diva67</t>
  </si>
  <si>
    <t>diva53</t>
  </si>
  <si>
    <t>diva4lyfe</t>
  </si>
  <si>
    <t>diva4lif</t>
  </si>
  <si>
    <t>diva44</t>
  </si>
  <si>
    <t>diva3482</t>
  </si>
  <si>
    <t>diva2003</t>
  </si>
  <si>
    <t>diva1984</t>
  </si>
  <si>
    <t>diva12345</t>
  </si>
  <si>
    <t>diva007</t>
  </si>
  <si>
    <t>diurex87628</t>
  </si>
  <si>
    <t>ditya</t>
  </si>
  <si>
    <t>ditto69</t>
  </si>
  <si>
    <t>ditto3</t>
  </si>
  <si>
    <t>dittle</t>
  </si>
  <si>
    <t>ditta</t>
  </si>
  <si>
    <t>ditona</t>
  </si>
  <si>
    <t>ditolak</t>
  </si>
  <si>
    <t>ditmemay</t>
  </si>
  <si>
    <t>dithdith</t>
  </si>
  <si>
    <t>ditdot</t>
  </si>
  <si>
    <t>ditacute</t>
  </si>
  <si>
    <t>disturbed2</t>
  </si>
  <si>
    <t>disturbed0</t>
  </si>
  <si>
    <t>disturbed!</t>
  </si>
  <si>
    <t>distrugere</t>
  </si>
  <si>
    <t>distroyer</t>
  </si>
  <si>
    <t>distorted</t>
  </si>
  <si>
    <t>distor</t>
  </si>
  <si>
    <t>distance1</t>
  </si>
  <si>
    <t>dista</t>
  </si>
  <si>
    <t>disponibilidad</t>
  </si>
  <si>
    <t>displayed</t>
  </si>
  <si>
    <t>disneylover</t>
  </si>
  <si>
    <t>disneylatino</t>
  </si>
  <si>
    <t>disney94</t>
  </si>
  <si>
    <t>disney89</t>
  </si>
  <si>
    <t>disney86</t>
  </si>
  <si>
    <t>disney83</t>
  </si>
  <si>
    <t>disney71</t>
  </si>
  <si>
    <t>dismine</t>
  </si>
  <si>
    <t>dismember</t>
  </si>
  <si>
    <t>dismal</t>
  </si>
  <si>
    <t>disley</t>
  </si>
  <si>
    <t>disko</t>
  </si>
  <si>
    <t>diskmarkers</t>
  </si>
  <si>
    <t>disisais</t>
  </si>
  <si>
    <t>disinuebe</t>
  </si>
  <si>
    <t>dishes1</t>
  </si>
  <si>
    <t>disher</t>
  </si>
  <si>
    <t>dishay</t>
  </si>
  <si>
    <t>dishan</t>
  </si>
  <si>
    <t>disgrace</t>
  </si>
  <si>
    <t>disel1</t>
  </si>
  <si>
    <t>discoverme</t>
  </si>
  <si>
    <t>disconnected</t>
  </si>
  <si>
    <t>discoland</t>
  </si>
  <si>
    <t>discodisco</t>
  </si>
  <si>
    <t>discod</t>
  </si>
  <si>
    <t>disco4</t>
  </si>
  <si>
    <t>disco!</t>
  </si>
  <si>
    <t>dirtymoney</t>
  </si>
  <si>
    <t>dirtyme</t>
  </si>
  <si>
    <t>dirtydevil</t>
  </si>
  <si>
    <t>dirtybirds</t>
  </si>
  <si>
    <t>dirty99</t>
  </si>
  <si>
    <t>dirty24</t>
  </si>
  <si>
    <t>dirty21</t>
  </si>
  <si>
    <t>dirttrack1</t>
  </si>
  <si>
    <t>dirtroad</t>
  </si>
  <si>
    <t>dirtman</t>
  </si>
  <si>
    <t>dirtking</t>
  </si>
  <si>
    <t>dirtbikerider</t>
  </si>
  <si>
    <t>dirtbike9</t>
  </si>
  <si>
    <t>dirtbike3</t>
  </si>
  <si>
    <t>dirtbike14</t>
  </si>
  <si>
    <t>dirtbike10</t>
  </si>
  <si>
    <t>dirt01</t>
  </si>
  <si>
    <t>dirham</t>
  </si>
  <si>
    <t>directory</t>
  </si>
  <si>
    <t>directia5</t>
  </si>
  <si>
    <t>direck</t>
  </si>
  <si>
    <t>dirdir</t>
  </si>
  <si>
    <t>dirdam</t>
  </si>
  <si>
    <t>dipstick2</t>
  </si>
  <si>
    <t>dipshit69</t>
  </si>
  <si>
    <t>dipsetdipset</t>
  </si>
  <si>
    <t>dipset89</t>
  </si>
  <si>
    <t>dipset56</t>
  </si>
  <si>
    <t>dipset55</t>
  </si>
  <si>
    <t>dipset20</t>
  </si>
  <si>
    <t>dipper2</t>
  </si>
  <si>
    <t>diplomats2</t>
  </si>
  <si>
    <t>dipietro</t>
  </si>
  <si>
    <t>dipdab</t>
  </si>
  <si>
    <t>dip5et</t>
  </si>
  <si>
    <t>dioza</t>
  </si>
  <si>
    <t>diosviveenmi</t>
  </si>
  <si>
    <t>diostodopoderoso</t>
  </si>
  <si>
    <t>diosteama1</t>
  </si>
  <si>
    <t>diosteadoro</t>
  </si>
  <si>
    <t>diostama</t>
  </si>
  <si>
    <t>diossi</t>
  </si>
  <si>
    <t>diospoderoso</t>
  </si>
  <si>
    <t>diosmirey</t>
  </si>
  <si>
    <t>diosmioayudame</t>
  </si>
  <si>
    <t>diosmiguia</t>
  </si>
  <si>
    <t>diosmeguarda</t>
  </si>
  <si>
    <t>dioslindo</t>
  </si>
  <si>
    <t>diosesunico</t>
  </si>
  <si>
    <t>diosespoder</t>
  </si>
  <si>
    <t>diosenticonfio</t>
  </si>
  <si>
    <t>diose</t>
  </si>
  <si>
    <t>diosdada</t>
  </si>
  <si>
    <t>dioscoro</t>
  </si>
  <si>
    <t>diosalyn</t>
  </si>
  <si>
    <t>dios26</t>
  </si>
  <si>
    <t>dios24</t>
  </si>
  <si>
    <t>dios21</t>
  </si>
  <si>
    <t>dios14</t>
  </si>
  <si>
    <t>dios#1</t>
  </si>
  <si>
    <t>dionysis</t>
  </si>
  <si>
    <t>dionny</t>
  </si>
  <si>
    <t>dionne6</t>
  </si>
  <si>
    <t>dionne21</t>
  </si>
  <si>
    <t>dionne123</t>
  </si>
  <si>
    <t>dionne11</t>
  </si>
  <si>
    <t>dionjr</t>
  </si>
  <si>
    <t>dioney</t>
  </si>
  <si>
    <t>dionalyn</t>
  </si>
  <si>
    <t>dionaldo</t>
  </si>
  <si>
    <t>dion30</t>
  </si>
  <si>
    <t>dion2468</t>
  </si>
  <si>
    <t>dion18</t>
  </si>
  <si>
    <t>dion14</t>
  </si>
  <si>
    <t>dion07</t>
  </si>
  <si>
    <t>dion</t>
  </si>
  <si>
    <t>diomond</t>
  </si>
  <si>
    <t>diomary</t>
  </si>
  <si>
    <t>diola</t>
  </si>
  <si>
    <t>diogosilva</t>
  </si>
  <si>
    <t>diogorafael</t>
  </si>
  <si>
    <t>diogor</t>
  </si>
  <si>
    <t>diogo9</t>
  </si>
  <si>
    <t>diogo7</t>
  </si>
  <si>
    <t>diogo1998</t>
  </si>
  <si>
    <t>diogo12</t>
  </si>
  <si>
    <t>diocelina</t>
  </si>
  <si>
    <t>diocane</t>
  </si>
  <si>
    <t>dinzin</t>
  </si>
  <si>
    <t>dinwiddie</t>
  </si>
  <si>
    <t>dinutza</t>
  </si>
  <si>
    <t>dinuta</t>
  </si>
  <si>
    <t>dinuguan</t>
  </si>
  <si>
    <t>dinozaver</t>
  </si>
  <si>
    <t>dinoss</t>
  </si>
  <si>
    <t>dinosaur7</t>
  </si>
  <si>
    <t>dinosaur3</t>
  </si>
  <si>
    <t>dinosaur.</t>
  </si>
  <si>
    <t>dinos1</t>
  </si>
  <si>
    <t>dinono</t>
  </si>
  <si>
    <t>dinolove</t>
  </si>
  <si>
    <t>dinoboy</t>
  </si>
  <si>
    <t>dino88</t>
  </si>
  <si>
    <t>dino28</t>
  </si>
  <si>
    <t>dino27</t>
  </si>
  <si>
    <t>dino2005</t>
  </si>
  <si>
    <t>dino100</t>
  </si>
  <si>
    <t>dino05</t>
  </si>
  <si>
    <t>dino04</t>
  </si>
  <si>
    <t>dinnye</t>
  </si>
  <si>
    <t>dinnie</t>
  </si>
  <si>
    <t>dinkydog1</t>
  </si>
  <si>
    <t>dinky17</t>
  </si>
  <si>
    <t>dinky11</t>
  </si>
  <si>
    <t>dinkus</t>
  </si>
  <si>
    <t>dinkster</t>
  </si>
  <si>
    <t>dinks</t>
  </si>
  <si>
    <t>dinkie1</t>
  </si>
  <si>
    <t>dinkerdoo</t>
  </si>
  <si>
    <t>dinkee</t>
  </si>
  <si>
    <t>dinka1</t>
  </si>
  <si>
    <t>dinka</t>
  </si>
  <si>
    <t>dink15</t>
  </si>
  <si>
    <t>dinidini</t>
  </si>
  <si>
    <t>dinia</t>
  </si>
  <si>
    <t>dinho7</t>
  </si>
  <si>
    <t>dingo13</t>
  </si>
  <si>
    <t>dingli</t>
  </si>
  <si>
    <t>dinggoy</t>
  </si>
  <si>
    <t>dingdong123</t>
  </si>
  <si>
    <t>dingdingdong</t>
  </si>
  <si>
    <t>dingaling1</t>
  </si>
  <si>
    <t>ding123</t>
  </si>
  <si>
    <t>dinesha</t>
  </si>
  <si>
    <t>dinero6</t>
  </si>
  <si>
    <t>dinelle</t>
  </si>
  <si>
    <t>dindut</t>
  </si>
  <si>
    <t>dindin07</t>
  </si>
  <si>
    <t>dinastia1</t>
  </si>
  <si>
    <t>dinars</t>
  </si>
  <si>
    <t>dinamoforever</t>
  </si>
  <si>
    <t>dinamofc</t>
  </si>
  <si>
    <t>dinamika</t>
  </si>
  <si>
    <t>dinam</t>
  </si>
  <si>
    <t>dinahlee</t>
  </si>
  <si>
    <t>dinah123</t>
  </si>
  <si>
    <t>dina33</t>
  </si>
  <si>
    <t>dina14</t>
  </si>
  <si>
    <t>dina1234</t>
  </si>
  <si>
    <t>dina10</t>
  </si>
  <si>
    <t>din-din</t>
  </si>
  <si>
    <t>dimplez14</t>
  </si>
  <si>
    <t>dimples24</t>
  </si>
  <si>
    <t>dimples17</t>
  </si>
  <si>
    <t>dimples06</t>
  </si>
  <si>
    <t>dimplegirl</t>
  </si>
  <si>
    <t>dimplecute</t>
  </si>
  <si>
    <t>dimple15</t>
  </si>
  <si>
    <t>dimpal</t>
  </si>
  <si>
    <t>dimondback</t>
  </si>
  <si>
    <t>dimond123</t>
  </si>
  <si>
    <t>dimitroula</t>
  </si>
  <si>
    <t>dimitrius</t>
  </si>
  <si>
    <t>dimitrim</t>
  </si>
  <si>
    <t>diminish</t>
  </si>
  <si>
    <t>dimez</t>
  </si>
  <si>
    <t>dimequetepaso</t>
  </si>
  <si>
    <t>dimequeno</t>
  </si>
  <si>
    <t>dimepiece2</t>
  </si>
  <si>
    <t>dimension5100</t>
  </si>
  <si>
    <t>dimension3</t>
  </si>
  <si>
    <t>dimensi</t>
  </si>
  <si>
    <t>dimediva1</t>
  </si>
  <si>
    <t>dimebag69</t>
  </si>
  <si>
    <t>dimebag420</t>
  </si>
  <si>
    <t>dimebag3</t>
  </si>
  <si>
    <t>dime88</t>
  </si>
  <si>
    <t>dime666</t>
  </si>
  <si>
    <t>dime123</t>
  </si>
  <si>
    <t>dimand</t>
  </si>
  <si>
    <t>dimalaluan</t>
  </si>
  <si>
    <t>dimailig</t>
  </si>
  <si>
    <t>dimaculangan</t>
  </si>
  <si>
    <t>dimabayao</t>
  </si>
  <si>
    <t>dimaala</t>
  </si>
  <si>
    <t>dilyn</t>
  </si>
  <si>
    <t>dilyana</t>
  </si>
  <si>
    <t>dilwar</t>
  </si>
  <si>
    <t>diltopagalhai</t>
  </si>
  <si>
    <t>dilsha</t>
  </si>
  <si>
    <t>dilrukshi</t>
  </si>
  <si>
    <t>dilorenzo</t>
  </si>
  <si>
    <t>dilmer</t>
  </si>
  <si>
    <t>dilmar</t>
  </si>
  <si>
    <t>dillywilly</t>
  </si>
  <si>
    <t>dillydally</t>
  </si>
  <si>
    <t>dilly3</t>
  </si>
  <si>
    <t>dillon92</t>
  </si>
  <si>
    <t>dillon69</t>
  </si>
  <si>
    <t>dillon24</t>
  </si>
  <si>
    <t>dillman</t>
  </si>
  <si>
    <t>dillinja</t>
  </si>
  <si>
    <t>dillan3</t>
  </si>
  <si>
    <t>dillan123</t>
  </si>
  <si>
    <t>dillan01</t>
  </si>
  <si>
    <t>dillagi</t>
  </si>
  <si>
    <t>dill12</t>
  </si>
  <si>
    <t>dilaw</t>
  </si>
  <si>
    <t>dilanteamo</t>
  </si>
  <si>
    <t>dilann</t>
  </si>
  <si>
    <t>dila89</t>
  </si>
  <si>
    <t>dila86</t>
  </si>
  <si>
    <t>dikson</t>
  </si>
  <si>
    <t>dikouchine</t>
  </si>
  <si>
    <t>dikkop</t>
  </si>
  <si>
    <t>dikidiki</t>
  </si>
  <si>
    <t>dijkstra</t>
  </si>
  <si>
    <t>dijamanti</t>
  </si>
  <si>
    <t>dijah12</t>
  </si>
  <si>
    <t>dijah1</t>
  </si>
  <si>
    <t>digweed1</t>
  </si>
  <si>
    <t>digory</t>
  </si>
  <si>
    <t>dignos</t>
  </si>
  <si>
    <t>digitallove</t>
  </si>
  <si>
    <t>digital222</t>
  </si>
  <si>
    <t>digital123</t>
  </si>
  <si>
    <t>digital12</t>
  </si>
  <si>
    <t>digital01</t>
  </si>
  <si>
    <t>digimontamers</t>
  </si>
  <si>
    <t>digimon7</t>
  </si>
  <si>
    <t>digimon6</t>
  </si>
  <si>
    <t>digimon2</t>
  </si>
  <si>
    <t>digimon11</t>
  </si>
  <si>
    <t>digimo</t>
  </si>
  <si>
    <t>digi016</t>
  </si>
  <si>
    <t>diggy2</t>
  </si>
  <si>
    <t>diggles</t>
  </si>
  <si>
    <t>digger9</t>
  </si>
  <si>
    <t>digger5</t>
  </si>
  <si>
    <t>digger12</t>
  </si>
  <si>
    <t>digger01</t>
  </si>
  <si>
    <t>digest</t>
  </si>
  <si>
    <t>digby123</t>
  </si>
  <si>
    <t>digata</t>
  </si>
  <si>
    <t>digamy49</t>
  </si>
  <si>
    <t>differnt</t>
  </si>
  <si>
    <t>diferencia</t>
  </si>
  <si>
    <t>difer</t>
  </si>
  <si>
    <t>diezdiez</t>
  </si>
  <si>
    <t>dieynaba</t>
  </si>
  <si>
    <t>dieuwke</t>
  </si>
  <si>
    <t>dietsprite</t>
  </si>
  <si>
    <t>dietpepsi9</t>
  </si>
  <si>
    <t>dietpepsi!</t>
  </si>
  <si>
    <t>dietmar</t>
  </si>
  <si>
    <t>dietirnbru</t>
  </si>
  <si>
    <t>dietcoke11</t>
  </si>
  <si>
    <t>dietc0ke</t>
  </si>
  <si>
    <t>dietas</t>
  </si>
  <si>
    <t>diet7up</t>
  </si>
  <si>
    <t>diet1coke</t>
  </si>
  <si>
    <t>dieslow42</t>
  </si>
  <si>
    <t>dieslow</t>
  </si>
  <si>
    <t>dieseldog</t>
  </si>
  <si>
    <t>diesel44</t>
  </si>
  <si>
    <t>diesel28</t>
  </si>
  <si>
    <t>diesel27</t>
  </si>
  <si>
    <t>diesel16</t>
  </si>
  <si>
    <t>diesel007</t>
  </si>
  <si>
    <t>diesel0</t>
  </si>
  <si>
    <t>dienne</t>
  </si>
  <si>
    <t>dienie</t>
  </si>
  <si>
    <t>diener</t>
  </si>
  <si>
    <t>diena</t>
  </si>
  <si>
    <t>diemie</t>
  </si>
  <si>
    <t>dieliebe</t>
  </si>
  <si>
    <t>dieinhell</t>
  </si>
  <si>
    <t>diehard4</t>
  </si>
  <si>
    <t>diehard3</t>
  </si>
  <si>
    <t>diegox</t>
  </si>
  <si>
    <t>diegotlv</t>
  </si>
  <si>
    <t>diegotequiero</t>
  </si>
  <si>
    <t>diegorbd</t>
  </si>
  <si>
    <t>diegoraul</t>
  </si>
  <si>
    <t>diegopaul</t>
  </si>
  <si>
    <t>diegoloco</t>
  </si>
  <si>
    <t>diegolin</t>
  </si>
  <si>
    <t>diegoleon</t>
  </si>
  <si>
    <t>diegojavier</t>
  </si>
  <si>
    <t>diegoivan</t>
  </si>
  <si>
    <t>diegoi</t>
  </si>
  <si>
    <t>diegodj</t>
  </si>
  <si>
    <t>diegodavid</t>
  </si>
  <si>
    <t>diegod</t>
  </si>
  <si>
    <t>diegoarturo</t>
  </si>
  <si>
    <t>diegoantonio</t>
  </si>
  <si>
    <t>diegoalexander</t>
  </si>
  <si>
    <t>diegoal</t>
  </si>
  <si>
    <t>diego86</t>
  </si>
  <si>
    <t>diego2006</t>
  </si>
  <si>
    <t>diego2004</t>
  </si>
  <si>
    <t>diego2002</t>
  </si>
  <si>
    <t>diego1990</t>
  </si>
  <si>
    <t>diego!</t>
  </si>
  <si>
    <t>diefucker</t>
  </si>
  <si>
    <t>diefly123</t>
  </si>
  <si>
    <t>diedra1</t>
  </si>
  <si>
    <t>diedon</t>
  </si>
  <si>
    <t>diedie1</t>
  </si>
  <si>
    <t>diecinueve</t>
  </si>
  <si>
    <t>diecast</t>
  </si>
  <si>
    <t>dieana</t>
  </si>
  <si>
    <t>dieago</t>
  </si>
  <si>
    <t>die4love</t>
  </si>
  <si>
    <t>didymus</t>
  </si>
  <si>
    <t>didutu</t>
  </si>
  <si>
    <t>didoyyo</t>
  </si>
  <si>
    <t>didoy</t>
  </si>
  <si>
    <t>dido27</t>
  </si>
  <si>
    <t>didimos</t>
  </si>
  <si>
    <t>didika1</t>
  </si>
  <si>
    <t>didid</t>
  </si>
  <si>
    <t>didi25</t>
  </si>
  <si>
    <t>didi14</t>
  </si>
  <si>
    <t>didi1234</t>
  </si>
  <si>
    <t>didi07</t>
  </si>
  <si>
    <t>didem</t>
  </si>
  <si>
    <t>diddy08</t>
  </si>
  <si>
    <t>diddo</t>
  </si>
  <si>
    <t>diddlmaus</t>
  </si>
  <si>
    <t>diddlfan</t>
  </si>
  <si>
    <t>diddelina</t>
  </si>
  <si>
    <t>dictionary1</t>
  </si>
  <si>
    <t>dictation</t>
  </si>
  <si>
    <t>dickweed2</t>
  </si>
  <si>
    <t>dicksuck</t>
  </si>
  <si>
    <t>dickss</t>
  </si>
  <si>
    <t>dickslap</t>
  </si>
  <si>
    <t>dickme</t>
  </si>
  <si>
    <t>dicklick1</t>
  </si>
  <si>
    <t>dickkk</t>
  </si>
  <si>
    <t>dickies3</t>
  </si>
  <si>
    <t>dickhole</t>
  </si>
  <si>
    <t>dickherber</t>
  </si>
  <si>
    <t>dickhed</t>
  </si>
  <si>
    <t>dickhead08</t>
  </si>
  <si>
    <t>dickface2</t>
  </si>
  <si>
    <t>dickerson7</t>
  </si>
  <si>
    <t>dickanus</t>
  </si>
  <si>
    <t>dicka</t>
  </si>
  <si>
    <t>dick90</t>
  </si>
  <si>
    <t>dick88</t>
  </si>
  <si>
    <t>dick4u</t>
  </si>
  <si>
    <t>dick45</t>
  </si>
  <si>
    <t>dick35</t>
  </si>
  <si>
    <t>dick27</t>
  </si>
  <si>
    <t>dick16</t>
  </si>
  <si>
    <t>dick08</t>
  </si>
  <si>
    <t>dick05</t>
  </si>
  <si>
    <t>diciembre1990</t>
  </si>
  <si>
    <t>diceone</t>
  </si>
  <si>
    <t>dicen</t>
  </si>
  <si>
    <t>dicedice</t>
  </si>
  <si>
    <t>dice22</t>
  </si>
  <si>
    <t>dice16</t>
  </si>
  <si>
    <t>dice01</t>
  </si>
  <si>
    <t>dica10</t>
  </si>
  <si>
    <t>dibujitos</t>
  </si>
  <si>
    <t>dibdab</t>
  </si>
  <si>
    <t>dibby</t>
  </si>
  <si>
    <t>diaz85</t>
  </si>
  <si>
    <t>diaz27</t>
  </si>
  <si>
    <t>diaz23</t>
  </si>
  <si>
    <t>diaz22</t>
  </si>
  <si>
    <t>diaz1</t>
  </si>
  <si>
    <t>diaynoche</t>
  </si>
  <si>
    <t>diavole</t>
  </si>
  <si>
    <t>diasia</t>
  </si>
  <si>
    <t>diarys</t>
  </si>
  <si>
    <t>diarea</t>
  </si>
  <si>
    <t>diaporama</t>
  </si>
  <si>
    <t>dianza</t>
  </si>
  <si>
    <t>dianne4</t>
  </si>
  <si>
    <t>dianne14</t>
  </si>
  <si>
    <t>dianne123</t>
  </si>
  <si>
    <t>dianne08</t>
  </si>
  <si>
    <t>dianne06</t>
  </si>
  <si>
    <t>dianne04</t>
  </si>
  <si>
    <t>dianna2</t>
  </si>
  <si>
    <t>dianna12</t>
  </si>
  <si>
    <t>dianna01</t>
  </si>
  <si>
    <t>dianitah</t>
  </si>
  <si>
    <t>dianita2</t>
  </si>
  <si>
    <t>dianita14</t>
  </si>
  <si>
    <t>dianita123</t>
  </si>
  <si>
    <t>dianita12</t>
  </si>
  <si>
    <t>dianina</t>
  </si>
  <si>
    <t>dianerose</t>
  </si>
  <si>
    <t>dianelovemark</t>
  </si>
  <si>
    <t>dianelle</t>
  </si>
  <si>
    <t>dianek</t>
  </si>
  <si>
    <t>diane92</t>
  </si>
  <si>
    <t>diane88</t>
  </si>
  <si>
    <t>diane87</t>
  </si>
  <si>
    <t>diane6</t>
  </si>
  <si>
    <t>diane31</t>
  </si>
  <si>
    <t>diane1234</t>
  </si>
  <si>
    <t>diane04</t>
  </si>
  <si>
    <t>dianda</t>
  </si>
  <si>
    <t>diancantik</t>
  </si>
  <si>
    <t>dianaycarlos</t>
  </si>
  <si>
    <t>dianayadrian</t>
  </si>
  <si>
    <t>dianareyes</t>
  </si>
  <si>
    <t>dianao</t>
  </si>
  <si>
    <t>dianamilena</t>
  </si>
  <si>
    <t>dianamar</t>
  </si>
  <si>
    <t>dianalucia</t>
  </si>
  <si>
    <t>dianale</t>
  </si>
  <si>
    <t>dianaisabel</t>
  </si>
  <si>
    <t>diana77</t>
  </si>
  <si>
    <t>diana67</t>
  </si>
  <si>
    <t>diana66</t>
  </si>
  <si>
    <t>diana4ever</t>
  </si>
  <si>
    <t>diana44</t>
  </si>
  <si>
    <t>diana321</t>
  </si>
  <si>
    <t>diana32</t>
  </si>
  <si>
    <t>diana2002</t>
  </si>
  <si>
    <t>diana1997</t>
  </si>
  <si>
    <t>diana1994</t>
  </si>
  <si>
    <t>diana1987</t>
  </si>
  <si>
    <t>diana1985</t>
  </si>
  <si>
    <t>diana121</t>
  </si>
  <si>
    <t>dian89</t>
  </si>
  <si>
    <t>dian23</t>
  </si>
  <si>
    <t>dian07</t>
  </si>
  <si>
    <t>diamont</t>
  </si>
  <si>
    <t>diamonds88</t>
  </si>
  <si>
    <t>diamonds69</t>
  </si>
  <si>
    <t>diamonds33</t>
  </si>
  <si>
    <t>diamondrose</t>
  </si>
  <si>
    <t>diamondlove</t>
  </si>
  <si>
    <t>diamondgurl</t>
  </si>
  <si>
    <t>diamonddust</t>
  </si>
  <si>
    <t>diamonddog</t>
  </si>
  <si>
    <t>diamonddiva</t>
  </si>
  <si>
    <t>diamond98</t>
  </si>
  <si>
    <t>diamond97</t>
  </si>
  <si>
    <t>diamond84</t>
  </si>
  <si>
    <t>diamond83</t>
  </si>
  <si>
    <t>diamond80</t>
  </si>
  <si>
    <t>diamond78</t>
  </si>
  <si>
    <t>diamond777</t>
  </si>
  <si>
    <t>diamond76</t>
  </si>
  <si>
    <t>diamond73</t>
  </si>
  <si>
    <t>diamond67</t>
  </si>
  <si>
    <t>diamond42</t>
  </si>
  <si>
    <t>diamond34</t>
  </si>
  <si>
    <t>diamond2005</t>
  </si>
  <si>
    <t>diamon5</t>
  </si>
  <si>
    <t>diamla</t>
  </si>
  <si>
    <t>diamela</t>
  </si>
  <si>
    <t>diamantidis</t>
  </si>
  <si>
    <t>diamanti</t>
  </si>
  <si>
    <t>diamante8</t>
  </si>
  <si>
    <t>diaman</t>
  </si>
  <si>
    <t>dialex</t>
  </si>
  <si>
    <t>diakobakla</t>
  </si>
  <si>
    <t>diahsayang</t>
  </si>
  <si>
    <t>diagonal</t>
  </si>
  <si>
    <t>diaduit</t>
  </si>
  <si>
    <t>diadhuit</t>
  </si>
  <si>
    <t>diabuna</t>
  </si>
  <si>
    <t>diabosvermelhos</t>
  </si>
  <si>
    <t>diabolos</t>
  </si>
  <si>
    <t>diaboliko</t>
  </si>
  <si>
    <t>diabluras</t>
  </si>
  <si>
    <t>diablo89</t>
  </si>
  <si>
    <t>diablo32</t>
  </si>
  <si>
    <t>diablo19</t>
  </si>
  <si>
    <t>diablita07</t>
  </si>
  <si>
    <t>diabl0</t>
  </si>
  <si>
    <t>diabinhos</t>
  </si>
  <si>
    <t>diaba</t>
  </si>
  <si>
    <t>dhyra</t>
  </si>
  <si>
    <t>dhylan</t>
  </si>
  <si>
    <t>dhwani</t>
  </si>
  <si>
    <t>dhvgikiyddyo</t>
  </si>
  <si>
    <t>dhs123</t>
  </si>
  <si>
    <t>dhozse</t>
  </si>
  <si>
    <t>dhoris</t>
  </si>
  <si>
    <t>dhmhtra</t>
  </si>
  <si>
    <t>dhl123</t>
  </si>
  <si>
    <t>dhiren</t>
  </si>
  <si>
    <t>dhinesh</t>
  </si>
  <si>
    <t>dhieqoh</t>
  </si>
  <si>
    <t>dhiedhie</t>
  </si>
  <si>
    <t>dhie27</t>
  </si>
  <si>
    <t>dhie23</t>
  </si>
  <si>
    <t>dhie13</t>
  </si>
  <si>
    <t>dhidhi</t>
  </si>
  <si>
    <t>dheza</t>
  </si>
  <si>
    <t>dheydhey</t>
  </si>
  <si>
    <t>dheya</t>
  </si>
  <si>
    <t>dhenver</t>
  </si>
  <si>
    <t>dhenry</t>
  </si>
  <si>
    <t>dhenise</t>
  </si>
  <si>
    <t>dhelma</t>
  </si>
  <si>
    <t>dhein</t>
  </si>
  <si>
    <t>dheejhay</t>
  </si>
  <si>
    <t>dheean</t>
  </si>
  <si>
    <t>dhear</t>
  </si>
  <si>
    <t>dhaulagiri</t>
  </si>
  <si>
    <t>dharti</t>
  </si>
  <si>
    <t>dharris</t>
  </si>
  <si>
    <t>dharmesh</t>
  </si>
  <si>
    <t>dharmen</t>
  </si>
  <si>
    <t>dhanzkie</t>
  </si>
  <si>
    <t>dhanya</t>
  </si>
  <si>
    <t>dhanush</t>
  </si>
  <si>
    <t>dhante</t>
  </si>
  <si>
    <t>dhankuta</t>
  </si>
  <si>
    <t>dhanja</t>
  </si>
  <si>
    <t>dhanes</t>
  </si>
  <si>
    <t>dhalie</t>
  </si>
  <si>
    <t>dhadee</t>
  </si>
  <si>
    <t>dh1994</t>
  </si>
  <si>
    <t>dh123456</t>
  </si>
  <si>
    <t>dgreen</t>
  </si>
  <si>
    <t>dg7777</t>
  </si>
  <si>
    <t>dg654321</t>
  </si>
  <si>
    <t>dg4ever</t>
  </si>
  <si>
    <t>dg1997</t>
  </si>
  <si>
    <t>dg1985</t>
  </si>
  <si>
    <t>dfr666</t>
  </si>
  <si>
    <t>dforever</t>
  </si>
  <si>
    <t>dfcrule</t>
  </si>
  <si>
    <t>dfcdfc</t>
  </si>
  <si>
    <t>dfc123</t>
  </si>
  <si>
    <t>dezmen</t>
  </si>
  <si>
    <t>dezman</t>
  </si>
  <si>
    <t>deziah</t>
  </si>
  <si>
    <t>dezi12</t>
  </si>
  <si>
    <t>dezi01</t>
  </si>
  <si>
    <t>dezdez</t>
  </si>
  <si>
    <t>dezassete</t>
  </si>
  <si>
    <t>dezaree</t>
  </si>
  <si>
    <t>dez012</t>
  </si>
  <si>
    <t>deyssi</t>
  </si>
  <si>
    <t>deysiteamo</t>
  </si>
  <si>
    <t>deyonna</t>
  </si>
  <si>
    <t>deyner</t>
  </si>
  <si>
    <t>deyanna</t>
  </si>
  <si>
    <t>deyana</t>
  </si>
  <si>
    <t>dextro</t>
  </si>
  <si>
    <t>dextre</t>
  </si>
  <si>
    <t>dextin</t>
  </si>
  <si>
    <t>dexther</t>
  </si>
  <si>
    <t>dexterslab</t>
  </si>
  <si>
    <t>dexterpogi</t>
  </si>
  <si>
    <t>dexterous</t>
  </si>
  <si>
    <t>dexterjohn</t>
  </si>
  <si>
    <t>dexter92</t>
  </si>
  <si>
    <t>dexter6</t>
  </si>
  <si>
    <t>dexter27</t>
  </si>
  <si>
    <t>dexter26</t>
  </si>
  <si>
    <t>dexter16</t>
  </si>
  <si>
    <t>dexte</t>
  </si>
  <si>
    <t>deximo</t>
  </si>
  <si>
    <t>dexdex</t>
  </si>
  <si>
    <t>dewon1</t>
  </si>
  <si>
    <t>dewitt1</t>
  </si>
  <si>
    <t>dewita</t>
  </si>
  <si>
    <t>dewis</t>
  </si>
  <si>
    <t>dewina</t>
  </si>
  <si>
    <t>dewilde</t>
  </si>
  <si>
    <t>dewicinta</t>
  </si>
  <si>
    <t>dewiayu</t>
  </si>
  <si>
    <t>dewi</t>
  </si>
  <si>
    <t>deweydog</t>
  </si>
  <si>
    <t>dewey7</t>
  </si>
  <si>
    <t>dewey25</t>
  </si>
  <si>
    <t>dewey11</t>
  </si>
  <si>
    <t>dewdew11</t>
  </si>
  <si>
    <t>dewars</t>
  </si>
  <si>
    <t>dewanti</t>
  </si>
  <si>
    <t>dewanda</t>
  </si>
  <si>
    <t>devyn123</t>
  </si>
  <si>
    <t>devony</t>
  </si>
  <si>
    <t>devonte3</t>
  </si>
  <si>
    <t>devonte2</t>
  </si>
  <si>
    <t>devonr</t>
  </si>
  <si>
    <t>devonna1</t>
  </si>
  <si>
    <t>devonique</t>
  </si>
  <si>
    <t>devong</t>
  </si>
  <si>
    <t>devonb1</t>
  </si>
  <si>
    <t>devonaoki</t>
  </si>
  <si>
    <t>devon98</t>
  </si>
  <si>
    <t>devon97</t>
  </si>
  <si>
    <t>devon93</t>
  </si>
  <si>
    <t>devon88</t>
  </si>
  <si>
    <t>devon42</t>
  </si>
  <si>
    <t>devon331</t>
  </si>
  <si>
    <t>devon1234</t>
  </si>
  <si>
    <t>devocion</t>
  </si>
  <si>
    <t>devo10</t>
  </si>
  <si>
    <t>devlish</t>
  </si>
  <si>
    <t>deviruchi</t>
  </si>
  <si>
    <t>devira</t>
  </si>
  <si>
    <t>devinta</t>
  </si>
  <si>
    <t>devinsmom</t>
  </si>
  <si>
    <t>devinsgirl</t>
  </si>
  <si>
    <t>devinn1</t>
  </si>
  <si>
    <t>devinj1</t>
  </si>
  <si>
    <t>devinhester</t>
  </si>
  <si>
    <t>devine12</t>
  </si>
  <si>
    <t>devindevin</t>
  </si>
  <si>
    <t>devinder</t>
  </si>
  <si>
    <t>devin92</t>
  </si>
  <si>
    <t>devin69</t>
  </si>
  <si>
    <t>devin420</t>
  </si>
  <si>
    <t>devin32</t>
  </si>
  <si>
    <t>devin30</t>
  </si>
  <si>
    <t>devin29</t>
  </si>
  <si>
    <t>devin2008</t>
  </si>
  <si>
    <t>devin2002</t>
  </si>
  <si>
    <t>devin2001</t>
  </si>
  <si>
    <t>devilsreject</t>
  </si>
  <si>
    <t>devilsown</t>
  </si>
  <si>
    <t>devils91</t>
  </si>
  <si>
    <t>devils123</t>
  </si>
  <si>
    <t>devils!</t>
  </si>
  <si>
    <t>devilrock</t>
  </si>
  <si>
    <t>devilpup</t>
  </si>
  <si>
    <t>devilock</t>
  </si>
  <si>
    <t>devilnevercry</t>
  </si>
  <si>
    <t>devilmaycry2</t>
  </si>
  <si>
    <t>devilles</t>
  </si>
  <si>
    <t>devilking</t>
  </si>
  <si>
    <t>devilj</t>
  </si>
  <si>
    <t>devilishly</t>
  </si>
  <si>
    <t>devilemo</t>
  </si>
  <si>
    <t>devildude</t>
  </si>
  <si>
    <t>devildog21</t>
  </si>
  <si>
    <t>devildiva</t>
  </si>
  <si>
    <t>devilchick</t>
  </si>
  <si>
    <t>devilako</t>
  </si>
  <si>
    <t>devil94</t>
  </si>
  <si>
    <t>devil90</t>
  </si>
  <si>
    <t>devil83</t>
  </si>
  <si>
    <t>devil4eva</t>
  </si>
  <si>
    <t>devil32</t>
  </si>
  <si>
    <t>devil28</t>
  </si>
  <si>
    <t>devil26</t>
  </si>
  <si>
    <t>devil25</t>
  </si>
  <si>
    <t>devil2007</t>
  </si>
  <si>
    <t>devil2005</t>
  </si>
  <si>
    <t>deviku</t>
  </si>
  <si>
    <t>deveyon</t>
  </si>
  <si>
    <t>deverell</t>
  </si>
  <si>
    <t>deven2</t>
  </si>
  <si>
    <t>deven09</t>
  </si>
  <si>
    <t>develish</t>
  </si>
  <si>
    <t>devel</t>
  </si>
  <si>
    <t>devash</t>
  </si>
  <si>
    <t>devaris</t>
  </si>
  <si>
    <t>devara</t>
  </si>
  <si>
    <t>devant</t>
  </si>
  <si>
    <t>devanna</t>
  </si>
  <si>
    <t>devani</t>
  </si>
  <si>
    <t>devanee1</t>
  </si>
  <si>
    <t>devance</t>
  </si>
  <si>
    <t>devan7</t>
  </si>
  <si>
    <t>devail</t>
  </si>
  <si>
    <t>devadeva</t>
  </si>
  <si>
    <t>deutscher</t>
  </si>
  <si>
    <t>deut318</t>
  </si>
  <si>
    <t>deuspai</t>
  </si>
  <si>
    <t>deusetudo</t>
  </si>
  <si>
    <t>deurne</t>
  </si>
  <si>
    <t>deurknop</t>
  </si>
  <si>
    <t>deurbel</t>
  </si>
  <si>
    <t>deundre</t>
  </si>
  <si>
    <t>deuces22</t>
  </si>
  <si>
    <t>deuce8</t>
  </si>
  <si>
    <t>deuce01</t>
  </si>
  <si>
    <t>dettol</t>
  </si>
  <si>
    <t>detron</t>
  </si>
  <si>
    <t>detroit9</t>
  </si>
  <si>
    <t>detroit4</t>
  </si>
  <si>
    <t>detroit11</t>
  </si>
  <si>
    <t>detrick1</t>
  </si>
  <si>
    <t>detiny</t>
  </si>
  <si>
    <t>dethan</t>
  </si>
  <si>
    <t>determin</t>
  </si>
  <si>
    <t>deter</t>
  </si>
  <si>
    <t>detect</t>
  </si>
  <si>
    <t>detablan</t>
  </si>
  <si>
    <t>desyang</t>
  </si>
  <si>
    <t>desy123</t>
  </si>
  <si>
    <t>desy12</t>
  </si>
  <si>
    <t>deswita</t>
  </si>
  <si>
    <t>desuyo</t>
  </si>
  <si>
    <t>destyn</t>
  </si>
  <si>
    <t>desty</t>
  </si>
  <si>
    <t>destry1</t>
  </si>
  <si>
    <t>destruidor</t>
  </si>
  <si>
    <t>destruct</t>
  </si>
  <si>
    <t>destripador</t>
  </si>
  <si>
    <t>destreza</t>
  </si>
  <si>
    <t>destinyy1</t>
  </si>
  <si>
    <t>destinyg</t>
  </si>
  <si>
    <t>destinyfaith</t>
  </si>
  <si>
    <t>destinyc</t>
  </si>
  <si>
    <t>destinyann</t>
  </si>
  <si>
    <t>destiny86</t>
  </si>
  <si>
    <t>destiny777</t>
  </si>
  <si>
    <t>destiny59</t>
  </si>
  <si>
    <t>destiny54</t>
  </si>
  <si>
    <t>destiny4life</t>
  </si>
  <si>
    <t>destiny420</t>
  </si>
  <si>
    <t>destiny2004</t>
  </si>
  <si>
    <t>destiny2003</t>
  </si>
  <si>
    <t>destiny$</t>
  </si>
  <si>
    <t>destino1</t>
  </si>
  <si>
    <t>destini7</t>
  </si>
  <si>
    <t>destini4</t>
  </si>
  <si>
    <t>destiney21</t>
  </si>
  <si>
    <t>destinee6</t>
  </si>
  <si>
    <t>destinee12</t>
  </si>
  <si>
    <t>destined1</t>
  </si>
  <si>
    <t>destinationxyz</t>
  </si>
  <si>
    <t>destin21</t>
  </si>
  <si>
    <t>destin2</t>
  </si>
  <si>
    <t>destin12</t>
  </si>
  <si>
    <t>destin11</t>
  </si>
  <si>
    <t>desteptu</t>
  </si>
  <si>
    <t>desteni</t>
  </si>
  <si>
    <t>desteney</t>
  </si>
  <si>
    <t>dest12</t>
  </si>
  <si>
    <t>dest08</t>
  </si>
  <si>
    <t>dessyre</t>
  </si>
  <si>
    <t>desree</t>
  </si>
  <si>
    <t>desrea</t>
  </si>
  <si>
    <t>despot</t>
  </si>
  <si>
    <t>despistado</t>
  </si>
  <si>
    <t>despi</t>
  </si>
  <si>
    <t>despertad</t>
  </si>
  <si>
    <t>desperatehousewives</t>
  </si>
  <si>
    <t>desperadas</t>
  </si>
  <si>
    <t>desmond9</t>
  </si>
  <si>
    <t>desmond4</t>
  </si>
  <si>
    <t>desmond25</t>
  </si>
  <si>
    <t>desmond15</t>
  </si>
  <si>
    <t>desmet</t>
  </si>
  <si>
    <t>desmarie</t>
  </si>
  <si>
    <t>desmar</t>
  </si>
  <si>
    <t>desmadroso</t>
  </si>
  <si>
    <t>desma</t>
  </si>
  <si>
    <t>desly</t>
  </si>
  <si>
    <t>deskpro1</t>
  </si>
  <si>
    <t>desjardins</t>
  </si>
  <si>
    <t>desjardin</t>
  </si>
  <si>
    <t>desirree</t>
  </si>
  <si>
    <t>desireme</t>
  </si>
  <si>
    <t>desirees</t>
  </si>
  <si>
    <t>desireee</t>
  </si>
  <si>
    <t>desiree94</t>
  </si>
  <si>
    <t>desiree9</t>
  </si>
  <si>
    <t>desiree8</t>
  </si>
  <si>
    <t>desiree69</t>
  </si>
  <si>
    <t>desiree17</t>
  </si>
  <si>
    <t>desiree.</t>
  </si>
  <si>
    <t>desirea1</t>
  </si>
  <si>
    <t>desire29</t>
  </si>
  <si>
    <t>desire23</t>
  </si>
  <si>
    <t>desire22</t>
  </si>
  <si>
    <t>desire2</t>
  </si>
  <si>
    <t>desire19</t>
  </si>
  <si>
    <t>desire101</t>
  </si>
  <si>
    <t>desire!</t>
  </si>
  <si>
    <t>desirae3</t>
  </si>
  <si>
    <t>desipooh</t>
  </si>
  <si>
    <t>desimal</t>
  </si>
  <si>
    <t>desilucion</t>
  </si>
  <si>
    <t>desikuri</t>
  </si>
  <si>
    <t>design23</t>
  </si>
  <si>
    <t>design12</t>
  </si>
  <si>
    <t>desigal</t>
  </si>
  <si>
    <t>desi99</t>
  </si>
  <si>
    <t>desi98</t>
  </si>
  <si>
    <t>desi96</t>
  </si>
  <si>
    <t>desi95</t>
  </si>
  <si>
    <t>desi88</t>
  </si>
  <si>
    <t>desi15</t>
  </si>
  <si>
    <t>desi13</t>
  </si>
  <si>
    <t>desi05</t>
  </si>
  <si>
    <t>deshay12</t>
  </si>
  <si>
    <t>deshawn9</t>
  </si>
  <si>
    <t>deshawn7</t>
  </si>
  <si>
    <t>deshawn6</t>
  </si>
  <si>
    <t>deshawn23</t>
  </si>
  <si>
    <t>deshaun26</t>
  </si>
  <si>
    <t>deshante</t>
  </si>
  <si>
    <t>deshana</t>
  </si>
  <si>
    <t>desgraciada</t>
  </si>
  <si>
    <t>deserine</t>
  </si>
  <si>
    <t>deseneanimate</t>
  </si>
  <si>
    <t>desen</t>
  </si>
  <si>
    <t>desdrewyj</t>
  </si>
  <si>
    <t>desdecero</t>
  </si>
  <si>
    <t>descute</t>
  </si>
  <si>
    <t>descorasonare</t>
  </si>
  <si>
    <t>descarado</t>
  </si>
  <si>
    <t>desbravadores</t>
  </si>
  <si>
    <t>desari</t>
  </si>
  <si>
    <t>desabille</t>
  </si>
  <si>
    <t>des4life</t>
  </si>
  <si>
    <t>deryl</t>
  </si>
  <si>
    <t>deryck1</t>
  </si>
  <si>
    <t>deryam</t>
  </si>
  <si>
    <t>derventa</t>
  </si>
  <si>
    <t>dervan</t>
  </si>
  <si>
    <t>derrickjames</t>
  </si>
  <si>
    <t>derrickb</t>
  </si>
  <si>
    <t>derrick33</t>
  </si>
  <si>
    <t>derrick30</t>
  </si>
  <si>
    <t>derrick18</t>
  </si>
  <si>
    <t>deros</t>
  </si>
  <si>
    <t>derone</t>
  </si>
  <si>
    <t>deron1</t>
  </si>
  <si>
    <t>dermalogica</t>
  </si>
  <si>
    <t>derline</t>
  </si>
  <si>
    <t>derks</t>
  </si>
  <si>
    <t>derius</t>
  </si>
  <si>
    <t>deris</t>
  </si>
  <si>
    <t>derinda</t>
  </si>
  <si>
    <t>derika1</t>
  </si>
  <si>
    <t>derico1</t>
  </si>
  <si>
    <t>derick24</t>
  </si>
  <si>
    <t>deriada</t>
  </si>
  <si>
    <t>deria</t>
  </si>
  <si>
    <t>derf123</t>
  </si>
  <si>
    <t>derelle</t>
  </si>
  <si>
    <t>derelict</t>
  </si>
  <si>
    <t>derekw</t>
  </si>
  <si>
    <t>dereksgirl</t>
  </si>
  <si>
    <t>dereko</t>
  </si>
  <si>
    <t>derek99</t>
  </si>
  <si>
    <t>derek91</t>
  </si>
  <si>
    <t>derek89</t>
  </si>
  <si>
    <t>derek87</t>
  </si>
  <si>
    <t>derek79</t>
  </si>
  <si>
    <t>derek77</t>
  </si>
  <si>
    <t>derek2jeter</t>
  </si>
  <si>
    <t>derek27</t>
  </si>
  <si>
    <t>dereck22</t>
  </si>
  <si>
    <t>derecha</t>
  </si>
  <si>
    <t>derder1</t>
  </si>
  <si>
    <t>derby11</t>
  </si>
  <si>
    <t>derana</t>
  </si>
  <si>
    <t>deramore</t>
  </si>
  <si>
    <t>derama</t>
  </si>
  <si>
    <t>derain</t>
  </si>
  <si>
    <t>derail</t>
  </si>
  <si>
    <t>dequito</t>
  </si>
  <si>
    <t>dequina</t>
  </si>
  <si>
    <t>deqani</t>
  </si>
  <si>
    <t>deputies</t>
  </si>
  <si>
    <t>deppy</t>
  </si>
  <si>
    <t>depplover</t>
  </si>
  <si>
    <t>depp13</t>
  </si>
  <si>
    <t>depp11</t>
  </si>
  <si>
    <t>depot</t>
  </si>
  <si>
    <t>dependent</t>
  </si>
  <si>
    <t>depend</t>
  </si>
  <si>
    <t>depdep</t>
  </si>
  <si>
    <t>departure</t>
  </si>
  <si>
    <t>depalma</t>
  </si>
  <si>
    <t>deonhouston</t>
  </si>
  <si>
    <t>deondeon</t>
  </si>
  <si>
    <t>deon27</t>
  </si>
  <si>
    <t>deon17</t>
  </si>
  <si>
    <t>deon14</t>
  </si>
  <si>
    <t>deon11</t>
  </si>
  <si>
    <t>deon08</t>
  </si>
  <si>
    <t>deon</t>
  </si>
  <si>
    <t>deodrant</t>
  </si>
  <si>
    <t>deodeo</t>
  </si>
  <si>
    <t>denzo</t>
  </si>
  <si>
    <t>denzerdz15</t>
  </si>
  <si>
    <t>denzel23</t>
  </si>
  <si>
    <t>denzel15</t>
  </si>
  <si>
    <t>denzel13</t>
  </si>
  <si>
    <t>denzel10</t>
  </si>
  <si>
    <t>denzal</t>
  </si>
  <si>
    <t>denyer</t>
  </si>
  <si>
    <t>denville</t>
  </si>
  <si>
    <t>denverlover</t>
  </si>
  <si>
    <t>denverboy</t>
  </si>
  <si>
    <t>denver85</t>
  </si>
  <si>
    <t>denver24</t>
  </si>
  <si>
    <t>denver09</t>
  </si>
  <si>
    <t>denver05</t>
  </si>
  <si>
    <t>dentis</t>
  </si>
  <si>
    <t>dentine</t>
  </si>
  <si>
    <t>dentina</t>
  </si>
  <si>
    <t>dentalfloss</t>
  </si>
  <si>
    <t>dental07</t>
  </si>
  <si>
    <t>denski</t>
  </si>
  <si>
    <t>density1</t>
  </si>
  <si>
    <t>denrie</t>
  </si>
  <si>
    <t>denosta</t>
  </si>
  <si>
    <t>denon</t>
  </si>
  <si>
    <t>dennys2</t>
  </si>
  <si>
    <t>denny3</t>
  </si>
  <si>
    <t>denny23</t>
  </si>
  <si>
    <t>denny07</t>
  </si>
  <si>
    <t>dennoh</t>
  </si>
  <si>
    <t>dennissa</t>
  </si>
  <si>
    <t>dennisko</t>
  </si>
  <si>
    <t>denniscute</t>
  </si>
  <si>
    <t>dennisb</t>
  </si>
  <si>
    <t>dennisa</t>
  </si>
  <si>
    <t>dennis86</t>
  </si>
  <si>
    <t>dennis84</t>
  </si>
  <si>
    <t>dennis78</t>
  </si>
  <si>
    <t>dennis6</t>
  </si>
  <si>
    <t>dennis49</t>
  </si>
  <si>
    <t>dennis28</t>
  </si>
  <si>
    <t>dennis143</t>
  </si>
  <si>
    <t>dennis1234</t>
  </si>
  <si>
    <t>dennis03</t>
  </si>
  <si>
    <t>dennies</t>
  </si>
  <si>
    <t>denniel</t>
  </si>
  <si>
    <t>dennie1</t>
  </si>
  <si>
    <t>denmark2</t>
  </si>
  <si>
    <t>denjoy</t>
  </si>
  <si>
    <t>denjen</t>
  </si>
  <si>
    <t>denisse2</t>
  </si>
  <si>
    <t>denisse15</t>
  </si>
  <si>
    <t>denisse14</t>
  </si>
  <si>
    <t>denisik</t>
  </si>
  <si>
    <t>denisica</t>
  </si>
  <si>
    <t>denisia</t>
  </si>
  <si>
    <t>denises</t>
  </si>
  <si>
    <t>denise98</t>
  </si>
  <si>
    <t>denise82</t>
  </si>
  <si>
    <t>denise71</t>
  </si>
  <si>
    <t>denise68</t>
  </si>
  <si>
    <t>denise67</t>
  </si>
  <si>
    <t>denise59</t>
  </si>
  <si>
    <t>denise37</t>
  </si>
  <si>
    <t>denise1993</t>
  </si>
  <si>
    <t>denise*</t>
  </si>
  <si>
    <t>denise#1</t>
  </si>
  <si>
    <t>denisd</t>
  </si>
  <si>
    <t>denisc</t>
  </si>
  <si>
    <t>denisamea</t>
  </si>
  <si>
    <t>denis4</t>
  </si>
  <si>
    <t>denis3</t>
  </si>
  <si>
    <t>denis23</t>
  </si>
  <si>
    <t>denis21</t>
  </si>
  <si>
    <t>denis12</t>
  </si>
  <si>
    <t>deniez</t>
  </si>
  <si>
    <t>denicia</t>
  </si>
  <si>
    <t>denhelder</t>
  </si>
  <si>
    <t>denham1</t>
  </si>
  <si>
    <t>dengie</t>
  </si>
  <si>
    <t>deneva</t>
  </si>
  <si>
    <t>denesse</t>
  </si>
  <si>
    <t>denesha1</t>
  </si>
  <si>
    <t>denel</t>
  </si>
  <si>
    <t>deneisha</t>
  </si>
  <si>
    <t>denegri</t>
  </si>
  <si>
    <t>deneese</t>
  </si>
  <si>
    <t>denean</t>
  </si>
  <si>
    <t>denday</t>
  </si>
  <si>
    <t>dence</t>
  </si>
  <si>
    <t>denash</t>
  </si>
  <si>
    <t>dena626</t>
  </si>
  <si>
    <t>den1234</t>
  </si>
  <si>
    <t>demyan</t>
  </si>
  <si>
    <t>demver</t>
  </si>
  <si>
    <t>dempsey21</t>
  </si>
  <si>
    <t>demps</t>
  </si>
  <si>
    <t>demple</t>
  </si>
  <si>
    <t>demour</t>
  </si>
  <si>
    <t>demosthenes</t>
  </si>
  <si>
    <t>demornay</t>
  </si>
  <si>
    <t>demora</t>
  </si>
  <si>
    <t>demonss</t>
  </si>
  <si>
    <t>demonspawn</t>
  </si>
  <si>
    <t>demonseed</t>
  </si>
  <si>
    <t>demons69</t>
  </si>
  <si>
    <t>demons08</t>
  </si>
  <si>
    <t>demons05</t>
  </si>
  <si>
    <t>demonqueen</t>
  </si>
  <si>
    <t>demonkiller</t>
  </si>
  <si>
    <t>demonic69</t>
  </si>
  <si>
    <t>demonds</t>
  </si>
  <si>
    <t>demondevil</t>
  </si>
  <si>
    <t>demonbane</t>
  </si>
  <si>
    <t>demonata</t>
  </si>
  <si>
    <t>demon8</t>
  </si>
  <si>
    <t>demon777</t>
  </si>
  <si>
    <t>demon26</t>
  </si>
  <si>
    <t>demon24</t>
  </si>
  <si>
    <t>demon21</t>
  </si>
  <si>
    <t>demon08</t>
  </si>
  <si>
    <t>demon03</t>
  </si>
  <si>
    <t>demoman</t>
  </si>
  <si>
    <t>demodex</t>
  </si>
  <si>
    <t>demo12</t>
  </si>
  <si>
    <t>demmi</t>
  </si>
  <si>
    <t>demixx</t>
  </si>
  <si>
    <t>demisha</t>
  </si>
  <si>
    <t>demise1</t>
  </si>
  <si>
    <t>demir</t>
  </si>
  <si>
    <t>demion</t>
  </si>
  <si>
    <t>demimarie</t>
  </si>
  <si>
    <t>demilove</t>
  </si>
  <si>
    <t>demi21</t>
  </si>
  <si>
    <t>demi1998</t>
  </si>
  <si>
    <t>demi15</t>
  </si>
  <si>
    <t>demi02</t>
  </si>
  <si>
    <t>demera</t>
  </si>
  <si>
    <t>demeko</t>
  </si>
  <si>
    <t>demboys</t>
  </si>
  <si>
    <t>demate</t>
  </si>
  <si>
    <t>demaster</t>
  </si>
  <si>
    <t>demarquis</t>
  </si>
  <si>
    <t>demarius1</t>
  </si>
  <si>
    <t>demario5</t>
  </si>
  <si>
    <t>demaria</t>
  </si>
  <si>
    <t>demarcus2</t>
  </si>
  <si>
    <t>demarcos</t>
  </si>
  <si>
    <t>demais</t>
  </si>
  <si>
    <t>delynn1</t>
  </si>
  <si>
    <t>delva</t>
  </si>
  <si>
    <t>deluvio</t>
  </si>
  <si>
    <t>delujo</t>
  </si>
  <si>
    <t>delucas</t>
  </si>
  <si>
    <t>deltron</t>
  </si>
  <si>
    <t>deltic</t>
  </si>
  <si>
    <t>deltha</t>
  </si>
  <si>
    <t>deltaone</t>
  </si>
  <si>
    <t>deltaf</t>
  </si>
  <si>
    <t>deltachi</t>
  </si>
  <si>
    <t>delta511</t>
  </si>
  <si>
    <t>delta27</t>
  </si>
  <si>
    <t>delta26</t>
  </si>
  <si>
    <t>delta16</t>
  </si>
  <si>
    <t>delta09</t>
  </si>
  <si>
    <t>delta08</t>
  </si>
  <si>
    <t>delta04</t>
  </si>
  <si>
    <t>delta01</t>
  </si>
  <si>
    <t>delsy</t>
  </si>
  <si>
    <t>delsea</t>
  </si>
  <si>
    <t>delsa1</t>
  </si>
  <si>
    <t>delron</t>
  </si>
  <si>
    <t>delrio1</t>
  </si>
  <si>
    <t>delrey</t>
  </si>
  <si>
    <t>delphy</t>
  </si>
  <si>
    <t>deloy</t>
  </si>
  <si>
    <t>delorean1</t>
  </si>
  <si>
    <t>delore</t>
  </si>
  <si>
    <t>delora</t>
  </si>
  <si>
    <t>delonte1</t>
  </si>
  <si>
    <t>delois1</t>
  </si>
  <si>
    <t>delmina</t>
  </si>
  <si>
    <t>dellyn</t>
  </si>
  <si>
    <t>delly123</t>
  </si>
  <si>
    <t>dellss</t>
  </si>
  <si>
    <t>dellman</t>
  </si>
  <si>
    <t>delllled</t>
  </si>
  <si>
    <t>delll</t>
  </si>
  <si>
    <t>dellan</t>
  </si>
  <si>
    <t>dellamora</t>
  </si>
  <si>
    <t>dellah</t>
  </si>
  <si>
    <t>della123</t>
  </si>
  <si>
    <t>dell98</t>
  </si>
  <si>
    <t>dell95</t>
  </si>
  <si>
    <t>dell89</t>
  </si>
  <si>
    <t>dell86</t>
  </si>
  <si>
    <t>dell8200</t>
  </si>
  <si>
    <t>dell81</t>
  </si>
  <si>
    <t>dell6400</t>
  </si>
  <si>
    <t>dell34</t>
  </si>
  <si>
    <t>dell18</t>
  </si>
  <si>
    <t>dell0911</t>
  </si>
  <si>
    <t>dell007</t>
  </si>
  <si>
    <t>delissa</t>
  </si>
  <si>
    <t>delirius</t>
  </si>
  <si>
    <t>delirios</t>
  </si>
  <si>
    <t>delilah5</t>
  </si>
  <si>
    <t>delilah3</t>
  </si>
  <si>
    <t>delilah23</t>
  </si>
  <si>
    <t>delilah14</t>
  </si>
  <si>
    <t>delila1</t>
  </si>
  <si>
    <t>delikado</t>
  </si>
  <si>
    <t>delicius</t>
  </si>
  <si>
    <t>delicado</t>
  </si>
  <si>
    <t>deliav</t>
  </si>
  <si>
    <t>deliag</t>
  </si>
  <si>
    <t>delia21</t>
  </si>
  <si>
    <t>deli21</t>
  </si>
  <si>
    <t>delhorno</t>
  </si>
  <si>
    <t>delfon</t>
  </si>
  <si>
    <t>delfinul</t>
  </si>
  <si>
    <t>delfino1</t>
  </si>
  <si>
    <t>delfinke</t>
  </si>
  <si>
    <t>delfine</t>
  </si>
  <si>
    <t>delfin88</t>
  </si>
  <si>
    <t>delfin8</t>
  </si>
  <si>
    <t>delfin5</t>
  </si>
  <si>
    <t>delfin28</t>
  </si>
  <si>
    <t>delfin26</t>
  </si>
  <si>
    <t>delfin21</t>
  </si>
  <si>
    <t>delfin05</t>
  </si>
  <si>
    <t>delfin01</t>
  </si>
  <si>
    <t>delete7</t>
  </si>
  <si>
    <t>delete45</t>
  </si>
  <si>
    <t>delete3</t>
  </si>
  <si>
    <t>delete10</t>
  </si>
  <si>
    <t>deleon123</t>
  </si>
  <si>
    <t>delena1</t>
  </si>
  <si>
    <t>delema</t>
  </si>
  <si>
    <t>delcom</t>
  </si>
  <si>
    <t>delcarpio</t>
  </si>
  <si>
    <t>delbarrio</t>
  </si>
  <si>
    <t>delays</t>
  </si>
  <si>
    <t>delavida</t>
  </si>
  <si>
    <t>delavan</t>
  </si>
  <si>
    <t>delatorre1</t>
  </si>
  <si>
    <t>delata</t>
  </si>
  <si>
    <t>delarama</t>
  </si>
  <si>
    <t>delante1</t>
  </si>
  <si>
    <t>delania</t>
  </si>
  <si>
    <t>delani1</t>
  </si>
  <si>
    <t>delange</t>
  </si>
  <si>
    <t>delaney3</t>
  </si>
  <si>
    <t>delane1</t>
  </si>
  <si>
    <t>delancy</t>
  </si>
  <si>
    <t>delan</t>
  </si>
  <si>
    <t>delamora</t>
  </si>
  <si>
    <t>delamar</t>
  </si>
  <si>
    <t>delaluz</t>
  </si>
  <si>
    <t>delain</t>
  </si>
  <si>
    <t>delahunty</t>
  </si>
  <si>
    <t>delacrus</t>
  </si>
  <si>
    <t>del1321</t>
  </si>
  <si>
    <t>deknoi</t>
  </si>
  <si>
    <t>dekdoi</t>
  </si>
  <si>
    <t>dekbed</t>
  </si>
  <si>
    <t>dejuan2</t>
  </si>
  <si>
    <t>dejoya</t>
  </si>
  <si>
    <t>dejour</t>
  </si>
  <si>
    <t>dejoras</t>
  </si>
  <si>
    <t>dejonge</t>
  </si>
  <si>
    <t>dejavu2</t>
  </si>
  <si>
    <t>dejavu12</t>
  </si>
  <si>
    <t>dejavou</t>
  </si>
  <si>
    <t>dejavoo</t>
  </si>
  <si>
    <t>dejans</t>
  </si>
  <si>
    <t>dejah123</t>
  </si>
  <si>
    <t>dejabu</t>
  </si>
  <si>
    <t>dejaboo</t>
  </si>
  <si>
    <t>deja98</t>
  </si>
  <si>
    <t>deja2001</t>
  </si>
  <si>
    <t>deja1234</t>
  </si>
  <si>
    <t>deja10</t>
  </si>
  <si>
    <t>deja1</t>
  </si>
  <si>
    <t>deja01</t>
  </si>
  <si>
    <t>deiver</t>
  </si>
  <si>
    <t>deity</t>
  </si>
  <si>
    <t>deisita</t>
  </si>
  <si>
    <t>deirdra</t>
  </si>
  <si>
    <t>deione</t>
  </si>
  <si>
    <t>deion15</t>
  </si>
  <si>
    <t>deion14</t>
  </si>
  <si>
    <t>deion12</t>
  </si>
  <si>
    <t>deigo1</t>
  </si>
  <si>
    <t>deigo</t>
  </si>
  <si>
    <t>deibyteamo</t>
  </si>
  <si>
    <t>deianira</t>
  </si>
  <si>
    <t>dehoyos</t>
  </si>
  <si>
    <t>dehnyze</t>
  </si>
  <si>
    <t>dehart</t>
  </si>
  <si>
    <t>degroot</t>
  </si>
  <si>
    <t>degrassi17</t>
  </si>
  <si>
    <t>deget</t>
  </si>
  <si>
    <t>degeneres</t>
  </si>
  <si>
    <t>degeneracion</t>
  </si>
  <si>
    <t>deftoness</t>
  </si>
  <si>
    <t>deftones9</t>
  </si>
  <si>
    <t>deftones13</t>
  </si>
  <si>
    <t>deftones!</t>
  </si>
  <si>
    <t>defjamicon</t>
  </si>
  <si>
    <t>defjam4</t>
  </si>
  <si>
    <t>defender2</t>
  </si>
  <si>
    <t>defectoperfecto</t>
  </si>
  <si>
    <t>defected</t>
  </si>
  <si>
    <t>defeciente</t>
  </si>
  <si>
    <t>deezal</t>
  </si>
  <si>
    <t>deewanapan</t>
  </si>
  <si>
    <t>deerman1</t>
  </si>
  <si>
    <t>deercreek</t>
  </si>
  <si>
    <t>deeray</t>
  </si>
  <si>
    <t>deer07</t>
  </si>
  <si>
    <t>deepsix</t>
  </si>
  <si>
    <t>deeplover</t>
  </si>
  <si>
    <t>deepher</t>
  </si>
  <si>
    <t>deepen</t>
  </si>
  <si>
    <t>deepdiver</t>
  </si>
  <si>
    <t>deepas</t>
  </si>
  <si>
    <t>deepanshu</t>
  </si>
  <si>
    <t>deep14</t>
  </si>
  <si>
    <t>deeogee1</t>
  </si>
  <si>
    <t>deeney</t>
  </si>
  <si>
    <t>deenah</t>
  </si>
  <si>
    <t>deena01</t>
  </si>
  <si>
    <t>deemas</t>
  </si>
  <si>
    <t>deema1</t>
  </si>
  <si>
    <t>deelite</t>
  </si>
  <si>
    <t>deeksha</t>
  </si>
  <si>
    <t>deeken</t>
  </si>
  <si>
    <t>deejones</t>
  </si>
  <si>
    <t>deejay2</t>
  </si>
  <si>
    <t>deejay13</t>
  </si>
  <si>
    <t>deejae</t>
  </si>
  <si>
    <t>deehay</t>
  </si>
  <si>
    <t>deehan</t>
  </si>
  <si>
    <t>deegirl</t>
  </si>
  <si>
    <t>deegee1</t>
  </si>
  <si>
    <t>deefadog</t>
  </si>
  <si>
    <t>deeds1</t>
  </si>
  <si>
    <t>deeds</t>
  </si>
  <si>
    <t>deedi1</t>
  </si>
  <si>
    <t>deeders</t>
  </si>
  <si>
    <t>deedee55</t>
  </si>
  <si>
    <t>deedee27</t>
  </si>
  <si>
    <t>deedee24</t>
  </si>
  <si>
    <t>deedee19</t>
  </si>
  <si>
    <t>deedee1234</t>
  </si>
  <si>
    <t>deedee0</t>
  </si>
  <si>
    <t>deede</t>
  </si>
  <si>
    <t>deeda</t>
  </si>
  <si>
    <t>deeamea</t>
  </si>
  <si>
    <t>dee777</t>
  </si>
  <si>
    <t>dee4ever</t>
  </si>
  <si>
    <t>dee420</t>
  </si>
  <si>
    <t>dee321</t>
  </si>
  <si>
    <t>dee23</t>
  </si>
  <si>
    <t>dee2008</t>
  </si>
  <si>
    <t>dee2007</t>
  </si>
  <si>
    <t>dee1dee</t>
  </si>
  <si>
    <t>dee1986</t>
  </si>
  <si>
    <t>dee14</t>
  </si>
  <si>
    <t>dee123456</t>
  </si>
  <si>
    <t>dedust</t>
  </si>
  <si>
    <t>dedote</t>
  </si>
  <si>
    <t>dedomraz</t>
  </si>
  <si>
    <t>dedeq</t>
  </si>
  <si>
    <t>dedee1</t>
  </si>
  <si>
    <t>dede69</t>
  </si>
  <si>
    <t>dede2008</t>
  </si>
  <si>
    <t>dede101</t>
  </si>
  <si>
    <t>dede01</t>
  </si>
  <si>
    <t>dedded</t>
  </si>
  <si>
    <t>decsix</t>
  </si>
  <si>
    <t>decristo</t>
  </si>
  <si>
    <t>decory</t>
  </si>
  <si>
    <t>decorum</t>
  </si>
  <si>
    <t>decon</t>
  </si>
  <si>
    <t>deco123</t>
  </si>
  <si>
    <t>declin</t>
  </si>
  <si>
    <t>declan4</t>
  </si>
  <si>
    <t>deckmaster</t>
  </si>
  <si>
    <t>deciple</t>
  </si>
  <si>
    <t>dechmont</t>
  </si>
  <si>
    <t>dechie</t>
  </si>
  <si>
    <t>decembersix</t>
  </si>
  <si>
    <t>december3rd</t>
  </si>
  <si>
    <t>deceived</t>
  </si>
  <si>
    <t>deceber</t>
  </si>
  <si>
    <t>deccie</t>
  </si>
  <si>
    <t>decatur6</t>
  </si>
  <si>
    <t>decatur2</t>
  </si>
  <si>
    <t>decapitated</t>
  </si>
  <si>
    <t>decadance</t>
  </si>
  <si>
    <t>deca123</t>
  </si>
  <si>
    <t>dec71941</t>
  </si>
  <si>
    <t>dec312005</t>
  </si>
  <si>
    <t>dec30th</t>
  </si>
  <si>
    <t>dec290</t>
  </si>
  <si>
    <t>dec272003</t>
  </si>
  <si>
    <t>dec241985</t>
  </si>
  <si>
    <t>dec232007</t>
  </si>
  <si>
    <t>dec232006</t>
  </si>
  <si>
    <t>dec21992</t>
  </si>
  <si>
    <t>dec182005</t>
  </si>
  <si>
    <t>dec1804</t>
  </si>
  <si>
    <t>dec1793</t>
  </si>
  <si>
    <t>dec1791</t>
  </si>
  <si>
    <t>dec172005</t>
  </si>
  <si>
    <t>dec1693</t>
  </si>
  <si>
    <t>dec162007</t>
  </si>
  <si>
    <t>dec1606</t>
  </si>
  <si>
    <t>dec152006</t>
  </si>
  <si>
    <t>dec152001</t>
  </si>
  <si>
    <t>dec1506</t>
  </si>
  <si>
    <t>dec1487</t>
  </si>
  <si>
    <t>dec1388</t>
  </si>
  <si>
    <t>dec1285</t>
  </si>
  <si>
    <t>dec1284</t>
  </si>
  <si>
    <t>dec1205</t>
  </si>
  <si>
    <t>dec1202</t>
  </si>
  <si>
    <t>dec1199</t>
  </si>
  <si>
    <t>dec1092</t>
  </si>
  <si>
    <t>dec1007</t>
  </si>
  <si>
    <t>dec1005</t>
  </si>
  <si>
    <t>dec091987</t>
  </si>
  <si>
    <t>dec082004</t>
  </si>
  <si>
    <t>dec032007</t>
  </si>
  <si>
    <t>dec0205</t>
  </si>
  <si>
    <t>dec.24</t>
  </si>
  <si>
    <t>dec.18</t>
  </si>
  <si>
    <t>debski</t>
  </si>
  <si>
    <t>debralynn</t>
  </si>
  <si>
    <t>debra2</t>
  </si>
  <si>
    <t>debra123</t>
  </si>
  <si>
    <t>deborahs</t>
  </si>
  <si>
    <t>deborah87</t>
  </si>
  <si>
    <t>deborah23</t>
  </si>
  <si>
    <t>deborah13</t>
  </si>
  <si>
    <t>debito</t>
  </si>
  <si>
    <t>debita</t>
  </si>
  <si>
    <t>debeste</t>
  </si>
  <si>
    <t>debeli</t>
  </si>
  <si>
    <t>debby7</t>
  </si>
  <si>
    <t>debby123</t>
  </si>
  <si>
    <t>debbielee</t>
  </si>
  <si>
    <t>debbie9</t>
  </si>
  <si>
    <t>debbie88</t>
  </si>
  <si>
    <t>debbie86</t>
  </si>
  <si>
    <t>debbie8</t>
  </si>
  <si>
    <t>debbie75</t>
  </si>
  <si>
    <t>debbie68</t>
  </si>
  <si>
    <t>debbie51</t>
  </si>
  <si>
    <t>debbie35</t>
  </si>
  <si>
    <t>debbie33</t>
  </si>
  <si>
    <t>debbie30</t>
  </si>
  <si>
    <t>debbie26</t>
  </si>
  <si>
    <t>debbie25</t>
  </si>
  <si>
    <t>debbie.</t>
  </si>
  <si>
    <t>debauchery</t>
  </si>
  <si>
    <t>deb1234</t>
  </si>
  <si>
    <t>deb0rah</t>
  </si>
  <si>
    <t>deavon1</t>
  </si>
  <si>
    <t>deathrules</t>
  </si>
  <si>
    <t>deathrock</t>
  </si>
  <si>
    <t>deathrider</t>
  </si>
  <si>
    <t>deathray</t>
  </si>
  <si>
    <t>deathnote99</t>
  </si>
  <si>
    <t>deathnote6</t>
  </si>
  <si>
    <t>deathnote4</t>
  </si>
  <si>
    <t>deathnote13</t>
  </si>
  <si>
    <t>deathmaster</t>
  </si>
  <si>
    <t>deathisnear</t>
  </si>
  <si>
    <t>deatheater12</t>
  </si>
  <si>
    <t>deathdragon</t>
  </si>
  <si>
    <t>deathb4dishonor</t>
  </si>
  <si>
    <t>death777</t>
  </si>
  <si>
    <t>death67</t>
  </si>
  <si>
    <t>death555</t>
  </si>
  <si>
    <t>death4all</t>
  </si>
  <si>
    <t>death420</t>
  </si>
  <si>
    <t>death34</t>
  </si>
  <si>
    <t>death25</t>
  </si>
  <si>
    <t>death08</t>
  </si>
  <si>
    <t>deasha</t>
  </si>
  <si>
    <t>dearza</t>
  </si>
  <si>
    <t>dearmother</t>
  </si>
  <si>
    <t>dearbaby</t>
  </si>
  <si>
    <t>dear2527</t>
  </si>
  <si>
    <t>dear19</t>
  </si>
  <si>
    <t>deanthony2</t>
  </si>
  <si>
    <t>deantaylor</t>
  </si>
  <si>
    <t>deantae</t>
  </si>
  <si>
    <t>deanster</t>
  </si>
  <si>
    <t>deansgirl</t>
  </si>
  <si>
    <t>deanob</t>
  </si>
  <si>
    <t>deanna67</t>
  </si>
  <si>
    <t>deanna10</t>
  </si>
  <si>
    <t>deanna05</t>
  </si>
  <si>
    <t>deankelly</t>
  </si>
  <si>
    <t>deanjohn</t>
  </si>
  <si>
    <t>deangel</t>
  </si>
  <si>
    <t>deaner1</t>
  </si>
  <si>
    <t>deandre23</t>
  </si>
  <si>
    <t>deandre123</t>
  </si>
  <si>
    <t>deandre07</t>
  </si>
  <si>
    <t>deandra13</t>
  </si>
  <si>
    <t>dean4me</t>
  </si>
  <si>
    <t>dean4ever</t>
  </si>
  <si>
    <t>dean35</t>
  </si>
  <si>
    <t>dean25</t>
  </si>
  <si>
    <t>dean09</t>
  </si>
  <si>
    <t>deamus</t>
  </si>
  <si>
    <t>deakyn</t>
  </si>
  <si>
    <t>deafie</t>
  </si>
  <si>
    <t>deady</t>
  </si>
  <si>
    <t>deadwalker</t>
  </si>
  <si>
    <t>deadstars</t>
  </si>
  <si>
    <t>deadskin</t>
  </si>
  <si>
    <t>deadred</t>
  </si>
  <si>
    <t>deadre</t>
  </si>
  <si>
    <t>deadplant</t>
  </si>
  <si>
    <t>deadmanschest</t>
  </si>
  <si>
    <t>deadman77</t>
  </si>
  <si>
    <t>deadman3</t>
  </si>
  <si>
    <t>deadman08</t>
  </si>
  <si>
    <t>deadly7</t>
  </si>
  <si>
    <t>deadly13</t>
  </si>
  <si>
    <t>deadlord</t>
  </si>
  <si>
    <t>deadley</t>
  </si>
  <si>
    <t>deadking</t>
  </si>
  <si>
    <t>deadkennedys</t>
  </si>
  <si>
    <t>deadguy</t>
  </si>
  <si>
    <t>deadgirl1</t>
  </si>
  <si>
    <t>deader</t>
  </si>
  <si>
    <t>deadend1</t>
  </si>
  <si>
    <t>deadduck</t>
  </si>
  <si>
    <t>deadcandance</t>
  </si>
  <si>
    <t>dead69</t>
  </si>
  <si>
    <t>dead4ever</t>
  </si>
  <si>
    <t>dead2me</t>
  </si>
  <si>
    <t>dead21</t>
  </si>
  <si>
    <t>dead15</t>
  </si>
  <si>
    <t>dead00</t>
  </si>
  <si>
    <t>dead!!</t>
  </si>
  <si>
    <t>deaconfrost</t>
  </si>
  <si>
    <t>deacantik</t>
  </si>
  <si>
    <t>de1992</t>
  </si>
  <si>
    <t>de123456</t>
  </si>
  <si>
    <t>de12345</t>
  </si>
  <si>
    <t>ddoogg</t>
  </si>
  <si>
    <t>ddg123</t>
  </si>
  <si>
    <t>dddd79</t>
  </si>
  <si>
    <t>dddd</t>
  </si>
  <si>
    <t>ddcddc</t>
  </si>
  <si>
    <t>ddance</t>
  </si>
  <si>
    <t>ddaavviidd</t>
  </si>
  <si>
    <t>dd2008</t>
  </si>
  <si>
    <t>dd1993</t>
  </si>
  <si>
    <t>dd1992</t>
  </si>
  <si>
    <t>dctalk1</t>
  </si>
  <si>
    <t>dcsyete</t>
  </si>
  <si>
    <t>dcshoes23</t>
  </si>
  <si>
    <t>dclover</t>
  </si>
  <si>
    <t>dchannel</t>
  </si>
  <si>
    <t>dcgurl</t>
  </si>
  <si>
    <t>dcfcdcfc</t>
  </si>
  <si>
    <t>dcb123</t>
  </si>
  <si>
    <t>dcasey</t>
  </si>
  <si>
    <t>dcarter</t>
  </si>
  <si>
    <t>dc2005</t>
  </si>
  <si>
    <t>dc2000</t>
  </si>
  <si>
    <t>dc1995</t>
  </si>
  <si>
    <t>dc1992</t>
  </si>
  <si>
    <t>dc1984</t>
  </si>
  <si>
    <t>dc1980</t>
  </si>
  <si>
    <t>dc1111</t>
  </si>
  <si>
    <t>dbzgt1</t>
  </si>
  <si>
    <t>dbzgoku</t>
  </si>
  <si>
    <t>dbz</t>
  </si>
  <si>
    <t>dbsk123</t>
  </si>
  <si>
    <t>dboy31</t>
  </si>
  <si>
    <t>dbltrbl</t>
  </si>
  <si>
    <t>dblock6</t>
  </si>
  <si>
    <t>dblaze</t>
  </si>
  <si>
    <t>dbgt316</t>
  </si>
  <si>
    <t>dbd4life</t>
  </si>
  <si>
    <t>db2007</t>
  </si>
  <si>
    <t>db1997</t>
  </si>
  <si>
    <t>db1994</t>
  </si>
  <si>
    <t>dazmond</t>
  </si>
  <si>
    <t>dazel</t>
  </si>
  <si>
    <t>daza55</t>
  </si>
  <si>
    <t>dayzia</t>
  </si>
  <si>
    <t>dayzha</t>
  </si>
  <si>
    <t>dayveon</t>
  </si>
  <si>
    <t>dayum1</t>
  </si>
  <si>
    <t>daytonabeach</t>
  </si>
  <si>
    <t>daytona8</t>
  </si>
  <si>
    <t>daytona386</t>
  </si>
  <si>
    <t>dayton69</t>
  </si>
  <si>
    <t>dayton2</t>
  </si>
  <si>
    <t>dayton03</t>
  </si>
  <si>
    <t>dayt0na</t>
  </si>
  <si>
    <t>daystar1</t>
  </si>
  <si>
    <t>dayspa</t>
  </si>
  <si>
    <t>daysis</t>
  </si>
  <si>
    <t>dayshawn1</t>
  </si>
  <si>
    <t>daysha123</t>
  </si>
  <si>
    <t>daysgoby</t>
  </si>
  <si>
    <t>dayone1</t>
  </si>
  <si>
    <t>daynet</t>
  </si>
  <si>
    <t>dayna123</t>
  </si>
  <si>
    <t>daymian</t>
  </si>
  <si>
    <t>dayman</t>
  </si>
  <si>
    <t>daymaker</t>
  </si>
  <si>
    <t>daylynn</t>
  </si>
  <si>
    <t>dayja</t>
  </si>
  <si>
    <t>dayin</t>
  </si>
  <si>
    <t>daygoro</t>
  </si>
  <si>
    <t>dayday03</t>
  </si>
  <si>
    <t>dayday01</t>
  </si>
  <si>
    <t>dayday!</t>
  </si>
  <si>
    <t>dayana2</t>
  </si>
  <si>
    <t>dayana1997</t>
  </si>
  <si>
    <t>dayana13</t>
  </si>
  <si>
    <t>dayah94</t>
  </si>
  <si>
    <t>dayah89</t>
  </si>
  <si>
    <t>daya14</t>
  </si>
  <si>
    <t>dawyne</t>
  </si>
  <si>
    <t>dawsonc</t>
  </si>
  <si>
    <t>dawson33</t>
  </si>
  <si>
    <t>dawson16</t>
  </si>
  <si>
    <t>dawson13</t>
  </si>
  <si>
    <t>dawson10</t>
  </si>
  <si>
    <t>dawson03</t>
  </si>
  <si>
    <t>dawson01</t>
  </si>
  <si>
    <t>dawon</t>
  </si>
  <si>
    <t>dawnya</t>
  </si>
  <si>
    <t>dawnofthedead</t>
  </si>
  <si>
    <t>dawnielle</t>
  </si>
  <si>
    <t>dawnell</t>
  </si>
  <si>
    <t>dawnee</t>
  </si>
  <si>
    <t>dawnbrown</t>
  </si>
  <si>
    <t>dawnah</t>
  </si>
  <si>
    <t>dawn99</t>
  </si>
  <si>
    <t>dawn95</t>
  </si>
  <si>
    <t>dawn81</t>
  </si>
  <si>
    <t>dawn67</t>
  </si>
  <si>
    <t>dawn315</t>
  </si>
  <si>
    <t>dawn30</t>
  </si>
  <si>
    <t>dawn2007</t>
  </si>
  <si>
    <t>dawn1982</t>
  </si>
  <si>
    <t>dawn1976</t>
  </si>
  <si>
    <t>dawn04</t>
  </si>
  <si>
    <t>dawgs47</t>
  </si>
  <si>
    <t>dawgs14</t>
  </si>
  <si>
    <t>dawgs05</t>
  </si>
  <si>
    <t>dawgs01</t>
  </si>
  <si>
    <t>dawg33</t>
  </si>
  <si>
    <t>dawg24</t>
  </si>
  <si>
    <t>dawg23</t>
  </si>
  <si>
    <t>dawg21</t>
  </si>
  <si>
    <t>dawg12</t>
  </si>
  <si>
    <t>dawg1</t>
  </si>
  <si>
    <t>dawg06</t>
  </si>
  <si>
    <t>davyboy</t>
  </si>
  <si>
    <t>davy123</t>
  </si>
  <si>
    <t>davone1</t>
  </si>
  <si>
    <t>davon23</t>
  </si>
  <si>
    <t>davon18</t>
  </si>
  <si>
    <t>davon13</t>
  </si>
  <si>
    <t>davon12</t>
  </si>
  <si>
    <t>davon08</t>
  </si>
  <si>
    <t>davo123</t>
  </si>
  <si>
    <t>davmar</t>
  </si>
  <si>
    <t>davit</t>
  </si>
  <si>
    <t>davisson</t>
  </si>
  <si>
    <t>davisr</t>
  </si>
  <si>
    <t>davis89</t>
  </si>
  <si>
    <t>davis8</t>
  </si>
  <si>
    <t>davis6</t>
  </si>
  <si>
    <t>davis34</t>
  </si>
  <si>
    <t>davis!</t>
  </si>
  <si>
    <t>davion13</t>
  </si>
  <si>
    <t>davion09</t>
  </si>
  <si>
    <t>davion05</t>
  </si>
  <si>
    <t>davinna</t>
  </si>
  <si>
    <t>davincy</t>
  </si>
  <si>
    <t>davinci0</t>
  </si>
  <si>
    <t>davinah</t>
  </si>
  <si>
    <t>davill</t>
  </si>
  <si>
    <t>davila22</t>
  </si>
  <si>
    <t>davige</t>
  </si>
  <si>
    <t>davies123</t>
  </si>
  <si>
    <t>daviecooper</t>
  </si>
  <si>
    <t>davie2</t>
  </si>
  <si>
    <t>davidxxx</t>
  </si>
  <si>
    <t>davidtaylor</t>
  </si>
  <si>
    <t>davidt2</t>
  </si>
  <si>
    <t>davidsm</t>
  </si>
  <si>
    <t>davidsam</t>
  </si>
  <si>
    <t>davidrojas</t>
  </si>
  <si>
    <t>davidrivera</t>
  </si>
  <si>
    <t>davidreyes</t>
  </si>
  <si>
    <t>davidrae</t>
  </si>
  <si>
    <t>davidpalmer</t>
  </si>
  <si>
    <t>davidnme</t>
  </si>
  <si>
    <t>davidmichael</t>
  </si>
  <si>
    <t>davidmartin</t>
  </si>
  <si>
    <t>davidluv</t>
  </si>
  <si>
    <t>davidluis</t>
  </si>
  <si>
    <t>davidlover</t>
  </si>
  <si>
    <t>davidjr.</t>
  </si>
  <si>
    <t>davidjosh</t>
  </si>
  <si>
    <t>davidjoseph</t>
  </si>
  <si>
    <t>davidjose</t>
  </si>
  <si>
    <t>davidjoe</t>
  </si>
  <si>
    <t>davidjo</t>
  </si>
  <si>
    <t>davidjack</t>
  </si>
  <si>
    <t>davidishott</t>
  </si>
  <si>
    <t>davidisgay</t>
  </si>
  <si>
    <t>davidisfit</t>
  </si>
  <si>
    <t>davidgay</t>
  </si>
  <si>
    <t>davidesteban</t>
  </si>
  <si>
    <t>davides</t>
  </si>
  <si>
    <t>davidernesto</t>
  </si>
  <si>
    <t>daviddean</t>
  </si>
  <si>
    <t>davidcole</t>
  </si>
  <si>
    <t>davidco</t>
  </si>
  <si>
    <t>davidcaruso</t>
  </si>
  <si>
    <t>davidcarr</t>
  </si>
  <si>
    <t>davidbrent</t>
  </si>
  <si>
    <t>davidboy</t>
  </si>
  <si>
    <t>davidantonio</t>
  </si>
  <si>
    <t>davida3</t>
  </si>
  <si>
    <t>david929</t>
  </si>
  <si>
    <t>david911</t>
  </si>
  <si>
    <t>david831</t>
  </si>
  <si>
    <t>david829</t>
  </si>
  <si>
    <t>david63</t>
  </si>
  <si>
    <t>david619</t>
  </si>
  <si>
    <t>david61</t>
  </si>
  <si>
    <t>david57</t>
  </si>
  <si>
    <t>david555</t>
  </si>
  <si>
    <t>david50</t>
  </si>
  <si>
    <t>david333</t>
  </si>
  <si>
    <t>david316</t>
  </si>
  <si>
    <t>david246</t>
  </si>
  <si>
    <t>david2002</t>
  </si>
  <si>
    <t>david2001</t>
  </si>
  <si>
    <t>david1997</t>
  </si>
  <si>
    <t>david1976</t>
  </si>
  <si>
    <t>david1968</t>
  </si>
  <si>
    <t>david147</t>
  </si>
  <si>
    <t>david134</t>
  </si>
  <si>
    <t>david126</t>
  </si>
  <si>
    <t>david1221</t>
  </si>
  <si>
    <t>david1210</t>
  </si>
  <si>
    <t>david115</t>
  </si>
  <si>
    <t>david1123</t>
  </si>
  <si>
    <t>david112</t>
  </si>
  <si>
    <t>david1104</t>
  </si>
  <si>
    <t>david1013</t>
  </si>
  <si>
    <t>david004</t>
  </si>
  <si>
    <t>david..</t>
  </si>
  <si>
    <t>davichos</t>
  </si>
  <si>
    <t>davian06</t>
  </si>
  <si>
    <t>daveyjones</t>
  </si>
  <si>
    <t>daveyboi</t>
  </si>
  <si>
    <t>daveybaby</t>
  </si>
  <si>
    <t>davey9</t>
  </si>
  <si>
    <t>davey21</t>
  </si>
  <si>
    <t>davey16</t>
  </si>
  <si>
    <t>davette1</t>
  </si>
  <si>
    <t>daverose</t>
  </si>
  <si>
    <t>daveq</t>
  </si>
  <si>
    <t>davens</t>
  </si>
  <si>
    <t>davene</t>
  </si>
  <si>
    <t>daven1</t>
  </si>
  <si>
    <t>davelle</t>
  </si>
  <si>
    <t>davejr</t>
  </si>
  <si>
    <t>daveigh</t>
  </si>
  <si>
    <t>davee</t>
  </si>
  <si>
    <t>davecute</t>
  </si>
  <si>
    <t>daveb</t>
  </si>
  <si>
    <t>davea</t>
  </si>
  <si>
    <t>dave87</t>
  </si>
  <si>
    <t>dave84</t>
  </si>
  <si>
    <t>dave777</t>
  </si>
  <si>
    <t>dave722</t>
  </si>
  <si>
    <t>dave6666</t>
  </si>
  <si>
    <t>dave46</t>
  </si>
  <si>
    <t>dave44</t>
  </si>
  <si>
    <t>dave42</t>
  </si>
  <si>
    <t>dave3283</t>
  </si>
  <si>
    <t>dave32</t>
  </si>
  <si>
    <t>dave31</t>
  </si>
  <si>
    <t>dave30</t>
  </si>
  <si>
    <t>dave29</t>
  </si>
  <si>
    <t>dave2007</t>
  </si>
  <si>
    <t>dave2000</t>
  </si>
  <si>
    <t>dave1988</t>
  </si>
  <si>
    <t>dave1986</t>
  </si>
  <si>
    <t>dave1966</t>
  </si>
  <si>
    <t>dave1212</t>
  </si>
  <si>
    <t>davcal</t>
  </si>
  <si>
    <t>davanta</t>
  </si>
  <si>
    <t>dauphine</t>
  </si>
  <si>
    <t>daumuielacuriosi</t>
  </si>
  <si>
    <t>daughter01</t>
  </si>
  <si>
    <t>daugherty1</t>
  </si>
  <si>
    <t>dauber</t>
  </si>
  <si>
    <t>datuputi</t>
  </si>
  <si>
    <t>datuak</t>
  </si>
  <si>
    <t>datsyuk13</t>
  </si>
  <si>
    <t>datsun1600</t>
  </si>
  <si>
    <t>datsexy1</t>
  </si>
  <si>
    <t>datruth34</t>
  </si>
  <si>
    <t>datruth1</t>
  </si>
  <si>
    <t>datrice</t>
  </si>
  <si>
    <t>datpimp</t>
  </si>
  <si>
    <t>datnigga3</t>
  </si>
  <si>
    <t>datkid</t>
  </si>
  <si>
    <t>datinh</t>
  </si>
  <si>
    <t>dating1</t>
  </si>
  <si>
    <t>datgoon</t>
  </si>
  <si>
    <t>dateofbirth</t>
  </si>
  <si>
    <t>datenshi</t>
  </si>
  <si>
    <t>datemymom</t>
  </si>
  <si>
    <t>datemovie</t>
  </si>
  <si>
    <t>dateam</t>
  </si>
  <si>
    <t>datdub</t>
  </si>
  <si>
    <t>data123</t>
  </si>
  <si>
    <t>dat1chick</t>
  </si>
  <si>
    <t>dasuki</t>
  </si>
  <si>
    <t>dastin</t>
  </si>
  <si>
    <t>dasko415</t>
  </si>
  <si>
    <t>dasies</t>
  </si>
  <si>
    <t>dasia11</t>
  </si>
  <si>
    <t>dashwood</t>
  </si>
  <si>
    <t>dashound</t>
  </si>
  <si>
    <t>dashonda</t>
  </si>
  <si>
    <t>dashon1</t>
  </si>
  <si>
    <t>dashni</t>
  </si>
  <si>
    <t>dashman</t>
  </si>
  <si>
    <t>dashita</t>
  </si>
  <si>
    <t>dashira</t>
  </si>
  <si>
    <t>dashi</t>
  </si>
  <si>
    <t>dashey</t>
  </si>
  <si>
    <t>dashes</t>
  </si>
  <si>
    <t>dashelle</t>
  </si>
  <si>
    <t>dashdog</t>
  </si>
  <si>
    <t>dashbar</t>
  </si>
  <si>
    <t>dashawn123</t>
  </si>
  <si>
    <t>dashawn11</t>
  </si>
  <si>
    <t>dashanae</t>
  </si>
  <si>
    <t>dash77</t>
  </si>
  <si>
    <t>dash4cash</t>
  </si>
  <si>
    <t>dash27</t>
  </si>
  <si>
    <t>dash13</t>
  </si>
  <si>
    <t>dash01</t>
  </si>
  <si>
    <t>dasean1</t>
  </si>
  <si>
    <t>daschund</t>
  </si>
  <si>
    <t>dasari</t>
  </si>
  <si>
    <t>dasani7</t>
  </si>
  <si>
    <t>dasani4</t>
  </si>
  <si>
    <t>dasani3</t>
  </si>
  <si>
    <t>dasani24</t>
  </si>
  <si>
    <t>dasani21</t>
  </si>
  <si>
    <t>daryon</t>
  </si>
  <si>
    <t>darynka</t>
  </si>
  <si>
    <t>darylyn</t>
  </si>
  <si>
    <t>daryll6</t>
  </si>
  <si>
    <t>darylk</t>
  </si>
  <si>
    <t>darylg</t>
  </si>
  <si>
    <t>daryld</t>
  </si>
  <si>
    <t>darylb</t>
  </si>
  <si>
    <t>darylann</t>
  </si>
  <si>
    <t>daryl143</t>
  </si>
  <si>
    <t>daryl04</t>
  </si>
  <si>
    <t>daryl01</t>
  </si>
  <si>
    <t>darwisy</t>
  </si>
  <si>
    <t>darwin26</t>
  </si>
  <si>
    <t>darwin22</t>
  </si>
  <si>
    <t>darwin19</t>
  </si>
  <si>
    <t>darwin17</t>
  </si>
  <si>
    <t>darwin16</t>
  </si>
  <si>
    <t>darwin143</t>
  </si>
  <si>
    <t>darwi</t>
  </si>
  <si>
    <t>darvell</t>
  </si>
  <si>
    <t>darunday</t>
  </si>
  <si>
    <t>darthy</t>
  </si>
  <si>
    <t>darthm</t>
  </si>
  <si>
    <t>dartford</t>
  </si>
  <si>
    <t>dartdart</t>
  </si>
  <si>
    <t>dart22</t>
  </si>
  <si>
    <t>dart16</t>
  </si>
  <si>
    <t>darski</t>
  </si>
  <si>
    <t>darsan</t>
  </si>
  <si>
    <t>darryl23</t>
  </si>
  <si>
    <t>darryl16</t>
  </si>
  <si>
    <t>darryl07</t>
  </si>
  <si>
    <t>darryl06</t>
  </si>
  <si>
    <t>darrius07</t>
  </si>
  <si>
    <t>darrio</t>
  </si>
  <si>
    <t>darrin7</t>
  </si>
  <si>
    <t>darrielle1</t>
  </si>
  <si>
    <t>darrielle</t>
  </si>
  <si>
    <t>darrenp</t>
  </si>
  <si>
    <t>darrenm</t>
  </si>
  <si>
    <t>darrenj1</t>
  </si>
  <si>
    <t>darrenh</t>
  </si>
  <si>
    <t>darrenc</t>
  </si>
  <si>
    <t>darrena</t>
  </si>
  <si>
    <t>darren85</t>
  </si>
  <si>
    <t>darren77</t>
  </si>
  <si>
    <t>darren29</t>
  </si>
  <si>
    <t>darren2006</t>
  </si>
  <si>
    <t>darren101</t>
  </si>
  <si>
    <t>darrell123</t>
  </si>
  <si>
    <t>darral</t>
  </si>
  <si>
    <t>darra1</t>
  </si>
  <si>
    <t>daroy</t>
  </si>
  <si>
    <t>darose</t>
  </si>
  <si>
    <t>darnell6</t>
  </si>
  <si>
    <t>darnell5</t>
  </si>
  <si>
    <t>darnell4</t>
  </si>
  <si>
    <t>darnell17</t>
  </si>
  <si>
    <t>darnell14</t>
  </si>
  <si>
    <t>darnell13</t>
  </si>
  <si>
    <t>darnell123</t>
  </si>
  <si>
    <t>darmon</t>
  </si>
  <si>
    <t>darmin</t>
  </si>
  <si>
    <t>darlisa</t>
  </si>
  <si>
    <t>darling69</t>
  </si>
  <si>
    <t>darling23</t>
  </si>
  <si>
    <t>darling21</t>
  </si>
  <si>
    <t>darling05</t>
  </si>
  <si>
    <t>darlin2</t>
  </si>
  <si>
    <t>darlin123</t>
  </si>
  <si>
    <t>darlia</t>
  </si>
  <si>
    <t>darlex</t>
  </si>
  <si>
    <t>darlene88</t>
  </si>
  <si>
    <t>darlene23</t>
  </si>
  <si>
    <t>darlene18</t>
  </si>
  <si>
    <t>darla2</t>
  </si>
  <si>
    <t>darl1ng</t>
  </si>
  <si>
    <t>darkwitch</t>
  </si>
  <si>
    <t>darkstar7</t>
  </si>
  <si>
    <t>darkstar5</t>
  </si>
  <si>
    <t>darkstar2</t>
  </si>
  <si>
    <t>darkspawn</t>
  </si>
  <si>
    <t>darksith</t>
  </si>
  <si>
    <t>darksilver</t>
  </si>
  <si>
    <t>darkside6</t>
  </si>
  <si>
    <t>darksecret</t>
  </si>
  <si>
    <t>darksakura</t>
  </si>
  <si>
    <t>darkriku</t>
  </si>
  <si>
    <t>darkrebel</t>
  </si>
  <si>
    <t>darkpoet</t>
  </si>
  <si>
    <t>darkphantom</t>
  </si>
  <si>
    <t>darkorbit</t>
  </si>
  <si>
    <t>darknights</t>
  </si>
  <si>
    <t>darknezz</t>
  </si>
  <si>
    <t>darkness99</t>
  </si>
  <si>
    <t>darkness66</t>
  </si>
  <si>
    <t>darkness16</t>
  </si>
  <si>
    <t>darkness101</t>
  </si>
  <si>
    <t>darknees</t>
  </si>
  <si>
    <t>darklight6</t>
  </si>
  <si>
    <t>darkim</t>
  </si>
  <si>
    <t>darkforce</t>
  </si>
  <si>
    <t>darkfang</t>
  </si>
  <si>
    <t>darkest1</t>
  </si>
  <si>
    <t>darkel</t>
  </si>
  <si>
    <t>darkdays</t>
  </si>
  <si>
    <t>darkcore</t>
  </si>
  <si>
    <t>darkclown</t>
  </si>
  <si>
    <t>darkcity</t>
  </si>
  <si>
    <t>darkchaos</t>
  </si>
  <si>
    <t>darkcat</t>
  </si>
  <si>
    <t>darkangel93</t>
  </si>
  <si>
    <t>darkangel4ever</t>
  </si>
  <si>
    <t>darkangel4</t>
  </si>
  <si>
    <t>darkangel27</t>
  </si>
  <si>
    <t>darkangel26</t>
  </si>
  <si>
    <t>darkangel12</t>
  </si>
  <si>
    <t>darkan</t>
  </si>
  <si>
    <t>darkadong</t>
  </si>
  <si>
    <t>dark95</t>
  </si>
  <si>
    <t>dark6</t>
  </si>
  <si>
    <t>dark56</t>
  </si>
  <si>
    <t>dark456</t>
  </si>
  <si>
    <t>dark29</t>
  </si>
  <si>
    <t>dark101</t>
  </si>
  <si>
    <t>dark09</t>
  </si>
  <si>
    <t>darius95</t>
  </si>
  <si>
    <t>darius02</t>
  </si>
  <si>
    <t>dariop</t>
  </si>
  <si>
    <t>dariodario</t>
  </si>
  <si>
    <t>darioa</t>
  </si>
  <si>
    <t>dario23</t>
  </si>
  <si>
    <t>darings</t>
  </si>
  <si>
    <t>darinb</t>
  </si>
  <si>
    <t>darimar</t>
  </si>
  <si>
    <t>darien01</t>
  </si>
  <si>
    <t>dariel2</t>
  </si>
  <si>
    <t>darie</t>
  </si>
  <si>
    <t>darian98</t>
  </si>
  <si>
    <t>darian97</t>
  </si>
  <si>
    <t>darian7</t>
  </si>
  <si>
    <t>dariam</t>
  </si>
  <si>
    <t>daria13</t>
  </si>
  <si>
    <t>dargeo</t>
  </si>
  <si>
    <t>darena</t>
  </si>
  <si>
    <t>daren2</t>
  </si>
  <si>
    <t>daren16</t>
  </si>
  <si>
    <t>darelle1</t>
  </si>
  <si>
    <t>darel1</t>
  </si>
  <si>
    <t>daredevils</t>
  </si>
  <si>
    <t>dareangel</t>
  </si>
  <si>
    <t>dareal</t>
  </si>
  <si>
    <t>dare4more</t>
  </si>
  <si>
    <t>dare2share</t>
  </si>
  <si>
    <t>darcy4</t>
  </si>
  <si>
    <t>darcy09</t>
  </si>
  <si>
    <t>darcia</t>
  </si>
  <si>
    <t>darchilaeins</t>
  </si>
  <si>
    <t>darbys</t>
  </si>
  <si>
    <t>dararith</t>
  </si>
  <si>
    <t>daran</t>
  </si>
  <si>
    <t>darams</t>
  </si>
  <si>
    <t>daralynn</t>
  </si>
  <si>
    <t>daraku</t>
  </si>
  <si>
    <t>darain</t>
  </si>
  <si>
    <t>daraga</t>
  </si>
  <si>
    <t>dara22</t>
  </si>
  <si>
    <t>daquioag</t>
  </si>
  <si>
    <t>daquan5</t>
  </si>
  <si>
    <t>dappas</t>
  </si>
  <si>
    <t>dapool</t>
  </si>
  <si>
    <t>dapoint</t>
  </si>
  <si>
    <t>dapimp69</t>
  </si>
  <si>
    <t>daphnie1</t>
  </si>
  <si>
    <t>daphne25</t>
  </si>
  <si>
    <t>daphne2</t>
  </si>
  <si>
    <t>daphne18</t>
  </si>
  <si>
    <t>daphne12</t>
  </si>
  <si>
    <t>daphne.</t>
  </si>
  <si>
    <t>dapast</t>
  </si>
  <si>
    <t>dapassword</t>
  </si>
  <si>
    <t>danzz</t>
  </si>
  <si>
    <t>danzkie</t>
  </si>
  <si>
    <t>danze</t>
  </si>
  <si>
    <t>danzarte</t>
  </si>
  <si>
    <t>danzare</t>
  </si>
  <si>
    <t>danyx</t>
  </si>
  <si>
    <t>danysexy</t>
  </si>
  <si>
    <t>danyl</t>
  </si>
  <si>
    <t>danyelle8</t>
  </si>
  <si>
    <t>dany96</t>
  </si>
  <si>
    <t>dany91</t>
  </si>
  <si>
    <t>dany77</t>
  </si>
  <si>
    <t>dany3l</t>
  </si>
  <si>
    <t>dany14</t>
  </si>
  <si>
    <t>dany01</t>
  </si>
  <si>
    <t>danxxx</t>
  </si>
  <si>
    <t>danwel</t>
  </si>
  <si>
    <t>danutzz</t>
  </si>
  <si>
    <t>danutzica</t>
  </si>
  <si>
    <t>danupon</t>
  </si>
  <si>
    <t>danucu</t>
  </si>
  <si>
    <t>danubiu</t>
  </si>
  <si>
    <t>dantoy</t>
  </si>
  <si>
    <t>dantoni</t>
  </si>
  <si>
    <t>danthe</t>
  </si>
  <si>
    <t>dantex</t>
  </si>
  <si>
    <t>dantevergil</t>
  </si>
  <si>
    <t>dantesco</t>
  </si>
  <si>
    <t>dantemustdie</t>
  </si>
  <si>
    <t>dantek</t>
  </si>
  <si>
    <t>danteh</t>
  </si>
  <si>
    <t>dantedante</t>
  </si>
  <si>
    <t>dantea</t>
  </si>
  <si>
    <t>dante9</t>
  </si>
  <si>
    <t>dante8</t>
  </si>
  <si>
    <t>dante03</t>
  </si>
  <si>
    <t>dante00</t>
  </si>
  <si>
    <t>danstan</t>
  </si>
  <si>
    <t>dansol</t>
  </si>
  <si>
    <t>dansmith</t>
  </si>
  <si>
    <t>dansky</t>
  </si>
  <si>
    <t>dansil</t>
  </si>
  <si>
    <t>dansie</t>
  </si>
  <si>
    <t>danseuse</t>
  </si>
  <si>
    <t>dansbaby</t>
  </si>
  <si>
    <t>dansar</t>
  </si>
  <si>
    <t>danrules</t>
  </si>
  <si>
    <t>danrox</t>
  </si>
  <si>
    <t>danrick</t>
  </si>
  <si>
    <t>danou</t>
  </si>
  <si>
    <t>danota</t>
  </si>
  <si>
    <t>danonino1</t>
  </si>
  <si>
    <t>danone1</t>
  </si>
  <si>
    <t>dano123</t>
  </si>
  <si>
    <t>dano07</t>
  </si>
  <si>
    <t>dannytha17</t>
  </si>
  <si>
    <t>dannyrox</t>
  </si>
  <si>
    <t>dannynew</t>
  </si>
  <si>
    <t>dannymiamor</t>
  </si>
  <si>
    <t>dannylyn</t>
  </si>
  <si>
    <t>dannyluv</t>
  </si>
  <si>
    <t>dannyk1</t>
  </si>
  <si>
    <t>dannyboy22</t>
  </si>
  <si>
    <t>dannybhoy</t>
  </si>
  <si>
    <t>danny@</t>
  </si>
  <si>
    <t>danny919</t>
  </si>
  <si>
    <t>danny789</t>
  </si>
  <si>
    <t>danny76</t>
  </si>
  <si>
    <t>danny72</t>
  </si>
  <si>
    <t>danny555</t>
  </si>
  <si>
    <t>danny510</t>
  </si>
  <si>
    <t>danny50</t>
  </si>
  <si>
    <t>danny4me</t>
  </si>
  <si>
    <t>danny411</t>
  </si>
  <si>
    <t>danny41</t>
  </si>
  <si>
    <t>danny321</t>
  </si>
  <si>
    <t>danny1986</t>
  </si>
  <si>
    <t>danny1203</t>
  </si>
  <si>
    <t>danno</t>
  </si>
  <si>
    <t>dannigirl</t>
  </si>
  <si>
    <t>danniboy</t>
  </si>
  <si>
    <t>danni89</t>
  </si>
  <si>
    <t>danni77</t>
  </si>
  <si>
    <t>danni69</t>
  </si>
  <si>
    <t>danni6</t>
  </si>
  <si>
    <t>danni3</t>
  </si>
  <si>
    <t>danni19</t>
  </si>
  <si>
    <t>danni16</t>
  </si>
  <si>
    <t>danni14</t>
  </si>
  <si>
    <t>danni11</t>
  </si>
  <si>
    <t>dannerz</t>
  </si>
  <si>
    <t>danner1</t>
  </si>
  <si>
    <t>dannell</t>
  </si>
  <si>
    <t>dannateamo</t>
  </si>
  <si>
    <t>dannarak</t>
  </si>
  <si>
    <t>danna123</t>
  </si>
  <si>
    <t>danna02</t>
  </si>
  <si>
    <t>dann</t>
  </si>
  <si>
    <t>danmel</t>
  </si>
  <si>
    <t>danmay</t>
  </si>
  <si>
    <t>danmat</t>
  </si>
  <si>
    <t>danman24</t>
  </si>
  <si>
    <t>danman2</t>
  </si>
  <si>
    <t>danlie</t>
  </si>
  <si>
    <t>danli</t>
  </si>
  <si>
    <t>danky1</t>
  </si>
  <si>
    <t>dankness</t>
  </si>
  <si>
    <t>dankim</t>
  </si>
  <si>
    <t>dankieyan</t>
  </si>
  <si>
    <t>danken</t>
  </si>
  <si>
    <t>danjoh</t>
  </si>
  <si>
    <t>danjo</t>
  </si>
  <si>
    <t>danjack</t>
  </si>
  <si>
    <t>danizinha</t>
  </si>
  <si>
    <t>danitequiero</t>
  </si>
  <si>
    <t>danit</t>
  </si>
  <si>
    <t>danismine</t>
  </si>
  <si>
    <t>danismell</t>
  </si>
  <si>
    <t>danisanchez</t>
  </si>
  <si>
    <t>danirock</t>
  </si>
  <si>
    <t>danip</t>
  </si>
  <si>
    <t>danion</t>
  </si>
  <si>
    <t>daninha</t>
  </si>
  <si>
    <t>danimarie</t>
  </si>
  <si>
    <t>danim</t>
  </si>
  <si>
    <t>danilsa</t>
  </si>
  <si>
    <t>danilo9</t>
  </si>
  <si>
    <t>danilo18</t>
  </si>
  <si>
    <t>danilo16</t>
  </si>
  <si>
    <t>danilo12</t>
  </si>
  <si>
    <t>daniku</t>
  </si>
  <si>
    <t>danike</t>
  </si>
  <si>
    <t>danikah</t>
  </si>
  <si>
    <t>danika3</t>
  </si>
  <si>
    <t>danii123</t>
  </si>
  <si>
    <t>danif</t>
  </si>
  <si>
    <t>danielypaola</t>
  </si>
  <si>
    <t>danielxxx</t>
  </si>
  <si>
    <t>danielwu</t>
  </si>
  <si>
    <t>danieltamo</t>
  </si>
  <si>
    <t>daniels2</t>
  </si>
  <si>
    <t>danielon</t>
  </si>
  <si>
    <t>danielntegan</t>
  </si>
  <si>
    <t>danielm02</t>
  </si>
  <si>
    <t>daniellla</t>
  </si>
  <si>
    <t>daniellita</t>
  </si>
  <si>
    <t>danielleg</t>
  </si>
  <si>
    <t>danielleb</t>
  </si>
  <si>
    <t>danielle83</t>
  </si>
  <si>
    <t>danielle82</t>
  </si>
  <si>
    <t>danielle75</t>
  </si>
  <si>
    <t>danielle45</t>
  </si>
  <si>
    <t>danielle32</t>
  </si>
  <si>
    <t>danielle29</t>
  </si>
  <si>
    <t>danielle1993</t>
  </si>
  <si>
    <t>danielle11192</t>
  </si>
  <si>
    <t>daniella3</t>
  </si>
  <si>
    <t>daniella23</t>
  </si>
  <si>
    <t>daniella22</t>
  </si>
  <si>
    <t>daniella12</t>
  </si>
  <si>
    <t>daniella!</t>
  </si>
  <si>
    <t>danieljose</t>
  </si>
  <si>
    <t>danielita15</t>
  </si>
  <si>
    <t>danielita12</t>
  </si>
  <si>
    <t>danielita1</t>
  </si>
  <si>
    <t>danielisaac</t>
  </si>
  <si>
    <t>danielis</t>
  </si>
  <si>
    <t>danielharry</t>
  </si>
  <si>
    <t>danieles</t>
  </si>
  <si>
    <t>danielek</t>
  </si>
  <si>
    <t>danieldavid</t>
  </si>
  <si>
    <t>danielatkm</t>
  </si>
  <si>
    <t>danielalex</t>
  </si>
  <si>
    <t>danielagger</t>
  </si>
  <si>
    <t>danielafilipa</t>
  </si>
  <si>
    <t>danielafernanda</t>
  </si>
  <si>
    <t>danielabitch</t>
  </si>
  <si>
    <t>daniela30099</t>
  </si>
  <si>
    <t>daniela1995</t>
  </si>
  <si>
    <t>daniela007</t>
  </si>
  <si>
    <t>daniela..</t>
  </si>
  <si>
    <t>daniel_radcliffe</t>
  </si>
  <si>
    <t>daniel789</t>
  </si>
  <si>
    <t>daniel64</t>
  </si>
  <si>
    <t>daniel56</t>
  </si>
  <si>
    <t>daniel4ever</t>
  </si>
  <si>
    <t>daniel48</t>
  </si>
  <si>
    <t>daniel182</t>
  </si>
  <si>
    <t>daniel169</t>
  </si>
  <si>
    <t>daniel125</t>
  </si>
  <si>
    <t>danie;</t>
  </si>
  <si>
    <t>danie08</t>
  </si>
  <si>
    <t>danidani1</t>
  </si>
  <si>
    <t>danicito</t>
  </si>
  <si>
    <t>danicha</t>
  </si>
  <si>
    <t>danicamae</t>
  </si>
  <si>
    <t>danica22</t>
  </si>
  <si>
    <t>danica11</t>
  </si>
  <si>
    <t>danica09</t>
  </si>
  <si>
    <t>danica05</t>
  </si>
  <si>
    <t>danica03</t>
  </si>
  <si>
    <t>danibear</t>
  </si>
  <si>
    <t>danibabi</t>
  </si>
  <si>
    <t>daniamor</t>
  </si>
  <si>
    <t>daniam90</t>
  </si>
  <si>
    <t>danial11</t>
  </si>
  <si>
    <t>dania13</t>
  </si>
  <si>
    <t>dani97</t>
  </si>
  <si>
    <t>dani84</t>
  </si>
  <si>
    <t>dani76</t>
  </si>
  <si>
    <t>dani7</t>
  </si>
  <si>
    <t>dani5</t>
  </si>
  <si>
    <t>dani34</t>
  </si>
  <si>
    <t>dani29</t>
  </si>
  <si>
    <t>dani1997</t>
  </si>
  <si>
    <t>dani1983</t>
  </si>
  <si>
    <t>dani1003</t>
  </si>
  <si>
    <t>danhy</t>
  </si>
  <si>
    <t>danguilan</t>
  </si>
  <si>
    <t>dangol</t>
  </si>
  <si>
    <t>dangerz</t>
  </si>
  <si>
    <t>dangerus</t>
  </si>
  <si>
    <t>danger8</t>
  </si>
  <si>
    <t>danger6</t>
  </si>
  <si>
    <t>danger17</t>
  </si>
  <si>
    <t>danger11</t>
  </si>
  <si>
    <t>danger10</t>
  </si>
  <si>
    <t>danger007</t>
  </si>
  <si>
    <t>dangel1</t>
  </si>
  <si>
    <t>dange</t>
  </si>
  <si>
    <t>dangatq</t>
  </si>
  <si>
    <t>danga</t>
  </si>
  <si>
    <t>dang18</t>
  </si>
  <si>
    <t>dang08</t>
  </si>
  <si>
    <t>danendra</t>
  </si>
  <si>
    <t>danea</t>
  </si>
  <si>
    <t>dane24</t>
  </si>
  <si>
    <t>dane13</t>
  </si>
  <si>
    <t>dane01</t>
  </si>
  <si>
    <t>dandy7</t>
  </si>
  <si>
    <t>dandy12</t>
  </si>
  <si>
    <t>dandrew</t>
  </si>
  <si>
    <t>dandm4ever</t>
  </si>
  <si>
    <t>danderhall</t>
  </si>
  <si>
    <t>dandenong</t>
  </si>
  <si>
    <t>dandan8</t>
  </si>
  <si>
    <t>danclark</t>
  </si>
  <si>
    <t>dancinrox</t>
  </si>
  <si>
    <t>dancingx</t>
  </si>
  <si>
    <t>dancingprincess</t>
  </si>
  <si>
    <t>dancinglady</t>
  </si>
  <si>
    <t>dancingchick</t>
  </si>
  <si>
    <t>dancing95</t>
  </si>
  <si>
    <t>dancing88</t>
  </si>
  <si>
    <t>dancing69</t>
  </si>
  <si>
    <t>dancing321</t>
  </si>
  <si>
    <t>dancing24</t>
  </si>
  <si>
    <t>dancing05</t>
  </si>
  <si>
    <t>dancinfool</t>
  </si>
  <si>
    <t>dancin4u</t>
  </si>
  <si>
    <t>dancho</t>
  </si>
  <si>
    <t>dancezone</t>
  </si>
  <si>
    <t>dancex3</t>
  </si>
  <si>
    <t>dancex</t>
  </si>
  <si>
    <t>dances14</t>
  </si>
  <si>
    <t>dancerxx</t>
  </si>
  <si>
    <t>dancerox1</t>
  </si>
  <si>
    <t>dancerone</t>
  </si>
  <si>
    <t>dancer98</t>
  </si>
  <si>
    <t>dancer76</t>
  </si>
  <si>
    <t>dancer71</t>
  </si>
  <si>
    <t>dancer4lyf</t>
  </si>
  <si>
    <t>dancer47</t>
  </si>
  <si>
    <t>dancer42</t>
  </si>
  <si>
    <t>dancer39</t>
  </si>
  <si>
    <t>dancer37</t>
  </si>
  <si>
    <t>dancer36</t>
  </si>
  <si>
    <t>dancer223</t>
  </si>
  <si>
    <t>dancer2009</t>
  </si>
  <si>
    <t>dancer2004</t>
  </si>
  <si>
    <t>dancer2000</t>
  </si>
  <si>
    <t>dancer1998</t>
  </si>
  <si>
    <t>dancer1993</t>
  </si>
  <si>
    <t>dancer1989</t>
  </si>
  <si>
    <t>dancer1988</t>
  </si>
  <si>
    <t>danceprincess</t>
  </si>
  <si>
    <t>dancepoint</t>
  </si>
  <si>
    <t>danceon</t>
  </si>
  <si>
    <t>dancemaster</t>
  </si>
  <si>
    <t>danceline1</t>
  </si>
  <si>
    <t>danceking</t>
  </si>
  <si>
    <t>dancegurl</t>
  </si>
  <si>
    <t>dancegrl1</t>
  </si>
  <si>
    <t>dancegal</t>
  </si>
  <si>
    <t>danceforce</t>
  </si>
  <si>
    <t>dancechik</t>
  </si>
  <si>
    <t>dancebabe1</t>
  </si>
  <si>
    <t>dancearts</t>
  </si>
  <si>
    <t>dance82</t>
  </si>
  <si>
    <t>dance78</t>
  </si>
  <si>
    <t>dance4l</t>
  </si>
  <si>
    <t>dance4joy</t>
  </si>
  <si>
    <t>dance4evr</t>
  </si>
  <si>
    <t>dance30</t>
  </si>
  <si>
    <t>dance2me</t>
  </si>
  <si>
    <t>dance222</t>
  </si>
  <si>
    <t>dance1997</t>
  </si>
  <si>
    <t>dance1996</t>
  </si>
  <si>
    <t>dance1995</t>
  </si>
  <si>
    <t>dance1992</t>
  </si>
  <si>
    <t>dance102</t>
  </si>
  <si>
    <t>dance007</t>
  </si>
  <si>
    <t>danaysha</t>
  </si>
  <si>
    <t>danasue</t>
  </si>
  <si>
    <t>danaramos</t>
  </si>
  <si>
    <t>danann</t>
  </si>
  <si>
    <t>danangelo</t>
  </si>
  <si>
    <t>danandme</t>
  </si>
  <si>
    <t>danamea</t>
  </si>
  <si>
    <t>danald</t>
  </si>
  <si>
    <t>danaka</t>
  </si>
  <si>
    <t>danae13</t>
  </si>
  <si>
    <t>dana5873</t>
  </si>
  <si>
    <t>dana333</t>
  </si>
  <si>
    <t>dana2007</t>
  </si>
  <si>
    <t>dana2</t>
  </si>
  <si>
    <t>dan6258</t>
  </si>
  <si>
    <t>dan619</t>
  </si>
  <si>
    <t>dan234</t>
  </si>
  <si>
    <t>dan2008</t>
  </si>
  <si>
    <t>dan13</t>
  </si>
  <si>
    <t>dan11</t>
  </si>
  <si>
    <t>dan07</t>
  </si>
  <si>
    <t>dan01</t>
  </si>
  <si>
    <t>damsyl</t>
  </si>
  <si>
    <t>damons1</t>
  </si>
  <si>
    <t>damonica</t>
  </si>
  <si>
    <t>damonh</t>
  </si>
  <si>
    <t>damong</t>
  </si>
  <si>
    <t>damondamon</t>
  </si>
  <si>
    <t>damonb</t>
  </si>
  <si>
    <t>damona</t>
  </si>
  <si>
    <t>damon666</t>
  </si>
  <si>
    <t>damon4</t>
  </si>
  <si>
    <t>damon19</t>
  </si>
  <si>
    <t>damon14</t>
  </si>
  <si>
    <t>damodar</t>
  </si>
  <si>
    <t>damodamo</t>
  </si>
  <si>
    <t>damnworld</t>
  </si>
  <si>
    <t>damnu1</t>
  </si>
  <si>
    <t>damnstr8</t>
  </si>
  <si>
    <t>damnskippy</t>
  </si>
  <si>
    <t>damnnigga</t>
  </si>
  <si>
    <t>damnlyf</t>
  </si>
  <si>
    <t>damnit7</t>
  </si>
  <si>
    <t>damnit3</t>
  </si>
  <si>
    <t>damnit.</t>
  </si>
  <si>
    <t>damnfool1</t>
  </si>
  <si>
    <t>damned1</t>
  </si>
  <si>
    <t>dammitman1</t>
  </si>
  <si>
    <t>dammit2</t>
  </si>
  <si>
    <t>dammit182</t>
  </si>
  <si>
    <t>damlam</t>
  </si>
  <si>
    <t>damla</t>
  </si>
  <si>
    <t>damitman</t>
  </si>
  <si>
    <t>damit1</t>
  </si>
  <si>
    <t>damisela</t>
  </si>
  <si>
    <t>damion99</t>
  </si>
  <si>
    <t>damion6</t>
  </si>
  <si>
    <t>damion26</t>
  </si>
  <si>
    <t>damion22</t>
  </si>
  <si>
    <t>damion2</t>
  </si>
  <si>
    <t>damion17</t>
  </si>
  <si>
    <t>damion13</t>
  </si>
  <si>
    <t>damion03</t>
  </si>
  <si>
    <t>damienrice</t>
  </si>
  <si>
    <t>damiend</t>
  </si>
  <si>
    <t>damien66</t>
  </si>
  <si>
    <t>damien26</t>
  </si>
  <si>
    <t>damien23</t>
  </si>
  <si>
    <t>damien16</t>
  </si>
  <si>
    <t>damien00</t>
  </si>
  <si>
    <t>damico</t>
  </si>
  <si>
    <t>damianmarley</t>
  </si>
  <si>
    <t>damiancito</t>
  </si>
  <si>
    <t>damian94</t>
  </si>
  <si>
    <t>damian16</t>
  </si>
  <si>
    <t>damian09</t>
  </si>
  <si>
    <t>damia1</t>
  </si>
  <si>
    <t>dami123</t>
  </si>
  <si>
    <t>damemas</t>
  </si>
  <si>
    <t>damboo</t>
  </si>
  <si>
    <t>damber</t>
  </si>
  <si>
    <t>damayan</t>
  </si>
  <si>
    <t>damasio</t>
  </si>
  <si>
    <t>damaris4</t>
  </si>
  <si>
    <t>damaris3</t>
  </si>
  <si>
    <t>damani1</t>
  </si>
  <si>
    <t>damane</t>
  </si>
  <si>
    <t>damager</t>
  </si>
  <si>
    <t>damabiah</t>
  </si>
  <si>
    <t>damabe</t>
  </si>
  <si>
    <t>dalyla</t>
  </si>
  <si>
    <t>dalubhasa</t>
  </si>
  <si>
    <t>daltonlee</t>
  </si>
  <si>
    <t>dalton94</t>
  </si>
  <si>
    <t>dalton92</t>
  </si>
  <si>
    <t>dalton2006</t>
  </si>
  <si>
    <t>daloydoy</t>
  </si>
  <si>
    <t>dalmika</t>
  </si>
  <si>
    <t>dalmata1</t>
  </si>
  <si>
    <t>dalmas</t>
  </si>
  <si>
    <t>dallington</t>
  </si>
  <si>
    <t>dallas98</t>
  </si>
  <si>
    <t>dallas97</t>
  </si>
  <si>
    <t>dallas91</t>
  </si>
  <si>
    <t>dallas90</t>
  </si>
  <si>
    <t>dallas78</t>
  </si>
  <si>
    <t>dallas75</t>
  </si>
  <si>
    <t>dallas74</t>
  </si>
  <si>
    <t>dallas67</t>
  </si>
  <si>
    <t>dallas54</t>
  </si>
  <si>
    <t>dallas2288</t>
  </si>
  <si>
    <t>dallas2006</t>
  </si>
  <si>
    <t>dallas2000</t>
  </si>
  <si>
    <t>dallas143</t>
  </si>
  <si>
    <t>dallanara</t>
  </si>
  <si>
    <t>dalkia</t>
  </si>
  <si>
    <t>dalkey</t>
  </si>
  <si>
    <t>dalit</t>
  </si>
  <si>
    <t>dalimunthe</t>
  </si>
  <si>
    <t>dalilita</t>
  </si>
  <si>
    <t>dalica</t>
  </si>
  <si>
    <t>dalia2</t>
  </si>
  <si>
    <t>dalia13</t>
  </si>
  <si>
    <t>dalhia</t>
  </si>
  <si>
    <t>daley1</t>
  </si>
  <si>
    <t>dalewood</t>
  </si>
  <si>
    <t>dalet13</t>
  </si>
  <si>
    <t>daleshka</t>
  </si>
  <si>
    <t>daleray</t>
  </si>
  <si>
    <t>daleon</t>
  </si>
  <si>
    <t>dalelynn</t>
  </si>
  <si>
    <t>dalela</t>
  </si>
  <si>
    <t>dalejrfan8</t>
  </si>
  <si>
    <t>dalejrfan</t>
  </si>
  <si>
    <t>dalejohn</t>
  </si>
  <si>
    <t>dalein</t>
  </si>
  <si>
    <t>dalehamm</t>
  </si>
  <si>
    <t>daleh</t>
  </si>
  <si>
    <t>dalecrema</t>
  </si>
  <si>
    <t>daleb</t>
  </si>
  <si>
    <t>dale8</t>
  </si>
  <si>
    <t>dale333</t>
  </si>
  <si>
    <t>dale31</t>
  </si>
  <si>
    <t>dale2k7</t>
  </si>
  <si>
    <t>dale29</t>
  </si>
  <si>
    <t>dale2005</t>
  </si>
  <si>
    <t>dale20</t>
  </si>
  <si>
    <t>dale101</t>
  </si>
  <si>
    <t>dale04</t>
  </si>
  <si>
    <t>dalayna</t>
  </si>
  <si>
    <t>dalawa</t>
  </si>
  <si>
    <t>dalante</t>
  </si>
  <si>
    <t>dalanon</t>
  </si>
  <si>
    <t>dalano</t>
  </si>
  <si>
    <t>daland</t>
  </si>
  <si>
    <t>dalaina</t>
  </si>
  <si>
    <t>dakoykoy</t>
  </si>
  <si>
    <t>dakota87</t>
  </si>
  <si>
    <t>dakota86</t>
  </si>
  <si>
    <t>dakota79</t>
  </si>
  <si>
    <t>dakota777</t>
  </si>
  <si>
    <t>dakota67</t>
  </si>
  <si>
    <t>dakota30</t>
  </si>
  <si>
    <t>dakota2004</t>
  </si>
  <si>
    <t>dakota1994</t>
  </si>
  <si>
    <t>dakota#1</t>
  </si>
  <si>
    <t>dakoda2</t>
  </si>
  <si>
    <t>dakoda05</t>
  </si>
  <si>
    <t>dakita</t>
  </si>
  <si>
    <t>daking3</t>
  </si>
  <si>
    <t>daking23</t>
  </si>
  <si>
    <t>daker</t>
  </si>
  <si>
    <t>dakara</t>
  </si>
  <si>
    <t>daka500</t>
  </si>
  <si>
    <t>dajhanne</t>
  </si>
  <si>
    <t>dajai</t>
  </si>
  <si>
    <t>daisyt</t>
  </si>
  <si>
    <t>daisyrox</t>
  </si>
  <si>
    <t>daisyree</t>
  </si>
  <si>
    <t>daisypoo</t>
  </si>
  <si>
    <t>daisyotso</t>
  </si>
  <si>
    <t>daisymay5</t>
  </si>
  <si>
    <t>daisymay3</t>
  </si>
  <si>
    <t>daisymay2</t>
  </si>
  <si>
    <t>daisymay01</t>
  </si>
  <si>
    <t>daisymae08</t>
  </si>
  <si>
    <t>daisym1</t>
  </si>
  <si>
    <t>daisyjean</t>
  </si>
  <si>
    <t>daisygrl</t>
  </si>
  <si>
    <t>daisyduke4</t>
  </si>
  <si>
    <t>daisyduke3</t>
  </si>
  <si>
    <t>daisydog2</t>
  </si>
  <si>
    <t>daisyc</t>
  </si>
  <si>
    <t>daisybear</t>
  </si>
  <si>
    <t>daisy90</t>
  </si>
  <si>
    <t>daisy73</t>
  </si>
  <si>
    <t>daisy47</t>
  </si>
  <si>
    <t>daisy414</t>
  </si>
  <si>
    <t>daisy214</t>
  </si>
  <si>
    <t>daisy1993</t>
  </si>
  <si>
    <t>daisy1989</t>
  </si>
  <si>
    <t>daisy1983</t>
  </si>
  <si>
    <t>daisy1982</t>
  </si>
  <si>
    <t>daisy#1</t>
  </si>
  <si>
    <t>daishan</t>
  </si>
  <si>
    <t>daiseydog</t>
  </si>
  <si>
    <t>daisey22</t>
  </si>
  <si>
    <t>daisey13</t>
  </si>
  <si>
    <t>dairygirl</t>
  </si>
  <si>
    <t>dairita</t>
  </si>
  <si>
    <t>dainzu</t>
  </si>
  <si>
    <t>daing</t>
  </si>
  <si>
    <t>dainava</t>
  </si>
  <si>
    <t>daimy</t>
  </si>
  <si>
    <t>daimian</t>
  </si>
  <si>
    <t>dailen</t>
  </si>
  <si>
    <t>dailan</t>
  </si>
  <si>
    <t>daikiri</t>
  </si>
  <si>
    <t>daikin</t>
  </si>
  <si>
    <t>daigunder</t>
  </si>
  <si>
    <t>daigual</t>
  </si>
  <si>
    <t>daidai59</t>
  </si>
  <si>
    <t>daicaz</t>
  </si>
  <si>
    <t>dahlquist</t>
  </si>
  <si>
    <t>dahlia2</t>
  </si>
  <si>
    <t>dahill</t>
  </si>
  <si>
    <t>dahilig</t>
  </si>
  <si>
    <t>dahas</t>
  </si>
  <si>
    <t>daguplo</t>
  </si>
  <si>
    <t>daguna</t>
  </si>
  <si>
    <t>daguls</t>
  </si>
  <si>
    <t>dagreen</t>
  </si>
  <si>
    <t>dagostino</t>
  </si>
  <si>
    <t>dagodago</t>
  </si>
  <si>
    <t>dagobah1</t>
  </si>
  <si>
    <t>dagenham</t>
  </si>
  <si>
    <t>dagala</t>
  </si>
  <si>
    <t>dag28wuu</t>
  </si>
  <si>
    <t>dafxf105</t>
  </si>
  <si>
    <t>dafnne</t>
  </si>
  <si>
    <t>dafnie</t>
  </si>
  <si>
    <t>dafneteamo</t>
  </si>
  <si>
    <t>daffys</t>
  </si>
  <si>
    <t>daffy2</t>
  </si>
  <si>
    <t>daffodil1</t>
  </si>
  <si>
    <t>dafer</t>
  </si>
  <si>
    <t>daf95xf</t>
  </si>
  <si>
    <t>daewoo01</t>
  </si>
  <si>
    <t>daeshaun</t>
  </si>
  <si>
    <t>daeniel</t>
  </si>
  <si>
    <t>daemons</t>
  </si>
  <si>
    <t>daemon666</t>
  </si>
  <si>
    <t>daejah1</t>
  </si>
  <si>
    <t>daeday</t>
  </si>
  <si>
    <t>daedae15</t>
  </si>
  <si>
    <t>daedae14</t>
  </si>
  <si>
    <t>dadyyyankee</t>
  </si>
  <si>
    <t>dadysgirl2</t>
  </si>
  <si>
    <t>dadygirl</t>
  </si>
  <si>
    <t>dadydady</t>
  </si>
  <si>
    <t>dadycoh</t>
  </si>
  <si>
    <t>dady13</t>
  </si>
  <si>
    <t>dady01</t>
  </si>
  <si>
    <t>dadsux</t>
  </si>
  <si>
    <t>dadsno1</t>
  </si>
  <si>
    <t>dadsmells</t>
  </si>
  <si>
    <t>dadsgirl12</t>
  </si>
  <si>
    <t>dadsbaby1</t>
  </si>
  <si>
    <t>dadsbaby</t>
  </si>
  <si>
    <t>dads#1girl</t>
  </si>
  <si>
    <t>dadrought3</t>
  </si>
  <si>
    <t>dadone</t>
  </si>
  <si>
    <t>dadof4</t>
  </si>
  <si>
    <t>dadods</t>
  </si>
  <si>
    <t>dadmum1</t>
  </si>
  <si>
    <t>dadmom2</t>
  </si>
  <si>
    <t>dadmom11</t>
  </si>
  <si>
    <t>dadivosa</t>
  </si>
  <si>
    <t>dadita</t>
  </si>
  <si>
    <t>dadis</t>
  </si>
  <si>
    <t>dadine</t>
  </si>
  <si>
    <t>dadina</t>
  </si>
  <si>
    <t>dadimomi</t>
  </si>
  <si>
    <t>dadilove</t>
  </si>
  <si>
    <t>dadieko</t>
  </si>
  <si>
    <t>dadiana</t>
  </si>
  <si>
    <t>dadhieqoh</t>
  </si>
  <si>
    <t>dadgirl1</t>
  </si>
  <si>
    <t>dadeng</t>
  </si>
  <si>
    <t>dadeko</t>
  </si>
  <si>
    <t>dadedidodu</t>
  </si>
  <si>
    <t>dadeboy1</t>
  </si>
  <si>
    <t>dade12</t>
  </si>
  <si>
    <t>daddyslove</t>
  </si>
  <si>
    <t>daddysgril</t>
  </si>
  <si>
    <t>daddysgirl14</t>
  </si>
  <si>
    <t>daddysg</t>
  </si>
  <si>
    <t>daddysbrat</t>
  </si>
  <si>
    <t>daddymom</t>
  </si>
  <si>
    <t>daddymark</t>
  </si>
  <si>
    <t>daddyman1</t>
  </si>
  <si>
    <t>daddymammy</t>
  </si>
  <si>
    <t>daddym1</t>
  </si>
  <si>
    <t>daddyken</t>
  </si>
  <si>
    <t>daddyh</t>
  </si>
  <si>
    <t>daddygirl0</t>
  </si>
  <si>
    <t>daddydon</t>
  </si>
  <si>
    <t>daddycool1</t>
  </si>
  <si>
    <t>daddyandme</t>
  </si>
  <si>
    <t>daddy_girl</t>
  </si>
  <si>
    <t>daddy78</t>
  </si>
  <si>
    <t>daddy710</t>
  </si>
  <si>
    <t>daddy70</t>
  </si>
  <si>
    <t>daddy62</t>
  </si>
  <si>
    <t>daddy60</t>
  </si>
  <si>
    <t>daddy527</t>
  </si>
  <si>
    <t>daddy3030</t>
  </si>
  <si>
    <t>daddy2be</t>
  </si>
  <si>
    <t>daddy288</t>
  </si>
  <si>
    <t>daddy1girl</t>
  </si>
  <si>
    <t>daddy1951</t>
  </si>
  <si>
    <t>daddy12345</t>
  </si>
  <si>
    <t>daddy121</t>
  </si>
  <si>
    <t>daddy-o</t>
  </si>
  <si>
    <t>daddy-1</t>
  </si>
  <si>
    <t>daddou</t>
  </si>
  <si>
    <t>daddie3</t>
  </si>
  <si>
    <t>dadddy1</t>
  </si>
  <si>
    <t>dadda1</t>
  </si>
  <si>
    <t>dadays</t>
  </si>
  <si>
    <t>dadass</t>
  </si>
  <si>
    <t>dadasa</t>
  </si>
  <si>
    <t>dadane</t>
  </si>
  <si>
    <t>dadagirl</t>
  </si>
  <si>
    <t>dadada3</t>
  </si>
  <si>
    <t>dadacute</t>
  </si>
  <si>
    <t>dada97</t>
  </si>
  <si>
    <t>dada95</t>
  </si>
  <si>
    <t>dada69</t>
  </si>
  <si>
    <t>dada29</t>
  </si>
  <si>
    <t>dada26</t>
  </si>
  <si>
    <t>dada25</t>
  </si>
  <si>
    <t>dada143</t>
  </si>
  <si>
    <t>dad911</t>
  </si>
  <si>
    <t>dad4life</t>
  </si>
  <si>
    <t>dad4ever</t>
  </si>
  <si>
    <t>dad2008</t>
  </si>
  <si>
    <t>dad2007</t>
  </si>
  <si>
    <t>dad1991</t>
  </si>
  <si>
    <t>dad1967</t>
  </si>
  <si>
    <t>dad1966</t>
  </si>
  <si>
    <t>dad1957</t>
  </si>
  <si>
    <t>dad1955</t>
  </si>
  <si>
    <t>dad1954</t>
  </si>
  <si>
    <t>dad1951</t>
  </si>
  <si>
    <t>dad1950</t>
  </si>
  <si>
    <t>dacutest</t>
  </si>
  <si>
    <t>dacutan</t>
  </si>
  <si>
    <t>dacres</t>
  </si>
  <si>
    <t>dacky</t>
  </si>
  <si>
    <t>dackota</t>
  </si>
  <si>
    <t>dacker</t>
  </si>
  <si>
    <t>dacid</t>
  </si>
  <si>
    <t>dacey1</t>
  </si>
  <si>
    <t>dacey</t>
  </si>
  <si>
    <t>dacayana</t>
  </si>
  <si>
    <t>dacalos</t>
  </si>
  <si>
    <t>dabrat12</t>
  </si>
  <si>
    <t>daboyz53</t>
  </si>
  <si>
    <t>daboy1</t>
  </si>
  <si>
    <t>daboss15</t>
  </si>
  <si>
    <t>dabomb11</t>
  </si>
  <si>
    <t>dabomb01</t>
  </si>
  <si>
    <t>dabien</t>
  </si>
  <si>
    <t>dabidabs</t>
  </si>
  <si>
    <t>dabest3</t>
  </si>
  <si>
    <t>dabdoub</t>
  </si>
  <si>
    <t>dabby</t>
  </si>
  <si>
    <t>dabadest</t>
  </si>
  <si>
    <t>dababy1</t>
  </si>
  <si>
    <t>daaaaa</t>
  </si>
  <si>
    <t>da2006</t>
  </si>
  <si>
    <t>da1uwant</t>
  </si>
  <si>
    <t>da1ilove</t>
  </si>
  <si>
    <t>da1992</t>
  </si>
  <si>
    <t>da14me</t>
  </si>
  <si>
    <t>da123</t>
  </si>
  <si>
    <t>da-vinci</t>
  </si>
  <si>
    <t>da</t>
  </si>
  <si>
    <t>d_block</t>
  </si>
  <si>
    <t>dOLPHIN</t>
  </si>
  <si>
    <t>dIAMOND</t>
  </si>
  <si>
    <t>d@nielle</t>
  </si>
  <si>
    <t>d9110024</t>
  </si>
  <si>
    <t>d8675309</t>
  </si>
  <si>
    <t>d666vl</t>
  </si>
  <si>
    <t>d666666</t>
  </si>
  <si>
    <t>d655297284</t>
  </si>
  <si>
    <t>d3sire</t>
  </si>
  <si>
    <t>d3sir33</t>
  </si>
  <si>
    <t>d3rrick</t>
  </si>
  <si>
    <t>d3nis3</t>
  </si>
  <si>
    <t>d3n1s3</t>
  </si>
  <si>
    <t>d3m2kaj</t>
  </si>
  <si>
    <t>d3anna</t>
  </si>
  <si>
    <t>d311969</t>
  </si>
  <si>
    <t>d2d2d2</t>
  </si>
  <si>
    <t>d2875926</t>
  </si>
  <si>
    <t>d1vorce</t>
  </si>
  <si>
    <t>d1v1n3</t>
  </si>
  <si>
    <t>d1ps3t</t>
  </si>
  <si>
    <t>d1a2n3a4</t>
  </si>
  <si>
    <t>d159753</t>
  </si>
  <si>
    <t>d143143</t>
  </si>
  <si>
    <t>d1234</t>
  </si>
  <si>
    <t>d0nthate</t>
  </si>
  <si>
    <t>d0llface</t>
  </si>
  <si>
    <t>d0llar</t>
  </si>
  <si>
    <t>d0f9[xv</t>
  </si>
  <si>
    <t>d00bie</t>
  </si>
  <si>
    <t>d.wade3</t>
  </si>
  <si>
    <t>d.n.angel</t>
  </si>
  <si>
    <t>d-money1</t>
  </si>
  <si>
    <t>c├│digo</t>
  </si>
  <si>
    <t>czekolada1</t>
  </si>
  <si>
    <t>czar</t>
  </si>
  <si>
    <t>cytology</t>
  </si>
  <si>
    <t>cyt123</t>
  </si>
  <si>
    <t>cyryll</t>
  </si>
  <si>
    <t>cyryl</t>
  </si>
  <si>
    <t>cyrus9</t>
  </si>
  <si>
    <t>cyrus7</t>
  </si>
  <si>
    <t>cyrus23</t>
  </si>
  <si>
    <t>cyrus!</t>
  </si>
  <si>
    <t>cyron</t>
  </si>
  <si>
    <t>cyril2</t>
  </si>
  <si>
    <t>cyrhon</t>
  </si>
  <si>
    <t>cyrex</t>
  </si>
  <si>
    <t>cyprus12</t>
  </si>
  <si>
    <t>cypress3</t>
  </si>
  <si>
    <t>cypress07</t>
  </si>
  <si>
    <t>cyoiydgtvot</t>
  </si>
  <si>
    <t>cyntya</t>
  </si>
  <si>
    <t>cynthis</t>
  </si>
  <si>
    <t>cynthiap</t>
  </si>
  <si>
    <t>cynthia88</t>
  </si>
  <si>
    <t>cynthia4</t>
  </si>
  <si>
    <t>cynthia30</t>
  </si>
  <si>
    <t>cynthia2007</t>
  </si>
  <si>
    <t>cynthia16</t>
  </si>
  <si>
    <t>cynthia15</t>
  </si>
  <si>
    <t>cynthia143</t>
  </si>
  <si>
    <t>cynthia06</t>
  </si>
  <si>
    <t>cynthia05</t>
  </si>
  <si>
    <t>cynthia03</t>
  </si>
  <si>
    <t>cynthia0</t>
  </si>
  <si>
    <t>cynkel</t>
  </si>
  <si>
    <t>cynical1</t>
  </si>
  <si>
    <t>cyndle</t>
  </si>
  <si>
    <t>cyndi3011</t>
  </si>
  <si>
    <t>cyncha</t>
  </si>
  <si>
    <t>cyn123</t>
  </si>
  <si>
    <t>cymru123</t>
  </si>
  <si>
    <t>cymone1</t>
  </si>
  <si>
    <t>cymon</t>
  </si>
  <si>
    <t>cymbal</t>
  </si>
  <si>
    <t>cyfarthfa</t>
  </si>
  <si>
    <t>cydcyd</t>
  </si>
  <si>
    <t>cyclopse</t>
  </si>
  <si>
    <t>cyclone3</t>
  </si>
  <si>
    <t>cyclist</t>
  </si>
  <si>
    <t>cyborg009</t>
  </si>
  <si>
    <t>cybiko</t>
  </si>
  <si>
    <t>cybershot1</t>
  </si>
  <si>
    <t>cybernetic</t>
  </si>
  <si>
    <t>cyberman1</t>
  </si>
  <si>
    <t>cyberlove</t>
  </si>
  <si>
    <t>cyberks</t>
  </si>
  <si>
    <t>cyberking</t>
  </si>
  <si>
    <t>cybergirl1</t>
  </si>
  <si>
    <t>cybercat</t>
  </si>
  <si>
    <t>cyberangel</t>
  </si>
  <si>
    <t>cyber666</t>
  </si>
  <si>
    <t>cyber22</t>
  </si>
  <si>
    <t>cyber12</t>
  </si>
  <si>
    <t>cyber05</t>
  </si>
  <si>
    <t>cyalater</t>
  </si>
  <si>
    <t>cx5400</t>
  </si>
  <si>
    <t>cws123</t>
  </si>
  <si>
    <t>cwilliam</t>
  </si>
  <si>
    <t>cweety</t>
  </si>
  <si>
    <t>cw1991</t>
  </si>
  <si>
    <t>cvspharm</t>
  </si>
  <si>
    <t>cville1</t>
  </si>
  <si>
    <t>cvetic</t>
  </si>
  <si>
    <t>cvetanka</t>
  </si>
  <si>
    <t>cvbnm123</t>
  </si>
  <si>
    <t>cv123456</t>
  </si>
  <si>
    <t>cuzzins</t>
  </si>
  <si>
    <t>cuzito</t>
  </si>
  <si>
    <t>cuycuy</t>
  </si>
  <si>
    <t>cuvant</t>
  </si>
  <si>
    <t>cuutie</t>
  </si>
  <si>
    <t>cutyfy</t>
  </si>
  <si>
    <t>cutyboy</t>
  </si>
  <si>
    <t>cuty14</t>
  </si>
  <si>
    <t>cuty06</t>
  </si>
  <si>
    <t>cutty17</t>
  </si>
  <si>
    <t>cutty11</t>
  </si>
  <si>
    <t>cuttiegirl</t>
  </si>
  <si>
    <t>cuttie06</t>
  </si>
  <si>
    <t>cutter11</t>
  </si>
  <si>
    <t>cutoff</t>
  </si>
  <si>
    <t>cutmywrist</t>
  </si>
  <si>
    <t>cutlass82</t>
  </si>
  <si>
    <t>cutilicious</t>
  </si>
  <si>
    <t>cutiezz</t>
  </si>
  <si>
    <t>cutiewithabooty</t>
  </si>
  <si>
    <t>cutietin</t>
  </si>
  <si>
    <t>cutiestar</t>
  </si>
  <si>
    <t>cutiess</t>
  </si>
  <si>
    <t>cuties5</t>
  </si>
  <si>
    <t>cuties3</t>
  </si>
  <si>
    <t>cuties12</t>
  </si>
  <si>
    <t>cuties11</t>
  </si>
  <si>
    <t>cutiepie85</t>
  </si>
  <si>
    <t>cutiepie2007</t>
  </si>
  <si>
    <t>cutiepie1994</t>
  </si>
  <si>
    <t>cutiepie04</t>
  </si>
  <si>
    <t>cutiepie*</t>
  </si>
  <si>
    <t>cutiepau</t>
  </si>
  <si>
    <t>cutienica</t>
  </si>
  <si>
    <t>cutieluv</t>
  </si>
  <si>
    <t>cutielol</t>
  </si>
  <si>
    <t>cutieheart</t>
  </si>
  <si>
    <t>cutiefie</t>
  </si>
  <si>
    <t>cutiefaye</t>
  </si>
  <si>
    <t>cutiedevil</t>
  </si>
  <si>
    <t>cutiechic</t>
  </si>
  <si>
    <t>cutiechel</t>
  </si>
  <si>
    <t>cutiec</t>
  </si>
  <si>
    <t>cutiebootie</t>
  </si>
  <si>
    <t>cutieboo</t>
  </si>
  <si>
    <t>cutie999</t>
  </si>
  <si>
    <t>cutie81</t>
  </si>
  <si>
    <t>cutie75</t>
  </si>
  <si>
    <t>cutie74</t>
  </si>
  <si>
    <t>cutie57</t>
  </si>
  <si>
    <t>cutie48</t>
  </si>
  <si>
    <t>cutie318</t>
  </si>
  <si>
    <t>cutie313</t>
  </si>
  <si>
    <t>cutie213</t>
  </si>
  <si>
    <t>cutie202</t>
  </si>
  <si>
    <t>cutie2010</t>
  </si>
  <si>
    <t>cutie1988</t>
  </si>
  <si>
    <t>cutie1313</t>
  </si>
  <si>
    <t>cutie112</t>
  </si>
  <si>
    <t>cuticle</t>
  </si>
  <si>
    <t>cutey6</t>
  </si>
  <si>
    <t>cutey3</t>
  </si>
  <si>
    <t>cutey2</t>
  </si>
  <si>
    <t>cutey14</t>
  </si>
  <si>
    <t>cutey12</t>
  </si>
  <si>
    <t>cutexa</t>
  </si>
  <si>
    <t>cutevirus</t>
  </si>
  <si>
    <t>cutetaz</t>
  </si>
  <si>
    <t>cutesweet</t>
  </si>
  <si>
    <t>cutestuff1</t>
  </si>
  <si>
    <t>cutestguy</t>
  </si>
  <si>
    <t>cutestgirl</t>
  </si>
  <si>
    <t>cuteshoes</t>
  </si>
  <si>
    <t>cuteshit</t>
  </si>
  <si>
    <t>cuteroxy</t>
  </si>
  <si>
    <t>cuteronel</t>
  </si>
  <si>
    <t>cuterocky</t>
  </si>
  <si>
    <t>cuterock</t>
  </si>
  <si>
    <t>cuterea</t>
  </si>
  <si>
    <t>cuterabbit</t>
  </si>
  <si>
    <t>cutepretty</t>
  </si>
  <si>
    <t>cutepiggy</t>
  </si>
  <si>
    <t>cutepig</t>
  </si>
  <si>
    <t>cutenoh</t>
  </si>
  <si>
    <t>cutengaako</t>
  </si>
  <si>
    <t>cutemike</t>
  </si>
  <si>
    <t>cutemaki</t>
  </si>
  <si>
    <t>cuteliza</t>
  </si>
  <si>
    <t>cutelips</t>
  </si>
  <si>
    <t>cutelee</t>
  </si>
  <si>
    <t>cutekitty1</t>
  </si>
  <si>
    <t>cutekaren</t>
  </si>
  <si>
    <t>cutekame</t>
  </si>
  <si>
    <t>cuteime</t>
  </si>
  <si>
    <t>cutehunter</t>
  </si>
  <si>
    <t>cuteguyz</t>
  </si>
  <si>
    <t>cutegrl</t>
  </si>
  <si>
    <t>cutegirl9</t>
  </si>
  <si>
    <t>cutegirl8</t>
  </si>
  <si>
    <t>cutegirl19</t>
  </si>
  <si>
    <t>cutegirl10</t>
  </si>
  <si>
    <t>cutefrog</t>
  </si>
  <si>
    <t>cutefeet</t>
  </si>
  <si>
    <t>cuteeh</t>
  </si>
  <si>
    <t>cutee1</t>
  </si>
  <si>
    <t>cutedoggy</t>
  </si>
  <si>
    <t>cuted</t>
  </si>
  <si>
    <t>cutecherry</t>
  </si>
  <si>
    <t>cutecharm</t>
  </si>
  <si>
    <t>cuteboys1</t>
  </si>
  <si>
    <t>cutebaby2</t>
  </si>
  <si>
    <t>cutebabe12</t>
  </si>
  <si>
    <t>cuteaztig</t>
  </si>
  <si>
    <t>cuteass1</t>
  </si>
  <si>
    <t>cuteangle</t>
  </si>
  <si>
    <t>cuteana</t>
  </si>
  <si>
    <t>cutealex</t>
  </si>
  <si>
    <t>cuteaku</t>
  </si>
  <si>
    <t>cuteakotalaga</t>
  </si>
  <si>
    <t>cuteakono</t>
  </si>
  <si>
    <t>cuteako4ever</t>
  </si>
  <si>
    <t>cuteako23</t>
  </si>
  <si>
    <t>cuteako16</t>
  </si>
  <si>
    <t>cuteako08</t>
  </si>
  <si>
    <t>cuteako!</t>
  </si>
  <si>
    <t>cuteadam</t>
  </si>
  <si>
    <t>cuteabiez</t>
  </si>
  <si>
    <t>cutea</t>
  </si>
  <si>
    <t>cute_07</t>
  </si>
  <si>
    <t>cute84</t>
  </si>
  <si>
    <t>cute82</t>
  </si>
  <si>
    <t>cute50</t>
  </si>
  <si>
    <t>cute333</t>
  </si>
  <si>
    <t>cute32</t>
  </si>
  <si>
    <t>cute2000</t>
  </si>
  <si>
    <t>cute147</t>
  </si>
  <si>
    <t>cute105</t>
  </si>
  <si>
    <t>cute001</t>
  </si>
  <si>
    <t>cute...</t>
  </si>
  <si>
    <t>cute-girl</t>
  </si>
  <si>
    <t>cute&amp;sexy</t>
  </si>
  <si>
    <t>cute!!</t>
  </si>
  <si>
    <t>cutberto</t>
  </si>
  <si>
    <t>cutako</t>
  </si>
  <si>
    <t>customx</t>
  </si>
  <si>
    <t>cusoon</t>
  </si>
  <si>
    <t>cushie</t>
  </si>
  <si>
    <t>cushendun</t>
  </si>
  <si>
    <t>cuscas</t>
  </si>
  <si>
    <t>cusack1</t>
  </si>
  <si>
    <t>curvele</t>
  </si>
  <si>
    <t>curve1</t>
  </si>
  <si>
    <t>curvar</t>
  </si>
  <si>
    <t>curty</t>
  </si>
  <si>
    <t>curtly</t>
  </si>
  <si>
    <t>curtis99</t>
  </si>
  <si>
    <t>curtis29</t>
  </si>
  <si>
    <t>curtis19</t>
  </si>
  <si>
    <t>curtis187</t>
  </si>
  <si>
    <t>curtis15</t>
  </si>
  <si>
    <t>curtis1234</t>
  </si>
  <si>
    <t>curteavida</t>
  </si>
  <si>
    <t>curt69</t>
  </si>
  <si>
    <t>curt</t>
  </si>
  <si>
    <t>curse1</t>
  </si>
  <si>
    <t>currysauce</t>
  </si>
  <si>
    <t>currymuncher</t>
  </si>
  <si>
    <t>currygoat</t>
  </si>
  <si>
    <t>currybum</t>
  </si>
  <si>
    <t>curlytop1</t>
  </si>
  <si>
    <t>curlyq1</t>
  </si>
  <si>
    <t>curlyhair2</t>
  </si>
  <si>
    <t>curly3</t>
  </si>
  <si>
    <t>curly24</t>
  </si>
  <si>
    <t>curly16</t>
  </si>
  <si>
    <t>curly!</t>
  </si>
  <si>
    <t>curiousg</t>
  </si>
  <si>
    <t>curious08</t>
  </si>
  <si>
    <t>curica</t>
  </si>
  <si>
    <t>curi0us</t>
  </si>
  <si>
    <t>curhat</t>
  </si>
  <si>
    <t>curepipe</t>
  </si>
  <si>
    <t>curbie</t>
  </si>
  <si>
    <t>curato</t>
  </si>
  <si>
    <t>cuqui1</t>
  </si>
  <si>
    <t>cupycake</t>
  </si>
  <si>
    <t>cupra</t>
  </si>
  <si>
    <t>cuppers</t>
  </si>
  <si>
    <t>cupper</t>
  </si>
  <si>
    <t>cupliz</t>
  </si>
  <si>
    <t>cupidos</t>
  </si>
  <si>
    <t>cupid23</t>
  </si>
  <si>
    <t>cupid2</t>
  </si>
  <si>
    <t>cupid09</t>
  </si>
  <si>
    <t>cupid06</t>
  </si>
  <si>
    <t>cupcakez</t>
  </si>
  <si>
    <t>cupcakes17</t>
  </si>
  <si>
    <t>cupcakes12</t>
  </si>
  <si>
    <t>cupcakee</t>
  </si>
  <si>
    <t>cupcake96</t>
  </si>
  <si>
    <t>cupcake88</t>
  </si>
  <si>
    <t>cupcake87</t>
  </si>
  <si>
    <t>cupcake77</t>
  </si>
  <si>
    <t>cupcake63</t>
  </si>
  <si>
    <t>cupcake55</t>
  </si>
  <si>
    <t>cupcake31</t>
  </si>
  <si>
    <t>cupcake30</t>
  </si>
  <si>
    <t>cupcake143</t>
  </si>
  <si>
    <t>cupcake00</t>
  </si>
  <si>
    <t>cupasoup</t>
  </si>
  <si>
    <t>cupake</t>
  </si>
  <si>
    <t>cuoricino</t>
  </si>
  <si>
    <t>cunty1</t>
  </si>
  <si>
    <t>cuntwhore</t>
  </si>
  <si>
    <t>cuntflaps</t>
  </si>
  <si>
    <t>cuntface2</t>
  </si>
  <si>
    <t>cuntface.</t>
  </si>
  <si>
    <t>cuntapay</t>
  </si>
  <si>
    <t>cunt21</t>
  </si>
  <si>
    <t>cunnie</t>
  </si>
  <si>
    <t>cunliffe</t>
  </si>
  <si>
    <t>cunita</t>
  </si>
  <si>
    <t>cuneta</t>
  </si>
  <si>
    <t>cuncika</t>
  </si>
  <si>
    <t>cumshot1</t>
  </si>
  <si>
    <t>cumnata</t>
  </si>
  <si>
    <t>cumiii</t>
  </si>
  <si>
    <t>cumi-cumi</t>
  </si>
  <si>
    <t>cumbres</t>
  </si>
  <si>
    <t>cumber</t>
  </si>
  <si>
    <t>cumanda</t>
  </si>
  <si>
    <t>cum4me</t>
  </si>
  <si>
    <t>culvers</t>
  </si>
  <si>
    <t>culvercity</t>
  </si>
  <si>
    <t>cultures</t>
  </si>
  <si>
    <t>culross</t>
  </si>
  <si>
    <t>culprit</t>
  </si>
  <si>
    <t>culoroto</t>
  </si>
  <si>
    <t>culoncito</t>
  </si>
  <si>
    <t>culonas</t>
  </si>
  <si>
    <t>culogrande</t>
  </si>
  <si>
    <t>culo11</t>
  </si>
  <si>
    <t>cully1</t>
  </si>
  <si>
    <t>cullman</t>
  </si>
  <si>
    <t>cullinane</t>
  </si>
  <si>
    <t>culligan</t>
  </si>
  <si>
    <t>cullen7</t>
  </si>
  <si>
    <t>culina</t>
  </si>
  <si>
    <t>culillo</t>
  </si>
  <si>
    <t>culebritica</t>
  </si>
  <si>
    <t>culabula</t>
  </si>
  <si>
    <t>cul8tr</t>
  </si>
  <si>
    <t>cukrik</t>
  </si>
  <si>
    <t>cukorka</t>
  </si>
  <si>
    <t>cukito</t>
  </si>
  <si>
    <t>cukika</t>
  </si>
  <si>
    <t>cujo69</t>
  </si>
  <si>
    <t>cujo06</t>
  </si>
  <si>
    <t>cuisillos1</t>
  </si>
  <si>
    <t>cuidaredeti</t>
  </si>
  <si>
    <t>cuevas6</t>
  </si>
  <si>
    <t>cuero2</t>
  </si>
  <si>
    <t>cuerno</t>
  </si>
  <si>
    <t>cuerna</t>
  </si>
  <si>
    <t>cuerazo</t>
  </si>
  <si>
    <t>cueraso</t>
  </si>
  <si>
    <t>cuentodehadas</t>
  </si>
  <si>
    <t>cuentas</t>
  </si>
  <si>
    <t>cuentale</t>
  </si>
  <si>
    <t>cuencano</t>
  </si>
  <si>
    <t>cueca</t>
  </si>
  <si>
    <t>cuddybuddy</t>
  </si>
  <si>
    <t>cuddling</t>
  </si>
  <si>
    <t>cuddley</t>
  </si>
  <si>
    <t>cuddleup</t>
  </si>
  <si>
    <t>cuddles95</t>
  </si>
  <si>
    <t>cuddles88</t>
  </si>
  <si>
    <t>cuddles69</t>
  </si>
  <si>
    <t>cuddles23</t>
  </si>
  <si>
    <t>cuddles15</t>
  </si>
  <si>
    <t>cuddlepie</t>
  </si>
  <si>
    <t>cuddlebum</t>
  </si>
  <si>
    <t>cuddle11</t>
  </si>
  <si>
    <t>cucumber2</t>
  </si>
  <si>
    <t>cucuku</t>
  </si>
  <si>
    <t>cucucucu</t>
  </si>
  <si>
    <t>cucika</t>
  </si>
  <si>
    <t>cucho1</t>
  </si>
  <si>
    <t>cuchicu</t>
  </si>
  <si>
    <t>cuchas</t>
  </si>
  <si>
    <t>cuccuc</t>
  </si>
  <si>
    <t>cuccione</t>
  </si>
  <si>
    <t>cucciolina</t>
  </si>
  <si>
    <t>cubscout</t>
  </si>
  <si>
    <t>cubs4life</t>
  </si>
  <si>
    <t>cubs2007</t>
  </si>
  <si>
    <t>cubs2006</t>
  </si>
  <si>
    <t>cubs20</t>
  </si>
  <si>
    <t>cubs15</t>
  </si>
  <si>
    <t>cubs14</t>
  </si>
  <si>
    <t>cubs13</t>
  </si>
  <si>
    <t>cubes</t>
  </si>
  <si>
    <t>cubcub</t>
  </si>
  <si>
    <t>cubbyt</t>
  </si>
  <si>
    <t>cubbydog</t>
  </si>
  <si>
    <t>cubby13</t>
  </si>
  <si>
    <t>cubbies4</t>
  </si>
  <si>
    <t>cubbies11</t>
  </si>
  <si>
    <t>cubanoloco</t>
  </si>
  <si>
    <t>cubanmami</t>
  </si>
  <si>
    <t>cubanlink</t>
  </si>
  <si>
    <t>cubanita5</t>
  </si>
  <si>
    <t>cubanita15</t>
  </si>
  <si>
    <t>cubana3</t>
  </si>
  <si>
    <t>cubana06</t>
  </si>
  <si>
    <t>cubana!</t>
  </si>
  <si>
    <t>cuban3</t>
  </si>
  <si>
    <t>cuban23</t>
  </si>
  <si>
    <t>cuban11</t>
  </si>
  <si>
    <t>cubalibre1</t>
  </si>
  <si>
    <t>cuba90</t>
  </si>
  <si>
    <t>cuba2004</t>
  </si>
  <si>
    <t>cuba1988</t>
  </si>
  <si>
    <t>cuba1981</t>
  </si>
  <si>
    <t>cuba100</t>
  </si>
  <si>
    <t>cuba09</t>
  </si>
  <si>
    <t>cuba04</t>
  </si>
  <si>
    <t>cuautla</t>
  </si>
  <si>
    <t>cuaton</t>
  </si>
  <si>
    <t>cuarzo</t>
  </si>
  <si>
    <t>cuarteto</t>
  </si>
  <si>
    <t>cuantoteamo</t>
  </si>
  <si>
    <t>cuandoseasmia</t>
  </si>
  <si>
    <t>cuaima</t>
  </si>
  <si>
    <t>cuahutemoc</t>
  </si>
  <si>
    <t>cuadrilatero</t>
  </si>
  <si>
    <t>cuaco</t>
  </si>
  <si>
    <t>cuaccuac</t>
  </si>
  <si>
    <t>cu2nite</t>
  </si>
  <si>
    <t>cu2morrow</t>
  </si>
  <si>
    <t>cu2003</t>
  </si>
  <si>
    <t>ctnurhaliza</t>
  </si>
  <si>
    <t>ctina</t>
  </si>
  <si>
    <t>cthekb98</t>
  </si>
  <si>
    <t>ctctct</t>
  </si>
  <si>
    <t>ct1990</t>
  </si>
  <si>
    <t>ct1352</t>
  </si>
  <si>
    <t>ct1129</t>
  </si>
  <si>
    <t>csu01278</t>
  </si>
  <si>
    <t>csopike</t>
  </si>
  <si>
    <t>cslewis1</t>
  </si>
  <si>
    <t>csirox</t>
  </si>
  <si>
    <t>csirocks</t>
  </si>
  <si>
    <t>csiga</t>
  </si>
  <si>
    <t>csibe</t>
  </si>
  <si>
    <t>csection</t>
  </si>
  <si>
    <t>csc719</t>
  </si>
  <si>
    <t>csaken</t>
  </si>
  <si>
    <t>cs4ever</t>
  </si>
  <si>
    <t>cs2433</t>
  </si>
  <si>
    <t>cs2007</t>
  </si>
  <si>
    <t>cs2006</t>
  </si>
  <si>
    <t>cs1987</t>
  </si>
  <si>
    <t>crzygrl</t>
  </si>
  <si>
    <t>crywolf1</t>
  </si>
  <si>
    <t>crystalz</t>
  </si>
  <si>
    <t>crystalp</t>
  </si>
  <si>
    <t>crystalmoon</t>
  </si>
  <si>
    <t>crystaldawn</t>
  </si>
  <si>
    <t>crystala</t>
  </si>
  <si>
    <t>crystal92</t>
  </si>
  <si>
    <t>crystal86</t>
  </si>
  <si>
    <t>crystal83</t>
  </si>
  <si>
    <t>crystal32</t>
  </si>
  <si>
    <t>crystal101</t>
  </si>
  <si>
    <t>crystal100</t>
  </si>
  <si>
    <t>crystal03</t>
  </si>
  <si>
    <t>crystal.</t>
  </si>
  <si>
    <t>crystal#1</t>
  </si>
  <si>
    <t>crysanthemum</t>
  </si>
  <si>
    <t>crysal</t>
  </si>
  <si>
    <t>crys11</t>
  </si>
  <si>
    <t>cryogenics</t>
  </si>
  <si>
    <t>crycry1</t>
  </si>
  <si>
    <t>crybaby7</t>
  </si>
  <si>
    <t>crybaby6</t>
  </si>
  <si>
    <t>crybaby3</t>
  </si>
  <si>
    <t>crybaby12</t>
  </si>
  <si>
    <t>cryan</t>
  </si>
  <si>
    <t>cry-baby</t>
  </si>
  <si>
    <t>cruzita1</t>
  </si>
  <si>
    <t>cruzie</t>
  </si>
  <si>
    <t>cruze</t>
  </si>
  <si>
    <t>cruzazul123</t>
  </si>
  <si>
    <t>cruzazul007</t>
  </si>
  <si>
    <t>cruzasul</t>
  </si>
  <si>
    <t>cruz87</t>
  </si>
  <si>
    <t>cruz69</t>
  </si>
  <si>
    <t>cruz17</t>
  </si>
  <si>
    <t>cruz16</t>
  </si>
  <si>
    <t>cruz1234</t>
  </si>
  <si>
    <t>cruz101</t>
  </si>
  <si>
    <t>cruz05</t>
  </si>
  <si>
    <t>crutch</t>
  </si>
  <si>
    <t>crushq</t>
  </si>
  <si>
    <t>crushonyou</t>
  </si>
  <si>
    <t>crushonu</t>
  </si>
  <si>
    <t>crushmate</t>
  </si>
  <si>
    <t>crushkosya</t>
  </si>
  <si>
    <t>crush7</t>
  </si>
  <si>
    <t>crush40</t>
  </si>
  <si>
    <t>crush24</t>
  </si>
  <si>
    <t>crush11</t>
  </si>
  <si>
    <t>crusaders1</t>
  </si>
  <si>
    <t>crunkk</t>
  </si>
  <si>
    <t>crunkjrt</t>
  </si>
  <si>
    <t>crunked1</t>
  </si>
  <si>
    <t>crunk14</t>
  </si>
  <si>
    <t>crunk123</t>
  </si>
  <si>
    <t>crunk12</t>
  </si>
  <si>
    <t>crunk09</t>
  </si>
  <si>
    <t>crunk05</t>
  </si>
  <si>
    <t>crunchie123</t>
  </si>
  <si>
    <t>crummy</t>
  </si>
  <si>
    <t>crumble1</t>
  </si>
  <si>
    <t>crujitos</t>
  </si>
  <si>
    <t>cruise4</t>
  </si>
  <si>
    <t>cruise2006</t>
  </si>
  <si>
    <t>cruise05</t>
  </si>
  <si>
    <t>crueles</t>
  </si>
  <si>
    <t>crueladevil</t>
  </si>
  <si>
    <t>crudos</t>
  </si>
  <si>
    <t>cruddy</t>
  </si>
  <si>
    <t>crowns1</t>
  </si>
  <si>
    <t>crowned</t>
  </si>
  <si>
    <t>crown7</t>
  </si>
  <si>
    <t>crown3</t>
  </si>
  <si>
    <t>crown2</t>
  </si>
  <si>
    <t>crown01</t>
  </si>
  <si>
    <t>crowcrow</t>
  </si>
  <si>
    <t>crowbar1</t>
  </si>
  <si>
    <t>crotona</t>
  </si>
  <si>
    <t>crossx</t>
  </si>
  <si>
    <t>crosswords</t>
  </si>
  <si>
    <t>crosswire</t>
  </si>
  <si>
    <t>crosswalk</t>
  </si>
  <si>
    <t>crossline</t>
  </si>
  <si>
    <t>crosshouse</t>
  </si>
  <si>
    <t>crosshill</t>
  </si>
  <si>
    <t>crosshatch</t>
  </si>
  <si>
    <t>crosshair</t>
  </si>
  <si>
    <t>crossdresser</t>
  </si>
  <si>
    <t>crossan</t>
  </si>
  <si>
    <t>cross23</t>
  </si>
  <si>
    <t>cross07</t>
  </si>
  <si>
    <t>crosley</t>
  </si>
  <si>
    <t>croskey</t>
  </si>
  <si>
    <t>crooksville</t>
  </si>
  <si>
    <t>cronin1</t>
  </si>
  <si>
    <t>cronic420</t>
  </si>
  <si>
    <t>cronaldo1</t>
  </si>
  <si>
    <t>cronaldo07</t>
  </si>
  <si>
    <t>cromlech</t>
  </si>
  <si>
    <t>crombie3</t>
  </si>
  <si>
    <t>cromarty</t>
  </si>
  <si>
    <t>cromartie</t>
  </si>
  <si>
    <t>croftfoot</t>
  </si>
  <si>
    <t>crockpot</t>
  </si>
  <si>
    <t>crocket1</t>
  </si>
  <si>
    <t>crochunter</t>
  </si>
  <si>
    <t>crnokosa</t>
  </si>
  <si>
    <t>crlos</t>
  </si>
  <si>
    <t>crizty</t>
  </si>
  <si>
    <t>crizlyn</t>
  </si>
  <si>
    <t>critter4</t>
  </si>
  <si>
    <t>crittenden</t>
  </si>
  <si>
    <t>critical1</t>
  </si>
  <si>
    <t>criteria</t>
  </si>
  <si>
    <t>criszia</t>
  </si>
  <si>
    <t>crisvin</t>
  </si>
  <si>
    <t>cristyn</t>
  </si>
  <si>
    <t>cristy8</t>
  </si>
  <si>
    <t>cristy17</t>
  </si>
  <si>
    <t>cristy16</t>
  </si>
  <si>
    <t>cristy14</t>
  </si>
  <si>
    <t>cristy10</t>
  </si>
  <si>
    <t>cristoyyo</t>
  </si>
  <si>
    <t>cristoyoteamo</t>
  </si>
  <si>
    <t>cristomirey</t>
  </si>
  <si>
    <t>cristofher</t>
  </si>
  <si>
    <t>cristo99</t>
  </si>
  <si>
    <t>cristo15</t>
  </si>
  <si>
    <t>cristita</t>
  </si>
  <si>
    <t>cristinuk</t>
  </si>
  <si>
    <t>cristinna</t>
  </si>
  <si>
    <t>cristinalove</t>
  </si>
  <si>
    <t>cristinaelena</t>
  </si>
  <si>
    <t>cristina99</t>
  </si>
  <si>
    <t>cristina66</t>
  </si>
  <si>
    <t>cristina4</t>
  </si>
  <si>
    <t>cristina05</t>
  </si>
  <si>
    <t>cristina.</t>
  </si>
  <si>
    <t>cristiantqm</t>
  </si>
  <si>
    <t>cristiano2007</t>
  </si>
  <si>
    <t>cristiancastro</t>
  </si>
  <si>
    <t>cristiana1</t>
  </si>
  <si>
    <t>cristian88</t>
  </si>
  <si>
    <t>cristian8</t>
  </si>
  <si>
    <t>cristian30</t>
  </si>
  <si>
    <t>cristian28</t>
  </si>
  <si>
    <t>cristian27</t>
  </si>
  <si>
    <t>cristian24</t>
  </si>
  <si>
    <t>cristian00</t>
  </si>
  <si>
    <t>cristhal</t>
  </si>
  <si>
    <t>cristene</t>
  </si>
  <si>
    <t>cristalle</t>
  </si>
  <si>
    <t>cristall</t>
  </si>
  <si>
    <t>cristalito</t>
  </si>
  <si>
    <t>cristal13</t>
  </si>
  <si>
    <t>cristal12</t>
  </si>
  <si>
    <t>cristal07</t>
  </si>
  <si>
    <t>crist0</t>
  </si>
  <si>
    <t>crissy69</t>
  </si>
  <si>
    <t>crissy5</t>
  </si>
  <si>
    <t>crissy12</t>
  </si>
  <si>
    <t>crissie1</t>
  </si>
  <si>
    <t>crissia</t>
  </si>
  <si>
    <t>criss3</t>
  </si>
  <si>
    <t>crispy16</t>
  </si>
  <si>
    <t>crispolo</t>
  </si>
  <si>
    <t>crispian</t>
  </si>
  <si>
    <t>crispen</t>
  </si>
  <si>
    <t>crismari</t>
  </si>
  <si>
    <t>crism22</t>
  </si>
  <si>
    <t>crislo</t>
  </si>
  <si>
    <t>criskar</t>
  </si>
  <si>
    <t>crisjoy</t>
  </si>
  <si>
    <t>crisjen</t>
  </si>
  <si>
    <t>crisita</t>
  </si>
  <si>
    <t>crisiel</t>
  </si>
  <si>
    <t>crisie</t>
  </si>
  <si>
    <t>crishna</t>
  </si>
  <si>
    <t>crishelle</t>
  </si>
  <si>
    <t>criseli</t>
  </si>
  <si>
    <t>crised</t>
  </si>
  <si>
    <t>crisbrown2</t>
  </si>
  <si>
    <t>crisbrown1</t>
  </si>
  <si>
    <t>crisbonita</t>
  </si>
  <si>
    <t>crisber</t>
  </si>
  <si>
    <t>crisbel</t>
  </si>
  <si>
    <t>crisanne</t>
  </si>
  <si>
    <t>cris91</t>
  </si>
  <si>
    <t>cris777</t>
  </si>
  <si>
    <t>cris69</t>
  </si>
  <si>
    <t>cris4ever</t>
  </si>
  <si>
    <t>cris27</t>
  </si>
  <si>
    <t>cris1997</t>
  </si>
  <si>
    <t>cris1992</t>
  </si>
  <si>
    <t>cris1990</t>
  </si>
  <si>
    <t>cris007</t>
  </si>
  <si>
    <t>cripztah</t>
  </si>
  <si>
    <t>cripz4lyf</t>
  </si>
  <si>
    <t>cripz21</t>
  </si>
  <si>
    <t>cripz187</t>
  </si>
  <si>
    <t>cripskilla</t>
  </si>
  <si>
    <t>cripside13</t>
  </si>
  <si>
    <t>cripside11</t>
  </si>
  <si>
    <t>crips69</t>
  </si>
  <si>
    <t>crips4lyf</t>
  </si>
  <si>
    <t>crips3</t>
  </si>
  <si>
    <t>crippled</t>
  </si>
  <si>
    <t>cripcuz</t>
  </si>
  <si>
    <t>crip4ever</t>
  </si>
  <si>
    <t>crip01</t>
  </si>
  <si>
    <t>criolinha</t>
  </si>
  <si>
    <t>crinalb</t>
  </si>
  <si>
    <t>crimsontears</t>
  </si>
  <si>
    <t>crimsons</t>
  </si>
  <si>
    <t>crimson8</t>
  </si>
  <si>
    <t>crimson7</t>
  </si>
  <si>
    <t>crimson3</t>
  </si>
  <si>
    <t>crimson24</t>
  </si>
  <si>
    <t>criminologist</t>
  </si>
  <si>
    <t>criminalistica</t>
  </si>
  <si>
    <t>crimemob1</t>
  </si>
  <si>
    <t>crimelab</t>
  </si>
  <si>
    <t>crimbo1</t>
  </si>
  <si>
    <t>criff01</t>
  </si>
  <si>
    <t>criddy</t>
  </si>
  <si>
    <t>cricketrules</t>
  </si>
  <si>
    <t>cricket94</t>
  </si>
  <si>
    <t>cricket4life</t>
  </si>
  <si>
    <t>cricket33</t>
  </si>
  <si>
    <t>cricket23</t>
  </si>
  <si>
    <t>cricket19</t>
  </si>
  <si>
    <t>cricket08</t>
  </si>
  <si>
    <t>crica</t>
  </si>
  <si>
    <t>cribwr</t>
  </si>
  <si>
    <t>crian</t>
  </si>
  <si>
    <t>crewe</t>
  </si>
  <si>
    <t>crew10</t>
  </si>
  <si>
    <t>crevetel</t>
  </si>
  <si>
    <t>crevedia</t>
  </si>
  <si>
    <t>creston1</t>
  </si>
  <si>
    <t>crestmont</t>
  </si>
  <si>
    <t>crestina</t>
  </si>
  <si>
    <t>crest7</t>
  </si>
  <si>
    <t>cressa</t>
  </si>
  <si>
    <t>crespita</t>
  </si>
  <si>
    <t>cresia</t>
  </si>
  <si>
    <t>cresent1</t>
  </si>
  <si>
    <t>creselda</t>
  </si>
  <si>
    <t>crescencio</t>
  </si>
  <si>
    <t>crengutza</t>
  </si>
  <si>
    <t>crenee</t>
  </si>
  <si>
    <t>cremax100pre</t>
  </si>
  <si>
    <t>crematory</t>
  </si>
  <si>
    <t>creighton1</t>
  </si>
  <si>
    <t>creida</t>
  </si>
  <si>
    <t>creeunit</t>
  </si>
  <si>
    <t>creeper13</t>
  </si>
  <si>
    <t>creep2</t>
  </si>
  <si>
    <t>creekland</t>
  </si>
  <si>
    <t>creek06</t>
  </si>
  <si>
    <t>creedz</t>
  </si>
  <si>
    <t>creedy</t>
  </si>
  <si>
    <t>creeden</t>
  </si>
  <si>
    <t>creedcreed</t>
  </si>
  <si>
    <t>creedance</t>
  </si>
  <si>
    <t>creed69</t>
  </si>
  <si>
    <t>creed21</t>
  </si>
  <si>
    <t>creed17</t>
  </si>
  <si>
    <t>creech1</t>
  </si>
  <si>
    <t>credence</t>
  </si>
  <si>
    <t>creche</t>
  </si>
  <si>
    <t>creative99</t>
  </si>
  <si>
    <t>creative4</t>
  </si>
  <si>
    <t>creative18</t>
  </si>
  <si>
    <t>create2</t>
  </si>
  <si>
    <t>creasha</t>
  </si>
  <si>
    <t>creasey</t>
  </si>
  <si>
    <t>creamy12</t>
  </si>
  <si>
    <t>creamsicle143</t>
  </si>
  <si>
    <t>creamer1</t>
  </si>
  <si>
    <t>cream_o</t>
  </si>
  <si>
    <t>cream5</t>
  </si>
  <si>
    <t>cream24</t>
  </si>
  <si>
    <t>cream$</t>
  </si>
  <si>
    <t>crbcrb</t>
  </si>
  <si>
    <t>crazzylove</t>
  </si>
  <si>
    <t>crazythings</t>
  </si>
  <si>
    <t>crazyteri</t>
  </si>
  <si>
    <t>crazytan</t>
  </si>
  <si>
    <t>crazysweet</t>
  </si>
  <si>
    <t>crazysam</t>
  </si>
  <si>
    <t>crazyrabbit</t>
  </si>
  <si>
    <t>crazyprincess</t>
  </si>
  <si>
    <t>crazyness4life</t>
  </si>
  <si>
    <t>crazyness1</t>
  </si>
  <si>
    <t>crazymom1</t>
  </si>
  <si>
    <t>crazymike</t>
  </si>
  <si>
    <t>crazyme2</t>
  </si>
  <si>
    <t>crazylife1</t>
  </si>
  <si>
    <t>crazylady12</t>
  </si>
  <si>
    <t>crazykool</t>
  </si>
  <si>
    <t>crazyking</t>
  </si>
  <si>
    <t>crazyk1</t>
  </si>
  <si>
    <t>crazyjo</t>
  </si>
  <si>
    <t>crazyjack</t>
  </si>
  <si>
    <t>crazyj1</t>
  </si>
  <si>
    <t>crazyhoe</t>
  </si>
  <si>
    <t>crazygurl2</t>
  </si>
  <si>
    <t>crazygirl9</t>
  </si>
  <si>
    <t>crazygirl8</t>
  </si>
  <si>
    <t>crazygirl5</t>
  </si>
  <si>
    <t>crazygirl4</t>
  </si>
  <si>
    <t>crazygirl2</t>
  </si>
  <si>
    <t>crazygirl13</t>
  </si>
  <si>
    <t>crazyghurl</t>
  </si>
  <si>
    <t>crazyfuck</t>
  </si>
  <si>
    <t>crazyfish</t>
  </si>
  <si>
    <t>crazyeye</t>
  </si>
  <si>
    <t>crazyeight</t>
  </si>
  <si>
    <t>crazydee</t>
  </si>
  <si>
    <t>crazydazy</t>
  </si>
  <si>
    <t>crazychicken</t>
  </si>
  <si>
    <t>crazychick123</t>
  </si>
  <si>
    <t>crazybob</t>
  </si>
  <si>
    <t>crazyassbitch</t>
  </si>
  <si>
    <t>crazy81</t>
  </si>
  <si>
    <t>crazy6969</t>
  </si>
  <si>
    <t>crazy65</t>
  </si>
  <si>
    <t>crazy56</t>
  </si>
  <si>
    <t>crazy555</t>
  </si>
  <si>
    <t>crazy54</t>
  </si>
  <si>
    <t>crazy51</t>
  </si>
  <si>
    <t>crazy4luv</t>
  </si>
  <si>
    <t>crazy4eva</t>
  </si>
  <si>
    <t>crazy42</t>
  </si>
  <si>
    <t>crazy411</t>
  </si>
  <si>
    <t>crazy40</t>
  </si>
  <si>
    <t>crazy2010</t>
  </si>
  <si>
    <t>crazy2008</t>
  </si>
  <si>
    <t>crazy1995</t>
  </si>
  <si>
    <t>crazy124</t>
  </si>
  <si>
    <t>crazy100</t>
  </si>
  <si>
    <t>crazy04</t>
  </si>
  <si>
    <t>crazies</t>
  </si>
  <si>
    <t>craziegurl</t>
  </si>
  <si>
    <t>crazi4u</t>
  </si>
  <si>
    <t>crazi1</t>
  </si>
  <si>
    <t>crazee4blink182</t>
  </si>
  <si>
    <t>crazed1</t>
  </si>
  <si>
    <t>crayons2</t>
  </si>
  <si>
    <t>crayon21</t>
  </si>
  <si>
    <t>crayon123</t>
  </si>
  <si>
    <t>crayola15</t>
  </si>
  <si>
    <t>crayola.</t>
  </si>
  <si>
    <t>crawling1</t>
  </si>
  <si>
    <t>crawlin</t>
  </si>
  <si>
    <t>crawford05</t>
  </si>
  <si>
    <t>crawdad</t>
  </si>
  <si>
    <t>cravo</t>
  </si>
  <si>
    <t>craton</t>
  </si>
  <si>
    <t>crashes</t>
  </si>
  <si>
    <t>crash83</t>
  </si>
  <si>
    <t>crash8</t>
  </si>
  <si>
    <t>crash666</t>
  </si>
  <si>
    <t>crash26</t>
  </si>
  <si>
    <t>crash12</t>
  </si>
  <si>
    <t>crash11</t>
  </si>
  <si>
    <t>crash08</t>
  </si>
  <si>
    <t>crash06</t>
  </si>
  <si>
    <t>crash&amp;burn</t>
  </si>
  <si>
    <t>crapy</t>
  </si>
  <si>
    <t>crappie1</t>
  </si>
  <si>
    <t>crappie</t>
  </si>
  <si>
    <t>crapaud</t>
  </si>
  <si>
    <t>crap22</t>
  </si>
  <si>
    <t>crap2</t>
  </si>
  <si>
    <t>cranston1</t>
  </si>
  <si>
    <t>cranks</t>
  </si>
  <si>
    <t>crankitup</t>
  </si>
  <si>
    <t>crank12</t>
  </si>
  <si>
    <t>craney</t>
  </si>
  <si>
    <t>crampton</t>
  </si>
  <si>
    <t>crakers</t>
  </si>
  <si>
    <t>craken</t>
  </si>
  <si>
    <t>craigus</t>
  </si>
  <si>
    <t>craigjr</t>
  </si>
  <si>
    <t>craigjames</t>
  </si>
  <si>
    <t>craigishot</t>
  </si>
  <si>
    <t>craigisfit</t>
  </si>
  <si>
    <t>craigend</t>
  </si>
  <si>
    <t>craig91</t>
  </si>
  <si>
    <t>craig9</t>
  </si>
  <si>
    <t>craig29</t>
  </si>
  <si>
    <t>craig2006</t>
  </si>
  <si>
    <t>craig2005</t>
  </si>
  <si>
    <t>craig20</t>
  </si>
  <si>
    <t>craig1992</t>
  </si>
  <si>
    <t>craig02</t>
  </si>
  <si>
    <t>crafts1</t>
  </si>
  <si>
    <t>crafting</t>
  </si>
  <si>
    <t>crackman</t>
  </si>
  <si>
    <t>crackle1</t>
  </si>
  <si>
    <t>crackie1</t>
  </si>
  <si>
    <t>crackhead5</t>
  </si>
  <si>
    <t>cracker99</t>
  </si>
  <si>
    <t>cracker78</t>
  </si>
  <si>
    <t>cracker6</t>
  </si>
  <si>
    <t>cracker22</t>
  </si>
  <si>
    <t>cracker21</t>
  </si>
  <si>
    <t>cracker05</t>
  </si>
  <si>
    <t>crackalackin</t>
  </si>
  <si>
    <t>crack5</t>
  </si>
  <si>
    <t>crack15</t>
  </si>
  <si>
    <t>crack10</t>
  </si>
  <si>
    <t>craciunel</t>
  </si>
  <si>
    <t>crabsticks</t>
  </si>
  <si>
    <t>crabmeat</t>
  </si>
  <si>
    <t>crabman</t>
  </si>
  <si>
    <t>crabber</t>
  </si>
  <si>
    <t>crabass</t>
  </si>
  <si>
    <t>cr1ssy</t>
  </si>
  <si>
    <t>cr1ck3t</t>
  </si>
  <si>
    <t>cr1985</t>
  </si>
  <si>
    <t>cr1313</t>
  </si>
  <si>
    <t>cr12345</t>
  </si>
  <si>
    <t>cpower</t>
  </si>
  <si>
    <t>cpc123</t>
  </si>
  <si>
    <t>cpalawyer</t>
  </si>
  <si>
    <t>cpalace</t>
  </si>
  <si>
    <t>cp12345</t>
  </si>
  <si>
    <t>cp03h1bvqihg101i0yk6ea</t>
  </si>
  <si>
    <t>cozzy</t>
  </si>
  <si>
    <t>cozmo9</t>
  </si>
  <si>
    <t>cozinheiro</t>
  </si>
  <si>
    <t>cozart</t>
  </si>
  <si>
    <t>coyuca</t>
  </si>
  <si>
    <t>coyote6</t>
  </si>
  <si>
    <t>coyote2</t>
  </si>
  <si>
    <t>coyote13</t>
  </si>
  <si>
    <t>coyboy</t>
  </si>
  <si>
    <t>coxswain</t>
  </si>
  <si>
    <t>cowwow</t>
  </si>
  <si>
    <t>cowtown1</t>
  </si>
  <si>
    <t>cowtails</t>
  </si>
  <si>
    <t>cowsrule1</t>
  </si>
  <si>
    <t>cowsrkool</t>
  </si>
  <si>
    <t>cowsarecool</t>
  </si>
  <si>
    <t>cows69</t>
  </si>
  <si>
    <t>cows23</t>
  </si>
  <si>
    <t>cows11</t>
  </si>
  <si>
    <t>cows101</t>
  </si>
  <si>
    <t>cows10</t>
  </si>
  <si>
    <t>cows01</t>
  </si>
  <si>
    <t>cowpower</t>
  </si>
  <si>
    <t>cowpig</t>
  </si>
  <si>
    <t>cowokkeren</t>
  </si>
  <si>
    <t>cowley1</t>
  </si>
  <si>
    <t>cowles</t>
  </si>
  <si>
    <t>cowies</t>
  </si>
  <si>
    <t>cowgurlup</t>
  </si>
  <si>
    <t>cowgirl96</t>
  </si>
  <si>
    <t>cowgirl76</t>
  </si>
  <si>
    <t>cowgirl27</t>
  </si>
  <si>
    <t>cowgirl03</t>
  </si>
  <si>
    <t>cowgal</t>
  </si>
  <si>
    <t>cowboyup12</t>
  </si>
  <si>
    <t>cowboysrock</t>
  </si>
  <si>
    <t>cowboys97</t>
  </si>
  <si>
    <t>cowboys89</t>
  </si>
  <si>
    <t>cowboys83</t>
  </si>
  <si>
    <t>cowboys41</t>
  </si>
  <si>
    <t>cowboys30</t>
  </si>
  <si>
    <t>cowboys28</t>
  </si>
  <si>
    <t>cowboys26</t>
  </si>
  <si>
    <t>cowboys20</t>
  </si>
  <si>
    <t>cowboys19</t>
  </si>
  <si>
    <t>cowboys04</t>
  </si>
  <si>
    <t>cowboys*</t>
  </si>
  <si>
    <t>cowboyhat</t>
  </si>
  <si>
    <t>cowboybaby</t>
  </si>
  <si>
    <t>cowboy87</t>
  </si>
  <si>
    <t>cowboy81</t>
  </si>
  <si>
    <t>cowboy68</t>
  </si>
  <si>
    <t>cowboy44</t>
  </si>
  <si>
    <t>cowboy34</t>
  </si>
  <si>
    <t>cowboy32</t>
  </si>
  <si>
    <t>cowboy31</t>
  </si>
  <si>
    <t>cowboy29</t>
  </si>
  <si>
    <t>cowboy02</t>
  </si>
  <si>
    <t>cowbox</t>
  </si>
  <si>
    <t>cowan1</t>
  </si>
  <si>
    <t>cowan</t>
  </si>
  <si>
    <t>cow_girl</t>
  </si>
  <si>
    <t>covey1</t>
  </si>
  <si>
    <t>covert1</t>
  </si>
  <si>
    <t>covenant1</t>
  </si>
  <si>
    <t>cousino</t>
  </si>
  <si>
    <t>courville</t>
  </si>
  <si>
    <t>courtyard1</t>
  </si>
  <si>
    <t>courtown</t>
  </si>
  <si>
    <t>courtneys</t>
  </si>
  <si>
    <t>courtneylynn</t>
  </si>
  <si>
    <t>courtneyc</t>
  </si>
  <si>
    <t>courtneyann</t>
  </si>
  <si>
    <t>courtney98</t>
  </si>
  <si>
    <t>courtney90</t>
  </si>
  <si>
    <t>courtney81</t>
  </si>
  <si>
    <t>courtney77</t>
  </si>
  <si>
    <t>courtney29</t>
  </si>
  <si>
    <t>courtney1996</t>
  </si>
  <si>
    <t>courtney1234</t>
  </si>
  <si>
    <t>courtne1</t>
  </si>
  <si>
    <t>court97</t>
  </si>
  <si>
    <t>court91</t>
  </si>
  <si>
    <t>court86</t>
  </si>
  <si>
    <t>court85</t>
  </si>
  <si>
    <t>court77</t>
  </si>
  <si>
    <t>court323</t>
  </si>
  <si>
    <t>court32</t>
  </si>
  <si>
    <t>court123456789</t>
  </si>
  <si>
    <t>court09</t>
  </si>
  <si>
    <t>court05</t>
  </si>
  <si>
    <t>court02</t>
  </si>
  <si>
    <t>courage8</t>
  </si>
  <si>
    <t>courage7</t>
  </si>
  <si>
    <t>courage5</t>
  </si>
  <si>
    <t>courage4</t>
  </si>
  <si>
    <t>courage23</t>
  </si>
  <si>
    <t>courage2</t>
  </si>
  <si>
    <t>courage13</t>
  </si>
  <si>
    <t>courage12</t>
  </si>
  <si>
    <t>coupons1</t>
  </si>
  <si>
    <t>coupland</t>
  </si>
  <si>
    <t>coupet</t>
  </si>
  <si>
    <t>countrywide</t>
  </si>
  <si>
    <t>countryroad</t>
  </si>
  <si>
    <t>country05</t>
  </si>
  <si>
    <t>country.</t>
  </si>
  <si>
    <t>country!</t>
  </si>
  <si>
    <t>countdowntimer</t>
  </si>
  <si>
    <t>countdown2</t>
  </si>
  <si>
    <t>councillor</t>
  </si>
  <si>
    <t>coulter1</t>
  </si>
  <si>
    <t>coulson</t>
  </si>
  <si>
    <t>couleur</t>
  </si>
  <si>
    <t>coughs</t>
  </si>
  <si>
    <t>cough</t>
  </si>
  <si>
    <t>cougarz</t>
  </si>
  <si>
    <t>cougarxr7</t>
  </si>
  <si>
    <t>cougars20</t>
  </si>
  <si>
    <t>cougars123</t>
  </si>
  <si>
    <t>cougars11</t>
  </si>
  <si>
    <t>cougars*</t>
  </si>
  <si>
    <t>cougar89</t>
  </si>
  <si>
    <t>cougar6</t>
  </si>
  <si>
    <t>cougar51</t>
  </si>
  <si>
    <t>cougar3</t>
  </si>
  <si>
    <t>cougar25</t>
  </si>
  <si>
    <t>cougar2011</t>
  </si>
  <si>
    <t>cougar17</t>
  </si>
  <si>
    <t>coucou1</t>
  </si>
  <si>
    <t>couchpotato</t>
  </si>
  <si>
    <t>cotyg</t>
  </si>
  <si>
    <t>coty69</t>
  </si>
  <si>
    <t>coty123</t>
  </si>
  <si>
    <t>coty</t>
  </si>
  <si>
    <t>cotufita</t>
  </si>
  <si>
    <t>cottoncandy1</t>
  </si>
  <si>
    <t>cottoncandie</t>
  </si>
  <si>
    <t>cotton9</t>
  </si>
  <si>
    <t>cotton25</t>
  </si>
  <si>
    <t>cotton16</t>
  </si>
  <si>
    <t>cotton11</t>
  </si>
  <si>
    <t>cotton09</t>
  </si>
  <si>
    <t>cotton04</t>
  </si>
  <si>
    <t>cotton00</t>
  </si>
  <si>
    <t>cotton.</t>
  </si>
  <si>
    <t>cottingham</t>
  </si>
  <si>
    <t>cottesloe</t>
  </si>
  <si>
    <t>cotora</t>
  </si>
  <si>
    <t>cotofana</t>
  </si>
  <si>
    <t>cotina</t>
  </si>
  <si>
    <t>cothal</t>
  </si>
  <si>
    <t>costyy</t>
  </si>
  <si>
    <t>coston</t>
  </si>
  <si>
    <t>costillas</t>
  </si>
  <si>
    <t>costar</t>
  </si>
  <si>
    <t>costanzo</t>
  </si>
  <si>
    <t>rica</t>
  </si>
  <si>
    <t>cossio</t>
  </si>
  <si>
    <t>cosmosis</t>
  </si>
  <si>
    <t>cosmos7</t>
  </si>
  <si>
    <t>cosmopolita</t>
  </si>
  <si>
    <t>cosmokramer</t>
  </si>
  <si>
    <t>cosmo99</t>
  </si>
  <si>
    <t>cosmo95</t>
  </si>
  <si>
    <t>cosmo18</t>
  </si>
  <si>
    <t>cosmo16</t>
  </si>
  <si>
    <t>cosmo08</t>
  </si>
  <si>
    <t>cosmo007</t>
  </si>
  <si>
    <t>cosme1</t>
  </si>
  <si>
    <t>cosma</t>
  </si>
  <si>
    <t>coslada</t>
  </si>
  <si>
    <t>cositorico</t>
  </si>
  <si>
    <t>cositas1</t>
  </si>
  <si>
    <t>cositamia</t>
  </si>
  <si>
    <t>cosita22</t>
  </si>
  <si>
    <t>cosita16</t>
  </si>
  <si>
    <t>cosita15</t>
  </si>
  <si>
    <t>cosita10</t>
  </si>
  <si>
    <t>cosine</t>
  </si>
  <si>
    <t>cosilla</t>
  </si>
  <si>
    <t>coshi</t>
  </si>
  <si>
    <t>cosenza</t>
  </si>
  <si>
    <t>cosca</t>
  </si>
  <si>
    <t>cosby</t>
  </si>
  <si>
    <t>cosateamo</t>
  </si>
  <si>
    <t>cosasdelamor</t>
  </si>
  <si>
    <t>cosamosha</t>
  </si>
  <si>
    <t>cosamosa</t>
  </si>
  <si>
    <t>corzon</t>
  </si>
  <si>
    <t>coryza</t>
  </si>
  <si>
    <t>corys</t>
  </si>
  <si>
    <t>coryray</t>
  </si>
  <si>
    <t>corylane1</t>
  </si>
  <si>
    <t>corylane</t>
  </si>
  <si>
    <t>coryishot</t>
  </si>
  <si>
    <t>corydon</t>
  </si>
  <si>
    <t>corybrown</t>
  </si>
  <si>
    <t>cory93</t>
  </si>
  <si>
    <t>cory77</t>
  </si>
  <si>
    <t>cory4ever</t>
  </si>
  <si>
    <t>cory2008</t>
  </si>
  <si>
    <t>cory19</t>
  </si>
  <si>
    <t>corwyn</t>
  </si>
  <si>
    <t>corvus</t>
  </si>
  <si>
    <t>corvette88</t>
  </si>
  <si>
    <t>corvette86</t>
  </si>
  <si>
    <t>corvette85</t>
  </si>
  <si>
    <t>corvette78</t>
  </si>
  <si>
    <t>corvette6</t>
  </si>
  <si>
    <t>corvette13</t>
  </si>
  <si>
    <t>corvette11</t>
  </si>
  <si>
    <t>corvette.</t>
  </si>
  <si>
    <t>corvetta</t>
  </si>
  <si>
    <t>corvet1</t>
  </si>
  <si>
    <t>corvallis</t>
  </si>
  <si>
    <t>corts</t>
  </si>
  <si>
    <t>cortoon</t>
  </si>
  <si>
    <t>cortland1</t>
  </si>
  <si>
    <t>cortez23</t>
  </si>
  <si>
    <t>cortez19</t>
  </si>
  <si>
    <t>cortez16</t>
  </si>
  <si>
    <t>cortez12</t>
  </si>
  <si>
    <t>cortez08</t>
  </si>
  <si>
    <t>cortado</t>
  </si>
  <si>
    <t>corso</t>
  </si>
  <si>
    <t>corsel</t>
  </si>
  <si>
    <t>corsame</t>
  </si>
  <si>
    <t>corsachick</t>
  </si>
  <si>
    <t>corsaa</t>
  </si>
  <si>
    <t>corsa16v</t>
  </si>
  <si>
    <t>corsa123</t>
  </si>
  <si>
    <t>corry2</t>
  </si>
  <si>
    <t>corruptor</t>
  </si>
  <si>
    <t>corrupto</t>
  </si>
  <si>
    <t>corrinna</t>
  </si>
  <si>
    <t>corrine2</t>
  </si>
  <si>
    <t>correohi5</t>
  </si>
  <si>
    <t>correcorre</t>
  </si>
  <si>
    <t>corranhorn</t>
  </si>
  <si>
    <t>corral1</t>
  </si>
  <si>
    <t>corpsman1</t>
  </si>
  <si>
    <t>corpses</t>
  </si>
  <si>
    <t>corporal1</t>
  </si>
  <si>
    <t>coros</t>
  </si>
  <si>
    <t>coronel1</t>
  </si>
  <si>
    <t>coronas6</t>
  </si>
  <si>
    <t>corona87</t>
  </si>
  <si>
    <t>corona84</t>
  </si>
  <si>
    <t>corona4</t>
  </si>
  <si>
    <t>corona14</t>
  </si>
  <si>
    <t>corona08</t>
  </si>
  <si>
    <t>corona05</t>
  </si>
  <si>
    <t>corona02</t>
  </si>
  <si>
    <t>corolla03</t>
  </si>
  <si>
    <t>coroana</t>
  </si>
  <si>
    <t>cornys</t>
  </si>
  <si>
    <t>corny123</t>
  </si>
  <si>
    <t>cornpuff</t>
  </si>
  <si>
    <t>corniche</t>
  </si>
  <si>
    <t>cornholio1</t>
  </si>
  <si>
    <t>cornhead</t>
  </si>
  <si>
    <t>cornet1</t>
  </si>
  <si>
    <t>cornelush</t>
  </si>
  <si>
    <t>cornelus</t>
  </si>
  <si>
    <t>cornellia</t>
  </si>
  <si>
    <t>cornejo1</t>
  </si>
  <si>
    <t>corneil</t>
  </si>
  <si>
    <t>corncobb</t>
  </si>
  <si>
    <t>corn23</t>
  </si>
  <si>
    <t>cormick</t>
  </si>
  <si>
    <t>cormega</t>
  </si>
  <si>
    <t>cormac123</t>
  </si>
  <si>
    <t>corleone03</t>
  </si>
  <si>
    <t>corkyy</t>
  </si>
  <si>
    <t>corky7</t>
  </si>
  <si>
    <t>corky5</t>
  </si>
  <si>
    <t>corky22</t>
  </si>
  <si>
    <t>corky17</t>
  </si>
  <si>
    <t>corky15</t>
  </si>
  <si>
    <t>corky01</t>
  </si>
  <si>
    <t>corktree</t>
  </si>
  <si>
    <t>corkey2</t>
  </si>
  <si>
    <t>corkers</t>
  </si>
  <si>
    <t>corkcityfc</t>
  </si>
  <si>
    <t>corintios</t>
  </si>
  <si>
    <t>corintio</t>
  </si>
  <si>
    <t>corinne7</t>
  </si>
  <si>
    <t>corina123</t>
  </si>
  <si>
    <t>coriander</t>
  </si>
  <si>
    <t>cori15</t>
  </si>
  <si>
    <t>coreythomas</t>
  </si>
  <si>
    <t>coreyjay</t>
  </si>
  <si>
    <t>coreyboy</t>
  </si>
  <si>
    <t>corey&lt;3</t>
  </si>
  <si>
    <t>corey95</t>
  </si>
  <si>
    <t>corey94</t>
  </si>
  <si>
    <t>corey4eva</t>
  </si>
  <si>
    <t>corey20</t>
  </si>
  <si>
    <t>corey.</t>
  </si>
  <si>
    <t>cordy1</t>
  </si>
  <si>
    <t>cordovilla</t>
  </si>
  <si>
    <t>cordonbleu</t>
  </si>
  <si>
    <t>cordobes</t>
  </si>
  <si>
    <t>cordis</t>
  </si>
  <si>
    <t>cordell2</t>
  </si>
  <si>
    <t>cordelia01</t>
  </si>
  <si>
    <t>cordelaranja</t>
  </si>
  <si>
    <t>corday</t>
  </si>
  <si>
    <t>cordarrius</t>
  </si>
  <si>
    <t>cord18</t>
  </si>
  <si>
    <t>corcoran1</t>
  </si>
  <si>
    <t>corcodusa</t>
  </si>
  <si>
    <t>corby1</t>
  </si>
  <si>
    <t>corbin6</t>
  </si>
  <si>
    <t>corbin08</t>
  </si>
  <si>
    <t>corbin03</t>
  </si>
  <si>
    <t>corbin!</t>
  </si>
  <si>
    <t>corbiere</t>
  </si>
  <si>
    <t>corazonzito</t>
  </si>
  <si>
    <t>corazontriste</t>
  </si>
  <si>
    <t>corazonsote</t>
  </si>
  <si>
    <t>corazonsalvaje</t>
  </si>
  <si>
    <t>corazonesrojos</t>
  </si>
  <si>
    <t>corazones6</t>
  </si>
  <si>
    <t>corazondepollo</t>
  </si>
  <si>
    <t>corazondemivida</t>
  </si>
  <si>
    <t>corazondefuego</t>
  </si>
  <si>
    <t>corazondeangel</t>
  </si>
  <si>
    <t>corazonbello</t>
  </si>
  <si>
    <t>corazon95</t>
  </si>
  <si>
    <t>corazon89</t>
  </si>
  <si>
    <t>corazon85</t>
  </si>
  <si>
    <t>corazon777</t>
  </si>
  <si>
    <t>corazon77</t>
  </si>
  <si>
    <t>corazon45</t>
  </si>
  <si>
    <t>corazon1987</t>
  </si>
  <si>
    <t>corazon03</t>
  </si>
  <si>
    <t>corasonsito</t>
  </si>
  <si>
    <t>corasone</t>
  </si>
  <si>
    <t>coras</t>
  </si>
  <si>
    <t>coramdeo</t>
  </si>
  <si>
    <t>coramarie</t>
  </si>
  <si>
    <t>coralys1</t>
  </si>
  <si>
    <t>corale</t>
  </si>
  <si>
    <t>corabarr</t>
  </si>
  <si>
    <t>cora2007</t>
  </si>
  <si>
    <t>cora18</t>
  </si>
  <si>
    <t>cora05</t>
  </si>
  <si>
    <t>cora03</t>
  </si>
  <si>
    <t>coquin</t>
  </si>
  <si>
    <t>coqui21</t>
  </si>
  <si>
    <t>coquetita</t>
  </si>
  <si>
    <t>coquetas</t>
  </si>
  <si>
    <t>coqueta3</t>
  </si>
  <si>
    <t>copyone</t>
  </si>
  <si>
    <t>coptic</t>
  </si>
  <si>
    <t>copral</t>
  </si>
  <si>
    <t>coppersink</t>
  </si>
  <si>
    <t>coppergoat</t>
  </si>
  <si>
    <t>coppercar</t>
  </si>
  <si>
    <t>copper91</t>
  </si>
  <si>
    <t>copper87</t>
  </si>
  <si>
    <t>copper00</t>
  </si>
  <si>
    <t>copper.</t>
  </si>
  <si>
    <t>copley1</t>
  </si>
  <si>
    <t>copies</t>
  </si>
  <si>
    <t>copier</t>
  </si>
  <si>
    <t>copetes</t>
  </si>
  <si>
    <t>copernic</t>
  </si>
  <si>
    <t>copcar</t>
  </si>
  <si>
    <t>copado</t>
  </si>
  <si>
    <t>cop911</t>
  </si>
  <si>
    <t>cooter77</t>
  </si>
  <si>
    <t>cooter7</t>
  </si>
  <si>
    <t>cooter23</t>
  </si>
  <si>
    <t>cooter21</t>
  </si>
  <si>
    <t>coosan</t>
  </si>
  <si>
    <t>coors123</t>
  </si>
  <si>
    <t>cooper97</t>
  </si>
  <si>
    <t>cooper94</t>
  </si>
  <si>
    <t>cooper91</t>
  </si>
  <si>
    <t>cooper87</t>
  </si>
  <si>
    <t>cooper86</t>
  </si>
  <si>
    <t>cooper78</t>
  </si>
  <si>
    <t>cooper77</t>
  </si>
  <si>
    <t>cooper67</t>
  </si>
  <si>
    <t>cooper44</t>
  </si>
  <si>
    <t>cooper32</t>
  </si>
  <si>
    <t>cooper30</t>
  </si>
  <si>
    <t>cooper2005</t>
  </si>
  <si>
    <t>coopdogg</t>
  </si>
  <si>
    <t>coopa</t>
  </si>
  <si>
    <t>coop15</t>
  </si>
  <si>
    <t>coop06</t>
  </si>
  <si>
    <t>coonie1</t>
  </si>
  <si>
    <t>coon123</t>
  </si>
  <si>
    <t>coon1</t>
  </si>
  <si>
    <t>coolzero</t>
  </si>
  <si>
    <t>cooly12</t>
  </si>
  <si>
    <t>coolx</t>
  </si>
  <si>
    <t>coolwave</t>
  </si>
  <si>
    <t>coolto</t>
  </si>
  <si>
    <t>coolsexy</t>
  </si>
  <si>
    <t>coolred</t>
  </si>
  <si>
    <t>coolranch</t>
  </si>
  <si>
    <t>coolpunk</t>
  </si>
  <si>
    <t>coolpop</t>
  </si>
  <si>
    <t>coolpic</t>
  </si>
  <si>
    <t>coolme23</t>
  </si>
  <si>
    <t>coolme2</t>
  </si>
  <si>
    <t>coolme!</t>
  </si>
  <si>
    <t>coolmans</t>
  </si>
  <si>
    <t>coolman3</t>
  </si>
  <si>
    <t>coollife</t>
  </si>
  <si>
    <t>coolkiss</t>
  </si>
  <si>
    <t>coolkiller</t>
  </si>
  <si>
    <t>coolkid8</t>
  </si>
  <si>
    <t>coolkid4</t>
  </si>
  <si>
    <t>coolkid10</t>
  </si>
  <si>
    <t>coolkid!</t>
  </si>
  <si>
    <t>coolkalang</t>
  </si>
  <si>
    <t>coolk9</t>
  </si>
  <si>
    <t>cooljo</t>
  </si>
  <si>
    <t>cooliscool</t>
  </si>
  <si>
    <t>coolio16</t>
  </si>
  <si>
    <t>coolio05</t>
  </si>
  <si>
    <t>coolio0</t>
  </si>
  <si>
    <t>cooliest</t>
  </si>
  <si>
    <t>coolieo1</t>
  </si>
  <si>
    <t>coolie2</t>
  </si>
  <si>
    <t>coolie12</t>
  </si>
  <si>
    <t>coolhuh</t>
  </si>
  <si>
    <t>coolguy7</t>
  </si>
  <si>
    <t>coolguy5</t>
  </si>
  <si>
    <t>coolguy123</t>
  </si>
  <si>
    <t>coolgril1</t>
  </si>
  <si>
    <t>coolgirl95</t>
  </si>
  <si>
    <t>coolgirl7</t>
  </si>
  <si>
    <t>coolgirl6</t>
  </si>
  <si>
    <t>coolgirl45</t>
  </si>
  <si>
    <t>coolgirl16</t>
  </si>
  <si>
    <t>coolgirl13</t>
  </si>
  <si>
    <t>coolgirl08</t>
  </si>
  <si>
    <t>coolforever</t>
  </si>
  <si>
    <t>coolfish</t>
  </si>
  <si>
    <t>cooleyes</t>
  </si>
  <si>
    <t>coolex</t>
  </si>
  <si>
    <t>coolermaster</t>
  </si>
  <si>
    <t>cooldude9</t>
  </si>
  <si>
    <t>cooldude8</t>
  </si>
  <si>
    <t>cooldude69</t>
  </si>
  <si>
    <t>cooldude6</t>
  </si>
  <si>
    <t>cooldude22</t>
  </si>
  <si>
    <t>cooldude10</t>
  </si>
  <si>
    <t>cooldude08</t>
  </si>
  <si>
    <t>cooldad1</t>
  </si>
  <si>
    <t>coolcute</t>
  </si>
  <si>
    <t>coolcoco</t>
  </si>
  <si>
    <t>coolchris</t>
  </si>
  <si>
    <t>coolchat</t>
  </si>
  <si>
    <t>coolcatt</t>
  </si>
  <si>
    <t>coolcat24</t>
  </si>
  <si>
    <t>coolcat07</t>
  </si>
  <si>
    <t>coolcar1</t>
  </si>
  <si>
    <t>coolc</t>
  </si>
  <si>
    <t>coolboy12</t>
  </si>
  <si>
    <t>coolboy10</t>
  </si>
  <si>
    <t>coolblue2</t>
  </si>
  <si>
    <t>coolbear</t>
  </si>
  <si>
    <t>coolbeans6</t>
  </si>
  <si>
    <t>coolalishis</t>
  </si>
  <si>
    <t>coolaboola</t>
  </si>
  <si>
    <t>coolaa</t>
  </si>
  <si>
    <t>cool79</t>
  </si>
  <si>
    <t>cool777</t>
  </si>
  <si>
    <t>cool42</t>
  </si>
  <si>
    <t>cool41</t>
  </si>
  <si>
    <t>cool40</t>
  </si>
  <si>
    <t>cool35</t>
  </si>
  <si>
    <t>cool333</t>
  </si>
  <si>
    <t>cool32</t>
  </si>
  <si>
    <t>cool31</t>
  </si>
  <si>
    <t>cool3</t>
  </si>
  <si>
    <t>cool222</t>
  </si>
  <si>
    <t>cool102</t>
  </si>
  <si>
    <t>cool-dude</t>
  </si>
  <si>
    <t>cool#1</t>
  </si>
  <si>
    <t>cool!</t>
  </si>
  <si>
    <t>cooking22</t>
  </si>
  <si>
    <t>cooking2</t>
  </si>
  <si>
    <t>cookiie</t>
  </si>
  <si>
    <t>cookiez1</t>
  </si>
  <si>
    <t>cookies90</t>
  </si>
  <si>
    <t>cookies35</t>
  </si>
  <si>
    <t>cookies33</t>
  </si>
  <si>
    <t>cookies2008</t>
  </si>
  <si>
    <t>cookies19</t>
  </si>
  <si>
    <t>cookies112</t>
  </si>
  <si>
    <t>cookies100</t>
  </si>
  <si>
    <t>cookies05</t>
  </si>
  <si>
    <t>cookies#1</t>
  </si>
  <si>
    <t>cookiemonster1</t>
  </si>
  <si>
    <t>cookielee</t>
  </si>
  <si>
    <t>cookied</t>
  </si>
  <si>
    <t>cookieboy</t>
  </si>
  <si>
    <t>cookie?</t>
  </si>
  <si>
    <t>cookie777</t>
  </si>
  <si>
    <t>cookie718</t>
  </si>
  <si>
    <t>cookie71</t>
  </si>
  <si>
    <t>cookie57</t>
  </si>
  <si>
    <t>cookie48</t>
  </si>
  <si>
    <t>cookie40</t>
  </si>
  <si>
    <t>cookie37</t>
  </si>
  <si>
    <t>cookie35</t>
  </si>
  <si>
    <t>cookie1995</t>
  </si>
  <si>
    <t>cookie111</t>
  </si>
  <si>
    <t>cookes</t>
  </si>
  <si>
    <t>coodles</t>
  </si>
  <si>
    <t>coocky</t>
  </si>
  <si>
    <t>coochi</t>
  </si>
  <si>
    <t>cooch7</t>
  </si>
  <si>
    <t>cooch</t>
  </si>
  <si>
    <t>conyers12</t>
  </si>
  <si>
    <t>conyers1</t>
  </si>
  <si>
    <t>conya</t>
  </si>
  <si>
    <t>conway123</t>
  </si>
  <si>
    <t>convivio</t>
  </si>
  <si>
    <t>convite</t>
  </si>
  <si>
    <t>convidado</t>
  </si>
  <si>
    <t>convicts</t>
  </si>
  <si>
    <t>convicto</t>
  </si>
  <si>
    <t>convertable</t>
  </si>
  <si>
    <t>converse92</t>
  </si>
  <si>
    <t>converse7</t>
  </si>
  <si>
    <t>converse10</t>
  </si>
  <si>
    <t>convers3</t>
  </si>
  <si>
    <t>conure</t>
  </si>
  <si>
    <t>contumil</t>
  </si>
  <si>
    <t>contry</t>
  </si>
  <si>
    <t>controversy</t>
  </si>
  <si>
    <t>control123</t>
  </si>
  <si>
    <t>control01</t>
  </si>
  <si>
    <t>contro</t>
  </si>
  <si>
    <t>contrasenha</t>
  </si>
  <si>
    <t>contrasea</t>
  </si>
  <si>
    <t>contractor</t>
  </si>
  <si>
    <t>contodomiamor</t>
  </si>
  <si>
    <t>continued</t>
  </si>
  <si>
    <t>contin</t>
  </si>
  <si>
    <t>contigoamor</t>
  </si>
  <si>
    <t>content1</t>
  </si>
  <si>
    <t>contemporary</t>
  </si>
  <si>
    <t>conte</t>
  </si>
  <si>
    <t>contadores</t>
  </si>
  <si>
    <t>consulting</t>
  </si>
  <si>
    <t>consuegra</t>
  </si>
  <si>
    <t>constanza1</t>
  </si>
  <si>
    <t>constantini</t>
  </si>
  <si>
    <t>consorcio</t>
  </si>
  <si>
    <t>consol</t>
  </si>
  <si>
    <t>consignado</t>
  </si>
  <si>
    <t>consad</t>
  </si>
  <si>
    <t>conran</t>
  </si>
  <si>
    <t>conrail</t>
  </si>
  <si>
    <t>conrad24</t>
  </si>
  <si>
    <t>conrad13</t>
  </si>
  <si>
    <t>conquest1</t>
  </si>
  <si>
    <t>conquer1</t>
  </si>
  <si>
    <t>conoro</t>
  </si>
  <si>
    <t>conorj</t>
  </si>
  <si>
    <t>conorc</t>
  </si>
  <si>
    <t>conor3</t>
  </si>
  <si>
    <t>conor21</t>
  </si>
  <si>
    <t>conor08</t>
  </si>
  <si>
    <t>conocerte</t>
  </si>
  <si>
    <t>conoceme</t>
  </si>
  <si>
    <t>connors1</t>
  </si>
  <si>
    <t>connorm</t>
  </si>
  <si>
    <t>connorjay</t>
  </si>
  <si>
    <t>connorboy</t>
  </si>
  <si>
    <t>connor96</t>
  </si>
  <si>
    <t>connor33</t>
  </si>
  <si>
    <t>connor27</t>
  </si>
  <si>
    <t>connor2002</t>
  </si>
  <si>
    <t>connor143</t>
  </si>
  <si>
    <t>connor09</t>
  </si>
  <si>
    <t>connor00</t>
  </si>
  <si>
    <t>connies</t>
  </si>
  <si>
    <t>connie95</t>
  </si>
  <si>
    <t>connie66</t>
  </si>
  <si>
    <t>connie46</t>
  </si>
  <si>
    <t>connie24</t>
  </si>
  <si>
    <t>connie18</t>
  </si>
  <si>
    <t>connie1234</t>
  </si>
  <si>
    <t>connie101</t>
  </si>
  <si>
    <t>connie07</t>
  </si>
  <si>
    <t>connie05</t>
  </si>
  <si>
    <t>conner8</t>
  </si>
  <si>
    <t>conner6</t>
  </si>
  <si>
    <t>conner22</t>
  </si>
  <si>
    <t>connected1</t>
  </si>
  <si>
    <t>conne</t>
  </si>
  <si>
    <t>connaire</t>
  </si>
  <si>
    <t>conmigo</t>
  </si>
  <si>
    <t>conlyn</t>
  </si>
  <si>
    <t>conheo</t>
  </si>
  <si>
    <t>congratz</t>
  </si>
  <si>
    <t>congos</t>
  </si>
  <si>
    <t>congoman</t>
  </si>
  <si>
    <t>confused22</t>
  </si>
  <si>
    <t>confused14</t>
  </si>
  <si>
    <t>confuse1</t>
  </si>
  <si>
    <t>confusa</t>
  </si>
  <si>
    <t>confucious</t>
  </si>
  <si>
    <t>confront</t>
  </si>
  <si>
    <t>confessional</t>
  </si>
  <si>
    <t>conejo18</t>
  </si>
  <si>
    <t>conejo16</t>
  </si>
  <si>
    <t>conejo11</t>
  </si>
  <si>
    <t>conejito123</t>
  </si>
  <si>
    <t>conejita16</t>
  </si>
  <si>
    <t>conejita15</t>
  </si>
  <si>
    <t>coneja12</t>
  </si>
  <si>
    <t>conectare</t>
  </si>
  <si>
    <t>condie</t>
  </si>
  <si>
    <t>condenada</t>
  </si>
  <si>
    <t>concurs</t>
  </si>
  <si>
    <t>concreto</t>
  </si>
  <si>
    <t>concord925</t>
  </si>
  <si>
    <t>concord3</t>
  </si>
  <si>
    <t>concord11</t>
  </si>
  <si>
    <t>concor</t>
  </si>
  <si>
    <t>concobebe</t>
  </si>
  <si>
    <t>conco</t>
  </si>
  <si>
    <t>conchuda</t>
  </si>
  <si>
    <t>conchie</t>
  </si>
  <si>
    <t>conch</t>
  </si>
  <si>
    <t>concetta1</t>
  </si>
  <si>
    <t>concepta</t>
  </si>
  <si>
    <t>concentrate</t>
  </si>
  <si>
    <t>conboy</t>
  </si>
  <si>
    <t>conavi</t>
  </si>
  <si>
    <t>conar</t>
  </si>
  <si>
    <t>conant</t>
  </si>
  <si>
    <t>conankung</t>
  </si>
  <si>
    <t>conanconan</t>
  </si>
  <si>
    <t>conana</t>
  </si>
  <si>
    <t>conan95</t>
  </si>
  <si>
    <t>conan89</t>
  </si>
  <si>
    <t>conan1412</t>
  </si>
  <si>
    <t>conan11</t>
  </si>
  <si>
    <t>conan01</t>
  </si>
  <si>
    <t>conacona</t>
  </si>
  <si>
    <t>comuter</t>
  </si>
  <si>
    <t>comunion</t>
  </si>
  <si>
    <t>comscie</t>
  </si>
  <si>
    <t>computer98</t>
  </si>
  <si>
    <t>computer96</t>
  </si>
  <si>
    <t>computer94</t>
  </si>
  <si>
    <t>computer86</t>
  </si>
  <si>
    <t>computer77</t>
  </si>
  <si>
    <t>computer34</t>
  </si>
  <si>
    <t>computer1993</t>
  </si>
  <si>
    <t>computer05</t>
  </si>
  <si>
    <t>computer0</t>
  </si>
  <si>
    <t>computadora123</t>
  </si>
  <si>
    <t>computador123</t>
  </si>
  <si>
    <t>compu1</t>
  </si>
  <si>
    <t>compton8</t>
  </si>
  <si>
    <t>compton5</t>
  </si>
  <si>
    <t>compton!</t>
  </si>
  <si>
    <t>comptable</t>
  </si>
  <si>
    <t>comprension</t>
  </si>
  <si>
    <t>compre</t>
  </si>
  <si>
    <t>composure</t>
  </si>
  <si>
    <t>components</t>
  </si>
  <si>
    <t>comply</t>
  </si>
  <si>
    <t>completo</t>
  </si>
  <si>
    <t>completeme</t>
  </si>
  <si>
    <t>compere</t>
  </si>
  <si>
    <t>compaq95</t>
  </si>
  <si>
    <t>compaq81</t>
  </si>
  <si>
    <t>compaq20</t>
  </si>
  <si>
    <t>comotas</t>
  </si>
  <si>
    <t>comosoy</t>
  </si>
  <si>
    <t>comosinada</t>
  </si>
  <si>
    <t>comosellama</t>
  </si>
  <si>
    <t>comomequiero</t>
  </si>
  <si>
    <t>comoduele</t>
  </si>
  <si>
    <t>comodore</t>
  </si>
  <si>
    <t>comoasi</t>
  </si>
  <si>
    <t>commodores</t>
  </si>
  <si>
    <t>commit1</t>
  </si>
  <si>
    <t>commish</t>
  </si>
  <si>
    <t>commey</t>
  </si>
  <si>
    <t>commando10</t>
  </si>
  <si>
    <t>comiskey</t>
  </si>
  <si>
    <t>comienzo</t>
  </si>
  <si>
    <t>comidita</t>
  </si>
  <si>
    <t>comida123</t>
  </si>
  <si>
    <t>comic123</t>
  </si>
  <si>
    <t>comiaella</t>
  </si>
  <si>
    <t>comeverga</t>
  </si>
  <si>
    <t>comets3</t>
  </si>
  <si>
    <t>comets22</t>
  </si>
  <si>
    <t>comets!</t>
  </si>
  <si>
    <t>cometita</t>
  </si>
  <si>
    <t>cometcat</t>
  </si>
  <si>
    <t>comet8</t>
  </si>
  <si>
    <t>comet10</t>
  </si>
  <si>
    <t>comert</t>
  </si>
  <si>
    <t>comerford</t>
  </si>
  <si>
    <t>comerciante</t>
  </si>
  <si>
    <t>comepedo@</t>
  </si>
  <si>
    <t>comeout</t>
  </si>
  <si>
    <t>comeonman</t>
  </si>
  <si>
    <t>comeongirls</t>
  </si>
  <si>
    <t>comenius</t>
  </si>
  <si>
    <t>comelona</t>
  </si>
  <si>
    <t>comelnye</t>
  </si>
  <si>
    <t>comel123</t>
  </si>
  <si>
    <t>comel1</t>
  </si>
  <si>
    <t>comegetme</t>
  </si>
  <si>
    <t>comedsdog</t>
  </si>
  <si>
    <t>comedian1</t>
  </si>
  <si>
    <t>come123</t>
  </si>
  <si>
    <t>comcast123</t>
  </si>
  <si>
    <t>combusken</t>
  </si>
  <si>
    <t>combover</t>
  </si>
  <si>
    <t>combis</t>
  </si>
  <si>
    <t>comandosazules</t>
  </si>
  <si>
    <t>comal</t>
  </si>
  <si>
    <t>comadrita</t>
  </si>
  <si>
    <t>comacaca</t>
  </si>
  <si>
    <t>colyton</t>
  </si>
  <si>
    <t>colynn</t>
  </si>
  <si>
    <t>colwell1</t>
  </si>
  <si>
    <t>columbres</t>
  </si>
  <si>
    <t>coltss</t>
  </si>
  <si>
    <t>coltsfan1</t>
  </si>
  <si>
    <t>colts77</t>
  </si>
  <si>
    <t>colts4life</t>
  </si>
  <si>
    <t>colts41</t>
  </si>
  <si>
    <t>colts15</t>
  </si>
  <si>
    <t>colts05</t>
  </si>
  <si>
    <t>coltrain</t>
  </si>
  <si>
    <t>colton97</t>
  </si>
  <si>
    <t>colton25</t>
  </si>
  <si>
    <t>colton24</t>
  </si>
  <si>
    <t>colton10</t>
  </si>
  <si>
    <t>coltlover</t>
  </si>
  <si>
    <t>colter1</t>
  </si>
  <si>
    <t>colt18</t>
  </si>
  <si>
    <t>colt15</t>
  </si>
  <si>
    <t>colt123</t>
  </si>
  <si>
    <t>colt11</t>
  </si>
  <si>
    <t>colt06</t>
  </si>
  <si>
    <t>colt01</t>
  </si>
  <si>
    <t>colquitt</t>
  </si>
  <si>
    <t>colourz</t>
  </si>
  <si>
    <t>coloured</t>
  </si>
  <si>
    <t>colourblind</t>
  </si>
  <si>
    <t>colosseo</t>
  </si>
  <si>
    <t>coloseum</t>
  </si>
  <si>
    <t>colosal</t>
  </si>
  <si>
    <t>colors5</t>
  </si>
  <si>
    <t>colors23</t>
  </si>
  <si>
    <t>colors12</t>
  </si>
  <si>
    <t>colorete</t>
  </si>
  <si>
    <t>colorado26</t>
  </si>
  <si>
    <t>colorado09</t>
  </si>
  <si>
    <t>coloradita</t>
  </si>
  <si>
    <t>colonia13</t>
  </si>
  <si>
    <t>colones</t>
  </si>
  <si>
    <t>colon24</t>
  </si>
  <si>
    <t>colombo1</t>
  </si>
  <si>
    <t>colombia96</t>
  </si>
  <si>
    <t>colombia95</t>
  </si>
  <si>
    <t>colombia91</t>
  </si>
  <si>
    <t>colombia29</t>
  </si>
  <si>
    <t>colombia26</t>
  </si>
  <si>
    <t>colombia25</t>
  </si>
  <si>
    <t>colombia09</t>
  </si>
  <si>
    <t>colombia08</t>
  </si>
  <si>
    <t>colombia04</t>
  </si>
  <si>
    <t>colocolo123</t>
  </si>
  <si>
    <t>colocolo1</t>
  </si>
  <si>
    <t>colocolino</t>
  </si>
  <si>
    <t>colmenita</t>
  </si>
  <si>
    <t>colmenar</t>
  </si>
  <si>
    <t>colmcille</t>
  </si>
  <si>
    <t>collyne</t>
  </si>
  <si>
    <t>colls</t>
  </si>
  <si>
    <t>collkid</t>
  </si>
  <si>
    <t>colliver</t>
  </si>
  <si>
    <t>collins22</t>
  </si>
  <si>
    <t>collinousm</t>
  </si>
  <si>
    <t>colling</t>
  </si>
  <si>
    <t>collin15</t>
  </si>
  <si>
    <t>collin08</t>
  </si>
  <si>
    <t>colligan</t>
  </si>
  <si>
    <t>colliers</t>
  </si>
  <si>
    <t>collett1</t>
  </si>
  <si>
    <t>collegeman</t>
  </si>
  <si>
    <t>collegeboy</t>
  </si>
  <si>
    <t>college87</t>
  </si>
  <si>
    <t>college69</t>
  </si>
  <si>
    <t>college4me</t>
  </si>
  <si>
    <t>college25</t>
  </si>
  <si>
    <t>college24</t>
  </si>
  <si>
    <t>college20</t>
  </si>
  <si>
    <t>college17</t>
  </si>
  <si>
    <t>college03</t>
  </si>
  <si>
    <t>colleena</t>
  </si>
  <si>
    <t>colleen89</t>
  </si>
  <si>
    <t>colleen6</t>
  </si>
  <si>
    <t>colleen20</t>
  </si>
  <si>
    <t>colleen13</t>
  </si>
  <si>
    <t>colleen04</t>
  </si>
  <si>
    <t>collect1</t>
  </si>
  <si>
    <t>collcat</t>
  </si>
  <si>
    <t>collapse</t>
  </si>
  <si>
    <t>collagen</t>
  </si>
  <si>
    <t>colisa</t>
  </si>
  <si>
    <t>colinjohn</t>
  </si>
  <si>
    <t>colinjacob</t>
  </si>
  <si>
    <t>coline19</t>
  </si>
  <si>
    <t>colinbaby</t>
  </si>
  <si>
    <t>colin94</t>
  </si>
  <si>
    <t>colin90</t>
  </si>
  <si>
    <t>colin6</t>
  </si>
  <si>
    <t>colin4</t>
  </si>
  <si>
    <t>colin30</t>
  </si>
  <si>
    <t>colin1987</t>
  </si>
  <si>
    <t>colin14</t>
  </si>
  <si>
    <t>colin11</t>
  </si>
  <si>
    <t>colin09</t>
  </si>
  <si>
    <t>colin08</t>
  </si>
  <si>
    <t>coleybum</t>
  </si>
  <si>
    <t>coley12</t>
  </si>
  <si>
    <t>coletta</t>
  </si>
  <si>
    <t>coleton1</t>
  </si>
  <si>
    <t>coleman4</t>
  </si>
  <si>
    <t>coleman3</t>
  </si>
  <si>
    <t>coleman21</t>
  </si>
  <si>
    <t>coleman13</t>
  </si>
  <si>
    <t>coleman123</t>
  </si>
  <si>
    <t>colelover</t>
  </si>
  <si>
    <t>colegiu</t>
  </si>
  <si>
    <t>colegi</t>
  </si>
  <si>
    <t>colebaby1</t>
  </si>
  <si>
    <t>cole98</t>
  </si>
  <si>
    <t>cole93</t>
  </si>
  <si>
    <t>cole911</t>
  </si>
  <si>
    <t>cole55</t>
  </si>
  <si>
    <t>cole52</t>
  </si>
  <si>
    <t>cole4ever</t>
  </si>
  <si>
    <t>cole2001</t>
  </si>
  <si>
    <t>cole2000</t>
  </si>
  <si>
    <t>cole1596</t>
  </si>
  <si>
    <t>cole02</t>
  </si>
  <si>
    <t>coldwar</t>
  </si>
  <si>
    <t>coldsummer</t>
  </si>
  <si>
    <t>coldsteel1</t>
  </si>
  <si>
    <t>coldplay14</t>
  </si>
  <si>
    <t>coldone</t>
  </si>
  <si>
    <t>coldmountain</t>
  </si>
  <si>
    <t>coldme</t>
  </si>
  <si>
    <t>coldmail</t>
  </si>
  <si>
    <t>coldlife</t>
  </si>
  <si>
    <t>coldcash</t>
  </si>
  <si>
    <t>coldair</t>
  </si>
  <si>
    <t>cold2007</t>
  </si>
  <si>
    <t>cold12</t>
  </si>
  <si>
    <t>colchesterunited</t>
  </si>
  <si>
    <t>colbyr</t>
  </si>
  <si>
    <t>colby6</t>
  </si>
  <si>
    <t>colby17</t>
  </si>
  <si>
    <t>colby15</t>
  </si>
  <si>
    <t>colby06</t>
  </si>
  <si>
    <t>colby04</t>
  </si>
  <si>
    <t>colby.</t>
  </si>
  <si>
    <t>colburn</t>
  </si>
  <si>
    <t>colazon</t>
  </si>
  <si>
    <t>colasito</t>
  </si>
  <si>
    <t>colasa</t>
  </si>
  <si>
    <t>colarina</t>
  </si>
  <si>
    <t>colacoca</t>
  </si>
  <si>
    <t>colaco</t>
  </si>
  <si>
    <t>colacho</t>
  </si>
  <si>
    <t>cola15</t>
  </si>
  <si>
    <t>cola1234</t>
  </si>
  <si>
    <t>cola10</t>
  </si>
  <si>
    <t>cokoladica</t>
  </si>
  <si>
    <t>cokerry</t>
  </si>
  <si>
    <t>cokepepsi</t>
  </si>
  <si>
    <t>cokelate</t>
  </si>
  <si>
    <t>cokeacola1</t>
  </si>
  <si>
    <t>coke73</t>
  </si>
  <si>
    <t>coke69</t>
  </si>
  <si>
    <t>coke17</t>
  </si>
  <si>
    <t>coke10</t>
  </si>
  <si>
    <t>coke!!</t>
  </si>
  <si>
    <t>cokacola1</t>
  </si>
  <si>
    <t>cojuda</t>
  </si>
  <si>
    <t>coisas</t>
  </si>
  <si>
    <t>coiffure</t>
  </si>
  <si>
    <t>coico</t>
  </si>
  <si>
    <t>coheedandcambria</t>
  </si>
  <si>
    <t>coheed123</t>
  </si>
  <si>
    <t>coheed!</t>
  </si>
  <si>
    <t>coghlan</t>
  </si>
  <si>
    <t>coggin</t>
  </si>
  <si>
    <t>cogent</t>
  </si>
  <si>
    <t>cofresi</t>
  </si>
  <si>
    <t>cofito</t>
  </si>
  <si>
    <t>cofidis</t>
  </si>
  <si>
    <t>coffeemug</t>
  </si>
  <si>
    <t>coffeecake</t>
  </si>
  <si>
    <t>coffee83</t>
  </si>
  <si>
    <t>coffee81</t>
  </si>
  <si>
    <t>coffee77</t>
  </si>
  <si>
    <t>coffee66</t>
  </si>
  <si>
    <t>coffee4u</t>
  </si>
  <si>
    <t>coffee42</t>
  </si>
  <si>
    <t>coffee25</t>
  </si>
  <si>
    <t>coffee18</t>
  </si>
  <si>
    <t>coffee17</t>
  </si>
  <si>
    <t>coffee06</t>
  </si>
  <si>
    <t>cof2007</t>
  </si>
  <si>
    <t>coexist</t>
  </si>
  <si>
    <t>coenraad</t>
  </si>
  <si>
    <t>coecoe</t>
  </si>
  <si>
    <t>codyy</t>
  </si>
  <si>
    <t>codywilson</t>
  </si>
  <si>
    <t>codythomas</t>
  </si>
  <si>
    <t>codysmom</t>
  </si>
  <si>
    <t>codyrox</t>
  </si>
  <si>
    <t>codyross</t>
  </si>
  <si>
    <t>codylover1</t>
  </si>
  <si>
    <t>codyl</t>
  </si>
  <si>
    <t>codyking</t>
  </si>
  <si>
    <t>codyjack</t>
  </si>
  <si>
    <t>codyj</t>
  </si>
  <si>
    <t>codyis1</t>
  </si>
  <si>
    <t>codydavid1</t>
  </si>
  <si>
    <t>codydale</t>
  </si>
  <si>
    <t>codyc1</t>
  </si>
  <si>
    <t>codyboo</t>
  </si>
  <si>
    <t>codybill</t>
  </si>
  <si>
    <t>codybanks</t>
  </si>
  <si>
    <t>codyallen1</t>
  </si>
  <si>
    <t>cody89</t>
  </si>
  <si>
    <t>cody4me</t>
  </si>
  <si>
    <t>cody45</t>
  </si>
  <si>
    <t>cody42</t>
  </si>
  <si>
    <t>cody4</t>
  </si>
  <si>
    <t>cody2009</t>
  </si>
  <si>
    <t>cody123456</t>
  </si>
  <si>
    <t>cody1120</t>
  </si>
  <si>
    <t>cody111</t>
  </si>
  <si>
    <t>cody!!</t>
  </si>
  <si>
    <t>codulluidavinci</t>
  </si>
  <si>
    <t>codrina</t>
  </si>
  <si>
    <t>codliveroil</t>
  </si>
  <si>
    <t>codine</t>
  </si>
  <si>
    <t>codigorojo</t>
  </si>
  <si>
    <t>codies</t>
  </si>
  <si>
    <t>codie123</t>
  </si>
  <si>
    <t>codey12</t>
  </si>
  <si>
    <t>codey01</t>
  </si>
  <si>
    <t>codered911</t>
  </si>
  <si>
    <t>codered10</t>
  </si>
  <si>
    <t>codeman2</t>
  </si>
  <si>
    <t>codell</t>
  </si>
  <si>
    <t>codelioko</t>
  </si>
  <si>
    <t>code15</t>
  </si>
  <si>
    <t>code14</t>
  </si>
  <si>
    <t>codcod</t>
  </si>
  <si>
    <t>codabear</t>
  </si>
  <si>
    <t>cocoyz</t>
  </si>
  <si>
    <t>cocosh</t>
  </si>
  <si>
    <t>cocosa</t>
  </si>
  <si>
    <t>cocorosie</t>
  </si>
  <si>
    <t>cocorite</t>
  </si>
  <si>
    <t>cocopuff8</t>
  </si>
  <si>
    <t>cocopo</t>
  </si>
  <si>
    <t>coconutjuice</t>
  </si>
  <si>
    <t>coconut91</t>
  </si>
  <si>
    <t>coconut88</t>
  </si>
  <si>
    <t>coconut69</t>
  </si>
  <si>
    <t>coconut17</t>
  </si>
  <si>
    <t>coconut13</t>
  </si>
  <si>
    <t>coconut01</t>
  </si>
  <si>
    <t>coconuco</t>
  </si>
  <si>
    <t>coconito</t>
  </si>
  <si>
    <t>coconas</t>
  </si>
  <si>
    <t>cocon</t>
  </si>
  <si>
    <t>cocomo01</t>
  </si>
  <si>
    <t>cocolover</t>
  </si>
  <si>
    <t>cocoloko</t>
  </si>
  <si>
    <t>cocolita</t>
  </si>
  <si>
    <t>cocolicious</t>
  </si>
  <si>
    <t>cocolala</t>
  </si>
  <si>
    <t>cocojess</t>
  </si>
  <si>
    <t>cocohead</t>
  </si>
  <si>
    <t>cococrunch</t>
  </si>
  <si>
    <t>cococake</t>
  </si>
  <si>
    <t>cocoboy</t>
  </si>
  <si>
    <t>cocoboo</t>
  </si>
  <si>
    <t>cocobird</t>
  </si>
  <si>
    <t>cocobear1</t>
  </si>
  <si>
    <t>cocobeach</t>
  </si>
  <si>
    <t>cocobabe</t>
  </si>
  <si>
    <t>cocoa99</t>
  </si>
  <si>
    <t>cocoa89</t>
  </si>
  <si>
    <t>cocoa77</t>
  </si>
  <si>
    <t>cocoa6</t>
  </si>
  <si>
    <t>cocoa33</t>
  </si>
  <si>
    <t>cocoa24</t>
  </si>
  <si>
    <t>cocoa2007</t>
  </si>
  <si>
    <t>cocoa111</t>
  </si>
  <si>
    <t>cocoa08</t>
  </si>
  <si>
    <t>cocoa02</t>
  </si>
  <si>
    <t>coco9</t>
  </si>
  <si>
    <t>coco84</t>
  </si>
  <si>
    <t>coco75</t>
  </si>
  <si>
    <t>coco54</t>
  </si>
  <si>
    <t>coco47</t>
  </si>
  <si>
    <t>coco46</t>
  </si>
  <si>
    <t>coco35</t>
  </si>
  <si>
    <t>coco333</t>
  </si>
  <si>
    <t>coco1988</t>
  </si>
  <si>
    <t>coco1987</t>
  </si>
  <si>
    <t>coco1230</t>
  </si>
  <si>
    <t>coco120</t>
  </si>
  <si>
    <t>cocktail69</t>
  </si>
  <si>
    <t>cocksuckers</t>
  </si>
  <si>
    <t>cockroach1</t>
  </si>
  <si>
    <t>cockle</t>
  </si>
  <si>
    <t>cockboy</t>
  </si>
  <si>
    <t>cockblocker</t>
  </si>
  <si>
    <t>cockballs</t>
  </si>
  <si>
    <t>cockball</t>
  </si>
  <si>
    <t>cock420</t>
  </si>
  <si>
    <t>cochonne</t>
  </si>
  <si>
    <t>cochobis</t>
  </si>
  <si>
    <t>cochinola</t>
  </si>
  <si>
    <t>cochinitos</t>
  </si>
  <si>
    <t>cochela52</t>
  </si>
  <si>
    <t>cocharcas</t>
  </si>
  <si>
    <t>coccyx</t>
  </si>
  <si>
    <t>coccola</t>
  </si>
  <si>
    <t>cocco1</t>
  </si>
  <si>
    <t>cocalar</t>
  </si>
  <si>
    <t>cocacola92</t>
  </si>
  <si>
    <t>cocacola69</t>
  </si>
  <si>
    <t>cocacola26</t>
  </si>
  <si>
    <t>cocacola21</t>
  </si>
  <si>
    <t>cocacola18</t>
  </si>
  <si>
    <t>cocacola14</t>
  </si>
  <si>
    <t>cocacola.</t>
  </si>
  <si>
    <t>coca13</t>
  </si>
  <si>
    <t>coca04pita01</t>
  </si>
  <si>
    <t>coby10</t>
  </si>
  <si>
    <t>cobster</t>
  </si>
  <si>
    <t>cobras9</t>
  </si>
  <si>
    <t>cobras22</t>
  </si>
  <si>
    <t>cobras12</t>
  </si>
  <si>
    <t>cobra96</t>
  </si>
  <si>
    <t>cobra87</t>
  </si>
  <si>
    <t>cobra8</t>
  </si>
  <si>
    <t>cobra77</t>
  </si>
  <si>
    <t>cobra68</t>
  </si>
  <si>
    <t>cobra302</t>
  </si>
  <si>
    <t>cobra1234</t>
  </si>
  <si>
    <t>cobra03</t>
  </si>
  <si>
    <t>cobos5</t>
  </si>
  <si>
    <t>cobos</t>
  </si>
  <si>
    <t>cobhc666</t>
  </si>
  <si>
    <t>cobey</t>
  </si>
  <si>
    <t>cobera</t>
  </si>
  <si>
    <t>cobalto</t>
  </si>
  <si>
    <t>cobalt08</t>
  </si>
  <si>
    <t>coatl</t>
  </si>
  <si>
    <t>coamo1</t>
  </si>
  <si>
    <t>coalicion</t>
  </si>
  <si>
    <t>coal21</t>
  </si>
  <si>
    <t>coal12</t>
  </si>
  <si>
    <t>coaie</t>
  </si>
  <si>
    <t>coachk</t>
  </si>
  <si>
    <t>coachj</t>
  </si>
  <si>
    <t>coachella</t>
  </si>
  <si>
    <t>coach90</t>
  </si>
  <si>
    <t>coach8</t>
  </si>
  <si>
    <t>coach24</t>
  </si>
  <si>
    <t>coach19</t>
  </si>
  <si>
    <t>coach10</t>
  </si>
  <si>
    <t>coach07</t>
  </si>
  <si>
    <t>coach05</t>
  </si>
  <si>
    <t>coach01</t>
  </si>
  <si>
    <t>co2012</t>
  </si>
  <si>
    <t>cns4ever</t>
  </si>
  <si>
    <t>cnote1</t>
  </si>
  <si>
    <t>cnguyen</t>
  </si>
  <si>
    <t>cnd123</t>
  </si>
  <si>
    <t>cnc4eva</t>
  </si>
  <si>
    <t>cmw123</t>
  </si>
  <si>
    <t>cmt123</t>
  </si>
  <si>
    <t>cms1985</t>
  </si>
  <si>
    <t>cms1234</t>
  </si>
  <si>
    <t>cmpunk123</t>
  </si>
  <si>
    <t>cmow420207</t>
  </si>
  <si>
    <t>cmoody</t>
  </si>
  <si>
    <t>cmmishot</t>
  </si>
  <si>
    <t>cmmcmm</t>
  </si>
  <si>
    <t>cml1992</t>
  </si>
  <si>
    <t>cminor</t>
  </si>
  <si>
    <t>cmilian</t>
  </si>
  <si>
    <t>cmgcmg</t>
  </si>
  <si>
    <t>cmfmoney100</t>
  </si>
  <si>
    <t>cmf123</t>
  </si>
  <si>
    <t>cmaria</t>
  </si>
  <si>
    <t>cmajor</t>
  </si>
  <si>
    <t>cm3702</t>
  </si>
  <si>
    <t>cm1995</t>
  </si>
  <si>
    <t>cm1993</t>
  </si>
  <si>
    <t>cm1991</t>
  </si>
  <si>
    <t>cm1985</t>
  </si>
  <si>
    <t>cm1983</t>
  </si>
  <si>
    <t>cm1313</t>
  </si>
  <si>
    <t>clydey</t>
  </si>
  <si>
    <t>clyder</t>
  </si>
  <si>
    <t>clydem</t>
  </si>
  <si>
    <t>clyde7</t>
  </si>
  <si>
    <t>clyde69</t>
  </si>
  <si>
    <t>clyde4</t>
  </si>
  <si>
    <t>clyde19</t>
  </si>
  <si>
    <t>clyde16</t>
  </si>
  <si>
    <t>clyde101</t>
  </si>
  <si>
    <t>clw123</t>
  </si>
  <si>
    <t>clumzy1</t>
  </si>
  <si>
    <t>clumsy13</t>
  </si>
  <si>
    <t>clueless7</t>
  </si>
  <si>
    <t>clueless3</t>
  </si>
  <si>
    <t>clue</t>
  </si>
  <si>
    <t>cluck</t>
  </si>
  <si>
    <t>clubmix</t>
  </si>
  <si>
    <t>clubland11</t>
  </si>
  <si>
    <t>clubiste</t>
  </si>
  <si>
    <t>clubing</t>
  </si>
  <si>
    <t>clube</t>
  </si>
  <si>
    <t>clubcard</t>
  </si>
  <si>
    <t>clubcali1</t>
  </si>
  <si>
    <t>clubafricain</t>
  </si>
  <si>
    <t>club33</t>
  </si>
  <si>
    <t>club2007</t>
  </si>
  <si>
    <t>clpolk</t>
  </si>
  <si>
    <t>cloyster</t>
  </si>
  <si>
    <t>cloyee</t>
  </si>
  <si>
    <t>clowns2</t>
  </si>
  <si>
    <t>clowns!</t>
  </si>
  <si>
    <t>clown101</t>
  </si>
  <si>
    <t>clowbook</t>
  </si>
  <si>
    <t>clover9</t>
  </si>
  <si>
    <t>clover86</t>
  </si>
  <si>
    <t>clover317</t>
  </si>
  <si>
    <t>clover26</t>
  </si>
  <si>
    <t>clover23</t>
  </si>
  <si>
    <t>clover04</t>
  </si>
  <si>
    <t>cloven</t>
  </si>
  <si>
    <t>clovef</t>
  </si>
  <si>
    <t>clouston</t>
  </si>
  <si>
    <t>cloudysky</t>
  </si>
  <si>
    <t>clouds3</t>
  </si>
  <si>
    <t>clouds2</t>
  </si>
  <si>
    <t>cloudine</t>
  </si>
  <si>
    <t>cloudia</t>
  </si>
  <si>
    <t>cloud6</t>
  </si>
  <si>
    <t>cloud55</t>
  </si>
  <si>
    <t>cloud4</t>
  </si>
  <si>
    <t>cloud101</t>
  </si>
  <si>
    <t>cloud01</t>
  </si>
  <si>
    <t>clothy</t>
  </si>
  <si>
    <t>clothespins</t>
  </si>
  <si>
    <t>clothesoff</t>
  </si>
  <si>
    <t>clothes2</t>
  </si>
  <si>
    <t>clostridium</t>
  </si>
  <si>
    <t>closingtime</t>
  </si>
  <si>
    <t>closeyoureyes</t>
  </si>
  <si>
    <t>closeme</t>
  </si>
  <si>
    <t>closefriend</t>
  </si>
  <si>
    <t>closecall</t>
  </si>
  <si>
    <t>close2me</t>
  </si>
  <si>
    <t>close12</t>
  </si>
  <si>
    <t>close1</t>
  </si>
  <si>
    <t>clorofila</t>
  </si>
  <si>
    <t>clorets</t>
  </si>
  <si>
    <t>clooo1</t>
  </si>
  <si>
    <t>clonkeen</t>
  </si>
  <si>
    <t>clones1</t>
  </si>
  <si>
    <t>clonacion</t>
  </si>
  <si>
    <t>clogan</t>
  </si>
  <si>
    <t>cloee1</t>
  </si>
  <si>
    <t>cloeangel</t>
  </si>
  <si>
    <t>cloe2006</t>
  </si>
  <si>
    <t>cloe06</t>
  </si>
  <si>
    <t>cloe05</t>
  </si>
  <si>
    <t>clocloclo</t>
  </si>
  <si>
    <t>clockclock</t>
  </si>
  <si>
    <t>clock11</t>
  </si>
  <si>
    <t>clock10</t>
  </si>
  <si>
    <t>clo2006</t>
  </si>
  <si>
    <t>clj123</t>
  </si>
  <si>
    <t>clivey</t>
  </si>
  <si>
    <t>clives</t>
  </si>
  <si>
    <t>clitmaster</t>
  </si>
  <si>
    <t>clitherow</t>
  </si>
  <si>
    <t>cliques</t>
  </si>
  <si>
    <t>clique1</t>
  </si>
  <si>
    <t>cliper</t>
  </si>
  <si>
    <t>clio07</t>
  </si>
  <si>
    <t>clintond</t>
  </si>
  <si>
    <t>clinton8</t>
  </si>
  <si>
    <t>clinton22</t>
  </si>
  <si>
    <t>clinton11</t>
  </si>
  <si>
    <t>clinton06</t>
  </si>
  <si>
    <t>clint8</t>
  </si>
  <si>
    <t>clint7</t>
  </si>
  <si>
    <t>clint69</t>
  </si>
  <si>
    <t>clint4</t>
  </si>
  <si>
    <t>clint25</t>
  </si>
  <si>
    <t>clint23</t>
  </si>
  <si>
    <t>clint11</t>
  </si>
  <si>
    <t>clint09</t>
  </si>
  <si>
    <t>clink33</t>
  </si>
  <si>
    <t>cline1</t>
  </si>
  <si>
    <t>climb</t>
  </si>
  <si>
    <t>clijsters</t>
  </si>
  <si>
    <t>clifton01</t>
  </si>
  <si>
    <t>clifort</t>
  </si>
  <si>
    <t>clifford8</t>
  </si>
  <si>
    <t>clifford69</t>
  </si>
  <si>
    <t>clifford3</t>
  </si>
  <si>
    <t>clifford11</t>
  </si>
  <si>
    <t>cliffie</t>
  </si>
  <si>
    <t>cliffcliff</t>
  </si>
  <si>
    <t>clients</t>
  </si>
  <si>
    <t>cliente</t>
  </si>
  <si>
    <t>clicli</t>
  </si>
  <si>
    <t>clickit1</t>
  </si>
  <si>
    <t>clickhere1</t>
  </si>
  <si>
    <t>clickb</t>
  </si>
  <si>
    <t>click6</t>
  </si>
  <si>
    <t>click4</t>
  </si>
  <si>
    <t>click07</t>
  </si>
  <si>
    <t>clian</t>
  </si>
  <si>
    <t>clewiston</t>
  </si>
  <si>
    <t>cleverclogs</t>
  </si>
  <si>
    <t>cleverboy</t>
  </si>
  <si>
    <t>clevens</t>
  </si>
  <si>
    <t>clevechay</t>
  </si>
  <si>
    <t>clerical</t>
  </si>
  <si>
    <t>clepto1</t>
  </si>
  <si>
    <t>cleosha</t>
  </si>
  <si>
    <t>cleopatra3</t>
  </si>
  <si>
    <t>cleomay</t>
  </si>
  <si>
    <t>cleoleo</t>
  </si>
  <si>
    <t>cleolane</t>
  </si>
  <si>
    <t>cleokitty</t>
  </si>
  <si>
    <t>cleo95</t>
  </si>
  <si>
    <t>cleo77</t>
  </si>
  <si>
    <t>cleo24</t>
  </si>
  <si>
    <t>cleo2005</t>
  </si>
  <si>
    <t>cleo1997</t>
  </si>
  <si>
    <t>cleo1993</t>
  </si>
  <si>
    <t>cleo1990</t>
  </si>
  <si>
    <t>cleo08</t>
  </si>
  <si>
    <t>clemson6</t>
  </si>
  <si>
    <t>clemson3</t>
  </si>
  <si>
    <t>clemson12</t>
  </si>
  <si>
    <t>clemson10</t>
  </si>
  <si>
    <t>clemo</t>
  </si>
  <si>
    <t>clementino</t>
  </si>
  <si>
    <t>clemente21</t>
  </si>
  <si>
    <t>clemency</t>
  </si>
  <si>
    <t>clematis</t>
  </si>
  <si>
    <t>cleiton</t>
  </si>
  <si>
    <t>cleghorn</t>
  </si>
  <si>
    <t>clefairy</t>
  </si>
  <si>
    <t>cleevepark</t>
  </si>
  <si>
    <t>cleeland</t>
  </si>
  <si>
    <t>cleave</t>
  </si>
  <si>
    <t>clearwaters</t>
  </si>
  <si>
    <t>clearsky</t>
  </si>
  <si>
    <t>clearmind</t>
  </si>
  <si>
    <t>clear3</t>
  </si>
  <si>
    <t>clear2</t>
  </si>
  <si>
    <t>cleanup1</t>
  </si>
  <si>
    <t>cleanup</t>
  </si>
  <si>
    <t>cleanit</t>
  </si>
  <si>
    <t>clca3251</t>
  </si>
  <si>
    <t>clazzof08</t>
  </si>
  <si>
    <t>clayton8</t>
  </si>
  <si>
    <t>clayton23</t>
  </si>
  <si>
    <t>clayton11</t>
  </si>
  <si>
    <t>clayton03</t>
  </si>
  <si>
    <t>clayten</t>
  </si>
  <si>
    <t>clayson</t>
  </si>
  <si>
    <t>claygate</t>
  </si>
  <si>
    <t>clay2529</t>
  </si>
  <si>
    <t>clay08</t>
  </si>
  <si>
    <t>clay06</t>
  </si>
  <si>
    <t>clay04</t>
  </si>
  <si>
    <t>clawson</t>
  </si>
  <si>
    <t>claws</t>
  </si>
  <si>
    <t>clawee</t>
  </si>
  <si>
    <t>clawed</t>
  </si>
  <si>
    <t>clavos</t>
  </si>
  <si>
    <t>clavicle</t>
  </si>
  <si>
    <t>claverock</t>
  </si>
  <si>
    <t>clavelito</t>
  </si>
  <si>
    <t>clavedesol</t>
  </si>
  <si>
    <t>clave7</t>
  </si>
  <si>
    <t>clave123</t>
  </si>
  <si>
    <t>clauu</t>
  </si>
  <si>
    <t>clauteamo</t>
  </si>
  <si>
    <t>claustro</t>
  </si>
  <si>
    <t>claudix</t>
  </si>
  <si>
    <t>claudiu10</t>
  </si>
  <si>
    <t>claudito</t>
  </si>
  <si>
    <t>claudio5</t>
  </si>
  <si>
    <t>claudiia</t>
  </si>
  <si>
    <t>claudiap</t>
  </si>
  <si>
    <t>claudiane</t>
  </si>
  <si>
    <t>claudialorena</t>
  </si>
  <si>
    <t>claudiaj</t>
  </si>
  <si>
    <t>claudiad</t>
  </si>
  <si>
    <t>claudia90</t>
  </si>
  <si>
    <t>claudia1991</t>
  </si>
  <si>
    <t>claudia19</t>
  </si>
  <si>
    <t>claudia12345</t>
  </si>
  <si>
    <t>claudia07</t>
  </si>
  <si>
    <t>clau08</t>
  </si>
  <si>
    <t>clatite</t>
  </si>
  <si>
    <t>classybird</t>
  </si>
  <si>
    <t>classy88</t>
  </si>
  <si>
    <t>classy!</t>
  </si>
  <si>
    <t>classof3</t>
  </si>
  <si>
    <t>classof1999</t>
  </si>
  <si>
    <t>classof1996</t>
  </si>
  <si>
    <t>classof007</t>
  </si>
  <si>
    <t>classof00</t>
  </si>
  <si>
    <t>classix</t>
  </si>
  <si>
    <t>classica</t>
  </si>
  <si>
    <t>classic.</t>
  </si>
  <si>
    <t>classic!</t>
  </si>
  <si>
    <t>class92</t>
  </si>
  <si>
    <t>class8</t>
  </si>
  <si>
    <t>class101</t>
  </si>
  <si>
    <t>clasof06</t>
  </si>
  <si>
    <t>clasa5</t>
  </si>
  <si>
    <t>clasa</t>
  </si>
  <si>
    <t>claryssa</t>
  </si>
  <si>
    <t>clarrissa</t>
  </si>
  <si>
    <t>claro1</t>
  </si>
  <si>
    <t>clarkz</t>
  </si>
  <si>
    <t>clarkyboy</t>
  </si>
  <si>
    <t>clarke5</t>
  </si>
  <si>
    <t>clark8</t>
  </si>
  <si>
    <t>clark6</t>
  </si>
  <si>
    <t>clark21</t>
  </si>
  <si>
    <t>clark17</t>
  </si>
  <si>
    <t>clark09</t>
  </si>
  <si>
    <t>clark04</t>
  </si>
  <si>
    <t>clarizel</t>
  </si>
  <si>
    <t>clarity1</t>
  </si>
  <si>
    <t>clarit</t>
  </si>
  <si>
    <t>clarissa9</t>
  </si>
  <si>
    <t>clarissa7</t>
  </si>
  <si>
    <t>clarissa6</t>
  </si>
  <si>
    <t>clarissa3</t>
  </si>
  <si>
    <t>clarinet8</t>
  </si>
  <si>
    <t>clarinet10</t>
  </si>
  <si>
    <t>claridge</t>
  </si>
  <si>
    <t>clari12</t>
  </si>
  <si>
    <t>claretta</t>
  </si>
  <si>
    <t>claresta</t>
  </si>
  <si>
    <t>clarence03</t>
  </si>
  <si>
    <t>clarence01</t>
  </si>
  <si>
    <t>claremore</t>
  </si>
  <si>
    <t>claremont1</t>
  </si>
  <si>
    <t>claregalway</t>
  </si>
  <si>
    <t>clareen</t>
  </si>
  <si>
    <t>clare2</t>
  </si>
  <si>
    <t>clarateamo</t>
  </si>
  <si>
    <t>clararose</t>
  </si>
  <si>
    <t>claraj</t>
  </si>
  <si>
    <t>clarah</t>
  </si>
  <si>
    <t>clara77</t>
  </si>
  <si>
    <t>clara3</t>
  </si>
  <si>
    <t>clara23</t>
  </si>
  <si>
    <t>clara22</t>
  </si>
  <si>
    <t>clara13</t>
  </si>
  <si>
    <t>clara12</t>
  </si>
  <si>
    <t>clapperton</t>
  </si>
  <si>
    <t>clanuchiha</t>
  </si>
  <si>
    <t>clanor</t>
  </si>
  <si>
    <t>clanneireann</t>
  </si>
  <si>
    <t>clannad</t>
  </si>
  <si>
    <t>clanfield</t>
  </si>
  <si>
    <t>clanes</t>
  </si>
  <si>
    <t>clance</t>
  </si>
  <si>
    <t>clan123</t>
  </si>
  <si>
    <t>clamp</t>
  </si>
  <si>
    <t>clambake</t>
  </si>
  <si>
    <t>claireisthebest</t>
  </si>
  <si>
    <t>claire97</t>
  </si>
  <si>
    <t>claire96</t>
  </si>
  <si>
    <t>claire95</t>
  </si>
  <si>
    <t>claire85</t>
  </si>
  <si>
    <t>claire77</t>
  </si>
  <si>
    <t>claire69</t>
  </si>
  <si>
    <t>claire1988</t>
  </si>
  <si>
    <t>claide</t>
  </si>
  <si>
    <t>cladia</t>
  </si>
  <si>
    <t>cl1995</t>
  </si>
  <si>
    <t>ckycky1</t>
  </si>
  <si>
    <t>ckone</t>
  </si>
  <si>
    <t>ckmckm</t>
  </si>
  <si>
    <t>cklester</t>
  </si>
  <si>
    <t>ckevin</t>
  </si>
  <si>
    <t>ck7878</t>
  </si>
  <si>
    <t>ck2007</t>
  </si>
  <si>
    <t>ck123456</t>
  </si>
  <si>
    <t>cjw1234</t>
  </si>
  <si>
    <t>cjs123</t>
  </si>
  <si>
    <t>cjlove1</t>
  </si>
  <si>
    <t>cjk123</t>
  </si>
  <si>
    <t>cjhicks</t>
  </si>
  <si>
    <t>cjc2007</t>
  </si>
  <si>
    <t>cjc123</t>
  </si>
  <si>
    <t>cjadair</t>
  </si>
  <si>
    <t>cjacob</t>
  </si>
  <si>
    <t>cj7jeep</t>
  </si>
  <si>
    <t>cj2123</t>
  </si>
  <si>
    <t>cj2009</t>
  </si>
  <si>
    <t>cj2001</t>
  </si>
  <si>
    <t>civils</t>
  </si>
  <si>
    <t>civilizacion</t>
  </si>
  <si>
    <t>civicvti</t>
  </si>
  <si>
    <t>civichb</t>
  </si>
  <si>
    <t>civicc</t>
  </si>
  <si>
    <t>civic88</t>
  </si>
  <si>
    <t>civic2007</t>
  </si>
  <si>
    <t>ciurea</t>
  </si>
  <si>
    <t>ciupercuta</t>
  </si>
  <si>
    <t>ciumegu</t>
  </si>
  <si>
    <t>ciufulita</t>
  </si>
  <si>
    <t>ciudadela</t>
  </si>
  <si>
    <t>ciucas</t>
  </si>
  <si>
    <t>citystars</t>
  </si>
  <si>
    <t>cityhopper</t>
  </si>
  <si>
    <t>cityharvest</t>
  </si>
  <si>
    <t>cityfc</t>
  </si>
  <si>
    <t>citychick</t>
  </si>
  <si>
    <t>city4lyf</t>
  </si>
  <si>
    <t>city415</t>
  </si>
  <si>
    <t>city07</t>
  </si>
  <si>
    <t>city06</t>
  </si>
  <si>
    <t>citromail</t>
  </si>
  <si>
    <t>citradewi</t>
  </si>
  <si>
    <t>citoplasma</t>
  </si>
  <si>
    <t>citlas</t>
  </si>
  <si>
    <t>citlalmina</t>
  </si>
  <si>
    <t>citlalita</t>
  </si>
  <si>
    <t>citaenelquirofano</t>
  </si>
  <si>
    <t>cisilia</t>
  </si>
  <si>
    <t>ciscokid</t>
  </si>
  <si>
    <t>cisco777</t>
  </si>
  <si>
    <t>cirmike</t>
  </si>
  <si>
    <t>cirito</t>
  </si>
  <si>
    <t>ciresik</t>
  </si>
  <si>
    <t>circulos</t>
  </si>
  <si>
    <t>circuitcity</t>
  </si>
  <si>
    <t>circuit1</t>
  </si>
  <si>
    <t>circle8</t>
  </si>
  <si>
    <t>circle2</t>
  </si>
  <si>
    <t>circle123</t>
  </si>
  <si>
    <t>circci19</t>
  </si>
  <si>
    <t>circas</t>
  </si>
  <si>
    <t>circa7</t>
  </si>
  <si>
    <t>cirano</t>
  </si>
  <si>
    <t>ciput</t>
  </si>
  <si>
    <t>cipuding</t>
  </si>
  <si>
    <t>cipriani</t>
  </si>
  <si>
    <t>cippalippa</t>
  </si>
  <si>
    <t>cipicao</t>
  </si>
  <si>
    <t>cipcip</t>
  </si>
  <si>
    <t>cipactli</t>
  </si>
  <si>
    <t>ciorapel</t>
  </si>
  <si>
    <t>ciomara</t>
  </si>
  <si>
    <t>ciociolina</t>
  </si>
  <si>
    <t>ciochina</t>
  </si>
  <si>
    <t>cinung</t>
  </si>
  <si>
    <t>cintron1</t>
  </si>
  <si>
    <t>cinthyateamo</t>
  </si>
  <si>
    <t>cinthia17</t>
  </si>
  <si>
    <t>cinthia13</t>
  </si>
  <si>
    <t>cinthi</t>
  </si>
  <si>
    <t>cintasayang</t>
  </si>
  <si>
    <t>cintamama</t>
  </si>
  <si>
    <t>cintakasih</t>
  </si>
  <si>
    <t>cintailahi</t>
  </si>
  <si>
    <t>cintailahaku</t>
  </si>
  <si>
    <t>cintaQ</t>
  </si>
  <si>
    <t>cinta21</t>
  </si>
  <si>
    <t>cinnamon88</t>
  </si>
  <si>
    <t>cinnamon4</t>
  </si>
  <si>
    <t>cinnamon.</t>
  </si>
  <si>
    <t>cinnabun</t>
  </si>
  <si>
    <t>cingular7</t>
  </si>
  <si>
    <t>cingular13</t>
  </si>
  <si>
    <t>cingular07</t>
  </si>
  <si>
    <t>cinescape</t>
  </si>
  <si>
    <t>cineplex</t>
  </si>
  <si>
    <t>cinematic</t>
  </si>
  <si>
    <t>cinelli</t>
  </si>
  <si>
    <t>cindymarie</t>
  </si>
  <si>
    <t>cindymae</t>
  </si>
  <si>
    <t>cindyk</t>
  </si>
  <si>
    <t>cindy96</t>
  </si>
  <si>
    <t>cindy789</t>
  </si>
  <si>
    <t>cindy78</t>
  </si>
  <si>
    <t>cindy777</t>
  </si>
  <si>
    <t>cindy55</t>
  </si>
  <si>
    <t>cindy44</t>
  </si>
  <si>
    <t>cindy31</t>
  </si>
  <si>
    <t>cindy1974</t>
  </si>
  <si>
    <t>cindra</t>
  </si>
  <si>
    <t>cindi2</t>
  </si>
  <si>
    <t>cindey</t>
  </si>
  <si>
    <t>cinderell2</t>
  </si>
  <si>
    <t>cinder13</t>
  </si>
  <si>
    <t>cinder12</t>
  </si>
  <si>
    <t>cinder09</t>
  </si>
  <si>
    <t>cinddy</t>
  </si>
  <si>
    <t>cinday</t>
  </si>
  <si>
    <t>cindai</t>
  </si>
  <si>
    <t>cinda13</t>
  </si>
  <si>
    <t>cincocinco</t>
  </si>
  <si>
    <t>cincin1</t>
  </si>
  <si>
    <t>cinci5</t>
  </si>
  <si>
    <t>cincai</t>
  </si>
  <si>
    <t>cimple</t>
  </si>
  <si>
    <t>cimong</t>
  </si>
  <si>
    <t>cimolenak</t>
  </si>
  <si>
    <t>cimol</t>
  </si>
  <si>
    <t>cimcime</t>
  </si>
  <si>
    <t>cimcim</t>
  </si>
  <si>
    <t>cimanes</t>
  </si>
  <si>
    <t>cilla13</t>
  </si>
  <si>
    <t>ciliwung</t>
  </si>
  <si>
    <t>cihan</t>
  </si>
  <si>
    <t>cigare</t>
  </si>
  <si>
    <t>ciganito</t>
  </si>
  <si>
    <t>ciervo</t>
  </si>
  <si>
    <t>cierrah</t>
  </si>
  <si>
    <t>cierra4</t>
  </si>
  <si>
    <t>cierra13</t>
  </si>
  <si>
    <t>cierra123</t>
  </si>
  <si>
    <t>ciera22</t>
  </si>
  <si>
    <t>ciera12</t>
  </si>
  <si>
    <t>cienne</t>
  </si>
  <si>
    <t>ciena</t>
  </si>
  <si>
    <t>cieloverde</t>
  </si>
  <si>
    <t>cieloteamo</t>
  </si>
  <si>
    <t>cielonegro</t>
  </si>
  <si>
    <t>cielomagico</t>
  </si>
  <si>
    <t>cielomae</t>
  </si>
  <si>
    <t>cielom</t>
  </si>
  <si>
    <t>cielo9</t>
  </si>
  <si>
    <t>cielo4</t>
  </si>
  <si>
    <t>cielo23</t>
  </si>
  <si>
    <t>cielo22</t>
  </si>
  <si>
    <t>cielo17</t>
  </si>
  <si>
    <t>cielo14</t>
  </si>
  <si>
    <t>cielo11</t>
  </si>
  <si>
    <t>cielo10</t>
  </si>
  <si>
    <t>cidodol</t>
  </si>
  <si>
    <t>cidici</t>
  </si>
  <si>
    <t>ciclaly</t>
  </si>
  <si>
    <t>cicita</t>
  </si>
  <si>
    <t>cicit</t>
  </si>
  <si>
    <t>ciciolina</t>
  </si>
  <si>
    <t>cicimici</t>
  </si>
  <si>
    <t>cicie</t>
  </si>
  <si>
    <t>cici95</t>
  </si>
  <si>
    <t>cici23</t>
  </si>
  <si>
    <t>cici22</t>
  </si>
  <si>
    <t>cici17</t>
  </si>
  <si>
    <t>cici16</t>
  </si>
  <si>
    <t>cici03</t>
  </si>
  <si>
    <t>cichita</t>
  </si>
  <si>
    <t>cicakz</t>
  </si>
  <si>
    <t>cicacica</t>
  </si>
  <si>
    <t>ciborg</t>
  </si>
  <si>
    <t>cibernet</t>
  </si>
  <si>
    <t>cibai</t>
  </si>
  <si>
    <t>cibadak</t>
  </si>
  <si>
    <t>ciatta</t>
  </si>
  <si>
    <t>ciarra2</t>
  </si>
  <si>
    <t>ciaron</t>
  </si>
  <si>
    <t>ciaranmc</t>
  </si>
  <si>
    <t>ciarajane</t>
  </si>
  <si>
    <t>ciaraa</t>
  </si>
  <si>
    <t>ciara92</t>
  </si>
  <si>
    <t>ciara27</t>
  </si>
  <si>
    <t>ciara24</t>
  </si>
  <si>
    <t>ciara2005</t>
  </si>
  <si>
    <t>ciara1998</t>
  </si>
  <si>
    <t>ciara12step</t>
  </si>
  <si>
    <t>ciara04</t>
  </si>
  <si>
    <t>cianna1</t>
  </si>
  <si>
    <t>ciales</t>
  </si>
  <si>
    <t>chyne</t>
  </si>
  <si>
    <t>chyna6</t>
  </si>
  <si>
    <t>chyna13</t>
  </si>
  <si>
    <t>chyna05</t>
  </si>
  <si>
    <t>chyka</t>
  </si>
  <si>
    <t>chygirl</t>
  </si>
  <si>
    <t>chweet</t>
  </si>
  <si>
    <t>chuzito</t>
  </si>
  <si>
    <t>chuys</t>
  </si>
  <si>
    <t>chuy23</t>
  </si>
  <si>
    <t>chuy22</t>
  </si>
  <si>
    <t>chuy16</t>
  </si>
  <si>
    <t>chuy15</t>
  </si>
  <si>
    <t>chuy1</t>
  </si>
  <si>
    <t>chuy06</t>
  </si>
  <si>
    <t>chutney1</t>
  </si>
  <si>
    <t>chutinan</t>
  </si>
  <si>
    <t>chutia</t>
  </si>
  <si>
    <t>chutamas</t>
  </si>
  <si>
    <t>chusnul</t>
  </si>
  <si>
    <t>churrumina</t>
  </si>
  <si>
    <t>churona</t>
  </si>
  <si>
    <t>churis</t>
  </si>
  <si>
    <t>churchman</t>
  </si>
  <si>
    <t>churches1</t>
  </si>
  <si>
    <t>churchdown</t>
  </si>
  <si>
    <t>church6</t>
  </si>
  <si>
    <t>church23</t>
  </si>
  <si>
    <t>church16</t>
  </si>
  <si>
    <t>church15</t>
  </si>
  <si>
    <t>church14</t>
  </si>
  <si>
    <t>church13</t>
  </si>
  <si>
    <t>chups</t>
  </si>
  <si>
    <t>chupon1</t>
  </si>
  <si>
    <t>chupin</t>
  </si>
  <si>
    <t>chupar</t>
  </si>
  <si>
    <t>chupapinga</t>
  </si>
  <si>
    <t>chupa21</t>
  </si>
  <si>
    <t>chunya</t>
  </si>
  <si>
    <t>chuntara1</t>
  </si>
  <si>
    <t>chunkys</t>
  </si>
  <si>
    <t>chunkylover</t>
  </si>
  <si>
    <t>chunkychicken</t>
  </si>
  <si>
    <t>chunky6</t>
  </si>
  <si>
    <t>chunky24</t>
  </si>
  <si>
    <t>chunky23</t>
  </si>
  <si>
    <t>chunky!</t>
  </si>
  <si>
    <t>chunko</t>
  </si>
  <si>
    <t>chunin</t>
  </si>
  <si>
    <t>chung777</t>
  </si>
  <si>
    <t>chunda</t>
  </si>
  <si>
    <t>chunchito</t>
  </si>
  <si>
    <t>chunai</t>
  </si>
  <si>
    <t>chumpe</t>
  </si>
  <si>
    <t>chumito</t>
  </si>
  <si>
    <t>chumico</t>
  </si>
  <si>
    <t>chumela</t>
  </si>
  <si>
    <t>chumee</t>
  </si>
  <si>
    <t>chumbucket</t>
  </si>
  <si>
    <t>chumbawumba</t>
  </si>
  <si>
    <t>chumar</t>
  </si>
  <si>
    <t>chumacero</t>
  </si>
  <si>
    <t>chumacera</t>
  </si>
  <si>
    <t>chuly1</t>
  </si>
  <si>
    <t>chuly</t>
  </si>
  <si>
    <t>chulon</t>
  </si>
  <si>
    <t>chulo16</t>
  </si>
  <si>
    <t>chulita3</t>
  </si>
  <si>
    <t>chulita15</t>
  </si>
  <si>
    <t>chulita13</t>
  </si>
  <si>
    <t>chulin1</t>
  </si>
  <si>
    <t>chuli1</t>
  </si>
  <si>
    <t>chuletona</t>
  </si>
  <si>
    <t>chules</t>
  </si>
  <si>
    <t>chuleeporn</t>
  </si>
  <si>
    <t>chulee</t>
  </si>
  <si>
    <t>chulala</t>
  </si>
  <si>
    <t>chula95</t>
  </si>
  <si>
    <t>chula87</t>
  </si>
  <si>
    <t>chula85</t>
  </si>
  <si>
    <t>chula809</t>
  </si>
  <si>
    <t>chula4life</t>
  </si>
  <si>
    <t>chula4ever</t>
  </si>
  <si>
    <t>chula34</t>
  </si>
  <si>
    <t>chula2008</t>
  </si>
  <si>
    <t>chula1992</t>
  </si>
  <si>
    <t>chula04</t>
  </si>
  <si>
    <t>chula*</t>
  </si>
  <si>
    <t>chula!</t>
  </si>
  <si>
    <t>chukwuma</t>
  </si>
  <si>
    <t>chukus</t>
  </si>
  <si>
    <t>chuku</t>
  </si>
  <si>
    <t>chuks</t>
  </si>
  <si>
    <t>chukita</t>
  </si>
  <si>
    <t>chukay</t>
  </si>
  <si>
    <t>chuita</t>
  </si>
  <si>
    <t>chuichui</t>
  </si>
  <si>
    <t>chughtai</t>
  </si>
  <si>
    <t>chugga</t>
  </si>
  <si>
    <t>chudley</t>
  </si>
  <si>
    <t>chucotown</t>
  </si>
  <si>
    <t>chuckz</t>
  </si>
  <si>
    <t>chucky85</t>
  </si>
  <si>
    <t>chucky4</t>
  </si>
  <si>
    <t>chucky05</t>
  </si>
  <si>
    <t>chucky01</t>
  </si>
  <si>
    <t>chuckt</t>
  </si>
  <si>
    <t>chucklez</t>
  </si>
  <si>
    <t>chuckl</t>
  </si>
  <si>
    <t>chuckers</t>
  </si>
  <si>
    <t>chucke</t>
  </si>
  <si>
    <t>chuckchuck</t>
  </si>
  <si>
    <t>chuckb</t>
  </si>
  <si>
    <t>chuck86</t>
  </si>
  <si>
    <t>chuck7</t>
  </si>
  <si>
    <t>chuck4me</t>
  </si>
  <si>
    <t>chuck26</t>
  </si>
  <si>
    <t>chuck2006</t>
  </si>
  <si>
    <t>chuck18</t>
  </si>
  <si>
    <t>chuck16</t>
  </si>
  <si>
    <t>chuck14</t>
  </si>
  <si>
    <t>chuck101</t>
  </si>
  <si>
    <t>chuck04</t>
  </si>
  <si>
    <t>chuck03</t>
  </si>
  <si>
    <t>chuchuy</t>
  </si>
  <si>
    <t>chuchuluco</t>
  </si>
  <si>
    <t>chuchu01</t>
  </si>
  <si>
    <t>chucho7</t>
  </si>
  <si>
    <t>chucho14</t>
  </si>
  <si>
    <t>chucho123</t>
  </si>
  <si>
    <t>chucho10</t>
  </si>
  <si>
    <t>chuchini</t>
  </si>
  <si>
    <t>chuchii</t>
  </si>
  <si>
    <t>chuchi8</t>
  </si>
  <si>
    <t>chuchas</t>
  </si>
  <si>
    <t>chuchamadre</t>
  </si>
  <si>
    <t>chucha15</t>
  </si>
  <si>
    <t>chucha1</t>
  </si>
  <si>
    <t>chubz1</t>
  </si>
  <si>
    <t>chubsy</t>
  </si>
  <si>
    <t>chubee</t>
  </si>
  <si>
    <t>chubbyko</t>
  </si>
  <si>
    <t>chubbybear</t>
  </si>
  <si>
    <t>chubby89</t>
  </si>
  <si>
    <t>chubby69</t>
  </si>
  <si>
    <t>chubby4</t>
  </si>
  <si>
    <t>chubby33</t>
  </si>
  <si>
    <t>chubby27</t>
  </si>
  <si>
    <t>chubby26</t>
  </si>
  <si>
    <t>chubby24</t>
  </si>
  <si>
    <t>chubby18</t>
  </si>
  <si>
    <t>chubby16</t>
  </si>
  <si>
    <t>chubby15</t>
  </si>
  <si>
    <t>chubby14</t>
  </si>
  <si>
    <t>chubby101</t>
  </si>
  <si>
    <t>chubby10</t>
  </si>
  <si>
    <t>chubby08</t>
  </si>
  <si>
    <t>chubby06</t>
  </si>
  <si>
    <t>chubbs21</t>
  </si>
  <si>
    <t>chubbs13</t>
  </si>
  <si>
    <t>chubbs07</t>
  </si>
  <si>
    <t>chubbs06</t>
  </si>
  <si>
    <t>chubbo</t>
  </si>
  <si>
    <t>chubber</t>
  </si>
  <si>
    <t>chubb2</t>
  </si>
  <si>
    <t>chubachuba</t>
  </si>
  <si>
    <t>chubacca</t>
  </si>
  <si>
    <t>chuan</t>
  </si>
  <si>
    <t>chuafamily</t>
  </si>
  <si>
    <t>chster</t>
  </si>
  <si>
    <t>chschs</t>
  </si>
  <si>
    <t>chrysty</t>
  </si>
  <si>
    <t>chryston</t>
  </si>
  <si>
    <t>chrystina</t>
  </si>
  <si>
    <t>chrystie</t>
  </si>
  <si>
    <t>chryssa</t>
  </si>
  <si>
    <t>chrono2</t>
  </si>
  <si>
    <t>chrlie</t>
  </si>
  <si>
    <t>chrizy</t>
  </si>
  <si>
    <t>chrizt</t>
  </si>
  <si>
    <t>chrizlyn</t>
  </si>
  <si>
    <t>chrisyoung</t>
  </si>
  <si>
    <t>chrisy12</t>
  </si>
  <si>
    <t>chrisu</t>
  </si>
  <si>
    <t>christy85</t>
  </si>
  <si>
    <t>christy81</t>
  </si>
  <si>
    <t>christy6</t>
  </si>
  <si>
    <t>christy27</t>
  </si>
  <si>
    <t>christy23</t>
  </si>
  <si>
    <t>christy16</t>
  </si>
  <si>
    <t>christy111</t>
  </si>
  <si>
    <t>christy10</t>
  </si>
  <si>
    <t>christy.</t>
  </si>
  <si>
    <t>christtheking</t>
  </si>
  <si>
    <t>christopher9</t>
  </si>
  <si>
    <t>christopher20</t>
  </si>
  <si>
    <t>christoher</t>
  </si>
  <si>
    <t>christo77</t>
  </si>
  <si>
    <t>christmas?</t>
  </si>
  <si>
    <t>christmas14</t>
  </si>
  <si>
    <t>christmas01</t>
  </si>
  <si>
    <t>christman</t>
  </si>
  <si>
    <t>christlives</t>
  </si>
  <si>
    <t>christisking</t>
  </si>
  <si>
    <t>christinemae</t>
  </si>
  <si>
    <t>christinej</t>
  </si>
  <si>
    <t>christine33</t>
  </si>
  <si>
    <t>christine20</t>
  </si>
  <si>
    <t>christine15</t>
  </si>
  <si>
    <t>christine14</t>
  </si>
  <si>
    <t>christine*</t>
  </si>
  <si>
    <t>christinas</t>
  </si>
  <si>
    <t>christinamilian</t>
  </si>
  <si>
    <t>christinamarie</t>
  </si>
  <si>
    <t>christina92</t>
  </si>
  <si>
    <t>christina89</t>
  </si>
  <si>
    <t>christina22</t>
  </si>
  <si>
    <t>christina1992</t>
  </si>
  <si>
    <t>christina18</t>
  </si>
  <si>
    <t>christina08</t>
  </si>
  <si>
    <t>christina*</t>
  </si>
  <si>
    <t>christiene</t>
  </si>
  <si>
    <t>christie8</t>
  </si>
  <si>
    <t>christianjoy</t>
  </si>
  <si>
    <t>christiang</t>
  </si>
  <si>
    <t>christian99</t>
  </si>
  <si>
    <t>christian98</t>
  </si>
  <si>
    <t>christian91</t>
  </si>
  <si>
    <t>christian29</t>
  </si>
  <si>
    <t>christian27</t>
  </si>
  <si>
    <t>christbrown</t>
  </si>
  <si>
    <t>christapher</t>
  </si>
  <si>
    <t>christ666</t>
  </si>
  <si>
    <t>christ27</t>
  </si>
  <si>
    <t>christ19</t>
  </si>
  <si>
    <t>christ18</t>
  </si>
  <si>
    <t>christ15</t>
  </si>
  <si>
    <t>chrissy92</t>
  </si>
  <si>
    <t>chrissy83</t>
  </si>
  <si>
    <t>chrissy82</t>
  </si>
  <si>
    <t>chrissy78</t>
  </si>
  <si>
    <t>chrissutton</t>
  </si>
  <si>
    <t>chrissie2</t>
  </si>
  <si>
    <t>chrissia</t>
  </si>
  <si>
    <t>chriss4</t>
  </si>
  <si>
    <t>chriss11</t>
  </si>
  <si>
    <t>chrispogi</t>
  </si>
  <si>
    <t>chrisniel</t>
  </si>
  <si>
    <t>chrismybaby</t>
  </si>
  <si>
    <t>chrismel</t>
  </si>
  <si>
    <t>chrismc</t>
  </si>
  <si>
    <t>chrismark</t>
  </si>
  <si>
    <t>chrism13</t>
  </si>
  <si>
    <t>chrisluv1</t>
  </si>
  <si>
    <t>chriskelly</t>
  </si>
  <si>
    <t>chrisk1</t>
  </si>
  <si>
    <t>chrisjon1</t>
  </si>
  <si>
    <t>chrisjackson</t>
  </si>
  <si>
    <t>chrisitna</t>
  </si>
  <si>
    <t>chrisishott</t>
  </si>
  <si>
    <t>chrishon</t>
  </si>
  <si>
    <t>chrishane</t>
  </si>
  <si>
    <t>chrisforever</t>
  </si>
  <si>
    <t>chrisey</t>
  </si>
  <si>
    <t>chrisegan</t>
  </si>
  <si>
    <t>chrise1</t>
  </si>
  <si>
    <t>chrisden</t>
  </si>
  <si>
    <t>chrisdan</t>
  </si>
  <si>
    <t>chriscel</t>
  </si>
  <si>
    <t>chrisbrwon</t>
  </si>
  <si>
    <t>chrisbrwn</t>
  </si>
  <si>
    <t>chrisbrownboo</t>
  </si>
  <si>
    <t>chrisbrown55</t>
  </si>
  <si>
    <t>chrisbrown23</t>
  </si>
  <si>
    <t>chrisbrown1luv</t>
  </si>
  <si>
    <t>chrisbrown08</t>
  </si>
  <si>
    <t>chrisbrown01</t>
  </si>
  <si>
    <t>chrisbrow2</t>
  </si>
  <si>
    <t>chrisbro</t>
  </si>
  <si>
    <t>chrisbrizzy</t>
  </si>
  <si>
    <t>chrisbr</t>
  </si>
  <si>
    <t>chrisb8</t>
  </si>
  <si>
    <t>chrisb77</t>
  </si>
  <si>
    <t>chrisb21</t>
  </si>
  <si>
    <t>chrisb10</t>
  </si>
  <si>
    <t>chrisb09</t>
  </si>
  <si>
    <t>chrisanna</t>
  </si>
  <si>
    <t>chris_b</t>
  </si>
  <si>
    <t>chris930</t>
  </si>
  <si>
    <t>chris914</t>
  </si>
  <si>
    <t>chris823</t>
  </si>
  <si>
    <t>chris818</t>
  </si>
  <si>
    <t>chris816</t>
  </si>
  <si>
    <t>chris731</t>
  </si>
  <si>
    <t>chris610</t>
  </si>
  <si>
    <t>chris520</t>
  </si>
  <si>
    <t>chris47</t>
  </si>
  <si>
    <t>chris416</t>
  </si>
  <si>
    <t>chris413</t>
  </si>
  <si>
    <t>chris345</t>
  </si>
  <si>
    <t>chris320</t>
  </si>
  <si>
    <t>chris319</t>
  </si>
  <si>
    <t>chris216</t>
  </si>
  <si>
    <t>chris2013</t>
  </si>
  <si>
    <t>chris1977</t>
  </si>
  <si>
    <t>chris1976</t>
  </si>
  <si>
    <t>chris1975</t>
  </si>
  <si>
    <t>chris182</t>
  </si>
  <si>
    <t>chris128</t>
  </si>
  <si>
    <t>chris1230</t>
  </si>
  <si>
    <t>chris1229</t>
  </si>
  <si>
    <t>chris1227</t>
  </si>
  <si>
    <t>chris1226</t>
  </si>
  <si>
    <t>chris1215</t>
  </si>
  <si>
    <t>chris1214</t>
  </si>
  <si>
    <t>chris1212</t>
  </si>
  <si>
    <t>chris1024</t>
  </si>
  <si>
    <t>chris1023</t>
  </si>
  <si>
    <t>chris1015</t>
  </si>
  <si>
    <t>chris1014</t>
  </si>
  <si>
    <t>chris0807</t>
  </si>
  <si>
    <t>chris0506</t>
  </si>
  <si>
    <t>chris012</t>
  </si>
  <si>
    <t>chris008</t>
  </si>
  <si>
    <t>chris!!!</t>
  </si>
  <si>
    <t>chriatian</t>
  </si>
  <si>
    <t>chrian</t>
  </si>
  <si>
    <t>chr1stmas</t>
  </si>
  <si>
    <t>chr1stian</t>
  </si>
  <si>
    <t>chr1sta</t>
  </si>
  <si>
    <t>chozin</t>
  </si>
  <si>
    <t>choxie</t>
  </si>
  <si>
    <t>chowsers26</t>
  </si>
  <si>
    <t>chowking08</t>
  </si>
  <si>
    <t>chowder12</t>
  </si>
  <si>
    <t>chovi</t>
  </si>
  <si>
    <t>chova</t>
  </si>
  <si>
    <t>choupinou</t>
  </si>
  <si>
    <t>choupinet</t>
  </si>
  <si>
    <t>choupine</t>
  </si>
  <si>
    <t>choubi</t>
  </si>
  <si>
    <t>chotika</t>
  </si>
  <si>
    <t>chosenhill</t>
  </si>
  <si>
    <t>chosen01</t>
  </si>
  <si>
    <t>chorvah</t>
  </si>
  <si>
    <t>chorrera</t>
  </si>
  <si>
    <t>chorotega</t>
  </si>
  <si>
    <t>chorley</t>
  </si>
  <si>
    <t>chorita</t>
  </si>
  <si>
    <t>choquis</t>
  </si>
  <si>
    <t>chopshop</t>
  </si>
  <si>
    <t>chopseuy</t>
  </si>
  <si>
    <t>chopps</t>
  </si>
  <si>
    <t>choppers8</t>
  </si>
  <si>
    <t>chopper30</t>
  </si>
  <si>
    <t>chopper27</t>
  </si>
  <si>
    <t>chopper08</t>
  </si>
  <si>
    <t>chopper03</t>
  </si>
  <si>
    <t>chopper.</t>
  </si>
  <si>
    <t>choppastyle</t>
  </si>
  <si>
    <t>choppa2</t>
  </si>
  <si>
    <t>choppa15</t>
  </si>
  <si>
    <t>chopp</t>
  </si>
  <si>
    <t>chopita</t>
  </si>
  <si>
    <t>choper1</t>
  </si>
  <si>
    <t>chopard</t>
  </si>
  <si>
    <t>choova</t>
  </si>
  <si>
    <t>choosing</t>
  </si>
  <si>
    <t>choopa</t>
  </si>
  <si>
    <t>choochee</t>
  </si>
  <si>
    <t>chooby</t>
  </si>
  <si>
    <t>choney</t>
  </si>
  <si>
    <t>chonera</t>
  </si>
  <si>
    <t>chonda</t>
  </si>
  <si>
    <t>chonch</t>
  </si>
  <si>
    <t>chonamae</t>
  </si>
  <si>
    <t>chompooh</t>
  </si>
  <si>
    <t>chomphu</t>
  </si>
  <si>
    <t>chomper3</t>
  </si>
  <si>
    <t>chomichomi</t>
  </si>
  <si>
    <t>chomey</t>
  </si>
  <si>
    <t>chombito</t>
  </si>
  <si>
    <t>choloz</t>
  </si>
  <si>
    <t>choloman</t>
  </si>
  <si>
    <t>cholokoy</t>
  </si>
  <si>
    <t>cholo8</t>
  </si>
  <si>
    <t>cholo09</t>
  </si>
  <si>
    <t>cholito13</t>
  </si>
  <si>
    <t>cholie</t>
  </si>
  <si>
    <t>choley</t>
  </si>
  <si>
    <t>cholada</t>
  </si>
  <si>
    <t>chokolatte</t>
  </si>
  <si>
    <t>chokedee</t>
  </si>
  <si>
    <t>choirul</t>
  </si>
  <si>
    <t>chofi</t>
  </si>
  <si>
    <t>choezom</t>
  </si>
  <si>
    <t>chodes</t>
  </si>
  <si>
    <t>chode69</t>
  </si>
  <si>
    <t>choda</t>
  </si>
  <si>
    <t>chocotorro</t>
  </si>
  <si>
    <t>chocotin</t>
  </si>
  <si>
    <t>chocosa</t>
  </si>
  <si>
    <t>chocorroles</t>
  </si>
  <si>
    <t>chocoolate</t>
  </si>
  <si>
    <t>chocoman</t>
  </si>
  <si>
    <t>chocomad</t>
  </si>
  <si>
    <t>chocolito</t>
  </si>
  <si>
    <t>chocolatosa</t>
  </si>
  <si>
    <t>chocolaton</t>
  </si>
  <si>
    <t>chocolatinho</t>
  </si>
  <si>
    <t>chocolatex</t>
  </si>
  <si>
    <t>chocolatestar</t>
  </si>
  <si>
    <t>chocolatepizza</t>
  </si>
  <si>
    <t>chocolatepie</t>
  </si>
  <si>
    <t>chocolatefactory</t>
  </si>
  <si>
    <t>chocolatecookies</t>
  </si>
  <si>
    <t>chocolateboy</t>
  </si>
  <si>
    <t>chocolateblanco</t>
  </si>
  <si>
    <t>chocolatebabe</t>
  </si>
  <si>
    <t>chocolate82</t>
  </si>
  <si>
    <t>chocolate4eva</t>
  </si>
  <si>
    <t>chocolate30</t>
  </si>
  <si>
    <t>chocolate2006</t>
  </si>
  <si>
    <t>chocolate1995</t>
  </si>
  <si>
    <t>chocolate1990</t>
  </si>
  <si>
    <t>chocolate02</t>
  </si>
  <si>
    <t>chocolate00</t>
  </si>
  <si>
    <t>chocokat</t>
  </si>
  <si>
    <t>chocogirl</t>
  </si>
  <si>
    <t>chocofudge</t>
  </si>
  <si>
    <t>chococrispis</t>
  </si>
  <si>
    <t>chococo</t>
  </si>
  <si>
    <t>chocoboy</t>
  </si>
  <si>
    <t>chocobar</t>
  </si>
  <si>
    <t>choco8</t>
  </si>
  <si>
    <t>choco3</t>
  </si>
  <si>
    <t>choco28</t>
  </si>
  <si>
    <t>choco23</t>
  </si>
  <si>
    <t>choco06</t>
  </si>
  <si>
    <t>chocmad</t>
  </si>
  <si>
    <t>choclita</t>
  </si>
  <si>
    <t>choclab</t>
  </si>
  <si>
    <t>chocklate</t>
  </si>
  <si>
    <t>chochera</t>
  </si>
  <si>
    <t>chocheman</t>
  </si>
  <si>
    <t>chocha13</t>
  </si>
  <si>
    <t>choc1995</t>
  </si>
  <si>
    <t>choc1234</t>
  </si>
  <si>
    <t>chobitss</t>
  </si>
  <si>
    <t>chobits02</t>
  </si>
  <si>
    <t>chobito</t>
  </si>
  <si>
    <t>chlowie</t>
  </si>
  <si>
    <t>chloescott</t>
  </si>
  <si>
    <t>chloescomputer</t>
  </si>
  <si>
    <t>chloeryan</t>
  </si>
  <si>
    <t>chloerenee</t>
  </si>
  <si>
    <t>chloepaige</t>
  </si>
  <si>
    <t>chloen</t>
  </si>
  <si>
    <t>chloemorgan</t>
  </si>
  <si>
    <t>chloelove</t>
  </si>
  <si>
    <t>chloehope</t>
  </si>
  <si>
    <t>chloefaith</t>
  </si>
  <si>
    <t>chloeelise</t>
  </si>
  <si>
    <t>chloeee</t>
  </si>
  <si>
    <t>chloee2</t>
  </si>
  <si>
    <t>chloecat1</t>
  </si>
  <si>
    <t>chloebeth</t>
  </si>
  <si>
    <t>chloebee</t>
  </si>
  <si>
    <t>chloebabes</t>
  </si>
  <si>
    <t>chloeangel</t>
  </si>
  <si>
    <t>chloeamber</t>
  </si>
  <si>
    <t>chloe85</t>
  </si>
  <si>
    <t>chloe81</t>
  </si>
  <si>
    <t>chloe72</t>
  </si>
  <si>
    <t>chloe666</t>
  </si>
  <si>
    <t>chloe45</t>
  </si>
  <si>
    <t>chloe420</t>
  </si>
  <si>
    <t>chloe2k7</t>
  </si>
  <si>
    <t>chloe1212</t>
  </si>
  <si>
    <t>chloe1010</t>
  </si>
  <si>
    <t>chloe.1</t>
  </si>
  <si>
    <t>chlochlo</t>
  </si>
  <si>
    <t>chlipsen</t>
  </si>
  <si>
    <t>chlesea</t>
  </si>
  <si>
    <t>chkdsk</t>
  </si>
  <si>
    <t>chizito</t>
  </si>
  <si>
    <t>chiyeuminhem</t>
  </si>
  <si>
    <t>chixilog</t>
  </si>
  <si>
    <t>chixie</t>
  </si>
  <si>
    <t>chixboy</t>
  </si>
  <si>
    <t>chivoloco</t>
  </si>
  <si>
    <t>chivo1</t>
  </si>
  <si>
    <t>chivaselmejor</t>
  </si>
  <si>
    <t>chivas94</t>
  </si>
  <si>
    <t>chivas93</t>
  </si>
  <si>
    <t>chivas87</t>
  </si>
  <si>
    <t>chivas57</t>
  </si>
  <si>
    <t>chivas28</t>
  </si>
  <si>
    <t>chivas213</t>
  </si>
  <si>
    <t>chivas2008</t>
  </si>
  <si>
    <t>chivas2006</t>
  </si>
  <si>
    <t>chivas1993</t>
  </si>
  <si>
    <t>chiva5</t>
  </si>
  <si>
    <t>chitty1</t>
  </si>
  <si>
    <t>chitti</t>
  </si>
  <si>
    <t>chitthu</t>
  </si>
  <si>
    <t>chitown3</t>
  </si>
  <si>
    <t>chitown2</t>
  </si>
  <si>
    <t>chito23</t>
  </si>
  <si>
    <t>chito22</t>
  </si>
  <si>
    <t>chito2</t>
  </si>
  <si>
    <t>chito15</t>
  </si>
  <si>
    <t>chito13</t>
  </si>
  <si>
    <t>chito07</t>
  </si>
  <si>
    <t>chitiva10</t>
  </si>
  <si>
    <t>chitin</t>
  </si>
  <si>
    <t>chithanh</t>
  </si>
  <si>
    <t>chistopher</t>
  </si>
  <si>
    <t>chistine</t>
  </si>
  <si>
    <t>chissy</t>
  </si>
  <si>
    <t>chispy1</t>
  </si>
  <si>
    <t>chisbrown</t>
  </si>
  <si>
    <t>chisan</t>
  </si>
  <si>
    <t>chirstopher</t>
  </si>
  <si>
    <t>chirrin</t>
  </si>
  <si>
    <t>chirli</t>
  </si>
  <si>
    <t>chiripita</t>
  </si>
  <si>
    <t>chiripiorca</t>
  </si>
  <si>
    <t>chirico</t>
  </si>
  <si>
    <t>chirgo</t>
  </si>
  <si>
    <t>chirga</t>
  </si>
  <si>
    <t>chiquiz</t>
  </si>
  <si>
    <t>chiquiton</t>
  </si>
  <si>
    <t>chiquitateamo</t>
  </si>
  <si>
    <t>chiquitababy</t>
  </si>
  <si>
    <t>chiquita9</t>
  </si>
  <si>
    <t>chiquita19</t>
  </si>
  <si>
    <t>chiquita01</t>
  </si>
  <si>
    <t>chiquit</t>
  </si>
  <si>
    <t>chiquis3</t>
  </si>
  <si>
    <t>chiquis123</t>
  </si>
  <si>
    <t>chiquirrina</t>
  </si>
  <si>
    <t>chiquibella</t>
  </si>
  <si>
    <t>chiqui13</t>
  </si>
  <si>
    <t>chiqui12</t>
  </si>
  <si>
    <t>chipzz</t>
  </si>
  <si>
    <t>chipys</t>
  </si>
  <si>
    <t>chipxinh</t>
  </si>
  <si>
    <t>chipstick</t>
  </si>
  <si>
    <t>chips7</t>
  </si>
  <si>
    <t>chips13</t>
  </si>
  <si>
    <t>chips1234</t>
  </si>
  <si>
    <t>chips11</t>
  </si>
  <si>
    <t>chippy5</t>
  </si>
  <si>
    <t>chippewas</t>
  </si>
  <si>
    <t>chipper99</t>
  </si>
  <si>
    <t>chipper9</t>
  </si>
  <si>
    <t>chipper6</t>
  </si>
  <si>
    <t>chipper13</t>
  </si>
  <si>
    <t>chipper123</t>
  </si>
  <si>
    <t>chipper01</t>
  </si>
  <si>
    <t>chipper!</t>
  </si>
  <si>
    <t>chippe</t>
  </si>
  <si>
    <t>chipot</t>
  </si>
  <si>
    <t>chipmunks1</t>
  </si>
  <si>
    <t>chipmunk7</t>
  </si>
  <si>
    <t>chipmunk08</t>
  </si>
  <si>
    <t>chipman</t>
  </si>
  <si>
    <t>chipilona</t>
  </si>
  <si>
    <t>chipilo</t>
  </si>
  <si>
    <t>chiphead</t>
  </si>
  <si>
    <t>chipette</t>
  </si>
  <si>
    <t>chipbutty</t>
  </si>
  <si>
    <t>chipan</t>
  </si>
  <si>
    <t>chip69</t>
  </si>
  <si>
    <t>chip25</t>
  </si>
  <si>
    <t>chip19</t>
  </si>
  <si>
    <t>chip1234</t>
  </si>
  <si>
    <t>chip05</t>
  </si>
  <si>
    <t>chip01</t>
  </si>
  <si>
    <t>chioo</t>
  </si>
  <si>
    <t>chio19</t>
  </si>
  <si>
    <t>chio11</t>
  </si>
  <si>
    <t>chintaku</t>
  </si>
  <si>
    <t>chins</t>
  </si>
  <si>
    <t>chinoki</t>
  </si>
  <si>
    <t>chinobaby</t>
  </si>
  <si>
    <t>chino8</t>
  </si>
  <si>
    <t>chino67</t>
  </si>
  <si>
    <t>chino55</t>
  </si>
  <si>
    <t>chino4</t>
  </si>
  <si>
    <t>chino31</t>
  </si>
  <si>
    <t>chino29</t>
  </si>
  <si>
    <t>chino143</t>
  </si>
  <si>
    <t>chino08</t>
  </si>
  <si>
    <t>chino05</t>
  </si>
  <si>
    <t>chinny1</t>
  </si>
  <si>
    <t>chinney</t>
  </si>
  <si>
    <t>chinne</t>
  </si>
  <si>
    <t>chinnawat</t>
  </si>
  <si>
    <t>chinnapat</t>
  </si>
  <si>
    <t>chinna1</t>
  </si>
  <si>
    <t>chinkys</t>
  </si>
  <si>
    <t>chink7</t>
  </si>
  <si>
    <t>chinito123</t>
  </si>
  <si>
    <t>chinita89</t>
  </si>
  <si>
    <t>chinita24</t>
  </si>
  <si>
    <t>chinita23</t>
  </si>
  <si>
    <t>chinita19</t>
  </si>
  <si>
    <t>chingyy</t>
  </si>
  <si>
    <t>chingy69</t>
  </si>
  <si>
    <t>chingy6</t>
  </si>
  <si>
    <t>chingy17</t>
  </si>
  <si>
    <t>chingy13</t>
  </si>
  <si>
    <t>chingy09</t>
  </si>
  <si>
    <t>chinguun</t>
  </si>
  <si>
    <t>chingona1</t>
  </si>
  <si>
    <t>chingon9</t>
  </si>
  <si>
    <t>chingatu</t>
  </si>
  <si>
    <t>chingan</t>
  </si>
  <si>
    <t>chinga1</t>
  </si>
  <si>
    <t>ching5</t>
  </si>
  <si>
    <t>ching23</t>
  </si>
  <si>
    <t>chinese123</t>
  </si>
  <si>
    <t>chinese12</t>
  </si>
  <si>
    <t>chinelas</t>
  </si>
  <si>
    <t>chinela</t>
  </si>
  <si>
    <t>chinchilla1</t>
  </si>
  <si>
    <t>chinaza</t>
  </si>
  <si>
    <t>chinalyn</t>
  </si>
  <si>
    <t>chinadoll2</t>
  </si>
  <si>
    <t>chinacochina</t>
  </si>
  <si>
    <t>chinaboy</t>
  </si>
  <si>
    <t>china99</t>
  </si>
  <si>
    <t>china89</t>
  </si>
  <si>
    <t>china777</t>
  </si>
  <si>
    <t>china55</t>
  </si>
  <si>
    <t>china36</t>
  </si>
  <si>
    <t>china30</t>
  </si>
  <si>
    <t>china2008</t>
  </si>
  <si>
    <t>china1980</t>
  </si>
  <si>
    <t>china05</t>
  </si>
  <si>
    <t>china04</t>
  </si>
  <si>
    <t>china00</t>
  </si>
  <si>
    <t>china!</t>
  </si>
  <si>
    <t>chin14</t>
  </si>
  <si>
    <t>chin13</t>
  </si>
  <si>
    <t>chimu1510</t>
  </si>
  <si>
    <t>chimu</t>
  </si>
  <si>
    <t>chimpz</t>
  </si>
  <si>
    <t>chimo</t>
  </si>
  <si>
    <t>chimneysweep</t>
  </si>
  <si>
    <t>chimmychanga</t>
  </si>
  <si>
    <t>chimito</t>
  </si>
  <si>
    <t>chimezie</t>
  </si>
  <si>
    <t>chimex</t>
  </si>
  <si>
    <t>chimen</t>
  </si>
  <si>
    <t>chimee</t>
  </si>
  <si>
    <t>chimchar1</t>
  </si>
  <si>
    <t>chiman</t>
  </si>
  <si>
    <t>chilson</t>
  </si>
  <si>
    <t>chillz1</t>
  </si>
  <si>
    <t>chilltown</t>
  </si>
  <si>
    <t>chillin23</t>
  </si>
  <si>
    <t>chillin22</t>
  </si>
  <si>
    <t>chillin123</t>
  </si>
  <si>
    <t>chillin07</t>
  </si>
  <si>
    <t>chilli13</t>
  </si>
  <si>
    <t>chilley</t>
  </si>
  <si>
    <t>chillchill</t>
  </si>
  <si>
    <t>chillb</t>
  </si>
  <si>
    <t>chill4me</t>
  </si>
  <si>
    <t>chill12</t>
  </si>
  <si>
    <t>chill07</t>
  </si>
  <si>
    <t>chilito1</t>
  </si>
  <si>
    <t>chilie</t>
  </si>
  <si>
    <t>chilidogs</t>
  </si>
  <si>
    <t>chili7</t>
  </si>
  <si>
    <t>chili5</t>
  </si>
  <si>
    <t>chili2</t>
  </si>
  <si>
    <t>chileshe</t>
  </si>
  <si>
    <t>chilelindo</t>
  </si>
  <si>
    <t>chile2007</t>
  </si>
  <si>
    <t>chile13</t>
  </si>
  <si>
    <t>chile12</t>
  </si>
  <si>
    <t>children07</t>
  </si>
  <si>
    <t>childline</t>
  </si>
  <si>
    <t>childabuse</t>
  </si>
  <si>
    <t>chilax</t>
  </si>
  <si>
    <t>chilanguita</t>
  </si>
  <si>
    <t>chilambalam</t>
  </si>
  <si>
    <t>chikybabe</t>
  </si>
  <si>
    <t>chikmagnet</t>
  </si>
  <si>
    <t>chikles</t>
  </si>
  <si>
    <t>chikitopapa</t>
  </si>
  <si>
    <t>chikitolindo</t>
  </si>
  <si>
    <t>chikiteamo</t>
  </si>
  <si>
    <t>chikita91</t>
  </si>
  <si>
    <t>chikita23</t>
  </si>
  <si>
    <t>chikita19</t>
  </si>
  <si>
    <t>chikita16</t>
  </si>
  <si>
    <t>chikita14</t>
  </si>
  <si>
    <t>chikita123</t>
  </si>
  <si>
    <t>chikita11</t>
  </si>
  <si>
    <t>chikita10</t>
  </si>
  <si>
    <t>chikita06</t>
  </si>
  <si>
    <t>chikita01</t>
  </si>
  <si>
    <t>chikis12</t>
  </si>
  <si>
    <t>chikilla20</t>
  </si>
  <si>
    <t>chikilina</t>
  </si>
  <si>
    <t>chikichiki</t>
  </si>
  <si>
    <t>chikia</t>
  </si>
  <si>
    <t>chikflik</t>
  </si>
  <si>
    <t>chikes</t>
  </si>
  <si>
    <t>chiken12</t>
  </si>
  <si>
    <t>chikanos</t>
  </si>
  <si>
    <t>chikanit4</t>
  </si>
  <si>
    <t>chikala</t>
  </si>
  <si>
    <t>chikaemo</t>
  </si>
  <si>
    <t>chikachika</t>
  </si>
  <si>
    <t>chika94</t>
  </si>
  <si>
    <t>chika6</t>
  </si>
  <si>
    <t>chika4</t>
  </si>
  <si>
    <t>chika2</t>
  </si>
  <si>
    <t>chika18</t>
  </si>
  <si>
    <t>chika15</t>
  </si>
  <si>
    <t>chika12</t>
  </si>
  <si>
    <t>chika06</t>
  </si>
  <si>
    <t>chik3n</t>
  </si>
  <si>
    <t>chik17</t>
  </si>
  <si>
    <t>chik</t>
  </si>
  <si>
    <t>chihuahua5</t>
  </si>
  <si>
    <t>chihuahua13</t>
  </si>
  <si>
    <t>chihuahua12</t>
  </si>
  <si>
    <t>chihlimbar</t>
  </si>
  <si>
    <t>chiher</t>
  </si>
  <si>
    <t>chigua</t>
  </si>
  <si>
    <t>chiffon1</t>
  </si>
  <si>
    <t>chievora</t>
  </si>
  <si>
    <t>chieto</t>
  </si>
  <si>
    <t>chienie</t>
  </si>
  <si>
    <t>chienchien</t>
  </si>
  <si>
    <t>chiena</t>
  </si>
  <si>
    <t>chielyn</t>
  </si>
  <si>
    <t>chieli</t>
  </si>
  <si>
    <t>chieka</t>
  </si>
  <si>
    <t>chiefs32</t>
  </si>
  <si>
    <t>chiefs21</t>
  </si>
  <si>
    <t>chiefs2</t>
  </si>
  <si>
    <t>chiefs09</t>
  </si>
  <si>
    <t>chiefs06</t>
  </si>
  <si>
    <t>chiechay</t>
  </si>
  <si>
    <t>chie2x</t>
  </si>
  <si>
    <t>chie17</t>
  </si>
  <si>
    <t>chie08</t>
  </si>
  <si>
    <t>chidory</t>
  </si>
  <si>
    <t>chidochido</t>
  </si>
  <si>
    <t>chiddy</t>
  </si>
  <si>
    <t>chicua</t>
  </si>
  <si>
    <t>chics</t>
  </si>
  <si>
    <t>chicosexi</t>
  </si>
  <si>
    <t>chicosai</t>
  </si>
  <si>
    <t>chicoma</t>
  </si>
  <si>
    <t>chicom</t>
  </si>
  <si>
    <t>chicolina</t>
  </si>
  <si>
    <t>chicoemo</t>
  </si>
  <si>
    <t>chicoca</t>
  </si>
  <si>
    <t>chico92</t>
  </si>
  <si>
    <t>chico666</t>
  </si>
  <si>
    <t>chico4ever</t>
  </si>
  <si>
    <t>chico305</t>
  </si>
  <si>
    <t>chico28</t>
  </si>
  <si>
    <t>chico2008</t>
  </si>
  <si>
    <t>chico143</t>
  </si>
  <si>
    <t>chico100</t>
  </si>
  <si>
    <t>chico00</t>
  </si>
  <si>
    <t>chicle1</t>
  </si>
  <si>
    <t>chicky4</t>
  </si>
  <si>
    <t>chicky10</t>
  </si>
  <si>
    <t>chicksboy</t>
  </si>
  <si>
    <t>chicksb4dicks</t>
  </si>
  <si>
    <t>chicks3</t>
  </si>
  <si>
    <t>chicks12</t>
  </si>
  <si>
    <t>chickpeas</t>
  </si>
  <si>
    <t>chickon</t>
  </si>
  <si>
    <t>chickity</t>
  </si>
  <si>
    <t>chickis</t>
  </si>
  <si>
    <t>chickie5</t>
  </si>
  <si>
    <t>chickie2</t>
  </si>
  <si>
    <t>chickfila1</t>
  </si>
  <si>
    <t>chickensrock</t>
  </si>
  <si>
    <t>chickens7</t>
  </si>
  <si>
    <t>chickens2</t>
  </si>
  <si>
    <t>chickens12</t>
  </si>
  <si>
    <t>chickenpotpie</t>
  </si>
  <si>
    <t>chickennoodlesoup</t>
  </si>
  <si>
    <t>chickenlil</t>
  </si>
  <si>
    <t>chickenfriedrice</t>
  </si>
  <si>
    <t>chickenfeed</t>
  </si>
  <si>
    <t>chickenfart</t>
  </si>
  <si>
    <t>chickenburger</t>
  </si>
  <si>
    <t>chickenbum24</t>
  </si>
  <si>
    <t>chicken99</t>
  </si>
  <si>
    <t>chicken86</t>
  </si>
  <si>
    <t>chicken85</t>
  </si>
  <si>
    <t>chicken666</t>
  </si>
  <si>
    <t>chicken47</t>
  </si>
  <si>
    <t>chicken34</t>
  </si>
  <si>
    <t>chickaz</t>
  </si>
  <si>
    <t>chickasaw</t>
  </si>
  <si>
    <t>chickaboom</t>
  </si>
  <si>
    <t>chicka12</t>
  </si>
  <si>
    <t>chicka09</t>
  </si>
  <si>
    <t>chicka07</t>
  </si>
  <si>
    <t>chicka06</t>
  </si>
  <si>
    <t>chick99</t>
  </si>
  <si>
    <t>chick92</t>
  </si>
  <si>
    <t>chick91</t>
  </si>
  <si>
    <t>chick31</t>
  </si>
  <si>
    <t>chick1234</t>
  </si>
  <si>
    <t>chick111</t>
  </si>
  <si>
    <t>chichoy</t>
  </si>
  <si>
    <t>chichon</t>
  </si>
  <si>
    <t>chichochicho</t>
  </si>
  <si>
    <t>chicho2</t>
  </si>
  <si>
    <t>chichit</t>
  </si>
  <si>
    <t>chichigirl</t>
  </si>
  <si>
    <t>chichie</t>
  </si>
  <si>
    <t>chichi96</t>
  </si>
  <si>
    <t>chichi44</t>
  </si>
  <si>
    <t>chichi28</t>
  </si>
  <si>
    <t>chichi19</t>
  </si>
  <si>
    <t>chichi1234</t>
  </si>
  <si>
    <t>chichi.</t>
  </si>
  <si>
    <t>chicharrin</t>
  </si>
  <si>
    <t>chicharosmagicos</t>
  </si>
  <si>
    <t>chichaimonchan</t>
  </si>
  <si>
    <t>chicboy</t>
  </si>
  <si>
    <t>chicaz</t>
  </si>
  <si>
    <t>chicaslocas</t>
  </si>
  <si>
    <t>chicasfresas</t>
  </si>
  <si>
    <t>chicas3</t>
  </si>
  <si>
    <t>chicargo</t>
  </si>
  <si>
    <t>chicapoo</t>
  </si>
  <si>
    <t>chicapoderosa</t>
  </si>
  <si>
    <t>chicanopride</t>
  </si>
  <si>
    <t>chicana5</t>
  </si>
  <si>
    <t>chicana24</t>
  </si>
  <si>
    <t>chicana06</t>
  </si>
  <si>
    <t>chicamoxa</t>
  </si>
  <si>
    <t>chicahermosa</t>
  </si>
  <si>
    <t>chicago99</t>
  </si>
  <si>
    <t>chicago97</t>
  </si>
  <si>
    <t>chicago95</t>
  </si>
  <si>
    <t>chicago92</t>
  </si>
  <si>
    <t>chicago33</t>
  </si>
  <si>
    <t>chicago29</t>
  </si>
  <si>
    <t>chicago26</t>
  </si>
  <si>
    <t>chicago2006</t>
  </si>
  <si>
    <t>chicago0</t>
  </si>
  <si>
    <t>chicadorada</t>
  </si>
  <si>
    <t>chicad</t>
  </si>
  <si>
    <t>chicacaliente</t>
  </si>
  <si>
    <t>chicaboom</t>
  </si>
  <si>
    <t>chicabebe</t>
  </si>
  <si>
    <t>chicaa</t>
  </si>
  <si>
    <t>chica28</t>
  </si>
  <si>
    <t>chica04</t>
  </si>
  <si>
    <t>chica02</t>
  </si>
  <si>
    <t>chic22</t>
  </si>
  <si>
    <t>chibum</t>
  </si>
  <si>
    <t>chibuike</t>
  </si>
  <si>
    <t>chibueze</t>
  </si>
  <si>
    <t>chibrit</t>
  </si>
  <si>
    <t>chibiusa1</t>
  </si>
  <si>
    <t>chibay</t>
  </si>
  <si>
    <t>chiba1</t>
  </si>
  <si>
    <t>chiave</t>
  </si>
  <si>
    <t>chiann</t>
  </si>
  <si>
    <t>chialpha</t>
  </si>
  <si>
    <t>chi_town</t>
  </si>
  <si>
    <t>chi</t>
  </si>
  <si>
    <t>chhotu</t>
  </si>
  <si>
    <t>chhiring</t>
  </si>
  <si>
    <t>chhese</t>
  </si>
  <si>
    <t>chezzz</t>
  </si>
  <si>
    <t>chezney1</t>
  </si>
  <si>
    <t>chezina</t>
  </si>
  <si>
    <t>chez12</t>
  </si>
  <si>
    <t>cheyito</t>
  </si>
  <si>
    <t>cheyenne98</t>
  </si>
  <si>
    <t>cheyenne97</t>
  </si>
  <si>
    <t>cheyenne90</t>
  </si>
  <si>
    <t>cheyenne69</t>
  </si>
  <si>
    <t>cheyenne28</t>
  </si>
  <si>
    <t>cheyenne27</t>
  </si>
  <si>
    <t>cheyenne16</t>
  </si>
  <si>
    <t>cheychey12</t>
  </si>
  <si>
    <t>cheychey11</t>
  </si>
  <si>
    <t>cheyanne3</t>
  </si>
  <si>
    <t>cheyanne12</t>
  </si>
  <si>
    <t>cheyanne10</t>
  </si>
  <si>
    <t>cheyanna1</t>
  </si>
  <si>
    <t>cheya</t>
  </si>
  <si>
    <t>chey98</t>
  </si>
  <si>
    <t>chey2010</t>
  </si>
  <si>
    <t>chey09</t>
  </si>
  <si>
    <t>chey06</t>
  </si>
  <si>
    <t>chewy89</t>
  </si>
  <si>
    <t>chewy55</t>
  </si>
  <si>
    <t>chewy420</t>
  </si>
  <si>
    <t>chewy21</t>
  </si>
  <si>
    <t>chewy15</t>
  </si>
  <si>
    <t>chewy14</t>
  </si>
  <si>
    <t>chewy05</t>
  </si>
  <si>
    <t>chewy007</t>
  </si>
  <si>
    <t>chewis</t>
  </si>
  <si>
    <t>chewin</t>
  </si>
  <si>
    <t>chewie7</t>
  </si>
  <si>
    <t>chewey2</t>
  </si>
  <si>
    <t>chewawa</t>
  </si>
  <si>
    <t>chewan</t>
  </si>
  <si>
    <t>chevyman1</t>
  </si>
  <si>
    <t>chevylove</t>
  </si>
  <si>
    <t>chevychevy</t>
  </si>
  <si>
    <t>chevyc</t>
  </si>
  <si>
    <t>chevyboi</t>
  </si>
  <si>
    <t>chevybaby</t>
  </si>
  <si>
    <t>chevy75</t>
  </si>
  <si>
    <t>chevy73</t>
  </si>
  <si>
    <t>chevy54</t>
  </si>
  <si>
    <t>chevy44</t>
  </si>
  <si>
    <t>chevy34</t>
  </si>
  <si>
    <t>chevy33</t>
  </si>
  <si>
    <t>chevy29</t>
  </si>
  <si>
    <t>chevy2008</t>
  </si>
  <si>
    <t>chevy1985</t>
  </si>
  <si>
    <t>chevy19</t>
  </si>
  <si>
    <t>chevron1</t>
  </si>
  <si>
    <t>chevone</t>
  </si>
  <si>
    <t>chevi</t>
  </si>
  <si>
    <t>cheverisimo</t>
  </si>
  <si>
    <t>cheveres</t>
  </si>
  <si>
    <t>chevelle_71</t>
  </si>
  <si>
    <t>chevelle68</t>
  </si>
  <si>
    <t>chevelle6</t>
  </si>
  <si>
    <t>chevelle17</t>
  </si>
  <si>
    <t>chevelle14</t>
  </si>
  <si>
    <t>cheve</t>
  </si>
  <si>
    <t>cheungeling1994</t>
  </si>
  <si>
    <t>chetwynd</t>
  </si>
  <si>
    <t>chetoz</t>
  </si>
  <si>
    <t>cheton</t>
  </si>
  <si>
    <t>chetna</t>
  </si>
  <si>
    <t>chete</t>
  </si>
  <si>
    <t>chetah</t>
  </si>
  <si>
    <t>chet123</t>
  </si>
  <si>
    <t>chet</t>
  </si>
  <si>
    <t>chesterlp</t>
  </si>
  <si>
    <t>chesterdog</t>
  </si>
  <si>
    <t>chester91</t>
  </si>
  <si>
    <t>chester2006</t>
  </si>
  <si>
    <t>chester2005</t>
  </si>
  <si>
    <t>chester2000</t>
  </si>
  <si>
    <t>chester17</t>
  </si>
  <si>
    <t>chester1234</t>
  </si>
  <si>
    <t>chester03</t>
  </si>
  <si>
    <t>cheste</t>
  </si>
  <si>
    <t>chestar</t>
  </si>
  <si>
    <t>chest</t>
  </si>
  <si>
    <t>chessy1</t>
  </si>
  <si>
    <t>chesswiz</t>
  </si>
  <si>
    <t>chessmate</t>
  </si>
  <si>
    <t>chessington</t>
  </si>
  <si>
    <t>chesser</t>
  </si>
  <si>
    <t>chess123</t>
  </si>
  <si>
    <t>chess101</t>
  </si>
  <si>
    <t>chesper</t>
  </si>
  <si>
    <t>cheson</t>
  </si>
  <si>
    <t>chesney23</t>
  </si>
  <si>
    <t>chesney06</t>
  </si>
  <si>
    <t>chesney05</t>
  </si>
  <si>
    <t>chesham</t>
  </si>
  <si>
    <t>chesha</t>
  </si>
  <si>
    <t>chesea</t>
  </si>
  <si>
    <t>chesches</t>
  </si>
  <si>
    <t>cherysh</t>
  </si>
  <si>
    <t>cherypie</t>
  </si>
  <si>
    <t>cheryn</t>
  </si>
  <si>
    <t>cherylyn01</t>
  </si>
  <si>
    <t>cherylb</t>
  </si>
  <si>
    <t>cheryl9</t>
  </si>
  <si>
    <t>cheryl5</t>
  </si>
  <si>
    <t>cheryl44</t>
  </si>
  <si>
    <t>cheryl20</t>
  </si>
  <si>
    <t>cheryl13</t>
  </si>
  <si>
    <t>cheryl05</t>
  </si>
  <si>
    <t>cherybelle</t>
  </si>
  <si>
    <t>cherwell</t>
  </si>
  <si>
    <t>cherson</t>
  </si>
  <si>
    <t>cherryz1</t>
  </si>
  <si>
    <t>cherryy</t>
  </si>
  <si>
    <t>cherryxx</t>
  </si>
  <si>
    <t>cherryx</t>
  </si>
  <si>
    <t>cherrys!</t>
  </si>
  <si>
    <t>cherrypopper</t>
  </si>
  <si>
    <t>cherrypie7</t>
  </si>
  <si>
    <t>cherrypie!</t>
  </si>
  <si>
    <t>cherrynel</t>
  </si>
  <si>
    <t>cherrylee</t>
  </si>
  <si>
    <t>cherryland</t>
  </si>
  <si>
    <t>cherryjane</t>
  </si>
  <si>
    <t>cherrygal</t>
  </si>
  <si>
    <t>cherryboo</t>
  </si>
  <si>
    <t>cherrybee</t>
  </si>
  <si>
    <t>cherry81</t>
  </si>
  <si>
    <t>cherry79</t>
  </si>
  <si>
    <t>cherry777</t>
  </si>
  <si>
    <t>cherry73</t>
  </si>
  <si>
    <t>cherry72</t>
  </si>
  <si>
    <t>cherry64</t>
  </si>
  <si>
    <t>cherry59</t>
  </si>
  <si>
    <t>cherry58</t>
  </si>
  <si>
    <t>cherry38</t>
  </si>
  <si>
    <t>cherry37</t>
  </si>
  <si>
    <t>cherry3565</t>
  </si>
  <si>
    <t>cherry35</t>
  </si>
  <si>
    <t>cherris</t>
  </si>
  <si>
    <t>cherrio</t>
  </si>
  <si>
    <t>cherries15</t>
  </si>
  <si>
    <t>cherries0</t>
  </si>
  <si>
    <t>cherona</t>
  </si>
  <si>
    <t>cherlie</t>
  </si>
  <si>
    <t>cherleader</t>
  </si>
  <si>
    <t>cheriton</t>
  </si>
  <si>
    <t>cherita1</t>
  </si>
  <si>
    <t>cheriss</t>
  </si>
  <si>
    <t>cherisha</t>
  </si>
  <si>
    <t>cherish7</t>
  </si>
  <si>
    <t>cherise22</t>
  </si>
  <si>
    <t>cheriray</t>
  </si>
  <si>
    <t>cherik</t>
  </si>
  <si>
    <t>cheriemae</t>
  </si>
  <si>
    <t>cherie5</t>
  </si>
  <si>
    <t>cherie22</t>
  </si>
  <si>
    <t>cherico</t>
  </si>
  <si>
    <t>cheri9</t>
  </si>
  <si>
    <t>cheri23</t>
  </si>
  <si>
    <t>cheri12</t>
  </si>
  <si>
    <t>cherenz</t>
  </si>
  <si>
    <t>chereece</t>
  </si>
  <si>
    <t>chere1</t>
  </si>
  <si>
    <t>cherald</t>
  </si>
  <si>
    <t>cheral</t>
  </si>
  <si>
    <t>cherae</t>
  </si>
  <si>
    <t>cher30</t>
  </si>
  <si>
    <t>cher12</t>
  </si>
  <si>
    <t>cher1</t>
  </si>
  <si>
    <t>chequers</t>
  </si>
  <si>
    <t>chequa</t>
  </si>
  <si>
    <t>chepona</t>
  </si>
  <si>
    <t>cheper</t>
  </si>
  <si>
    <t>chepe7</t>
  </si>
  <si>
    <t>cheos</t>
  </si>
  <si>
    <t>chenzo</t>
  </si>
  <si>
    <t>chenz</t>
  </si>
  <si>
    <t>chento</t>
  </si>
  <si>
    <t>chentito</t>
  </si>
  <si>
    <t>chenis</t>
  </si>
  <si>
    <t>cheniqua</t>
  </si>
  <si>
    <t>chenier</t>
  </si>
  <si>
    <t>chengwa</t>
  </si>
  <si>
    <t>chengcute</t>
  </si>
  <si>
    <t>chenga</t>
  </si>
  <si>
    <t>cheng2x</t>
  </si>
  <si>
    <t>chenex</t>
  </si>
  <si>
    <t>cheneth</t>
  </si>
  <si>
    <t>chendra</t>
  </si>
  <si>
    <t>chenchito</t>
  </si>
  <si>
    <t>chenchen1</t>
  </si>
  <si>
    <t>chenay</t>
  </si>
  <si>
    <t>chenalyn</t>
  </si>
  <si>
    <t>chen23</t>
  </si>
  <si>
    <t>chen18</t>
  </si>
  <si>
    <t>chen05</t>
  </si>
  <si>
    <t>chemon</t>
  </si>
  <si>
    <t>chemical3</t>
  </si>
  <si>
    <t>chemeketa1</t>
  </si>
  <si>
    <t>chem28</t>
  </si>
  <si>
    <t>chelzee</t>
  </si>
  <si>
    <t>chelsky</t>
  </si>
  <si>
    <t>chelsie7</t>
  </si>
  <si>
    <t>chelsie4</t>
  </si>
  <si>
    <t>chelsie123</t>
  </si>
  <si>
    <t>chelsey3</t>
  </si>
  <si>
    <t>chelsey21</t>
  </si>
  <si>
    <t>chelsey10</t>
  </si>
  <si>
    <t>chelsearose</t>
  </si>
  <si>
    <t>chelseap</t>
  </si>
  <si>
    <t>chelseamae</t>
  </si>
  <si>
    <t>chelseamad</t>
  </si>
  <si>
    <t>chelsealou</t>
  </si>
  <si>
    <t>chelsealampard</t>
  </si>
  <si>
    <t>chelseal</t>
  </si>
  <si>
    <t>chelseaj</t>
  </si>
  <si>
    <t>chelseag</t>
  </si>
  <si>
    <t>chelseafc8</t>
  </si>
  <si>
    <t>chelseachampions</t>
  </si>
  <si>
    <t>chelseacfc</t>
  </si>
  <si>
    <t>chelseabun</t>
  </si>
  <si>
    <t>chelseabug</t>
  </si>
  <si>
    <t>chelseaarethebest</t>
  </si>
  <si>
    <t>chelseaanne</t>
  </si>
  <si>
    <t>chelsea_fc</t>
  </si>
  <si>
    <t>chelsea84</t>
  </si>
  <si>
    <t>chelsea66</t>
  </si>
  <si>
    <t>chelsea32</t>
  </si>
  <si>
    <t>chelsea-rule</t>
  </si>
  <si>
    <t>chelsea-1</t>
  </si>
  <si>
    <t>chelsea!!</t>
  </si>
  <si>
    <t>chels4</t>
  </si>
  <si>
    <t>chels3a</t>
  </si>
  <si>
    <t>chels33</t>
  </si>
  <si>
    <t>chels06</t>
  </si>
  <si>
    <t>cheloy</t>
  </si>
  <si>
    <t>chelow</t>
  </si>
  <si>
    <t>chelona</t>
  </si>
  <si>
    <t>cheloi</t>
  </si>
  <si>
    <t>chelmi</t>
  </si>
  <si>
    <t>chelly3</t>
  </si>
  <si>
    <t>chellsey1</t>
  </si>
  <si>
    <t>chellez</t>
  </si>
  <si>
    <t>chelle99</t>
  </si>
  <si>
    <t>chelle88</t>
  </si>
  <si>
    <t>chelle87</t>
  </si>
  <si>
    <t>chelle4</t>
  </si>
  <si>
    <t>chelle19</t>
  </si>
  <si>
    <t>chelle11</t>
  </si>
  <si>
    <t>chelle0519</t>
  </si>
  <si>
    <t>chelle0311</t>
  </si>
  <si>
    <t>chellay</t>
  </si>
  <si>
    <t>cheliz1</t>
  </si>
  <si>
    <t>chelito1</t>
  </si>
  <si>
    <t>chelita123</t>
  </si>
  <si>
    <t>cheles</t>
  </si>
  <si>
    <t>chelda</t>
  </si>
  <si>
    <t>chelchel1</t>
  </si>
  <si>
    <t>chelcey</t>
  </si>
  <si>
    <t>chelachela</t>
  </si>
  <si>
    <t>chela21</t>
  </si>
  <si>
    <t>chela16</t>
  </si>
  <si>
    <t>chela12</t>
  </si>
  <si>
    <t>chela11</t>
  </si>
  <si>
    <t>chela01</t>
  </si>
  <si>
    <t>chel5ea</t>
  </si>
  <si>
    <t>chel21</t>
  </si>
  <si>
    <t>chel16</t>
  </si>
  <si>
    <t>chel08</t>
  </si>
  <si>
    <t>chel06</t>
  </si>
  <si>
    <t>chel05</t>
  </si>
  <si>
    <t>cheko1</t>
  </si>
  <si>
    <t>chekchek</t>
  </si>
  <si>
    <t>chekas</t>
  </si>
  <si>
    <t>chekai</t>
  </si>
  <si>
    <t>cheito1</t>
  </si>
  <si>
    <t>cheiko</t>
  </si>
  <si>
    <t>cheif</t>
  </si>
  <si>
    <t>chegui</t>
  </si>
  <si>
    <t>chegue</t>
  </si>
  <si>
    <t>cheffy</t>
  </si>
  <si>
    <t>cheff</t>
  </si>
  <si>
    <t>chef26</t>
  </si>
  <si>
    <t>chef21</t>
  </si>
  <si>
    <t>cheezie</t>
  </si>
  <si>
    <t>cheeze12</t>
  </si>
  <si>
    <t>cheez123</t>
  </si>
  <si>
    <t>cheevy</t>
  </si>
  <si>
    <t>cheetos13</t>
  </si>
  <si>
    <t>cheetos!</t>
  </si>
  <si>
    <t>cheetor</t>
  </si>
  <si>
    <t>cheetoes1</t>
  </si>
  <si>
    <t>cheetahgirlz</t>
  </si>
  <si>
    <t>cheetah96</t>
  </si>
  <si>
    <t>cheetah93</t>
  </si>
  <si>
    <t>cheetah22</t>
  </si>
  <si>
    <t>cheetah16</t>
  </si>
  <si>
    <t>cheetah06</t>
  </si>
  <si>
    <t>cheetah01</t>
  </si>
  <si>
    <t>cheesy3</t>
  </si>
  <si>
    <t>cheesus</t>
  </si>
  <si>
    <t>cheester</t>
  </si>
  <si>
    <t>cheesi</t>
  </si>
  <si>
    <t>cheeserocks</t>
  </si>
  <si>
    <t>cheesenrice</t>
  </si>
  <si>
    <t>cheeseme</t>
  </si>
  <si>
    <t>cheeselog</t>
  </si>
  <si>
    <t>cheeseface</t>
  </si>
  <si>
    <t>cheesecake4</t>
  </si>
  <si>
    <t>cheesecake123</t>
  </si>
  <si>
    <t>cheeseburgers</t>
  </si>
  <si>
    <t>cheese79</t>
  </si>
  <si>
    <t>cheese55</t>
  </si>
  <si>
    <t>cheese31</t>
  </si>
  <si>
    <t>cheese1995</t>
  </si>
  <si>
    <t>cheese02</t>
  </si>
  <si>
    <t>cheese!!</t>
  </si>
  <si>
    <t>cheesburger</t>
  </si>
  <si>
    <t>cheerss</t>
  </si>
  <si>
    <t>cheers5</t>
  </si>
  <si>
    <t>cheers12</t>
  </si>
  <si>
    <t>cheerlover</t>
  </si>
  <si>
    <t>cheerlove</t>
  </si>
  <si>
    <t>cheerleadi</t>
  </si>
  <si>
    <t>cheerleader06</t>
  </si>
  <si>
    <t>cheerlader</t>
  </si>
  <si>
    <t>cheerios3</t>
  </si>
  <si>
    <t>cheerios2</t>
  </si>
  <si>
    <t>cheering!</t>
  </si>
  <si>
    <t>cheerin1</t>
  </si>
  <si>
    <t>cheeries</t>
  </si>
  <si>
    <t>cheergirl7</t>
  </si>
  <si>
    <t>cheergirl101</t>
  </si>
  <si>
    <t>cheerer</t>
  </si>
  <si>
    <t>cheerboy</t>
  </si>
  <si>
    <t>cheerbabe4</t>
  </si>
  <si>
    <t>cheerbabe2</t>
  </si>
  <si>
    <t>cheer_12</t>
  </si>
  <si>
    <t>cheer79</t>
  </si>
  <si>
    <t>cheer63</t>
  </si>
  <si>
    <t>cheer51</t>
  </si>
  <si>
    <t>cheer4lyfe</t>
  </si>
  <si>
    <t>cheer411</t>
  </si>
  <si>
    <t>cheer37</t>
  </si>
  <si>
    <t>cheer222</t>
  </si>
  <si>
    <t>cheer2013</t>
  </si>
  <si>
    <t>cheer2004</t>
  </si>
  <si>
    <t>cheer2001</t>
  </si>
  <si>
    <t>cheer1998</t>
  </si>
  <si>
    <t>cheer102</t>
  </si>
  <si>
    <t>cheer008</t>
  </si>
  <si>
    <t>cheen</t>
  </si>
  <si>
    <t>cheekyvimto</t>
  </si>
  <si>
    <t>cheekymonkeys</t>
  </si>
  <si>
    <t>cheekyman</t>
  </si>
  <si>
    <t>cheekychic</t>
  </si>
  <si>
    <t>cheeky8</t>
  </si>
  <si>
    <t>cheeky7</t>
  </si>
  <si>
    <t>cheeky54</t>
  </si>
  <si>
    <t>cheeky22</t>
  </si>
  <si>
    <t>cheeky1993</t>
  </si>
  <si>
    <t>cheeky00</t>
  </si>
  <si>
    <t>cheeku</t>
  </si>
  <si>
    <t>cheeks03</t>
  </si>
  <si>
    <t>cheeko12</t>
  </si>
  <si>
    <t>cheekie1</t>
  </si>
  <si>
    <t>cheeer1</t>
  </si>
  <si>
    <t>cheechnchong</t>
  </si>
  <si>
    <t>cheding</t>
  </si>
  <si>
    <t>chedie</t>
  </si>
  <si>
    <t>cheden</t>
  </si>
  <si>
    <t>cheddy</t>
  </si>
  <si>
    <t>cheddar5</t>
  </si>
  <si>
    <t>cheddar123</t>
  </si>
  <si>
    <t>checotah</t>
  </si>
  <si>
    <t>checolin</t>
  </si>
  <si>
    <t>checkup</t>
  </si>
  <si>
    <t>checkers7</t>
  </si>
  <si>
    <t>checkers12</t>
  </si>
  <si>
    <t>chechin</t>
  </si>
  <si>
    <t>chechen</t>
  </si>
  <si>
    <t>cheche7</t>
  </si>
  <si>
    <t>cheche24</t>
  </si>
  <si>
    <t>cheche23</t>
  </si>
  <si>
    <t>cheche143</t>
  </si>
  <si>
    <t>cheche01</t>
  </si>
  <si>
    <t>checarlitos</t>
  </si>
  <si>
    <t>checa1</t>
  </si>
  <si>
    <t>chebang</t>
  </si>
  <si>
    <t>cheatham</t>
  </si>
  <si>
    <t>cheater08</t>
  </si>
  <si>
    <t>cheapskate</t>
  </si>
  <si>
    <t>cheap0</t>
  </si>
  <si>
    <t>chea89</t>
  </si>
  <si>
    <t>che;sea</t>
  </si>
  <si>
    <t>che24</t>
  </si>
  <si>
    <t>che21</t>
  </si>
  <si>
    <t>che20</t>
  </si>
  <si>
    <t>che09</t>
  </si>
  <si>
    <t>che</t>
  </si>
  <si>
    <t>chciken</t>
  </si>
  <si>
    <t>chazza06</t>
  </si>
  <si>
    <t>chaz81</t>
  </si>
  <si>
    <t>chaz2k7</t>
  </si>
  <si>
    <t>chaz17</t>
  </si>
  <si>
    <t>chaz1234</t>
  </si>
  <si>
    <t>chaz10</t>
  </si>
  <si>
    <t>chaz09</t>
  </si>
  <si>
    <t>chaz00</t>
  </si>
  <si>
    <t>chayton1</t>
  </si>
  <si>
    <t>chayok</t>
  </si>
  <si>
    <t>chaylee</t>
  </si>
  <si>
    <t>chayin</t>
  </si>
  <si>
    <t>chayanx</t>
  </si>
  <si>
    <t>chayanis</t>
  </si>
  <si>
    <t>chayangku</t>
  </si>
  <si>
    <t>chay123</t>
  </si>
  <si>
    <t>chay06</t>
  </si>
  <si>
    <t>chavy123</t>
  </si>
  <si>
    <t>chavman</t>
  </si>
  <si>
    <t>chavla</t>
  </si>
  <si>
    <t>chavinda</t>
  </si>
  <si>
    <t>chavez09</t>
  </si>
  <si>
    <t>chavette1</t>
  </si>
  <si>
    <t>chaveta</t>
  </si>
  <si>
    <t>chavesta</t>
  </si>
  <si>
    <t>chave13</t>
  </si>
  <si>
    <t>chavaughn</t>
  </si>
  <si>
    <t>chavarin</t>
  </si>
  <si>
    <t>chavacano</t>
  </si>
  <si>
    <t>chava13</t>
  </si>
  <si>
    <t>chava123</t>
  </si>
  <si>
    <t>chava031306</t>
  </si>
  <si>
    <t>chav4lyf</t>
  </si>
  <si>
    <t>chav1234</t>
  </si>
  <si>
    <t>chav12</t>
  </si>
  <si>
    <t>chatteris</t>
  </si>
  <si>
    <t>chatt</t>
  </si>
  <si>
    <t>chats</t>
  </si>
  <si>
    <t>chato7</t>
  </si>
  <si>
    <t>chato21</t>
  </si>
  <si>
    <t>chatnow</t>
  </si>
  <si>
    <t>chatme</t>
  </si>
  <si>
    <t>chatman1</t>
  </si>
  <si>
    <t>chatmail13</t>
  </si>
  <si>
    <t>chatie</t>
  </si>
  <si>
    <t>chathuranga</t>
  </si>
  <si>
    <t>chaterine</t>
  </si>
  <si>
    <t>chataloca</t>
  </si>
  <si>
    <t>chatabox</t>
  </si>
  <si>
    <t>chata7</t>
  </si>
  <si>
    <t>chata69</t>
  </si>
  <si>
    <t>chata07</t>
  </si>
  <si>
    <t>chat</t>
  </si>
  <si>
    <t>chaster</t>
  </si>
  <si>
    <t>chastain1</t>
  </si>
  <si>
    <t>chasser</t>
  </si>
  <si>
    <t>chass</t>
  </si>
  <si>
    <t>chaslynn</t>
  </si>
  <si>
    <t>chaslyn</t>
  </si>
  <si>
    <t>chaske</t>
  </si>
  <si>
    <t>chasity12</t>
  </si>
  <si>
    <t>chasity08</t>
  </si>
  <si>
    <t>chasis</t>
  </si>
  <si>
    <t>chasin</t>
  </si>
  <si>
    <t>chaset</t>
  </si>
  <si>
    <t>chases1</t>
  </si>
  <si>
    <t>chaseryan</t>
  </si>
  <si>
    <t>chaser2</t>
  </si>
  <si>
    <t>chaser14</t>
  </si>
  <si>
    <t>chaser123</t>
  </si>
  <si>
    <t>chaseme1</t>
  </si>
  <si>
    <t>chasel</t>
  </si>
  <si>
    <t>chaseg</t>
  </si>
  <si>
    <t>chaseallen</t>
  </si>
  <si>
    <t>chase87</t>
  </si>
  <si>
    <t>chase777</t>
  </si>
  <si>
    <t>chase711</t>
  </si>
  <si>
    <t>chase4ever</t>
  </si>
  <si>
    <t>chase44</t>
  </si>
  <si>
    <t>chase28</t>
  </si>
  <si>
    <t>chase2004</t>
  </si>
  <si>
    <t>chase1996</t>
  </si>
  <si>
    <t>chase1987</t>
  </si>
  <si>
    <t>chase1986</t>
  </si>
  <si>
    <t>chas07</t>
  </si>
  <si>
    <t>charzy</t>
  </si>
  <si>
    <t>charzard</t>
  </si>
  <si>
    <t>charvie</t>
  </si>
  <si>
    <t>charvi</t>
  </si>
  <si>
    <t>charvet</t>
  </si>
  <si>
    <t>charteroak</t>
  </si>
  <si>
    <t>charter2</t>
  </si>
  <si>
    <t>chart</t>
  </si>
  <si>
    <t>charson</t>
  </si>
  <si>
    <t>charryl</t>
  </si>
  <si>
    <t>charro13</t>
  </si>
  <si>
    <t>charone</t>
  </si>
  <si>
    <t>charon1</t>
  </si>
  <si>
    <t>charo1</t>
  </si>
  <si>
    <t>charnita</t>
  </si>
  <si>
    <t>charnice</t>
  </si>
  <si>
    <t>charness</t>
  </si>
  <si>
    <t>charnele</t>
  </si>
  <si>
    <t>charmyne</t>
  </si>
  <si>
    <t>charmm</t>
  </si>
  <si>
    <t>charmin22</t>
  </si>
  <si>
    <t>charmedpiper</t>
  </si>
  <si>
    <t>charmed95</t>
  </si>
  <si>
    <t>charmed78</t>
  </si>
  <si>
    <t>charmed75</t>
  </si>
  <si>
    <t>charmed69</t>
  </si>
  <si>
    <t>charmed44</t>
  </si>
  <si>
    <t>charmed27</t>
  </si>
  <si>
    <t>charmed2007</t>
  </si>
  <si>
    <t>charmed2006</t>
  </si>
  <si>
    <t>charmcute</t>
  </si>
  <si>
    <t>charmayne1</t>
  </si>
  <si>
    <t>charmay</t>
  </si>
  <si>
    <t>charmaine2</t>
  </si>
  <si>
    <t>charm5</t>
  </si>
  <si>
    <t>charm28</t>
  </si>
  <si>
    <t>charm17</t>
  </si>
  <si>
    <t>charm101</t>
  </si>
  <si>
    <t>charm09</t>
  </si>
  <si>
    <t>charly21</t>
  </si>
  <si>
    <t>charly17</t>
  </si>
  <si>
    <t>charly15</t>
  </si>
  <si>
    <t>charly14</t>
  </si>
  <si>
    <t>charly01</t>
  </si>
  <si>
    <t>charlton2</t>
  </si>
  <si>
    <t>charlove</t>
  </si>
  <si>
    <t>charlotterox</t>
  </si>
  <si>
    <t>charlottee</t>
  </si>
  <si>
    <t>charlotte666</t>
  </si>
  <si>
    <t>charlotte23</t>
  </si>
  <si>
    <t>charlotte17</t>
  </si>
  <si>
    <t>charlotte06</t>
  </si>
  <si>
    <t>charlotte04</t>
  </si>
  <si>
    <t>charlotte01</t>
  </si>
  <si>
    <t>charliz</t>
  </si>
  <si>
    <t>charlitos</t>
  </si>
  <si>
    <t>charlisa</t>
  </si>
  <si>
    <t>charlierose</t>
  </si>
  <si>
    <t>charliepink</t>
  </si>
  <si>
    <t>charlien</t>
  </si>
  <si>
    <t>charliejones</t>
  </si>
  <si>
    <t>charliejames</t>
  </si>
  <si>
    <t>charliebabe</t>
  </si>
  <si>
    <t>charlie_1</t>
  </si>
  <si>
    <t>charlie80</t>
  </si>
  <si>
    <t>charlie78</t>
  </si>
  <si>
    <t>charlie73</t>
  </si>
  <si>
    <t>charlie72</t>
  </si>
  <si>
    <t>charlie57</t>
  </si>
  <si>
    <t>charlie56</t>
  </si>
  <si>
    <t>charlie4me</t>
  </si>
  <si>
    <t>charlie42</t>
  </si>
  <si>
    <t>charlie1990</t>
  </si>
  <si>
    <t>charlie1988</t>
  </si>
  <si>
    <t>charlie1980</t>
  </si>
  <si>
    <t>charlie1!</t>
  </si>
  <si>
    <t>charlie*</t>
  </si>
  <si>
    <t>charlica</t>
  </si>
  <si>
    <t>charli12</t>
  </si>
  <si>
    <t>charley01</t>
  </si>
  <si>
    <t>charlette1</t>
  </si>
  <si>
    <t>charlesjay</t>
  </si>
  <si>
    <t>charlesangel</t>
  </si>
  <si>
    <t>charles99</t>
  </si>
  <si>
    <t>charles96</t>
  </si>
  <si>
    <t>charles94</t>
  </si>
  <si>
    <t>charles78</t>
  </si>
  <si>
    <t>charles2002</t>
  </si>
  <si>
    <t>charles143</t>
  </si>
  <si>
    <t>charles02</t>
  </si>
  <si>
    <t>charles00</t>
  </si>
  <si>
    <t>charlene21</t>
  </si>
  <si>
    <t>charlene13</t>
  </si>
  <si>
    <t>charlei1</t>
  </si>
  <si>
    <t>charlee7</t>
  </si>
  <si>
    <t>charlee3</t>
  </si>
  <si>
    <t>charlean</t>
  </si>
  <si>
    <t>charlay</t>
  </si>
  <si>
    <t>charizz</t>
  </si>
  <si>
    <t>charitas</t>
  </si>
  <si>
    <t>charisse16</t>
  </si>
  <si>
    <t>charisar</t>
  </si>
  <si>
    <t>charges</t>
  </si>
  <si>
    <t>chargers9</t>
  </si>
  <si>
    <t>chargers7</t>
  </si>
  <si>
    <t>chargers69</t>
  </si>
  <si>
    <t>chargers25</t>
  </si>
  <si>
    <t>chargers123</t>
  </si>
  <si>
    <t>chargers11</t>
  </si>
  <si>
    <t>chargers06</t>
  </si>
  <si>
    <t>charger5</t>
  </si>
  <si>
    <t>charger08</t>
  </si>
  <si>
    <t>charger05</t>
  </si>
  <si>
    <t>charged</t>
  </si>
  <si>
    <t>charg3rs</t>
  </si>
  <si>
    <t>chares</t>
  </si>
  <si>
    <t>charene</t>
  </si>
  <si>
    <t>charem</t>
  </si>
  <si>
    <t>chared</t>
  </si>
  <si>
    <t>chardonay</t>
  </si>
  <si>
    <t>chard17</t>
  </si>
  <si>
    <t>chard08</t>
  </si>
  <si>
    <t>chard05</t>
  </si>
  <si>
    <t>charcole</t>
  </si>
  <si>
    <t>charalita</t>
  </si>
  <si>
    <t>characteristics</t>
  </si>
  <si>
    <t>chara1</t>
  </si>
  <si>
    <t>char69</t>
  </si>
  <si>
    <t>char25</t>
  </si>
  <si>
    <t>char1988</t>
  </si>
  <si>
    <t>char1</t>
  </si>
  <si>
    <t>char05</t>
  </si>
  <si>
    <t>char</t>
  </si>
  <si>
    <t>chaquille</t>
  </si>
  <si>
    <t>chapyman</t>
  </si>
  <si>
    <t>chapu1</t>
  </si>
  <si>
    <t>chapters</t>
  </si>
  <si>
    <t>chapter5</t>
  </si>
  <si>
    <t>chaps12</t>
  </si>
  <si>
    <t>chaps1</t>
  </si>
  <si>
    <t>chapopote</t>
  </si>
  <si>
    <t>chapo1</t>
  </si>
  <si>
    <t>chapmans</t>
  </si>
  <si>
    <t>chaplins</t>
  </si>
  <si>
    <t>chapito1</t>
  </si>
  <si>
    <t>chapisteamo</t>
  </si>
  <si>
    <t>chapiss</t>
  </si>
  <si>
    <t>chapis7</t>
  </si>
  <si>
    <t>chapis22</t>
  </si>
  <si>
    <t>chapinlandia</t>
  </si>
  <si>
    <t>chapin13</t>
  </si>
  <si>
    <t>chape</t>
  </si>
  <si>
    <t>chaparra2</t>
  </si>
  <si>
    <t>chaparra12</t>
  </si>
  <si>
    <t>chaparra11</t>
  </si>
  <si>
    <t>chaparito</t>
  </si>
  <si>
    <t>chapana</t>
  </si>
  <si>
    <t>chaos89</t>
  </si>
  <si>
    <t>chaos33</t>
  </si>
  <si>
    <t>chaos3</t>
  </si>
  <si>
    <t>chaos16</t>
  </si>
  <si>
    <t>chaos1234</t>
  </si>
  <si>
    <t>chaos05</t>
  </si>
  <si>
    <t>chaos00</t>
  </si>
  <si>
    <t>chanza</t>
  </si>
  <si>
    <t>chantz1</t>
  </si>
  <si>
    <t>chantu</t>
  </si>
  <si>
    <t>chants</t>
  </si>
  <si>
    <t>chantrea</t>
  </si>
  <si>
    <t>chantix</t>
  </si>
  <si>
    <t>chanteuse</t>
  </si>
  <si>
    <t>chanters</t>
  </si>
  <si>
    <t>chanter1</t>
  </si>
  <si>
    <t>chantelle2</t>
  </si>
  <si>
    <t>chantelle123</t>
  </si>
  <si>
    <t>chantelle12</t>
  </si>
  <si>
    <t>chantel22</t>
  </si>
  <si>
    <t>chantel10</t>
  </si>
  <si>
    <t>chantel08</t>
  </si>
  <si>
    <t>chante13</t>
  </si>
  <si>
    <t>chantay1</t>
  </si>
  <si>
    <t>chantana</t>
  </si>
  <si>
    <t>chanoy</t>
  </si>
  <si>
    <t>chanom</t>
  </si>
  <si>
    <t>chano1</t>
  </si>
  <si>
    <t>channing3</t>
  </si>
  <si>
    <t>channing2</t>
  </si>
  <si>
    <t>channing15</t>
  </si>
  <si>
    <t>channing12</t>
  </si>
  <si>
    <t>channing11</t>
  </si>
  <si>
    <t>channer</t>
  </si>
  <si>
    <t>channel69</t>
  </si>
  <si>
    <t>chanler1</t>
  </si>
  <si>
    <t>chanka</t>
  </si>
  <si>
    <t>chaniel</t>
  </si>
  <si>
    <t>chango4</t>
  </si>
  <si>
    <t>chango23</t>
  </si>
  <si>
    <t>chango2</t>
  </si>
  <si>
    <t>chango07</t>
  </si>
  <si>
    <t>changis</t>
  </si>
  <si>
    <t>changi</t>
  </si>
  <si>
    <t>changes4</t>
  </si>
  <si>
    <t>changes3</t>
  </si>
  <si>
    <t>changes21</t>
  </si>
  <si>
    <t>changes12</t>
  </si>
  <si>
    <t>changers</t>
  </si>
  <si>
    <t>changepass</t>
  </si>
  <si>
    <t>changel</t>
  </si>
  <si>
    <t>change8</t>
  </si>
  <si>
    <t>change6</t>
  </si>
  <si>
    <t>change23</t>
  </si>
  <si>
    <t>change14</t>
  </si>
  <si>
    <t>change101</t>
  </si>
  <si>
    <t>change07</t>
  </si>
  <si>
    <t>changa15</t>
  </si>
  <si>
    <t>changa13</t>
  </si>
  <si>
    <t>changa!</t>
  </si>
  <si>
    <t>chang3s</t>
  </si>
  <si>
    <t>chang2x</t>
  </si>
  <si>
    <t>chang11</t>
  </si>
  <si>
    <t>chanex</t>
  </si>
  <si>
    <t>chanelno5</t>
  </si>
  <si>
    <t>chanele</t>
  </si>
  <si>
    <t>chanel86</t>
  </si>
  <si>
    <t>chanel85</t>
  </si>
  <si>
    <t>chanel29</t>
  </si>
  <si>
    <t>chanel27</t>
  </si>
  <si>
    <t>chanel25</t>
  </si>
  <si>
    <t>chanel14</t>
  </si>
  <si>
    <t>chanel10</t>
  </si>
  <si>
    <t>chanel04</t>
  </si>
  <si>
    <t>chanel03</t>
  </si>
  <si>
    <t>chandro</t>
  </si>
  <si>
    <t>chandrea</t>
  </si>
  <si>
    <t>chandon1</t>
  </si>
  <si>
    <t>chandnic</t>
  </si>
  <si>
    <t>chandler6</t>
  </si>
  <si>
    <t>chandler06</t>
  </si>
  <si>
    <t>chandler01</t>
  </si>
  <si>
    <t>chandler!</t>
  </si>
  <si>
    <t>chandell</t>
  </si>
  <si>
    <t>chandanb</t>
  </si>
  <si>
    <t>chanda1</t>
  </si>
  <si>
    <t>chancro</t>
  </si>
  <si>
    <t>chanco</t>
  </si>
  <si>
    <t>chancluda</t>
  </si>
  <si>
    <t>chancey2</t>
  </si>
  <si>
    <t>chancee</t>
  </si>
  <si>
    <t>chancedog</t>
  </si>
  <si>
    <t>chance87</t>
  </si>
  <si>
    <t>chance84</t>
  </si>
  <si>
    <t>chance71</t>
  </si>
  <si>
    <t>chance45</t>
  </si>
  <si>
    <t>chance44</t>
  </si>
  <si>
    <t>chance34</t>
  </si>
  <si>
    <t>chance2005</t>
  </si>
  <si>
    <t>chanay</t>
  </si>
  <si>
    <t>chanas</t>
  </si>
  <si>
    <t>chanapa</t>
  </si>
  <si>
    <t>chanal</t>
  </si>
  <si>
    <t>chanaka</t>
  </si>
  <si>
    <t>chanae1</t>
  </si>
  <si>
    <t>chan321</t>
  </si>
  <si>
    <t>chan23</t>
  </si>
  <si>
    <t>chan22</t>
  </si>
  <si>
    <t>chan15</t>
  </si>
  <si>
    <t>chams</t>
  </si>
  <si>
    <t>champs99</t>
  </si>
  <si>
    <t>champs3</t>
  </si>
  <si>
    <t>champs2005</t>
  </si>
  <si>
    <t>champoton</t>
  </si>
  <si>
    <t>champoo</t>
  </si>
  <si>
    <t>champlui</t>
  </si>
  <si>
    <t>champion=1993</t>
  </si>
  <si>
    <t>champion99</t>
  </si>
  <si>
    <t>champion95</t>
  </si>
  <si>
    <t>champion23</t>
  </si>
  <si>
    <t>champion1993</t>
  </si>
  <si>
    <t>champion15</t>
  </si>
  <si>
    <t>champion11</t>
  </si>
  <si>
    <t>champion07</t>
  </si>
  <si>
    <t>champion!</t>
  </si>
  <si>
    <t>champaigne</t>
  </si>
  <si>
    <t>champaign</t>
  </si>
  <si>
    <t>champ94</t>
  </si>
  <si>
    <t>champ80</t>
  </si>
  <si>
    <t>champ55</t>
  </si>
  <si>
    <t>champ44</t>
  </si>
  <si>
    <t>champ32</t>
  </si>
  <si>
    <t>champ27</t>
  </si>
  <si>
    <t>champ1on</t>
  </si>
  <si>
    <t>champ101</t>
  </si>
  <si>
    <t>champ100</t>
  </si>
  <si>
    <t>chamos</t>
  </si>
  <si>
    <t>chamorrito</t>
  </si>
  <si>
    <t>chamnan</t>
  </si>
  <si>
    <t>chamma</t>
  </si>
  <si>
    <t>chamique</t>
  </si>
  <si>
    <t>chamillion</t>
  </si>
  <si>
    <t>chamilitary</t>
  </si>
  <si>
    <t>chamelle</t>
  </si>
  <si>
    <t>chamelion</t>
  </si>
  <si>
    <t>chameli</t>
  </si>
  <si>
    <t>chameleon7</t>
  </si>
  <si>
    <t>chamboy</t>
  </si>
  <si>
    <t>chamblee</t>
  </si>
  <si>
    <t>chambi</t>
  </si>
  <si>
    <t>chamara</t>
  </si>
  <si>
    <t>chamalow</t>
  </si>
  <si>
    <t>chamal</t>
  </si>
  <si>
    <t>chalove</t>
  </si>
  <si>
    <t>chalotte</t>
  </si>
  <si>
    <t>chalma</t>
  </si>
  <si>
    <t>challengers</t>
  </si>
  <si>
    <t>challenger2</t>
  </si>
  <si>
    <t>challeng</t>
  </si>
  <si>
    <t>chalky1</t>
  </si>
  <si>
    <t>chalks</t>
  </si>
  <si>
    <t>chali</t>
  </si>
  <si>
    <t>chalene</t>
  </si>
  <si>
    <t>chalei</t>
  </si>
  <si>
    <t>chalco</t>
  </si>
  <si>
    <t>chalas</t>
  </si>
  <si>
    <t>chalarca</t>
  </si>
  <si>
    <t>chakkara</t>
  </si>
  <si>
    <t>chakib</t>
  </si>
  <si>
    <t>chakep</t>
  </si>
  <si>
    <t>chaken</t>
  </si>
  <si>
    <t>chakee</t>
  </si>
  <si>
    <t>chakde</t>
  </si>
  <si>
    <t>chakaron</t>
  </si>
  <si>
    <t>chakal</t>
  </si>
  <si>
    <t>chakakhan</t>
  </si>
  <si>
    <t>chaka2</t>
  </si>
  <si>
    <t>chaiyaphum</t>
  </si>
  <si>
    <t>chaitu</t>
  </si>
  <si>
    <t>chais</t>
  </si>
  <si>
    <t>chairo</t>
  </si>
  <si>
    <t>chair5</t>
  </si>
  <si>
    <t>chains2</t>
  </si>
  <si>
    <t>chaingang2</t>
  </si>
  <si>
    <t>chainer</t>
  </si>
  <si>
    <t>chaiiank</t>
  </si>
  <si>
    <t>chaian</t>
  </si>
  <si>
    <t>chai1234</t>
  </si>
  <si>
    <t>chai12</t>
  </si>
  <si>
    <t>chahal</t>
  </si>
  <si>
    <t>chagal</t>
  </si>
  <si>
    <t>chafic</t>
  </si>
  <si>
    <t>chadshot</t>
  </si>
  <si>
    <t>chadruss1</t>
  </si>
  <si>
    <t>chadron</t>
  </si>
  <si>
    <t>chadrich</t>
  </si>
  <si>
    <t>chadric</t>
  </si>
  <si>
    <t>chadni</t>
  </si>
  <si>
    <t>chadmoore</t>
  </si>
  <si>
    <t>chadmmurray</t>
  </si>
  <si>
    <t>chadm</t>
  </si>
  <si>
    <t>chadlyn</t>
  </si>
  <si>
    <t>chadlover1</t>
  </si>
  <si>
    <t>chadlhen</t>
  </si>
  <si>
    <t>chadlee1</t>
  </si>
  <si>
    <t>chadkroeger</t>
  </si>
  <si>
    <t>chadj85</t>
  </si>
  <si>
    <t>chadishot1</t>
  </si>
  <si>
    <t>chaddy12</t>
  </si>
  <si>
    <t>chaddie1</t>
  </si>
  <si>
    <t>chadders1</t>
  </si>
  <si>
    <t>chadder</t>
  </si>
  <si>
    <t>chadchad1</t>
  </si>
  <si>
    <t>chad97</t>
  </si>
  <si>
    <t>chad95</t>
  </si>
  <si>
    <t>chad91</t>
  </si>
  <si>
    <t>chad80</t>
  </si>
  <si>
    <t>chad73</t>
  </si>
  <si>
    <t>chad45</t>
  </si>
  <si>
    <t>chad33</t>
  </si>
  <si>
    <t>chad2005</t>
  </si>
  <si>
    <t>chad1978</t>
  </si>
  <si>
    <t>chacora</t>
  </si>
  <si>
    <t>chacon1</t>
  </si>
  <si>
    <t>chack</t>
  </si>
  <si>
    <t>chachis1</t>
  </si>
  <si>
    <t>chachi6</t>
  </si>
  <si>
    <t>chachi23</t>
  </si>
  <si>
    <t>chachi2</t>
  </si>
  <si>
    <t>chachi12</t>
  </si>
  <si>
    <t>chacharita</t>
  </si>
  <si>
    <t>chach1</t>
  </si>
  <si>
    <t>chacecrawford</t>
  </si>
  <si>
    <t>chacalosa</t>
  </si>
  <si>
    <t>chacales</t>
  </si>
  <si>
    <t>chaboy</t>
  </si>
  <si>
    <t>chabelo1</t>
  </si>
  <si>
    <t>chabelly</t>
  </si>
  <si>
    <t>chabelas</t>
  </si>
  <si>
    <t>cha2x</t>
  </si>
  <si>
    <t>cha23</t>
  </si>
  <si>
    <t>cha-chi</t>
  </si>
  <si>
    <t>cha-cha1</t>
  </si>
  <si>
    <t>ch4rli3</t>
  </si>
  <si>
    <t>ch3ll3</t>
  </si>
  <si>
    <t>ch3cooh</t>
  </si>
  <si>
    <t>ch33to</t>
  </si>
  <si>
    <t>ch33rios</t>
  </si>
  <si>
    <t>ch2006</t>
  </si>
  <si>
    <t>ch1quita</t>
  </si>
  <si>
    <t>ch1ckens</t>
  </si>
  <si>
    <t>ch1cana</t>
  </si>
  <si>
    <t>ch1988</t>
  </si>
  <si>
    <t>ch123</t>
  </si>
  <si>
    <t>ch0c0lat</t>
  </si>
  <si>
    <t>ch0c0l8</t>
  </si>
  <si>
    <t>ch0c0l4t3</t>
  </si>
  <si>
    <t>ch00se</t>
  </si>
  <si>
    <t>cgreen</t>
  </si>
  <si>
    <t>cgirl</t>
  </si>
  <si>
    <t>cg1990</t>
  </si>
  <si>
    <t>cfcsfc</t>
  </si>
  <si>
    <t>cfcfcf</t>
  </si>
  <si>
    <t>cf1991</t>
  </si>
  <si>
    <t>cf123456</t>
  </si>
  <si>
    <t>ceyhun</t>
  </si>
  <si>
    <t>cewekmanis</t>
  </si>
  <si>
    <t>cevreitu</t>
  </si>
  <si>
    <t>cetis119</t>
  </si>
  <si>
    <t>cetate</t>
  </si>
  <si>
    <t>cetacean</t>
  </si>
  <si>
    <t>cestina</t>
  </si>
  <si>
    <t>cessna150</t>
  </si>
  <si>
    <t>cessford</t>
  </si>
  <si>
    <t>cess24</t>
  </si>
  <si>
    <t>cess04</t>
  </si>
  <si>
    <t>cesista</t>
  </si>
  <si>
    <t>cesiah</t>
  </si>
  <si>
    <t>cesc15</t>
  </si>
  <si>
    <t>cesc04</t>
  </si>
  <si>
    <t>cesaryyo</t>
  </si>
  <si>
    <t>cesarteamomucho</t>
  </si>
  <si>
    <t>cesartamo</t>
  </si>
  <si>
    <t>cesarta</t>
  </si>
  <si>
    <t>cesarea</t>
  </si>
  <si>
    <t>cesar88</t>
  </si>
  <si>
    <t>cesar45</t>
  </si>
  <si>
    <t>cesar30</t>
  </si>
  <si>
    <t>cesar2007</t>
  </si>
  <si>
    <t>cesar1992</t>
  </si>
  <si>
    <t>cesar1990</t>
  </si>
  <si>
    <t>cesar12345</t>
  </si>
  <si>
    <t>ces001</t>
  </si>
  <si>
    <t>cerys123</t>
  </si>
  <si>
    <t>cervical</t>
  </si>
  <si>
    <t>cervezasol</t>
  </si>
  <si>
    <t>cerverus</t>
  </si>
  <si>
    <t>cerver</t>
  </si>
  <si>
    <t>cervano</t>
  </si>
  <si>
    <t>ceruza</t>
  </si>
  <si>
    <t>cerry</t>
  </si>
  <si>
    <t>cerruti1881</t>
  </si>
  <si>
    <t>cerrar</t>
  </si>
  <si>
    <t>cerota</t>
  </si>
  <si>
    <t>ceros</t>
  </si>
  <si>
    <t>cerocool</t>
  </si>
  <si>
    <t>cernat</t>
  </si>
  <si>
    <t>cerise1</t>
  </si>
  <si>
    <t>cerila</t>
  </si>
  <si>
    <t>cerico</t>
  </si>
  <si>
    <t>cerian</t>
  </si>
  <si>
    <t>cerial</t>
  </si>
  <si>
    <t>cerelac</t>
  </si>
  <si>
    <t>cerebrus</t>
  </si>
  <si>
    <t>cerebral</t>
  </si>
  <si>
    <t>cereale</t>
  </si>
  <si>
    <t>cereal.</t>
  </si>
  <si>
    <t>cerdena</t>
  </si>
  <si>
    <t>cerda</t>
  </si>
  <si>
    <t>cerco</t>
  </si>
  <si>
    <t>cerbo</t>
  </si>
  <si>
    <t>cerbera</t>
  </si>
  <si>
    <t>ceramics1</t>
  </si>
  <si>
    <t>ceragem</t>
  </si>
  <si>
    <t>cer123</t>
  </si>
  <si>
    <t>cephus</t>
  </si>
  <si>
    <t>cepal</t>
  </si>
  <si>
    <t>cep123</t>
  </si>
  <si>
    <t>centroamerica</t>
  </si>
  <si>
    <t>centre4</t>
  </si>
  <si>
    <t>centrals</t>
  </si>
  <si>
    <t>centralhs</t>
  </si>
  <si>
    <t>central17</t>
  </si>
  <si>
    <t>central16</t>
  </si>
  <si>
    <t>central15</t>
  </si>
  <si>
    <t>centerline</t>
  </si>
  <si>
    <t>center9</t>
  </si>
  <si>
    <t>center66</t>
  </si>
  <si>
    <t>center3</t>
  </si>
  <si>
    <t>centavo</t>
  </si>
  <si>
    <t>cengos</t>
  </si>
  <si>
    <t>cengceng</t>
  </si>
  <si>
    <t>cenepa</t>
  </si>
  <si>
    <t>cenderella</t>
  </si>
  <si>
    <t>cenas1</t>
  </si>
  <si>
    <t>cenarulez</t>
  </si>
  <si>
    <t>cenafan</t>
  </si>
  <si>
    <t>cena97</t>
  </si>
  <si>
    <t>cena96</t>
  </si>
  <si>
    <t>cena95</t>
  </si>
  <si>
    <t>cena911</t>
  </si>
  <si>
    <t>cena88</t>
  </si>
  <si>
    <t>cena55</t>
  </si>
  <si>
    <t>cena33</t>
  </si>
  <si>
    <t>cena27</t>
  </si>
  <si>
    <t>cena25</t>
  </si>
  <si>
    <t>cena19</t>
  </si>
  <si>
    <t>cena16</t>
  </si>
  <si>
    <t>cena09</t>
  </si>
  <si>
    <t>cempakabiru</t>
  </si>
  <si>
    <t>cemiterio</t>
  </si>
  <si>
    <t>cemburu</t>
  </si>
  <si>
    <t>cember</t>
  </si>
  <si>
    <t>celulitis</t>
  </si>
  <si>
    <t>celulas</t>
  </si>
  <si>
    <t>celularcito</t>
  </si>
  <si>
    <t>celular15</t>
  </si>
  <si>
    <t>celtsno1</t>
  </si>
  <si>
    <t>celts67</t>
  </si>
  <si>
    <t>celts1</t>
  </si>
  <si>
    <t>celticz</t>
  </si>
  <si>
    <t>celticx</t>
  </si>
  <si>
    <t>celticthunder</t>
  </si>
  <si>
    <t>celtics4</t>
  </si>
  <si>
    <t>celtics20</t>
  </si>
  <si>
    <t>celtics2</t>
  </si>
  <si>
    <t>celtics08</t>
  </si>
  <si>
    <t>celticrshit</t>
  </si>
  <si>
    <t>celticrock</t>
  </si>
  <si>
    <t>celtico</t>
  </si>
  <si>
    <t>celticforlife</t>
  </si>
  <si>
    <t>celticfootball</t>
  </si>
  <si>
    <t>celticfc123</t>
  </si>
  <si>
    <t>celticboys</t>
  </si>
  <si>
    <t>celtica</t>
  </si>
  <si>
    <t>celtic89</t>
  </si>
  <si>
    <t>celtic83</t>
  </si>
  <si>
    <t>celtic66</t>
  </si>
  <si>
    <t>celtic2k6</t>
  </si>
  <si>
    <t>celtic27</t>
  </si>
  <si>
    <t>celtic2008</t>
  </si>
  <si>
    <t>celtic2004</t>
  </si>
  <si>
    <t>celtic1997</t>
  </si>
  <si>
    <t>celtic1992</t>
  </si>
  <si>
    <t>celtic1991</t>
  </si>
  <si>
    <t>celtic1987</t>
  </si>
  <si>
    <t>celtic111</t>
  </si>
  <si>
    <t>celti</t>
  </si>
  <si>
    <t>cellulare</t>
  </si>
  <si>
    <t>cellph0ne</t>
  </si>
  <si>
    <t>cellone</t>
  </si>
  <si>
    <t>cellogirl</t>
  </si>
  <si>
    <t>cello12</t>
  </si>
  <si>
    <t>cello10</t>
  </si>
  <si>
    <t>cell23</t>
  </si>
  <si>
    <t>cell01</t>
  </si>
  <si>
    <t>celiz</t>
  </si>
  <si>
    <t>celion</t>
  </si>
  <si>
    <t>celinecantik</t>
  </si>
  <si>
    <t>celine95</t>
  </si>
  <si>
    <t>celine21</t>
  </si>
  <si>
    <t>celine10</t>
  </si>
  <si>
    <t>celine07</t>
  </si>
  <si>
    <t>celide</t>
  </si>
  <si>
    <t>celica69</t>
  </si>
  <si>
    <t>celiaa</t>
  </si>
  <si>
    <t>celia3</t>
  </si>
  <si>
    <t>celi23</t>
  </si>
  <si>
    <t>celganda</t>
  </si>
  <si>
    <t>celesteteamo</t>
  </si>
  <si>
    <t>celeste88</t>
  </si>
  <si>
    <t>celeste29</t>
  </si>
  <si>
    <t>celeste24</t>
  </si>
  <si>
    <t>celeste19</t>
  </si>
  <si>
    <t>celeste16</t>
  </si>
  <si>
    <t>celeste10</t>
  </si>
  <si>
    <t>celeste01</t>
  </si>
  <si>
    <t>celene1</t>
  </si>
  <si>
    <t>celeen</t>
  </si>
  <si>
    <t>celebridade</t>
  </si>
  <si>
    <t>celebrex</t>
  </si>
  <si>
    <t>celeborn</t>
  </si>
  <si>
    <t>celdran</t>
  </si>
  <si>
    <t>celanadalam</t>
  </si>
  <si>
    <t>celaka</t>
  </si>
  <si>
    <t>celada</t>
  </si>
  <si>
    <t>cel1888tic</t>
  </si>
  <si>
    <t>cel123</t>
  </si>
  <si>
    <t>ceiarra</t>
  </si>
  <si>
    <t>cefncoed</t>
  </si>
  <si>
    <t>ceepee</t>
  </si>
  <si>
    <t>ceelin</t>
  </si>
  <si>
    <t>ceecee3</t>
  </si>
  <si>
    <t>ceecee22</t>
  </si>
  <si>
    <t>ceecee14</t>
  </si>
  <si>
    <t>ceecee07</t>
  </si>
  <si>
    <t>cedwards</t>
  </si>
  <si>
    <t>cedrick23</t>
  </si>
  <si>
    <t>cedrick2</t>
  </si>
  <si>
    <t>cedrick17</t>
  </si>
  <si>
    <t>cedric8</t>
  </si>
  <si>
    <t>cedric30</t>
  </si>
  <si>
    <t>cedric21</t>
  </si>
  <si>
    <t>cedric20</t>
  </si>
  <si>
    <t>cedric16</t>
  </si>
  <si>
    <t>cedric14</t>
  </si>
  <si>
    <t>cedric08</t>
  </si>
  <si>
    <t>cedina</t>
  </si>
  <si>
    <t>cedillo1</t>
  </si>
  <si>
    <t>cede├▒o</t>
  </si>
  <si>
    <t>ceddie</t>
  </si>
  <si>
    <t>cedarville</t>
  </si>
  <si>
    <t>cedarian</t>
  </si>
  <si>
    <t>ced123</t>
  </si>
  <si>
    <t>cecy12</t>
  </si>
  <si>
    <t>cecitel</t>
  </si>
  <si>
    <t>cecilu</t>
  </si>
  <si>
    <t>cecilia5</t>
  </si>
  <si>
    <t>cecilia19</t>
  </si>
  <si>
    <t>cecilia10</t>
  </si>
  <si>
    <t>cecilia07</t>
  </si>
  <si>
    <t>cecilia!</t>
  </si>
  <si>
    <t>cecild</t>
  </si>
  <si>
    <t>cecil07</t>
  </si>
  <si>
    <t>ceci17</t>
  </si>
  <si>
    <t>ceci16</t>
  </si>
  <si>
    <t>ceci13</t>
  </si>
  <si>
    <t>ceci01</t>
  </si>
  <si>
    <t>ceci</t>
  </si>
  <si>
    <t>cececece</t>
  </si>
  <si>
    <t>ceceboo</t>
  </si>
  <si>
    <t>cece2007</t>
  </si>
  <si>
    <t>cebuy9y</t>
  </si>
  <si>
    <t>cebula1</t>
  </si>
  <si>
    <t>cebucebu</t>
  </si>
  <si>
    <t>cebollitas</t>
  </si>
  <si>
    <t>cebollero</t>
  </si>
  <si>
    <t>cebollas</t>
  </si>
  <si>
    <t>cebelica</t>
  </si>
  <si>
    <t>cebceb</t>
  </si>
  <si>
    <t>cebada</t>
  </si>
  <si>
    <t>ceana</t>
  </si>
  <si>
    <t>ceamaitaredinparcare</t>
  </si>
  <si>
    <t>ce11phone</t>
  </si>
  <si>
    <t>cdt123</t>
  </si>
  <si>
    <t>cdmtkm2005!</t>
  </si>
  <si>
    <t>cdm1981</t>
  </si>
  <si>
    <t>cdlm1946</t>
  </si>
  <si>
    <t>cdj100</t>
  </si>
  <si>
    <t>cdecde</t>
  </si>
  <si>
    <t>cde3vfr4</t>
  </si>
  <si>
    <t>cde345</t>
  </si>
  <si>
    <t>cdavis</t>
  </si>
  <si>
    <t>cda2004</t>
  </si>
  <si>
    <t>cd2006</t>
  </si>
  <si>
    <t>cd1966</t>
  </si>
  <si>
    <t>cd12345678</t>
  </si>
  <si>
    <t>cd123456</t>
  </si>
  <si>
    <t>cd12345</t>
  </si>
  <si>
    <t>ccvf1415</t>
  </si>
  <si>
    <t>ccsccs</t>
  </si>
  <si>
    <t>ccs123</t>
  </si>
  <si>
    <t>ccrocks</t>
  </si>
  <si>
    <t>ccrider</t>
  </si>
  <si>
    <t>ccr123</t>
  </si>
  <si>
    <t>ccollins</t>
  </si>
  <si>
    <t>cclove</t>
  </si>
  <si>
    <t>cchcch</t>
  </si>
  <si>
    <t>ccfc4eva</t>
  </si>
  <si>
    <t>ccd123</t>
  </si>
  <si>
    <t>cccggg</t>
  </si>
  <si>
    <t>ccccccccccccccc</t>
  </si>
  <si>
    <t>cccbbb</t>
  </si>
  <si>
    <t>cccaaa</t>
  </si>
  <si>
    <t>ccc666</t>
  </si>
  <si>
    <t>ccc234</t>
  </si>
  <si>
    <t>ccc111</t>
  </si>
  <si>
    <t>ccc</t>
  </si>
  <si>
    <t>ccaass</t>
  </si>
  <si>
    <t>cc5964</t>
  </si>
  <si>
    <t>cc2009</t>
  </si>
  <si>
    <t>cc1989</t>
  </si>
  <si>
    <t>cc1987</t>
  </si>
  <si>
    <t>cc1985</t>
  </si>
  <si>
    <t>cc1964</t>
  </si>
  <si>
    <t>cc123</t>
  </si>
  <si>
    <t>cc1223</t>
  </si>
  <si>
    <t>cc1011</t>
  </si>
  <si>
    <t>cc1010</t>
  </si>
  <si>
    <t>cbrown11</t>
  </si>
  <si>
    <t>cblock90</t>
  </si>
  <si>
    <t>cbishot</t>
  </si>
  <si>
    <t>cbgirl</t>
  </si>
  <si>
    <t>cbelle</t>
  </si>
  <si>
    <t>cbears1</t>
  </si>
  <si>
    <t>cbbaby</t>
  </si>
  <si>
    <t>cb2003</t>
  </si>
  <si>
    <t>cb1994</t>
  </si>
  <si>
    <t>cb1988</t>
  </si>
  <si>
    <t>cb1212</t>
  </si>
  <si>
    <t>cb1123</t>
  </si>
  <si>
    <t>cb050589</t>
  </si>
  <si>
    <t>cazzey</t>
  </si>
  <si>
    <t>cazuza</t>
  </si>
  <si>
    <t>cazorla</t>
  </si>
  <si>
    <t>caz4eva</t>
  </si>
  <si>
    <t>caz1994</t>
  </si>
  <si>
    <t>caysie</t>
  </si>
  <si>
    <t>caymus</t>
  </si>
  <si>
    <t>caylin1</t>
  </si>
  <si>
    <t>caylen</t>
  </si>
  <si>
    <t>cayle</t>
  </si>
  <si>
    <t>cayla2</t>
  </si>
  <si>
    <t>caydence1</t>
  </si>
  <si>
    <t>cayden2007</t>
  </si>
  <si>
    <t>caydance</t>
  </si>
  <si>
    <t>caycee1</t>
  </si>
  <si>
    <t>caycee</t>
  </si>
  <si>
    <t>cayate</t>
  </si>
  <si>
    <t>cayang1</t>
  </si>
  <si>
    <t>caxonda</t>
  </si>
  <si>
    <t>caxinas</t>
  </si>
  <si>
    <t>cawang</t>
  </si>
  <si>
    <t>cavies</t>
  </si>
  <si>
    <t>cavias</t>
  </si>
  <si>
    <t>cavers</t>
  </si>
  <si>
    <t>cavenaghi</t>
  </si>
  <si>
    <t>caveman7</t>
  </si>
  <si>
    <t>cavan1</t>
  </si>
  <si>
    <t>cavaliers_69</t>
  </si>
  <si>
    <t>cavalier22</t>
  </si>
  <si>
    <t>cavali</t>
  </si>
  <si>
    <t>caution7</t>
  </si>
  <si>
    <t>caution12</t>
  </si>
  <si>
    <t>caution!</t>
  </si>
  <si>
    <t>causin</t>
  </si>
  <si>
    <t>cause</t>
  </si>
  <si>
    <t>cauline</t>
  </si>
  <si>
    <t>cauinha</t>
  </si>
  <si>
    <t>cauilan</t>
  </si>
  <si>
    <t>caughtyou</t>
  </si>
  <si>
    <t>caughtup1</t>
  </si>
  <si>
    <t>caudilla</t>
  </si>
  <si>
    <t>catzrock</t>
  </si>
  <si>
    <t>catz14</t>
  </si>
  <si>
    <t>catyy</t>
  </si>
  <si>
    <t>catylu</t>
  </si>
  <si>
    <t>catya</t>
  </si>
  <si>
    <t>caty1</t>
  </si>
  <si>
    <t>catwoman6</t>
  </si>
  <si>
    <t>catura</t>
  </si>
  <si>
    <t>catty69</t>
  </si>
  <si>
    <t>cattle12</t>
  </si>
  <si>
    <t>cattie1</t>
  </si>
  <si>
    <t>catterpillar</t>
  </si>
  <si>
    <t>catterall</t>
  </si>
  <si>
    <t>catsrule!</t>
  </si>
  <si>
    <t>catsr1</t>
  </si>
  <si>
    <t>catsoup</t>
  </si>
  <si>
    <t>catsmeow1</t>
  </si>
  <si>
    <t>catsforever</t>
  </si>
  <si>
    <t>cats12345</t>
  </si>
  <si>
    <t>cats00</t>
  </si>
  <si>
    <t>catryn</t>
  </si>
  <si>
    <t>catrules</t>
  </si>
  <si>
    <t>catriona1</t>
  </si>
  <si>
    <t>catrin1</t>
  </si>
  <si>
    <t>catracho13</t>
  </si>
  <si>
    <t>catracha5</t>
  </si>
  <si>
    <t>catracha15</t>
  </si>
  <si>
    <t>catqueen</t>
  </si>
  <si>
    <t>catpussy</t>
  </si>
  <si>
    <t>catori</t>
  </si>
  <si>
    <t>catocha</t>
  </si>
  <si>
    <t>catnip7</t>
  </si>
  <si>
    <t>catnap1</t>
  </si>
  <si>
    <t>catman12</t>
  </si>
  <si>
    <t>catlovers</t>
  </si>
  <si>
    <t>catlover5</t>
  </si>
  <si>
    <t>catlitter</t>
  </si>
  <si>
    <t>catkiller</t>
  </si>
  <si>
    <t>catjoy</t>
  </si>
  <si>
    <t>catina1</t>
  </si>
  <si>
    <t>catila</t>
  </si>
  <si>
    <t>catika</t>
  </si>
  <si>
    <t>catiebug</t>
  </si>
  <si>
    <t>catiebear</t>
  </si>
  <si>
    <t>catie5</t>
  </si>
  <si>
    <t>catie1234</t>
  </si>
  <si>
    <t>catie123</t>
  </si>
  <si>
    <t>caticati</t>
  </si>
  <si>
    <t>catiacatia</t>
  </si>
  <si>
    <t>catia69</t>
  </si>
  <si>
    <t>cathyta</t>
  </si>
  <si>
    <t>cathyj</t>
  </si>
  <si>
    <t>cathygirl</t>
  </si>
  <si>
    <t>cathy90</t>
  </si>
  <si>
    <t>cathy777</t>
  </si>
  <si>
    <t>cathy69</t>
  </si>
  <si>
    <t>cathy56</t>
  </si>
  <si>
    <t>cathleya</t>
  </si>
  <si>
    <t>cathlea</t>
  </si>
  <si>
    <t>cathlab</t>
  </si>
  <si>
    <t>cathie1</t>
  </si>
  <si>
    <t>catherine27</t>
  </si>
  <si>
    <t>catherine26</t>
  </si>
  <si>
    <t>catherine23</t>
  </si>
  <si>
    <t>catherine1992</t>
  </si>
  <si>
    <t>catherine17</t>
  </si>
  <si>
    <t>catherine15</t>
  </si>
  <si>
    <t>catherine143</t>
  </si>
  <si>
    <t>catherine05</t>
  </si>
  <si>
    <t>catherine0</t>
  </si>
  <si>
    <t>cathelyn</t>
  </si>
  <si>
    <t>cathedral1</t>
  </si>
  <si>
    <t>cathan</t>
  </si>
  <si>
    <t>cathal1</t>
  </si>
  <si>
    <t>cath23</t>
  </si>
  <si>
    <t>cath12</t>
  </si>
  <si>
    <t>catgirl12</t>
  </si>
  <si>
    <t>catforever</t>
  </si>
  <si>
    <t>catford</t>
  </si>
  <si>
    <t>catfish69</t>
  </si>
  <si>
    <t>catfish5</t>
  </si>
  <si>
    <t>catfish123</t>
  </si>
  <si>
    <t>caterpiller</t>
  </si>
  <si>
    <t>caterink</t>
  </si>
  <si>
    <t>caterina1</t>
  </si>
  <si>
    <t>catelyn1</t>
  </si>
  <si>
    <t>cateel</t>
  </si>
  <si>
    <t>cate</t>
  </si>
  <si>
    <t>catdogg</t>
  </si>
  <si>
    <t>catdog82</t>
  </si>
  <si>
    <t>catdog27</t>
  </si>
  <si>
    <t>catdog19</t>
  </si>
  <si>
    <t>catdog04</t>
  </si>
  <si>
    <t>catdawg</t>
  </si>
  <si>
    <t>catchy</t>
  </si>
  <si>
    <t>catchup</t>
  </si>
  <si>
    <t>catchers</t>
  </si>
  <si>
    <t>catcher34</t>
  </si>
  <si>
    <t>catcher33</t>
  </si>
  <si>
    <t>catcher24</t>
  </si>
  <si>
    <t>catcher23</t>
  </si>
  <si>
    <t>catcher14</t>
  </si>
  <si>
    <t>catcher05</t>
  </si>
  <si>
    <t>catcher03</t>
  </si>
  <si>
    <t>catcher00</t>
  </si>
  <si>
    <t>catch4pat</t>
  </si>
  <si>
    <t>catch32</t>
  </si>
  <si>
    <t>catcat9</t>
  </si>
  <si>
    <t>catbox1</t>
  </si>
  <si>
    <t>catballs</t>
  </si>
  <si>
    <t>catatau</t>
  </si>
  <si>
    <t>catarroja</t>
  </si>
  <si>
    <t>cataroi</t>
  </si>
  <si>
    <t>catarinas</t>
  </si>
  <si>
    <t>catarina7</t>
  </si>
  <si>
    <t>catari</t>
  </si>
  <si>
    <t>catapuss</t>
  </si>
  <si>
    <t>cataplum</t>
  </si>
  <si>
    <t>catapiller</t>
  </si>
  <si>
    <t>catanduanes</t>
  </si>
  <si>
    <t>catamount1</t>
  </si>
  <si>
    <t>catalyst1</t>
  </si>
  <si>
    <t>catalinutz</t>
  </si>
  <si>
    <t>catalinhaldan</t>
  </si>
  <si>
    <t>catalina7</t>
  </si>
  <si>
    <t>catalina20</t>
  </si>
  <si>
    <t>catalina14</t>
  </si>
  <si>
    <t>catalina13</t>
  </si>
  <si>
    <t>catalina11</t>
  </si>
  <si>
    <t>catalina07</t>
  </si>
  <si>
    <t>catalin1</t>
  </si>
  <si>
    <t>catalao</t>
  </si>
  <si>
    <t>catal1na</t>
  </si>
  <si>
    <t>catain</t>
  </si>
  <si>
    <t>catacaos</t>
  </si>
  <si>
    <t>cata22</t>
  </si>
  <si>
    <t>cata19</t>
  </si>
  <si>
    <t>cata12</t>
  </si>
  <si>
    <t>cata01</t>
  </si>
  <si>
    <t>cat890</t>
  </si>
  <si>
    <t>cat888</t>
  </si>
  <si>
    <t>cat420</t>
  </si>
  <si>
    <t>cat410</t>
  </si>
  <si>
    <t>cat345</t>
  </si>
  <si>
    <t>cat215</t>
  </si>
  <si>
    <t>cat21</t>
  </si>
  <si>
    <t>cat1996</t>
  </si>
  <si>
    <t>cat150</t>
  </si>
  <si>
    <t>cat147</t>
  </si>
  <si>
    <t>cat141</t>
  </si>
  <si>
    <t>cat113</t>
  </si>
  <si>
    <t>caszie</t>
  </si>
  <si>
    <t>casulla</t>
  </si>
  <si>
    <t>casualty1</t>
  </si>
  <si>
    <t>castulo</t>
  </si>
  <si>
    <t>castroverde</t>
  </si>
  <si>
    <t>castro90</t>
  </si>
  <si>
    <t>castro28</t>
  </si>
  <si>
    <t>castro27</t>
  </si>
  <si>
    <t>castro24</t>
  </si>
  <si>
    <t>castrillo</t>
  </si>
  <si>
    <t>castrejon</t>
  </si>
  <si>
    <t>castoru</t>
  </si>
  <si>
    <t>castortroy</t>
  </si>
  <si>
    <t>castorina</t>
  </si>
  <si>
    <t>castlerea</t>
  </si>
  <si>
    <t>castleman</t>
  </si>
  <si>
    <t>castlegar</t>
  </si>
  <si>
    <t>castlefin</t>
  </si>
  <si>
    <t>castlefield</t>
  </si>
  <si>
    <t>castlebay</t>
  </si>
  <si>
    <t>castle5</t>
  </si>
  <si>
    <t>castilo</t>
  </si>
  <si>
    <t>castillodelrey</t>
  </si>
  <si>
    <t>castillo24</t>
  </si>
  <si>
    <t>castillo20</t>
  </si>
  <si>
    <t>castillo16</t>
  </si>
  <si>
    <t>castillo0</t>
  </si>
  <si>
    <t>castertroy</t>
  </si>
  <si>
    <t>castellar</t>
  </si>
  <si>
    <t>castela</t>
  </si>
  <si>
    <t>cassy10</t>
  </si>
  <si>
    <t>cassy07</t>
  </si>
  <si>
    <t>cassy05</t>
  </si>
  <si>
    <t>casss</t>
  </si>
  <si>
    <t>cassper</t>
  </si>
  <si>
    <t>cassondra1</t>
  </si>
  <si>
    <t>cassius2</t>
  </si>
  <si>
    <t>cassiopia</t>
  </si>
  <si>
    <t>cassion</t>
  </si>
  <si>
    <t>cassinova</t>
  </si>
  <si>
    <t>cassiem</t>
  </si>
  <si>
    <t>cassiej</t>
  </si>
  <si>
    <t>cassie97</t>
  </si>
  <si>
    <t>cassie93</t>
  </si>
  <si>
    <t>cassie90</t>
  </si>
  <si>
    <t>cassie1995</t>
  </si>
  <si>
    <t>cassie1994</t>
  </si>
  <si>
    <t>cassie1992</t>
  </si>
  <si>
    <t>cassie1984</t>
  </si>
  <si>
    <t>cassie007</t>
  </si>
  <si>
    <t>cassidy95</t>
  </si>
  <si>
    <t>cassidy9</t>
  </si>
  <si>
    <t>cassidy8</t>
  </si>
  <si>
    <t>cassidy25</t>
  </si>
  <si>
    <t>cassidy23</t>
  </si>
  <si>
    <t>cassidy17</t>
  </si>
  <si>
    <t>cassidy02</t>
  </si>
  <si>
    <t>cassidie</t>
  </si>
  <si>
    <t>cassiano</t>
  </si>
  <si>
    <t>cassette</t>
  </si>
  <si>
    <t>casser</t>
  </si>
  <si>
    <t>cassell1</t>
  </si>
  <si>
    <t>cassandra16</t>
  </si>
  <si>
    <t>cassandra0</t>
  </si>
  <si>
    <t>cassandra.</t>
  </si>
  <si>
    <t>cass33</t>
  </si>
  <si>
    <t>cass25</t>
  </si>
  <si>
    <t>cass2007</t>
  </si>
  <si>
    <t>cass1dy</t>
  </si>
  <si>
    <t>cass1985</t>
  </si>
  <si>
    <t>cass15</t>
  </si>
  <si>
    <t>cass08</t>
  </si>
  <si>
    <t>cass05</t>
  </si>
  <si>
    <t>casquejo</t>
  </si>
  <si>
    <t>caspurr</t>
  </si>
  <si>
    <t>caspillo</t>
  </si>
  <si>
    <t>casper96</t>
  </si>
  <si>
    <t>casper87</t>
  </si>
  <si>
    <t>casper72</t>
  </si>
  <si>
    <t>casper57</t>
  </si>
  <si>
    <t>casper45</t>
  </si>
  <si>
    <t>casper360</t>
  </si>
  <si>
    <t>casper34</t>
  </si>
  <si>
    <t>casper33</t>
  </si>
  <si>
    <t>casper28</t>
  </si>
  <si>
    <t>casper2006</t>
  </si>
  <si>
    <t>casper12345</t>
  </si>
  <si>
    <t>casondra</t>
  </si>
  <si>
    <t>casmot</t>
  </si>
  <si>
    <t>casita1</t>
  </si>
  <si>
    <t>casipong</t>
  </si>
  <si>
    <t>casiopeia</t>
  </si>
  <si>
    <t>casinos</t>
  </si>
  <si>
    <t>casino7</t>
  </si>
  <si>
    <t>casino2</t>
  </si>
  <si>
    <t>casinillo</t>
  </si>
  <si>
    <t>casinhas</t>
  </si>
  <si>
    <t>casildo</t>
  </si>
  <si>
    <t>casilas</t>
  </si>
  <si>
    <t>casiguran</t>
  </si>
  <si>
    <t>casier</t>
  </si>
  <si>
    <t>casidsid</t>
  </si>
  <si>
    <t>cashrules</t>
  </si>
  <si>
    <t>cashmore</t>
  </si>
  <si>
    <t>cashmoney9</t>
  </si>
  <si>
    <t>cashmoney5</t>
  </si>
  <si>
    <t>cashlynn</t>
  </si>
  <si>
    <t>cashion</t>
  </si>
  <si>
    <t>cashia</t>
  </si>
  <si>
    <t>cashey1</t>
  </si>
  <si>
    <t>cashew3</t>
  </si>
  <si>
    <t>cashboy</t>
  </si>
  <si>
    <t>cash94</t>
  </si>
  <si>
    <t>cash89</t>
  </si>
  <si>
    <t>cash4me</t>
  </si>
  <si>
    <t>cash32</t>
  </si>
  <si>
    <t>cash27</t>
  </si>
  <si>
    <t>cash2008</t>
  </si>
  <si>
    <t>cash2007</t>
  </si>
  <si>
    <t>cash2006</t>
  </si>
  <si>
    <t>cash2002</t>
  </si>
  <si>
    <t>cash19</t>
  </si>
  <si>
    <t>cash10</t>
  </si>
  <si>
    <t>caseyrae</t>
  </si>
  <si>
    <t>caseylover</t>
  </si>
  <si>
    <t>caseylou1</t>
  </si>
  <si>
    <t>caseyjo1</t>
  </si>
  <si>
    <t>caseye</t>
  </si>
  <si>
    <t>caseycasey</t>
  </si>
  <si>
    <t>caseybear</t>
  </si>
  <si>
    <t>caseyb1</t>
  </si>
  <si>
    <t>casey97</t>
  </si>
  <si>
    <t>casey95</t>
  </si>
  <si>
    <t>casey92</t>
  </si>
  <si>
    <t>casey89</t>
  </si>
  <si>
    <t>casey82</t>
  </si>
  <si>
    <t>casey65</t>
  </si>
  <si>
    <t>casey614</t>
  </si>
  <si>
    <t>casey420</t>
  </si>
  <si>
    <t>casey411</t>
  </si>
  <si>
    <t>casey214</t>
  </si>
  <si>
    <t>casey12345</t>
  </si>
  <si>
    <t>casey100</t>
  </si>
  <si>
    <t>casey.</t>
  </si>
  <si>
    <t>casevel</t>
  </si>
  <si>
    <t>case43</t>
  </si>
  <si>
    <t>case123</t>
  </si>
  <si>
    <t>case06</t>
  </si>
  <si>
    <t>case</t>
  </si>
  <si>
    <t>cascos</t>
  </si>
  <si>
    <t>cascador</t>
  </si>
  <si>
    <t>cascada123</t>
  </si>
  <si>
    <t>casca</t>
  </si>
  <si>
    <t>casayuran</t>
  </si>
  <si>
    <t>casares</t>
  </si>
  <si>
    <t>casara</t>
  </si>
  <si>
    <t>casandra2</t>
  </si>
  <si>
    <t>casamare</t>
  </si>
  <si>
    <t>casais</t>
  </si>
  <si>
    <t>casahogar</t>
  </si>
  <si>
    <t>casadeleones</t>
  </si>
  <si>
    <t>casablanka</t>
  </si>
  <si>
    <t>casabar</t>
  </si>
  <si>
    <t>casa20</t>
  </si>
  <si>
    <t>casa1992</t>
  </si>
  <si>
    <t>cas2006</t>
  </si>
  <si>
    <t>carzy</t>
  </si>
  <si>
    <t>carzel</t>
  </si>
  <si>
    <t>carys123</t>
  </si>
  <si>
    <t>carygrant</t>
  </si>
  <si>
    <t>caryan</t>
  </si>
  <si>
    <t>carwell</t>
  </si>
  <si>
    <t>carvell</t>
  </si>
  <si>
    <t>carvel1</t>
  </si>
  <si>
    <t>caruso1</t>
  </si>
  <si>
    <t>carty1</t>
  </si>
  <si>
    <t>cartoon13</t>
  </si>
  <si>
    <t>cartoo</t>
  </si>
  <si>
    <t>cartoni</t>
  </si>
  <si>
    <t>cartilago</t>
  </si>
  <si>
    <t>cartfam77</t>
  </si>
  <si>
    <t>cartero</t>
  </si>
  <si>
    <t>carterlee</t>
  </si>
  <si>
    <t>carterjames</t>
  </si>
  <si>
    <t>carteras</t>
  </si>
  <si>
    <t>carter9</t>
  </si>
  <si>
    <t>carter86</t>
  </si>
  <si>
    <t>carter78</t>
  </si>
  <si>
    <t>carter678</t>
  </si>
  <si>
    <t>carter44</t>
  </si>
  <si>
    <t>carter29</t>
  </si>
  <si>
    <t>carter2007</t>
  </si>
  <si>
    <t>carter2006</t>
  </si>
  <si>
    <t>carter2005</t>
  </si>
  <si>
    <t>carter16</t>
  </si>
  <si>
    <t>cartel2</t>
  </si>
  <si>
    <t>cartea</t>
  </si>
  <si>
    <t>cartao</t>
  </si>
  <si>
    <t>cart00ns</t>
  </si>
  <si>
    <t>carss</t>
  </si>
  <si>
    <t>carson8</t>
  </si>
  <si>
    <t>carson32</t>
  </si>
  <si>
    <t>carson21</t>
  </si>
  <si>
    <t>carson2006</t>
  </si>
  <si>
    <t>carson16</t>
  </si>
  <si>
    <t>carson00</t>
  </si>
  <si>
    <t>carshow</t>
  </si>
  <si>
    <t>carsarecool</t>
  </si>
  <si>
    <t>cars69</t>
  </si>
  <si>
    <t>cars16</t>
  </si>
  <si>
    <t>cars12345</t>
  </si>
  <si>
    <t>carrow</t>
  </si>
  <si>
    <t>carrots12</t>
  </si>
  <si>
    <t>carrot24</t>
  </si>
  <si>
    <t>carrot11</t>
  </si>
  <si>
    <t>carrion10</t>
  </si>
  <si>
    <t>carrinho</t>
  </si>
  <si>
    <t>carrin</t>
  </si>
  <si>
    <t>carries</t>
  </si>
  <si>
    <t>carriers</t>
  </si>
  <si>
    <t>carrie87</t>
  </si>
  <si>
    <t>carrie84</t>
  </si>
  <si>
    <t>carrie6</t>
  </si>
  <si>
    <t>carrie5</t>
  </si>
  <si>
    <t>carrie27</t>
  </si>
  <si>
    <t>carrie16</t>
  </si>
  <si>
    <t>carrie15</t>
  </si>
  <si>
    <t>carrie06</t>
  </si>
  <si>
    <t>carrie00</t>
  </si>
  <si>
    <t>carric</t>
  </si>
  <si>
    <t>carrascal</t>
  </si>
  <si>
    <t>carrah</t>
  </si>
  <si>
    <t>carrace</t>
  </si>
  <si>
    <t>carr</t>
  </si>
  <si>
    <t>carpenter2</t>
  </si>
  <si>
    <t>carpenoctem</t>
  </si>
  <si>
    <t>carpediem7</t>
  </si>
  <si>
    <t>carpati</t>
  </si>
  <si>
    <t>carpas13</t>
  </si>
  <si>
    <t>carpas</t>
  </si>
  <si>
    <t>caroxo</t>
  </si>
  <si>
    <t>caroxa</t>
  </si>
  <si>
    <t>carowinds</t>
  </si>
  <si>
    <t>caromel</t>
  </si>
  <si>
    <t>carolyn69</t>
  </si>
  <si>
    <t>carolyn5</t>
  </si>
  <si>
    <t>carolyn123</t>
  </si>
  <si>
    <t>carolk</t>
  </si>
  <si>
    <t>caroline93</t>
  </si>
  <si>
    <t>caroline14</t>
  </si>
  <si>
    <t>carolinah</t>
  </si>
  <si>
    <t>carolinablue</t>
  </si>
  <si>
    <t>carolina@</t>
  </si>
  <si>
    <t>carolina97</t>
  </si>
  <si>
    <t>carolina96</t>
  </si>
  <si>
    <t>carolina95</t>
  </si>
  <si>
    <t>carolina78</t>
  </si>
  <si>
    <t>carolina33</t>
  </si>
  <si>
    <t>carolina27</t>
  </si>
  <si>
    <t>carolina2009</t>
  </si>
  <si>
    <t>carolina1995</t>
  </si>
  <si>
    <t>carolin3</t>
  </si>
  <si>
    <t>carolg</t>
  </si>
  <si>
    <t>carolf</t>
  </si>
  <si>
    <t>carole7</t>
  </si>
  <si>
    <t>carolai</t>
  </si>
  <si>
    <t>carol89</t>
  </si>
  <si>
    <t>carol86</t>
  </si>
  <si>
    <t>carol78</t>
  </si>
  <si>
    <t>carol74</t>
  </si>
  <si>
    <t>carol69</t>
  </si>
  <si>
    <t>carol666</t>
  </si>
  <si>
    <t>carol58</t>
  </si>
  <si>
    <t>carol45</t>
  </si>
  <si>
    <t>carol1997</t>
  </si>
  <si>
    <t>caroco</t>
  </si>
  <si>
    <t>caroca</t>
  </si>
  <si>
    <t>caro77</t>
  </si>
  <si>
    <t>caro26</t>
  </si>
  <si>
    <t>caro2008</t>
  </si>
  <si>
    <t>caro19</t>
  </si>
  <si>
    <t>carnot</t>
  </si>
  <si>
    <t>carnmore</t>
  </si>
  <si>
    <t>carnie1</t>
  </si>
  <si>
    <t>carnell8</t>
  </si>
  <si>
    <t>carnell15</t>
  </si>
  <si>
    <t>carnell!</t>
  </si>
  <si>
    <t>carndonagh</t>
  </si>
  <si>
    <t>carnavales</t>
  </si>
  <si>
    <t>carnate</t>
  </si>
  <si>
    <t>carnalitos</t>
  </si>
  <si>
    <t>carnalita</t>
  </si>
  <si>
    <t>carnalez</t>
  </si>
  <si>
    <t>carnage69</t>
  </si>
  <si>
    <t>carmir</t>
  </si>
  <si>
    <t>carmine4</t>
  </si>
  <si>
    <t>carmila</t>
  </si>
  <si>
    <t>carmike</t>
  </si>
  <si>
    <t>carmenia</t>
  </si>
  <si>
    <t>carmenc</t>
  </si>
  <si>
    <t>carmena</t>
  </si>
  <si>
    <t>carmen99</t>
  </si>
  <si>
    <t>carmen90</t>
  </si>
  <si>
    <t>carmen86</t>
  </si>
  <si>
    <t>carmen83</t>
  </si>
  <si>
    <t>carmen66</t>
  </si>
  <si>
    <t>carmen65</t>
  </si>
  <si>
    <t>carmen63</t>
  </si>
  <si>
    <t>carmen58</t>
  </si>
  <si>
    <t>carmen55</t>
  </si>
  <si>
    <t>carmen30</t>
  </si>
  <si>
    <t>carmen1995</t>
  </si>
  <si>
    <t>carmen1992</t>
  </si>
  <si>
    <t>carmen1987</t>
  </si>
  <si>
    <t>carmen100</t>
  </si>
  <si>
    <t>carmen0</t>
  </si>
  <si>
    <t>carmem</t>
  </si>
  <si>
    <t>carmelotes</t>
  </si>
  <si>
    <t>carmelo22</t>
  </si>
  <si>
    <t>carmella2</t>
  </si>
  <si>
    <t>carmelita1</t>
  </si>
  <si>
    <t>carmela95</t>
  </si>
  <si>
    <t>carmela27</t>
  </si>
  <si>
    <t>carmela2</t>
  </si>
  <si>
    <t>carmel33</t>
  </si>
  <si>
    <t>carmel23</t>
  </si>
  <si>
    <t>carmel18</t>
  </si>
  <si>
    <t>carmel101</t>
  </si>
  <si>
    <t>carmel07</t>
  </si>
  <si>
    <t>carmel06</t>
  </si>
  <si>
    <t>carmel04</t>
  </si>
  <si>
    <t>carmel.</t>
  </si>
  <si>
    <t>carmel!</t>
  </si>
  <si>
    <t>carmax1</t>
  </si>
  <si>
    <t>carmania</t>
  </si>
  <si>
    <t>carmageddon</t>
  </si>
  <si>
    <t>carlywarly</t>
  </si>
  <si>
    <t>carlyta</t>
  </si>
  <si>
    <t>carlysle</t>
  </si>
  <si>
    <t>carlysia</t>
  </si>
  <si>
    <t>carlye</t>
  </si>
  <si>
    <t>carlyc</t>
  </si>
  <si>
    <t>carly3</t>
  </si>
  <si>
    <t>carly22</t>
  </si>
  <si>
    <t>carly21</t>
  </si>
  <si>
    <t>carly13</t>
  </si>
  <si>
    <t>carly101</t>
  </si>
  <si>
    <t>carlus</t>
  </si>
  <si>
    <t>carluke</t>
  </si>
  <si>
    <t>carlton123</t>
  </si>
  <si>
    <t>carlsberg1</t>
  </si>
  <si>
    <t>carlover1</t>
  </si>
  <si>
    <t>carlotes</t>
  </si>
  <si>
    <t>carlosz</t>
  </si>
  <si>
    <t>carlosvega</t>
  </si>
  <si>
    <t>carlosteves</t>
  </si>
  <si>
    <t>carlossantana</t>
  </si>
  <si>
    <t>carlosrivera</t>
  </si>
  <si>
    <t>carlosrene</t>
  </si>
  <si>
    <t>carlosramirez</t>
  </si>
  <si>
    <t>carlosomar</t>
  </si>
  <si>
    <t>carlosjulio</t>
  </si>
  <si>
    <t>carlosjorge</t>
  </si>
  <si>
    <t>carlosilove</t>
  </si>
  <si>
    <t>carlosemmanuel</t>
  </si>
  <si>
    <t>carloscruz</t>
  </si>
  <si>
    <t>carloscoy</t>
  </si>
  <si>
    <t>carlos_</t>
  </si>
  <si>
    <t>carlos98</t>
  </si>
  <si>
    <t>carlos74</t>
  </si>
  <si>
    <t>carlos72</t>
  </si>
  <si>
    <t>carlos71</t>
  </si>
  <si>
    <t>carlos54</t>
  </si>
  <si>
    <t>carlos51</t>
  </si>
  <si>
    <t>carlos4eva</t>
  </si>
  <si>
    <t>carlos46</t>
  </si>
  <si>
    <t>carlos456</t>
  </si>
  <si>
    <t>carlos1982</t>
  </si>
  <si>
    <t>carlos123456</t>
  </si>
  <si>
    <t>carlor</t>
  </si>
  <si>
    <t>carloq</t>
  </si>
  <si>
    <t>carlomay</t>
  </si>
  <si>
    <t>carlojoy</t>
  </si>
  <si>
    <t>carloe</t>
  </si>
  <si>
    <t>carlo27</t>
  </si>
  <si>
    <t>carlo02</t>
  </si>
  <si>
    <t>carlmichael</t>
  </si>
  <si>
    <t>carljun</t>
  </si>
  <si>
    <t>carljoshua</t>
  </si>
  <si>
    <t>carljen</t>
  </si>
  <si>
    <t>carljasper</t>
  </si>
  <si>
    <t>carljason</t>
  </si>
  <si>
    <t>carlitos99</t>
  </si>
  <si>
    <t>carlitos17</t>
  </si>
  <si>
    <t>carlitos1234</t>
  </si>
  <si>
    <t>carlitos12</t>
  </si>
  <si>
    <t>carlito14</t>
  </si>
  <si>
    <t>carlito123</t>
  </si>
  <si>
    <t>carlito01</t>
  </si>
  <si>
    <t>carlita15</t>
  </si>
  <si>
    <t>carlino</t>
  </si>
  <si>
    <t>carlinho</t>
  </si>
  <si>
    <t>carlingford</t>
  </si>
  <si>
    <t>carling1</t>
  </si>
  <si>
    <t>carlin12</t>
  </si>
  <si>
    <t>carlijn</t>
  </si>
  <si>
    <t>carlig</t>
  </si>
  <si>
    <t>carlie3</t>
  </si>
  <si>
    <t>carlie24</t>
  </si>
  <si>
    <t>carlie07</t>
  </si>
  <si>
    <t>carlie05</t>
  </si>
  <si>
    <t>carlie03</t>
  </si>
  <si>
    <t>carley3</t>
  </si>
  <si>
    <t>carley04</t>
  </si>
  <si>
    <t>carletto</t>
  </si>
  <si>
    <t>carlet</t>
  </si>
  <si>
    <t>carlena1</t>
  </si>
  <si>
    <t>carleigh3</t>
  </si>
  <si>
    <t>carleenjoy</t>
  </si>
  <si>
    <t>carle</t>
  </si>
  <si>
    <t>carldon</t>
  </si>
  <si>
    <t>carldecena</t>
  </si>
  <si>
    <t>carlb</t>
  </si>
  <si>
    <t>carlaw</t>
  </si>
  <si>
    <t>carlat</t>
  </si>
  <si>
    <t>carlann</t>
  </si>
  <si>
    <t>carlal</t>
  </si>
  <si>
    <t>carlaf</t>
  </si>
  <si>
    <t>carla99</t>
  </si>
  <si>
    <t>carla88</t>
  </si>
  <si>
    <t>carla69</t>
  </si>
  <si>
    <t>carla456</t>
  </si>
  <si>
    <t>carla26</t>
  </si>
  <si>
    <t>carla1987</t>
  </si>
  <si>
    <t>carla101</t>
  </si>
  <si>
    <t>carl4eva</t>
  </si>
  <si>
    <t>carl28</t>
  </si>
  <si>
    <t>carl27</t>
  </si>
  <si>
    <t>carjoe</t>
  </si>
  <si>
    <t>cariz</t>
  </si>
  <si>
    <t>caritovt92</t>
  </si>
  <si>
    <t>carito20</t>
  </si>
  <si>
    <t>carito19</t>
  </si>
  <si>
    <t>carito18</t>
  </si>
  <si>
    <t>carito17</t>
  </si>
  <si>
    <t>carito16</t>
  </si>
  <si>
    <t>carito10</t>
  </si>
  <si>
    <t>carita1</t>
  </si>
  <si>
    <t>carissa7</t>
  </si>
  <si>
    <t>carissa3</t>
  </si>
  <si>
    <t>carissa22</t>
  </si>
  <si>
    <t>carissa123</t>
  </si>
  <si>
    <t>carisbrook</t>
  </si>
  <si>
    <t>carinutza</t>
  </si>
  <si>
    <t>carinomio</t>
  </si>
  <si>
    <t>carino1</t>
  </si>
  <si>
    <t>carinna</t>
  </si>
  <si>
    <t>carinito</t>
  </si>
  <si>
    <t>carinita</t>
  </si>
  <si>
    <t>carininha</t>
  </si>
  <si>
    <t>carina5</t>
  </si>
  <si>
    <t>carina24</t>
  </si>
  <si>
    <t>carina21</t>
  </si>
  <si>
    <t>carina20</t>
  </si>
  <si>
    <t>carina18</t>
  </si>
  <si>
    <t>carina15</t>
  </si>
  <si>
    <t>carina13</t>
  </si>
  <si>
    <t>carina11</t>
  </si>
  <si>
    <t>cariera</t>
  </si>
  <si>
    <t>carie1</t>
  </si>
  <si>
    <t>cariduit</t>
  </si>
  <si>
    <t>carido</t>
  </si>
  <si>
    <t>caridad123</t>
  </si>
  <si>
    <t>carici</t>
  </si>
  <si>
    <t>caribu</t>
  </si>
  <si>
    <t>caria</t>
  </si>
  <si>
    <t>cari123</t>
  </si>
  <si>
    <t>carhart1</t>
  </si>
  <si>
    <t>cargo1</t>
  </si>
  <si>
    <t>cargel</t>
  </si>
  <si>
    <t>careys</t>
  </si>
  <si>
    <t>careva</t>
  </si>
  <si>
    <t>caretta</t>
  </si>
  <si>
    <t>carepoto</t>
  </si>
  <si>
    <t>carepollo</t>
  </si>
  <si>
    <t>carepapa</t>
  </si>
  <si>
    <t>carenn</t>
  </si>
  <si>
    <t>carely</t>
  </si>
  <si>
    <t>careloco</t>
  </si>
  <si>
    <t>careeneil</t>
  </si>
  <si>
    <t>carebears22</t>
  </si>
  <si>
    <t>carebears13</t>
  </si>
  <si>
    <t>carebears12</t>
  </si>
  <si>
    <t>carebear92</t>
  </si>
  <si>
    <t>carebear86</t>
  </si>
  <si>
    <t>carebear84</t>
  </si>
  <si>
    <t>carebear82</t>
  </si>
  <si>
    <t>carebear81</t>
  </si>
  <si>
    <t>carebear76</t>
  </si>
  <si>
    <t>carebear33</t>
  </si>
  <si>
    <t>carebear27</t>
  </si>
  <si>
    <t>carebear#1</t>
  </si>
  <si>
    <t>care4you</t>
  </si>
  <si>
    <t>care16</t>
  </si>
  <si>
    <t>carduelis</t>
  </si>
  <si>
    <t>cards11</t>
  </si>
  <si>
    <t>cardross</t>
  </si>
  <si>
    <t>cardreader</t>
  </si>
  <si>
    <t>cardosa</t>
  </si>
  <si>
    <t>cardiffcity1</t>
  </si>
  <si>
    <t>cardiff2</t>
  </si>
  <si>
    <t>cardie</t>
  </si>
  <si>
    <t>cardi</t>
  </si>
  <si>
    <t>cardenden</t>
  </si>
  <si>
    <t>cardenas3</t>
  </si>
  <si>
    <t>cardenas2</t>
  </si>
  <si>
    <t>cardella</t>
  </si>
  <si>
    <t>cardcard</t>
  </si>
  <si>
    <t>cardboardbox</t>
  </si>
  <si>
    <t>cardboard1</t>
  </si>
  <si>
    <t>cardavantaj</t>
  </si>
  <si>
    <t>cardano</t>
  </si>
  <si>
    <t>card123</t>
  </si>
  <si>
    <t>carchelle</t>
  </si>
  <si>
    <t>carcare</t>
  </si>
  <si>
    <t>carcar3</t>
  </si>
  <si>
    <t>carbondioxide</t>
  </si>
  <si>
    <t>carbomb</t>
  </si>
  <si>
    <t>carbajal1</t>
  </si>
  <si>
    <t>caray</t>
  </si>
  <si>
    <t>carats</t>
  </si>
  <si>
    <t>carapapa</t>
  </si>
  <si>
    <t>caramon</t>
  </si>
  <si>
    <t>caramica</t>
  </si>
  <si>
    <t>caramia1</t>
  </si>
  <si>
    <t>caramelo7</t>
  </si>
  <si>
    <t>caramelo18</t>
  </si>
  <si>
    <t>caramelo16</t>
  </si>
  <si>
    <t>caramelo14</t>
  </si>
  <si>
    <t>caramelo11</t>
  </si>
  <si>
    <t>caramelo07</t>
  </si>
  <si>
    <t>caramel23</t>
  </si>
  <si>
    <t>caramel22</t>
  </si>
  <si>
    <t>carambar</t>
  </si>
  <si>
    <t>carama</t>
  </si>
  <si>
    <t>caram3l</t>
  </si>
  <si>
    <t>caraline</t>
  </si>
  <si>
    <t>caralho69</t>
  </si>
  <si>
    <t>caralhinho</t>
  </si>
  <si>
    <t>carajo2</t>
  </si>
  <si>
    <t>carajo12</t>
  </si>
  <si>
    <t>caraibes</t>
  </si>
  <si>
    <t>caraga</t>
  </si>
  <si>
    <t>caradecola</t>
  </si>
  <si>
    <t>caraco</t>
  </si>
  <si>
    <t>caracas12</t>
  </si>
  <si>
    <t>carabear</t>
  </si>
  <si>
    <t>cara1986</t>
  </si>
  <si>
    <t>cara15</t>
  </si>
  <si>
    <t>cara14</t>
  </si>
  <si>
    <t>car1993</t>
  </si>
  <si>
    <t>car13</t>
  </si>
  <si>
    <t>capulla</t>
  </si>
  <si>
    <t>captiva</t>
  </si>
  <si>
    <t>captian1</t>
  </si>
  <si>
    <t>captainjacksparrow</t>
  </si>
  <si>
    <t>captaind</t>
  </si>
  <si>
    <t>captain33</t>
  </si>
  <si>
    <t>captain11</t>
  </si>
  <si>
    <t>capta1n</t>
  </si>
  <si>
    <t>capslocks</t>
  </si>
  <si>
    <t>caprycorn</t>
  </si>
  <si>
    <t>caprisun3</t>
  </si>
  <si>
    <t>caprigirl</t>
  </si>
  <si>
    <t>capricorngirl</t>
  </si>
  <si>
    <t>capricorn28</t>
  </si>
  <si>
    <t>capric0rn</t>
  </si>
  <si>
    <t>capri09</t>
  </si>
  <si>
    <t>capri06</t>
  </si>
  <si>
    <t>capri04</t>
  </si>
  <si>
    <t>capri01</t>
  </si>
  <si>
    <t>capr1corn</t>
  </si>
  <si>
    <t>cappys</t>
  </si>
  <si>
    <t>cappuchino</t>
  </si>
  <si>
    <t>cappa</t>
  </si>
  <si>
    <t>capota</t>
  </si>
  <si>
    <t>capone33</t>
  </si>
  <si>
    <t>capmoo</t>
  </si>
  <si>
    <t>capitanu</t>
  </si>
  <si>
    <t>capitanamerica</t>
  </si>
  <si>
    <t>capitana</t>
  </si>
  <si>
    <t>capitan3</t>
  </si>
  <si>
    <t>capitalization</t>
  </si>
  <si>
    <t>capitaine</t>
  </si>
  <si>
    <t>capistran</t>
  </si>
  <si>
    <t>capiro</t>
  </si>
  <si>
    <t>capina</t>
  </si>
  <si>
    <t>capillo</t>
  </si>
  <si>
    <t>capibara</t>
  </si>
  <si>
    <t>capetown1</t>
  </si>
  <si>
    <t>capernaum</t>
  </si>
  <si>
    <t>capercat</t>
  </si>
  <si>
    <t>capeclear</t>
  </si>
  <si>
    <t>capdepula</t>
  </si>
  <si>
    <t>capcus</t>
  </si>
  <si>
    <t>capcay</t>
  </si>
  <si>
    <t>capcaun</t>
  </si>
  <si>
    <t>capazcepa</t>
  </si>
  <si>
    <t>capatana</t>
  </si>
  <si>
    <t>capas</t>
  </si>
  <si>
    <t>caparida</t>
  </si>
  <si>
    <t>capacitor</t>
  </si>
  <si>
    <t>capacho</t>
  </si>
  <si>
    <t>cap2007</t>
  </si>
  <si>
    <t>cap2005</t>
  </si>
  <si>
    <t>caoojkiyd</t>
  </si>
  <si>
    <t>caonima</t>
  </si>
  <si>
    <t>caomhan</t>
  </si>
  <si>
    <t>caolam</t>
  </si>
  <si>
    <t>caoimhe2</t>
  </si>
  <si>
    <t>caoimhe123</t>
  </si>
  <si>
    <t>caoilinn</t>
  </si>
  <si>
    <t>canvan</t>
  </si>
  <si>
    <t>canty</t>
  </si>
  <si>
    <t>canttouchdis</t>
  </si>
  <si>
    <t>canttouch1</t>
  </si>
  <si>
    <t>canttell1</t>
  </si>
  <si>
    <t>cantrice</t>
  </si>
  <si>
    <t>cantoria</t>
  </si>
  <si>
    <t>cantona1</t>
  </si>
  <si>
    <t>cantley</t>
  </si>
  <si>
    <t>cantletgo</t>
  </si>
  <si>
    <t>cantin</t>
  </si>
  <si>
    <t>cantillas</t>
  </si>
  <si>
    <t>cantila</t>
  </si>
  <si>
    <t>cantikk</t>
  </si>
  <si>
    <t>cantico</t>
  </si>
  <si>
    <t>canter1</t>
  </si>
  <si>
    <t>cantell</t>
  </si>
  <si>
    <t>cantel</t>
  </si>
  <si>
    <t>cantdoit</t>
  </si>
  <si>
    <t>cantara</t>
  </si>
  <si>
    <t>cantada</t>
  </si>
  <si>
    <t>canseco33</t>
  </si>
  <si>
    <t>cansado</t>
  </si>
  <si>
    <t>canpeon</t>
  </si>
  <si>
    <t>canovas</t>
  </si>
  <si>
    <t>canotaj</t>
  </si>
  <si>
    <t>canongate</t>
  </si>
  <si>
    <t>canone</t>
  </si>
  <si>
    <t>canona</t>
  </si>
  <si>
    <t>canon6</t>
  </si>
  <si>
    <t>canoli</t>
  </si>
  <si>
    <t>canoe1</t>
  </si>
  <si>
    <t>canoa</t>
  </si>
  <si>
    <t>cano24</t>
  </si>
  <si>
    <t>canny</t>
  </si>
  <si>
    <t>cannot1</t>
  </si>
  <si>
    <t>cannon7</t>
  </si>
  <si>
    <t>cannon5</t>
  </si>
  <si>
    <t>cannon15</t>
  </si>
  <si>
    <t>cannon11</t>
  </si>
  <si>
    <t>cannis</t>
  </si>
  <si>
    <t>canne</t>
  </si>
  <si>
    <t>cannabiss</t>
  </si>
  <si>
    <t>cannabis69</t>
  </si>
  <si>
    <t>cann0n</t>
  </si>
  <si>
    <t>canito12</t>
  </si>
  <si>
    <t>canisha</t>
  </si>
  <si>
    <t>caninos</t>
  </si>
  <si>
    <t>canida</t>
  </si>
  <si>
    <t>canico</t>
  </si>
  <si>
    <t>canhota</t>
  </si>
  <si>
    <t>canguros</t>
  </si>
  <si>
    <t>cangry1</t>
  </si>
  <si>
    <t>cangrejita</t>
  </si>
  <si>
    <t>cangcang</t>
  </si>
  <si>
    <t>canes12</t>
  </si>
  <si>
    <t>canes08</t>
  </si>
  <si>
    <t>canero</t>
  </si>
  <si>
    <t>canencia</t>
  </si>
  <si>
    <t>canelita77</t>
  </si>
  <si>
    <t>canela23</t>
  </si>
  <si>
    <t>canela22</t>
  </si>
  <si>
    <t>canela2</t>
  </si>
  <si>
    <t>canela13</t>
  </si>
  <si>
    <t>canela123</t>
  </si>
  <si>
    <t>canel</t>
  </si>
  <si>
    <t>cane13</t>
  </si>
  <si>
    <t>cane12</t>
  </si>
  <si>
    <t>candywoman</t>
  </si>
  <si>
    <t>candystick</t>
  </si>
  <si>
    <t>candyshop69</t>
  </si>
  <si>
    <t>candyshop5</t>
  </si>
  <si>
    <t>candyshop123</t>
  </si>
  <si>
    <t>candys12</t>
  </si>
  <si>
    <t>candyrocks</t>
  </si>
  <si>
    <t>candyq</t>
  </si>
  <si>
    <t>candyme</t>
  </si>
  <si>
    <t>candyman69</t>
  </si>
  <si>
    <t>candyman10</t>
  </si>
  <si>
    <t>candyman!</t>
  </si>
  <si>
    <t>candyluv</t>
  </si>
  <si>
    <t>candygurl9</t>
  </si>
  <si>
    <t>candygurl7</t>
  </si>
  <si>
    <t>candygirl8</t>
  </si>
  <si>
    <t>candyg1</t>
  </si>
  <si>
    <t>candycute</t>
  </si>
  <si>
    <t>candycrazy</t>
  </si>
  <si>
    <t>candycat1</t>
  </si>
  <si>
    <t>candycane01</t>
  </si>
  <si>
    <t>candybri</t>
  </si>
  <si>
    <t>candy81</t>
  </si>
  <si>
    <t>candy72</t>
  </si>
  <si>
    <t>candy71</t>
  </si>
  <si>
    <t>candy4life</t>
  </si>
  <si>
    <t>candy4eva</t>
  </si>
  <si>
    <t>candy47</t>
  </si>
  <si>
    <t>candy222</t>
  </si>
  <si>
    <t>candy1989</t>
  </si>
  <si>
    <t>candy1987</t>
  </si>
  <si>
    <t>candy1983</t>
  </si>
  <si>
    <t>candy1313</t>
  </si>
  <si>
    <t>candy1287</t>
  </si>
  <si>
    <t>candy102</t>
  </si>
  <si>
    <t>candm4ever</t>
  </si>
  <si>
    <t>candles3</t>
  </si>
  <si>
    <t>candlelite</t>
  </si>
  <si>
    <t>candle77</t>
  </si>
  <si>
    <t>candle69</t>
  </si>
  <si>
    <t>candle5</t>
  </si>
  <si>
    <t>candle11</t>
  </si>
  <si>
    <t>candle.</t>
  </si>
  <si>
    <t>candle!</t>
  </si>
  <si>
    <t>candis1</t>
  </si>
  <si>
    <t>candifloss</t>
  </si>
  <si>
    <t>candiez</t>
  </si>
  <si>
    <t>candies123</t>
  </si>
  <si>
    <t>candie5</t>
  </si>
  <si>
    <t>candie11</t>
  </si>
  <si>
    <t>candiceb</t>
  </si>
  <si>
    <t>candice4</t>
  </si>
  <si>
    <t>candice21</t>
  </si>
  <si>
    <t>candice17</t>
  </si>
  <si>
    <t>candice07</t>
  </si>
  <si>
    <t>candice.</t>
  </si>
  <si>
    <t>candicane1</t>
  </si>
  <si>
    <t>candi93</t>
  </si>
  <si>
    <t>candi18</t>
  </si>
  <si>
    <t>candelabru</t>
  </si>
  <si>
    <t>canday</t>
  </si>
  <si>
    <t>candan</t>
  </si>
  <si>
    <t>candadito</t>
  </si>
  <si>
    <t>candace23</t>
  </si>
  <si>
    <t>candace20</t>
  </si>
  <si>
    <t>candace123</t>
  </si>
  <si>
    <t>candace11</t>
  </si>
  <si>
    <t>cancun2007</t>
  </si>
  <si>
    <t>cancun2000</t>
  </si>
  <si>
    <t>cancun2</t>
  </si>
  <si>
    <t>cancun12</t>
  </si>
  <si>
    <t>cancio</t>
  </si>
  <si>
    <t>cancia</t>
  </si>
  <si>
    <t>cancervero</t>
  </si>
  <si>
    <t>cancercrab</t>
  </si>
  <si>
    <t>cancer97</t>
  </si>
  <si>
    <t>cancer9</t>
  </si>
  <si>
    <t>cancer74</t>
  </si>
  <si>
    <t>cancer66</t>
  </si>
  <si>
    <t>cancer40</t>
  </si>
  <si>
    <t>cancer32</t>
  </si>
  <si>
    <t>cancer1994</t>
  </si>
  <si>
    <t>cancer1991</t>
  </si>
  <si>
    <t>cancer1987</t>
  </si>
  <si>
    <t>cancer1980</t>
  </si>
  <si>
    <t>cancer02</t>
  </si>
  <si>
    <t>cancel123</t>
  </si>
  <si>
    <t>canarsie1</t>
  </si>
  <si>
    <t>canara</t>
  </si>
  <si>
    <t>canapi</t>
  </si>
  <si>
    <t>canapa</t>
  </si>
  <si>
    <t>canana</t>
  </si>
  <si>
    <t>canan</t>
  </si>
  <si>
    <t>canadians</t>
  </si>
  <si>
    <t>canadiangirl</t>
  </si>
  <si>
    <t>canadagirl</t>
  </si>
  <si>
    <t>canadadry</t>
  </si>
  <si>
    <t>canada89</t>
  </si>
  <si>
    <t>canada88</t>
  </si>
  <si>
    <t>canada6</t>
  </si>
  <si>
    <t>canada33</t>
  </si>
  <si>
    <t>canada2001</t>
  </si>
  <si>
    <t>canada16</t>
  </si>
  <si>
    <t>canada00</t>
  </si>
  <si>
    <t>canada0</t>
  </si>
  <si>
    <t>canada*</t>
  </si>
  <si>
    <t>can1live</t>
  </si>
  <si>
    <t>camyla</t>
  </si>
  <si>
    <t>camy05</t>
  </si>
  <si>
    <t>camuss</t>
  </si>
  <si>
    <t>camuigackt</t>
  </si>
  <si>
    <t>camsmom</t>
  </si>
  <si>
    <t>camryn02</t>
  </si>
  <si>
    <t>camry05</t>
  </si>
  <si>
    <t>camry02</t>
  </si>
  <si>
    <t>camron21</t>
  </si>
  <si>
    <t>camron123</t>
  </si>
  <si>
    <t>camron11</t>
  </si>
  <si>
    <t>camron09</t>
  </si>
  <si>
    <t>camron07</t>
  </si>
  <si>
    <t>camro</t>
  </si>
  <si>
    <t>camrie</t>
  </si>
  <si>
    <t>camrey</t>
  </si>
  <si>
    <t>campus1</t>
  </si>
  <si>
    <t>campsite</t>
  </si>
  <si>
    <t>camprock3</t>
  </si>
  <si>
    <t>camprock123</t>
  </si>
  <si>
    <t>camposanto</t>
  </si>
  <si>
    <t>camposa</t>
  </si>
  <si>
    <t>campos07</t>
  </si>
  <si>
    <t>campomanes</t>
  </si>
  <si>
    <t>campollo</t>
  </si>
  <si>
    <t>campmac</t>
  </si>
  <si>
    <t>campions</t>
  </si>
  <si>
    <t>campervans</t>
  </si>
  <si>
    <t>campbelltown</t>
  </si>
  <si>
    <t>campbell28</t>
  </si>
  <si>
    <t>campbell22</t>
  </si>
  <si>
    <t>campbell1981</t>
  </si>
  <si>
    <t>campbell15</t>
  </si>
  <si>
    <t>campbell08</t>
  </si>
  <si>
    <t>campbell07</t>
  </si>
  <si>
    <t>campanito</t>
  </si>
  <si>
    <t>campanita19</t>
  </si>
  <si>
    <t>campanita01</t>
  </si>
  <si>
    <t>campanella</t>
  </si>
  <si>
    <t>campamocha</t>
  </si>
  <si>
    <t>camp22</t>
  </si>
  <si>
    <t>camp08</t>
  </si>
  <si>
    <t>camp00</t>
  </si>
  <si>
    <t>camomilla</t>
  </si>
  <si>
    <t>camola</t>
  </si>
  <si>
    <t>camoige</t>
  </si>
  <si>
    <t>camo14</t>
  </si>
  <si>
    <t>camo13</t>
  </si>
  <si>
    <t>camo123</t>
  </si>
  <si>
    <t>camo</t>
  </si>
  <si>
    <t>cammy7</t>
  </si>
  <si>
    <t>cammo1</t>
  </si>
  <si>
    <t>camins</t>
  </si>
  <si>
    <t>caminico</t>
  </si>
  <si>
    <t>caminero</t>
  </si>
  <si>
    <t>caminata</t>
  </si>
  <si>
    <t>camilo96</t>
  </si>
  <si>
    <t>camilo8</t>
  </si>
  <si>
    <t>camilo24</t>
  </si>
  <si>
    <t>camilo22</t>
  </si>
  <si>
    <t>camilo2</t>
  </si>
  <si>
    <t>camilo07</t>
  </si>
  <si>
    <t>camillion</t>
  </si>
  <si>
    <t>camille33</t>
  </si>
  <si>
    <t>camille29</t>
  </si>
  <si>
    <t>camille21</t>
  </si>
  <si>
    <t>camille01</t>
  </si>
  <si>
    <t>camilla123</t>
  </si>
  <si>
    <t>camill3</t>
  </si>
  <si>
    <t>camilita16</t>
  </si>
  <si>
    <t>camilax</t>
  </si>
  <si>
    <t>camila99</t>
  </si>
  <si>
    <t>camila96</t>
  </si>
  <si>
    <t>camila6</t>
  </si>
  <si>
    <t>camila33</t>
  </si>
  <si>
    <t>camila26</t>
  </si>
  <si>
    <t>camie1</t>
  </si>
  <si>
    <t>camicaze</t>
  </si>
  <si>
    <t>camicase</t>
  </si>
  <si>
    <t>cami94</t>
  </si>
  <si>
    <t>cami1996</t>
  </si>
  <si>
    <t>cami13</t>
  </si>
  <si>
    <t>camfrog</t>
  </si>
  <si>
    <t>cameros</t>
  </si>
  <si>
    <t>cameronlee</t>
  </si>
  <si>
    <t>cameronjohn</t>
  </si>
  <si>
    <t>cameronb1</t>
  </si>
  <si>
    <t>cameron&lt;3</t>
  </si>
  <si>
    <t>cameron95</t>
  </si>
  <si>
    <t>cameron93</t>
  </si>
  <si>
    <t>cameron85</t>
  </si>
  <si>
    <t>cameron30</t>
  </si>
  <si>
    <t>cameron215</t>
  </si>
  <si>
    <t>camerina</t>
  </si>
  <si>
    <t>camerin1</t>
  </si>
  <si>
    <t>camerashy</t>
  </si>
  <si>
    <t>camera88</t>
  </si>
  <si>
    <t>camera.</t>
  </si>
  <si>
    <t>cameon</t>
  </si>
  <si>
    <t>camencha</t>
  </si>
  <si>
    <t>camelz</t>
  </si>
  <si>
    <t>camelwides</t>
  </si>
  <si>
    <t>camellos</t>
  </si>
  <si>
    <t>camellito</t>
  </si>
  <si>
    <t>camellita</t>
  </si>
  <si>
    <t>camelia2</t>
  </si>
  <si>
    <t>camel666</t>
  </si>
  <si>
    <t>camel6</t>
  </si>
  <si>
    <t>camel25</t>
  </si>
  <si>
    <t>camel22</t>
  </si>
  <si>
    <t>camel20</t>
  </si>
  <si>
    <t>camel01</t>
  </si>
  <si>
    <t>camden23</t>
  </si>
  <si>
    <t>camden15</t>
  </si>
  <si>
    <t>camden05</t>
  </si>
  <si>
    <t>cambrian</t>
  </si>
  <si>
    <t>camber1</t>
  </si>
  <si>
    <t>camaryn</t>
  </si>
  <si>
    <t>camarputih</t>
  </si>
  <si>
    <t>camarors</t>
  </si>
  <si>
    <t>camaro76</t>
  </si>
  <si>
    <t>camaro5</t>
  </si>
  <si>
    <t>camaro4</t>
  </si>
  <si>
    <t>camaro25</t>
  </si>
  <si>
    <t>camaro11</t>
  </si>
  <si>
    <t>camara14</t>
  </si>
  <si>
    <t>camaleona</t>
  </si>
  <si>
    <t>camaguey1</t>
  </si>
  <si>
    <t>camado</t>
  </si>
  <si>
    <t>camacho123</t>
  </si>
  <si>
    <t>camaca</t>
  </si>
  <si>
    <t>cam2002</t>
  </si>
  <si>
    <t>cam2000</t>
  </si>
  <si>
    <t>cam1990</t>
  </si>
  <si>
    <t>cam1985</t>
  </si>
  <si>
    <t>cam101</t>
  </si>
  <si>
    <t>calyx</t>
  </si>
  <si>
    <t>calyssa</t>
  </si>
  <si>
    <t>calvon</t>
  </si>
  <si>
    <t>calvind</t>
  </si>
  <si>
    <t>calvina</t>
  </si>
  <si>
    <t>calvin93</t>
  </si>
  <si>
    <t>calvin9</t>
  </si>
  <si>
    <t>calvin84</t>
  </si>
  <si>
    <t>calvin79</t>
  </si>
  <si>
    <t>calvin2002</t>
  </si>
  <si>
    <t>calvin143</t>
  </si>
  <si>
    <t>calvin09</t>
  </si>
  <si>
    <t>calvin04</t>
  </si>
  <si>
    <t>calvin.</t>
  </si>
  <si>
    <t>calvin*</t>
  </si>
  <si>
    <t>calvillo1</t>
  </si>
  <si>
    <t>calves</t>
  </si>
  <si>
    <t>calvay</t>
  </si>
  <si>
    <t>caluya</t>
  </si>
  <si>
    <t>calunod</t>
  </si>
  <si>
    <t>calumpit</t>
  </si>
  <si>
    <t>calumd</t>
  </si>
  <si>
    <t>calula</t>
  </si>
  <si>
    <t>calsonic</t>
  </si>
  <si>
    <t>calsetin</t>
  </si>
  <si>
    <t>calripken</t>
  </si>
  <si>
    <t>caloycute</t>
  </si>
  <si>
    <t>caloundra</t>
  </si>
  <si>
    <t>calope</t>
  </si>
  <si>
    <t>calonia</t>
  </si>
  <si>
    <t>calmes</t>
  </si>
  <si>
    <t>calmer</t>
  </si>
  <si>
    <t>calmas</t>
  </si>
  <si>
    <t>callycat</t>
  </si>
  <si>
    <t>cally123</t>
  </si>
  <si>
    <t>cally01</t>
  </si>
  <si>
    <t>callupe</t>
  </si>
  <si>
    <t>callumj</t>
  </si>
  <si>
    <t>callumcallum</t>
  </si>
  <si>
    <t>callumb</t>
  </si>
  <si>
    <t>callum96</t>
  </si>
  <si>
    <t>callum2008</t>
  </si>
  <si>
    <t>callum12345</t>
  </si>
  <si>
    <t>callum!</t>
  </si>
  <si>
    <t>callofduty2</t>
  </si>
  <si>
    <t>callofduty1</t>
  </si>
  <si>
    <t>callme22</t>
  </si>
  <si>
    <t>callme12</t>
  </si>
  <si>
    <t>calliope1</t>
  </si>
  <si>
    <t>callieann</t>
  </si>
  <si>
    <t>callie19</t>
  </si>
  <si>
    <t>callhome</t>
  </si>
  <si>
    <t>callese</t>
  </si>
  <si>
    <t>caller1</t>
  </si>
  <si>
    <t>callem</t>
  </si>
  <si>
    <t>callejera</t>
  </si>
  <si>
    <t>calle14</t>
  </si>
  <si>
    <t>calle123</t>
  </si>
  <si>
    <t>calle12</t>
  </si>
  <si>
    <t>callada</t>
  </si>
  <si>
    <t>callacachera</t>
  </si>
  <si>
    <t>call999</t>
  </si>
  <si>
    <t>call411</t>
  </si>
  <si>
    <t>call123</t>
  </si>
  <si>
    <t>call0405</t>
  </si>
  <si>
    <t>caliz</t>
  </si>
  <si>
    <t>calista06</t>
  </si>
  <si>
    <t>calirose</t>
  </si>
  <si>
    <t>calirocks</t>
  </si>
  <si>
    <t>caliph</t>
  </si>
  <si>
    <t>calinus</t>
  </si>
  <si>
    <t>calinisan</t>
  </si>
  <si>
    <t>calingasan</t>
  </si>
  <si>
    <t>caligurl3</t>
  </si>
  <si>
    <t>caligo</t>
  </si>
  <si>
    <t>caligirl4</t>
  </si>
  <si>
    <t>caligirl2</t>
  </si>
  <si>
    <t>caligirl06</t>
  </si>
  <si>
    <t>caligirl01</t>
  </si>
  <si>
    <t>caligagan</t>
  </si>
  <si>
    <t>califragilistico</t>
  </si>
  <si>
    <t>califragil</t>
  </si>
  <si>
    <t>california69</t>
  </si>
  <si>
    <t>california24</t>
  </si>
  <si>
    <t>california22</t>
  </si>
  <si>
    <t>california13</t>
  </si>
  <si>
    <t>california08</t>
  </si>
  <si>
    <t>californi2</t>
  </si>
  <si>
    <t>californi1</t>
  </si>
  <si>
    <t>californa</t>
  </si>
  <si>
    <t>californ</t>
  </si>
  <si>
    <t>califas3</t>
  </si>
  <si>
    <t>califas01</t>
  </si>
  <si>
    <t>caliel</t>
  </si>
  <si>
    <t>calidog</t>
  </si>
  <si>
    <t>calicot</t>
  </si>
  <si>
    <t>calichick1</t>
  </si>
  <si>
    <t>calichic</t>
  </si>
  <si>
    <t>caliboo</t>
  </si>
  <si>
    <t>caliboi</t>
  </si>
  <si>
    <t>caliban1</t>
  </si>
  <si>
    <t>calib</t>
  </si>
  <si>
    <t>cali95</t>
  </si>
  <si>
    <t>cali86</t>
  </si>
  <si>
    <t>cali84</t>
  </si>
  <si>
    <t>cali83</t>
  </si>
  <si>
    <t>cali55</t>
  </si>
  <si>
    <t>cali45</t>
  </si>
  <si>
    <t>cali415</t>
  </si>
  <si>
    <t>cali31</t>
  </si>
  <si>
    <t>cali29</t>
  </si>
  <si>
    <t>cali2323</t>
  </si>
  <si>
    <t>cali2254</t>
  </si>
  <si>
    <t>cali1991</t>
  </si>
  <si>
    <t>cali1988</t>
  </si>
  <si>
    <t>calesa</t>
  </si>
  <si>
    <t>caleruega</t>
  </si>
  <si>
    <t>calender1</t>
  </si>
  <si>
    <t>calel</t>
  </si>
  <si>
    <t>caleja</t>
  </si>
  <si>
    <t>caleen</t>
  </si>
  <si>
    <t>calebr1</t>
  </si>
  <si>
    <t>calebishot</t>
  </si>
  <si>
    <t>calebi</t>
  </si>
  <si>
    <t>caleb88</t>
  </si>
  <si>
    <t>caleb5937</t>
  </si>
  <si>
    <t>caleb44</t>
  </si>
  <si>
    <t>caleb33</t>
  </si>
  <si>
    <t>caleb26</t>
  </si>
  <si>
    <t>caleb19</t>
  </si>
  <si>
    <t>caleb143</t>
  </si>
  <si>
    <t>caleb0407</t>
  </si>
  <si>
    <t>caleb.</t>
  </si>
  <si>
    <t>caldion</t>
  </si>
  <si>
    <t>calderas</t>
  </si>
  <si>
    <t>calder1</t>
  </si>
  <si>
    <t>calciu</t>
  </si>
  <si>
    <t>calcam</t>
  </si>
  <si>
    <t>calapan</t>
  </si>
  <si>
    <t>calano</t>
  </si>
  <si>
    <t>calamity1</t>
  </si>
  <si>
    <t>calamillor</t>
  </si>
  <si>
    <t>calalo</t>
  </si>
  <si>
    <t>calalily</t>
  </si>
  <si>
    <t>calalang</t>
  </si>
  <si>
    <t>calais1</t>
  </si>
  <si>
    <t>calago</t>
  </si>
  <si>
    <t>calafornia</t>
  </si>
  <si>
    <t>calador</t>
  </si>
  <si>
    <t>calachuchi</t>
  </si>
  <si>
    <t>calabazin</t>
  </si>
  <si>
    <t>calabasita</t>
  </si>
  <si>
    <t>calabash</t>
  </si>
  <si>
    <t>cakobau</t>
  </si>
  <si>
    <t>cakes123</t>
  </si>
  <si>
    <t>cake69</t>
  </si>
  <si>
    <t>cake4u</t>
  </si>
  <si>
    <t>cake33</t>
  </si>
  <si>
    <t>cake13</t>
  </si>
  <si>
    <t>cake00</t>
  </si>
  <si>
    <t>cajigas</t>
  </si>
  <si>
    <t>caitlyn19</t>
  </si>
  <si>
    <t>caitlyn07</t>
  </si>
  <si>
    <t>caitlyn06</t>
  </si>
  <si>
    <t>caitlinm</t>
  </si>
  <si>
    <t>caitlinjack</t>
  </si>
  <si>
    <t>caitlinj</t>
  </si>
  <si>
    <t>caitlin93</t>
  </si>
  <si>
    <t>caitlin22</t>
  </si>
  <si>
    <t>caitlin14</t>
  </si>
  <si>
    <t>caitlan1</t>
  </si>
  <si>
    <t>caitilin</t>
  </si>
  <si>
    <t>caitiebug</t>
  </si>
  <si>
    <t>caiti</t>
  </si>
  <si>
    <t>cait14</t>
  </si>
  <si>
    <t>cait123</t>
  </si>
  <si>
    <t>cairos</t>
  </si>
  <si>
    <t>cairoegypt</t>
  </si>
  <si>
    <t>cairo2007</t>
  </si>
  <si>
    <t>cairnsy</t>
  </si>
  <si>
    <t>caires</t>
  </si>
  <si>
    <t>caines</t>
  </si>
  <si>
    <t>caineprost</t>
  </si>
  <si>
    <t>cainepanalamoarte</t>
  </si>
  <si>
    <t>cain13</t>
  </si>
  <si>
    <t>cailie</t>
  </si>
  <si>
    <t>cailee1</t>
  </si>
  <si>
    <t>caifas</t>
  </si>
  <si>
    <t>caiden7</t>
  </si>
  <si>
    <t>caiden21</t>
  </si>
  <si>
    <t>caiank</t>
  </si>
  <si>
    <t>cahuita</t>
  </si>
  <si>
    <t>cahuana</t>
  </si>
  <si>
    <t>cahuache</t>
  </si>
  <si>
    <t>cahpati</t>
  </si>
  <si>
    <t>cahkudus</t>
  </si>
  <si>
    <t>cahimat</t>
  </si>
  <si>
    <t>caherdavin</t>
  </si>
  <si>
    <t>cahalne</t>
  </si>
  <si>
    <t>caguiat</t>
  </si>
  <si>
    <t>cagle</t>
  </si>
  <si>
    <t>cagirl</t>
  </si>
  <si>
    <t>cagadita</t>
  </si>
  <si>
    <t>cagada1</t>
  </si>
  <si>
    <t>cag123</t>
  </si>
  <si>
    <t>caffiene</t>
  </si>
  <si>
    <t>caffey</t>
  </si>
  <si>
    <t>cafetal</t>
  </si>
  <si>
    <t>cafetacuva</t>
  </si>
  <si>
    <t>cafes</t>
  </si>
  <si>
    <t>cafea</t>
  </si>
  <si>
    <t>cafe123</t>
  </si>
  <si>
    <t>caesar13</t>
  </si>
  <si>
    <t>caembgt</t>
  </si>
  <si>
    <t>caelyn1</t>
  </si>
  <si>
    <t>caela1</t>
  </si>
  <si>
    <t>cae123</t>
  </si>
  <si>
    <t>caduyac</t>
  </si>
  <si>
    <t>cadoo1</t>
  </si>
  <si>
    <t>cadimas</t>
  </si>
  <si>
    <t>cadillac3</t>
  </si>
  <si>
    <t>cadillac13</t>
  </si>
  <si>
    <t>cadillac05</t>
  </si>
  <si>
    <t>cadilac1</t>
  </si>
  <si>
    <t>cadette</t>
  </si>
  <si>
    <t>cadett</t>
  </si>
  <si>
    <t>cadetblue</t>
  </si>
  <si>
    <t>caders</t>
  </si>
  <si>
    <t>caderona</t>
  </si>
  <si>
    <t>cader</t>
  </si>
  <si>
    <t>cadenw</t>
  </si>
  <si>
    <t>cadenjames</t>
  </si>
  <si>
    <t>cadence!</t>
  </si>
  <si>
    <t>cadenc</t>
  </si>
  <si>
    <t>caden5</t>
  </si>
  <si>
    <t>caden4</t>
  </si>
  <si>
    <t>caden22</t>
  </si>
  <si>
    <t>caden18</t>
  </si>
  <si>
    <t>caden10</t>
  </si>
  <si>
    <t>cadelinha</t>
  </si>
  <si>
    <t>cadelina</t>
  </si>
  <si>
    <t>cadela1</t>
  </si>
  <si>
    <t>cade99</t>
  </si>
  <si>
    <t>cade2004</t>
  </si>
  <si>
    <t>cade14</t>
  </si>
  <si>
    <t>cade02</t>
  </si>
  <si>
    <t>cade01</t>
  </si>
  <si>
    <t>caddis</t>
  </si>
  <si>
    <t>cadc13</t>
  </si>
  <si>
    <t>cadbury89</t>
  </si>
  <si>
    <t>cadavos</t>
  </si>
  <si>
    <t>cadavid</t>
  </si>
  <si>
    <t>cadas</t>
  </si>
  <si>
    <t>cadarius</t>
  </si>
  <si>
    <t>cadabra</t>
  </si>
  <si>
    <t>cad123</t>
  </si>
  <si>
    <t>cacink</t>
  </si>
  <si>
    <t>cachondita</t>
  </si>
  <si>
    <t>cachita1</t>
  </si>
  <si>
    <t>cachimbo</t>
  </si>
  <si>
    <t>cachie</t>
  </si>
  <si>
    <t>cachia</t>
  </si>
  <si>
    <t>cachetona1</t>
  </si>
  <si>
    <t>cachete1</t>
  </si>
  <si>
    <t>cacherito</t>
  </si>
  <si>
    <t>cacharro</t>
  </si>
  <si>
    <t>cachaca</t>
  </si>
  <si>
    <t>cacete</t>
  </si>
  <si>
    <t>caccac</t>
  </si>
  <si>
    <t>cacatule</t>
  </si>
  <si>
    <t>cacashit</t>
  </si>
  <si>
    <t>cacareaza</t>
  </si>
  <si>
    <t>cacaprout</t>
  </si>
  <si>
    <t>cacanindin</t>
  </si>
  <si>
    <t>cacanar</t>
  </si>
  <si>
    <t>cacaman1</t>
  </si>
  <si>
    <t>cacaceno</t>
  </si>
  <si>
    <t>cacabutt</t>
  </si>
  <si>
    <t>caca99</t>
  </si>
  <si>
    <t>caca88</t>
  </si>
  <si>
    <t>caca34</t>
  </si>
  <si>
    <t>caca2</t>
  </si>
  <si>
    <t>caca07</t>
  </si>
  <si>
    <t>caca02</t>
  </si>
  <si>
    <t>caca01</t>
  </si>
  <si>
    <t>caburnay</t>
  </si>
  <si>
    <t>cabroncita</t>
  </si>
  <si>
    <t>cabron123</t>
  </si>
  <si>
    <t>cabritinha</t>
  </si>
  <si>
    <t>cabreras</t>
  </si>
  <si>
    <t>cabrera24</t>
  </si>
  <si>
    <t>cabrera13</t>
  </si>
  <si>
    <t>cabrera10</t>
  </si>
  <si>
    <t>cabrera01</t>
  </si>
  <si>
    <t>cabra1</t>
  </si>
  <si>
    <t>cabowabo1</t>
  </si>
  <si>
    <t>caboverde1</t>
  </si>
  <si>
    <t>cabosanlucas</t>
  </si>
  <si>
    <t>cabo</t>
  </si>
  <si>
    <t>cablemodem</t>
  </si>
  <si>
    <t>cableman</t>
  </si>
  <si>
    <t>cableguy1</t>
  </si>
  <si>
    <t>cabito</t>
  </si>
  <si>
    <t>cabinteely</t>
  </si>
  <si>
    <t>cabingas</t>
  </si>
  <si>
    <t>cabinets</t>
  </si>
  <si>
    <t>cabigting</t>
  </si>
  <si>
    <t>cabigas</t>
  </si>
  <si>
    <t>cabico</t>
  </si>
  <si>
    <t>cabianchi</t>
  </si>
  <si>
    <t>cabezita</t>
  </si>
  <si>
    <t>cabezademelon</t>
  </si>
  <si>
    <t>cabero</t>
  </si>
  <si>
    <t>caber</t>
  </si>
  <si>
    <t>cabebe</t>
  </si>
  <si>
    <t>cabbit1</t>
  </si>
  <si>
    <t>caba├▒as</t>
  </si>
  <si>
    <t>cabayo</t>
  </si>
  <si>
    <t>cabayao</t>
  </si>
  <si>
    <t>cabauatan</t>
  </si>
  <si>
    <t>cabatuan</t>
  </si>
  <si>
    <t>cabasan</t>
  </si>
  <si>
    <t>cabasag</t>
  </si>
  <si>
    <t>cabarubias</t>
  </si>
  <si>
    <t>cabaron</t>
  </si>
  <si>
    <t>cabaretito</t>
  </si>
  <si>
    <t>cabanos</t>
  </si>
  <si>
    <t>cabanatan</t>
  </si>
  <si>
    <t>caballote</t>
  </si>
  <si>
    <t>caballota1</t>
  </si>
  <si>
    <t>caballodetroya</t>
  </si>
  <si>
    <t>caballitodemar</t>
  </si>
  <si>
    <t>cabalhin</t>
  </si>
  <si>
    <t>cabal123</t>
  </si>
  <si>
    <t>cabajes</t>
  </si>
  <si>
    <t>cabada</t>
  </si>
  <si>
    <t>cabacungan</t>
  </si>
  <si>
    <t>caatje</t>
  </si>
  <si>
    <t>caamal</t>
  </si>
  <si>
    <t>ca4ever</t>
  </si>
  <si>
    <t>ca3digo</t>
  </si>
  <si>
    <t>ca2569</t>
  </si>
  <si>
    <t>ca2002</t>
  </si>
  <si>
    <t>ca1991</t>
  </si>
  <si>
    <t>ca1988</t>
  </si>
  <si>
    <t>ca123456</t>
  </si>
  <si>
    <t>ca$hville</t>
  </si>
  <si>
    <t>c@rlitos</t>
  </si>
  <si>
    <t>c4r4m3l</t>
  </si>
  <si>
    <t>c4m3r0n</t>
  </si>
  <si>
    <t>c4lc4l</t>
  </si>
  <si>
    <t>c333333</t>
  </si>
  <si>
    <t>c246810</t>
  </si>
  <si>
    <t>c222222</t>
  </si>
  <si>
    <t>c22222</t>
  </si>
  <si>
    <t>c212121</t>
  </si>
  <si>
    <t>c1nnam0n</t>
  </si>
  <si>
    <t>c1h2r3i4s5</t>
  </si>
  <si>
    <t>c1c2c3c4c5</t>
  </si>
  <si>
    <t>c1a1melo</t>
  </si>
  <si>
    <t>c12473</t>
  </si>
  <si>
    <t>c0untry</t>
  </si>
  <si>
    <t>c0rtney</t>
  </si>
  <si>
    <t>c0raz0n</t>
  </si>
  <si>
    <t>c0okie</t>
  </si>
  <si>
    <t>c0nnie</t>
  </si>
  <si>
    <t>c0nn3r</t>
  </si>
  <si>
    <t>c0lleen</t>
  </si>
  <si>
    <t>c00lwhip</t>
  </si>
  <si>
    <t>c00lman</t>
  </si>
  <si>
    <t>c00kiez</t>
  </si>
  <si>
    <t>byyourside</t>
  </si>
  <si>
    <t>byucougars</t>
  </si>
  <si>
    <t>bytchez</t>
  </si>
  <si>
    <t>bytch123</t>
  </si>
  <si>
    <t>byronteamo</t>
  </si>
  <si>
    <t>byron88</t>
  </si>
  <si>
    <t>byron8</t>
  </si>
  <si>
    <t>byron69</t>
  </si>
  <si>
    <t>byron6</t>
  </si>
  <si>
    <t>byron21</t>
  </si>
  <si>
    <t>byron15</t>
  </si>
  <si>
    <t>byron13</t>
  </si>
  <si>
    <t>byrne123</t>
  </si>
  <si>
    <t>byrd22</t>
  </si>
  <si>
    <t>byrd13</t>
  </si>
  <si>
    <t>byrd08</t>
  </si>
  <si>
    <t>byonce</t>
  </si>
  <si>
    <t>bynum1</t>
  </si>
  <si>
    <t>bymyself1</t>
  </si>
  <si>
    <t>bykers</t>
  </si>
  <si>
    <t>byfield</t>
  </si>
  <si>
    <t>byers</t>
  </si>
  <si>
    <t>byebyebirdie</t>
  </si>
  <si>
    <t>byebye3</t>
  </si>
  <si>
    <t>byebye11</t>
  </si>
  <si>
    <t>byblos</t>
  </si>
  <si>
    <t>byambaa</t>
  </si>
  <si>
    <t>byakko</t>
  </si>
  <si>
    <t>bws123</t>
  </si>
  <si>
    <t>bwhite1</t>
  </si>
  <si>
    <t>bweezy1</t>
  </si>
  <si>
    <t>bwallace</t>
  </si>
  <si>
    <t>buzzys</t>
  </si>
  <si>
    <t>buzzybee123</t>
  </si>
  <si>
    <t>buzzybee1</t>
  </si>
  <si>
    <t>buzzy3</t>
  </si>
  <si>
    <t>buzzy2</t>
  </si>
  <si>
    <t>buzzoff1</t>
  </si>
  <si>
    <t>buzzman</t>
  </si>
  <si>
    <t>buzzbunny</t>
  </si>
  <si>
    <t>buzz10</t>
  </si>
  <si>
    <t>buzz09</t>
  </si>
  <si>
    <t>buzias</t>
  </si>
  <si>
    <t>buyuadrank</t>
  </si>
  <si>
    <t>buyakasha</t>
  </si>
  <si>
    <t>buyaka</t>
  </si>
  <si>
    <t>buuuuu</t>
  </si>
  <si>
    <t>buuuu</t>
  </si>
  <si>
    <t>buturuga</t>
  </si>
  <si>
    <t>buttweed</t>
  </si>
  <si>
    <t>buttsniffer</t>
  </si>
  <si>
    <t>buttons69</t>
  </si>
  <si>
    <t>buttons21</t>
  </si>
  <si>
    <t>buttons16</t>
  </si>
  <si>
    <t>buttons111</t>
  </si>
  <si>
    <t>buttons05</t>
  </si>
  <si>
    <t>button04</t>
  </si>
  <si>
    <t>button.</t>
  </si>
  <si>
    <t>butthurt</t>
  </si>
  <si>
    <t>buttholes</t>
  </si>
  <si>
    <t>butthead4</t>
  </si>
  <si>
    <t>butthead14</t>
  </si>
  <si>
    <t>butthead.</t>
  </si>
  <si>
    <t>buttfuck1</t>
  </si>
  <si>
    <t>buttfly</t>
  </si>
  <si>
    <t>buttery1</t>
  </si>
  <si>
    <t>buttertoast</t>
  </si>
  <si>
    <t>butters21</t>
  </si>
  <si>
    <t>butters08</t>
  </si>
  <si>
    <t>butters.</t>
  </si>
  <si>
    <t>butterknife</t>
  </si>
  <si>
    <t>butterflyy</t>
  </si>
  <si>
    <t>butterflylady</t>
  </si>
  <si>
    <t>butterfly80</t>
  </si>
  <si>
    <t>butterfly74</t>
  </si>
  <si>
    <t>butterfly56</t>
  </si>
  <si>
    <t>butterfly50</t>
  </si>
  <si>
    <t>butterfly420</t>
  </si>
  <si>
    <t>butterfly32</t>
  </si>
  <si>
    <t>butterfly1990</t>
  </si>
  <si>
    <t>butterfly1984</t>
  </si>
  <si>
    <t>butterfly1976</t>
  </si>
  <si>
    <t>buttercup25</t>
  </si>
  <si>
    <t>buttercup22</t>
  </si>
  <si>
    <t>butterbug</t>
  </si>
  <si>
    <t>butterboy</t>
  </si>
  <si>
    <t>butterbean1</t>
  </si>
  <si>
    <t>butter87</t>
  </si>
  <si>
    <t>butter67</t>
  </si>
  <si>
    <t>butter56</t>
  </si>
  <si>
    <t>butter35</t>
  </si>
  <si>
    <t>butter26</t>
  </si>
  <si>
    <t>butter17</t>
  </si>
  <si>
    <t>butter101</t>
  </si>
  <si>
    <t>buttboy</t>
  </si>
  <si>
    <t>buttalove</t>
  </si>
  <si>
    <t>buttaball1</t>
  </si>
  <si>
    <t>butta2</t>
  </si>
  <si>
    <t>butt5</t>
  </si>
  <si>
    <t>butt11</t>
  </si>
  <si>
    <t>butt1</t>
  </si>
  <si>
    <t>butsog</t>
  </si>
  <si>
    <t>butotoy</t>
  </si>
  <si>
    <t>butnut</t>
  </si>
  <si>
    <t>butnaru</t>
  </si>
  <si>
    <t>butler33</t>
  </si>
  <si>
    <t>butler16</t>
  </si>
  <si>
    <t>butler13</t>
  </si>
  <si>
    <t>butler11</t>
  </si>
  <si>
    <t>butler05</t>
  </si>
  <si>
    <t>butler!</t>
  </si>
  <si>
    <t>butkiss</t>
  </si>
  <si>
    <t>buthead2</t>
  </si>
  <si>
    <t>buterfly2</t>
  </si>
  <si>
    <t>butelie</t>
  </si>
  <si>
    <t>butcho</t>
  </si>
  <si>
    <t>butchiki</t>
  </si>
  <si>
    <t>butcher2</t>
  </si>
  <si>
    <t>butche</t>
  </si>
  <si>
    <t>butch90</t>
  </si>
  <si>
    <t>butch18</t>
  </si>
  <si>
    <t>butbut1</t>
  </si>
  <si>
    <t>butalid</t>
  </si>
  <si>
    <t>busway</t>
  </si>
  <si>
    <t>busuttil</t>
  </si>
  <si>
    <t>bustinout</t>
  </si>
  <si>
    <t>busterbunny</t>
  </si>
  <si>
    <t>busterbaby</t>
  </si>
  <si>
    <t>buster84</t>
  </si>
  <si>
    <t>buster78</t>
  </si>
  <si>
    <t>buster68</t>
  </si>
  <si>
    <t>buster67</t>
  </si>
  <si>
    <t>buster456</t>
  </si>
  <si>
    <t>buster1991</t>
  </si>
  <si>
    <t>buster1986</t>
  </si>
  <si>
    <t>busted5</t>
  </si>
  <si>
    <t>busted03</t>
  </si>
  <si>
    <t>bustar</t>
  </si>
  <si>
    <t>bustacap</t>
  </si>
  <si>
    <t>busta14</t>
  </si>
  <si>
    <t>bust3d</t>
  </si>
  <si>
    <t>bussell</t>
  </si>
  <si>
    <t>busker</t>
  </si>
  <si>
    <t>businesswoman</t>
  </si>
  <si>
    <t>business3</t>
  </si>
  <si>
    <t>business2</t>
  </si>
  <si>
    <t>business12</t>
  </si>
  <si>
    <t>bushmaster</t>
  </si>
  <si>
    <t>bushito</t>
  </si>
  <si>
    <t>bushhead</t>
  </si>
  <si>
    <t>bushang</t>
  </si>
  <si>
    <t>bush22</t>
  </si>
  <si>
    <t>bush2004</t>
  </si>
  <si>
    <t>buseta</t>
  </si>
  <si>
    <t>buschlight</t>
  </si>
  <si>
    <t>buscandoanemo</t>
  </si>
  <si>
    <t>busabos</t>
  </si>
  <si>
    <t>buruiana</t>
  </si>
  <si>
    <t>burton77</t>
  </si>
  <si>
    <t>burton23</t>
  </si>
  <si>
    <t>burton18</t>
  </si>
  <si>
    <t>burton01</t>
  </si>
  <si>
    <t>burton.</t>
  </si>
  <si>
    <t>burtney</t>
  </si>
  <si>
    <t>burt0n</t>
  </si>
  <si>
    <t>burt01</t>
  </si>
  <si>
    <t>bursty</t>
  </si>
  <si>
    <t>burrows1</t>
  </si>
  <si>
    <t>burrow7</t>
  </si>
  <si>
    <t>burritos1</t>
  </si>
  <si>
    <t>burrito9</t>
  </si>
  <si>
    <t>burren</t>
  </si>
  <si>
    <t>burrel</t>
  </si>
  <si>
    <t>burnzy1</t>
  </si>
  <si>
    <t>burnup</t>
  </si>
  <si>
    <t>burnley123</t>
  </si>
  <si>
    <t>burnitdown</t>
  </si>
  <si>
    <t>burnin1</t>
  </si>
  <si>
    <t>burnaby</t>
  </si>
  <si>
    <t>burn1down</t>
  </si>
  <si>
    <t>burn16</t>
  </si>
  <si>
    <t>burly1</t>
  </si>
  <si>
    <t>burlesque1</t>
  </si>
  <si>
    <t>burlesque</t>
  </si>
  <si>
    <t>burlas</t>
  </si>
  <si>
    <t>burks</t>
  </si>
  <si>
    <t>burkett1</t>
  </si>
  <si>
    <t>buriedalive</t>
  </si>
  <si>
    <t>burial</t>
  </si>
  <si>
    <t>burgerman</t>
  </si>
  <si>
    <t>burger3</t>
  </si>
  <si>
    <t>burger13</t>
  </si>
  <si>
    <t>burdines</t>
  </si>
  <si>
    <t>burdie</t>
  </si>
  <si>
    <t>burdett</t>
  </si>
  <si>
    <t>burdado</t>
  </si>
  <si>
    <t>burcham</t>
  </si>
  <si>
    <t>burbuja123</t>
  </si>
  <si>
    <t>buratz</t>
  </si>
  <si>
    <t>burapa</t>
  </si>
  <si>
    <t>buranday</t>
  </si>
  <si>
    <t>burandat</t>
  </si>
  <si>
    <t>burak123</t>
  </si>
  <si>
    <t>buraca</t>
  </si>
  <si>
    <t>bunty123</t>
  </si>
  <si>
    <t>bunton</t>
  </si>
  <si>
    <t>buntet</t>
  </si>
  <si>
    <t>bunters</t>
  </si>
  <si>
    <t>bunsotil</t>
  </si>
  <si>
    <t>bunsot</t>
  </si>
  <si>
    <t>bunsoq</t>
  </si>
  <si>
    <t>bunso05</t>
  </si>
  <si>
    <t>bunso03</t>
  </si>
  <si>
    <t>bunscoil</t>
  </si>
  <si>
    <t>bunsai</t>
  </si>
  <si>
    <t>bunnz</t>
  </si>
  <si>
    <t>bunnys5</t>
  </si>
  <si>
    <t>bunnys123</t>
  </si>
  <si>
    <t>bunnys!</t>
  </si>
  <si>
    <t>bunnyrabit</t>
  </si>
  <si>
    <t>bunnyko</t>
  </si>
  <si>
    <t>bunnyg</t>
  </si>
  <si>
    <t>bunnyboy1</t>
  </si>
  <si>
    <t>bunnyboo14</t>
  </si>
  <si>
    <t>bunny911</t>
  </si>
  <si>
    <t>bunny56</t>
  </si>
  <si>
    <t>bunny555</t>
  </si>
  <si>
    <t>bunny4me</t>
  </si>
  <si>
    <t>bunny4ever</t>
  </si>
  <si>
    <t>bunny324</t>
  </si>
  <si>
    <t>bunny2008</t>
  </si>
  <si>
    <t>bunny1996</t>
  </si>
  <si>
    <t>bunny00</t>
  </si>
  <si>
    <t>bunnings</t>
  </si>
  <si>
    <t>bunnifun</t>
  </si>
  <si>
    <t>bunniez</t>
  </si>
  <si>
    <t>bunnies@4</t>
  </si>
  <si>
    <t>bunnies23</t>
  </si>
  <si>
    <t>bunnies06</t>
  </si>
  <si>
    <t>bunnie21</t>
  </si>
  <si>
    <t>bunneh</t>
  </si>
  <si>
    <t>bunnee</t>
  </si>
  <si>
    <t>bunn1e</t>
  </si>
  <si>
    <t>bunlapat</t>
  </si>
  <si>
    <t>bunkey1</t>
  </si>
  <si>
    <t>bunjoint</t>
  </si>
  <si>
    <t>bunit1</t>
  </si>
  <si>
    <t>buningning</t>
  </si>
  <si>
    <t>bungy</t>
  </si>
  <si>
    <t>bungul</t>
  </si>
  <si>
    <t>bunghole7</t>
  </si>
  <si>
    <t>bungbung</t>
  </si>
  <si>
    <t>bungbing</t>
  </si>
  <si>
    <t>bungan</t>
  </si>
  <si>
    <t>bungaa</t>
  </si>
  <si>
    <t>bundys</t>
  </si>
  <si>
    <t>bundydog</t>
  </si>
  <si>
    <t>bundy3</t>
  </si>
  <si>
    <t>bundy07</t>
  </si>
  <si>
    <t>bunday</t>
  </si>
  <si>
    <t>bundalian</t>
  </si>
  <si>
    <t>bunchoy</t>
  </si>
  <si>
    <t>bunatate</t>
  </si>
  <si>
    <t>bunaseara</t>
  </si>
  <si>
    <t>bumsex1</t>
  </si>
  <si>
    <t>bumper2</t>
  </si>
  <si>
    <t>bummblebee</t>
  </si>
  <si>
    <t>bumlove</t>
  </si>
  <si>
    <t>buminet</t>
  </si>
  <si>
    <t>bumfight</t>
  </si>
  <si>
    <t>bumer</t>
  </si>
  <si>
    <t>bumchumz</t>
  </si>
  <si>
    <t>bumblebee5</t>
  </si>
  <si>
    <t>bumblebee4</t>
  </si>
  <si>
    <t>bumblebee13</t>
  </si>
  <si>
    <t>bumblebee.</t>
  </si>
  <si>
    <t>bumbleb33</t>
  </si>
  <si>
    <t>bumble5</t>
  </si>
  <si>
    <t>bumbee</t>
  </si>
  <si>
    <t>bumbble</t>
  </si>
  <si>
    <t>bumbaclat</t>
  </si>
  <si>
    <t>bulusan</t>
  </si>
  <si>
    <t>bululu</t>
  </si>
  <si>
    <t>buluk</t>
  </si>
  <si>
    <t>bulotano</t>
  </si>
  <si>
    <t>bulok</t>
  </si>
  <si>
    <t>bully01</t>
  </si>
  <si>
    <t>bullshits</t>
  </si>
  <si>
    <t>bullshiter</t>
  </si>
  <si>
    <t>bullshit99</t>
  </si>
  <si>
    <t>bullshit21</t>
  </si>
  <si>
    <t>bullshit123</t>
  </si>
  <si>
    <t>bulls6</t>
  </si>
  <si>
    <t>bulls5</t>
  </si>
  <si>
    <t>bulls3</t>
  </si>
  <si>
    <t>bulls08</t>
  </si>
  <si>
    <t>bullocks</t>
  </si>
  <si>
    <t>bullmoose</t>
  </si>
  <si>
    <t>bullman1</t>
  </si>
  <si>
    <t>bullman</t>
  </si>
  <si>
    <t>bullion</t>
  </si>
  <si>
    <t>bullfighter</t>
  </si>
  <si>
    <t>bulletz</t>
  </si>
  <si>
    <t>bulletje</t>
  </si>
  <si>
    <t>bullet88</t>
  </si>
  <si>
    <t>bullet20</t>
  </si>
  <si>
    <t>bullet16</t>
  </si>
  <si>
    <t>bullet06</t>
  </si>
  <si>
    <t>bulle</t>
  </si>
  <si>
    <t>bulldogs89</t>
  </si>
  <si>
    <t>bulldogs20</t>
  </si>
  <si>
    <t>bulldogs02</t>
  </si>
  <si>
    <t>bulldoggs</t>
  </si>
  <si>
    <t>bulldogger</t>
  </si>
  <si>
    <t>bulldog95</t>
  </si>
  <si>
    <t>bulldog91</t>
  </si>
  <si>
    <t>bulldog77</t>
  </si>
  <si>
    <t>bulldog40</t>
  </si>
  <si>
    <t>bulldog18</t>
  </si>
  <si>
    <t>bulldog00</t>
  </si>
  <si>
    <t>bulldog0</t>
  </si>
  <si>
    <t>bulldog$</t>
  </si>
  <si>
    <t>bullcreek</t>
  </si>
  <si>
    <t>bullard1</t>
  </si>
  <si>
    <t>bullah</t>
  </si>
  <si>
    <t>bull99</t>
  </si>
  <si>
    <t>bull69</t>
  </si>
  <si>
    <t>bull55</t>
  </si>
  <si>
    <t>bull3t</t>
  </si>
  <si>
    <t>bull34</t>
  </si>
  <si>
    <t>bull2855</t>
  </si>
  <si>
    <t>bull11</t>
  </si>
  <si>
    <t>bull01</t>
  </si>
  <si>
    <t>bulion</t>
  </si>
  <si>
    <t>bulilan</t>
  </si>
  <si>
    <t>bulger</t>
  </si>
  <si>
    <t>bulgaria1</t>
  </si>
  <si>
    <t>bulgara</t>
  </si>
  <si>
    <t>bulgar</t>
  </si>
  <si>
    <t>bulba</t>
  </si>
  <si>
    <t>bulayog</t>
  </si>
  <si>
    <t>bulay</t>
  </si>
  <si>
    <t>bulanbintang</t>
  </si>
  <si>
    <t>bulalakaw</t>
  </si>
  <si>
    <t>bulalacao</t>
  </si>
  <si>
    <t>bukurosh</t>
  </si>
  <si>
    <t>buksi</t>
  </si>
  <si>
    <t>buklol1</t>
  </si>
  <si>
    <t>bukky1</t>
  </si>
  <si>
    <t>bukkie</t>
  </si>
  <si>
    <t>bukkake</t>
  </si>
  <si>
    <t>bukikay</t>
  </si>
  <si>
    <t>bukid</t>
  </si>
  <si>
    <t>bukaw</t>
  </si>
  <si>
    <t>bukan</t>
  </si>
  <si>
    <t>bukaka</t>
  </si>
  <si>
    <t>bujumbura</t>
  </si>
  <si>
    <t>bujie</t>
  </si>
  <si>
    <t>bujar</t>
  </si>
  <si>
    <t>build1</t>
  </si>
  <si>
    <t>buicks</t>
  </si>
  <si>
    <t>buick92</t>
  </si>
  <si>
    <t>bugz</t>
  </si>
  <si>
    <t>bugssy</t>
  </si>
  <si>
    <t>bugsss</t>
  </si>
  <si>
    <t>bugsbunny4</t>
  </si>
  <si>
    <t>bugs95</t>
  </si>
  <si>
    <t>bugs4life</t>
  </si>
  <si>
    <t>bugs00</t>
  </si>
  <si>
    <t>bugnay</t>
  </si>
  <si>
    <t>bugnaw</t>
  </si>
  <si>
    <t>buglife</t>
  </si>
  <si>
    <t>bugie</t>
  </si>
  <si>
    <t>buggy9</t>
  </si>
  <si>
    <t>buggy89</t>
  </si>
  <si>
    <t>buggy18</t>
  </si>
  <si>
    <t>buggy14</t>
  </si>
  <si>
    <t>buggy07</t>
  </si>
  <si>
    <t>buggins</t>
  </si>
  <si>
    <t>bugging</t>
  </si>
  <si>
    <t>buggie!</t>
  </si>
  <si>
    <t>buggery</t>
  </si>
  <si>
    <t>bugger12</t>
  </si>
  <si>
    <t>bugger07</t>
  </si>
  <si>
    <t>bugger01</t>
  </si>
  <si>
    <t>bugg21</t>
  </si>
  <si>
    <t>bugg</t>
  </si>
  <si>
    <t>buger16</t>
  </si>
  <si>
    <t>buger13</t>
  </si>
  <si>
    <t>buger101</t>
  </si>
  <si>
    <t>bugeja</t>
  </si>
  <si>
    <t>bugbug3</t>
  </si>
  <si>
    <t>bugaty</t>
  </si>
  <si>
    <t>bugatti1</t>
  </si>
  <si>
    <t>bugalu</t>
  </si>
  <si>
    <t>bugaboos</t>
  </si>
  <si>
    <t>bugaboo5</t>
  </si>
  <si>
    <t>bugab00</t>
  </si>
  <si>
    <t>bug12345</t>
  </si>
  <si>
    <t>bug007</t>
  </si>
  <si>
    <t>bufones</t>
  </si>
  <si>
    <t>bufnitza</t>
  </si>
  <si>
    <t>buffyvamp</t>
  </si>
  <si>
    <t>buffysmg</t>
  </si>
  <si>
    <t>buffylover</t>
  </si>
  <si>
    <t>buffylives</t>
  </si>
  <si>
    <t>buffydog10</t>
  </si>
  <si>
    <t>buffybuffy</t>
  </si>
  <si>
    <t>buffybabe</t>
  </si>
  <si>
    <t>buffyanne</t>
  </si>
  <si>
    <t>buffyann</t>
  </si>
  <si>
    <t>buffy_11</t>
  </si>
  <si>
    <t>buffy96</t>
  </si>
  <si>
    <t>buffy666</t>
  </si>
  <si>
    <t>buffy4me</t>
  </si>
  <si>
    <t>buffy34</t>
  </si>
  <si>
    <t>buffy28</t>
  </si>
  <si>
    <t>buffy2003</t>
  </si>
  <si>
    <t>buffy1981</t>
  </si>
  <si>
    <t>buffy111</t>
  </si>
  <si>
    <t>buffy02</t>
  </si>
  <si>
    <t>buffpuff</t>
  </si>
  <si>
    <t>buffoon</t>
  </si>
  <si>
    <t>buffet1</t>
  </si>
  <si>
    <t>buffboi</t>
  </si>
  <si>
    <t>buffbabe</t>
  </si>
  <si>
    <t>buffalobills</t>
  </si>
  <si>
    <t>buffalo716</t>
  </si>
  <si>
    <t>buffalo11</t>
  </si>
  <si>
    <t>buffalo05</t>
  </si>
  <si>
    <t>buenamigo</t>
  </si>
  <si>
    <t>buella</t>
  </si>
  <si>
    <t>budweiser4</t>
  </si>
  <si>
    <t>buduunee</t>
  </si>
  <si>
    <t>buduka</t>
  </si>
  <si>
    <t>budsmoke</t>
  </si>
  <si>
    <t>budsmoka</t>
  </si>
  <si>
    <t>budsgirl</t>
  </si>
  <si>
    <t>buds4ever</t>
  </si>
  <si>
    <t>budokai3</t>
  </si>
  <si>
    <t>budmax</t>
  </si>
  <si>
    <t>budman2</t>
  </si>
  <si>
    <t>budlight99</t>
  </si>
  <si>
    <t>budlight88</t>
  </si>
  <si>
    <t>budlight86</t>
  </si>
  <si>
    <t>budlight27</t>
  </si>
  <si>
    <t>budlight07</t>
  </si>
  <si>
    <t>budlight00</t>
  </si>
  <si>
    <t>budlight.</t>
  </si>
  <si>
    <t>budiongan</t>
  </si>
  <si>
    <t>budiku</t>
  </si>
  <si>
    <t>budies</t>
  </si>
  <si>
    <t>budiarto</t>
  </si>
  <si>
    <t>budgurl</t>
  </si>
  <si>
    <t>budgie1</t>
  </si>
  <si>
    <t>buddz</t>
  </si>
  <si>
    <t>buddyz</t>
  </si>
  <si>
    <t>buddysam</t>
  </si>
  <si>
    <t>buddyroo</t>
  </si>
  <si>
    <t>buddyp</t>
  </si>
  <si>
    <t>buddym</t>
  </si>
  <si>
    <t>buddyko</t>
  </si>
  <si>
    <t>buddykid01</t>
  </si>
  <si>
    <t>buddyk</t>
  </si>
  <si>
    <t>buddyjr</t>
  </si>
  <si>
    <t>buddyjack</t>
  </si>
  <si>
    <t>buddygirl</t>
  </si>
  <si>
    <t>buddydog4</t>
  </si>
  <si>
    <t>buddyd1</t>
  </si>
  <si>
    <t>buddyboy6</t>
  </si>
  <si>
    <t>buddyboy3</t>
  </si>
  <si>
    <t>buddyboo1</t>
  </si>
  <si>
    <t>buddy911</t>
  </si>
  <si>
    <t>buddy85</t>
  </si>
  <si>
    <t>buddy83</t>
  </si>
  <si>
    <t>buddy81</t>
  </si>
  <si>
    <t>buddy79</t>
  </si>
  <si>
    <t>buddy76</t>
  </si>
  <si>
    <t>buddy52</t>
  </si>
  <si>
    <t>buddy42</t>
  </si>
  <si>
    <t>buddy333</t>
  </si>
  <si>
    <t>buddy1998</t>
  </si>
  <si>
    <t>buddy1994</t>
  </si>
  <si>
    <t>buddy121</t>
  </si>
  <si>
    <t>buddies7</t>
  </si>
  <si>
    <t>buddie7</t>
  </si>
  <si>
    <t>buddie07</t>
  </si>
  <si>
    <t>buddho</t>
  </si>
  <si>
    <t>buddhabear</t>
  </si>
  <si>
    <t>buddha420</t>
  </si>
  <si>
    <t>buddha2</t>
  </si>
  <si>
    <t>buddha123</t>
  </si>
  <si>
    <t>buddha11</t>
  </si>
  <si>
    <t>buddha05</t>
  </si>
  <si>
    <t>buddey</t>
  </si>
  <si>
    <t>budderfly</t>
  </si>
  <si>
    <t>buddah420</t>
  </si>
  <si>
    <t>buddah13</t>
  </si>
  <si>
    <t>budapest1</t>
  </si>
  <si>
    <t>budak89</t>
  </si>
  <si>
    <t>budah</t>
  </si>
  <si>
    <t>bud4life</t>
  </si>
  <si>
    <t>bud1234</t>
  </si>
  <si>
    <t>bucs40</t>
  </si>
  <si>
    <t>bucs20</t>
  </si>
  <si>
    <t>bucs#1</t>
  </si>
  <si>
    <t>bucky5</t>
  </si>
  <si>
    <t>bucky3</t>
  </si>
  <si>
    <t>bucky12</t>
  </si>
  <si>
    <t>buckus</t>
  </si>
  <si>
    <t>buckshot00</t>
  </si>
  <si>
    <t>bucks22</t>
  </si>
  <si>
    <t>bucks2</t>
  </si>
  <si>
    <t>bucks10</t>
  </si>
  <si>
    <t>buckrogers</t>
  </si>
  <si>
    <t>buckley11</t>
  </si>
  <si>
    <t>buckler</t>
  </si>
  <si>
    <t>buckie2</t>
  </si>
  <si>
    <t>buckeyes7</t>
  </si>
  <si>
    <t>buckeyes10</t>
  </si>
  <si>
    <t>buckeyes08</t>
  </si>
  <si>
    <t>buckeye2</t>
  </si>
  <si>
    <t>buckeye17</t>
  </si>
  <si>
    <t>buckeye15</t>
  </si>
  <si>
    <t>buckeye12</t>
  </si>
  <si>
    <t>buckeye08</t>
  </si>
  <si>
    <t>buckets1</t>
  </si>
  <si>
    <t>bucket3</t>
  </si>
  <si>
    <t>bucket22</t>
  </si>
  <si>
    <t>buck88</t>
  </si>
  <si>
    <t>buck82</t>
  </si>
  <si>
    <t>buck17</t>
  </si>
  <si>
    <t>buck03</t>
  </si>
  <si>
    <t>buck02</t>
  </si>
  <si>
    <t>bucimaci</t>
  </si>
  <si>
    <t>buchok</t>
  </si>
  <si>
    <t>bucher</t>
  </si>
  <si>
    <t>buchay</t>
  </si>
  <si>
    <t>buchang</t>
  </si>
  <si>
    <t>bubuteamo</t>
  </si>
  <si>
    <t>bubuleta</t>
  </si>
  <si>
    <t>bubucaca</t>
  </si>
  <si>
    <t>bububaba</t>
  </si>
  <si>
    <t>bubu22</t>
  </si>
  <si>
    <t>bubu17</t>
  </si>
  <si>
    <t>bubu14</t>
  </si>
  <si>
    <t>bubu00</t>
  </si>
  <si>
    <t>bubsy</t>
  </si>
  <si>
    <t>buboy09</t>
  </si>
  <si>
    <t>bublles</t>
  </si>
  <si>
    <t>bubies</t>
  </si>
  <si>
    <t>bubie1</t>
  </si>
  <si>
    <t>bubi123</t>
  </si>
  <si>
    <t>bubence</t>
  </si>
  <si>
    <t>bubbygirl</t>
  </si>
  <si>
    <t>bubbyboy</t>
  </si>
  <si>
    <t>bubby97</t>
  </si>
  <si>
    <t>bubby95</t>
  </si>
  <si>
    <t>bubby9</t>
  </si>
  <si>
    <t>bubby69</t>
  </si>
  <si>
    <t>bubby21</t>
  </si>
  <si>
    <t>bubby04</t>
  </si>
  <si>
    <t>bubbly22</t>
  </si>
  <si>
    <t>bubbly21</t>
  </si>
  <si>
    <t>bubbly2</t>
  </si>
  <si>
    <t>bubbly123</t>
  </si>
  <si>
    <t>bubblies</t>
  </si>
  <si>
    <t>bubblgum</t>
  </si>
  <si>
    <t>bubblez4</t>
  </si>
  <si>
    <t>bubblez101</t>
  </si>
  <si>
    <t>bubblez08</t>
  </si>
  <si>
    <t>bubblez07</t>
  </si>
  <si>
    <t>bubblesw</t>
  </si>
  <si>
    <t>bubblesrule</t>
  </si>
  <si>
    <t>bubblesrock</t>
  </si>
  <si>
    <t>bubblesa</t>
  </si>
  <si>
    <t>bubbles?</t>
  </si>
  <si>
    <t>bubbles999</t>
  </si>
  <si>
    <t>bubbles98</t>
  </si>
  <si>
    <t>bubbles822</t>
  </si>
  <si>
    <t>bubbles81</t>
  </si>
  <si>
    <t>bubbles52</t>
  </si>
  <si>
    <t>bubbles4me</t>
  </si>
  <si>
    <t>bubbles4ever</t>
  </si>
  <si>
    <t>bubbles41</t>
  </si>
  <si>
    <t>bubbles39</t>
  </si>
  <si>
    <t>bubbles36</t>
  </si>
  <si>
    <t>bubbles35</t>
  </si>
  <si>
    <t>bubbles2009</t>
  </si>
  <si>
    <t>bubbles2005</t>
  </si>
  <si>
    <t>bubbles1995</t>
  </si>
  <si>
    <t>bubbles1989</t>
  </si>
  <si>
    <t>bubbles1900</t>
  </si>
  <si>
    <t>bubbles#</t>
  </si>
  <si>
    <t>bubblelove</t>
  </si>
  <si>
    <t>bubblegumpink</t>
  </si>
  <si>
    <t>bubblegumclub</t>
  </si>
  <si>
    <t>bubblegumbabe</t>
  </si>
  <si>
    <t>bubblegum33</t>
  </si>
  <si>
    <t>bubblegum32</t>
  </si>
  <si>
    <t>bubblegum09</t>
  </si>
  <si>
    <t>bubblegum00</t>
  </si>
  <si>
    <t>bubblefish</t>
  </si>
  <si>
    <t>bubble1gum</t>
  </si>
  <si>
    <t>bubble100</t>
  </si>
  <si>
    <t>bubble05</t>
  </si>
  <si>
    <t>bubble02</t>
  </si>
  <si>
    <t>bubble00</t>
  </si>
  <si>
    <t>bubblan</t>
  </si>
  <si>
    <t>bubbl</t>
  </si>
  <si>
    <t>bubbat1</t>
  </si>
  <si>
    <t>bubbas01</t>
  </si>
  <si>
    <t>bubbalou1</t>
  </si>
  <si>
    <t>bubbal</t>
  </si>
  <si>
    <t>bubbajones</t>
  </si>
  <si>
    <t>bubbajames</t>
  </si>
  <si>
    <t>bubbagirl</t>
  </si>
  <si>
    <t>bubbaf</t>
  </si>
  <si>
    <t>bubbacat1</t>
  </si>
  <si>
    <t>bubbabub</t>
  </si>
  <si>
    <t>bubbabrown</t>
  </si>
  <si>
    <t>bubbabones</t>
  </si>
  <si>
    <t>bubbabear1</t>
  </si>
  <si>
    <t>bubbabean</t>
  </si>
  <si>
    <t>bubba83</t>
  </si>
  <si>
    <t>bubba80</t>
  </si>
  <si>
    <t>bubba72</t>
  </si>
  <si>
    <t>bubba619</t>
  </si>
  <si>
    <t>bubba45</t>
  </si>
  <si>
    <t>bubba40</t>
  </si>
  <si>
    <t>bubba37</t>
  </si>
  <si>
    <t>bubba369</t>
  </si>
  <si>
    <t>bubba35</t>
  </si>
  <si>
    <t>bubba2009</t>
  </si>
  <si>
    <t>bubba1996</t>
  </si>
  <si>
    <t>bubba12345</t>
  </si>
  <si>
    <t>bubba007</t>
  </si>
  <si>
    <t>bubala</t>
  </si>
  <si>
    <t>buba123</t>
  </si>
  <si>
    <t>buba01</t>
  </si>
  <si>
    <t>buba</t>
  </si>
  <si>
    <t>buangz</t>
  </si>
  <si>
    <t>buagas</t>
  </si>
  <si>
    <t>buadromo</t>
  </si>
  <si>
    <t>btru2u</t>
  </si>
  <si>
    <t>btforever</t>
  </si>
  <si>
    <t>bt4ever</t>
  </si>
  <si>
    <t>bssbss</t>
  </si>
  <si>
    <t>bsrana</t>
  </si>
  <si>
    <t>bsquared</t>
  </si>
  <si>
    <t>bsktbll</t>
  </si>
  <si>
    <t>bsk123</t>
  </si>
  <si>
    <t>bshbsh</t>
  </si>
  <si>
    <t>bsbsucks</t>
  </si>
  <si>
    <t>bsbboys</t>
  </si>
  <si>
    <t>bsb2000</t>
  </si>
  <si>
    <t>bsb143</t>
  </si>
  <si>
    <t>bsabsa</t>
  </si>
  <si>
    <t>bs2008</t>
  </si>
  <si>
    <t>bs123456</t>
  </si>
  <si>
    <t>bryzel</t>
  </si>
  <si>
    <t>bryttany</t>
  </si>
  <si>
    <t>brytney</t>
  </si>
  <si>
    <t>brytan</t>
  </si>
  <si>
    <t>bryson04</t>
  </si>
  <si>
    <t>bryson02</t>
  </si>
  <si>
    <t>bryson00</t>
  </si>
  <si>
    <t>bryoni</t>
  </si>
  <si>
    <t>bryon2</t>
  </si>
  <si>
    <t>brynnie</t>
  </si>
  <si>
    <t>brynn06</t>
  </si>
  <si>
    <t>brynn03</t>
  </si>
  <si>
    <t>brynel</t>
  </si>
  <si>
    <t>bryn</t>
  </si>
  <si>
    <t>brylie1</t>
  </si>
  <si>
    <t>brylee05</t>
  </si>
  <si>
    <t>brycew</t>
  </si>
  <si>
    <t>brycem</t>
  </si>
  <si>
    <t>brycelee</t>
  </si>
  <si>
    <t>bryced</t>
  </si>
  <si>
    <t>bryce88</t>
  </si>
  <si>
    <t>bryce22</t>
  </si>
  <si>
    <t>bryce18</t>
  </si>
  <si>
    <t>bryce17</t>
  </si>
  <si>
    <t>bryce16</t>
  </si>
  <si>
    <t>bryce15</t>
  </si>
  <si>
    <t>brybry13</t>
  </si>
  <si>
    <t>bryant81</t>
  </si>
  <si>
    <t>bryant69</t>
  </si>
  <si>
    <t>bryant6</t>
  </si>
  <si>
    <t>bryant25</t>
  </si>
  <si>
    <t>bryant23</t>
  </si>
  <si>
    <t>bryant14</t>
  </si>
  <si>
    <t>bryansmith</t>
  </si>
  <si>
    <t>bryansgurl</t>
  </si>
  <si>
    <t>bryanna6</t>
  </si>
  <si>
    <t>bryanna13</t>
  </si>
  <si>
    <t>bryanjohn</t>
  </si>
  <si>
    <t>bryangirl</t>
  </si>
  <si>
    <t>bryanboo</t>
  </si>
  <si>
    <t>bryan98</t>
  </si>
  <si>
    <t>bryan97</t>
  </si>
  <si>
    <t>bryan86</t>
  </si>
  <si>
    <t>bryan57</t>
  </si>
  <si>
    <t>bryan4me</t>
  </si>
  <si>
    <t>bryan333</t>
  </si>
  <si>
    <t>bryan2004</t>
  </si>
  <si>
    <t>bryan009</t>
  </si>
  <si>
    <t>bryan007</t>
  </si>
  <si>
    <t>brw1514</t>
  </si>
  <si>
    <t>bruxinhas</t>
  </si>
  <si>
    <t>brutus25</t>
  </si>
  <si>
    <t>brutus22</t>
  </si>
  <si>
    <t>brutus10</t>
  </si>
  <si>
    <t>brutus05</t>
  </si>
  <si>
    <t>brutis5</t>
  </si>
  <si>
    <t>brutis2</t>
  </si>
  <si>
    <t>brutal1</t>
  </si>
  <si>
    <t>brushy</t>
  </si>
  <si>
    <t>brush1</t>
  </si>
  <si>
    <t>brusco</t>
  </si>
  <si>
    <t>bruschi1</t>
  </si>
  <si>
    <t>brunor</t>
  </si>
  <si>
    <t>brunolindo</t>
  </si>
  <si>
    <t>brunocas</t>
  </si>
  <si>
    <t>brunoamor</t>
  </si>
  <si>
    <t>bruno93</t>
  </si>
  <si>
    <t>bruno87</t>
  </si>
  <si>
    <t>bruno76</t>
  </si>
  <si>
    <t>bruno00</t>
  </si>
  <si>
    <t>bruninhu</t>
  </si>
  <si>
    <t>brunetu</t>
  </si>
  <si>
    <t>brunettes</t>
  </si>
  <si>
    <t>brunette3</t>
  </si>
  <si>
    <t>brunette23</t>
  </si>
  <si>
    <t>brunette08</t>
  </si>
  <si>
    <t>brunette0</t>
  </si>
  <si>
    <t>brunette.</t>
  </si>
  <si>
    <t>brunetik</t>
  </si>
  <si>
    <t>brunetamea</t>
  </si>
  <si>
    <t>brunelle</t>
  </si>
  <si>
    <t>brunch</t>
  </si>
  <si>
    <t>brumley</t>
  </si>
  <si>
    <t>brumfield</t>
  </si>
  <si>
    <t>brujos</t>
  </si>
  <si>
    <t>bruises</t>
  </si>
  <si>
    <t>bruiser7</t>
  </si>
  <si>
    <t>bruiser3</t>
  </si>
  <si>
    <t>bruise</t>
  </si>
  <si>
    <t>bruins55</t>
  </si>
  <si>
    <t>bruins09</t>
  </si>
  <si>
    <t>bruin</t>
  </si>
  <si>
    <t>brugal1</t>
  </si>
  <si>
    <t>bruceyboy</t>
  </si>
  <si>
    <t>brucek</t>
  </si>
  <si>
    <t>bruce77</t>
  </si>
  <si>
    <t>bruce44</t>
  </si>
  <si>
    <t>bruce26</t>
  </si>
  <si>
    <t>bruce2006</t>
  </si>
  <si>
    <t>bruce111</t>
  </si>
  <si>
    <t>bruce09</t>
  </si>
  <si>
    <t>bruce007</t>
  </si>
  <si>
    <t>brtney</t>
  </si>
  <si>
    <t>brt403</t>
  </si>
  <si>
    <t>broxybear</t>
  </si>
  <si>
    <t>broxie</t>
  </si>
  <si>
    <t>brownthomas</t>
  </si>
  <si>
    <t>brownstown</t>
  </si>
  <si>
    <t>brownside13</t>
  </si>
  <si>
    <t>browns99</t>
  </si>
  <si>
    <t>browns12</t>
  </si>
  <si>
    <t>browns07</t>
  </si>
  <si>
    <t>brownn</t>
  </si>
  <si>
    <t>brownmonkey</t>
  </si>
  <si>
    <t>brownlee1</t>
  </si>
  <si>
    <t>brownie95</t>
  </si>
  <si>
    <t>brownie94</t>
  </si>
  <si>
    <t>brownie69</t>
  </si>
  <si>
    <t>brownie27</t>
  </si>
  <si>
    <t>brownie15</t>
  </si>
  <si>
    <t>brownie04</t>
  </si>
  <si>
    <t>brownie03</t>
  </si>
  <si>
    <t>browneyes9</t>
  </si>
  <si>
    <t>browneyes5</t>
  </si>
  <si>
    <t>browneyes!</t>
  </si>
  <si>
    <t>brownell</t>
  </si>
  <si>
    <t>browncow1</t>
  </si>
  <si>
    <t>brownchild</t>
  </si>
  <si>
    <t>browncat</t>
  </si>
  <si>
    <t>brownc</t>
  </si>
  <si>
    <t>brownboy1</t>
  </si>
  <si>
    <t>brownbomber</t>
  </si>
  <si>
    <t>brownbelt</t>
  </si>
  <si>
    <t>brownbeauty</t>
  </si>
  <si>
    <t>brownbag</t>
  </si>
  <si>
    <t>brownbaby1</t>
  </si>
  <si>
    <t>brownangel</t>
  </si>
  <si>
    <t>brown90</t>
  </si>
  <si>
    <t>brown71</t>
  </si>
  <si>
    <t>brown4life</t>
  </si>
  <si>
    <t>brown25</t>
  </si>
  <si>
    <t>brown2007</t>
  </si>
  <si>
    <t>brown2006</t>
  </si>
  <si>
    <t>broussard1</t>
  </si>
  <si>
    <t>brothers5</t>
  </si>
  <si>
    <t>brothers12</t>
  </si>
  <si>
    <t>brother69</t>
  </si>
  <si>
    <t>brother!</t>
  </si>
  <si>
    <t>brothaman</t>
  </si>
  <si>
    <t>brose</t>
  </si>
  <si>
    <t>brorichard</t>
  </si>
  <si>
    <t>broozer</t>
  </si>
  <si>
    <t>broom1</t>
  </si>
  <si>
    <t>brookside1</t>
  </si>
  <si>
    <t>brooks9</t>
  </si>
  <si>
    <t>brooks8</t>
  </si>
  <si>
    <t>brooks5</t>
  </si>
  <si>
    <t>brooks32</t>
  </si>
  <si>
    <t>brooks3</t>
  </si>
  <si>
    <t>brooks23</t>
  </si>
  <si>
    <t>brooks16</t>
  </si>
  <si>
    <t>brooklynny</t>
  </si>
  <si>
    <t>brooklynn7</t>
  </si>
  <si>
    <t>brooklynn3</t>
  </si>
  <si>
    <t>brooklyne</t>
  </si>
  <si>
    <t>brooklyn94</t>
  </si>
  <si>
    <t>brooklyn90</t>
  </si>
  <si>
    <t>brooklyn78</t>
  </si>
  <si>
    <t>brooklyn28</t>
  </si>
  <si>
    <t>brooklyn2007</t>
  </si>
  <si>
    <t>brooklyn19</t>
  </si>
  <si>
    <t>brooklyn00</t>
  </si>
  <si>
    <t>brookins</t>
  </si>
  <si>
    <t>brookie21</t>
  </si>
  <si>
    <t>brookie16</t>
  </si>
  <si>
    <t>brookie10</t>
  </si>
  <si>
    <t>brookie08</t>
  </si>
  <si>
    <t>brookhouse</t>
  </si>
  <si>
    <t>brookew</t>
  </si>
  <si>
    <t>brookelouise</t>
  </si>
  <si>
    <t>brookel</t>
  </si>
  <si>
    <t>brooked</t>
  </si>
  <si>
    <t>brookec</t>
  </si>
  <si>
    <t>brooke92</t>
  </si>
  <si>
    <t>brooke56</t>
  </si>
  <si>
    <t>brooke55</t>
  </si>
  <si>
    <t>brooke420</t>
  </si>
  <si>
    <t>brooke333</t>
  </si>
  <si>
    <t>brooke2008</t>
  </si>
  <si>
    <t>brooke1995</t>
  </si>
  <si>
    <t>brook8</t>
  </si>
  <si>
    <t>brook34</t>
  </si>
  <si>
    <t>brook21</t>
  </si>
  <si>
    <t>brook2006</t>
  </si>
  <si>
    <t>brook15</t>
  </si>
  <si>
    <t>brook10</t>
  </si>
  <si>
    <t>brook01</t>
  </si>
  <si>
    <t>bronzepony</t>
  </si>
  <si>
    <t>bronxx1</t>
  </si>
  <si>
    <t>bronxnyc</t>
  </si>
  <si>
    <t>bronxkid</t>
  </si>
  <si>
    <t>bronx88</t>
  </si>
  <si>
    <t>bronx69</t>
  </si>
  <si>
    <t>bronx23</t>
  </si>
  <si>
    <t>bronx21</t>
  </si>
  <si>
    <t>bronx18</t>
  </si>
  <si>
    <t>bronto</t>
  </si>
  <si>
    <t>bronte123</t>
  </si>
  <si>
    <t>bronson7</t>
  </si>
  <si>
    <t>bronsen</t>
  </si>
  <si>
    <t>bronis</t>
  </si>
  <si>
    <t>bronia</t>
  </si>
  <si>
    <t>broncosrule</t>
  </si>
  <si>
    <t>broncos8</t>
  </si>
  <si>
    <t>broncos5</t>
  </si>
  <si>
    <t>broncos23</t>
  </si>
  <si>
    <t>broncos21</t>
  </si>
  <si>
    <t>broncos10</t>
  </si>
  <si>
    <t>bronco86</t>
  </si>
  <si>
    <t>bronco6</t>
  </si>
  <si>
    <t>bronco09</t>
  </si>
  <si>
    <t>bronco06</t>
  </si>
  <si>
    <t>bromford</t>
  </si>
  <si>
    <t>broly1</t>
  </si>
  <si>
    <t>brokenstrings</t>
  </si>
  <si>
    <t>brokensmile</t>
  </si>
  <si>
    <t>brokenhearth</t>
  </si>
  <si>
    <t>brokenhalo</t>
  </si>
  <si>
    <t>broken&lt;/3</t>
  </si>
  <si>
    <t>broken4eva</t>
  </si>
  <si>
    <t>broken44</t>
  </si>
  <si>
    <t>broken26</t>
  </si>
  <si>
    <t>broken143</t>
  </si>
  <si>
    <t>broken00</t>
  </si>
  <si>
    <t>brokeass</t>
  </si>
  <si>
    <t>brokaw</t>
  </si>
  <si>
    <t>brok3nbaby</t>
  </si>
  <si>
    <t>brohoe1</t>
  </si>
  <si>
    <t>brohoe</t>
  </si>
  <si>
    <t>brogie</t>
  </si>
  <si>
    <t>brogan2</t>
  </si>
  <si>
    <t>broertje</t>
  </si>
  <si>
    <t>brodys</t>
  </si>
  <si>
    <t>brodym</t>
  </si>
  <si>
    <t>brodyboy</t>
  </si>
  <si>
    <t>brody7</t>
  </si>
  <si>
    <t>brody18</t>
  </si>
  <si>
    <t>brody07</t>
  </si>
  <si>
    <t>brodieboy</t>
  </si>
  <si>
    <t>brodie4</t>
  </si>
  <si>
    <t>brodie25</t>
  </si>
  <si>
    <t>brodie04</t>
  </si>
  <si>
    <t>brodeur30</t>
  </si>
  <si>
    <t>broders</t>
  </si>
  <si>
    <t>broculos</t>
  </si>
  <si>
    <t>brockz</t>
  </si>
  <si>
    <t>brockster</t>
  </si>
  <si>
    <t>brock8</t>
  </si>
  <si>
    <t>brock4</t>
  </si>
  <si>
    <t>brock33</t>
  </si>
  <si>
    <t>brock3</t>
  </si>
  <si>
    <t>brock2</t>
  </si>
  <si>
    <t>brock13</t>
  </si>
  <si>
    <t>brock07</t>
  </si>
  <si>
    <t>brock04</t>
  </si>
  <si>
    <t>brocagh</t>
  </si>
  <si>
    <t>broberts1</t>
  </si>
  <si>
    <t>broaste</t>
  </si>
  <si>
    <t>broadway21</t>
  </si>
  <si>
    <t>broadlands</t>
  </si>
  <si>
    <t>broadland</t>
  </si>
  <si>
    <t>broadhead</t>
  </si>
  <si>
    <t>broadbent</t>
  </si>
  <si>
    <t>broadband5</t>
  </si>
  <si>
    <t>brneyes</t>
  </si>
  <si>
    <t>brizeth</t>
  </si>
  <si>
    <t>brixxx</t>
  </si>
  <si>
    <t>brixko</t>
  </si>
  <si>
    <t>brix19</t>
  </si>
  <si>
    <t>britty5</t>
  </si>
  <si>
    <t>britty16</t>
  </si>
  <si>
    <t>britts1</t>
  </si>
  <si>
    <t>brittrox</t>
  </si>
  <si>
    <t>brittp</t>
  </si>
  <si>
    <t>brittny1</t>
  </si>
  <si>
    <t>brittney9</t>
  </si>
  <si>
    <t>brittney23</t>
  </si>
  <si>
    <t>brittney19</t>
  </si>
  <si>
    <t>brittney07</t>
  </si>
  <si>
    <t>britters21</t>
  </si>
  <si>
    <t>brittboo1</t>
  </si>
  <si>
    <t>brittas</t>
  </si>
  <si>
    <t>brittanyw</t>
  </si>
  <si>
    <t>brittanyjo</t>
  </si>
  <si>
    <t>brittany&lt;3</t>
  </si>
  <si>
    <t>brittany67</t>
  </si>
  <si>
    <t>brittany56</t>
  </si>
  <si>
    <t>brittany27</t>
  </si>
  <si>
    <t>brittany02</t>
  </si>
  <si>
    <t>brittany00</t>
  </si>
  <si>
    <t>brittany#1</t>
  </si>
  <si>
    <t>brittainy</t>
  </si>
  <si>
    <t>brittain1</t>
  </si>
  <si>
    <t>britt@ny11</t>
  </si>
  <si>
    <t>britt@ny</t>
  </si>
  <si>
    <t>britt74</t>
  </si>
  <si>
    <t>britt6902</t>
  </si>
  <si>
    <t>britt29</t>
  </si>
  <si>
    <t>britt28</t>
  </si>
  <si>
    <t>britt1991</t>
  </si>
  <si>
    <t>britt1988</t>
  </si>
  <si>
    <t>britt111</t>
  </si>
  <si>
    <t>britster</t>
  </si>
  <si>
    <t>britneyspear</t>
  </si>
  <si>
    <t>britneyj</t>
  </si>
  <si>
    <t>britneyfan</t>
  </si>
  <si>
    <t>britney77</t>
  </si>
  <si>
    <t>britney26</t>
  </si>
  <si>
    <t>britney20</t>
  </si>
  <si>
    <t>britney1yy</t>
  </si>
  <si>
    <t>britlyn</t>
  </si>
  <si>
    <t>britishgirl</t>
  </si>
  <si>
    <t>britian</t>
  </si>
  <si>
    <t>britelite</t>
  </si>
  <si>
    <t>britanie</t>
  </si>
  <si>
    <t>brit55</t>
  </si>
  <si>
    <t>brit21</t>
  </si>
  <si>
    <t>brit02</t>
  </si>
  <si>
    <t>bristy</t>
  </si>
  <si>
    <t>bristol7</t>
  </si>
  <si>
    <t>bristol2</t>
  </si>
  <si>
    <t>brister</t>
  </si>
  <si>
    <t>bristal</t>
  </si>
  <si>
    <t>brissa1</t>
  </si>
  <si>
    <t>briss</t>
  </si>
  <si>
    <t>brisca</t>
  </si>
  <si>
    <t>brisbanebroncos</t>
  </si>
  <si>
    <t>brisas1</t>
  </si>
  <si>
    <t>brisam</t>
  </si>
  <si>
    <t>brion</t>
  </si>
  <si>
    <t>brioche</t>
  </si>
  <si>
    <t>brinley1</t>
  </si>
  <si>
    <t>brinkly</t>
  </si>
  <si>
    <t>brinka</t>
  </si>
  <si>
    <t>brink1</t>
  </si>
  <si>
    <t>brings</t>
  </si>
  <si>
    <t>briner</t>
  </si>
  <si>
    <t>brinaboo</t>
  </si>
  <si>
    <t>brina16</t>
  </si>
  <si>
    <t>brimmer</t>
  </si>
  <si>
    <t>brimarie</t>
  </si>
  <si>
    <t>brilynn</t>
  </si>
  <si>
    <t>brilyn</t>
  </si>
  <si>
    <t>brillith</t>
  </si>
  <si>
    <t>brillian</t>
  </si>
  <si>
    <t>brilla</t>
  </si>
  <si>
    <t>brilianta</t>
  </si>
  <si>
    <t>briian</t>
  </si>
  <si>
    <t>brigid1</t>
  </si>
  <si>
    <t>brightwood</t>
  </si>
  <si>
    <t>brightly</t>
  </si>
  <si>
    <t>brightboy</t>
  </si>
  <si>
    <t>brightblue</t>
  </si>
  <si>
    <t>brighouse</t>
  </si>
  <si>
    <t>briggith</t>
  </si>
  <si>
    <t>brigade1</t>
  </si>
  <si>
    <t>brietta</t>
  </si>
  <si>
    <t>briesha</t>
  </si>
  <si>
    <t>briere48</t>
  </si>
  <si>
    <t>briena</t>
  </si>
  <si>
    <t>brielle2</t>
  </si>
  <si>
    <t>briella</t>
  </si>
  <si>
    <t>brieann1</t>
  </si>
  <si>
    <t>brie123</t>
  </si>
  <si>
    <t>brie10</t>
  </si>
  <si>
    <t>bridgy</t>
  </si>
  <si>
    <t>bridgman</t>
  </si>
  <si>
    <t>bridgette2</t>
  </si>
  <si>
    <t>bridgett2</t>
  </si>
  <si>
    <t>bridgetmcphee123</t>
  </si>
  <si>
    <t>bridget16</t>
  </si>
  <si>
    <t>bridget12</t>
  </si>
  <si>
    <t>bridgeen</t>
  </si>
  <si>
    <t>bridge22</t>
  </si>
  <si>
    <t>bridezilla</t>
  </si>
  <si>
    <t>brickhead</t>
  </si>
  <si>
    <t>brick9</t>
  </si>
  <si>
    <t>brice21</t>
  </si>
  <si>
    <t>bribribri</t>
  </si>
  <si>
    <t>bribri95</t>
  </si>
  <si>
    <t>bribri9</t>
  </si>
  <si>
    <t>bribri16</t>
  </si>
  <si>
    <t>bribri15</t>
  </si>
  <si>
    <t>bribri08</t>
  </si>
  <si>
    <t>bribri05</t>
  </si>
  <si>
    <t>bribri01</t>
  </si>
  <si>
    <t>brianz</t>
  </si>
  <si>
    <t>briantqm</t>
  </si>
  <si>
    <t>briantl</t>
  </si>
  <si>
    <t>briansmith</t>
  </si>
  <si>
    <t>briansbaby</t>
  </si>
  <si>
    <t>brianray</t>
  </si>
  <si>
    <t>brianr1</t>
  </si>
  <si>
    <t>briannick</t>
  </si>
  <si>
    <t>brianne9</t>
  </si>
  <si>
    <t>brianne24</t>
  </si>
  <si>
    <t>brianne123</t>
  </si>
  <si>
    <t>brianne10</t>
  </si>
  <si>
    <t>brianne01</t>
  </si>
  <si>
    <t>briannat</t>
  </si>
  <si>
    <t>briannan</t>
  </si>
  <si>
    <t>briannamj4</t>
  </si>
  <si>
    <t>briannalynn</t>
  </si>
  <si>
    <t>brianna78</t>
  </si>
  <si>
    <t>brianna26</t>
  </si>
  <si>
    <t>brianna214</t>
  </si>
  <si>
    <t>brianna2004</t>
  </si>
  <si>
    <t>brianna143</t>
  </si>
  <si>
    <t>brianna#1</t>
  </si>
  <si>
    <t>brianl1</t>
  </si>
  <si>
    <t>briank1</t>
  </si>
  <si>
    <t>brianj1</t>
  </si>
  <si>
    <t>briandita</t>
  </si>
  <si>
    <t>briandeegan</t>
  </si>
  <si>
    <t>brianda1</t>
  </si>
  <si>
    <t>brianboo</t>
  </si>
  <si>
    <t>brianbell</t>
  </si>
  <si>
    <t>brianb1</t>
  </si>
  <si>
    <t>brianam</t>
  </si>
  <si>
    <t>brianaj</t>
  </si>
  <si>
    <t>briana69</t>
  </si>
  <si>
    <t>briana20</t>
  </si>
  <si>
    <t>briana17</t>
  </si>
  <si>
    <t>briana02</t>
  </si>
  <si>
    <t>brian&lt;3</t>
  </si>
  <si>
    <t>brian97</t>
  </si>
  <si>
    <t>brian94</t>
  </si>
  <si>
    <t>brian923</t>
  </si>
  <si>
    <t>brian80</t>
  </si>
  <si>
    <t>brian74</t>
  </si>
  <si>
    <t>brian44</t>
  </si>
  <si>
    <t>brian322</t>
  </si>
  <si>
    <t>brian321</t>
  </si>
  <si>
    <t>brian1993</t>
  </si>
  <si>
    <t>brian1984</t>
  </si>
  <si>
    <t>brian123456</t>
  </si>
  <si>
    <t>brian#1</t>
  </si>
  <si>
    <t>briah1</t>
  </si>
  <si>
    <t>briagha</t>
  </si>
  <si>
    <t>briababy</t>
  </si>
  <si>
    <t>bria15</t>
  </si>
  <si>
    <t>bria11</t>
  </si>
  <si>
    <t>bri4ever</t>
  </si>
  <si>
    <t>bri1992</t>
  </si>
  <si>
    <t>bri1234</t>
  </si>
  <si>
    <t>brfc4eva</t>
  </si>
  <si>
    <t>breyona</t>
  </si>
  <si>
    <t>breyes</t>
  </si>
  <si>
    <t>brewtus1</t>
  </si>
  <si>
    <t>brewing</t>
  </si>
  <si>
    <t>brewed</t>
  </si>
  <si>
    <t>brew11</t>
  </si>
  <si>
    <t>bretzel</t>
  </si>
  <si>
    <t>brettw</t>
  </si>
  <si>
    <t>bretto</t>
  </si>
  <si>
    <t>brettforever</t>
  </si>
  <si>
    <t>brettfarve</t>
  </si>
  <si>
    <t>brette</t>
  </si>
  <si>
    <t>brettd</t>
  </si>
  <si>
    <t>brett9</t>
  </si>
  <si>
    <t>brett77</t>
  </si>
  <si>
    <t>brett25</t>
  </si>
  <si>
    <t>brett101</t>
  </si>
  <si>
    <t>brett09</t>
  </si>
  <si>
    <t>brett02</t>
  </si>
  <si>
    <t>brethren1</t>
  </si>
  <si>
    <t>bret123</t>
  </si>
  <si>
    <t>bret</t>
  </si>
  <si>
    <t>breshka</t>
  </si>
  <si>
    <t>breshay1</t>
  </si>
  <si>
    <t>breshay</t>
  </si>
  <si>
    <t>brenz</t>
  </si>
  <si>
    <t>brenyn</t>
  </si>
  <si>
    <t>brenya</t>
  </si>
  <si>
    <t>brentwebb</t>
  </si>
  <si>
    <t>brentl</t>
  </si>
  <si>
    <t>brentishot</t>
  </si>
  <si>
    <t>brenth1</t>
  </si>
  <si>
    <t>brentg</t>
  </si>
  <si>
    <t>brentfordfc</t>
  </si>
  <si>
    <t>brent15</t>
  </si>
  <si>
    <t>brennon2</t>
  </si>
  <si>
    <t>brennan14</t>
  </si>
  <si>
    <t>brennah</t>
  </si>
  <si>
    <t>brenna123</t>
  </si>
  <si>
    <t>brenham</t>
  </si>
  <si>
    <t>brenen</t>
  </si>
  <si>
    <t>brendyn</t>
  </si>
  <si>
    <t>brendon7</t>
  </si>
  <si>
    <t>brendon3</t>
  </si>
  <si>
    <t>brendon123</t>
  </si>
  <si>
    <t>brenditas</t>
  </si>
  <si>
    <t>brenden07</t>
  </si>
  <si>
    <t>brendel</t>
  </si>
  <si>
    <t>brendatkm</t>
  </si>
  <si>
    <t>brendatequiero</t>
  </si>
  <si>
    <t>brendanfraser</t>
  </si>
  <si>
    <t>brendan98</t>
  </si>
  <si>
    <t>brendan6</t>
  </si>
  <si>
    <t>brendan24</t>
  </si>
  <si>
    <t>brendam</t>
  </si>
  <si>
    <t>brendaliz</t>
  </si>
  <si>
    <t>brendak</t>
  </si>
  <si>
    <t>brenda88</t>
  </si>
  <si>
    <t>brenda8</t>
  </si>
  <si>
    <t>brenda54</t>
  </si>
  <si>
    <t>brenda45</t>
  </si>
  <si>
    <t>brenda37</t>
  </si>
  <si>
    <t>brenda31</t>
  </si>
  <si>
    <t>brenda1995</t>
  </si>
  <si>
    <t>brenda1988</t>
  </si>
  <si>
    <t>brenda1986</t>
  </si>
  <si>
    <t>brenda04</t>
  </si>
  <si>
    <t>brenda03</t>
  </si>
  <si>
    <t>brend@</t>
  </si>
  <si>
    <t>bren16</t>
  </si>
  <si>
    <t>bren11</t>
  </si>
  <si>
    <t>breland</t>
  </si>
  <si>
    <t>bregje</t>
  </si>
  <si>
    <t>bregas</t>
  </si>
  <si>
    <t>brefendafa</t>
  </si>
  <si>
    <t>breezybaby</t>
  </si>
  <si>
    <t>breezy91</t>
  </si>
  <si>
    <t>breezy35</t>
  </si>
  <si>
    <t>breezy23</t>
  </si>
  <si>
    <t>breezy09</t>
  </si>
  <si>
    <t>breezy07</t>
  </si>
  <si>
    <t>breezy03</t>
  </si>
  <si>
    <t>breezee</t>
  </si>
  <si>
    <t>breeze7</t>
  </si>
  <si>
    <t>breez1</t>
  </si>
  <si>
    <t>breee</t>
  </si>
  <si>
    <t>breedlove1</t>
  </si>
  <si>
    <t>bree91</t>
  </si>
  <si>
    <t>bree420</t>
  </si>
  <si>
    <t>bree34</t>
  </si>
  <si>
    <t>bree21</t>
  </si>
  <si>
    <t>bree1992</t>
  </si>
  <si>
    <t>bree18</t>
  </si>
  <si>
    <t>bree-bree</t>
  </si>
  <si>
    <t>bredon</t>
  </si>
  <si>
    <t>bredas</t>
  </si>
  <si>
    <t>bredagh</t>
  </si>
  <si>
    <t>brecia</t>
  </si>
  <si>
    <t>brebre32</t>
  </si>
  <si>
    <t>brebre03</t>
  </si>
  <si>
    <t>brebaby1</t>
  </si>
  <si>
    <t>breaux1</t>
  </si>
  <si>
    <t>breatheonme</t>
  </si>
  <si>
    <t>breathe7</t>
  </si>
  <si>
    <t>breathe21</t>
  </si>
  <si>
    <t>breasts1</t>
  </si>
  <si>
    <t>breash</t>
  </si>
  <si>
    <t>breanne9</t>
  </si>
  <si>
    <t>breanne11</t>
  </si>
  <si>
    <t>breannaj</t>
  </si>
  <si>
    <t>breanna08</t>
  </si>
  <si>
    <t>breane</t>
  </si>
  <si>
    <t>breand9</t>
  </si>
  <si>
    <t>breanah</t>
  </si>
  <si>
    <t>breakyaneck</t>
  </si>
  <si>
    <t>breaktime</t>
  </si>
  <si>
    <t>breaktheice</t>
  </si>
  <si>
    <t>breakout8</t>
  </si>
  <si>
    <t>breakme1</t>
  </si>
  <si>
    <t>breakitoff</t>
  </si>
  <si>
    <t>breakers1</t>
  </si>
  <si>
    <t>breaka</t>
  </si>
  <si>
    <t>break12</t>
  </si>
  <si>
    <t>breaffy</t>
  </si>
  <si>
    <t>breadandbutter</t>
  </si>
  <si>
    <t>bread24</t>
  </si>
  <si>
    <t>bread2</t>
  </si>
  <si>
    <t>brea</t>
  </si>
  <si>
    <t>bre1988</t>
  </si>
  <si>
    <t>brb123</t>
  </si>
  <si>
    <t>brazzo</t>
  </si>
  <si>
    <t>brazt</t>
  </si>
  <si>
    <t>brazilie</t>
  </si>
  <si>
    <t>brazil66</t>
  </si>
  <si>
    <t>brazil4ever</t>
  </si>
  <si>
    <t>braza</t>
  </si>
  <si>
    <t>brayson</t>
  </si>
  <si>
    <t>brayon</t>
  </si>
  <si>
    <t>brayle</t>
  </si>
  <si>
    <t>brayen</t>
  </si>
  <si>
    <t>braydy</t>
  </si>
  <si>
    <t>braydon22</t>
  </si>
  <si>
    <t>braydon05</t>
  </si>
  <si>
    <t>brayden8</t>
  </si>
  <si>
    <t>brayden6</t>
  </si>
  <si>
    <t>brayans</t>
  </si>
  <si>
    <t>brayan5</t>
  </si>
  <si>
    <t>brayan2</t>
  </si>
  <si>
    <t>brayan1995</t>
  </si>
  <si>
    <t>brayan16</t>
  </si>
  <si>
    <t>brayan12</t>
  </si>
  <si>
    <t>brayan08</t>
  </si>
  <si>
    <t>brayan07</t>
  </si>
  <si>
    <t>braxton03</t>
  </si>
  <si>
    <t>brawley13</t>
  </si>
  <si>
    <t>brawl</t>
  </si>
  <si>
    <t>bravo8</t>
  </si>
  <si>
    <t>bravo6</t>
  </si>
  <si>
    <t>bravo5</t>
  </si>
  <si>
    <t>bravo22</t>
  </si>
  <si>
    <t>bravo21</t>
  </si>
  <si>
    <t>bravo13</t>
  </si>
  <si>
    <t>bravia</t>
  </si>
  <si>
    <t>bravestar</t>
  </si>
  <si>
    <t>braves69</t>
  </si>
  <si>
    <t>braves28</t>
  </si>
  <si>
    <t>braves20</t>
  </si>
  <si>
    <t>braves123</t>
  </si>
  <si>
    <t>braves!</t>
  </si>
  <si>
    <t>braved</t>
  </si>
  <si>
    <t>brave3</t>
  </si>
  <si>
    <t>brauli</t>
  </si>
  <si>
    <t>bratzz1</t>
  </si>
  <si>
    <t>bratzrcool</t>
  </si>
  <si>
    <t>bratzlove</t>
  </si>
  <si>
    <t>bratzdoll1</t>
  </si>
  <si>
    <t>bratzcool</t>
  </si>
  <si>
    <t>bratzbaby1</t>
  </si>
  <si>
    <t>bratz93</t>
  </si>
  <si>
    <t>bratz69</t>
  </si>
  <si>
    <t>bratz55</t>
  </si>
  <si>
    <t>bratz321</t>
  </si>
  <si>
    <t>bratz30</t>
  </si>
  <si>
    <t>bratz28</t>
  </si>
  <si>
    <t>bratz.</t>
  </si>
  <si>
    <t>bratty77</t>
  </si>
  <si>
    <t>bratty13</t>
  </si>
  <si>
    <t>brattney</t>
  </si>
  <si>
    <t>bratt2</t>
  </si>
  <si>
    <t>bratsplash</t>
  </si>
  <si>
    <t>brats4</t>
  </si>
  <si>
    <t>bratni</t>
  </si>
  <si>
    <t>brath</t>
  </si>
  <si>
    <t>bratface1</t>
  </si>
  <si>
    <t>bratd458</t>
  </si>
  <si>
    <t>bratchild1</t>
  </si>
  <si>
    <t>bratbrat1</t>
  </si>
  <si>
    <t>brat87</t>
  </si>
  <si>
    <t>brat84</t>
  </si>
  <si>
    <t>brat72</t>
  </si>
  <si>
    <t>brat66</t>
  </si>
  <si>
    <t>brat30</t>
  </si>
  <si>
    <t>brat2007</t>
  </si>
  <si>
    <t>brat20</t>
  </si>
  <si>
    <t>brat1991</t>
  </si>
  <si>
    <t>brat1980</t>
  </si>
  <si>
    <t>brassfield</t>
  </si>
  <si>
    <t>braske</t>
  </si>
  <si>
    <t>braska</t>
  </si>
  <si>
    <t>brasil69</t>
  </si>
  <si>
    <t>brasil6</t>
  </si>
  <si>
    <t>brasil2008</t>
  </si>
  <si>
    <t>brasil18</t>
  </si>
  <si>
    <t>brasil01</t>
  </si>
  <si>
    <t>brasil!</t>
  </si>
  <si>
    <t>brasier</t>
  </si>
  <si>
    <t>braquel</t>
  </si>
  <si>
    <t>branzelli</t>
  </si>
  <si>
    <t>branwen</t>
  </si>
  <si>
    <t>brantly</t>
  </si>
  <si>
    <t>branson01</t>
  </si>
  <si>
    <t>brans</t>
  </si>
  <si>
    <t>brannock</t>
  </si>
  <si>
    <t>brannie</t>
  </si>
  <si>
    <t>branly</t>
  </si>
  <si>
    <t>branislav</t>
  </si>
  <si>
    <t>branielle96</t>
  </si>
  <si>
    <t>branie</t>
  </si>
  <si>
    <t>branflake</t>
  </si>
  <si>
    <t>brandz</t>
  </si>
  <si>
    <t>brandydog1</t>
  </si>
  <si>
    <t>brandy93</t>
  </si>
  <si>
    <t>brandy86</t>
  </si>
  <si>
    <t>brandy83</t>
  </si>
  <si>
    <t>brandy66</t>
  </si>
  <si>
    <t>brandy38</t>
  </si>
  <si>
    <t>brandy34</t>
  </si>
  <si>
    <t>brandy33</t>
  </si>
  <si>
    <t>brandy32</t>
  </si>
  <si>
    <t>brandy28</t>
  </si>
  <si>
    <t>brandy00</t>
  </si>
  <si>
    <t>brandy-</t>
  </si>
  <si>
    <t>brandt7</t>
  </si>
  <si>
    <t>brandonscott</t>
  </si>
  <si>
    <t>brandonr1</t>
  </si>
  <si>
    <t>brandonm1</t>
  </si>
  <si>
    <t>brandonl</t>
  </si>
  <si>
    <t>brandonissexy</t>
  </si>
  <si>
    <t>brandonboy</t>
  </si>
  <si>
    <t>brandonboo</t>
  </si>
  <si>
    <t>brandon_1</t>
  </si>
  <si>
    <t>brandon72</t>
  </si>
  <si>
    <t>brandon666</t>
  </si>
  <si>
    <t>brandon66</t>
  </si>
  <si>
    <t>brandon52</t>
  </si>
  <si>
    <t>brandon4eva</t>
  </si>
  <si>
    <t>brandon456</t>
  </si>
  <si>
    <t>brandon42</t>
  </si>
  <si>
    <t>brandon41</t>
  </si>
  <si>
    <t>brandon35</t>
  </si>
  <si>
    <t>brandon2686</t>
  </si>
  <si>
    <t>brandon2007</t>
  </si>
  <si>
    <t>brandon2004</t>
  </si>
  <si>
    <t>brandon2000</t>
  </si>
  <si>
    <t>brandon200</t>
  </si>
  <si>
    <t>brandon1998</t>
  </si>
  <si>
    <t>brandon1996</t>
  </si>
  <si>
    <t>brandon100</t>
  </si>
  <si>
    <t>brandnew7</t>
  </si>
  <si>
    <t>brandnew09</t>
  </si>
  <si>
    <t>brandim</t>
  </si>
  <si>
    <t>brandiboo</t>
  </si>
  <si>
    <t>brandi99</t>
  </si>
  <si>
    <t>brandi94</t>
  </si>
  <si>
    <t>brandi33</t>
  </si>
  <si>
    <t>brandi32</t>
  </si>
  <si>
    <t>brandi04</t>
  </si>
  <si>
    <t>brandi.</t>
  </si>
  <si>
    <t>brandi!</t>
  </si>
  <si>
    <t>brandey</t>
  </si>
  <si>
    <t>branden6</t>
  </si>
  <si>
    <t>branden11</t>
  </si>
  <si>
    <t>branden06</t>
  </si>
  <si>
    <t>branden01</t>
  </si>
  <si>
    <t>branded1</t>
  </si>
  <si>
    <t>brandaris</t>
  </si>
  <si>
    <t>brand123</t>
  </si>
  <si>
    <t>brand11</t>
  </si>
  <si>
    <t>bran07</t>
  </si>
  <si>
    <t>bran06</t>
  </si>
  <si>
    <t>bran</t>
  </si>
  <si>
    <t>brames</t>
  </si>
  <si>
    <t>bramble3</t>
  </si>
  <si>
    <t>bramble2</t>
  </si>
  <si>
    <t>bram123</t>
  </si>
  <si>
    <t>braison</t>
  </si>
  <si>
    <t>brainwave</t>
  </si>
  <si>
    <t>braingirl</t>
  </si>
  <si>
    <t>brain12</t>
  </si>
  <si>
    <t>brailyn</t>
  </si>
  <si>
    <t>brailee</t>
  </si>
  <si>
    <t>braidy</t>
  </si>
  <si>
    <t>braids4</t>
  </si>
  <si>
    <t>braiden2</t>
  </si>
  <si>
    <t>brahma1</t>
  </si>
  <si>
    <t>braggs</t>
  </si>
  <si>
    <t>bragdon</t>
  </si>
  <si>
    <t>bragais</t>
  </si>
  <si>
    <t>braelon</t>
  </si>
  <si>
    <t>braeden06</t>
  </si>
  <si>
    <t>braedan</t>
  </si>
  <si>
    <t>bradym</t>
  </si>
  <si>
    <t>brady99</t>
  </si>
  <si>
    <t>brady80</t>
  </si>
  <si>
    <t>brady321</t>
  </si>
  <si>
    <t>brady27</t>
  </si>
  <si>
    <t>brady23</t>
  </si>
  <si>
    <t>brady2003</t>
  </si>
  <si>
    <t>bradutz</t>
  </si>
  <si>
    <t>bradsgurl</t>
  </si>
  <si>
    <t>bradrick</t>
  </si>
  <si>
    <t>bradpi</t>
  </si>
  <si>
    <t>bradp</t>
  </si>
  <si>
    <t>bradon7</t>
  </si>
  <si>
    <t>brado</t>
  </si>
  <si>
    <t>bradmiller</t>
  </si>
  <si>
    <t>bradly6</t>
  </si>
  <si>
    <t>bradly01</t>
  </si>
  <si>
    <t>bradley86</t>
  </si>
  <si>
    <t>bradley78</t>
  </si>
  <si>
    <t>bradley32</t>
  </si>
  <si>
    <t>bradley26</t>
  </si>
  <si>
    <t>bradley2008</t>
  </si>
  <si>
    <t>bradley17</t>
  </si>
  <si>
    <t>bradley1234</t>
  </si>
  <si>
    <t>bradley02</t>
  </si>
  <si>
    <t>bradfordcity</t>
  </si>
  <si>
    <t>bradford2</t>
  </si>
  <si>
    <t>braden8</t>
  </si>
  <si>
    <t>braden7</t>
  </si>
  <si>
    <t>braden6</t>
  </si>
  <si>
    <t>braden26</t>
  </si>
  <si>
    <t>braden22</t>
  </si>
  <si>
    <t>braden13</t>
  </si>
  <si>
    <t>bradburn</t>
  </si>
  <si>
    <t>bradbaby</t>
  </si>
  <si>
    <t>brad93</t>
  </si>
  <si>
    <t>brad92</t>
  </si>
  <si>
    <t>brad82</t>
  </si>
  <si>
    <t>brad75</t>
  </si>
  <si>
    <t>brad7</t>
  </si>
  <si>
    <t>brad55</t>
  </si>
  <si>
    <t>brad4eva</t>
  </si>
  <si>
    <t>brad44</t>
  </si>
  <si>
    <t>brad2008</t>
  </si>
  <si>
    <t>brad12345</t>
  </si>
  <si>
    <t>brad03</t>
  </si>
  <si>
    <t>brackin</t>
  </si>
  <si>
    <t>brackett</t>
  </si>
  <si>
    <t>brack</t>
  </si>
  <si>
    <t>braceface12</t>
  </si>
  <si>
    <t>bracamontes</t>
  </si>
  <si>
    <t>bra123</t>
  </si>
  <si>
    <t>br549</t>
  </si>
  <si>
    <t>br3nd4</t>
  </si>
  <si>
    <t>br3nd0n</t>
  </si>
  <si>
    <t>br2000</t>
  </si>
  <si>
    <t>br1dget</t>
  </si>
  <si>
    <t>br0wnie</t>
  </si>
  <si>
    <t>br0adway</t>
  </si>
  <si>
    <t>bpanther</t>
  </si>
  <si>
    <t>bp252470</t>
  </si>
  <si>
    <t>bozzy1</t>
  </si>
  <si>
    <t>bozza</t>
  </si>
  <si>
    <t>bozo</t>
  </si>
  <si>
    <t>bozarth</t>
  </si>
  <si>
    <t>boz123</t>
  </si>
  <si>
    <t>boyzboyzboyz</t>
  </si>
  <si>
    <t>boyz22</t>
  </si>
  <si>
    <t>boyz2</t>
  </si>
  <si>
    <t>boyz15</t>
  </si>
  <si>
    <t>boyz1234</t>
  </si>
  <si>
    <t>boyz02</t>
  </si>
  <si>
    <t>boywonder1</t>
  </si>
  <si>
    <t>boytoy2</t>
  </si>
  <si>
    <t>boytoy12</t>
  </si>
  <si>
    <t>boytik</t>
  </si>
  <si>
    <t>boytick</t>
  </si>
  <si>
    <t>boyswillbeboys</t>
  </si>
  <si>
    <t>boystink</t>
  </si>
  <si>
    <t>boyssuck8</t>
  </si>
  <si>
    <t>boysr4me</t>
  </si>
  <si>
    <t>boyslie!</t>
  </si>
  <si>
    <t>boysarehott</t>
  </si>
  <si>
    <t>boysarecool</t>
  </si>
  <si>
    <t>boys&lt;3</t>
  </si>
  <si>
    <t>boys95</t>
  </si>
  <si>
    <t>boys28</t>
  </si>
  <si>
    <t>boys27</t>
  </si>
  <si>
    <t>boys25</t>
  </si>
  <si>
    <t>boys2007</t>
  </si>
  <si>
    <t>boys2006</t>
  </si>
  <si>
    <t>boys17</t>
  </si>
  <si>
    <t>boys14</t>
  </si>
  <si>
    <t>boys**</t>
  </si>
  <si>
    <t>boyracers</t>
  </si>
  <si>
    <t>boyohboy</t>
  </si>
  <si>
    <t>boynegro</t>
  </si>
  <si>
    <t>boyluvr</t>
  </si>
  <si>
    <t>boylover2</t>
  </si>
  <si>
    <t>boylover01</t>
  </si>
  <si>
    <t>boylee</t>
  </si>
  <si>
    <t>boykin1</t>
  </si>
  <si>
    <t>boykillboy</t>
  </si>
  <si>
    <t>boyfriend12</t>
  </si>
  <si>
    <t>boyer84</t>
  </si>
  <si>
    <t>boycrazy3</t>
  </si>
  <si>
    <t>boycrazy22</t>
  </si>
  <si>
    <t>boycrazy16</t>
  </si>
  <si>
    <t>boycrazy10</t>
  </si>
  <si>
    <t>boycot</t>
  </si>
  <si>
    <t>boycat</t>
  </si>
  <si>
    <t>boyboy5</t>
  </si>
  <si>
    <t>boyboy12</t>
  </si>
  <si>
    <t>boybeater</t>
  </si>
  <si>
    <t>boyaka619</t>
  </si>
  <si>
    <t>boy_lover</t>
  </si>
  <si>
    <t>boy111</t>
  </si>
  <si>
    <t>boy101</t>
  </si>
  <si>
    <t>boxoffice</t>
  </si>
  <si>
    <t>boxing06</t>
  </si>
  <si>
    <t>boxhead1</t>
  </si>
  <si>
    <t>boxer3</t>
  </si>
  <si>
    <t>boxer001</t>
  </si>
  <si>
    <t>boxele</t>
  </si>
  <si>
    <t>bowzer2</t>
  </si>
  <si>
    <t>bowzer1</t>
  </si>
  <si>
    <t>bowwow90</t>
  </si>
  <si>
    <t>bowwow32</t>
  </si>
  <si>
    <t>bowwow26</t>
  </si>
  <si>
    <t>bowwow12345</t>
  </si>
  <si>
    <t>bowwezzy</t>
  </si>
  <si>
    <t>bowtome</t>
  </si>
  <si>
    <t>bowsher</t>
  </si>
  <si>
    <t>bowser69</t>
  </si>
  <si>
    <t>bowser123</t>
  </si>
  <si>
    <t>bowmen</t>
  </si>
  <si>
    <t>bowman2</t>
  </si>
  <si>
    <t>bowls</t>
  </si>
  <si>
    <t>bowlings</t>
  </si>
  <si>
    <t>bowling3</t>
  </si>
  <si>
    <t>bowling101</t>
  </si>
  <si>
    <t>bowling09</t>
  </si>
  <si>
    <t>bowlen</t>
  </si>
  <si>
    <t>bowl4fun</t>
  </si>
  <si>
    <t>bowies</t>
  </si>
  <si>
    <t>bowie123</t>
  </si>
  <si>
    <t>bowie06</t>
  </si>
  <si>
    <t>bowhunting</t>
  </si>
  <si>
    <t>bow2wow</t>
  </si>
  <si>
    <t>bow2me</t>
  </si>
  <si>
    <t>boutwell</t>
  </si>
  <si>
    <t>boutique1</t>
  </si>
  <si>
    <t>boutchou</t>
  </si>
  <si>
    <t>bourton</t>
  </si>
  <si>
    <t>bourassa</t>
  </si>
  <si>
    <t>boundsoul2</t>
  </si>
  <si>
    <t>bound2</t>
  </si>
  <si>
    <t>bouncyball</t>
  </si>
  <si>
    <t>bouncey1</t>
  </si>
  <si>
    <t>bouncer21</t>
  </si>
  <si>
    <t>bounce8</t>
  </si>
  <si>
    <t>bounca</t>
  </si>
  <si>
    <t>boulware</t>
  </si>
  <si>
    <t>boulet</t>
  </si>
  <si>
    <t>boulders</t>
  </si>
  <si>
    <t>boulboul</t>
  </si>
  <si>
    <t>boukie</t>
  </si>
  <si>
    <t>bouffe</t>
  </si>
  <si>
    <t>boudewijn</t>
  </si>
  <si>
    <t>boubou1</t>
  </si>
  <si>
    <t>bottomz</t>
  </si>
  <si>
    <t>bottoms1</t>
  </si>
  <si>
    <t>bottom4</t>
  </si>
  <si>
    <t>bottom3</t>
  </si>
  <si>
    <t>bottlecap</t>
  </si>
  <si>
    <t>bottle3</t>
  </si>
  <si>
    <t>bottle12</t>
  </si>
  <si>
    <t>botski</t>
  </si>
  <si>
    <t>botosel</t>
  </si>
  <si>
    <t>botonaine</t>
  </si>
  <si>
    <t>botlog</t>
  </si>
  <si>
    <t>botikol</t>
  </si>
  <si>
    <t>boticas</t>
  </si>
  <si>
    <t>boticario</t>
  </si>
  <si>
    <t>botete</t>
  </si>
  <si>
    <t>boter</t>
  </si>
  <si>
    <t>botenanna</t>
  </si>
  <si>
    <t>botaxx</t>
  </si>
  <si>
    <t>bot123</t>
  </si>
  <si>
    <t>bostyn</t>
  </si>
  <si>
    <t>bostrom</t>
  </si>
  <si>
    <t>bostonsox</t>
  </si>
  <si>
    <t>bostonmass</t>
  </si>
  <si>
    <t>bostondrama</t>
  </si>
  <si>
    <t>bostonceltics</t>
  </si>
  <si>
    <t>boston86</t>
  </si>
  <si>
    <t>boston81</t>
  </si>
  <si>
    <t>boston79</t>
  </si>
  <si>
    <t>boston40</t>
  </si>
  <si>
    <t>boston30</t>
  </si>
  <si>
    <t>boston101</t>
  </si>
  <si>
    <t>bostitch</t>
  </si>
  <si>
    <t>bossychic</t>
  </si>
  <si>
    <t>bossybaby</t>
  </si>
  <si>
    <t>bossy19</t>
  </si>
  <si>
    <t>bossy17</t>
  </si>
  <si>
    <t>bossy15</t>
  </si>
  <si>
    <t>bosstone</t>
  </si>
  <si>
    <t>bossi</t>
  </si>
  <si>
    <t>bosshoss</t>
  </si>
  <si>
    <t>bosscat</t>
  </si>
  <si>
    <t>boss95</t>
  </si>
  <si>
    <t>boss8055</t>
  </si>
  <si>
    <t>boss7</t>
  </si>
  <si>
    <t>boss36</t>
  </si>
  <si>
    <t>boss2007</t>
  </si>
  <si>
    <t>boss100</t>
  </si>
  <si>
    <t>boss06</t>
  </si>
  <si>
    <t>bosna14</t>
  </si>
  <si>
    <t>bosna123</t>
  </si>
  <si>
    <t>bosna12</t>
  </si>
  <si>
    <t>bosko1</t>
  </si>
  <si>
    <t>boskie</t>
  </si>
  <si>
    <t>boshank</t>
  </si>
  <si>
    <t>boscoe1</t>
  </si>
  <si>
    <t>bosco4</t>
  </si>
  <si>
    <t>bosco2</t>
  </si>
  <si>
    <t>boschee</t>
  </si>
  <si>
    <t>bosatlas</t>
  </si>
  <si>
    <t>bortex</t>
  </si>
  <si>
    <t>borstel</t>
  </si>
  <si>
    <t>borsha</t>
  </si>
  <si>
    <t>borricua</t>
  </si>
  <si>
    <t>borreguin</t>
  </si>
  <si>
    <t>borregote</t>
  </si>
  <si>
    <t>borra</t>
  </si>
  <si>
    <t>borough</t>
  </si>
  <si>
    <t>boronita</t>
  </si>
  <si>
    <t>boromeo</t>
  </si>
  <si>
    <t>borolas</t>
  </si>
  <si>
    <t>borntosing</t>
  </si>
  <si>
    <t>borntoshop</t>
  </si>
  <si>
    <t>borntorock</t>
  </si>
  <si>
    <t>borntolove</t>
  </si>
  <si>
    <t>borntobe</t>
  </si>
  <si>
    <t>bornstar</t>
  </si>
  <si>
    <t>bornilla</t>
  </si>
  <si>
    <t>bornay</t>
  </si>
  <si>
    <t>born=1992</t>
  </si>
  <si>
    <t>born91</t>
  </si>
  <si>
    <t>born2try</t>
  </si>
  <si>
    <t>born2dream</t>
  </si>
  <si>
    <t>born1997</t>
  </si>
  <si>
    <t>born1977</t>
  </si>
  <si>
    <t>born1976</t>
  </si>
  <si>
    <t>born1968</t>
  </si>
  <si>
    <t>borland1</t>
  </si>
  <si>
    <t>borjon</t>
  </si>
  <si>
    <t>borjal</t>
  </si>
  <si>
    <t>borja3</t>
  </si>
  <si>
    <t>borise</t>
  </si>
  <si>
    <t>borisdog</t>
  </si>
  <si>
    <t>boris2</t>
  </si>
  <si>
    <t>boris1991</t>
  </si>
  <si>
    <t>boriqua69</t>
  </si>
  <si>
    <t>boriqua21</t>
  </si>
  <si>
    <t>boriqua15</t>
  </si>
  <si>
    <t>boringgirl</t>
  </si>
  <si>
    <t>boricua94</t>
  </si>
  <si>
    <t>boricua90</t>
  </si>
  <si>
    <t>boricua86</t>
  </si>
  <si>
    <t>boricua82</t>
  </si>
  <si>
    <t>boricua777</t>
  </si>
  <si>
    <t>borica</t>
  </si>
  <si>
    <t>bori12</t>
  </si>
  <si>
    <t>borfasu</t>
  </si>
  <si>
    <t>boredness</t>
  </si>
  <si>
    <t>bored247</t>
  </si>
  <si>
    <t>bored14</t>
  </si>
  <si>
    <t>bordon</t>
  </si>
  <si>
    <t>bordom</t>
  </si>
  <si>
    <t>bordel</t>
  </si>
  <si>
    <t>borces</t>
  </si>
  <si>
    <t>borce</t>
  </si>
  <si>
    <t>borboletaazul</t>
  </si>
  <si>
    <t>borat123</t>
  </si>
  <si>
    <t>borange</t>
  </si>
  <si>
    <t>boran</t>
  </si>
  <si>
    <t>bora123</t>
  </si>
  <si>
    <t>bopsie</t>
  </si>
  <si>
    <t>boppy</t>
  </si>
  <si>
    <t>bopit</t>
  </si>
  <si>
    <t>bopete</t>
  </si>
  <si>
    <t>bopbop1</t>
  </si>
  <si>
    <t>boozoo</t>
  </si>
  <si>
    <t>boozle</t>
  </si>
  <si>
    <t>boozhoo</t>
  </si>
  <si>
    <t>boozer5</t>
  </si>
  <si>
    <t>booyas</t>
  </si>
  <si>
    <t>bootz2</t>
  </si>
  <si>
    <t>bootyshaker</t>
  </si>
  <si>
    <t>bootyluv</t>
  </si>
  <si>
    <t>bootybabe</t>
  </si>
  <si>
    <t>booty93</t>
  </si>
  <si>
    <t>booty88</t>
  </si>
  <si>
    <t>booty44</t>
  </si>
  <si>
    <t>booty33</t>
  </si>
  <si>
    <t>booty29</t>
  </si>
  <si>
    <t>booty05</t>
  </si>
  <si>
    <t>booty.</t>
  </si>
  <si>
    <t>bootstrap</t>
  </si>
  <si>
    <t>bootsie123</t>
  </si>
  <si>
    <t>boots99</t>
  </si>
  <si>
    <t>boots8</t>
  </si>
  <si>
    <t>boots22</t>
  </si>
  <si>
    <t>boots06</t>
  </si>
  <si>
    <t>boots00</t>
  </si>
  <si>
    <t>bootney</t>
  </si>
  <si>
    <t>bootleg1</t>
  </si>
  <si>
    <t>bootielicious</t>
  </si>
  <si>
    <t>bootie69</t>
  </si>
  <si>
    <t>booti</t>
  </si>
  <si>
    <t>bootaful</t>
  </si>
  <si>
    <t>boot123</t>
  </si>
  <si>
    <t>boosta</t>
  </si>
  <si>
    <t>boosmom</t>
  </si>
  <si>
    <t>booskie</t>
  </si>
  <si>
    <t>booska</t>
  </si>
  <si>
    <t>boosie3</t>
  </si>
  <si>
    <t>boosie101</t>
  </si>
  <si>
    <t>boosie06</t>
  </si>
  <si>
    <t>booshie1</t>
  </si>
  <si>
    <t>booshie</t>
  </si>
  <si>
    <t>booshee</t>
  </si>
  <si>
    <t>booradley</t>
  </si>
  <si>
    <t>boop21</t>
  </si>
  <si>
    <t>boop123</t>
  </si>
  <si>
    <t>booooooo</t>
  </si>
  <si>
    <t>boonyaporn</t>
  </si>
  <si>
    <t>boonville</t>
  </si>
  <si>
    <t>booney1</t>
  </si>
  <si>
    <t>boone4</t>
  </si>
  <si>
    <t>boone06</t>
  </si>
  <si>
    <t>boondox1</t>
  </si>
  <si>
    <t>boondocks2</t>
  </si>
  <si>
    <t>boonana</t>
  </si>
  <si>
    <t>boona</t>
  </si>
  <si>
    <t>boomy1</t>
  </si>
  <si>
    <t>boomshanka</t>
  </si>
  <si>
    <t>boomonkey</t>
  </si>
  <si>
    <t>boomoney</t>
  </si>
  <si>
    <t>boomm</t>
  </si>
  <si>
    <t>boomkat</t>
  </si>
  <si>
    <t>boomer89</t>
  </si>
  <si>
    <t>boomer87</t>
  </si>
  <si>
    <t>boomer69</t>
  </si>
  <si>
    <t>boomer52</t>
  </si>
  <si>
    <t>boomer51</t>
  </si>
  <si>
    <t>boomer46</t>
  </si>
  <si>
    <t>boomer44</t>
  </si>
  <si>
    <t>boomer29</t>
  </si>
  <si>
    <t>boomer18</t>
  </si>
  <si>
    <t>boomer03</t>
  </si>
  <si>
    <t>boomcat</t>
  </si>
  <si>
    <t>boomboom3</t>
  </si>
  <si>
    <t>boombam</t>
  </si>
  <si>
    <t>boombaby1</t>
  </si>
  <si>
    <t>booman23</t>
  </si>
  <si>
    <t>booman13</t>
  </si>
  <si>
    <t>boomama</t>
  </si>
  <si>
    <t>boom27</t>
  </si>
  <si>
    <t>boom21</t>
  </si>
  <si>
    <t>boom14</t>
  </si>
  <si>
    <t>boom09</t>
  </si>
  <si>
    <t>booley</t>
  </si>
  <si>
    <t>boolean</t>
  </si>
  <si>
    <t>bookstore</t>
  </si>
  <si>
    <t>booksmart</t>
  </si>
  <si>
    <t>books4</t>
  </si>
  <si>
    <t>books13</t>
  </si>
  <si>
    <t>books12</t>
  </si>
  <si>
    <t>bookkeeper</t>
  </si>
  <si>
    <t>bookish</t>
  </si>
  <si>
    <t>bookie10</t>
  </si>
  <si>
    <t>bookie06</t>
  </si>
  <si>
    <t>bookbag1</t>
  </si>
  <si>
    <t>book88</t>
  </si>
  <si>
    <t>boohoohoo</t>
  </si>
  <si>
    <t>boohoo12</t>
  </si>
  <si>
    <t>boogz1</t>
  </si>
  <si>
    <t>boogy2</t>
  </si>
  <si>
    <t>boogster</t>
  </si>
  <si>
    <t>boogoy</t>
  </si>
  <si>
    <t>boognish</t>
  </si>
  <si>
    <t>boogity</t>
  </si>
  <si>
    <t>boogirl2</t>
  </si>
  <si>
    <t>boogie98</t>
  </si>
  <si>
    <t>boogie79</t>
  </si>
  <si>
    <t>boogie25</t>
  </si>
  <si>
    <t>booghy</t>
  </si>
  <si>
    <t>booggy</t>
  </si>
  <si>
    <t>boogersnot</t>
  </si>
  <si>
    <t>boogers89</t>
  </si>
  <si>
    <t>boogers7</t>
  </si>
  <si>
    <t>boogers4</t>
  </si>
  <si>
    <t>boogerpicker</t>
  </si>
  <si>
    <t>booger99</t>
  </si>
  <si>
    <t>booger97</t>
  </si>
  <si>
    <t>booger86</t>
  </si>
  <si>
    <t>booger85</t>
  </si>
  <si>
    <t>booger31</t>
  </si>
  <si>
    <t>booger29</t>
  </si>
  <si>
    <t>booger19</t>
  </si>
  <si>
    <t>booger18</t>
  </si>
  <si>
    <t>booger00</t>
  </si>
  <si>
    <t>boogen</t>
  </si>
  <si>
    <t>booga123</t>
  </si>
  <si>
    <t>boog1e</t>
  </si>
  <si>
    <t>boofy1</t>
  </si>
  <si>
    <t>boodie2cute</t>
  </si>
  <si>
    <t>boodhai</t>
  </si>
  <si>
    <t>booda123</t>
  </si>
  <si>
    <t>booda12</t>
  </si>
  <si>
    <t>boochy</t>
  </si>
  <si>
    <t>boochan</t>
  </si>
  <si>
    <t>booby11</t>
  </si>
  <si>
    <t>boobum</t>
  </si>
  <si>
    <t>boobs435</t>
  </si>
  <si>
    <t>boobs06</t>
  </si>
  <si>
    <t>boobs01</t>
  </si>
  <si>
    <t>booboy1</t>
  </si>
  <si>
    <t>booboogirl</t>
  </si>
  <si>
    <t>booboobutt</t>
  </si>
  <si>
    <t>booboo_1</t>
  </si>
  <si>
    <t>booboo81</t>
  </si>
  <si>
    <t>booboo71</t>
  </si>
  <si>
    <t>booboo58</t>
  </si>
  <si>
    <t>booboo50</t>
  </si>
  <si>
    <t>booboo420</t>
  </si>
  <si>
    <t>booboo42</t>
  </si>
  <si>
    <t>booboo39</t>
  </si>
  <si>
    <t>booboo29</t>
  </si>
  <si>
    <t>booboo2008</t>
  </si>
  <si>
    <t>booboo1996</t>
  </si>
  <si>
    <t>booboo111</t>
  </si>
  <si>
    <t>boobiez</t>
  </si>
  <si>
    <t>boobies6</t>
  </si>
  <si>
    <t>boobies4</t>
  </si>
  <si>
    <t>boobies13</t>
  </si>
  <si>
    <t>boobies12</t>
  </si>
  <si>
    <t>boobie4</t>
  </si>
  <si>
    <t>boobie19</t>
  </si>
  <si>
    <t>boobie09</t>
  </si>
  <si>
    <t>boobie06</t>
  </si>
  <si>
    <t>boobie03</t>
  </si>
  <si>
    <t>boobi1</t>
  </si>
  <si>
    <t>boobee1</t>
  </si>
  <si>
    <t>boobear99</t>
  </si>
  <si>
    <t>boobear69</t>
  </si>
  <si>
    <t>boobear24</t>
  </si>
  <si>
    <t>boobear19</t>
  </si>
  <si>
    <t>boobear123</t>
  </si>
  <si>
    <t>boobear10</t>
  </si>
  <si>
    <t>boobby</t>
  </si>
  <si>
    <t>boobar</t>
  </si>
  <si>
    <t>boobala1</t>
  </si>
  <si>
    <t>boobage</t>
  </si>
  <si>
    <t>booba123</t>
  </si>
  <si>
    <t>boob1es</t>
  </si>
  <si>
    <t>boob1</t>
  </si>
  <si>
    <t>booahh</t>
  </si>
  <si>
    <t>boo999</t>
  </si>
  <si>
    <t>boo912</t>
  </si>
  <si>
    <t>boo4ever</t>
  </si>
  <si>
    <t>boo24</t>
  </si>
  <si>
    <t>boo212</t>
  </si>
  <si>
    <t>boo1998</t>
  </si>
  <si>
    <t>boo1993</t>
  </si>
  <si>
    <t>boo1992</t>
  </si>
  <si>
    <t>boo122</t>
  </si>
  <si>
    <t>boo121</t>
  </si>
  <si>
    <t>boo1031</t>
  </si>
  <si>
    <t>boo1</t>
  </si>
  <si>
    <t>boo07</t>
  </si>
  <si>
    <t>boo-bear</t>
  </si>
  <si>
    <t>boo!!!</t>
  </si>
  <si>
    <t>bonzos</t>
  </si>
  <si>
    <t>bonzkie</t>
  </si>
  <si>
    <t>bonzi</t>
  </si>
  <si>
    <t>bonzao</t>
  </si>
  <si>
    <t>bonyteamo</t>
  </si>
  <si>
    <t>bony123</t>
  </si>
  <si>
    <t>bonvoyage</t>
  </si>
  <si>
    <t>bonvon</t>
  </si>
  <si>
    <t>bonsoy</t>
  </si>
  <si>
    <t>bonsky</t>
  </si>
  <si>
    <t>bonser</t>
  </si>
  <si>
    <t>bonryan</t>
  </si>
  <si>
    <t>bono58</t>
  </si>
  <si>
    <t>bono12</t>
  </si>
  <si>
    <t>bono1</t>
  </si>
  <si>
    <t>bonniegirl</t>
  </si>
  <si>
    <t>bonniebelle</t>
  </si>
  <si>
    <t>bonnie87</t>
  </si>
  <si>
    <t>bonnie79</t>
  </si>
  <si>
    <t>bonnie4eva</t>
  </si>
  <si>
    <t>bonnie44</t>
  </si>
  <si>
    <t>bonnie29</t>
  </si>
  <si>
    <t>bonnie25</t>
  </si>
  <si>
    <t>bonnie2006</t>
  </si>
  <si>
    <t>bonnie007</t>
  </si>
  <si>
    <t>bonnie0</t>
  </si>
  <si>
    <t>bonnett</t>
  </si>
  <si>
    <t>bonnechance</t>
  </si>
  <si>
    <t>bonnavie</t>
  </si>
  <si>
    <t>bonnaroo</t>
  </si>
  <si>
    <t>bonks</t>
  </si>
  <si>
    <t>bonkbonk</t>
  </si>
  <si>
    <t>bonjour123</t>
  </si>
  <si>
    <t>bonjobi</t>
  </si>
  <si>
    <t>bonjie</t>
  </si>
  <si>
    <t>bonjer</t>
  </si>
  <si>
    <t>bonitas1</t>
  </si>
  <si>
    <t>bonitabonita</t>
  </si>
  <si>
    <t>bonita90</t>
  </si>
  <si>
    <t>bonita44</t>
  </si>
  <si>
    <t>bonita2006</t>
  </si>
  <si>
    <t>bonita03</t>
  </si>
  <si>
    <t>bonita00</t>
  </si>
  <si>
    <t>bonita!</t>
  </si>
  <si>
    <t>bonifa</t>
  </si>
  <si>
    <t>boniao</t>
  </si>
  <si>
    <t>bonhill</t>
  </si>
  <si>
    <t>bongz</t>
  </si>
  <si>
    <t>bongola</t>
  </si>
  <si>
    <t>bongo91</t>
  </si>
  <si>
    <t>bongo23</t>
  </si>
  <si>
    <t>bongo2</t>
  </si>
  <si>
    <t>bongo123</t>
  </si>
  <si>
    <t>bongkoy</t>
  </si>
  <si>
    <t>bongkot</t>
  </si>
  <si>
    <t>bongki</t>
  </si>
  <si>
    <t>bongas</t>
  </si>
  <si>
    <t>bonga1</t>
  </si>
  <si>
    <t>bong11</t>
  </si>
  <si>
    <t>bong09</t>
  </si>
  <si>
    <t>bonfire1</t>
  </si>
  <si>
    <t>boneto</t>
  </si>
  <si>
    <t>bonethugz1</t>
  </si>
  <si>
    <t>boneth</t>
  </si>
  <si>
    <t>bonesz</t>
  </si>
  <si>
    <t>bones99</t>
  </si>
  <si>
    <t>bones7</t>
  </si>
  <si>
    <t>bones45</t>
  </si>
  <si>
    <t>bones18</t>
  </si>
  <si>
    <t>bones16</t>
  </si>
  <si>
    <t>bones14</t>
  </si>
  <si>
    <t>bones10</t>
  </si>
  <si>
    <t>bones07</t>
  </si>
  <si>
    <t>bones01</t>
  </si>
  <si>
    <t>bones!</t>
  </si>
  <si>
    <t>bonerman</t>
  </si>
  <si>
    <t>boneneng</t>
  </si>
  <si>
    <t>bonelli</t>
  </si>
  <si>
    <t>bonel</t>
  </si>
  <si>
    <t>boneks</t>
  </si>
  <si>
    <t>bonekaku</t>
  </si>
  <si>
    <t>bonehead12</t>
  </si>
  <si>
    <t>bonefa</t>
  </si>
  <si>
    <t>bonecollector</t>
  </si>
  <si>
    <t>boneca1</t>
  </si>
  <si>
    <t>bone25</t>
  </si>
  <si>
    <t>bone24</t>
  </si>
  <si>
    <t>bone14</t>
  </si>
  <si>
    <t>bone08</t>
  </si>
  <si>
    <t>bone01</t>
  </si>
  <si>
    <t>bone007</t>
  </si>
  <si>
    <t>bondye</t>
  </si>
  <si>
    <t>bondi</t>
  </si>
  <si>
    <t>bondeng</t>
  </si>
  <si>
    <t>bonded</t>
  </si>
  <si>
    <t>bonday</t>
  </si>
  <si>
    <t>bondang</t>
  </si>
  <si>
    <t>bond00</t>
  </si>
  <si>
    <t>boncu</t>
  </si>
  <si>
    <t>bonchi</t>
  </si>
  <si>
    <t>bonbons1</t>
  </si>
  <si>
    <t>bonbon8</t>
  </si>
  <si>
    <t>bonbon17</t>
  </si>
  <si>
    <t>bonbon14</t>
  </si>
  <si>
    <t>bonbon09</t>
  </si>
  <si>
    <t>bonbon01</t>
  </si>
  <si>
    <t>bonbon.</t>
  </si>
  <si>
    <t>bonay</t>
  </si>
  <si>
    <t>bonavente</t>
  </si>
  <si>
    <t>bonasera</t>
  </si>
  <si>
    <t>bonaly</t>
  </si>
  <si>
    <t>bonair</t>
  </si>
  <si>
    <t>bonafon</t>
  </si>
  <si>
    <t>bonacute</t>
  </si>
  <si>
    <t>bonachon</t>
  </si>
  <si>
    <t>bon007</t>
  </si>
  <si>
    <t>bomtrix</t>
  </si>
  <si>
    <t>bomper</t>
  </si>
  <si>
    <t>bommer1</t>
  </si>
  <si>
    <t>bommeltje</t>
  </si>
  <si>
    <t>bomita</t>
  </si>
  <si>
    <t>bomfunk</t>
  </si>
  <si>
    <t>bomerang</t>
  </si>
  <si>
    <t>bombsaway</t>
  </si>
  <si>
    <t>bombons</t>
  </si>
  <si>
    <t>bomboni</t>
  </si>
  <si>
    <t>bombonele</t>
  </si>
  <si>
    <t>bombon15</t>
  </si>
  <si>
    <t>bombomcita</t>
  </si>
  <si>
    <t>bombom13</t>
  </si>
  <si>
    <t>bomboclat</t>
  </si>
  <si>
    <t>bombix</t>
  </si>
  <si>
    <t>bombhead</t>
  </si>
  <si>
    <t>bombers05</t>
  </si>
  <si>
    <t>bomberman1</t>
  </si>
  <si>
    <t>bomber01</t>
  </si>
  <si>
    <t>bombbaby</t>
  </si>
  <si>
    <t>bombarral</t>
  </si>
  <si>
    <t>bombales</t>
  </si>
  <si>
    <t>bombadil</t>
  </si>
  <si>
    <t>boluwatife</t>
  </si>
  <si>
    <t>boltonwanderers</t>
  </si>
  <si>
    <t>bolton14</t>
  </si>
  <si>
    <t>bolt123</t>
  </si>
  <si>
    <t>bolson</t>
  </si>
  <si>
    <t>bolpen</t>
  </si>
  <si>
    <t>bolortuya</t>
  </si>
  <si>
    <t>bolooki</t>
  </si>
  <si>
    <t>bolonhesa</t>
  </si>
  <si>
    <t>bolongaita</t>
  </si>
  <si>
    <t>bololo</t>
  </si>
  <si>
    <t>bolognesi</t>
  </si>
  <si>
    <t>bologna4</t>
  </si>
  <si>
    <t>bologna3</t>
  </si>
  <si>
    <t>bologna!</t>
  </si>
  <si>
    <t>boloban</t>
  </si>
  <si>
    <t>bollywood1</t>
  </si>
  <si>
    <t>bolly1</t>
  </si>
  <si>
    <t>bollock</t>
  </si>
  <si>
    <t>bollita</t>
  </si>
  <si>
    <t>boljoon</t>
  </si>
  <si>
    <t>bolivianita</t>
  </si>
  <si>
    <t>boliviana</t>
  </si>
  <si>
    <t>bolivia123</t>
  </si>
  <si>
    <t>boliver</t>
  </si>
  <si>
    <t>boliqueso</t>
  </si>
  <si>
    <t>bolinhos</t>
  </si>
  <si>
    <t>bolinho</t>
  </si>
  <si>
    <t>bolingo</t>
  </si>
  <si>
    <t>bolin</t>
  </si>
  <si>
    <t>boliboli</t>
  </si>
  <si>
    <t>boli123</t>
  </si>
  <si>
    <t>boles</t>
  </si>
  <si>
    <t>bolen</t>
  </si>
  <si>
    <t>boleh</t>
  </si>
  <si>
    <t>boldie</t>
  </si>
  <si>
    <t>bolden1</t>
  </si>
  <si>
    <t>bolbona</t>
  </si>
  <si>
    <t>bolaxas</t>
  </si>
  <si>
    <t>bolano</t>
  </si>
  <si>
    <t>bolaku</t>
  </si>
  <si>
    <t>boladenieve</t>
  </si>
  <si>
    <t>bolabog</t>
  </si>
  <si>
    <t>bola23</t>
  </si>
  <si>
    <t>bokyo</t>
  </si>
  <si>
    <t>bokito</t>
  </si>
  <si>
    <t>bokie</t>
  </si>
  <si>
    <t>bokeps</t>
  </si>
  <si>
    <t>bojung</t>
  </si>
  <si>
    <t>bojojo</t>
  </si>
  <si>
    <t>bojie</t>
  </si>
  <si>
    <t>bojangles7</t>
  </si>
  <si>
    <t>bojance</t>
  </si>
  <si>
    <t>boitoi</t>
  </si>
  <si>
    <t>boing747</t>
  </si>
  <si>
    <t>boimku</t>
  </si>
  <si>
    <t>boiling</t>
  </si>
  <si>
    <t>boiler1</t>
  </si>
  <si>
    <t>boiler06</t>
  </si>
  <si>
    <t>boicraz</t>
  </si>
  <si>
    <t>boholano</t>
  </si>
  <si>
    <t>bohermore</t>
  </si>
  <si>
    <t>bohemianrhapsody</t>
  </si>
  <si>
    <t>bogz29</t>
  </si>
  <si>
    <t>bogus357</t>
  </si>
  <si>
    <t>boguinhas</t>
  </si>
  <si>
    <t>bogoy</t>
  </si>
  <si>
    <t>bogle</t>
  </si>
  <si>
    <t>boggyman</t>
  </si>
  <si>
    <t>boggy11</t>
  </si>
  <si>
    <t>boggss</t>
  </si>
  <si>
    <t>boggle1</t>
  </si>
  <si>
    <t>boggins</t>
  </si>
  <si>
    <t>bogey3</t>
  </si>
  <si>
    <t>bogey123</t>
  </si>
  <si>
    <t>bogey11</t>
  </si>
  <si>
    <t>bogdanutz</t>
  </si>
  <si>
    <t>bogdanbogdan</t>
  </si>
  <si>
    <t>bogas</t>
  </si>
  <si>
    <t>bogantes</t>
  </si>
  <si>
    <t>bogans</t>
  </si>
  <si>
    <t>bogancs</t>
  </si>
  <si>
    <t>bogan69</t>
  </si>
  <si>
    <t>boerne</t>
  </si>
  <si>
    <t>boerboel</t>
  </si>
  <si>
    <t>boemie</t>
  </si>
  <si>
    <t>boeing757</t>
  </si>
  <si>
    <t>boeiend</t>
  </si>
  <si>
    <t>boeboe1</t>
  </si>
  <si>
    <t>bodyshot</t>
  </si>
  <si>
    <t>bodyshop1</t>
  </si>
  <si>
    <t>bodycare</t>
  </si>
  <si>
    <t>bodybuilder</t>
  </si>
  <si>
    <t>bodyart</t>
  </si>
  <si>
    <t>bodonk</t>
  </si>
  <si>
    <t>bodog</t>
  </si>
  <si>
    <t>bodoamat</t>
  </si>
  <si>
    <t>bodmas</t>
  </si>
  <si>
    <t>bodie123</t>
  </si>
  <si>
    <t>boden1</t>
  </si>
  <si>
    <t>boddington</t>
  </si>
  <si>
    <t>bodden</t>
  </si>
  <si>
    <t>bodbod</t>
  </si>
  <si>
    <t>bodatious</t>
  </si>
  <si>
    <t>bodacious1</t>
  </si>
  <si>
    <t>boda2008</t>
  </si>
  <si>
    <t>bocono</t>
  </si>
  <si>
    <t>bocnoy</t>
  </si>
  <si>
    <t>bocefus1</t>
  </si>
  <si>
    <t>bocas</t>
  </si>
  <si>
    <t>bocajrs</t>
  </si>
  <si>
    <t>bocacampeon</t>
  </si>
  <si>
    <t>boca10</t>
  </si>
  <si>
    <t>bobwhite</t>
  </si>
  <si>
    <t>bobvilla</t>
  </si>
  <si>
    <t>bobuck</t>
  </si>
  <si>
    <t>bobswife</t>
  </si>
  <si>
    <t>bobsta</t>
  </si>
  <si>
    <t>bobrox1</t>
  </si>
  <si>
    <t>bobross1</t>
  </si>
  <si>
    <t>boboth</t>
  </si>
  <si>
    <t>bobooo</t>
  </si>
  <si>
    <t>bobolink</t>
  </si>
  <si>
    <t>bobojung</t>
  </si>
  <si>
    <t>bobocica</t>
  </si>
  <si>
    <t>bobobobo1</t>
  </si>
  <si>
    <t>bobo94</t>
  </si>
  <si>
    <t>bobo93</t>
  </si>
  <si>
    <t>bobo77</t>
  </si>
  <si>
    <t>bobo69</t>
  </si>
  <si>
    <t>bobo555</t>
  </si>
  <si>
    <t>bobo55</t>
  </si>
  <si>
    <t>bobo4lyfe</t>
  </si>
  <si>
    <t>bobo44</t>
  </si>
  <si>
    <t>bobo4</t>
  </si>
  <si>
    <t>bobo25</t>
  </si>
  <si>
    <t>bobo1969</t>
  </si>
  <si>
    <t>bobo15</t>
  </si>
  <si>
    <t>bobo03</t>
  </si>
  <si>
    <t>bobmarley6</t>
  </si>
  <si>
    <t>bobmarley2</t>
  </si>
  <si>
    <t>bobmarle</t>
  </si>
  <si>
    <t>bobmarely</t>
  </si>
  <si>
    <t>bobland</t>
  </si>
  <si>
    <t>bobjames</t>
  </si>
  <si>
    <t>bobisdead</t>
  </si>
  <si>
    <t>bobinka</t>
  </si>
  <si>
    <t>bobert!</t>
  </si>
  <si>
    <t>boberina</t>
  </si>
  <si>
    <t>bobear1</t>
  </si>
  <si>
    <t>bobdebouwer</t>
  </si>
  <si>
    <t>bobcheese</t>
  </si>
  <si>
    <t>bobcats23</t>
  </si>
  <si>
    <t>bobcats2</t>
  </si>
  <si>
    <t>bobcats07</t>
  </si>
  <si>
    <t>bobcat9</t>
  </si>
  <si>
    <t>bobcat32</t>
  </si>
  <si>
    <t>bobcat25</t>
  </si>
  <si>
    <t>bobcat23</t>
  </si>
  <si>
    <t>bobcat16</t>
  </si>
  <si>
    <t>bobcat123</t>
  </si>
  <si>
    <t>bobcat02</t>
  </si>
  <si>
    <t>bobbysocks</t>
  </si>
  <si>
    <t>bobbyrocks</t>
  </si>
  <si>
    <t>bobbylee1</t>
  </si>
  <si>
    <t>bobbyjones</t>
  </si>
  <si>
    <t>bobbyjack9</t>
  </si>
  <si>
    <t>bobbyjack7</t>
  </si>
  <si>
    <t>bobbyj1</t>
  </si>
  <si>
    <t>bobbyh1</t>
  </si>
  <si>
    <t>bobbydog1</t>
  </si>
  <si>
    <t>bobbycat1</t>
  </si>
  <si>
    <t>bobbyboo1</t>
  </si>
  <si>
    <t>bobbyblue</t>
  </si>
  <si>
    <t>bobby97</t>
  </si>
  <si>
    <t>bobby80</t>
  </si>
  <si>
    <t>bobby78</t>
  </si>
  <si>
    <t>bobby54</t>
  </si>
  <si>
    <t>bobby52</t>
  </si>
  <si>
    <t>bobby4ever</t>
  </si>
  <si>
    <t>bobby4eva</t>
  </si>
  <si>
    <t>bobby456</t>
  </si>
  <si>
    <t>bobby40</t>
  </si>
  <si>
    <t>bobby37</t>
  </si>
  <si>
    <t>bobby1994</t>
  </si>
  <si>
    <t>bobby1986</t>
  </si>
  <si>
    <t>bobby1970</t>
  </si>
  <si>
    <t>bobby12345</t>
  </si>
  <si>
    <t>bobby007</t>
  </si>
  <si>
    <t>bobbob7</t>
  </si>
  <si>
    <t>bobbob11</t>
  </si>
  <si>
    <t>bobbie9</t>
  </si>
  <si>
    <t>bobbie23</t>
  </si>
  <si>
    <t>bobbie21</t>
  </si>
  <si>
    <t>bobbie16</t>
  </si>
  <si>
    <t>bobbie14</t>
  </si>
  <si>
    <t>bobbie06</t>
  </si>
  <si>
    <t>bobbie.</t>
  </si>
  <si>
    <t>bobbi7</t>
  </si>
  <si>
    <t>bobb1234</t>
  </si>
  <si>
    <t>bobang</t>
  </si>
  <si>
    <t>bobana</t>
  </si>
  <si>
    <t>bobalou</t>
  </si>
  <si>
    <t>bobajob</t>
  </si>
  <si>
    <t>bob999</t>
  </si>
  <si>
    <t>bob93</t>
  </si>
  <si>
    <t>bob321*</t>
  </si>
  <si>
    <t>bob202</t>
  </si>
  <si>
    <t>bob2006</t>
  </si>
  <si>
    <t>bob2003</t>
  </si>
  <si>
    <t>bob1kita</t>
  </si>
  <si>
    <t>bob1993</t>
  </si>
  <si>
    <t>bob1988</t>
  </si>
  <si>
    <t>bob16</t>
  </si>
  <si>
    <t>bob13</t>
  </si>
  <si>
    <t>bob1</t>
  </si>
  <si>
    <t>bob000</t>
  </si>
  <si>
    <t>boatkung</t>
  </si>
  <si>
    <t>boatemaa</t>
  </si>
  <si>
    <t>boat11</t>
  </si>
  <si>
    <t>boasorte</t>
  </si>
  <si>
    <t>boarox</t>
  </si>
  <si>
    <t>boarder2</t>
  </si>
  <si>
    <t>boangmo</t>
  </si>
  <si>
    <t>boado</t>
  </si>
  <si>
    <t>bo2007</t>
  </si>
  <si>
    <t>bo2005</t>
  </si>
  <si>
    <t>bo1993</t>
  </si>
  <si>
    <t>bnm12345</t>
  </si>
  <si>
    <t>bnj4eva</t>
  </si>
  <si>
    <t>bnj123</t>
  </si>
  <si>
    <t>bnice2me</t>
  </si>
  <si>
    <t>bngbng</t>
  </si>
  <si>
    <t>bneck06</t>
  </si>
  <si>
    <t>bmxstar</t>
  </si>
  <si>
    <t>bmxrox</t>
  </si>
  <si>
    <t>bmxracing</t>
  </si>
  <si>
    <t>bmx360</t>
  </si>
  <si>
    <t>bmx111</t>
  </si>
  <si>
    <t>bmx</t>
  </si>
  <si>
    <t>bmwlover</t>
  </si>
  <si>
    <t>bmw745li</t>
  </si>
  <si>
    <t>bmw740il</t>
  </si>
  <si>
    <t>bmw740</t>
  </si>
  <si>
    <t>bmw645</t>
  </si>
  <si>
    <t>bmw540</t>
  </si>
  <si>
    <t>bmw530d</t>
  </si>
  <si>
    <t>bmw530</t>
  </si>
  <si>
    <t>bmw528i</t>
  </si>
  <si>
    <t>bmw518i</t>
  </si>
  <si>
    <t>bmw4life</t>
  </si>
  <si>
    <t>bmw321</t>
  </si>
  <si>
    <t>bmw318ci</t>
  </si>
  <si>
    <t>bmw2004</t>
  </si>
  <si>
    <t>bmw1993</t>
  </si>
  <si>
    <t>bmw1990</t>
  </si>
  <si>
    <t>bmw111</t>
  </si>
  <si>
    <t>bmth666</t>
  </si>
  <si>
    <t>bmore2</t>
  </si>
  <si>
    <t>bmonkey</t>
  </si>
  <si>
    <t>bmoney5</t>
  </si>
  <si>
    <t>bmmbmm</t>
  </si>
  <si>
    <t>bmh123</t>
  </si>
  <si>
    <t>bmaster</t>
  </si>
  <si>
    <t>bman13</t>
  </si>
  <si>
    <t>bmalik3897</t>
  </si>
  <si>
    <t>bmadden</t>
  </si>
  <si>
    <t>bm123456</t>
  </si>
  <si>
    <t>blyton</t>
  </si>
  <si>
    <t>bluwkd</t>
  </si>
  <si>
    <t>blutack</t>
  </si>
  <si>
    <t>blutab</t>
  </si>
  <si>
    <t>blurple1</t>
  </si>
  <si>
    <t>blunts!</t>
  </si>
  <si>
    <t>blunt2</t>
  </si>
  <si>
    <t>blundell</t>
  </si>
  <si>
    <t>blume1</t>
  </si>
  <si>
    <t>blugreen</t>
  </si>
  <si>
    <t>bluffton1</t>
  </si>
  <si>
    <t>blueyes23</t>
  </si>
  <si>
    <t>blueyed</t>
  </si>
  <si>
    <t>blueyboy</t>
  </si>
  <si>
    <t>bluey123</t>
  </si>
  <si>
    <t>bluewin</t>
  </si>
  <si>
    <t>bluetide</t>
  </si>
  <si>
    <t>bluetaz</t>
  </si>
  <si>
    <t>bluesz</t>
  </si>
  <si>
    <t>bluestar7</t>
  </si>
  <si>
    <t>bluesmile</t>
  </si>
  <si>
    <t>bluesman1</t>
  </si>
  <si>
    <t>bluesky23</t>
  </si>
  <si>
    <t>bluesky11</t>
  </si>
  <si>
    <t>blueshit</t>
  </si>
  <si>
    <t>blueseven</t>
  </si>
  <si>
    <t>bluesea2</t>
  </si>
  <si>
    <t>blues5</t>
  </si>
  <si>
    <t>blues4ever</t>
  </si>
  <si>
    <t>blues11</t>
  </si>
  <si>
    <t>blues05</t>
  </si>
  <si>
    <t>bluerule</t>
  </si>
  <si>
    <t>blueruby</t>
  </si>
  <si>
    <t>bluerider</t>
  </si>
  <si>
    <t>bluered7</t>
  </si>
  <si>
    <t>bluerain1</t>
  </si>
  <si>
    <t>blueprint2</t>
  </si>
  <si>
    <t>bluepride</t>
  </si>
  <si>
    <t>bluepop</t>
  </si>
  <si>
    <t>bluepony</t>
  </si>
  <si>
    <t>bluepill</t>
  </si>
  <si>
    <t>bluepen1</t>
  </si>
  <si>
    <t>bluepanda</t>
  </si>
  <si>
    <t>bluepaint</t>
  </si>
  <si>
    <t>bluenotes</t>
  </si>
  <si>
    <t>bluemoose</t>
  </si>
  <si>
    <t>bluemoon3</t>
  </si>
  <si>
    <t>bluemoon01</t>
  </si>
  <si>
    <t>bluemonk</t>
  </si>
  <si>
    <t>bluemm</t>
  </si>
  <si>
    <t>bluemist</t>
  </si>
  <si>
    <t>bluemarine</t>
  </si>
  <si>
    <t>bluelotus</t>
  </si>
  <si>
    <t>bluelips</t>
  </si>
  <si>
    <t>bluelemon</t>
  </si>
  <si>
    <t>bluelee</t>
  </si>
  <si>
    <t>bluelace</t>
  </si>
  <si>
    <t>bluekite</t>
  </si>
  <si>
    <t>bluekat</t>
  </si>
  <si>
    <t>bluejs</t>
  </si>
  <si>
    <t>bluejay8</t>
  </si>
  <si>
    <t>bluejay2</t>
  </si>
  <si>
    <t>bluejay10</t>
  </si>
  <si>
    <t>bluejackets</t>
  </si>
  <si>
    <t>blueisme</t>
  </si>
  <si>
    <t>bluehole</t>
  </si>
  <si>
    <t>bluehills</t>
  </si>
  <si>
    <t>bluehen</t>
  </si>
  <si>
    <t>bluehat</t>
  </si>
  <si>
    <t>bluegum</t>
  </si>
  <si>
    <t>blueglue</t>
  </si>
  <si>
    <t>bluegirl12</t>
  </si>
  <si>
    <t>bluefrogs</t>
  </si>
  <si>
    <t>bluefish2</t>
  </si>
  <si>
    <t>blueeyes89</t>
  </si>
  <si>
    <t>blueeyes88</t>
  </si>
  <si>
    <t>blueeyes06</t>
  </si>
  <si>
    <t>blueeyes.</t>
  </si>
  <si>
    <t>blueemo</t>
  </si>
  <si>
    <t>bluee1</t>
  </si>
  <si>
    <t>blueduck1</t>
  </si>
  <si>
    <t>bluedogg</t>
  </si>
  <si>
    <t>bluedave</t>
  </si>
  <si>
    <t>bluecrew</t>
  </si>
  <si>
    <t>bluecow1</t>
  </si>
  <si>
    <t>bluecoco</t>
  </si>
  <si>
    <t>bluecherry</t>
  </si>
  <si>
    <t>bluecharm</t>
  </si>
  <si>
    <t>bluecat8</t>
  </si>
  <si>
    <t>bluebutt</t>
  </si>
  <si>
    <t>blueboy6</t>
  </si>
  <si>
    <t>blueblue8</t>
  </si>
  <si>
    <t>blueblade</t>
  </si>
  <si>
    <t>bluebitch</t>
  </si>
  <si>
    <t>bluebiru</t>
  </si>
  <si>
    <t>bluebirds1</t>
  </si>
  <si>
    <t>bluebird5</t>
  </si>
  <si>
    <t>blueberry9</t>
  </si>
  <si>
    <t>blueberry17</t>
  </si>
  <si>
    <t>blueberry11</t>
  </si>
  <si>
    <t>blueberry0</t>
  </si>
  <si>
    <t>blueberry.</t>
  </si>
  <si>
    <t>bluebench</t>
  </si>
  <si>
    <t>bluebelt</t>
  </si>
  <si>
    <t>bluebell12</t>
  </si>
  <si>
    <t>bluebeary</t>
  </si>
  <si>
    <t>bluebayou</t>
  </si>
  <si>
    <t>blueballs2</t>
  </si>
  <si>
    <t>blueball1</t>
  </si>
  <si>
    <t>bluebaby7</t>
  </si>
  <si>
    <t>bluebabe1</t>
  </si>
  <si>
    <t>blueangle</t>
  </si>
  <si>
    <t>blueangel9</t>
  </si>
  <si>
    <t>blueangel7</t>
  </si>
  <si>
    <t>blueangel4</t>
  </si>
  <si>
    <t>blue987</t>
  </si>
  <si>
    <t>blue914</t>
  </si>
  <si>
    <t>blue909</t>
  </si>
  <si>
    <t>blue818</t>
  </si>
  <si>
    <t>blue807</t>
  </si>
  <si>
    <t>blue760</t>
  </si>
  <si>
    <t>blue712</t>
  </si>
  <si>
    <t>blue68</t>
  </si>
  <si>
    <t>blue630</t>
  </si>
  <si>
    <t>blue612</t>
  </si>
  <si>
    <t>blue567</t>
  </si>
  <si>
    <t>blue500</t>
  </si>
  <si>
    <t>blue347</t>
  </si>
  <si>
    <t>blue318</t>
  </si>
  <si>
    <t>blue3030</t>
  </si>
  <si>
    <t>blue300</t>
  </si>
  <si>
    <t>blue281</t>
  </si>
  <si>
    <t>blue211</t>
  </si>
  <si>
    <t>blue201</t>
  </si>
  <si>
    <t>blue1999</t>
  </si>
  <si>
    <t>blue1985</t>
  </si>
  <si>
    <t>blue167</t>
  </si>
  <si>
    <t>blue1492</t>
  </si>
  <si>
    <t>blue134</t>
  </si>
  <si>
    <t>blue125</t>
  </si>
  <si>
    <t>blue122</t>
  </si>
  <si>
    <t>blue1212</t>
  </si>
  <si>
    <t>blue1122</t>
  </si>
  <si>
    <t>blue112</t>
  </si>
  <si>
    <t>blue006</t>
  </si>
  <si>
    <t>blue001</t>
  </si>
  <si>
    <t>blue.eyes</t>
  </si>
  <si>
    <t>blue#1</t>
  </si>
  <si>
    <t>blucas1</t>
  </si>
  <si>
    <t>blubunny</t>
  </si>
  <si>
    <t>blubby</t>
  </si>
  <si>
    <t>blu3b3rry</t>
  </si>
  <si>
    <t>bloxham</t>
  </si>
  <si>
    <t>blowpop4</t>
  </si>
  <si>
    <t>blowpop3</t>
  </si>
  <si>
    <t>blowout1</t>
  </si>
  <si>
    <t>blowmeaway</t>
  </si>
  <si>
    <t>blowme21</t>
  </si>
  <si>
    <t>blowme123</t>
  </si>
  <si>
    <t>blowjo</t>
  </si>
  <si>
    <t>blowit</t>
  </si>
  <si>
    <t>blowingbubbles</t>
  </si>
  <si>
    <t>blowing</t>
  </si>
  <si>
    <t>blowhole</t>
  </si>
  <si>
    <t>blowfish7</t>
  </si>
  <si>
    <t>blowed</t>
  </si>
  <si>
    <t>blow420</t>
  </si>
  <si>
    <t>blow</t>
  </si>
  <si>
    <t>bloved</t>
  </si>
  <si>
    <t>blount1</t>
  </si>
  <si>
    <t>bloublou</t>
  </si>
  <si>
    <t>blossom31</t>
  </si>
  <si>
    <t>blossom17</t>
  </si>
  <si>
    <t>blossom08</t>
  </si>
  <si>
    <t>blooregard</t>
  </si>
  <si>
    <t>bloopie</t>
  </si>
  <si>
    <t>bloop1</t>
  </si>
  <si>
    <t>blooo</t>
  </si>
  <si>
    <t>bloomz</t>
  </si>
  <si>
    <t>bloomu</t>
  </si>
  <si>
    <t>bloomfields</t>
  </si>
  <si>
    <t>bloomer1</t>
  </si>
  <si>
    <t>bloom25</t>
  </si>
  <si>
    <t>bloom23</t>
  </si>
  <si>
    <t>bloom01</t>
  </si>
  <si>
    <t>bloodz7</t>
  </si>
  <si>
    <t>bloodz15</t>
  </si>
  <si>
    <t>bloodz14</t>
  </si>
  <si>
    <t>bloodz12</t>
  </si>
  <si>
    <t>bloodz07</t>
  </si>
  <si>
    <t>bloodyroses</t>
  </si>
  <si>
    <t>bloodyme</t>
  </si>
  <si>
    <t>bloodyemo</t>
  </si>
  <si>
    <t>bloodydeath</t>
  </si>
  <si>
    <t>bloody4</t>
  </si>
  <si>
    <t>bloody22</t>
  </si>
  <si>
    <t>bloody16</t>
  </si>
  <si>
    <t>bloodwar</t>
  </si>
  <si>
    <t>bloodstain</t>
  </si>
  <si>
    <t>bloodskill</t>
  </si>
  <si>
    <t>bloods55</t>
  </si>
  <si>
    <t>bloods3</t>
  </si>
  <si>
    <t>bloods21</t>
  </si>
  <si>
    <t>bloods18</t>
  </si>
  <si>
    <t>bloods16</t>
  </si>
  <si>
    <t>bloods09</t>
  </si>
  <si>
    <t>bloods05</t>
  </si>
  <si>
    <t>bloodomen</t>
  </si>
  <si>
    <t>bloodofjesus</t>
  </si>
  <si>
    <t>bloodless</t>
  </si>
  <si>
    <t>bloodking</t>
  </si>
  <si>
    <t>bloodgang1</t>
  </si>
  <si>
    <t>bloodforlife</t>
  </si>
  <si>
    <t>bloodfang</t>
  </si>
  <si>
    <t>bloodd</t>
  </si>
  <si>
    <t>bloodclat</t>
  </si>
  <si>
    <t>bloodbunny</t>
  </si>
  <si>
    <t>bloodbrother</t>
  </si>
  <si>
    <t>bloodblood</t>
  </si>
  <si>
    <t>bloodbank</t>
  </si>
  <si>
    <t>blood777</t>
  </si>
  <si>
    <t>blood4u</t>
  </si>
  <si>
    <t>blood28</t>
  </si>
  <si>
    <t>blood*</t>
  </si>
  <si>
    <t>blood$</t>
  </si>
  <si>
    <t>bloo42</t>
  </si>
  <si>
    <t>blondynka</t>
  </si>
  <si>
    <t>blondy8</t>
  </si>
  <si>
    <t>blondy7</t>
  </si>
  <si>
    <t>blondy6</t>
  </si>
  <si>
    <t>blondy15</t>
  </si>
  <si>
    <t>blondii</t>
  </si>
  <si>
    <t>blondiexx</t>
  </si>
  <si>
    <t>blondiegirl</t>
  </si>
  <si>
    <t>blondie99</t>
  </si>
  <si>
    <t>blondie75</t>
  </si>
  <si>
    <t>blondie72</t>
  </si>
  <si>
    <t>blondie66</t>
  </si>
  <si>
    <t>blondie45</t>
  </si>
  <si>
    <t>blondie27</t>
  </si>
  <si>
    <t>blondie1994</t>
  </si>
  <si>
    <t>blondie143</t>
  </si>
  <si>
    <t>blondie1234</t>
  </si>
  <si>
    <t>blondet</t>
  </si>
  <si>
    <t>blonder</t>
  </si>
  <si>
    <t>blondel</t>
  </si>
  <si>
    <t>blondechick</t>
  </si>
  <si>
    <t>blondebaby</t>
  </si>
  <si>
    <t>blonde93</t>
  </si>
  <si>
    <t>blonde420</t>
  </si>
  <si>
    <t>blonde20</t>
  </si>
  <si>
    <t>blonde12345</t>
  </si>
  <si>
    <t>blonde121</t>
  </si>
  <si>
    <t>blondchick</t>
  </si>
  <si>
    <t>blondage</t>
  </si>
  <si>
    <t>blond3</t>
  </si>
  <si>
    <t>blond2</t>
  </si>
  <si>
    <t>blond13</t>
  </si>
  <si>
    <t>blommor</t>
  </si>
  <si>
    <t>bloggers</t>
  </si>
  <si>
    <t>blogg</t>
  </si>
  <si>
    <t>blog27</t>
  </si>
  <si>
    <t>bloesem</t>
  </si>
  <si>
    <t>bloemmetje</t>
  </si>
  <si>
    <t>bloemetjes</t>
  </si>
  <si>
    <t>blodwyn</t>
  </si>
  <si>
    <t>blodia</t>
  </si>
  <si>
    <t>bloddy</t>
  </si>
  <si>
    <t>blocparty1</t>
  </si>
  <si>
    <t>blocky</t>
  </si>
  <si>
    <t>blockparty</t>
  </si>
  <si>
    <t>blocker1</t>
  </si>
  <si>
    <t>blocka</t>
  </si>
  <si>
    <t>block23</t>
  </si>
  <si>
    <t>block2</t>
  </si>
  <si>
    <t>block123</t>
  </si>
  <si>
    <t>blobby123</t>
  </si>
  <si>
    <t>blmblm</t>
  </si>
  <si>
    <t>bllablla</t>
  </si>
  <si>
    <t>blkwidow</t>
  </si>
  <si>
    <t>blkblk</t>
  </si>
  <si>
    <t>blkbelt</t>
  </si>
  <si>
    <t>blizzy1</t>
  </si>
  <si>
    <t>blizzard8</t>
  </si>
  <si>
    <t>blizzard13</t>
  </si>
  <si>
    <t>bliznak</t>
  </si>
  <si>
    <t>blitzs</t>
  </si>
  <si>
    <t>blitz17</t>
  </si>
  <si>
    <t>blitz123</t>
  </si>
  <si>
    <t>blitz12</t>
  </si>
  <si>
    <t>blitz08</t>
  </si>
  <si>
    <t>bliss19</t>
  </si>
  <si>
    <t>blinn</t>
  </si>
  <si>
    <t>blinkrox</t>
  </si>
  <si>
    <t>blinkmetom</t>
  </si>
  <si>
    <t>blinkie1</t>
  </si>
  <si>
    <t>blinker1</t>
  </si>
  <si>
    <t>blinken</t>
  </si>
  <si>
    <t>blinka</t>
  </si>
  <si>
    <t>blink9</t>
  </si>
  <si>
    <t>blink22</t>
  </si>
  <si>
    <t>blink182rocks</t>
  </si>
  <si>
    <t>blink182182</t>
  </si>
  <si>
    <t>blink1821</t>
  </si>
  <si>
    <t>blink18</t>
  </si>
  <si>
    <t>blink01</t>
  </si>
  <si>
    <t>blingo</t>
  </si>
  <si>
    <t>blingers</t>
  </si>
  <si>
    <t>blingbaby</t>
  </si>
  <si>
    <t>bling8</t>
  </si>
  <si>
    <t>bling77</t>
  </si>
  <si>
    <t>bling7</t>
  </si>
  <si>
    <t>bling25</t>
  </si>
  <si>
    <t>bling05</t>
  </si>
  <si>
    <t>blindy</t>
  </si>
  <si>
    <t>blindrhyme</t>
  </si>
  <si>
    <t>blindme</t>
  </si>
  <si>
    <t>blinding</t>
  </si>
  <si>
    <t>blinde</t>
  </si>
  <si>
    <t>blind69</t>
  </si>
  <si>
    <t>blind5</t>
  </si>
  <si>
    <t>blind4</t>
  </si>
  <si>
    <t>blind22</t>
  </si>
  <si>
    <t>blimblim</t>
  </si>
  <si>
    <t>blgraj3</t>
  </si>
  <si>
    <t>blg123</t>
  </si>
  <si>
    <t>blevins1</t>
  </si>
  <si>
    <t>bleue</t>
  </si>
  <si>
    <t>bleu</t>
  </si>
  <si>
    <t>blesslove</t>
  </si>
  <si>
    <t>blessit</t>
  </si>
  <si>
    <t>blessington</t>
  </si>
  <si>
    <t>blessing92</t>
  </si>
  <si>
    <t>blessing7</t>
  </si>
  <si>
    <t>blessing3</t>
  </si>
  <si>
    <t>blessedb</t>
  </si>
  <si>
    <t>blessed55</t>
  </si>
  <si>
    <t>blessed33</t>
  </si>
  <si>
    <t>blessed32</t>
  </si>
  <si>
    <t>blessed26</t>
  </si>
  <si>
    <t>blessed247</t>
  </si>
  <si>
    <t>blessed17</t>
  </si>
  <si>
    <t>blessed16</t>
  </si>
  <si>
    <t>blessed123</t>
  </si>
  <si>
    <t>bless3</t>
  </si>
  <si>
    <t>bless06</t>
  </si>
  <si>
    <t>bleroo</t>
  </si>
  <si>
    <t>blero</t>
  </si>
  <si>
    <t>blender1</t>
  </si>
  <si>
    <t>bleeeh</t>
  </si>
  <si>
    <t>bleeee</t>
  </si>
  <si>
    <t>bleedme</t>
  </si>
  <si>
    <t>bledsoe1</t>
  </si>
  <si>
    <t>blebla</t>
  </si>
  <si>
    <t>bleach5</t>
  </si>
  <si>
    <t>bleach3</t>
  </si>
  <si>
    <t>bleach18</t>
  </si>
  <si>
    <t>bleach10</t>
  </si>
  <si>
    <t>bleach09</t>
  </si>
  <si>
    <t>blazter</t>
  </si>
  <si>
    <t>blazingfire</t>
  </si>
  <si>
    <t>blazez</t>
  </si>
  <si>
    <t>blazers7</t>
  </si>
  <si>
    <t>blazers5</t>
  </si>
  <si>
    <t>blazer93</t>
  </si>
  <si>
    <t>blazer90</t>
  </si>
  <si>
    <t>blazer9</t>
  </si>
  <si>
    <t>blazer85</t>
  </si>
  <si>
    <t>blazer3</t>
  </si>
  <si>
    <t>blazer21</t>
  </si>
  <si>
    <t>blazer2000</t>
  </si>
  <si>
    <t>blazer03</t>
  </si>
  <si>
    <t>blazeo</t>
  </si>
  <si>
    <t>blazeit!</t>
  </si>
  <si>
    <t>blazeing</t>
  </si>
  <si>
    <t>blazefire</t>
  </si>
  <si>
    <t>blaze95</t>
  </si>
  <si>
    <t>blaze83</t>
  </si>
  <si>
    <t>blaze25</t>
  </si>
  <si>
    <t>blaze2007</t>
  </si>
  <si>
    <t>blaze0</t>
  </si>
  <si>
    <t>blaza</t>
  </si>
  <si>
    <t>blayre</t>
  </si>
  <si>
    <t>blather</t>
  </si>
  <si>
    <t>blatchington</t>
  </si>
  <si>
    <t>blaster4</t>
  </si>
  <si>
    <t>blast8</t>
  </si>
  <si>
    <t>blast7</t>
  </si>
  <si>
    <t>blast123</t>
  </si>
  <si>
    <t>blast09</t>
  </si>
  <si>
    <t>blasius</t>
  </si>
  <si>
    <t>blaser</t>
  </si>
  <si>
    <t>blanqui</t>
  </si>
  <si>
    <t>blankiz</t>
  </si>
  <si>
    <t>blanket5</t>
  </si>
  <si>
    <t>blanked33</t>
  </si>
  <si>
    <t>blangblang</t>
  </si>
  <si>
    <t>blang</t>
  </si>
  <si>
    <t>blanchie</t>
  </si>
  <si>
    <t>blanca69</t>
  </si>
  <si>
    <t>blanca3</t>
  </si>
  <si>
    <t>blanca22</t>
  </si>
  <si>
    <t>blanca18</t>
  </si>
  <si>
    <t>blanca04</t>
  </si>
  <si>
    <t>blamsky</t>
  </si>
  <si>
    <t>blameonme</t>
  </si>
  <si>
    <t>blamblam</t>
  </si>
  <si>
    <t>blalock</t>
  </si>
  <si>
    <t>blaket1</t>
  </si>
  <si>
    <t>blakemore</t>
  </si>
  <si>
    <t>blakek</t>
  </si>
  <si>
    <t>blake98</t>
  </si>
  <si>
    <t>blake93</t>
  </si>
  <si>
    <t>blake89</t>
  </si>
  <si>
    <t>blake88</t>
  </si>
  <si>
    <t>blake69</t>
  </si>
  <si>
    <t>blake66</t>
  </si>
  <si>
    <t>blake54</t>
  </si>
  <si>
    <t>blake2007</t>
  </si>
  <si>
    <t>blake1998</t>
  </si>
  <si>
    <t>blake12345</t>
  </si>
  <si>
    <t>blake1234</t>
  </si>
  <si>
    <t>blakblak</t>
  </si>
  <si>
    <t>blaithin</t>
  </si>
  <si>
    <t>blaisy</t>
  </si>
  <si>
    <t>blaise01</t>
  </si>
  <si>
    <t>blais</t>
  </si>
  <si>
    <t>blaire1</t>
  </si>
  <si>
    <t>blair9</t>
  </si>
  <si>
    <t>blair21</t>
  </si>
  <si>
    <t>blair2004</t>
  </si>
  <si>
    <t>blair18</t>
  </si>
  <si>
    <t>blainey</t>
  </si>
  <si>
    <t>blaine8</t>
  </si>
  <si>
    <t>blaine5</t>
  </si>
  <si>
    <t>blaine4</t>
  </si>
  <si>
    <t>blaine08</t>
  </si>
  <si>
    <t>blahnik</t>
  </si>
  <si>
    <t>blahhhh</t>
  </si>
  <si>
    <t>blahh!</t>
  </si>
  <si>
    <t>blahboo</t>
  </si>
  <si>
    <t>blahblah6</t>
  </si>
  <si>
    <t>blahblah22</t>
  </si>
  <si>
    <t>blahblah17</t>
  </si>
  <si>
    <t>blahblah11</t>
  </si>
  <si>
    <t>blahblah10</t>
  </si>
  <si>
    <t>blah666</t>
  </si>
  <si>
    <t>blah4blah</t>
  </si>
  <si>
    <t>blah4</t>
  </si>
  <si>
    <t>blah27</t>
  </si>
  <si>
    <t>blah25</t>
  </si>
  <si>
    <t>blah18</t>
  </si>
  <si>
    <t>blah111</t>
  </si>
  <si>
    <t>blah03</t>
  </si>
  <si>
    <t>blaga</t>
  </si>
  <si>
    <t>bladimir1</t>
  </si>
  <si>
    <t>bladiebla</t>
  </si>
  <si>
    <t>bladez1</t>
  </si>
  <si>
    <t>blades4lyf</t>
  </si>
  <si>
    <t>blades4life</t>
  </si>
  <si>
    <t>blades4eva</t>
  </si>
  <si>
    <t>blades11</t>
  </si>
  <si>
    <t>blader1</t>
  </si>
  <si>
    <t>bladeknight</t>
  </si>
  <si>
    <t>bladekiller</t>
  </si>
  <si>
    <t>blade911</t>
  </si>
  <si>
    <t>blade900</t>
  </si>
  <si>
    <t>blade33</t>
  </si>
  <si>
    <t>blade28</t>
  </si>
  <si>
    <t>blade24</t>
  </si>
  <si>
    <t>blade20</t>
  </si>
  <si>
    <t>blade19</t>
  </si>
  <si>
    <t>blade05</t>
  </si>
  <si>
    <t>blacon</t>
  </si>
  <si>
    <t>blackzero</t>
  </si>
  <si>
    <t>blacky8</t>
  </si>
  <si>
    <t>blacky3</t>
  </si>
  <si>
    <t>blacky22</t>
  </si>
  <si>
    <t>blacky15</t>
  </si>
  <si>
    <t>blacky09</t>
  </si>
  <si>
    <t>blacky08</t>
  </si>
  <si>
    <t>blackxs</t>
  </si>
  <si>
    <t>blackwood1</t>
  </si>
  <si>
    <t>blackwoman</t>
  </si>
  <si>
    <t>blackwarrior</t>
  </si>
  <si>
    <t>blackty</t>
  </si>
  <si>
    <t>blacktulip</t>
  </si>
  <si>
    <t>blacktie</t>
  </si>
  <si>
    <t>blacktide</t>
  </si>
  <si>
    <t>blackstones</t>
  </si>
  <si>
    <t>blackster</t>
  </si>
  <si>
    <t>blackstar22</t>
  </si>
  <si>
    <t>blacksilver</t>
  </si>
  <si>
    <t>blacksabath</t>
  </si>
  <si>
    <t>blackrose13</t>
  </si>
  <si>
    <t>blackrag</t>
  </si>
  <si>
    <t>blackr0se</t>
  </si>
  <si>
    <t>blackpoop</t>
  </si>
  <si>
    <t>blackpoolfc</t>
  </si>
  <si>
    <t>blackpointt</t>
  </si>
  <si>
    <t>blackpeople</t>
  </si>
  <si>
    <t>blackparad</t>
  </si>
  <si>
    <t>blackpants</t>
  </si>
  <si>
    <t>blacknpink</t>
  </si>
  <si>
    <t>blackmoney</t>
  </si>
  <si>
    <t>blackm</t>
  </si>
  <si>
    <t>blacklace</t>
  </si>
  <si>
    <t>blackl</t>
  </si>
  <si>
    <t>blackkitten</t>
  </si>
  <si>
    <t>blackkid</t>
  </si>
  <si>
    <t>blackkey</t>
  </si>
  <si>
    <t>blackjacks</t>
  </si>
  <si>
    <t>blackjack123</t>
  </si>
  <si>
    <t>blackie9</t>
  </si>
  <si>
    <t>blackie8</t>
  </si>
  <si>
    <t>blackie69</t>
  </si>
  <si>
    <t>blackie33</t>
  </si>
  <si>
    <t>blackie21</t>
  </si>
  <si>
    <t>blackie15</t>
  </si>
  <si>
    <t>blackie13</t>
  </si>
  <si>
    <t>blackie11</t>
  </si>
  <si>
    <t>blackhearted</t>
  </si>
  <si>
    <t>blackhawk2</t>
  </si>
  <si>
    <t>blackhat1</t>
  </si>
  <si>
    <t>blackghost</t>
  </si>
  <si>
    <t>blackflys</t>
  </si>
  <si>
    <t>blackett</t>
  </si>
  <si>
    <t>blackest</t>
  </si>
  <si>
    <t>blackend</t>
  </si>
  <si>
    <t>blackelk</t>
  </si>
  <si>
    <t>blackdown</t>
  </si>
  <si>
    <t>blackdot</t>
  </si>
  <si>
    <t>blackdiva</t>
  </si>
  <si>
    <t>blackdick1</t>
  </si>
  <si>
    <t>blackdick</t>
  </si>
  <si>
    <t>blackcurrant</t>
  </si>
  <si>
    <t>blackcats9</t>
  </si>
  <si>
    <t>blackcat9</t>
  </si>
  <si>
    <t>blackcat6</t>
  </si>
  <si>
    <t>blackcat33</t>
  </si>
  <si>
    <t>blackcat18</t>
  </si>
  <si>
    <t>blackcard</t>
  </si>
  <si>
    <t>blackcar1</t>
  </si>
  <si>
    <t>blackc</t>
  </si>
  <si>
    <t>blackbuty</t>
  </si>
  <si>
    <t>blackburnrovers</t>
  </si>
  <si>
    <t>blackboy2</t>
  </si>
  <si>
    <t>blackboots</t>
  </si>
  <si>
    <t>blackbeuty</t>
  </si>
  <si>
    <t>blackberries</t>
  </si>
  <si>
    <t>blackbelt2</t>
  </si>
  <si>
    <t>blackbass</t>
  </si>
  <si>
    <t>blackbag</t>
  </si>
  <si>
    <t>blackangel1</t>
  </si>
  <si>
    <t>blackandpurple</t>
  </si>
  <si>
    <t>blackandgold</t>
  </si>
  <si>
    <t>black999</t>
  </si>
  <si>
    <t>black81</t>
  </si>
  <si>
    <t>black76</t>
  </si>
  <si>
    <t>black71</t>
  </si>
  <si>
    <t>black67</t>
  </si>
  <si>
    <t>black56</t>
  </si>
  <si>
    <t>black40</t>
  </si>
  <si>
    <t>black305</t>
  </si>
  <si>
    <t>black251</t>
  </si>
  <si>
    <t>black234</t>
  </si>
  <si>
    <t>black225</t>
  </si>
  <si>
    <t>black2009</t>
  </si>
  <si>
    <t>black182</t>
  </si>
  <si>
    <t>black0924</t>
  </si>
  <si>
    <t>black&amp;red</t>
  </si>
  <si>
    <t>black&amp;pink</t>
  </si>
  <si>
    <t>blacho</t>
  </si>
  <si>
    <t>blablabla3</t>
  </si>
  <si>
    <t>blablabla123</t>
  </si>
  <si>
    <t>blabby</t>
  </si>
  <si>
    <t>blaablaa</t>
  </si>
  <si>
    <t>bl12345</t>
  </si>
  <si>
    <t>bl00ds</t>
  </si>
  <si>
    <t>bks1974</t>
  </si>
  <si>
    <t>bklyn12</t>
  </si>
  <si>
    <t>bkk2008</t>
  </si>
  <si>
    <t>bk2007</t>
  </si>
  <si>
    <t>bk1988</t>
  </si>
  <si>
    <t>bk12345</t>
  </si>
  <si>
    <t>bjsmith</t>
  </si>
  <si>
    <t>bjsgirl</t>
  </si>
  <si>
    <t>bjrules</t>
  </si>
  <si>
    <t>bjrocks</t>
  </si>
  <si>
    <t>bjork69</t>
  </si>
  <si>
    <t>bjondina</t>
  </si>
  <si>
    <t>bjohnson</t>
  </si>
  <si>
    <t>bjmadden</t>
  </si>
  <si>
    <t>bjh123</t>
  </si>
  <si>
    <t>bjelovar</t>
  </si>
  <si>
    <t>bjeans</t>
  </si>
  <si>
    <t>bjc2000</t>
  </si>
  <si>
    <t>bjbjbj2</t>
  </si>
  <si>
    <t>bjane</t>
  </si>
  <si>
    <t>bjackson</t>
  </si>
  <si>
    <t>bj4eva</t>
  </si>
  <si>
    <t>bj1996</t>
  </si>
  <si>
    <t>bj1994</t>
  </si>
  <si>
    <t>bj1988</t>
  </si>
  <si>
    <t>bizzy7</t>
  </si>
  <si>
    <t>bizzle21</t>
  </si>
  <si>
    <t>bizzer</t>
  </si>
  <si>
    <t>bizous</t>
  </si>
  <si>
    <t>bizmark</t>
  </si>
  <si>
    <t>biwbiw</t>
  </si>
  <si>
    <t>biviana</t>
  </si>
  <si>
    <t>bivens</t>
  </si>
  <si>
    <t>biturbo</t>
  </si>
  <si>
    <t>bitton</t>
  </si>
  <si>
    <t>bittie</t>
  </si>
  <si>
    <t>bitokon</t>
  </si>
  <si>
    <t>bitme1</t>
  </si>
  <si>
    <t>bitiw</t>
  </si>
  <si>
    <t>biteng</t>
  </si>
  <si>
    <t>biteme99</t>
  </si>
  <si>
    <t>biteme83</t>
  </si>
  <si>
    <t>biteme30</t>
  </si>
  <si>
    <t>biteme24</t>
  </si>
  <si>
    <t>bitchz1</t>
  </si>
  <si>
    <t>bitchyy</t>
  </si>
  <si>
    <t>bitchya</t>
  </si>
  <si>
    <t>bitchy86</t>
  </si>
  <si>
    <t>bitchy8</t>
  </si>
  <si>
    <t>bitchy77</t>
  </si>
  <si>
    <t>bitchy4</t>
  </si>
  <si>
    <t>bitchy00</t>
  </si>
  <si>
    <t>bitchpower</t>
  </si>
  <si>
    <t>bitchney</t>
  </si>
  <si>
    <t>bitchmade</t>
  </si>
  <si>
    <t>bitchk</t>
  </si>
  <si>
    <t>bitchhead</t>
  </si>
  <si>
    <t>bitchh1</t>
  </si>
  <si>
    <t>bitchfromhell</t>
  </si>
  <si>
    <t>bitchez3</t>
  </si>
  <si>
    <t>bitchey1</t>
  </si>
  <si>
    <t>bitches87</t>
  </si>
  <si>
    <t>bitches55</t>
  </si>
  <si>
    <t>bitches17</t>
  </si>
  <si>
    <t>bitches07</t>
  </si>
  <si>
    <t>bitched</t>
  </si>
  <si>
    <t>bitchass7</t>
  </si>
  <si>
    <t>bitchass21</t>
  </si>
  <si>
    <t>bitchass123</t>
  </si>
  <si>
    <t>bitch808</t>
  </si>
  <si>
    <t>bitch304</t>
  </si>
  <si>
    <t>bitch2you</t>
  </si>
  <si>
    <t>bitch222</t>
  </si>
  <si>
    <t>bitch215</t>
  </si>
  <si>
    <t>bitch2020</t>
  </si>
  <si>
    <t>bitch2003</t>
  </si>
  <si>
    <t>bitch1975</t>
  </si>
  <si>
    <t>bitch!!!</t>
  </si>
  <si>
    <t>bitamea</t>
  </si>
  <si>
    <t>bitacora</t>
  </si>
  <si>
    <t>bisquera</t>
  </si>
  <si>
    <t>bisons1</t>
  </si>
  <si>
    <t>bison22</t>
  </si>
  <si>
    <t>bismillaah</t>
  </si>
  <si>
    <t>biskuit</t>
  </si>
  <si>
    <t>biskocho</t>
  </si>
  <si>
    <t>bishy</t>
  </si>
  <si>
    <t>bishoy</t>
  </si>
  <si>
    <t>bishop69</t>
  </si>
  <si>
    <t>bishop30</t>
  </si>
  <si>
    <t>bishop25</t>
  </si>
  <si>
    <t>bishop24</t>
  </si>
  <si>
    <t>bishop22</t>
  </si>
  <si>
    <t>bishop21</t>
  </si>
  <si>
    <t>bishbashbosh</t>
  </si>
  <si>
    <t>bisexuals</t>
  </si>
  <si>
    <t>bisexual69</t>
  </si>
  <si>
    <t>bisexual2</t>
  </si>
  <si>
    <t>bisex</t>
  </si>
  <si>
    <t>biscute</t>
  </si>
  <si>
    <t>biscuit5</t>
  </si>
  <si>
    <t>biscuit3</t>
  </si>
  <si>
    <t>biscuit21</t>
  </si>
  <si>
    <t>biscuit01</t>
  </si>
  <si>
    <t>biscocho1</t>
  </si>
  <si>
    <t>birthday95</t>
  </si>
  <si>
    <t>birthday88</t>
  </si>
  <si>
    <t>birthday30</t>
  </si>
  <si>
    <t>birthday25</t>
  </si>
  <si>
    <t>birthday21</t>
  </si>
  <si>
    <t>birthday123</t>
  </si>
  <si>
    <t>birthday01</t>
  </si>
  <si>
    <t>birth84</t>
  </si>
  <si>
    <t>birtday</t>
  </si>
  <si>
    <t>birrell</t>
  </si>
  <si>
    <t>birolo</t>
  </si>
  <si>
    <t>birmingham1</t>
  </si>
  <si>
    <t>birkis</t>
  </si>
  <si>
    <t>birkin</t>
  </si>
  <si>
    <t>biricik</t>
  </si>
  <si>
    <t>birendra</t>
  </si>
  <si>
    <t>birdy7</t>
  </si>
  <si>
    <t>birdy11</t>
  </si>
  <si>
    <t>birdy01</t>
  </si>
  <si>
    <t>birdwell</t>
  </si>
  <si>
    <t>birdsfly</t>
  </si>
  <si>
    <t>birdpoo</t>
  </si>
  <si>
    <t>birdog</t>
  </si>
  <si>
    <t>birdman6</t>
  </si>
  <si>
    <t>birdman21</t>
  </si>
  <si>
    <t>birdlove</t>
  </si>
  <si>
    <t>birdie69</t>
  </si>
  <si>
    <t>birdie4</t>
  </si>
  <si>
    <t>birdie14</t>
  </si>
  <si>
    <t>birdie09</t>
  </si>
  <si>
    <t>birdie06</t>
  </si>
  <si>
    <t>birdboy</t>
  </si>
  <si>
    <t>bird86</t>
  </si>
  <si>
    <t>bird77</t>
  </si>
  <si>
    <t>bird67</t>
  </si>
  <si>
    <t>bird55</t>
  </si>
  <si>
    <t>bird321</t>
  </si>
  <si>
    <t>bird24</t>
  </si>
  <si>
    <t>birchall</t>
  </si>
  <si>
    <t>birba</t>
  </si>
  <si>
    <t>birang</t>
  </si>
  <si>
    <t>birame</t>
  </si>
  <si>
    <t>bipride1</t>
  </si>
  <si>
    <t>bipolar7</t>
  </si>
  <si>
    <t>bipana</t>
  </si>
  <si>
    <t>biotherm</t>
  </si>
  <si>
    <t>biotechnology</t>
  </si>
  <si>
    <t>bioskop</t>
  </si>
  <si>
    <t>bionka</t>
  </si>
  <si>
    <t>bionico</t>
  </si>
  <si>
    <t>biondi</t>
  </si>
  <si>
    <t>biology101</t>
  </si>
  <si>
    <t>biochimie</t>
  </si>
  <si>
    <t>binx13</t>
  </si>
  <si>
    <t>binx12</t>
  </si>
  <si>
    <t>bintangkecil</t>
  </si>
  <si>
    <t>binski</t>
  </si>
  <si>
    <t>binoya</t>
  </si>
  <si>
    <t>binos</t>
  </si>
  <si>
    <t>binomiodeoro</t>
  </si>
  <si>
    <t>binomio</t>
  </si>
  <si>
    <t>binoe</t>
  </si>
  <si>
    <t>binny1</t>
  </si>
  <si>
    <t>binner</t>
  </si>
  <si>
    <t>binky8</t>
  </si>
  <si>
    <t>binky2006</t>
  </si>
  <si>
    <t>binky10</t>
  </si>
  <si>
    <t>binks123</t>
  </si>
  <si>
    <t>binkey1</t>
  </si>
  <si>
    <t>binka1</t>
  </si>
  <si>
    <t>binka</t>
  </si>
  <si>
    <t>bink01</t>
  </si>
  <si>
    <t>binion</t>
  </si>
  <si>
    <t>binho</t>
  </si>
  <si>
    <t>bingo911</t>
  </si>
  <si>
    <t>bingo2007</t>
  </si>
  <si>
    <t>bingo2004</t>
  </si>
  <si>
    <t>bingo14</t>
  </si>
  <si>
    <t>bingo04</t>
  </si>
  <si>
    <t>bingo00</t>
  </si>
  <si>
    <t>bingky</t>
  </si>
  <si>
    <t>bingkai</t>
  </si>
  <si>
    <t>binggirl</t>
  </si>
  <si>
    <t>bingcat</t>
  </si>
  <si>
    <t>binga</t>
  </si>
  <si>
    <t>bing2x</t>
  </si>
  <si>
    <t>bing143</t>
  </si>
  <si>
    <t>bing1234</t>
  </si>
  <si>
    <t>bing06</t>
  </si>
  <si>
    <t>bindyboo</t>
  </si>
  <si>
    <t>binawan</t>
  </si>
  <si>
    <t>binalla</t>
  </si>
  <si>
    <t>bina1995</t>
  </si>
  <si>
    <t>bimbong</t>
  </si>
  <si>
    <t>bimbom</t>
  </si>
  <si>
    <t>bimbob</t>
  </si>
  <si>
    <t>bimbo69</t>
  </si>
  <si>
    <t>bimbo16</t>
  </si>
  <si>
    <t>bimbo1234</t>
  </si>
  <si>
    <t>bimbo12</t>
  </si>
  <si>
    <t>bimbang</t>
  </si>
  <si>
    <t>bimbam</t>
  </si>
  <si>
    <t>bimantara</t>
  </si>
  <si>
    <t>bimale</t>
  </si>
  <si>
    <t>bilston</t>
  </si>
  <si>
    <t>bilolo</t>
  </si>
  <si>
    <t>billyzane</t>
  </si>
  <si>
    <t>billyz</t>
  </si>
  <si>
    <t>billyturner</t>
  </si>
  <si>
    <t>billyteamo</t>
  </si>
  <si>
    <t>billys1</t>
  </si>
  <si>
    <t>billyray1</t>
  </si>
  <si>
    <t>billyn</t>
  </si>
  <si>
    <t>billymac</t>
  </si>
  <si>
    <t>billyjake</t>
  </si>
  <si>
    <t>billygene</t>
  </si>
  <si>
    <t>billyg1</t>
  </si>
  <si>
    <t>billybunny</t>
  </si>
  <si>
    <t>billybones</t>
  </si>
  <si>
    <t>billybob9</t>
  </si>
  <si>
    <t>billybob8</t>
  </si>
  <si>
    <t>billybob6</t>
  </si>
  <si>
    <t>billybob5</t>
  </si>
  <si>
    <t>billyb0b</t>
  </si>
  <si>
    <t>billy98</t>
  </si>
  <si>
    <t>billy93</t>
  </si>
  <si>
    <t>billy84</t>
  </si>
  <si>
    <t>billy75</t>
  </si>
  <si>
    <t>billy42</t>
  </si>
  <si>
    <t>billy38</t>
  </si>
  <si>
    <t>billy321</t>
  </si>
  <si>
    <t>billy31</t>
  </si>
  <si>
    <t>billy30</t>
  </si>
  <si>
    <t>billy2009</t>
  </si>
  <si>
    <t>billy2005</t>
  </si>
  <si>
    <t>billy2004</t>
  </si>
  <si>
    <t>billy2000</t>
  </si>
  <si>
    <t>billy-joe</t>
  </si>
  <si>
    <t>billutzu</t>
  </si>
  <si>
    <t>billutza</t>
  </si>
  <si>
    <t>billtokiohotel</t>
  </si>
  <si>
    <t>billou</t>
  </si>
  <si>
    <t>billorani</t>
  </si>
  <si>
    <t>billon</t>
  </si>
  <si>
    <t>billjack</t>
  </si>
  <si>
    <t>billiejoe33</t>
  </si>
  <si>
    <t>billiejoe0</t>
  </si>
  <si>
    <t>billieboy</t>
  </si>
  <si>
    <t>billie_joe</t>
  </si>
  <si>
    <t>billie99</t>
  </si>
  <si>
    <t>billie92</t>
  </si>
  <si>
    <t>billie6</t>
  </si>
  <si>
    <t>billie23</t>
  </si>
  <si>
    <t>billie22</t>
  </si>
  <si>
    <t>billiam1</t>
  </si>
  <si>
    <t>billi3</t>
  </si>
  <si>
    <t>billgoldberg</t>
  </si>
  <si>
    <t>billgate</t>
  </si>
  <si>
    <t>billfred</t>
  </si>
  <si>
    <t>billet</t>
  </si>
  <si>
    <t>bille</t>
  </si>
  <si>
    <t>billben</t>
  </si>
  <si>
    <t>billabong92</t>
  </si>
  <si>
    <t>billabong01</t>
  </si>
  <si>
    <t>billabong0</t>
  </si>
  <si>
    <t>billabon</t>
  </si>
  <si>
    <t>billaa</t>
  </si>
  <si>
    <t>bill88</t>
  </si>
  <si>
    <t>bill4liz</t>
  </si>
  <si>
    <t>bill483</t>
  </si>
  <si>
    <t>bill23</t>
  </si>
  <si>
    <t>bill22</t>
  </si>
  <si>
    <t>bill15</t>
  </si>
  <si>
    <t>bill14</t>
  </si>
  <si>
    <t>bill09</t>
  </si>
  <si>
    <t>bill&amp;tom</t>
  </si>
  <si>
    <t>biling</t>
  </si>
  <si>
    <t>bilbos</t>
  </si>
  <si>
    <t>bilbob</t>
  </si>
  <si>
    <t>bilal786</t>
  </si>
  <si>
    <t>bilal123</t>
  </si>
  <si>
    <t>bikong</t>
  </si>
  <si>
    <t>bikinibabe</t>
  </si>
  <si>
    <t>bikeweek</t>
  </si>
  <si>
    <t>biketrial</t>
  </si>
  <si>
    <t>bikes1</t>
  </si>
  <si>
    <t>bikes01</t>
  </si>
  <si>
    <t>bikerboi</t>
  </si>
  <si>
    <t>bikerbitch</t>
  </si>
  <si>
    <t>bikerbabe1</t>
  </si>
  <si>
    <t>biker01</t>
  </si>
  <si>
    <t>bikeman</t>
  </si>
  <si>
    <t>bike1234</t>
  </si>
  <si>
    <t>bike</t>
  </si>
  <si>
    <t>bikay</t>
  </si>
  <si>
    <t>bijoux1</t>
  </si>
  <si>
    <t>bijaksana</t>
  </si>
  <si>
    <t>biitches</t>
  </si>
  <si>
    <t>bigyusz</t>
  </si>
  <si>
    <t>bigwood1</t>
  </si>
  <si>
    <t>bigwolf</t>
  </si>
  <si>
    <t>bigwillie1</t>
  </si>
  <si>
    <t>bigwig1</t>
  </si>
  <si>
    <t>bigwaves</t>
  </si>
  <si>
    <t>bigwalt</t>
  </si>
  <si>
    <t>bigup</t>
  </si>
  <si>
    <t>bigtuna</t>
  </si>
  <si>
    <t>bigtone</t>
  </si>
  <si>
    <t>bigtommy</t>
  </si>
  <si>
    <t>bigtits69</t>
  </si>
  <si>
    <t>bigthug</t>
  </si>
  <si>
    <t>bigthings</t>
  </si>
  <si>
    <t>bigtexas1</t>
  </si>
  <si>
    <t>bigtexas</t>
  </si>
  <si>
    <t>bigted1</t>
  </si>
  <si>
    <t>bigt12</t>
  </si>
  <si>
    <t>bigt06</t>
  </si>
  <si>
    <t>bigslim</t>
  </si>
  <si>
    <t>bigsista</t>
  </si>
  <si>
    <t>bigsis9</t>
  </si>
  <si>
    <t>bigsis13</t>
  </si>
  <si>
    <t>bigsis123</t>
  </si>
  <si>
    <t>bigshots</t>
  </si>
  <si>
    <t>bigsexy6</t>
  </si>
  <si>
    <t>bigsexy3</t>
  </si>
  <si>
    <t>bigsexy13</t>
  </si>
  <si>
    <t>bigseven</t>
  </si>
  <si>
    <t>bigsal</t>
  </si>
  <si>
    <t>bigredcar</t>
  </si>
  <si>
    <t>bigred97</t>
  </si>
  <si>
    <t>bigred911</t>
  </si>
  <si>
    <t>bigred77</t>
  </si>
  <si>
    <t>bigred40</t>
  </si>
  <si>
    <t>bigred34</t>
  </si>
  <si>
    <t>bigred18</t>
  </si>
  <si>
    <t>bigred04</t>
  </si>
  <si>
    <t>bigpussy1</t>
  </si>
  <si>
    <t>bigplaya</t>
  </si>
  <si>
    <t>bigpimpin2</t>
  </si>
  <si>
    <t>bigpimpen</t>
  </si>
  <si>
    <t>bigpimp23</t>
  </si>
  <si>
    <t>bigpimp101</t>
  </si>
  <si>
    <t>bigpie</t>
  </si>
  <si>
    <t>bigperm1</t>
  </si>
  <si>
    <t>bigperm</t>
  </si>
  <si>
    <t>bigornia</t>
  </si>
  <si>
    <t>bigode</t>
  </si>
  <si>
    <t>bignon</t>
  </si>
  <si>
    <t>bignigger</t>
  </si>
  <si>
    <t>bignigga</t>
  </si>
  <si>
    <t>bigness</t>
  </si>
  <si>
    <t>bignana</t>
  </si>
  <si>
    <t>bigmumma</t>
  </si>
  <si>
    <t>bigmoney23</t>
  </si>
  <si>
    <t>bigmomma3</t>
  </si>
  <si>
    <t>bigmomma23</t>
  </si>
  <si>
    <t>bigmoma1</t>
  </si>
  <si>
    <t>bigmistake</t>
  </si>
  <si>
    <t>bigmick</t>
  </si>
  <si>
    <t>bigmeat1</t>
  </si>
  <si>
    <t>bigmatt</t>
  </si>
  <si>
    <t>bigmaster</t>
  </si>
  <si>
    <t>bigman9</t>
  </si>
  <si>
    <t>bigman4</t>
  </si>
  <si>
    <t>bigman3</t>
  </si>
  <si>
    <t>bigman16</t>
  </si>
  <si>
    <t>bigman10</t>
  </si>
  <si>
    <t>bigmama69</t>
  </si>
  <si>
    <t>bigmama24</t>
  </si>
  <si>
    <t>bigmama!</t>
  </si>
  <si>
    <t>bigmac01</t>
  </si>
  <si>
    <t>bigma</t>
  </si>
  <si>
    <t>biglos</t>
  </si>
  <si>
    <t>bigkenny</t>
  </si>
  <si>
    <t>bigjon</t>
  </si>
  <si>
    <t>bigjoe1</t>
  </si>
  <si>
    <t>bigian</t>
  </si>
  <si>
    <t>bighunk</t>
  </si>
  <si>
    <t>bighoss</t>
  </si>
  <si>
    <t>bighood</t>
  </si>
  <si>
    <t>bighits</t>
  </si>
  <si>
    <t>bighead9</t>
  </si>
  <si>
    <t>bighead24</t>
  </si>
  <si>
    <t>bighead06</t>
  </si>
  <si>
    <t>biggys</t>
  </si>
  <si>
    <t>bigguy13</t>
  </si>
  <si>
    <t>biggreg</t>
  </si>
  <si>
    <t>biggreen1</t>
  </si>
  <si>
    <t>biggles2</t>
  </si>
  <si>
    <t>biggirl6</t>
  </si>
  <si>
    <t>biggirl123</t>
  </si>
  <si>
    <t>biggirl12</t>
  </si>
  <si>
    <t>biggio07</t>
  </si>
  <si>
    <t>biggins1</t>
  </si>
  <si>
    <t>biggie7</t>
  </si>
  <si>
    <t>biggie5</t>
  </si>
  <si>
    <t>biggie22</t>
  </si>
  <si>
    <t>biggie2</t>
  </si>
  <si>
    <t>biggie13</t>
  </si>
  <si>
    <t>biggie101</t>
  </si>
  <si>
    <t>biggie01</t>
  </si>
  <si>
    <t>biggers</t>
  </si>
  <si>
    <t>biggdogg1</t>
  </si>
  <si>
    <t>biggdick</t>
  </si>
  <si>
    <t>biggboi</t>
  </si>
  <si>
    <t>biggame1</t>
  </si>
  <si>
    <t>bigg</t>
  </si>
  <si>
    <t>bigfrank</t>
  </si>
  <si>
    <t>bigford</t>
  </si>
  <si>
    <t>bigflirt3</t>
  </si>
  <si>
    <t>bigfishy24</t>
  </si>
  <si>
    <t>bigfish3</t>
  </si>
  <si>
    <t>bigfat1</t>
  </si>
  <si>
    <t>bigf00t</t>
  </si>
  <si>
    <t>bigear</t>
  </si>
  <si>
    <t>bigeagle</t>
  </si>
  <si>
    <t>bige22</t>
  </si>
  <si>
    <t>bigduke</t>
  </si>
  <si>
    <t>bigdork</t>
  </si>
  <si>
    <t>bigdogs12</t>
  </si>
  <si>
    <t>bigdog99</t>
  </si>
  <si>
    <t>bigdog89</t>
  </si>
  <si>
    <t>bigdog88</t>
  </si>
  <si>
    <t>bigdog86</t>
  </si>
  <si>
    <t>bigdog77</t>
  </si>
  <si>
    <t>bigdog2003</t>
  </si>
  <si>
    <t>bigdog05</t>
  </si>
  <si>
    <t>bigdog00</t>
  </si>
  <si>
    <t>bigdog!</t>
  </si>
  <si>
    <t>bigdick23</t>
  </si>
  <si>
    <t>bigdick07</t>
  </si>
  <si>
    <t>bigdic</t>
  </si>
  <si>
    <t>bigdawg2</t>
  </si>
  <si>
    <t>bigdan1</t>
  </si>
  <si>
    <t>bigdaddyd</t>
  </si>
  <si>
    <t>bigdaddy77</t>
  </si>
  <si>
    <t>bigdaddy25</t>
  </si>
  <si>
    <t>bigdaddy24</t>
  </si>
  <si>
    <t>bigdaddy22</t>
  </si>
  <si>
    <t>bigdaddy21</t>
  </si>
  <si>
    <t>bigdaddy20</t>
  </si>
  <si>
    <t>bigdaddy19</t>
  </si>
  <si>
    <t>bigdaddy16</t>
  </si>
  <si>
    <t>bigdaddy123</t>
  </si>
  <si>
    <t>bigdaddy11</t>
  </si>
  <si>
    <t>bigdaddio</t>
  </si>
  <si>
    <t>bigd44</t>
  </si>
  <si>
    <t>bigd26</t>
  </si>
  <si>
    <t>bigd22</t>
  </si>
  <si>
    <t>bigd13</t>
  </si>
  <si>
    <t>bigd09</t>
  </si>
  <si>
    <t>bigcar</t>
  </si>
  <si>
    <t>bigbutty1</t>
  </si>
  <si>
    <t>bigbutt69</t>
  </si>
  <si>
    <t>bigbutt6</t>
  </si>
  <si>
    <t>bigbutt4</t>
  </si>
  <si>
    <t>bigbutt12</t>
  </si>
  <si>
    <t>bigbully</t>
  </si>
  <si>
    <t>bigbuds</t>
  </si>
  <si>
    <t>bigbrother1</t>
  </si>
  <si>
    <t>bigbrother06</t>
  </si>
  <si>
    <t>bigbro8</t>
  </si>
  <si>
    <t>bigbro16</t>
  </si>
  <si>
    <t>bigbri</t>
  </si>
  <si>
    <t>bigbrat1</t>
  </si>
  <si>
    <t>bigboys2</t>
  </si>
  <si>
    <t>bigboy93</t>
  </si>
  <si>
    <t>bigboy92</t>
  </si>
  <si>
    <t>bigboy86</t>
  </si>
  <si>
    <t>bigboy56</t>
  </si>
  <si>
    <t>bigboy27</t>
  </si>
  <si>
    <t>bigboy00</t>
  </si>
  <si>
    <t>bigbow</t>
  </si>
  <si>
    <t>bigboss3</t>
  </si>
  <si>
    <t>bigboss2</t>
  </si>
  <si>
    <t>bigbooty14</t>
  </si>
  <si>
    <t>bigbooty!</t>
  </si>
  <si>
    <t>bigboobs2</t>
  </si>
  <si>
    <t>bigboi07</t>
  </si>
  <si>
    <t>bigboi!</t>
  </si>
  <si>
    <t>bigbo1</t>
  </si>
  <si>
    <t>bigblunts</t>
  </si>
  <si>
    <t>bigblock1</t>
  </si>
  <si>
    <t>bigbird69</t>
  </si>
  <si>
    <t>bigbird6</t>
  </si>
  <si>
    <t>bigbird5</t>
  </si>
  <si>
    <t>bigbird15</t>
  </si>
  <si>
    <t>bigbird14</t>
  </si>
  <si>
    <t>bigbird13</t>
  </si>
  <si>
    <t>bigbird101</t>
  </si>
  <si>
    <t>bigbird07</t>
  </si>
  <si>
    <t>bigbig2</t>
  </si>
  <si>
    <t>bigbetty</t>
  </si>
  <si>
    <t>bigbend</t>
  </si>
  <si>
    <t>bigball1</t>
  </si>
  <si>
    <t>bigbaby2</t>
  </si>
  <si>
    <t>bigbaby07</t>
  </si>
  <si>
    <t>bigbabe</t>
  </si>
  <si>
    <t>bigbabby</t>
  </si>
  <si>
    <t>bigb0y</t>
  </si>
  <si>
    <t>bigassdick</t>
  </si>
  <si>
    <t>bigant1</t>
  </si>
  <si>
    <t>bigandsexy</t>
  </si>
  <si>
    <t>big2008</t>
  </si>
  <si>
    <t>big10</t>
  </si>
  <si>
    <t>big-daddy</t>
  </si>
  <si>
    <t>big&amp;rich</t>
  </si>
  <si>
    <t>boi</t>
  </si>
  <si>
    <t>biffbiff</t>
  </si>
  <si>
    <t>biesyg</t>
  </si>
  <si>
    <t>bieren</t>
  </si>
  <si>
    <t>bienytu</t>
  </si>
  <si>
    <t>bienbenido</t>
  </si>
  <si>
    <t>biembo</t>
  </si>
  <si>
    <t>biella</t>
  </si>
  <si>
    <t>bieann</t>
  </si>
  <si>
    <t>bidwill</t>
  </si>
  <si>
    <t>bidston</t>
  </si>
  <si>
    <t>bidong</t>
  </si>
  <si>
    <t>biddulph</t>
  </si>
  <si>
    <t>bidabida</t>
  </si>
  <si>
    <t>bicknell</t>
  </si>
  <si>
    <t>bickford</t>
  </si>
  <si>
    <t>bicket7</t>
  </si>
  <si>
    <t>bicikli</t>
  </si>
  <si>
    <t>bicicross</t>
  </si>
  <si>
    <t>bicho69</t>
  </si>
  <si>
    <t>bicho14</t>
  </si>
  <si>
    <t>bicho1</t>
  </si>
  <si>
    <t>bichito1</t>
  </si>
  <si>
    <t>bichillo</t>
  </si>
  <si>
    <t>bicha1</t>
  </si>
  <si>
    <t>bibou</t>
  </si>
  <si>
    <t>bibokas</t>
  </si>
  <si>
    <t>biblioteka</t>
  </si>
  <si>
    <t>bibleman</t>
  </si>
  <si>
    <t>biblegirl</t>
  </si>
  <si>
    <t>bibleboy</t>
  </si>
  <si>
    <t>bible4me</t>
  </si>
  <si>
    <t>bible4</t>
  </si>
  <si>
    <t>bibit</t>
  </si>
  <si>
    <t>bibinha</t>
  </si>
  <si>
    <t>bibin</t>
  </si>
  <si>
    <t>bibich</t>
  </si>
  <si>
    <t>bibicas</t>
  </si>
  <si>
    <t>bibi92</t>
  </si>
  <si>
    <t>bibi614</t>
  </si>
  <si>
    <t>bibi4life</t>
  </si>
  <si>
    <t>bibi27</t>
  </si>
  <si>
    <t>bibi25</t>
  </si>
  <si>
    <t>bibi22</t>
  </si>
  <si>
    <t>bibi17</t>
  </si>
  <si>
    <t>bibi15</t>
  </si>
  <si>
    <t>bibi01</t>
  </si>
  <si>
    <t>bibeth</t>
  </si>
  <si>
    <t>bibas</t>
  </si>
  <si>
    <t>biatris</t>
  </si>
  <si>
    <t>biatche</t>
  </si>
  <si>
    <t>biatch23</t>
  </si>
  <si>
    <t>biatch11</t>
  </si>
  <si>
    <t>bianna</t>
  </si>
  <si>
    <t>biancamarie</t>
  </si>
  <si>
    <t>biancaelena</t>
  </si>
  <si>
    <t>biancabianca</t>
  </si>
  <si>
    <t>bianca98</t>
  </si>
  <si>
    <t>bianca97</t>
  </si>
  <si>
    <t>bianca88</t>
  </si>
  <si>
    <t>bianca33</t>
  </si>
  <si>
    <t>bianca2004</t>
  </si>
  <si>
    <t>bianca04</t>
  </si>
  <si>
    <t>biagqoh</t>
  </si>
  <si>
    <t>biabia3</t>
  </si>
  <si>
    <t>biaatch</t>
  </si>
  <si>
    <t>bia1234</t>
  </si>
  <si>
    <t>bhybhy</t>
  </si>
  <si>
    <t>bhushan</t>
  </si>
  <si>
    <t>bhupen</t>
  </si>
  <si>
    <t>bhunzoh</t>
  </si>
  <si>
    <t>bhujoy</t>
  </si>
  <si>
    <t>bhuiyan</t>
  </si>
  <si>
    <t>bhuddz</t>
  </si>
  <si>
    <t>bhs2005</t>
  </si>
  <si>
    <t>bhonna</t>
  </si>
  <si>
    <t>bhojoy</t>
  </si>
  <si>
    <t>bhojie</t>
  </si>
  <si>
    <t>bhobong</t>
  </si>
  <si>
    <t>bhobbs</t>
  </si>
  <si>
    <t>bhieqoeh</t>
  </si>
  <si>
    <t>bhiekuh</t>
  </si>
  <si>
    <t>bhid69</t>
  </si>
  <si>
    <t>bhibe</t>
  </si>
  <si>
    <t>bhezt21</t>
  </si>
  <si>
    <t>bhezt16</t>
  </si>
  <si>
    <t>bhezfriend</t>
  </si>
  <si>
    <t>bhez11</t>
  </si>
  <si>
    <t>bhez09</t>
  </si>
  <si>
    <t>bhez08</t>
  </si>
  <si>
    <t>bheybz</t>
  </si>
  <si>
    <t>bheybie18</t>
  </si>
  <si>
    <t>bheybicoh</t>
  </si>
  <si>
    <t>bheybhiecoh</t>
  </si>
  <si>
    <t>bheybhieco</t>
  </si>
  <si>
    <t>bheviekoh</t>
  </si>
  <si>
    <t>bhevie</t>
  </si>
  <si>
    <t>bhetzy</t>
  </si>
  <si>
    <t>bhest07</t>
  </si>
  <si>
    <t>bheshie</t>
  </si>
  <si>
    <t>bherat</t>
  </si>
  <si>
    <t>bheqouh</t>
  </si>
  <si>
    <t>bheqo</t>
  </si>
  <si>
    <t>bhentesaiz</t>
  </si>
  <si>
    <t>bhentesais</t>
  </si>
  <si>
    <t>bhenjo</t>
  </si>
  <si>
    <t>bhench</t>
  </si>
  <si>
    <t>bhemhine</t>
  </si>
  <si>
    <t>bhem23</t>
  </si>
  <si>
    <t>bheler</t>
  </si>
  <si>
    <t>bhelen</t>
  </si>
  <si>
    <t>bhekbhek</t>
  </si>
  <si>
    <t>bheiloveu</t>
  </si>
  <si>
    <t>bheibee</t>
  </si>
  <si>
    <t>bhei21</t>
  </si>
  <si>
    <t>bheee</t>
  </si>
  <si>
    <t>bhebzkie</t>
  </si>
  <si>
    <t>bhebzcoh</t>
  </si>
  <si>
    <t>bhebz14</t>
  </si>
  <si>
    <t>bhebieq</t>
  </si>
  <si>
    <t>bhebi</t>
  </si>
  <si>
    <t>bhebhey</t>
  </si>
  <si>
    <t>bhebhekow</t>
  </si>
  <si>
    <t>bhebhekho</t>
  </si>
  <si>
    <t>bhebheb</t>
  </si>
  <si>
    <t>bhebhe21</t>
  </si>
  <si>
    <t>bhebhe15</t>
  </si>
  <si>
    <t>bhebhe11</t>
  </si>
  <si>
    <t>bhebhe06</t>
  </si>
  <si>
    <t>bhebak</t>
  </si>
  <si>
    <t>bheb11</t>
  </si>
  <si>
    <t>bhea14</t>
  </si>
  <si>
    <t>bhe_19</t>
  </si>
  <si>
    <t>bhe2xko</t>
  </si>
  <si>
    <t>bhe2coh</t>
  </si>
  <si>
    <t>bhe123</t>
  </si>
  <si>
    <t>bhe0210</t>
  </si>
  <si>
    <t>bhe014</t>
  </si>
  <si>
    <t>bhe007</t>
  </si>
  <si>
    <t>bhaybhe</t>
  </si>
  <si>
    <t>bhaybe</t>
  </si>
  <si>
    <t>bhavie</t>
  </si>
  <si>
    <t>bhattachan</t>
  </si>
  <si>
    <t>bhaste</t>
  </si>
  <si>
    <t>bhappy1</t>
  </si>
  <si>
    <t>bhanjo</t>
  </si>
  <si>
    <t>bhangs</t>
  </si>
  <si>
    <t>bhaliw</t>
  </si>
  <si>
    <t>bhakla</t>
  </si>
  <si>
    <t>bhairavi</t>
  </si>
  <si>
    <t>bhagawati</t>
  </si>
  <si>
    <t>bhagavan</t>
  </si>
  <si>
    <t>bhaebhie</t>
  </si>
  <si>
    <t>bhadz18</t>
  </si>
  <si>
    <t>bhadong</t>
  </si>
  <si>
    <t>bhadet</t>
  </si>
  <si>
    <t>bhabyzell</t>
  </si>
  <si>
    <t>bhabythugz</t>
  </si>
  <si>
    <t>bhabyqow</t>
  </si>
  <si>
    <t>bhabyqho</t>
  </si>
  <si>
    <t>bhabypink</t>
  </si>
  <si>
    <t>bhabymark</t>
  </si>
  <si>
    <t>bhabylyn</t>
  </si>
  <si>
    <t>bhabykoh25</t>
  </si>
  <si>
    <t>bhabykoh03</t>
  </si>
  <si>
    <t>bhabykew</t>
  </si>
  <si>
    <t>bhabyk</t>
  </si>
  <si>
    <t>bhabycoh28</t>
  </si>
  <si>
    <t>bhabycoh03</t>
  </si>
  <si>
    <t>bhabyboi</t>
  </si>
  <si>
    <t>bhabybhoo</t>
  </si>
  <si>
    <t>bhaby3</t>
  </si>
  <si>
    <t>bhaby2</t>
  </si>
  <si>
    <t>bhaby1</t>
  </si>
  <si>
    <t>bhabiequh</t>
  </si>
  <si>
    <t>bhabieqoe</t>
  </si>
  <si>
    <t>bhabiegurl</t>
  </si>
  <si>
    <t>bhabieboo</t>
  </si>
  <si>
    <t>bhabie23</t>
  </si>
  <si>
    <t>bhabie21</t>
  </si>
  <si>
    <t>bhabie18</t>
  </si>
  <si>
    <t>bhabie14</t>
  </si>
  <si>
    <t>bhabie04</t>
  </si>
  <si>
    <t>bhabhie15</t>
  </si>
  <si>
    <t>bhabhie02</t>
  </si>
  <si>
    <t>bhabeskoh</t>
  </si>
  <si>
    <t>bhabesko</t>
  </si>
  <si>
    <t>bhabes03</t>
  </si>
  <si>
    <t>bhabeqoh</t>
  </si>
  <si>
    <t>bhabekoh</t>
  </si>
  <si>
    <t>bhabe18</t>
  </si>
  <si>
    <t>bh2675</t>
  </si>
  <si>
    <t>bh1992</t>
  </si>
  <si>
    <t>bgc123</t>
  </si>
  <si>
    <t>bg4ever</t>
  </si>
  <si>
    <t>bg2007</t>
  </si>
  <si>
    <t>bfs4ever</t>
  </si>
  <si>
    <t>bfriend1</t>
  </si>
  <si>
    <t>bfresh</t>
  </si>
  <si>
    <t>bfmvrock</t>
  </si>
  <si>
    <t>bffls</t>
  </si>
  <si>
    <t>bffl14</t>
  </si>
  <si>
    <t>bffidod</t>
  </si>
  <si>
    <t>bffeaa</t>
  </si>
  <si>
    <t>bffae1</t>
  </si>
  <si>
    <t>bff12345</t>
  </si>
  <si>
    <t>bezzz</t>
  </si>
  <si>
    <t>bezzy1</t>
  </si>
  <si>
    <t>bezzies4lyf</t>
  </si>
  <si>
    <t>beztfwend</t>
  </si>
  <si>
    <t>bezkoh</t>
  </si>
  <si>
    <t>bezfwnd</t>
  </si>
  <si>
    <t>bezemsteel</t>
  </si>
  <si>
    <t>bezares</t>
  </si>
  <si>
    <t>bezada</t>
  </si>
  <si>
    <t>beyou</t>
  </si>
  <si>
    <t>beyond2</t>
  </si>
  <si>
    <t>beyond1</t>
  </si>
  <si>
    <t>beyonce9481</t>
  </si>
  <si>
    <t>beyonce89</t>
  </si>
  <si>
    <t>beyonce86</t>
  </si>
  <si>
    <t>beyonce33</t>
  </si>
  <si>
    <t>beyonce23</t>
  </si>
  <si>
    <t>beyonce19</t>
  </si>
  <si>
    <t>beyonce16</t>
  </si>
  <si>
    <t>beyonce09</t>
  </si>
  <si>
    <t>beyonce04</t>
  </si>
  <si>
    <t>beyonce.</t>
  </si>
  <si>
    <t>beyker</t>
  </si>
  <si>
    <t>beybiq</t>
  </si>
  <si>
    <t>beyaco</t>
  </si>
  <si>
    <t>beyach</t>
  </si>
  <si>
    <t>beyaca</t>
  </si>
  <si>
    <t>bey0nce</t>
  </si>
  <si>
    <t>bexyboo</t>
  </si>
  <si>
    <t>bextor</t>
  </si>
  <si>
    <t>bexii</t>
  </si>
  <si>
    <t>bexi123</t>
  </si>
  <si>
    <t>bex4eva</t>
  </si>
  <si>
    <t>bewley</t>
  </si>
  <si>
    <t>bewitching</t>
  </si>
  <si>
    <t>bewell</t>
  </si>
  <si>
    <t>bew123</t>
  </si>
  <si>
    <t>bevrob</t>
  </si>
  <si>
    <t>beverly22</t>
  </si>
  <si>
    <t>beverlly</t>
  </si>
  <si>
    <t>beverlee</t>
  </si>
  <si>
    <t>beverl</t>
  </si>
  <si>
    <t>beveridge</t>
  </si>
  <si>
    <t>bevelyn</t>
  </si>
  <si>
    <t>bevann</t>
  </si>
  <si>
    <t>bevan</t>
  </si>
  <si>
    <t>beutifulgirl</t>
  </si>
  <si>
    <t>beutiful1</t>
  </si>
  <si>
    <t>betyboo</t>
  </si>
  <si>
    <t>betya</t>
  </si>
  <si>
    <t>bety15</t>
  </si>
  <si>
    <t>betuin</t>
  </si>
  <si>
    <t>bettypage</t>
  </si>
  <si>
    <t>bettymar</t>
  </si>
  <si>
    <t>bettymae</t>
  </si>
  <si>
    <t>bettyh</t>
  </si>
  <si>
    <t>bettyc</t>
  </si>
  <si>
    <t>bettyboop93</t>
  </si>
  <si>
    <t>bettyboop90</t>
  </si>
  <si>
    <t>bettyboop2006</t>
  </si>
  <si>
    <t>bettyboop19</t>
  </si>
  <si>
    <t>bettyboop0</t>
  </si>
  <si>
    <t>bettyboo13</t>
  </si>
  <si>
    <t>bettyboo09</t>
  </si>
  <si>
    <t>bettyanne</t>
  </si>
  <si>
    <t>betty92</t>
  </si>
  <si>
    <t>betty76</t>
  </si>
  <si>
    <t>betty33</t>
  </si>
  <si>
    <t>betty2006</t>
  </si>
  <si>
    <t>betty1993</t>
  </si>
  <si>
    <t>betty1986</t>
  </si>
  <si>
    <t>betty1234</t>
  </si>
  <si>
    <t>bettws</t>
  </si>
  <si>
    <t>bettis1</t>
  </si>
  <si>
    <t>bettertogether</t>
  </si>
  <si>
    <t>betternow1</t>
  </si>
  <si>
    <t>betterday</t>
  </si>
  <si>
    <t>betteporter</t>
  </si>
  <si>
    <t>bettemidler</t>
  </si>
  <si>
    <t>bettafish</t>
  </si>
  <si>
    <t>betsy82</t>
  </si>
  <si>
    <t>betsy08</t>
  </si>
  <si>
    <t>betson</t>
  </si>
  <si>
    <t>betrue2</t>
  </si>
  <si>
    <t>betriz</t>
  </si>
  <si>
    <t>betoy</t>
  </si>
  <si>
    <t>betowen</t>
  </si>
  <si>
    <t>betotkm</t>
  </si>
  <si>
    <t>betotekiero</t>
  </si>
  <si>
    <t>betotamo</t>
  </si>
  <si>
    <t>betot</t>
  </si>
  <si>
    <t>betoloco</t>
  </si>
  <si>
    <t>betolin</t>
  </si>
  <si>
    <t>betoa</t>
  </si>
  <si>
    <t>beto27</t>
  </si>
  <si>
    <t>beto24</t>
  </si>
  <si>
    <t>beto15</t>
  </si>
  <si>
    <t>beto123456</t>
  </si>
  <si>
    <t>beto12345</t>
  </si>
  <si>
    <t>beto09</t>
  </si>
  <si>
    <t>beto06</t>
  </si>
  <si>
    <t>betmtv</t>
  </si>
  <si>
    <t>betivu</t>
  </si>
  <si>
    <t>betito3</t>
  </si>
  <si>
    <t>betito123</t>
  </si>
  <si>
    <t>betise</t>
  </si>
  <si>
    <t>bethy123</t>
  </si>
  <si>
    <t>betho</t>
  </si>
  <si>
    <t>bethlog</t>
  </si>
  <si>
    <t>bethko</t>
  </si>
  <si>
    <t>bethisfit</t>
  </si>
  <si>
    <t>bethiscool</t>
  </si>
  <si>
    <t>bethina</t>
  </si>
  <si>
    <t>bethel7</t>
  </si>
  <si>
    <t>bethe1</t>
  </si>
  <si>
    <t>betharoo</t>
  </si>
  <si>
    <t>bethany97</t>
  </si>
  <si>
    <t>bethany96</t>
  </si>
  <si>
    <t>bethany17</t>
  </si>
  <si>
    <t>bethany12345</t>
  </si>
  <si>
    <t>bethanny</t>
  </si>
  <si>
    <t>beth96</t>
  </si>
  <si>
    <t>beth94</t>
  </si>
  <si>
    <t>beth78</t>
  </si>
  <si>
    <t>beth777</t>
  </si>
  <si>
    <t>beth76</t>
  </si>
  <si>
    <t>beth31</t>
  </si>
  <si>
    <t>beth2k7</t>
  </si>
  <si>
    <t>beth27</t>
  </si>
  <si>
    <t>beth20</t>
  </si>
  <si>
    <t>beth1992</t>
  </si>
  <si>
    <t>beth1986</t>
  </si>
  <si>
    <t>beth02</t>
  </si>
  <si>
    <t>beth00</t>
  </si>
  <si>
    <t>betchaby</t>
  </si>
  <si>
    <t>betanzos</t>
  </si>
  <si>
    <t>betang</t>
  </si>
  <si>
    <t>betance</t>
  </si>
  <si>
    <t>betana</t>
  </si>
  <si>
    <t>betakappa</t>
  </si>
  <si>
    <t>betaboy</t>
  </si>
  <si>
    <t>betabeta</t>
  </si>
  <si>
    <t>bet124</t>
  </si>
  <si>
    <t>besugo</t>
  </si>
  <si>
    <t>bestsisters</t>
  </si>
  <si>
    <t>bestsister</t>
  </si>
  <si>
    <t>bestofbest</t>
  </si>
  <si>
    <t>bestmates4life</t>
  </si>
  <si>
    <t>bestm8s4eva</t>
  </si>
  <si>
    <t>besties!</t>
  </si>
  <si>
    <t>bestie13</t>
  </si>
  <si>
    <t>bestgirls</t>
  </si>
  <si>
    <t>bestfwen</t>
  </si>
  <si>
    <t>bestfrind</t>
  </si>
  <si>
    <t>bestfriends4</t>
  </si>
  <si>
    <t>bestfriends3</t>
  </si>
  <si>
    <t>bestfriends101</t>
  </si>
  <si>
    <t>bestfriends!</t>
  </si>
  <si>
    <t>bestfriend123</t>
  </si>
  <si>
    <t>bestfrie</t>
  </si>
  <si>
    <t>bestfamily</t>
  </si>
  <si>
    <t>bestf</t>
  </si>
  <si>
    <t>bestemor</t>
  </si>
  <si>
    <t>beste</t>
  </si>
  <si>
    <t>bestdressed</t>
  </si>
  <si>
    <t>bestchum</t>
  </si>
  <si>
    <t>bestbuy12</t>
  </si>
  <si>
    <t>bestbud1</t>
  </si>
  <si>
    <t>bestbro</t>
  </si>
  <si>
    <t>best4</t>
  </si>
  <si>
    <t>best25</t>
  </si>
  <si>
    <t>best2008</t>
  </si>
  <si>
    <t>best09</t>
  </si>
  <si>
    <t>bessyko</t>
  </si>
  <si>
    <t>bessies</t>
  </si>
  <si>
    <t>bessie11</t>
  </si>
  <si>
    <t>bessbess</t>
  </si>
  <si>
    <t>bess12</t>
  </si>
  <si>
    <t>bess</t>
  </si>
  <si>
    <t>besosrobados</t>
  </si>
  <si>
    <t>besos7</t>
  </si>
  <si>
    <t>besos123</t>
  </si>
  <si>
    <t>besobeso</t>
  </si>
  <si>
    <t>besniki</t>
  </si>
  <si>
    <t>besmirch</t>
  </si>
  <si>
    <t>besinga</t>
  </si>
  <si>
    <t>beshito</t>
  </si>
  <si>
    <t>bescoh</t>
  </si>
  <si>
    <t>besafe1</t>
  </si>
  <si>
    <t>bervin</t>
  </si>
  <si>
    <t>berumen</t>
  </si>
  <si>
    <t>berube1</t>
  </si>
  <si>
    <t>beruangmadu</t>
  </si>
  <si>
    <t>berty123</t>
  </si>
  <si>
    <t>bertrum</t>
  </si>
  <si>
    <t>berto11</t>
  </si>
  <si>
    <t>berto07</t>
  </si>
  <si>
    <t>bertmccracken</t>
  </si>
  <si>
    <t>bertille</t>
  </si>
  <si>
    <t>bertie22</t>
  </si>
  <si>
    <t>bertie2</t>
  </si>
  <si>
    <t>berti</t>
  </si>
  <si>
    <t>berthy</t>
  </si>
  <si>
    <t>berthe</t>
  </si>
  <si>
    <t>bertha4</t>
  </si>
  <si>
    <t>bertha03</t>
  </si>
  <si>
    <t>bertha01</t>
  </si>
  <si>
    <t>bertak</t>
  </si>
  <si>
    <t>bert22</t>
  </si>
  <si>
    <t>bert20</t>
  </si>
  <si>
    <t>bert1e</t>
  </si>
  <si>
    <t>bert11</t>
  </si>
  <si>
    <t>bert09</t>
  </si>
  <si>
    <t>bert&amp;ernie</t>
  </si>
  <si>
    <t>bersatu</t>
  </si>
  <si>
    <t>bersales</t>
  </si>
  <si>
    <t>berrysweet</t>
  </si>
  <si>
    <t>berrycrush</t>
  </si>
  <si>
    <t>berry28</t>
  </si>
  <si>
    <t>berry05</t>
  </si>
  <si>
    <t>berry02</t>
  </si>
  <si>
    <t>berry.</t>
  </si>
  <si>
    <t>berry!</t>
  </si>
  <si>
    <t>berrios1</t>
  </si>
  <si>
    <t>berries23</t>
  </si>
  <si>
    <t>berries12</t>
  </si>
  <si>
    <t>berriedale</t>
  </si>
  <si>
    <t>berreta</t>
  </si>
  <si>
    <t>beronika</t>
  </si>
  <si>
    <t>berondo</t>
  </si>
  <si>
    <t>berock</t>
  </si>
  <si>
    <t>bernise</t>
  </si>
  <si>
    <t>bernini</t>
  </si>
  <si>
    <t>bernie8</t>
  </si>
  <si>
    <t>bernie24</t>
  </si>
  <si>
    <t>bernie02</t>
  </si>
  <si>
    <t>bernido</t>
  </si>
  <si>
    <t>bernice54</t>
  </si>
  <si>
    <t>bernice123</t>
  </si>
  <si>
    <t>bernice05</t>
  </si>
  <si>
    <t>berndt</t>
  </si>
  <si>
    <t>bernardo24</t>
  </si>
  <si>
    <t>bernardo2</t>
  </si>
  <si>
    <t>bernardi</t>
  </si>
  <si>
    <t>bernardez</t>
  </si>
  <si>
    <t>bernard20</t>
  </si>
  <si>
    <t>bernard!</t>
  </si>
  <si>
    <t>bernar</t>
  </si>
  <si>
    <t>bernan</t>
  </si>
  <si>
    <t>bernalou</t>
  </si>
  <si>
    <t>bernafe</t>
  </si>
  <si>
    <t>bernadus</t>
  </si>
  <si>
    <t>bernadina</t>
  </si>
  <si>
    <t>bernadin</t>
  </si>
  <si>
    <t>bernadetha</t>
  </si>
  <si>
    <t>berna13</t>
  </si>
  <si>
    <t>bern22</t>
  </si>
  <si>
    <t>bermingham</t>
  </si>
  <si>
    <t>bermido</t>
  </si>
  <si>
    <t>bermea</t>
  </si>
  <si>
    <t>berlyzen</t>
  </si>
  <si>
    <t>berlioz1</t>
  </si>
  <si>
    <t>berliner</t>
  </si>
  <si>
    <t>berlin12</t>
  </si>
  <si>
    <t>berlim</t>
  </si>
  <si>
    <t>berlee</t>
  </si>
  <si>
    <t>berlai</t>
  </si>
  <si>
    <t>berkut</t>
  </si>
  <si>
    <t>berkowitz</t>
  </si>
  <si>
    <t>berkay</t>
  </si>
  <si>
    <t>bering</t>
  </si>
  <si>
    <t>bergstrom</t>
  </si>
  <si>
    <t>bergin</t>
  </si>
  <si>
    <t>berghem</t>
  </si>
  <si>
    <t>berenice2</t>
  </si>
  <si>
    <t>berenice16</t>
  </si>
  <si>
    <t>berenice12</t>
  </si>
  <si>
    <t>bereni</t>
  </si>
  <si>
    <t>berend</t>
  </si>
  <si>
    <t>berena</t>
  </si>
  <si>
    <t>berecita</t>
  </si>
  <si>
    <t>beready</t>
  </si>
  <si>
    <t>bere28</t>
  </si>
  <si>
    <t>berdine66</t>
  </si>
  <si>
    <t>berame</t>
  </si>
  <si>
    <t>beraka</t>
  </si>
  <si>
    <t>ber0974</t>
  </si>
  <si>
    <t>bepatient</t>
  </si>
  <si>
    <t>beowolf</t>
  </si>
  <si>
    <t>beograd1</t>
  </si>
  <si>
    <t>benzoate</t>
  </si>
  <si>
    <t>benzer</t>
  </si>
  <si>
    <t>benza</t>
  </si>
  <si>
    <t>benz99</t>
  </si>
  <si>
    <t>benz</t>
  </si>
  <si>
    <t>benybeny</t>
  </si>
  <si>
    <t>benvenuti</t>
  </si>
  <si>
    <t>bentley9</t>
  </si>
  <si>
    <t>bentley8</t>
  </si>
  <si>
    <t>bentley4</t>
  </si>
  <si>
    <t>bentley24</t>
  </si>
  <si>
    <t>bentley21</t>
  </si>
  <si>
    <t>bentley14</t>
  </si>
  <si>
    <t>bentley06</t>
  </si>
  <si>
    <t>bentinho</t>
  </si>
  <si>
    <t>benson88</t>
  </si>
  <si>
    <t>benson7</t>
  </si>
  <si>
    <t>benson5</t>
  </si>
  <si>
    <t>benson15</t>
  </si>
  <si>
    <t>benson10</t>
  </si>
  <si>
    <t>benson06</t>
  </si>
  <si>
    <t>benson!</t>
  </si>
  <si>
    <t>bensmells</t>
  </si>
  <si>
    <t>bensar</t>
  </si>
  <si>
    <t>benryan</t>
  </si>
  <si>
    <t>benrose</t>
  </si>
  <si>
    <t>benqbenq</t>
  </si>
  <si>
    <t>bennym</t>
  </si>
  <si>
    <t>bennyibarra</t>
  </si>
  <si>
    <t>bennyf</t>
  </si>
  <si>
    <t>benny94</t>
  </si>
  <si>
    <t>benny88</t>
  </si>
  <si>
    <t>benny82</t>
  </si>
  <si>
    <t>benny77</t>
  </si>
  <si>
    <t>benny32</t>
  </si>
  <si>
    <t>benny30</t>
  </si>
  <si>
    <t>benny19</t>
  </si>
  <si>
    <t>benno</t>
  </si>
  <si>
    <t>bennion</t>
  </si>
  <si>
    <t>benning1</t>
  </si>
  <si>
    <t>bennie22</t>
  </si>
  <si>
    <t>bennie01</t>
  </si>
  <si>
    <t>benniboi</t>
  </si>
  <si>
    <t>benni1</t>
  </si>
  <si>
    <t>bennette</t>
  </si>
  <si>
    <t>bennett6</t>
  </si>
  <si>
    <t>bennett5</t>
  </si>
  <si>
    <t>bennett4</t>
  </si>
  <si>
    <t>bennett24</t>
  </si>
  <si>
    <t>bennett22</t>
  </si>
  <si>
    <t>bennett13</t>
  </si>
  <si>
    <t>bennett06</t>
  </si>
  <si>
    <t>bennett!</t>
  </si>
  <si>
    <t>benners</t>
  </si>
  <si>
    <t>bennell</t>
  </si>
  <si>
    <t>bennee</t>
  </si>
  <si>
    <t>bennarak</t>
  </si>
  <si>
    <t>benna</t>
  </si>
  <si>
    <t>benn11</t>
  </si>
  <si>
    <t>benmartin</t>
  </si>
  <si>
    <t>benkovac</t>
  </si>
  <si>
    <t>benjyboy</t>
  </si>
  <si>
    <t>benjio</t>
  </si>
  <si>
    <t>benjij</t>
  </si>
  <si>
    <t>benjie18</t>
  </si>
  <si>
    <t>benjie13</t>
  </si>
  <si>
    <t>benjibaby</t>
  </si>
  <si>
    <t>benjibabe</t>
  </si>
  <si>
    <t>benjib</t>
  </si>
  <si>
    <t>benji92</t>
  </si>
  <si>
    <t>benji87</t>
  </si>
  <si>
    <t>benji33</t>
  </si>
  <si>
    <t>benji25</t>
  </si>
  <si>
    <t>benji1989</t>
  </si>
  <si>
    <t>benji19</t>
  </si>
  <si>
    <t>benji04</t>
  </si>
  <si>
    <t>benji007</t>
  </si>
  <si>
    <t>benjarojas</t>
  </si>
  <si>
    <t>benjamyn</t>
  </si>
  <si>
    <t>benjaminge</t>
  </si>
  <si>
    <t>benjamin99</t>
  </si>
  <si>
    <t>benjamin96</t>
  </si>
  <si>
    <t>benjamin20</t>
  </si>
  <si>
    <t>benjamin1980</t>
  </si>
  <si>
    <t>benjamin16</t>
  </si>
  <si>
    <t>benitocamelo</t>
  </si>
  <si>
    <t>benito23</t>
  </si>
  <si>
    <t>benito21</t>
  </si>
  <si>
    <t>benit</t>
  </si>
  <si>
    <t>benisthebest</t>
  </si>
  <si>
    <t>benison</t>
  </si>
  <si>
    <t>benisha</t>
  </si>
  <si>
    <t>benise</t>
  </si>
  <si>
    <t>beniot</t>
  </si>
  <si>
    <t>benington</t>
  </si>
  <si>
    <t>benidick</t>
  </si>
  <si>
    <t>bengreen</t>
  </si>
  <si>
    <t>bengos</t>
  </si>
  <si>
    <t>bengordon</t>
  </si>
  <si>
    <t>bengoc</t>
  </si>
  <si>
    <t>bengkayang</t>
  </si>
  <si>
    <t>bengiz</t>
  </si>
  <si>
    <t>bengis</t>
  </si>
  <si>
    <t>benger</t>
  </si>
  <si>
    <t>bengay1</t>
  </si>
  <si>
    <t>bengals06</t>
  </si>
  <si>
    <t>benga</t>
  </si>
  <si>
    <t>benforever</t>
  </si>
  <si>
    <t>benfolds5</t>
  </si>
  <si>
    <t>benficabenfica</t>
  </si>
  <si>
    <t>benfica69</t>
  </si>
  <si>
    <t>benfica25</t>
  </si>
  <si>
    <t>benfica24</t>
  </si>
  <si>
    <t>benfica07</t>
  </si>
  <si>
    <t>benette</t>
  </si>
  <si>
    <t>benelyn</t>
  </si>
  <si>
    <t>benelli1</t>
  </si>
  <si>
    <t>benefits</t>
  </si>
  <si>
    <t>benedik</t>
  </si>
  <si>
    <t>benedict1</t>
  </si>
  <si>
    <t>benedi</t>
  </si>
  <si>
    <t>beneath</t>
  </si>
  <si>
    <t>bendy</t>
  </si>
  <si>
    <t>bendong</t>
  </si>
  <si>
    <t>benditalaluz</t>
  </si>
  <si>
    <t>benden</t>
  </si>
  <si>
    <t>benda</t>
  </si>
  <si>
    <t>bencus</t>
  </si>
  <si>
    <t>bencicinta</t>
  </si>
  <si>
    <t>benchko</t>
  </si>
  <si>
    <t>benchi</t>
  </si>
  <si>
    <t>bench321</t>
  </si>
  <si>
    <t>bench28</t>
  </si>
  <si>
    <t>bench14</t>
  </si>
  <si>
    <t>bench12</t>
  </si>
  <si>
    <t>bench07</t>
  </si>
  <si>
    <t>bencer</t>
  </si>
  <si>
    <t>benben2</t>
  </si>
  <si>
    <t>benbaker</t>
  </si>
  <si>
    <t>benbaby</t>
  </si>
  <si>
    <t>benassi</t>
  </si>
  <si>
    <t>benard1</t>
  </si>
  <si>
    <t>benanna</t>
  </si>
  <si>
    <t>benandjerry</t>
  </si>
  <si>
    <t>benandjack</t>
  </si>
  <si>
    <t>benamer</t>
  </si>
  <si>
    <t>benaldo</t>
  </si>
  <si>
    <t>ben789</t>
  </si>
  <si>
    <t>ben209</t>
  </si>
  <si>
    <t>ben2009</t>
  </si>
  <si>
    <t>ben2002</t>
  </si>
  <si>
    <t>ben1996</t>
  </si>
  <si>
    <t>ben1989</t>
  </si>
  <si>
    <t>ben1986</t>
  </si>
  <si>
    <t>ben1984</t>
  </si>
  <si>
    <t>ben1978</t>
  </si>
  <si>
    <t>ben13</t>
  </si>
  <si>
    <t>ben1224</t>
  </si>
  <si>
    <t>ben12</t>
  </si>
  <si>
    <t>ben106</t>
  </si>
  <si>
    <t>ben007</t>
  </si>
  <si>
    <t>bemybitch</t>
  </si>
  <si>
    <t>bemvindo</t>
  </si>
  <si>
    <t>beme23</t>
  </si>
  <si>
    <t>beme08</t>
  </si>
  <si>
    <t>bembon</t>
  </si>
  <si>
    <t>bembo</t>
  </si>
  <si>
    <t>belzebub</t>
  </si>
  <si>
    <t>beluga1</t>
  </si>
  <si>
    <t>belucky</t>
  </si>
  <si>
    <t>belski</t>
  </si>
  <si>
    <t>belrose</t>
  </si>
  <si>
    <t>beloved3</t>
  </si>
  <si>
    <t>belmares</t>
  </si>
  <si>
    <t>bellyup</t>
  </si>
  <si>
    <t>bellyring1</t>
  </si>
  <si>
    <t>belly2</t>
  </si>
  <si>
    <t>belly17</t>
  </si>
  <si>
    <t>bellville</t>
  </si>
  <si>
    <t>bellus</t>
  </si>
  <si>
    <t>bellucci</t>
  </si>
  <si>
    <t>belltinker</t>
  </si>
  <si>
    <t>bellsprout</t>
  </si>
  <si>
    <t>bellpepper</t>
  </si>
  <si>
    <t>bellota2</t>
  </si>
  <si>
    <t>belloo</t>
  </si>
  <si>
    <t>bellmont</t>
  </si>
  <si>
    <t>bellita1</t>
  </si>
  <si>
    <t>bellevie</t>
  </si>
  <si>
    <t>bellend1</t>
  </si>
  <si>
    <t>bellefontaine</t>
  </si>
  <si>
    <t>bellefleur</t>
  </si>
  <si>
    <t>bellefire</t>
  </si>
  <si>
    <t>bellef</t>
  </si>
  <si>
    <t>bellecute</t>
  </si>
  <si>
    <t>belleboo</t>
  </si>
  <si>
    <t>bellea</t>
  </si>
  <si>
    <t>belle95</t>
  </si>
  <si>
    <t>belle86</t>
  </si>
  <si>
    <t>belle79</t>
  </si>
  <si>
    <t>belle54</t>
  </si>
  <si>
    <t>belle45</t>
  </si>
  <si>
    <t>belle2004</t>
  </si>
  <si>
    <t>belle2002</t>
  </si>
  <si>
    <t>belle2001</t>
  </si>
  <si>
    <t>belle20</t>
  </si>
  <si>
    <t>belle143</t>
  </si>
  <si>
    <t>belle1234</t>
  </si>
  <si>
    <t>belle103</t>
  </si>
  <si>
    <t>belle007</t>
  </si>
  <si>
    <t>belldog</t>
  </si>
  <si>
    <t>belldhandy</t>
  </si>
  <si>
    <t>bellax0</t>
  </si>
  <si>
    <t>bellavita</t>
  </si>
  <si>
    <t>bellat</t>
  </si>
  <si>
    <t>bellasartes</t>
  </si>
  <si>
    <t>bellaporsiempre</t>
  </si>
  <si>
    <t>bellanger</t>
  </si>
  <si>
    <t>bellamujer</t>
  </si>
  <si>
    <t>bellamama</t>
  </si>
  <si>
    <t>bellalove</t>
  </si>
  <si>
    <t>bellaladrona</t>
  </si>
  <si>
    <t>bellal</t>
  </si>
  <si>
    <t>bellaire1</t>
  </si>
  <si>
    <t>bellai</t>
  </si>
  <si>
    <t>belladog1</t>
  </si>
  <si>
    <t>bellac</t>
  </si>
  <si>
    <t>bellabum</t>
  </si>
  <si>
    <t>bellaboop</t>
  </si>
  <si>
    <t>bellabee</t>
  </si>
  <si>
    <t>bellaaldama</t>
  </si>
  <si>
    <t>bella777</t>
  </si>
  <si>
    <t>bella666</t>
  </si>
  <si>
    <t>bella65</t>
  </si>
  <si>
    <t>bella555</t>
  </si>
  <si>
    <t>bella54</t>
  </si>
  <si>
    <t>bella49</t>
  </si>
  <si>
    <t>bella34</t>
  </si>
  <si>
    <t>bella234</t>
  </si>
  <si>
    <t>bella2001</t>
  </si>
  <si>
    <t>bell89</t>
  </si>
  <si>
    <t>bell32</t>
  </si>
  <si>
    <t>bell24</t>
  </si>
  <si>
    <t>bell1996</t>
  </si>
  <si>
    <t>bell19</t>
  </si>
  <si>
    <t>bell09</t>
  </si>
  <si>
    <t>bell06</t>
  </si>
  <si>
    <t>belkin4</t>
  </si>
  <si>
    <t>belkin12</t>
  </si>
  <si>
    <t>beljan</t>
  </si>
  <si>
    <t>beliveme</t>
  </si>
  <si>
    <t>belise</t>
  </si>
  <si>
    <t>beline</t>
  </si>
  <si>
    <t>belindateamo</t>
  </si>
  <si>
    <t>belinda94</t>
  </si>
  <si>
    <t>belinda8</t>
  </si>
  <si>
    <t>belinda4</t>
  </si>
  <si>
    <t>belinda23</t>
  </si>
  <si>
    <t>belikethat</t>
  </si>
  <si>
    <t>believeme1</t>
  </si>
  <si>
    <t>believeit1</t>
  </si>
  <si>
    <t>believe9</t>
  </si>
  <si>
    <t>believe23</t>
  </si>
  <si>
    <t>believe08</t>
  </si>
  <si>
    <t>belief</t>
  </si>
  <si>
    <t>belgin</t>
  </si>
  <si>
    <t>belenn</t>
  </si>
  <si>
    <t>belenda</t>
  </si>
  <si>
    <t>belen7</t>
  </si>
  <si>
    <t>belen1989</t>
  </si>
  <si>
    <t>belen10</t>
  </si>
  <si>
    <t>belding</t>
  </si>
  <si>
    <t>belden</t>
  </si>
  <si>
    <t>belcyde</t>
  </si>
  <si>
    <t>belcamp</t>
  </si>
  <si>
    <t>belasco</t>
  </si>
  <si>
    <t>belarde</t>
  </si>
  <si>
    <t>belara</t>
  </si>
  <si>
    <t>belaire</t>
  </si>
  <si>
    <t>belair57</t>
  </si>
  <si>
    <t>belair1</t>
  </si>
  <si>
    <t>belagu</t>
  </si>
  <si>
    <t>beladona</t>
  </si>
  <si>
    <t>bela123</t>
  </si>
  <si>
    <t>bel12</t>
  </si>
  <si>
    <t>bekki123</t>
  </si>
  <si>
    <t>bekimi</t>
  </si>
  <si>
    <t>beintedos</t>
  </si>
  <si>
    <t>beinlove</t>
  </si>
  <si>
    <t>beibh</t>
  </si>
  <si>
    <t>behram</t>
  </si>
  <si>
    <t>behkoh</t>
  </si>
  <si>
    <t>behemoth1</t>
  </si>
  <si>
    <t>behbehkoh</t>
  </si>
  <si>
    <t>behavior</t>
  </si>
  <si>
    <t>behappy6</t>
  </si>
  <si>
    <t>behappy5</t>
  </si>
  <si>
    <t>behappy23</t>
  </si>
  <si>
    <t>behappy17</t>
  </si>
  <si>
    <t>behappy.</t>
  </si>
  <si>
    <t>behapi</t>
  </si>
  <si>
    <t>beguito</t>
  </si>
  <si>
    <t>beginnings</t>
  </si>
  <si>
    <t>beginning1</t>
  </si>
  <si>
    <t>begining</t>
  </si>
  <si>
    <t>beggie</t>
  </si>
  <si>
    <t>begformercy</t>
  </si>
  <si>
    <t>beffer</t>
  </si>
  <si>
    <t>befana</t>
  </si>
  <si>
    <t>beezy5</t>
  </si>
  <si>
    <t>beezie2</t>
  </si>
  <si>
    <t>beetle7</t>
  </si>
  <si>
    <t>beetle69</t>
  </si>
  <si>
    <t>beetle123</t>
  </si>
  <si>
    <t>beethoven2</t>
  </si>
  <si>
    <t>beestje</t>
  </si>
  <si>
    <t>beeslack</t>
  </si>
  <si>
    <t>beerss</t>
  </si>
  <si>
    <t>beerlover</t>
  </si>
  <si>
    <t>beergirl</t>
  </si>
  <si>
    <t>beer4life</t>
  </si>
  <si>
    <t>beepboop</t>
  </si>
  <si>
    <t>beep12</t>
  </si>
  <si>
    <t>beenthere</t>
  </si>
  <si>
    <t>beenish</t>
  </si>
  <si>
    <t>beembeem</t>
  </si>
  <si>
    <t>beejae</t>
  </si>
  <si>
    <t>beehoney</t>
  </si>
  <si>
    <t>beehive2</t>
  </si>
  <si>
    <t>beegee1</t>
  </si>
  <si>
    <t>beefburger</t>
  </si>
  <si>
    <t>beefbeef</t>
  </si>
  <si>
    <t>beeeee</t>
  </si>
  <si>
    <t>beecute</t>
  </si>
  <si>
    <t>beechey</t>
  </si>
  <si>
    <t>beecher1</t>
  </si>
  <si>
    <t>beebee07</t>
  </si>
  <si>
    <t>beebee!</t>
  </si>
  <si>
    <t>beebear</t>
  </si>
  <si>
    <t>beeasy1</t>
  </si>
  <si>
    <t>bee2007</t>
  </si>
  <si>
    <t>bee1986</t>
  </si>
  <si>
    <t>bedwell</t>
  </si>
  <si>
    <t>beduya</t>
  </si>
  <si>
    <t>bedroombully</t>
  </si>
  <si>
    <t>bedong</t>
  </si>
  <si>
    <t>bedoknorth</t>
  </si>
  <si>
    <t>beddau</t>
  </si>
  <si>
    <t>bed123</t>
  </si>
  <si>
    <t>becute</t>
  </si>
  <si>
    <t>becquer</t>
  </si>
  <si>
    <t>becofu</t>
  </si>
  <si>
    <t>beckyt</t>
  </si>
  <si>
    <t>beckysue</t>
  </si>
  <si>
    <t>beckyr</t>
  </si>
  <si>
    <t>beckyl</t>
  </si>
  <si>
    <t>beckyjane</t>
  </si>
  <si>
    <t>becky96</t>
  </si>
  <si>
    <t>becky81</t>
  </si>
  <si>
    <t>becky4eva</t>
  </si>
  <si>
    <t>becky35</t>
  </si>
  <si>
    <t>becky321</t>
  </si>
  <si>
    <t>becky1990</t>
  </si>
  <si>
    <t>becky04</t>
  </si>
  <si>
    <t>beckss</t>
  </si>
  <si>
    <t>beckinsale</t>
  </si>
  <si>
    <t>beckiie</t>
  </si>
  <si>
    <t>beckham237</t>
  </si>
  <si>
    <t>beckham13</t>
  </si>
  <si>
    <t>beckha</t>
  </si>
  <si>
    <t>beckem</t>
  </si>
  <si>
    <t>beckam23</t>
  </si>
  <si>
    <t>beck15</t>
  </si>
  <si>
    <t>beck1</t>
  </si>
  <si>
    <t>bechtel</t>
  </si>
  <si>
    <t>bechir</t>
  </si>
  <si>
    <t>becerrito</t>
  </si>
  <si>
    <t>becci123</t>
  </si>
  <si>
    <t>becci1</t>
  </si>
  <si>
    <t>beccasue</t>
  </si>
  <si>
    <t>beccag</t>
  </si>
  <si>
    <t>beccad</t>
  </si>
  <si>
    <t>beccababy</t>
  </si>
  <si>
    <t>beccaann</t>
  </si>
  <si>
    <t>becca98</t>
  </si>
  <si>
    <t>becca90</t>
  </si>
  <si>
    <t>becca69</t>
  </si>
  <si>
    <t>becca4eva</t>
  </si>
  <si>
    <t>becca2k7</t>
  </si>
  <si>
    <t>becca26</t>
  </si>
  <si>
    <t>becca21b</t>
  </si>
  <si>
    <t>becca2007</t>
  </si>
  <si>
    <t>becca1996</t>
  </si>
  <si>
    <t>becca1992</t>
  </si>
  <si>
    <t>becca121</t>
  </si>
  <si>
    <t>becca100</t>
  </si>
  <si>
    <t>because3</t>
  </si>
  <si>
    <t>becass</t>
  </si>
  <si>
    <t>beca</t>
  </si>
  <si>
    <t>bebylove</t>
  </si>
  <si>
    <t>bebyko</t>
  </si>
  <si>
    <t>bebsky</t>
  </si>
  <si>
    <t>bebsko</t>
  </si>
  <si>
    <t>beboyz</t>
  </si>
  <si>
    <t>beboybeba</t>
  </si>
  <si>
    <t>beboxxx</t>
  </si>
  <si>
    <t>bebott</t>
  </si>
  <si>
    <t>beboso</t>
  </si>
  <si>
    <t>bebome</t>
  </si>
  <si>
    <t>beboisdabest</t>
  </si>
  <si>
    <t>bebobum</t>
  </si>
  <si>
    <t>bebobaby</t>
  </si>
  <si>
    <t>beboaddict</t>
  </si>
  <si>
    <t>beboaccount</t>
  </si>
  <si>
    <t>bebo999</t>
  </si>
  <si>
    <t>bebo96</t>
  </si>
  <si>
    <t>bebo93</t>
  </si>
  <si>
    <t>bebo90</t>
  </si>
  <si>
    <t>bebo88</t>
  </si>
  <si>
    <t>bebo84</t>
  </si>
  <si>
    <t>bebo77</t>
  </si>
  <si>
    <t>bebo5</t>
  </si>
  <si>
    <t>bebo4eva</t>
  </si>
  <si>
    <t>bebo28</t>
  </si>
  <si>
    <t>bebo2006</t>
  </si>
  <si>
    <t>bebo1995</t>
  </si>
  <si>
    <t>bebo1994</t>
  </si>
  <si>
    <t>bebo000</t>
  </si>
  <si>
    <t>bebito12</t>
  </si>
  <si>
    <t>bebitapreciosa</t>
  </si>
  <si>
    <t>bebitaloca</t>
  </si>
  <si>
    <t>bebita5</t>
  </si>
  <si>
    <t>bebita20</t>
  </si>
  <si>
    <t>bebita19</t>
  </si>
  <si>
    <t>bebita13</t>
  </si>
  <si>
    <t>bebez</t>
  </si>
  <si>
    <t>bebeyo</t>
  </si>
  <si>
    <t>bebeyim</t>
  </si>
  <si>
    <t>bebey</t>
  </si>
  <si>
    <t>bebeu</t>
  </si>
  <si>
    <t>bebetto</t>
  </si>
  <si>
    <t>bebetot</t>
  </si>
  <si>
    <t>bebetekiero</t>
  </si>
  <si>
    <t>bebess</t>
  </si>
  <si>
    <t>bebesport</t>
  </si>
  <si>
    <t>bebeso</t>
  </si>
  <si>
    <t>bebesita12</t>
  </si>
  <si>
    <t>bebesh</t>
  </si>
  <si>
    <t>bebeoso</t>
  </si>
  <si>
    <t>bebench</t>
  </si>
  <si>
    <t>bebenana</t>
  </si>
  <si>
    <t>bebelusul</t>
  </si>
  <si>
    <t>bebeluna</t>
  </si>
  <si>
    <t>bebelle</t>
  </si>
  <si>
    <t>bebele</t>
  </si>
  <si>
    <t>bebelash</t>
  </si>
  <si>
    <t>bebekk</t>
  </si>
  <si>
    <t>bebeke</t>
  </si>
  <si>
    <t>bebejr</t>
  </si>
  <si>
    <t>bebeja</t>
  </si>
  <si>
    <t>bebegurl1</t>
  </si>
  <si>
    <t>bebee1</t>
  </si>
  <si>
    <t>bebedulce</t>
  </si>
  <si>
    <t>bebebo</t>
  </si>
  <si>
    <t>bebebello</t>
  </si>
  <si>
    <t>bebebear</t>
  </si>
  <si>
    <t>bebeazul</t>
  </si>
  <si>
    <t>bebe951</t>
  </si>
  <si>
    <t>bebe85</t>
  </si>
  <si>
    <t>bebe80</t>
  </si>
  <si>
    <t>bebe79</t>
  </si>
  <si>
    <t>bebe789</t>
  </si>
  <si>
    <t>bebe74</t>
  </si>
  <si>
    <t>bebe666</t>
  </si>
  <si>
    <t>bebe56</t>
  </si>
  <si>
    <t>bebe4</t>
  </si>
  <si>
    <t>bebe305</t>
  </si>
  <si>
    <t>bebe2000</t>
  </si>
  <si>
    <t>bebe1996</t>
  </si>
  <si>
    <t>bebe1111</t>
  </si>
  <si>
    <t>bebe007</t>
  </si>
  <si>
    <t>bebe#1</t>
  </si>
  <si>
    <t>bebbie</t>
  </si>
  <si>
    <t>bebaybebo</t>
  </si>
  <si>
    <t>bebaskan</t>
  </si>
  <si>
    <t>bebahermosa</t>
  </si>
  <si>
    <t>bebach</t>
  </si>
  <si>
    <t>bebaa</t>
  </si>
  <si>
    <t>beba96</t>
  </si>
  <si>
    <t>beba92</t>
  </si>
  <si>
    <t>beba5195</t>
  </si>
  <si>
    <t>beba22</t>
  </si>
  <si>
    <t>beba2008</t>
  </si>
  <si>
    <t>beba2006</t>
  </si>
  <si>
    <t>beba1996</t>
  </si>
  <si>
    <t>beba04</t>
  </si>
  <si>
    <t>beba00</t>
  </si>
  <si>
    <t>beazer</t>
  </si>
  <si>
    <t>beavis11</t>
  </si>
  <si>
    <t>beavers3</t>
  </si>
  <si>
    <t>beaverboy</t>
  </si>
  <si>
    <t>beaver99</t>
  </si>
  <si>
    <t>beaver3</t>
  </si>
  <si>
    <t>beaver24</t>
  </si>
  <si>
    <t>beaver17</t>
  </si>
  <si>
    <t>beaver13</t>
  </si>
  <si>
    <t>beaver!</t>
  </si>
  <si>
    <t>beauvais</t>
  </si>
  <si>
    <t>beautyschool</t>
  </si>
  <si>
    <t>beautylife</t>
  </si>
  <si>
    <t>beautygurl</t>
  </si>
  <si>
    <t>beauty94</t>
  </si>
  <si>
    <t>beauty81</t>
  </si>
  <si>
    <t>beauty4eva</t>
  </si>
  <si>
    <t>beauty34</t>
  </si>
  <si>
    <t>beauty27</t>
  </si>
  <si>
    <t>beauty0</t>
  </si>
  <si>
    <t>beauty*</t>
  </si>
  <si>
    <t>beautilicious</t>
  </si>
  <si>
    <t>beautifuly</t>
  </si>
  <si>
    <t>beautifulll</t>
  </si>
  <si>
    <t>beautifulgal</t>
  </si>
  <si>
    <t>beautifuldisaster</t>
  </si>
  <si>
    <t>beautifulbabe</t>
  </si>
  <si>
    <t>beautiful#1</t>
  </si>
  <si>
    <t>beautifly</t>
  </si>
  <si>
    <t>beautifl</t>
  </si>
  <si>
    <t>beaujolais</t>
  </si>
  <si>
    <t>beaudet</t>
  </si>
  <si>
    <t>beaubo</t>
  </si>
  <si>
    <t>beau21</t>
  </si>
  <si>
    <t>beau2006</t>
  </si>
  <si>
    <t>beau14</t>
  </si>
  <si>
    <t>beau101</t>
  </si>
  <si>
    <t>beau08</t>
  </si>
  <si>
    <t>beatz123</t>
  </si>
  <si>
    <t>beatthis</t>
  </si>
  <si>
    <t>beatsteaks</t>
  </si>
  <si>
    <t>beatson</t>
  </si>
  <si>
    <t>beatrizelena</t>
  </si>
  <si>
    <t>beatriz21</t>
  </si>
  <si>
    <t>beatriz10</t>
  </si>
  <si>
    <t>beatriz08</t>
  </si>
  <si>
    <t>beatrix1</t>
  </si>
  <si>
    <t>beatrice12</t>
  </si>
  <si>
    <t>beatphonik</t>
  </si>
  <si>
    <t>beatles65</t>
  </si>
  <si>
    <t>beatles15</t>
  </si>
  <si>
    <t>beatlejuice</t>
  </si>
  <si>
    <t>beat23</t>
  </si>
  <si>
    <t>beat1009</t>
  </si>
  <si>
    <t>beasty2</t>
  </si>
  <si>
    <t>beastmode2</t>
  </si>
  <si>
    <t>beastin</t>
  </si>
  <si>
    <t>beast9</t>
  </si>
  <si>
    <t>beast88</t>
  </si>
  <si>
    <t>beast24</t>
  </si>
  <si>
    <t>beast16</t>
  </si>
  <si>
    <t>beast11</t>
  </si>
  <si>
    <t>beast07</t>
  </si>
  <si>
    <t>beason</t>
  </si>
  <si>
    <t>bearski</t>
  </si>
  <si>
    <t>bears97</t>
  </si>
  <si>
    <t>bears9</t>
  </si>
  <si>
    <t>bears86</t>
  </si>
  <si>
    <t>bears72</t>
  </si>
  <si>
    <t>bears55</t>
  </si>
  <si>
    <t>bears45</t>
  </si>
  <si>
    <t>bears4</t>
  </si>
  <si>
    <t>bears32</t>
  </si>
  <si>
    <t>bears2009</t>
  </si>
  <si>
    <t>bears2007</t>
  </si>
  <si>
    <t>bears2006</t>
  </si>
  <si>
    <t>bears100</t>
  </si>
  <si>
    <t>bearose</t>
  </si>
  <si>
    <t>bearlake</t>
  </si>
  <si>
    <t>bearings</t>
  </si>
  <si>
    <t>bearhouse</t>
  </si>
  <si>
    <t>beargirl</t>
  </si>
  <si>
    <t>bearfriend</t>
  </si>
  <si>
    <t>beardogs</t>
  </si>
  <si>
    <t>beardogg</t>
  </si>
  <si>
    <t>beardog2</t>
  </si>
  <si>
    <t>beardo</t>
  </si>
  <si>
    <t>beardmore</t>
  </si>
  <si>
    <t>beard1</t>
  </si>
  <si>
    <t>bearcuddler</t>
  </si>
  <si>
    <t>bearcubs</t>
  </si>
  <si>
    <t>bearcoh</t>
  </si>
  <si>
    <t>bearclaw1</t>
  </si>
  <si>
    <t>bearclan</t>
  </si>
  <si>
    <t>bearcat07</t>
  </si>
  <si>
    <t>bearbear7</t>
  </si>
  <si>
    <t>bear98</t>
  </si>
  <si>
    <t>bear911</t>
  </si>
  <si>
    <t>bear75</t>
  </si>
  <si>
    <t>bear70</t>
  </si>
  <si>
    <t>bear68</t>
  </si>
  <si>
    <t>bear62</t>
  </si>
  <si>
    <t>bear5</t>
  </si>
  <si>
    <t>bear456</t>
  </si>
  <si>
    <t>bear42</t>
  </si>
  <si>
    <t>bear29</t>
  </si>
  <si>
    <t>bear2001</t>
  </si>
  <si>
    <t>bear2000</t>
  </si>
  <si>
    <t>bear1992</t>
  </si>
  <si>
    <t>bear1990</t>
  </si>
  <si>
    <t>bear1989</t>
  </si>
  <si>
    <t>bear123456</t>
  </si>
  <si>
    <t>beanzy</t>
  </si>
  <si>
    <t>beanzie</t>
  </si>
  <si>
    <t>beanys</t>
  </si>
  <si>
    <t>beans8</t>
  </si>
  <si>
    <t>beans4</t>
  </si>
  <si>
    <t>beans21</t>
  </si>
  <si>
    <t>beans10</t>
  </si>
  <si>
    <t>beans08</t>
  </si>
  <si>
    <t>beans01</t>
  </si>
  <si>
    <t>beanpie</t>
  </si>
  <si>
    <t>beanny</t>
  </si>
  <si>
    <t>beanner1</t>
  </si>
  <si>
    <t>beanie16</t>
  </si>
  <si>
    <t>beaner9</t>
  </si>
  <si>
    <t>beaner88</t>
  </si>
  <si>
    <t>beaner4</t>
  </si>
  <si>
    <t>beaner33</t>
  </si>
  <si>
    <t>beaner24</t>
  </si>
  <si>
    <t>beaner101</t>
  </si>
  <si>
    <t>beaner09</t>
  </si>
  <si>
    <t>beaner08</t>
  </si>
  <si>
    <t>beaner#1</t>
  </si>
  <si>
    <t>bean90</t>
  </si>
  <si>
    <t>bean88</t>
  </si>
  <si>
    <t>bean87</t>
  </si>
  <si>
    <t>bean2007</t>
  </si>
  <si>
    <t>bean1234</t>
  </si>
  <si>
    <t>bean101</t>
  </si>
  <si>
    <t>bean09</t>
  </si>
  <si>
    <t>beammy</t>
  </si>
  <si>
    <t>beammeup</t>
  </si>
  <si>
    <t>beamer7</t>
  </si>
  <si>
    <t>beamer5</t>
  </si>
  <si>
    <t>beaman1</t>
  </si>
  <si>
    <t>beaker13</t>
  </si>
  <si>
    <t>beagle24</t>
  </si>
  <si>
    <t>beagle14</t>
  </si>
  <si>
    <t>beagle13</t>
  </si>
  <si>
    <t>beadie</t>
  </si>
  <si>
    <t>beaconsfield</t>
  </si>
  <si>
    <t>beacky</t>
  </si>
  <si>
    <t>beachie!</t>
  </si>
  <si>
    <t>beachhaven</t>
  </si>
  <si>
    <t>beachh</t>
  </si>
  <si>
    <t>beaches5</t>
  </si>
  <si>
    <t>beaches21</t>
  </si>
  <si>
    <t>beaches!</t>
  </si>
  <si>
    <t>beachclub</t>
  </si>
  <si>
    <t>beachbum12</t>
  </si>
  <si>
    <t>beachbum07</t>
  </si>
  <si>
    <t>beachbum06</t>
  </si>
  <si>
    <t>beachboys1</t>
  </si>
  <si>
    <t>beachbabe9</t>
  </si>
  <si>
    <t>beacham</t>
  </si>
  <si>
    <t>beach89</t>
  </si>
  <si>
    <t>beach83</t>
  </si>
  <si>
    <t>beach82</t>
  </si>
  <si>
    <t>beach34</t>
  </si>
  <si>
    <t>beach33</t>
  </si>
  <si>
    <t>beach28</t>
  </si>
  <si>
    <t>beabianca</t>
  </si>
  <si>
    <t>bea143</t>
  </si>
  <si>
    <t>bdr248b</t>
  </si>
  <si>
    <t>bdog24</t>
  </si>
  <si>
    <t>bdh248</t>
  </si>
  <si>
    <t>bday06</t>
  </si>
  <si>
    <t>bdancer</t>
  </si>
  <si>
    <t>bd1995</t>
  </si>
  <si>
    <t>bd1993</t>
  </si>
  <si>
    <t>bd1987</t>
  </si>
  <si>
    <t>bcw123</t>
  </si>
  <si>
    <t>bcollins</t>
  </si>
  <si>
    <t>bchs09</t>
  </si>
  <si>
    <t>bccheer</t>
  </si>
  <si>
    <t>bc2010</t>
  </si>
  <si>
    <t>bbyteamo</t>
  </si>
  <si>
    <t>bbyloz</t>
  </si>
  <si>
    <t>bbygyal</t>
  </si>
  <si>
    <t>bbybitch</t>
  </si>
  <si>
    <t>bbybex</t>
  </si>
  <si>
    <t>bby143</t>
  </si>
  <si>
    <t>bbuster</t>
  </si>
  <si>
    <t>bbubba</t>
  </si>
  <si>
    <t>bbteamomucho</t>
  </si>
  <si>
    <t>bbshita</t>
  </si>
  <si>
    <t>bbryan</t>
  </si>
  <si>
    <t>bbrose</t>
  </si>
  <si>
    <t>bbrocks</t>
  </si>
  <si>
    <t>bbrandon</t>
  </si>
  <si>
    <t>bbprecioso</t>
  </si>
  <si>
    <t>bboyz</t>
  </si>
  <si>
    <t>bboying</t>
  </si>
  <si>
    <t>bboy69</t>
  </si>
  <si>
    <t>bboy11</t>
  </si>
  <si>
    <t>bboy01</t>
  </si>
  <si>
    <t>bbowen</t>
  </si>
  <si>
    <t>bbobby</t>
  </si>
  <si>
    <t>bblessed</t>
  </si>
  <si>
    <t>bbking1</t>
  </si>
  <si>
    <t>bbjane</t>
  </si>
  <si>
    <t>bbhhee</t>
  </si>
  <si>
    <t>bbgood</t>
  </si>
  <si>
    <t>bbg21</t>
  </si>
  <si>
    <t>bbfbbf</t>
  </si>
  <si>
    <t>bberry1</t>
  </si>
  <si>
    <t>bbenji</t>
  </si>
  <si>
    <t>bbegal</t>
  </si>
  <si>
    <t>bbeenn</t>
  </si>
  <si>
    <t>bbcool</t>
  </si>
  <si>
    <t>bbbccc123</t>
  </si>
  <si>
    <t>bbbccc</t>
  </si>
  <si>
    <t>bbbbbb6</t>
  </si>
  <si>
    <t>bbbbb6</t>
  </si>
  <si>
    <t>bbb555</t>
  </si>
  <si>
    <t>bbb2008</t>
  </si>
  <si>
    <t>bballer44</t>
  </si>
  <si>
    <t>bballer21</t>
  </si>
  <si>
    <t>bball87</t>
  </si>
  <si>
    <t>bball69</t>
  </si>
  <si>
    <t>bball66</t>
  </si>
  <si>
    <t>bball51</t>
  </si>
  <si>
    <t>bball46</t>
  </si>
  <si>
    <t>bball456</t>
  </si>
  <si>
    <t>bball1234</t>
  </si>
  <si>
    <t>bball0</t>
  </si>
  <si>
    <t>bbabygirl</t>
  </si>
  <si>
    <t>bbabdel</t>
  </si>
  <si>
    <t>bb2525</t>
  </si>
  <si>
    <t>bb2004</t>
  </si>
  <si>
    <t>bb2000</t>
  </si>
  <si>
    <t>bazzar</t>
  </si>
  <si>
    <t>bazza123</t>
  </si>
  <si>
    <t>bazooka7</t>
  </si>
  <si>
    <t>bazemore</t>
  </si>
  <si>
    <t>bazalar</t>
  </si>
  <si>
    <t>bayside7</t>
  </si>
  <si>
    <t>bayouboy</t>
  </si>
  <si>
    <t>bayou</t>
  </si>
  <si>
    <t>bayote</t>
  </si>
  <si>
    <t>bayotako</t>
  </si>
  <si>
    <t>baylor15</t>
  </si>
  <si>
    <t>baylor13</t>
  </si>
  <si>
    <t>baylor11</t>
  </si>
  <si>
    <t>baylor03</t>
  </si>
  <si>
    <t>baylis</t>
  </si>
  <si>
    <t>bayley01</t>
  </si>
  <si>
    <t>bayleigh9</t>
  </si>
  <si>
    <t>baylee8</t>
  </si>
  <si>
    <t>baylee7</t>
  </si>
  <si>
    <t>baylee6</t>
  </si>
  <si>
    <t>baylee21</t>
  </si>
  <si>
    <t>baylee14</t>
  </si>
  <si>
    <t>baylee06</t>
  </si>
  <si>
    <t>bayito</t>
  </si>
  <si>
    <t>baygirl1</t>
  </si>
  <si>
    <t>baydal</t>
  </si>
  <si>
    <t>bayberry</t>
  </si>
  <si>
    <t>baybeehannah</t>
  </si>
  <si>
    <t>baybeegal</t>
  </si>
  <si>
    <t>baybee4</t>
  </si>
  <si>
    <t>baybee13</t>
  </si>
  <si>
    <t>baybee11</t>
  </si>
  <si>
    <t>baybay6</t>
  </si>
  <si>
    <t>baybay22</t>
  </si>
  <si>
    <t>baybay2</t>
  </si>
  <si>
    <t>baybay16</t>
  </si>
  <si>
    <t>baybay13</t>
  </si>
  <si>
    <t>bayawa</t>
  </si>
  <si>
    <t>bayarea4</t>
  </si>
  <si>
    <t>bayarea!</t>
  </si>
  <si>
    <t>bayanan</t>
  </si>
  <si>
    <t>bay-bee</t>
  </si>
  <si>
    <t>baxter78</t>
  </si>
  <si>
    <t>baxter101</t>
  </si>
  <si>
    <t>baxter!</t>
  </si>
  <si>
    <t>baxley1</t>
  </si>
  <si>
    <t>bawnmore</t>
  </si>
  <si>
    <t>bawibawi</t>
  </si>
  <si>
    <t>bawell</t>
  </si>
  <si>
    <t>bawaan</t>
  </si>
  <si>
    <t>baverstock</t>
  </si>
  <si>
    <t>bauty</t>
  </si>
  <si>
    <t>bauers</t>
  </si>
  <si>
    <t>batwings</t>
  </si>
  <si>
    <t>batuigas</t>
  </si>
  <si>
    <t>battman</t>
  </si>
  <si>
    <t>battler</t>
  </si>
  <si>
    <t>battleon1</t>
  </si>
  <si>
    <t>battlenow</t>
  </si>
  <si>
    <t>battledog</t>
  </si>
  <si>
    <t>battle08</t>
  </si>
  <si>
    <t>battista</t>
  </si>
  <si>
    <t>batting</t>
  </si>
  <si>
    <t>battersby</t>
  </si>
  <si>
    <t>batteries</t>
  </si>
  <si>
    <t>battered</t>
  </si>
  <si>
    <t>batsoy</t>
  </si>
  <si>
    <t>batoytoy</t>
  </si>
  <si>
    <t>batousai</t>
  </si>
  <si>
    <t>batoul</t>
  </si>
  <si>
    <t>batots</t>
  </si>
  <si>
    <t>batota</t>
  </si>
  <si>
    <t>batobalani</t>
  </si>
  <si>
    <t>batmanyrobin</t>
  </si>
  <si>
    <t>batmanx</t>
  </si>
  <si>
    <t>batmanbeyond</t>
  </si>
  <si>
    <t>batmanako</t>
  </si>
  <si>
    <t>batman95</t>
  </si>
  <si>
    <t>batman94</t>
  </si>
  <si>
    <t>batman911</t>
  </si>
  <si>
    <t>batman85</t>
  </si>
  <si>
    <t>batman84</t>
  </si>
  <si>
    <t>batman6969</t>
  </si>
  <si>
    <t>batman59</t>
  </si>
  <si>
    <t>batman57</t>
  </si>
  <si>
    <t>batman42</t>
  </si>
  <si>
    <t>batman35</t>
  </si>
  <si>
    <t>batman2009</t>
  </si>
  <si>
    <t>batman2007</t>
  </si>
  <si>
    <t>batman2005</t>
  </si>
  <si>
    <t>batito</t>
  </si>
  <si>
    <t>batistacena</t>
  </si>
  <si>
    <t>batista93</t>
  </si>
  <si>
    <t>batista77</t>
  </si>
  <si>
    <t>batista69</t>
  </si>
  <si>
    <t>batista11</t>
  </si>
  <si>
    <t>batista101</t>
  </si>
  <si>
    <t>batipibe</t>
  </si>
  <si>
    <t>batigoal</t>
  </si>
  <si>
    <t>batica</t>
  </si>
  <si>
    <t>bathinda</t>
  </si>
  <si>
    <t>bathie</t>
  </si>
  <si>
    <t>batgurl</t>
  </si>
  <si>
    <t>batfink</t>
  </si>
  <si>
    <t>batesville</t>
  </si>
  <si>
    <t>bates06</t>
  </si>
  <si>
    <t>bateriaseria</t>
  </si>
  <si>
    <t>bater1</t>
  </si>
  <si>
    <t>batdog</t>
  </si>
  <si>
    <t>batch98</t>
  </si>
  <si>
    <t>batch2000</t>
  </si>
  <si>
    <t>batausa</t>
  </si>
  <si>
    <t>batatasfritas</t>
  </si>
  <si>
    <t>batasako</t>
  </si>
  <si>
    <t>batapa</t>
  </si>
  <si>
    <t>batangcute</t>
  </si>
  <si>
    <t>batalha</t>
  </si>
  <si>
    <t>batakapa</t>
  </si>
  <si>
    <t>bataille</t>
  </si>
  <si>
    <t>bataco</t>
  </si>
  <si>
    <t>basyirah</t>
  </si>
  <si>
    <t>basurto</t>
  </si>
  <si>
    <t>basura1</t>
  </si>
  <si>
    <t>bastrad</t>
  </si>
  <si>
    <t>bastonero</t>
  </si>
  <si>
    <t>bastonera</t>
  </si>
  <si>
    <t>bastasa</t>
  </si>
  <si>
    <t>bastardos</t>
  </si>
  <si>
    <t>bastard22</t>
  </si>
  <si>
    <t>bastard11</t>
  </si>
  <si>
    <t>basswood1</t>
  </si>
  <si>
    <t>bassss</t>
  </si>
  <si>
    <t>basss</t>
  </si>
  <si>
    <t>bassplaya</t>
  </si>
  <si>
    <t>bassking</t>
  </si>
  <si>
    <t>bassfishin</t>
  </si>
  <si>
    <t>bassette</t>
  </si>
  <si>
    <t>bassen</t>
  </si>
  <si>
    <t>bassclarinet</t>
  </si>
  <si>
    <t>basscat</t>
  </si>
  <si>
    <t>bassant</t>
  </si>
  <si>
    <t>bassaidai</t>
  </si>
  <si>
    <t>bass99</t>
  </si>
  <si>
    <t>bass89</t>
  </si>
  <si>
    <t>bass77</t>
  </si>
  <si>
    <t>bass4life</t>
  </si>
  <si>
    <t>bass247</t>
  </si>
  <si>
    <t>bass24</t>
  </si>
  <si>
    <t>bass2277</t>
  </si>
  <si>
    <t>bass21</t>
  </si>
  <si>
    <t>basri</t>
  </si>
  <si>
    <t>basrah</t>
  </si>
  <si>
    <t>basman</t>
  </si>
  <si>
    <t>basmah</t>
  </si>
  <si>
    <t>baskom</t>
  </si>
  <si>
    <t>basketball94</t>
  </si>
  <si>
    <t>basketball2008</t>
  </si>
  <si>
    <t>basketball17</t>
  </si>
  <si>
    <t>basketball1234</t>
  </si>
  <si>
    <t>basketball#1</t>
  </si>
  <si>
    <t>basketball!</t>
  </si>
  <si>
    <t>basketbal!</t>
  </si>
  <si>
    <t>basket55</t>
  </si>
  <si>
    <t>basket42</t>
  </si>
  <si>
    <t>basket25</t>
  </si>
  <si>
    <t>basker</t>
  </si>
  <si>
    <t>baskeball</t>
  </si>
  <si>
    <t>baskaran</t>
  </si>
  <si>
    <t>baskara</t>
  </si>
  <si>
    <t>basit</t>
  </si>
  <si>
    <t>basis</t>
  </si>
  <si>
    <t>basini</t>
  </si>
  <si>
    <t>basilo</t>
  </si>
  <si>
    <t>basilla</t>
  </si>
  <si>
    <t>basiliki</t>
  </si>
  <si>
    <t>basilhs</t>
  </si>
  <si>
    <t>basics1</t>
  </si>
  <si>
    <t>basic7</t>
  </si>
  <si>
    <t>bashon</t>
  </si>
  <si>
    <t>bashmentgirl</t>
  </si>
  <si>
    <t>bashley</t>
  </si>
  <si>
    <t>bashiir</t>
  </si>
  <si>
    <t>basher1</t>
  </si>
  <si>
    <t>basheer</t>
  </si>
  <si>
    <t>bash01</t>
  </si>
  <si>
    <t>basenji1</t>
  </si>
  <si>
    <t>basehit</t>
  </si>
  <si>
    <t>basebase</t>
  </si>
  <si>
    <t>baseball42</t>
  </si>
  <si>
    <t>base11</t>
  </si>
  <si>
    <t>base10</t>
  </si>
  <si>
    <t>basanes</t>
  </si>
  <si>
    <t>basabasi</t>
  </si>
  <si>
    <t>bas1234</t>
  </si>
  <si>
    <t>baruska</t>
  </si>
  <si>
    <t>barulho</t>
  </si>
  <si>
    <t>barucho</t>
  </si>
  <si>
    <t>baruc</t>
  </si>
  <si>
    <t>barty</t>
  </si>
  <si>
    <t>bartsmit</t>
  </si>
  <si>
    <t>barts1</t>
  </si>
  <si>
    <t>barton8</t>
  </si>
  <si>
    <t>bartolito</t>
  </si>
  <si>
    <t>bartolina</t>
  </si>
  <si>
    <t>bartle</t>
  </si>
  <si>
    <t>barthelemy</t>
  </si>
  <si>
    <t>bartha</t>
  </si>
  <si>
    <t>bartels</t>
  </si>
  <si>
    <t>bart77</t>
  </si>
  <si>
    <t>bart23</t>
  </si>
  <si>
    <t>bart22</t>
  </si>
  <si>
    <t>bart20</t>
  </si>
  <si>
    <t>barsana</t>
  </si>
  <si>
    <t>barsalona</t>
  </si>
  <si>
    <t>barryr</t>
  </si>
  <si>
    <t>barryj</t>
  </si>
  <si>
    <t>barrybonds25</t>
  </si>
  <si>
    <t>barrybarry</t>
  </si>
  <si>
    <t>barry88</t>
  </si>
  <si>
    <t>barry5</t>
  </si>
  <si>
    <t>barry34</t>
  </si>
  <si>
    <t>barry3</t>
  </si>
  <si>
    <t>barry23</t>
  </si>
  <si>
    <t>barry22</t>
  </si>
  <si>
    <t>barry1234</t>
  </si>
  <si>
    <t>barry05</t>
  </si>
  <si>
    <t>barry03</t>
  </si>
  <si>
    <t>barruga</t>
  </si>
  <si>
    <t>barrote</t>
  </si>
  <si>
    <t>barrosas17</t>
  </si>
  <si>
    <t>barron5</t>
  </si>
  <si>
    <t>barron12</t>
  </si>
  <si>
    <t>barrionuevo</t>
  </si>
  <si>
    <t>barrio12</t>
  </si>
  <si>
    <t>barrett01</t>
  </si>
  <si>
    <t>barrera13</t>
  </si>
  <si>
    <t>barrenechea</t>
  </si>
  <si>
    <t>barreiros</t>
  </si>
  <si>
    <t>barreiras</t>
  </si>
  <si>
    <t>barrancos</t>
  </si>
  <si>
    <t>barrage</t>
  </si>
  <si>
    <t>barquilla</t>
  </si>
  <si>
    <t>baross</t>
  </si>
  <si>
    <t>baros5</t>
  </si>
  <si>
    <t>baroro</t>
  </si>
  <si>
    <t>baronul</t>
  </si>
  <si>
    <t>barondavis</t>
  </si>
  <si>
    <t>barolo</t>
  </si>
  <si>
    <t>barny123</t>
  </si>
  <si>
    <t>barnum1</t>
  </si>
  <si>
    <t>barnuevo</t>
  </si>
  <si>
    <t>barnis</t>
  </si>
  <si>
    <t>barnie00</t>
  </si>
  <si>
    <t>barni05</t>
  </si>
  <si>
    <t>barneybear</t>
  </si>
  <si>
    <t>barney94</t>
  </si>
  <si>
    <t>barney32</t>
  </si>
  <si>
    <t>barney31</t>
  </si>
  <si>
    <t>barney25</t>
  </si>
  <si>
    <t>barney1993</t>
  </si>
  <si>
    <t>barney12345</t>
  </si>
  <si>
    <t>barney09</t>
  </si>
  <si>
    <t>barney02</t>
  </si>
  <si>
    <t>barney00</t>
  </si>
  <si>
    <t>barnes12</t>
  </si>
  <si>
    <t>barndoor</t>
  </si>
  <si>
    <t>barna</t>
  </si>
  <si>
    <t>barlos</t>
  </si>
  <si>
    <t>barley10</t>
  </si>
  <si>
    <t>barles</t>
  </si>
  <si>
    <t>barlee</t>
  </si>
  <si>
    <t>barlad</t>
  </si>
  <si>
    <t>barkus</t>
  </si>
  <si>
    <t>barkley7</t>
  </si>
  <si>
    <t>barkley13</t>
  </si>
  <si>
    <t>barkley!</t>
  </si>
  <si>
    <t>barkers</t>
  </si>
  <si>
    <t>barker182</t>
  </si>
  <si>
    <t>barka</t>
  </si>
  <si>
    <t>bark</t>
  </si>
  <si>
    <t>baritone2</t>
  </si>
  <si>
    <t>bariton</t>
  </si>
  <si>
    <t>baritiu</t>
  </si>
  <si>
    <t>barit</t>
  </si>
  <si>
    <t>baris</t>
  </si>
  <si>
    <t>barillo</t>
  </si>
  <si>
    <t>barhonda</t>
  </si>
  <si>
    <t>barger1</t>
  </si>
  <si>
    <t>barfield1</t>
  </si>
  <si>
    <t>barett</t>
  </si>
  <si>
    <t>barela</t>
  </si>
  <si>
    <t>bardwell</t>
  </si>
  <si>
    <t>bardan</t>
  </si>
  <si>
    <t>bardack</t>
  </si>
  <si>
    <t>barclona</t>
  </si>
  <si>
    <t>barcelona84</t>
  </si>
  <si>
    <t>barcelona2006</t>
  </si>
  <si>
    <t>barcelona17</t>
  </si>
  <si>
    <t>barcelona06</t>
  </si>
  <si>
    <t>barce1</t>
  </si>
  <si>
    <t>barca99</t>
  </si>
  <si>
    <t>barca9</t>
  </si>
  <si>
    <t>barca4ever</t>
  </si>
  <si>
    <t>barca19</t>
  </si>
  <si>
    <t>barca13</t>
  </si>
  <si>
    <t>barbys</t>
  </si>
  <si>
    <t>barbwire1</t>
  </si>
  <si>
    <t>barbina</t>
  </si>
  <si>
    <t>barbii</t>
  </si>
  <si>
    <t>barbiez</t>
  </si>
  <si>
    <t>barbierules</t>
  </si>
  <si>
    <t>barbielove</t>
  </si>
  <si>
    <t>barbiegirl123</t>
  </si>
  <si>
    <t>barbiegal1</t>
  </si>
  <si>
    <t>barbiedollie</t>
  </si>
  <si>
    <t>barbiebarbie</t>
  </si>
  <si>
    <t>barbie999</t>
  </si>
  <si>
    <t>barbie86</t>
  </si>
  <si>
    <t>barbie82</t>
  </si>
  <si>
    <t>barbie81</t>
  </si>
  <si>
    <t>barbie666</t>
  </si>
  <si>
    <t>barbie56</t>
  </si>
  <si>
    <t>barbie50</t>
  </si>
  <si>
    <t>barbie39</t>
  </si>
  <si>
    <t>barbie35</t>
  </si>
  <si>
    <t>barbie2000</t>
  </si>
  <si>
    <t>barbie007</t>
  </si>
  <si>
    <t>barbie.1</t>
  </si>
  <si>
    <t>barbidoll</t>
  </si>
  <si>
    <t>barbican</t>
  </si>
  <si>
    <t>barbia</t>
  </si>
  <si>
    <t>barbey</t>
  </si>
  <si>
    <t>barbecho</t>
  </si>
  <si>
    <t>barbarosa</t>
  </si>
  <si>
    <t>barbaros</t>
  </si>
  <si>
    <t>barbarona</t>
  </si>
  <si>
    <t>barbarela</t>
  </si>
  <si>
    <t>barbaras</t>
  </si>
  <si>
    <t>barbaramori</t>
  </si>
  <si>
    <t>barbaraann</t>
  </si>
  <si>
    <t>barbaraa</t>
  </si>
  <si>
    <t>barbara87</t>
  </si>
  <si>
    <t>barbara25</t>
  </si>
  <si>
    <t>barbara22</t>
  </si>
  <si>
    <t>barbara21</t>
  </si>
  <si>
    <t>barbara17</t>
  </si>
  <si>
    <t>barbara15</t>
  </si>
  <si>
    <t>barbara07</t>
  </si>
  <si>
    <t>barbados123</t>
  </si>
  <si>
    <t>barbados06</t>
  </si>
  <si>
    <t>barb13</t>
  </si>
  <si>
    <t>barb</t>
  </si>
  <si>
    <t>baravi</t>
  </si>
  <si>
    <t>baranga</t>
  </si>
  <si>
    <t>baranek</t>
  </si>
  <si>
    <t>baraks</t>
  </si>
  <si>
    <t>barakatak</t>
  </si>
  <si>
    <t>baraka1</t>
  </si>
  <si>
    <t>baradas</t>
  </si>
  <si>
    <t>barabule</t>
  </si>
  <si>
    <t>barabula</t>
  </si>
  <si>
    <t>baquetas</t>
  </si>
  <si>
    <t>baptized</t>
  </si>
  <si>
    <t>baptism</t>
  </si>
  <si>
    <t>baphomet666</t>
  </si>
  <si>
    <t>bapestar1</t>
  </si>
  <si>
    <t>bapestar</t>
  </si>
  <si>
    <t>bapes</t>
  </si>
  <si>
    <t>bapakku</t>
  </si>
  <si>
    <t>bapakibu</t>
  </si>
  <si>
    <t>baotram</t>
  </si>
  <si>
    <t>baochunlai</t>
  </si>
  <si>
    <t>baochau</t>
  </si>
  <si>
    <t>baobeii</t>
  </si>
  <si>
    <t>banzal</t>
  </si>
  <si>
    <t>bantuas</t>
  </si>
  <si>
    <t>bantoto</t>
  </si>
  <si>
    <t>bantita</t>
  </si>
  <si>
    <t>bantigue</t>
  </si>
  <si>
    <t>bansil</t>
  </si>
  <si>
    <t>banshee5</t>
  </si>
  <si>
    <t>banshee13</t>
  </si>
  <si>
    <t>banshe</t>
  </si>
  <si>
    <t>bansale</t>
  </si>
  <si>
    <t>banquil</t>
  </si>
  <si>
    <t>banog</t>
  </si>
  <si>
    <t>bannow</t>
  </si>
  <si>
    <t>bannock</t>
  </si>
  <si>
    <t>bannister1</t>
  </si>
  <si>
    <t>banner2</t>
  </si>
  <si>
    <t>banna6</t>
  </si>
  <si>
    <t>bankz</t>
  </si>
  <si>
    <t>banksy1</t>
  </si>
  <si>
    <t>banksie</t>
  </si>
  <si>
    <t>banksbeer</t>
  </si>
  <si>
    <t>banks3</t>
  </si>
  <si>
    <t>banks17</t>
  </si>
  <si>
    <t>banks12</t>
  </si>
  <si>
    <t>banks101</t>
  </si>
  <si>
    <t>bankrupt</t>
  </si>
  <si>
    <t>bankroll</t>
  </si>
  <si>
    <t>bankotsu13</t>
  </si>
  <si>
    <t>bankky</t>
  </si>
  <si>
    <t>bankies</t>
  </si>
  <si>
    <t>bank2499</t>
  </si>
  <si>
    <t>banjoe</t>
  </si>
  <si>
    <t>banjo5</t>
  </si>
  <si>
    <t>banjo30</t>
  </si>
  <si>
    <t>banjo12</t>
  </si>
  <si>
    <t>banjan24</t>
  </si>
  <si>
    <t>banister</t>
  </si>
  <si>
    <t>banileja</t>
  </si>
  <si>
    <t>banie</t>
  </si>
  <si>
    <t>banidosa</t>
  </si>
  <si>
    <t>banicek</t>
  </si>
  <si>
    <t>bangsa</t>
  </si>
  <si>
    <t>bangs18</t>
  </si>
  <si>
    <t>bangrak</t>
  </si>
  <si>
    <t>bangoy</t>
  </si>
  <si>
    <t>bango1</t>
  </si>
  <si>
    <t>bangna</t>
  </si>
  <si>
    <t>banglore</t>
  </si>
  <si>
    <t>bangil</t>
  </si>
  <si>
    <t>bangee</t>
  </si>
  <si>
    <t>bangboy</t>
  </si>
  <si>
    <t>bangbangboom</t>
  </si>
  <si>
    <t>bangbangbang</t>
  </si>
  <si>
    <t>bangau</t>
  </si>
  <si>
    <t>banga1</t>
  </si>
  <si>
    <t>bang23</t>
  </si>
  <si>
    <t>bang21</t>
  </si>
  <si>
    <t>bang01</t>
  </si>
  <si>
    <t>banehallow</t>
  </si>
  <si>
    <t>bandrox1</t>
  </si>
  <si>
    <t>bandres</t>
  </si>
  <si>
    <t>bandot</t>
  </si>
  <si>
    <t>bandono</t>
  </si>
  <si>
    <t>bandmember</t>
  </si>
  <si>
    <t>bandits3</t>
  </si>
  <si>
    <t>banditdog</t>
  </si>
  <si>
    <t>bandit89</t>
  </si>
  <si>
    <t>bandit75</t>
  </si>
  <si>
    <t>bandit73</t>
  </si>
  <si>
    <t>bandit66</t>
  </si>
  <si>
    <t>bandit420</t>
  </si>
  <si>
    <t>bandit35</t>
  </si>
  <si>
    <t>bandit33</t>
  </si>
  <si>
    <t>bandit26</t>
  </si>
  <si>
    <t>bandit2007</t>
  </si>
  <si>
    <t>bandiola</t>
  </si>
  <si>
    <t>bandhall</t>
  </si>
  <si>
    <t>bandgeek4</t>
  </si>
  <si>
    <t>bandgeek11</t>
  </si>
  <si>
    <t>bandgeek!</t>
  </si>
  <si>
    <t>banderas1</t>
  </si>
  <si>
    <t>bandcamp1</t>
  </si>
  <si>
    <t>bandc</t>
  </si>
  <si>
    <t>bandbabe</t>
  </si>
  <si>
    <t>bandat</t>
  </si>
  <si>
    <t>bandams</t>
  </si>
  <si>
    <t>bandamax</t>
  </si>
  <si>
    <t>bandal</t>
  </si>
  <si>
    <t>bandai</t>
  </si>
  <si>
    <t>bandage</t>
  </si>
  <si>
    <t>banda5</t>
  </si>
  <si>
    <t>band2006</t>
  </si>
  <si>
    <t>band2005</t>
  </si>
  <si>
    <t>band16</t>
  </si>
  <si>
    <t>band1234</t>
  </si>
  <si>
    <t>bancomat</t>
  </si>
  <si>
    <t>banco1</t>
  </si>
  <si>
    <t>bancho</t>
  </si>
  <si>
    <t>bancha</t>
  </si>
  <si>
    <t>banch</t>
  </si>
  <si>
    <t>bancet</t>
  </si>
  <si>
    <t>banbucha</t>
  </si>
  <si>
    <t>banapple</t>
  </si>
  <si>
    <t>banannas1</t>
  </si>
  <si>
    <t>bananeiras</t>
  </si>
  <si>
    <t>bananas94</t>
  </si>
  <si>
    <t>bananas92</t>
  </si>
  <si>
    <t>bananaque</t>
  </si>
  <si>
    <t>bananah</t>
  </si>
  <si>
    <t>bananagirl</t>
  </si>
  <si>
    <t>bananafish</t>
  </si>
  <si>
    <t>bananabread</t>
  </si>
  <si>
    <t>banana97</t>
  </si>
  <si>
    <t>banana96</t>
  </si>
  <si>
    <t>banana91</t>
  </si>
  <si>
    <t>banana90</t>
  </si>
  <si>
    <t>banana84</t>
  </si>
  <si>
    <t>banana66</t>
  </si>
  <si>
    <t>banana56</t>
  </si>
  <si>
    <t>banana26</t>
  </si>
  <si>
    <t>banana100</t>
  </si>
  <si>
    <t>banana001</t>
  </si>
  <si>
    <t>banako</t>
  </si>
  <si>
    <t>banada</t>
  </si>
  <si>
    <t>banabana</t>
  </si>
  <si>
    <t>banaani</t>
  </si>
  <si>
    <t>bamster</t>
  </si>
  <si>
    <t>bammers1</t>
  </si>
  <si>
    <t>bammel</t>
  </si>
  <si>
    <t>bammbamm1</t>
  </si>
  <si>
    <t>bammagera</t>
  </si>
  <si>
    <t>bamma</t>
  </si>
  <si>
    <t>bamlover1</t>
  </si>
  <si>
    <t>bamiscool</t>
  </si>
  <si>
    <t>bamenda</t>
  </si>
  <si>
    <t>bambuchita</t>
  </si>
  <si>
    <t>bamboo6</t>
  </si>
  <si>
    <t>bamboo3</t>
  </si>
  <si>
    <t>bambigirl</t>
  </si>
  <si>
    <t>bambies</t>
  </si>
  <si>
    <t>bambie14</t>
  </si>
  <si>
    <t>bambi99</t>
  </si>
  <si>
    <t>bambi5</t>
  </si>
  <si>
    <t>bambi16</t>
  </si>
  <si>
    <t>bambi15</t>
  </si>
  <si>
    <t>bambi08</t>
  </si>
  <si>
    <t>bambi02</t>
  </si>
  <si>
    <t>bambi01</t>
  </si>
  <si>
    <t>bambas</t>
  </si>
  <si>
    <t>bambambam1</t>
  </si>
  <si>
    <t>bambam94</t>
  </si>
  <si>
    <t>bambam89</t>
  </si>
  <si>
    <t>bambam80</t>
  </si>
  <si>
    <t>bambam66</t>
  </si>
  <si>
    <t>bambam44</t>
  </si>
  <si>
    <t>bambam2008</t>
  </si>
  <si>
    <t>bambam20</t>
  </si>
  <si>
    <t>bambam00</t>
  </si>
  <si>
    <t>bambam.</t>
  </si>
  <si>
    <t>bambaby</t>
  </si>
  <si>
    <t>bamababy</t>
  </si>
  <si>
    <t>bama69</t>
  </si>
  <si>
    <t>bama2007</t>
  </si>
  <si>
    <t>bama2005</t>
  </si>
  <si>
    <t>bama18</t>
  </si>
  <si>
    <t>bama00</t>
  </si>
  <si>
    <t>bam_margera</t>
  </si>
  <si>
    <t>bam_bam</t>
  </si>
  <si>
    <t>bam2008</t>
  </si>
  <si>
    <t>bam2007</t>
  </si>
  <si>
    <t>bam2006</t>
  </si>
  <si>
    <t>bam1995</t>
  </si>
  <si>
    <t>bam1992</t>
  </si>
  <si>
    <t>bam1989</t>
  </si>
  <si>
    <t>bam1982</t>
  </si>
  <si>
    <t>bam143</t>
  </si>
  <si>
    <t>balzar</t>
  </si>
  <si>
    <t>baluta</t>
  </si>
  <si>
    <t>balucito</t>
  </si>
  <si>
    <t>balubar</t>
  </si>
  <si>
    <t>balubalu</t>
  </si>
  <si>
    <t>balu1</t>
  </si>
  <si>
    <t>balti</t>
  </si>
  <si>
    <t>balthier</t>
  </si>
  <si>
    <t>baloti</t>
  </si>
  <si>
    <t>baloncito</t>
  </si>
  <si>
    <t>balona</t>
  </si>
  <si>
    <t>balolong</t>
  </si>
  <si>
    <t>balogna</t>
  </si>
  <si>
    <t>balmeo</t>
  </si>
  <si>
    <t>balma</t>
  </si>
  <si>
    <t>ballz123</t>
  </si>
  <si>
    <t>ballyshannon</t>
  </si>
  <si>
    <t>ballyogan</t>
  </si>
  <si>
    <t>ballymartin</t>
  </si>
  <si>
    <t>ballyhoo</t>
  </si>
  <si>
    <t>ballygunner</t>
  </si>
  <si>
    <t>ballyg</t>
  </si>
  <si>
    <t>ballycotton</t>
  </si>
  <si>
    <t>ballybay</t>
  </si>
  <si>
    <t>balltongue</t>
  </si>
  <si>
    <t>ballsofsteel</t>
  </si>
  <si>
    <t>ballsak</t>
  </si>
  <si>
    <t>balls3</t>
  </si>
  <si>
    <t>balls24</t>
  </si>
  <si>
    <t>balls13</t>
  </si>
  <si>
    <t>balloons!</t>
  </si>
  <si>
    <t>balloon8</t>
  </si>
  <si>
    <t>balloon4</t>
  </si>
  <si>
    <t>balloon12</t>
  </si>
  <si>
    <t>ballon1</t>
  </si>
  <si>
    <t>ballinteer</t>
  </si>
  <si>
    <t>ballinroad</t>
  </si>
  <si>
    <t>ballinbaby</t>
  </si>
  <si>
    <t>ballin95</t>
  </si>
  <si>
    <t>ballin92</t>
  </si>
  <si>
    <t>ballin88</t>
  </si>
  <si>
    <t>ballin19</t>
  </si>
  <si>
    <t>ballin17</t>
  </si>
  <si>
    <t>ballin02</t>
  </si>
  <si>
    <t>ballin.</t>
  </si>
  <si>
    <t>ballhog</t>
  </si>
  <si>
    <t>balleza</t>
  </si>
  <si>
    <t>ballette</t>
  </si>
  <si>
    <t>ballet69</t>
  </si>
  <si>
    <t>ballet4life</t>
  </si>
  <si>
    <t>ballet29</t>
  </si>
  <si>
    <t>ballet28</t>
  </si>
  <si>
    <t>ballet25</t>
  </si>
  <si>
    <t>ballet18</t>
  </si>
  <si>
    <t>ballet08</t>
  </si>
  <si>
    <t>ballesta</t>
  </si>
  <si>
    <t>ballerz1</t>
  </si>
  <si>
    <t>ballerina7</t>
  </si>
  <si>
    <t>ballerina5</t>
  </si>
  <si>
    <t>ballerin</t>
  </si>
  <si>
    <t>baller4ever</t>
  </si>
  <si>
    <t>baller360</t>
  </si>
  <si>
    <t>baller#3</t>
  </si>
  <si>
    <t>ballentine</t>
  </si>
  <si>
    <t>ballbag1</t>
  </si>
  <si>
    <t>ballater</t>
  </si>
  <si>
    <t>ballas1</t>
  </si>
  <si>
    <t>ballarina</t>
  </si>
  <si>
    <t>ballare</t>
  </si>
  <si>
    <t>ballance</t>
  </si>
  <si>
    <t>ballagurl</t>
  </si>
  <si>
    <t>ballababy3</t>
  </si>
  <si>
    <t>ballababy23</t>
  </si>
  <si>
    <t>balla45</t>
  </si>
  <si>
    <t>balla29</t>
  </si>
  <si>
    <t>balla27</t>
  </si>
  <si>
    <t>balla16</t>
  </si>
  <si>
    <t>balla100</t>
  </si>
  <si>
    <t>balla04</t>
  </si>
  <si>
    <t>ball4ever</t>
  </si>
  <si>
    <t>ball35</t>
  </si>
  <si>
    <t>ball2</t>
  </si>
  <si>
    <t>ball1</t>
  </si>
  <si>
    <t>ball02</t>
  </si>
  <si>
    <t>balkis</t>
  </si>
  <si>
    <t>baljeet</t>
  </si>
  <si>
    <t>baliwaq</t>
  </si>
  <si>
    <t>balistic</t>
  </si>
  <si>
    <t>balintawak</t>
  </si>
  <si>
    <t>balino</t>
  </si>
  <si>
    <t>balina</t>
  </si>
  <si>
    <t>balihai</t>
  </si>
  <si>
    <t>baliguat</t>
  </si>
  <si>
    <t>balie</t>
  </si>
  <si>
    <t>balesteros</t>
  </si>
  <si>
    <t>baleisuva</t>
  </si>
  <si>
    <t>baleendah</t>
  </si>
  <si>
    <t>baldwin3</t>
  </si>
  <si>
    <t>baldono</t>
  </si>
  <si>
    <t>baldo1</t>
  </si>
  <si>
    <t>baldes</t>
  </si>
  <si>
    <t>balderrama</t>
  </si>
  <si>
    <t>baldavid</t>
  </si>
  <si>
    <t>balcones</t>
  </si>
  <si>
    <t>balbonic</t>
  </si>
  <si>
    <t>balbir</t>
  </si>
  <si>
    <t>balazska</t>
  </si>
  <si>
    <t>balayo</t>
  </si>
  <si>
    <t>balauru</t>
  </si>
  <si>
    <t>balatan</t>
  </si>
  <si>
    <t>balasta</t>
  </si>
  <si>
    <t>balasan</t>
  </si>
  <si>
    <t>balaram</t>
  </si>
  <si>
    <t>balan├ºa</t>
  </si>
  <si>
    <t>balanga</t>
  </si>
  <si>
    <t>balalaika</t>
  </si>
  <si>
    <t>balaju</t>
  </si>
  <si>
    <t>balagon</t>
  </si>
  <si>
    <t>balagbag</t>
  </si>
  <si>
    <t>balaban</t>
  </si>
  <si>
    <t>bakung</t>
  </si>
  <si>
    <t>bakulao</t>
  </si>
  <si>
    <t>bakugan1</t>
  </si>
  <si>
    <t>baktasboys</t>
  </si>
  <si>
    <t>bakshi</t>
  </si>
  <si>
    <t>bakong</t>
  </si>
  <si>
    <t>bakka</t>
  </si>
  <si>
    <t>bakitpo</t>
  </si>
  <si>
    <t>bakit?</t>
  </si>
  <si>
    <t>bakerr</t>
  </si>
  <si>
    <t>bakerman</t>
  </si>
  <si>
    <t>bakerlake</t>
  </si>
  <si>
    <t>bakerbaker</t>
  </si>
  <si>
    <t>baker9</t>
  </si>
  <si>
    <t>baker45</t>
  </si>
  <si>
    <t>baker33</t>
  </si>
  <si>
    <t>baker25</t>
  </si>
  <si>
    <t>baker24</t>
  </si>
  <si>
    <t>baker17</t>
  </si>
  <si>
    <t>baker1234</t>
  </si>
  <si>
    <t>baker04</t>
  </si>
  <si>
    <t>baker03</t>
  </si>
  <si>
    <t>bakekeng</t>
  </si>
  <si>
    <t>baked420</t>
  </si>
  <si>
    <t>baked</t>
  </si>
  <si>
    <t>bakayarou</t>
  </si>
  <si>
    <t>bakatare</t>
  </si>
  <si>
    <t>bakal</t>
  </si>
  <si>
    <t>baka123</t>
  </si>
  <si>
    <t>bajubaru</t>
  </si>
  <si>
    <t>bajram</t>
  </si>
  <si>
    <t>bajouca</t>
  </si>
  <si>
    <t>bajosexto</t>
  </si>
  <si>
    <t>bajenting</t>
  </si>
  <si>
    <t>bajenaru</t>
  </si>
  <si>
    <t>bajan1</t>
  </si>
  <si>
    <t>bajafresh</t>
  </si>
  <si>
    <t>baitul</t>
  </si>
  <si>
    <t>baisan</t>
  </si>
  <si>
    <t>bairro13</t>
  </si>
  <si>
    <t>bainca</t>
  </si>
  <si>
    <t>bailz</t>
  </si>
  <si>
    <t>baily4</t>
  </si>
  <si>
    <t>baily2</t>
  </si>
  <si>
    <t>baily123</t>
  </si>
  <si>
    <t>baily11</t>
  </si>
  <si>
    <t>bailor</t>
  </si>
  <si>
    <t>baileymarie</t>
  </si>
  <si>
    <t>baileyboo2</t>
  </si>
  <si>
    <t>baileybear</t>
  </si>
  <si>
    <t>bailey94</t>
  </si>
  <si>
    <t>bailey90</t>
  </si>
  <si>
    <t>bailey83</t>
  </si>
  <si>
    <t>bailey79</t>
  </si>
  <si>
    <t>bailey777</t>
  </si>
  <si>
    <t>bailey70</t>
  </si>
  <si>
    <t>bailey56</t>
  </si>
  <si>
    <t>bailey333</t>
  </si>
  <si>
    <t>bailey321</t>
  </si>
  <si>
    <t>bailey29</t>
  </si>
  <si>
    <t>bailey2001</t>
  </si>
  <si>
    <t>bailey1995</t>
  </si>
  <si>
    <t>bailey*</t>
  </si>
  <si>
    <t>bailee3</t>
  </si>
  <si>
    <t>bailee2</t>
  </si>
  <si>
    <t>bailee123</t>
  </si>
  <si>
    <t>bailee04</t>
  </si>
  <si>
    <t>bailea</t>
  </si>
  <si>
    <t>bailarycantar</t>
  </si>
  <si>
    <t>bailar4</t>
  </si>
  <si>
    <t>baiklah</t>
  </si>
  <si>
    <t>baifearn</t>
  </si>
  <si>
    <t>baibai1</t>
  </si>
  <si>
    <t>baiat</t>
  </si>
  <si>
    <t>baiano</t>
  </si>
  <si>
    <t>baia99</t>
  </si>
  <si>
    <t>bahtiyar</t>
  </si>
  <si>
    <t>bahooo</t>
  </si>
  <si>
    <t>bahoilok</t>
  </si>
  <si>
    <t>bahlul</t>
  </si>
  <si>
    <t>bahlol</t>
  </si>
  <si>
    <t>bahiyyah</t>
  </si>
  <si>
    <t>bahiyah</t>
  </si>
  <si>
    <t>bahayko</t>
  </si>
  <si>
    <t>baharuddin</t>
  </si>
  <si>
    <t>bahareh</t>
  </si>
  <si>
    <t>bahana</t>
  </si>
  <si>
    <t>bahamas7</t>
  </si>
  <si>
    <t>bahamas5</t>
  </si>
  <si>
    <t>bahamas06</t>
  </si>
  <si>
    <t>bahai9</t>
  </si>
  <si>
    <t>bahadir</t>
  </si>
  <si>
    <t>baguia</t>
  </si>
  <si>
    <t>baguhin</t>
  </si>
  <si>
    <t>baguette</t>
  </si>
  <si>
    <t>bagudung</t>
  </si>
  <si>
    <t>bagsak</t>
  </si>
  <si>
    <t>bagpuss123</t>
  </si>
  <si>
    <t>bagon</t>
  </si>
  <si>
    <t>bagofbones</t>
  </si>
  <si>
    <t>bagoez</t>
  </si>
  <si>
    <t>bagmati</t>
  </si>
  <si>
    <t>bagley1</t>
  </si>
  <si>
    <t>bagina</t>
  </si>
  <si>
    <t>bagherra</t>
  </si>
  <si>
    <t>baghak</t>
  </si>
  <si>
    <t>baggage</t>
  </si>
  <si>
    <t>bager</t>
  </si>
  <si>
    <t>bagel123</t>
  </si>
  <si>
    <t>bagaporo</t>
  </si>
  <si>
    <t>baganga</t>
  </si>
  <si>
    <t>baganbatu</t>
  </si>
  <si>
    <t>bagamias</t>
  </si>
  <si>
    <t>bagabont</t>
  </si>
  <si>
    <t>baffy</t>
  </si>
  <si>
    <t>bafana</t>
  </si>
  <si>
    <t>baerli</t>
  </si>
  <si>
    <t>baebie</t>
  </si>
  <si>
    <t>baebee</t>
  </si>
  <si>
    <t>badzz</t>
  </si>
  <si>
    <t>badunk</t>
  </si>
  <si>
    <t>badtz-maru</t>
  </si>
  <si>
    <t>badtz</t>
  </si>
  <si>
    <t>badtouch</t>
  </si>
  <si>
    <t>badstuff</t>
  </si>
  <si>
    <t>badral</t>
  </si>
  <si>
    <t>badomen</t>
  </si>
  <si>
    <t>badness1</t>
  </si>
  <si>
    <t>badmoon</t>
  </si>
  <si>
    <t>badmom</t>
  </si>
  <si>
    <t>badmin</t>
  </si>
  <si>
    <t>badmen</t>
  </si>
  <si>
    <t>badmanz</t>
  </si>
  <si>
    <t>badkiller</t>
  </si>
  <si>
    <t>badkamer</t>
  </si>
  <si>
    <t>badjong</t>
  </si>
  <si>
    <t>badjoke</t>
  </si>
  <si>
    <t>badguyz</t>
  </si>
  <si>
    <t>badgurl3</t>
  </si>
  <si>
    <t>badgurl13</t>
  </si>
  <si>
    <t>badgurl123</t>
  </si>
  <si>
    <t>badgurl07</t>
  </si>
  <si>
    <t>badgirl99</t>
  </si>
  <si>
    <t>badgirl93</t>
  </si>
  <si>
    <t>badgirl5</t>
  </si>
  <si>
    <t>badgirl22</t>
  </si>
  <si>
    <t>badgirl05</t>
  </si>
  <si>
    <t>badger4</t>
  </si>
  <si>
    <t>badger25</t>
  </si>
  <si>
    <t>badger101</t>
  </si>
  <si>
    <t>badger10</t>
  </si>
  <si>
    <t>badger07</t>
  </si>
  <si>
    <t>badfaith</t>
  </si>
  <si>
    <t>badeng</t>
  </si>
  <si>
    <t>badeck</t>
  </si>
  <si>
    <t>badea</t>
  </si>
  <si>
    <t>baddoggie</t>
  </si>
  <si>
    <t>badders</t>
  </si>
  <si>
    <t>baddbitch1</t>
  </si>
  <si>
    <t>badcat1</t>
  </si>
  <si>
    <t>badbwoi</t>
  </si>
  <si>
    <t>badbunny</t>
  </si>
  <si>
    <t>badbreed</t>
  </si>
  <si>
    <t>badboyz2</t>
  </si>
  <si>
    <t>badboysforlife</t>
  </si>
  <si>
    <t>badboys5</t>
  </si>
  <si>
    <t>badboybill</t>
  </si>
  <si>
    <t>badboy6969</t>
  </si>
  <si>
    <t>badboy44</t>
  </si>
  <si>
    <t>badboy34</t>
  </si>
  <si>
    <t>badboy321</t>
  </si>
  <si>
    <t>badboy20</t>
  </si>
  <si>
    <t>badboy1990</t>
  </si>
  <si>
    <t>badboy143</t>
  </si>
  <si>
    <t>badboy.</t>
  </si>
  <si>
    <t>badboy!</t>
  </si>
  <si>
    <t>badbone</t>
  </si>
  <si>
    <t>badboi123</t>
  </si>
  <si>
    <t>badbo</t>
  </si>
  <si>
    <t>badbitch9</t>
  </si>
  <si>
    <t>badbitch24</t>
  </si>
  <si>
    <t>badbitch09</t>
  </si>
  <si>
    <t>badbitch!</t>
  </si>
  <si>
    <t>badbadtzmaru</t>
  </si>
  <si>
    <t>badazz34</t>
  </si>
  <si>
    <t>badattitude</t>
  </si>
  <si>
    <t>badasskid</t>
  </si>
  <si>
    <t>badass88</t>
  </si>
  <si>
    <t>badass32</t>
  </si>
  <si>
    <t>badass26</t>
  </si>
  <si>
    <t>badass20</t>
  </si>
  <si>
    <t>badass19</t>
  </si>
  <si>
    <t>badass18</t>
  </si>
  <si>
    <t>badass03</t>
  </si>
  <si>
    <t>badash</t>
  </si>
  <si>
    <t>badas</t>
  </si>
  <si>
    <t>badalona</t>
  </si>
  <si>
    <t>badalice</t>
  </si>
  <si>
    <t>badalhoka</t>
  </si>
  <si>
    <t>badako</t>
  </si>
  <si>
    <t>bada22</t>
  </si>
  <si>
    <t>bad321</t>
  </si>
  <si>
    <t>bad2dabone</t>
  </si>
  <si>
    <t>bad1234</t>
  </si>
  <si>
    <t>bad007</t>
  </si>
  <si>
    <t>baconz</t>
  </si>
  <si>
    <t>baconfat</t>
  </si>
  <si>
    <t>baconboy</t>
  </si>
  <si>
    <t>bacon9</t>
  </si>
  <si>
    <t>bacon5</t>
  </si>
  <si>
    <t>bacon20</t>
  </si>
  <si>
    <t>bacon10</t>
  </si>
  <si>
    <t>bacolodcity</t>
  </si>
  <si>
    <t>backstreetboy</t>
  </si>
  <si>
    <t>backstre</t>
  </si>
  <si>
    <t>backstab1</t>
  </si>
  <si>
    <t>backspace9</t>
  </si>
  <si>
    <t>backspace8</t>
  </si>
  <si>
    <t>backslider</t>
  </si>
  <si>
    <t>backgammon</t>
  </si>
  <si>
    <t>backdown</t>
  </si>
  <si>
    <t>backboys</t>
  </si>
  <si>
    <t>backboy</t>
  </si>
  <si>
    <t>backSWIM3r</t>
  </si>
  <si>
    <t>back55</t>
  </si>
  <si>
    <t>back40</t>
  </si>
  <si>
    <t>back2life</t>
  </si>
  <si>
    <t>back2basics</t>
  </si>
  <si>
    <t>bachstrad</t>
  </si>
  <si>
    <t>bacho10</t>
  </si>
  <si>
    <t>baching</t>
  </si>
  <si>
    <t>bachbach</t>
  </si>
  <si>
    <t>bacelona</t>
  </si>
  <si>
    <t>baccio</t>
  </si>
  <si>
    <t>bacchus1</t>
  </si>
  <si>
    <t>baccardi</t>
  </si>
  <si>
    <t>bacayo</t>
  </si>
  <si>
    <t>bacau</t>
  </si>
  <si>
    <t>bacasmo</t>
  </si>
  <si>
    <t>bacardie</t>
  </si>
  <si>
    <t>bacardi7</t>
  </si>
  <si>
    <t>bacardi69</t>
  </si>
  <si>
    <t>bacardi5</t>
  </si>
  <si>
    <t>bacardi3</t>
  </si>
  <si>
    <t>bacardi23</t>
  </si>
  <si>
    <t>bacardi15</t>
  </si>
  <si>
    <t>bacardi06</t>
  </si>
  <si>
    <t>bacara</t>
  </si>
  <si>
    <t>bacan</t>
  </si>
  <si>
    <t>bacall</t>
  </si>
  <si>
    <t>bacacho</t>
  </si>
  <si>
    <t>bacabuku</t>
  </si>
  <si>
    <t>babyzozo</t>
  </si>
  <si>
    <t>babyzoe1</t>
  </si>
  <si>
    <t>babyzo</t>
  </si>
  <si>
    <t>babyzen</t>
  </si>
  <si>
    <t>babyzay</t>
  </si>
  <si>
    <t>babyzac</t>
  </si>
  <si>
    <t>babyx</t>
  </si>
  <si>
    <t>babyworm</t>
  </si>
  <si>
    <t>babywong</t>
  </si>
  <si>
    <t>babywilson</t>
  </si>
  <si>
    <t>babywhite</t>
  </si>
  <si>
    <t>babywhale</t>
  </si>
  <si>
    <t>babyvj</t>
  </si>
  <si>
    <t>babyvinz</t>
  </si>
  <si>
    <t>babyvic</t>
  </si>
  <si>
    <t>babyvangie2111</t>
  </si>
  <si>
    <t>babyv12</t>
  </si>
  <si>
    <t>babyv101</t>
  </si>
  <si>
    <t>babyurl</t>
  </si>
  <si>
    <t>babytres</t>
  </si>
  <si>
    <t>babyton</t>
  </si>
  <si>
    <t>babytine</t>
  </si>
  <si>
    <t>babythugs</t>
  </si>
  <si>
    <t>babythea</t>
  </si>
  <si>
    <t>babyterry</t>
  </si>
  <si>
    <t>babytanya</t>
  </si>
  <si>
    <t>babytai</t>
  </si>
  <si>
    <t>babytaba</t>
  </si>
  <si>
    <t>babyt3</t>
  </si>
  <si>
    <t>babyt123</t>
  </si>
  <si>
    <t>babyt06</t>
  </si>
  <si>
    <t>babysummer</t>
  </si>
  <si>
    <t>babysteve</t>
  </si>
  <si>
    <t>babysteph</t>
  </si>
  <si>
    <t>babysoon</t>
  </si>
  <si>
    <t>babysit1</t>
  </si>
  <si>
    <t>babysista</t>
  </si>
  <si>
    <t>babysimba</t>
  </si>
  <si>
    <t>babyshoes</t>
  </si>
  <si>
    <t>babyshit</t>
  </si>
  <si>
    <t>babyshin</t>
  </si>
  <si>
    <t>babyshea</t>
  </si>
  <si>
    <t>babyshaz</t>
  </si>
  <si>
    <t>babyshae</t>
  </si>
  <si>
    <t>babyshack</t>
  </si>
  <si>
    <t>babysean1</t>
  </si>
  <si>
    <t>babysay</t>
  </si>
  <si>
    <t>babysam1</t>
  </si>
  <si>
    <t>babys5</t>
  </si>
  <si>
    <t>babyrus</t>
  </si>
  <si>
    <t>babyrose1</t>
  </si>
  <si>
    <t>babyroger</t>
  </si>
  <si>
    <t>babyrod</t>
  </si>
  <si>
    <t>babyrocky</t>
  </si>
  <si>
    <t>babyrocker</t>
  </si>
  <si>
    <t>babyrocco</t>
  </si>
  <si>
    <t>babyrich</t>
  </si>
  <si>
    <t>babyren</t>
  </si>
  <si>
    <t>babyred7</t>
  </si>
  <si>
    <t>babyrasta1</t>
  </si>
  <si>
    <t>babyran</t>
  </si>
  <si>
    <t>babyrae</t>
  </si>
  <si>
    <t>babyrabbit</t>
  </si>
  <si>
    <t>babyqh</t>
  </si>
  <si>
    <t>babypurple</t>
  </si>
  <si>
    <t>babypup</t>
  </si>
  <si>
    <t>babypoohbear</t>
  </si>
  <si>
    <t>babypink12</t>
  </si>
  <si>
    <t>babypink!</t>
  </si>
  <si>
    <t>babypia</t>
  </si>
  <si>
    <t>babyphil</t>
  </si>
  <si>
    <t>babyphat90</t>
  </si>
  <si>
    <t>babyphat88</t>
  </si>
  <si>
    <t>babyphat34</t>
  </si>
  <si>
    <t>babyphat30</t>
  </si>
  <si>
    <t>babyphat06</t>
  </si>
  <si>
    <t>babyphat05</t>
  </si>
  <si>
    <t>babypet</t>
  </si>
  <si>
    <t>babypearl</t>
  </si>
  <si>
    <t>babypeanut</t>
  </si>
  <si>
    <t>babypatrick</t>
  </si>
  <si>
    <t>babyparis</t>
  </si>
  <si>
    <t>babypam</t>
  </si>
  <si>
    <t>babyoreo1</t>
  </si>
  <si>
    <t>babyonline</t>
  </si>
  <si>
    <t>babyno1</t>
  </si>
  <si>
    <t>babynix</t>
  </si>
  <si>
    <t>babynine</t>
  </si>
  <si>
    <t>babynik</t>
  </si>
  <si>
    <t>babynick1</t>
  </si>
  <si>
    <t>babynica</t>
  </si>
  <si>
    <t>babynic</t>
  </si>
  <si>
    <t>babynia</t>
  </si>
  <si>
    <t>babynessa</t>
  </si>
  <si>
    <t>babynell</t>
  </si>
  <si>
    <t>babyneil</t>
  </si>
  <si>
    <t>babynay</t>
  </si>
  <si>
    <t>babynathan</t>
  </si>
  <si>
    <t>babynana1</t>
  </si>
  <si>
    <t>babynamin</t>
  </si>
  <si>
    <t>babynadia</t>
  </si>
  <si>
    <t>babyna</t>
  </si>
  <si>
    <t>babymonty</t>
  </si>
  <si>
    <t>babymisty</t>
  </si>
  <si>
    <t>babymin</t>
  </si>
  <si>
    <t>babymillie</t>
  </si>
  <si>
    <t>babymilk</t>
  </si>
  <si>
    <t>babymichael</t>
  </si>
  <si>
    <t>babymee</t>
  </si>
  <si>
    <t>babymario1</t>
  </si>
  <si>
    <t>babymarco</t>
  </si>
  <si>
    <t>babymanu</t>
  </si>
  <si>
    <t>babymama01</t>
  </si>
  <si>
    <t>babymai</t>
  </si>
  <si>
    <t>babymacky</t>
  </si>
  <si>
    <t>babymack</t>
  </si>
  <si>
    <t>babylynne</t>
  </si>
  <si>
    <t>babyluvz</t>
  </si>
  <si>
    <t>babyloveyou</t>
  </si>
  <si>
    <t>babyloveu</t>
  </si>
  <si>
    <t>babylovely</t>
  </si>
  <si>
    <t>babylove89</t>
  </si>
  <si>
    <t>babylove88</t>
  </si>
  <si>
    <t>babylove20</t>
  </si>
  <si>
    <t>babylove19</t>
  </si>
  <si>
    <t>babylove15</t>
  </si>
  <si>
    <t>babylove05</t>
  </si>
  <si>
    <t>babylopez</t>
  </si>
  <si>
    <t>babylooney</t>
  </si>
  <si>
    <t>babyloo</t>
  </si>
  <si>
    <t>babyloco</t>
  </si>
  <si>
    <t>babyloca13</t>
  </si>
  <si>
    <t>babyloc1</t>
  </si>
  <si>
    <t>babyloc</t>
  </si>
  <si>
    <t>babyliz1</t>
  </si>
  <si>
    <t>babylilo</t>
  </si>
  <si>
    <t>babylilly</t>
  </si>
  <si>
    <t>babylia</t>
  </si>
  <si>
    <t>babyleo1</t>
  </si>
  <si>
    <t>babylea</t>
  </si>
  <si>
    <t>babylatina</t>
  </si>
  <si>
    <t>babylanz</t>
  </si>
  <si>
    <t>babylaine</t>
  </si>
  <si>
    <t>babylabs</t>
  </si>
  <si>
    <t>babykute</t>
  </si>
  <si>
    <t>babykowh</t>
  </si>
  <si>
    <t>babykouh</t>
  </si>
  <si>
    <t>babykongmahal</t>
  </si>
  <si>
    <t>babykoh27</t>
  </si>
  <si>
    <t>babykoh12</t>
  </si>
  <si>
    <t>babykoh03</t>
  </si>
  <si>
    <t>babyko3</t>
  </si>
  <si>
    <t>babyko24</t>
  </si>
  <si>
    <t>babyko143</t>
  </si>
  <si>
    <t>babyko09</t>
  </si>
  <si>
    <t>babyko07</t>
  </si>
  <si>
    <t>babyko04</t>
  </si>
  <si>
    <t>babykm</t>
  </si>
  <si>
    <t>babykiwi</t>
  </si>
  <si>
    <t>babykinz</t>
  </si>
  <si>
    <t>babykins1</t>
  </si>
  <si>
    <t>babykenny</t>
  </si>
  <si>
    <t>babykaden</t>
  </si>
  <si>
    <t>babyjulio</t>
  </si>
  <si>
    <t>babyjose1</t>
  </si>
  <si>
    <t>babyjor112</t>
  </si>
  <si>
    <t>babyjoey1</t>
  </si>
  <si>
    <t>babyjk</t>
  </si>
  <si>
    <t>babyjin</t>
  </si>
  <si>
    <t>babyjie</t>
  </si>
  <si>
    <t>babyji</t>
  </si>
  <si>
    <t>babyjez</t>
  </si>
  <si>
    <t>babyjenna</t>
  </si>
  <si>
    <t>babyjd</t>
  </si>
  <si>
    <t>babyjboog</t>
  </si>
  <si>
    <t>babyjaz1</t>
  </si>
  <si>
    <t>babyjayson</t>
  </si>
  <si>
    <t>babyjay7</t>
  </si>
  <si>
    <t>babyjay3</t>
  </si>
  <si>
    <t>babyjay14</t>
  </si>
  <si>
    <t>babyjason1</t>
  </si>
  <si>
    <t>babyjake1</t>
  </si>
  <si>
    <t>babyjaden</t>
  </si>
  <si>
    <t>babyjada</t>
  </si>
  <si>
    <t>babyj93</t>
  </si>
  <si>
    <t>babyj9</t>
  </si>
  <si>
    <t>babyj6</t>
  </si>
  <si>
    <t>babyj23</t>
  </si>
  <si>
    <t>babyj22</t>
  </si>
  <si>
    <t>babyj15</t>
  </si>
  <si>
    <t>babyizzy1</t>
  </si>
  <si>
    <t>babyizzy</t>
  </si>
  <si>
    <t>babyiza</t>
  </si>
  <si>
    <t>babyiya</t>
  </si>
  <si>
    <t>babyissa</t>
  </si>
  <si>
    <t>babyirah</t>
  </si>
  <si>
    <t>babyina</t>
  </si>
  <si>
    <t>babyhugs</t>
  </si>
  <si>
    <t>babyhelen</t>
  </si>
  <si>
    <t>babyhead1</t>
  </si>
  <si>
    <t>babyhaze</t>
  </si>
  <si>
    <t>babyhasna</t>
  </si>
  <si>
    <t>babyhank</t>
  </si>
  <si>
    <t>babyhana</t>
  </si>
  <si>
    <t>babyguy</t>
  </si>
  <si>
    <t>babygurl97</t>
  </si>
  <si>
    <t>babygurl84</t>
  </si>
  <si>
    <t>babygurl79</t>
  </si>
  <si>
    <t>babygurl369</t>
  </si>
  <si>
    <t>babygurl1994</t>
  </si>
  <si>
    <t>babygrl8</t>
  </si>
  <si>
    <t>babygrl23</t>
  </si>
  <si>
    <t>babygrl01</t>
  </si>
  <si>
    <t>babygreg</t>
  </si>
  <si>
    <t>babygreen1</t>
  </si>
  <si>
    <t>babygr1</t>
  </si>
  <si>
    <t>babygood</t>
  </si>
  <si>
    <t>babygod</t>
  </si>
  <si>
    <t>babygoat</t>
  </si>
  <si>
    <t>babygirl_1</t>
  </si>
  <si>
    <t>babygirl?</t>
  </si>
  <si>
    <t>babygirl911</t>
  </si>
  <si>
    <t>babygirl52</t>
  </si>
  <si>
    <t>babygirl4eva</t>
  </si>
  <si>
    <t>babygirl456</t>
  </si>
  <si>
    <t>babygirl40</t>
  </si>
  <si>
    <t>babygirl215</t>
  </si>
  <si>
    <t>babygirl2011</t>
  </si>
  <si>
    <t>babygirl2003</t>
  </si>
  <si>
    <t>babygirl1993</t>
  </si>
  <si>
    <t>babygirl1990</t>
  </si>
  <si>
    <t>babygirl1983</t>
  </si>
  <si>
    <t>babygirl121</t>
  </si>
  <si>
    <t>babygirl105</t>
  </si>
  <si>
    <t>babygirl012</t>
  </si>
  <si>
    <t>babygirl#3</t>
  </si>
  <si>
    <t>babygirl#2</t>
  </si>
  <si>
    <t>babygiant</t>
  </si>
  <si>
    <t>babygerl1</t>
  </si>
  <si>
    <t>babygerard</t>
  </si>
  <si>
    <t>babygansta</t>
  </si>
  <si>
    <t>babygage1</t>
  </si>
  <si>
    <t>babygabriel</t>
  </si>
  <si>
    <t>babygabby</t>
  </si>
  <si>
    <t>babyg93</t>
  </si>
  <si>
    <t>babyg24</t>
  </si>
  <si>
    <t>babyg18</t>
  </si>
  <si>
    <t>babyg10</t>
  </si>
  <si>
    <t>babyface21</t>
  </si>
  <si>
    <t>babyface17</t>
  </si>
  <si>
    <t>babyface02</t>
  </si>
  <si>
    <t>babyfa</t>
  </si>
  <si>
    <t>babyevil</t>
  </si>
  <si>
    <t>babyerick</t>
  </si>
  <si>
    <t>babyemma1</t>
  </si>
  <si>
    <t>babyelmo1</t>
  </si>
  <si>
    <t>babyelise</t>
  </si>
  <si>
    <t>babyeli1</t>
  </si>
  <si>
    <t>babyela</t>
  </si>
  <si>
    <t>babyeddie</t>
  </si>
  <si>
    <t>babydust</t>
  </si>
  <si>
    <t>babyduke1</t>
  </si>
  <si>
    <t>babyds</t>
  </si>
  <si>
    <t>babydre1</t>
  </si>
  <si>
    <t>babydrake</t>
  </si>
  <si>
    <t>babydork</t>
  </si>
  <si>
    <t>babydolly</t>
  </si>
  <si>
    <t>babydoll99</t>
  </si>
  <si>
    <t>babydoll85</t>
  </si>
  <si>
    <t>babydoll82</t>
  </si>
  <si>
    <t>babydoll45</t>
  </si>
  <si>
    <t>babydoll44</t>
  </si>
  <si>
    <t>babydoll143</t>
  </si>
  <si>
    <t>babydoll101</t>
  </si>
  <si>
    <t>babydoll*</t>
  </si>
  <si>
    <t>babydirl</t>
  </si>
  <si>
    <t>babydion</t>
  </si>
  <si>
    <t>babydemi</t>
  </si>
  <si>
    <t>babydee2</t>
  </si>
  <si>
    <t>babydarren</t>
  </si>
  <si>
    <t>babydall</t>
  </si>
  <si>
    <t>babydada</t>
  </si>
  <si>
    <t>babyda</t>
  </si>
  <si>
    <t>babyd69</t>
  </si>
  <si>
    <t>babycyg</t>
  </si>
  <si>
    <t>babycuh</t>
  </si>
  <si>
    <t>babycrip</t>
  </si>
  <si>
    <t>babycoy</t>
  </si>
  <si>
    <t>babycourtney</t>
  </si>
  <si>
    <t>babycou</t>
  </si>
  <si>
    <t>babycoh28</t>
  </si>
  <si>
    <t>babycoh26</t>
  </si>
  <si>
    <t>babycloud</t>
  </si>
  <si>
    <t>babyck</t>
  </si>
  <si>
    <t>babychum</t>
  </si>
  <si>
    <t>babychloe1</t>
  </si>
  <si>
    <t>babyching</t>
  </si>
  <si>
    <t>babychicken</t>
  </si>
  <si>
    <t>babychen</t>
  </si>
  <si>
    <t>babychelle</t>
  </si>
  <si>
    <t>babychel</t>
  </si>
  <si>
    <t>babychad</t>
  </si>
  <si>
    <t>babycg</t>
  </si>
  <si>
    <t>babycat4</t>
  </si>
  <si>
    <t>babycarla</t>
  </si>
  <si>
    <t>babycare</t>
  </si>
  <si>
    <t>babycallum</t>
  </si>
  <si>
    <t>babycaleb</t>
  </si>
  <si>
    <t>babycakes88</t>
  </si>
  <si>
    <t>babycakes24</t>
  </si>
  <si>
    <t>babycakes22</t>
  </si>
  <si>
    <t>babycakes13</t>
  </si>
  <si>
    <t>babycakes10</t>
  </si>
  <si>
    <t>babycakes09</t>
  </si>
  <si>
    <t>babycakes08</t>
  </si>
  <si>
    <t>babycakes07</t>
  </si>
  <si>
    <t>babycakes01</t>
  </si>
  <si>
    <t>babycake5</t>
  </si>
  <si>
    <t>babycake3</t>
  </si>
  <si>
    <t>babyc14</t>
  </si>
  <si>
    <t>babyc13</t>
  </si>
  <si>
    <t>babyc06</t>
  </si>
  <si>
    <t>babybutch</t>
  </si>
  <si>
    <t>babybusyuk</t>
  </si>
  <si>
    <t>babybud1</t>
  </si>
  <si>
    <t>babybuck</t>
  </si>
  <si>
    <t>babybubble</t>
  </si>
  <si>
    <t>babybry</t>
  </si>
  <si>
    <t>babybro1</t>
  </si>
  <si>
    <t>babybritt</t>
  </si>
  <si>
    <t>babybrian1</t>
  </si>
  <si>
    <t>babybrent</t>
  </si>
  <si>
    <t>babyboyz2</t>
  </si>
  <si>
    <t>babyboyj</t>
  </si>
  <si>
    <t>babyboy95</t>
  </si>
  <si>
    <t>babyboy94</t>
  </si>
  <si>
    <t>babyboy93</t>
  </si>
  <si>
    <t>babyboy87</t>
  </si>
  <si>
    <t>babyboy79</t>
  </si>
  <si>
    <t>babyboy4life</t>
  </si>
  <si>
    <t>babyboy32</t>
  </si>
  <si>
    <t>babyboy143</t>
  </si>
  <si>
    <t>babybow</t>
  </si>
  <si>
    <t>babybottlepop</t>
  </si>
  <si>
    <t>babybot</t>
  </si>
  <si>
    <t>babyboot</t>
  </si>
  <si>
    <t>babyboom1</t>
  </si>
  <si>
    <t>babybook</t>
  </si>
  <si>
    <t>babyboo92</t>
  </si>
  <si>
    <t>babyboo33</t>
  </si>
  <si>
    <t>babyboo28</t>
  </si>
  <si>
    <t>babyboo27</t>
  </si>
  <si>
    <t>babyboo25</t>
  </si>
  <si>
    <t>babyboo.</t>
  </si>
  <si>
    <t>babybon</t>
  </si>
  <si>
    <t>babyboi5</t>
  </si>
  <si>
    <t>babyboi4</t>
  </si>
  <si>
    <t>babyboi17</t>
  </si>
  <si>
    <t>babyboi12</t>
  </si>
  <si>
    <t>babyboi08</t>
  </si>
  <si>
    <t>babyblues1</t>
  </si>
  <si>
    <t>babybluegirl</t>
  </si>
  <si>
    <t>babyblueangel</t>
  </si>
  <si>
    <t>babyblue98</t>
  </si>
  <si>
    <t>babyblue94</t>
  </si>
  <si>
    <t>babyblue83</t>
  </si>
  <si>
    <t>babyblue4u</t>
  </si>
  <si>
    <t>babyblue44</t>
  </si>
  <si>
    <t>babyblue42</t>
  </si>
  <si>
    <t>babyblue28</t>
  </si>
  <si>
    <t>babyblue04</t>
  </si>
  <si>
    <t>babyblue#1</t>
  </si>
  <si>
    <t>babyblake1</t>
  </si>
  <si>
    <t>babybitch9</t>
  </si>
  <si>
    <t>babybill</t>
  </si>
  <si>
    <t>babybenny</t>
  </si>
  <si>
    <t>babybeluga</t>
  </si>
  <si>
    <t>babybella3</t>
  </si>
  <si>
    <t>babybears</t>
  </si>
  <si>
    <t>babybear7</t>
  </si>
  <si>
    <t>babybean1</t>
  </si>
  <si>
    <t>babybay12</t>
  </si>
  <si>
    <t>babybay</t>
  </si>
  <si>
    <t>babybass</t>
  </si>
  <si>
    <t>babybash2</t>
  </si>
  <si>
    <t>babyballa1</t>
  </si>
  <si>
    <t>babybai</t>
  </si>
  <si>
    <t>babybaby12</t>
  </si>
  <si>
    <t>babybaby11</t>
  </si>
  <si>
    <t>babybaba</t>
  </si>
  <si>
    <t>babyaustin</t>
  </si>
  <si>
    <t>babyann1</t>
  </si>
  <si>
    <t>babyangel13</t>
  </si>
  <si>
    <t>babyalone</t>
  </si>
  <si>
    <t>babyali</t>
  </si>
  <si>
    <t>babyalfie</t>
  </si>
  <si>
    <t>babyako</t>
  </si>
  <si>
    <t>babyaj1</t>
  </si>
  <si>
    <t>babyaiza</t>
  </si>
  <si>
    <t>babyaidan</t>
  </si>
  <si>
    <t>baby_g</t>
  </si>
  <si>
    <t>baby_a</t>
  </si>
  <si>
    <t>baby_07</t>
  </si>
  <si>
    <t>baby922</t>
  </si>
  <si>
    <t>baby786</t>
  </si>
  <si>
    <t>baby716</t>
  </si>
  <si>
    <t>baby710</t>
  </si>
  <si>
    <t>baby626</t>
  </si>
  <si>
    <t>baby516</t>
  </si>
  <si>
    <t>baby415</t>
  </si>
  <si>
    <t>baby412</t>
  </si>
  <si>
    <t>baby369</t>
  </si>
  <si>
    <t>baby355</t>
  </si>
  <si>
    <t>baby2k</t>
  </si>
  <si>
    <t>baby2girl</t>
  </si>
  <si>
    <t>baby2be</t>
  </si>
  <si>
    <t>baby247</t>
  </si>
  <si>
    <t>baby246</t>
  </si>
  <si>
    <t>baby218</t>
  </si>
  <si>
    <t>baby210</t>
  </si>
  <si>
    <t>baby203</t>
  </si>
  <si>
    <t>baby2013</t>
  </si>
  <si>
    <t>baby1983</t>
  </si>
  <si>
    <t>baby1981</t>
  </si>
  <si>
    <t>baby1979</t>
  </si>
  <si>
    <t>baby182</t>
  </si>
  <si>
    <t>baby151</t>
  </si>
  <si>
    <t>baby147</t>
  </si>
  <si>
    <t>baby129</t>
  </si>
  <si>
    <t>baby127</t>
  </si>
  <si>
    <t>baby1229</t>
  </si>
  <si>
    <t>baby1225</t>
  </si>
  <si>
    <t>baby1220</t>
  </si>
  <si>
    <t>baby116</t>
  </si>
  <si>
    <t>baby115</t>
  </si>
  <si>
    <t>baby1129</t>
  </si>
  <si>
    <t>baby1114</t>
  </si>
  <si>
    <t>baby1104</t>
  </si>
  <si>
    <t>baby1102</t>
  </si>
  <si>
    <t>baby109</t>
  </si>
  <si>
    <t>baby107</t>
  </si>
  <si>
    <t>baby106</t>
  </si>
  <si>
    <t>baby103</t>
  </si>
  <si>
    <t>baby1029</t>
  </si>
  <si>
    <t>baby1024</t>
  </si>
  <si>
    <t>baby1010</t>
  </si>
  <si>
    <t>baby0820</t>
  </si>
  <si>
    <t>baby0708</t>
  </si>
  <si>
    <t>baby069</t>
  </si>
  <si>
    <t>baby016</t>
  </si>
  <si>
    <t>baby0121</t>
  </si>
  <si>
    <t>baby.g</t>
  </si>
  <si>
    <t>baby-k</t>
  </si>
  <si>
    <t>baby-angel</t>
  </si>
  <si>
    <t>baby**</t>
  </si>
  <si>
    <t>babuy</t>
  </si>
  <si>
    <t>babus</t>
  </si>
  <si>
    <t>baburam</t>
  </si>
  <si>
    <t>babuna</t>
  </si>
  <si>
    <t>babuka</t>
  </si>
  <si>
    <t>babtboy</t>
  </si>
  <si>
    <t>babs16</t>
  </si>
  <si>
    <t>babs11</t>
  </si>
  <si>
    <t>baboy3</t>
  </si>
  <si>
    <t>baboy1</t>
  </si>
  <si>
    <t>baboy08</t>
  </si>
  <si>
    <t>babous</t>
  </si>
  <si>
    <t>babosadas</t>
  </si>
  <si>
    <t>babosa1</t>
  </si>
  <si>
    <t>babos</t>
  </si>
  <si>
    <t>baboosh</t>
  </si>
  <si>
    <t>baboos</t>
  </si>
  <si>
    <t>babooo</t>
  </si>
  <si>
    <t>baboons</t>
  </si>
  <si>
    <t>babolat1</t>
  </si>
  <si>
    <t>baboca</t>
  </si>
  <si>
    <t>babithug</t>
  </si>
  <si>
    <t>babinski</t>
  </si>
  <si>
    <t>babilucu</t>
  </si>
  <si>
    <t>babik</t>
  </si>
  <si>
    <t>babiithug</t>
  </si>
  <si>
    <t>babiipink</t>
  </si>
  <si>
    <t>babiigurl6</t>
  </si>
  <si>
    <t>babiigurl01</t>
  </si>
  <si>
    <t>babiigrl1</t>
  </si>
  <si>
    <t>babiig1</t>
  </si>
  <si>
    <t>babiiee</t>
  </si>
  <si>
    <t>babiiblue</t>
  </si>
  <si>
    <t>babii8</t>
  </si>
  <si>
    <t>babii6</t>
  </si>
  <si>
    <t>babii528</t>
  </si>
  <si>
    <t>babii5</t>
  </si>
  <si>
    <t>babii4</t>
  </si>
  <si>
    <t>babii22</t>
  </si>
  <si>
    <t>babii17</t>
  </si>
  <si>
    <t>babii16</t>
  </si>
  <si>
    <t>babii101</t>
  </si>
  <si>
    <t>babii10</t>
  </si>
  <si>
    <t>babii09</t>
  </si>
  <si>
    <t>babigurl92</t>
  </si>
  <si>
    <t>babigurl90</t>
  </si>
  <si>
    <t>babigurl4life</t>
  </si>
  <si>
    <t>babigurl24</t>
  </si>
  <si>
    <t>babigurl23</t>
  </si>
  <si>
    <t>babigurl21</t>
  </si>
  <si>
    <t>babigurl16</t>
  </si>
  <si>
    <t>babigurl09</t>
  </si>
  <si>
    <t>babigurl!</t>
  </si>
  <si>
    <t>babig1</t>
  </si>
  <si>
    <t>babies33</t>
  </si>
  <si>
    <t>babies20</t>
  </si>
  <si>
    <t>babies13</t>
  </si>
  <si>
    <t>babiepink</t>
  </si>
  <si>
    <t>babiej</t>
  </si>
  <si>
    <t>babiecoh</t>
  </si>
  <si>
    <t>babiec</t>
  </si>
  <si>
    <t>babieboy</t>
  </si>
  <si>
    <t>babieboi</t>
  </si>
  <si>
    <t>babie4</t>
  </si>
  <si>
    <t>babie23</t>
  </si>
  <si>
    <t>babie21</t>
  </si>
  <si>
    <t>babie1582</t>
  </si>
  <si>
    <t>babie143</t>
  </si>
  <si>
    <t>babicakes1</t>
  </si>
  <si>
    <t>babiboo1</t>
  </si>
  <si>
    <t>babi_gurl</t>
  </si>
  <si>
    <t>babi90</t>
  </si>
  <si>
    <t>babi89</t>
  </si>
  <si>
    <t>babi27</t>
  </si>
  <si>
    <t>babi23</t>
  </si>
  <si>
    <t>babi22</t>
  </si>
  <si>
    <t>babi00</t>
  </si>
  <si>
    <t>babhy</t>
  </si>
  <si>
    <t>babhieq</t>
  </si>
  <si>
    <t>babhiecoh</t>
  </si>
  <si>
    <t>babeygal</t>
  </si>
  <si>
    <t>babeycakes</t>
  </si>
  <si>
    <t>babey2</t>
  </si>
  <si>
    <t>babete</t>
  </si>
  <si>
    <t>babesrus</t>
  </si>
  <si>
    <t>babeslove</t>
  </si>
  <si>
    <t>babesky</t>
  </si>
  <si>
    <t>babeski</t>
  </si>
  <si>
    <t>babesforever</t>
  </si>
  <si>
    <t>babes77</t>
  </si>
  <si>
    <t>babes45</t>
  </si>
  <si>
    <t>babes4</t>
  </si>
  <si>
    <t>babes2k7</t>
  </si>
  <si>
    <t>babes29</t>
  </si>
  <si>
    <t>babes09</t>
  </si>
  <si>
    <t>babes02</t>
  </si>
  <si>
    <t>babeno1</t>
  </si>
  <si>
    <t>babene</t>
  </si>
  <si>
    <t>babeluv</t>
  </si>
  <si>
    <t>babeku</t>
  </si>
  <si>
    <t>babeko2</t>
  </si>
  <si>
    <t>babej</t>
  </si>
  <si>
    <t>babegrl1</t>
  </si>
  <si>
    <t>babeegirl</t>
  </si>
  <si>
    <t>babeeboi</t>
  </si>
  <si>
    <t>babeba</t>
  </si>
  <si>
    <t>babeangel</t>
  </si>
  <si>
    <t>babe52</t>
  </si>
  <si>
    <t>babe42</t>
  </si>
  <si>
    <t>babe333</t>
  </si>
  <si>
    <t>babe214</t>
  </si>
  <si>
    <t>babe2</t>
  </si>
  <si>
    <t>babe1981</t>
  </si>
  <si>
    <t>babby123</t>
  </si>
  <si>
    <t>babby11</t>
  </si>
  <si>
    <t>babbet</t>
  </si>
  <si>
    <t>babbage</t>
  </si>
  <si>
    <t>babaye</t>
  </si>
  <si>
    <t>babay12</t>
  </si>
  <si>
    <t>babauta</t>
  </si>
  <si>
    <t>babats</t>
  </si>
  <si>
    <t>babanam</t>
  </si>
  <si>
    <t>babalcon</t>
  </si>
  <si>
    <t>babak</t>
  </si>
  <si>
    <t>babahoyo</t>
  </si>
  <si>
    <t>babagurl</t>
  </si>
  <si>
    <t>babaes</t>
  </si>
  <si>
    <t>babadimri</t>
  </si>
  <si>
    <t>babadee</t>
  </si>
  <si>
    <t>bababebe</t>
  </si>
  <si>
    <t>bababababa</t>
  </si>
  <si>
    <t>babab</t>
  </si>
  <si>
    <t>babaali</t>
  </si>
  <si>
    <t>babaa</t>
  </si>
  <si>
    <t>baba44</t>
  </si>
  <si>
    <t>baba21</t>
  </si>
  <si>
    <t>baba06</t>
  </si>
  <si>
    <t>bab666</t>
  </si>
  <si>
    <t>bab4life</t>
  </si>
  <si>
    <t>bab3gurl</t>
  </si>
  <si>
    <t>baazigar</t>
  </si>
  <si>
    <t>baaboo</t>
  </si>
  <si>
    <t>baabaablacksheep</t>
  </si>
  <si>
    <t>ba6622</t>
  </si>
  <si>
    <t>ba4life</t>
  </si>
  <si>
    <t>ba1234</t>
  </si>
  <si>
    <t>ba11in</t>
  </si>
  <si>
    <t>ba11er</t>
  </si>
  <si>
    <t>ba1100n</t>
  </si>
  <si>
    <t>b@byg!rl</t>
  </si>
  <si>
    <t>b5online</t>
  </si>
  <si>
    <t>b5love</t>
  </si>
  <si>
    <t>b5lova</t>
  </si>
  <si>
    <t>b5kelly</t>
  </si>
  <si>
    <t>b54eva</t>
  </si>
  <si>
    <t>b4i4get</t>
  </si>
  <si>
    <t>b4bygirl</t>
  </si>
  <si>
    <t>b3r3n1c3</t>
  </si>
  <si>
    <t>b3b3lusha</t>
  </si>
  <si>
    <t>b3b3b3</t>
  </si>
  <si>
    <t>b3av3r</t>
  </si>
  <si>
    <t>b34utiful</t>
  </si>
  <si>
    <t>b2kjboog</t>
  </si>
  <si>
    <t>b2k4life</t>
  </si>
  <si>
    <t>b2b2b2</t>
  </si>
  <si>
    <t>b2703lu</t>
  </si>
  <si>
    <t>b23b23</t>
  </si>
  <si>
    <t>b23456</t>
  </si>
  <si>
    <t>b22222</t>
  </si>
  <si>
    <t>b1tch!</t>
  </si>
  <si>
    <t>b1r2i3a4n5</t>
  </si>
  <si>
    <t>b1r2a3d4</t>
  </si>
  <si>
    <t>b1oodz</t>
  </si>
  <si>
    <t>b1gman</t>
  </si>
  <si>
    <t>b1b1b1b1</t>
  </si>
  <si>
    <t>b1andb2</t>
  </si>
  <si>
    <t>b1a2b3e</t>
  </si>
  <si>
    <t>b178709</t>
  </si>
  <si>
    <t>b147852</t>
  </si>
  <si>
    <t>b1234</t>
  </si>
  <si>
    <t>b1214599</t>
  </si>
  <si>
    <t>b1212ay</t>
  </si>
  <si>
    <t>b111111</t>
  </si>
  <si>
    <t>b0yssuck</t>
  </si>
  <si>
    <t>b0wwow</t>
  </si>
  <si>
    <t>b0ob0o</t>
  </si>
  <si>
    <t>b0ll0x</t>
  </si>
  <si>
    <t>b0bby</t>
  </si>
  <si>
    <t>b0bbers</t>
  </si>
  <si>
    <t>b0123456</t>
  </si>
  <si>
    <t>b00tiful</t>
  </si>
  <si>
    <t>b00bear</t>
  </si>
  <si>
    <t>b.e.b.o</t>
  </si>
  <si>
    <t>b.a.d.</t>
  </si>
  <si>
    <t>b-money</t>
  </si>
  <si>
    <t>b-love</t>
  </si>
  <si>
    <t>b-daman</t>
  </si>
  <si>
    <t>b-boys</t>
  </si>
  <si>
    <t>b-ball34</t>
  </si>
  <si>
    <t>b-ball3</t>
  </si>
  <si>
    <t>b-ball13</t>
  </si>
  <si>
    <t>azzman</t>
  </si>
  <si>
    <t>azzaboi</t>
  </si>
  <si>
    <t>azza123</t>
  </si>
  <si>
    <t>azza11</t>
  </si>
  <si>
    <t>azza07</t>
  </si>
  <si>
    <t>azza01</t>
  </si>
  <si>
    <t>azx25npm</t>
  </si>
  <si>
    <t>azx123</t>
  </si>
  <si>
    <t>azuzena</t>
  </si>
  <si>
    <t>azureus</t>
  </si>
  <si>
    <t>azurada</t>
  </si>
  <si>
    <t>azumi13</t>
  </si>
  <si>
    <t>azultv</t>
  </si>
  <si>
    <t>azulteamo</t>
  </si>
  <si>
    <t>azulon</t>
  </si>
  <si>
    <t>azulnegro</t>
  </si>
  <si>
    <t>azulmorado</t>
  </si>
  <si>
    <t>azulita1</t>
  </si>
  <si>
    <t>azulinha</t>
  </si>
  <si>
    <t>azulina</t>
  </si>
  <si>
    <t>azulgrana</t>
  </si>
  <si>
    <t>azul99</t>
  </si>
  <si>
    <t>azul91</t>
  </si>
  <si>
    <t>azul74</t>
  </si>
  <si>
    <t>azul7</t>
  </si>
  <si>
    <t>azul33</t>
  </si>
  <si>
    <t>azul32</t>
  </si>
  <si>
    <t>azuela</t>
  </si>
  <si>
    <t>azucarnegra</t>
  </si>
  <si>
    <t>azucarado</t>
  </si>
  <si>
    <t>aztig23</t>
  </si>
  <si>
    <t>aztig21</t>
  </si>
  <si>
    <t>aztig123</t>
  </si>
  <si>
    <t>aztig08</t>
  </si>
  <si>
    <t>aztig01</t>
  </si>
  <si>
    <t>aztek1</t>
  </si>
  <si>
    <t>azsxdcfvgbhn</t>
  </si>
  <si>
    <t>azsxdcfv1</t>
  </si>
  <si>
    <t>azsxd</t>
  </si>
  <si>
    <t>azrockyou</t>
  </si>
  <si>
    <t>azra123</t>
  </si>
  <si>
    <t>aznfreak</t>
  </si>
  <si>
    <t>azndragon</t>
  </si>
  <si>
    <t>azn4ever</t>
  </si>
  <si>
    <t>azn101</t>
  </si>
  <si>
    <t>azn000</t>
  </si>
  <si>
    <t>azlinah</t>
  </si>
  <si>
    <t>aziram</t>
  </si>
  <si>
    <t>azinhaga</t>
  </si>
  <si>
    <t>azile</t>
  </si>
  <si>
    <t>azie87</t>
  </si>
  <si>
    <t>azhlei</t>
  </si>
  <si>
    <t>azhar1</t>
  </si>
  <si>
    <t>azerty12</t>
  </si>
  <si>
    <t>azerty007</t>
  </si>
  <si>
    <t>azeria</t>
  </si>
  <si>
    <t>azerbaycan</t>
  </si>
  <si>
    <t>azeeza</t>
  </si>
  <si>
    <t>azeaze</t>
  </si>
  <si>
    <t>azazin</t>
  </si>
  <si>
    <t>azazazaz</t>
  </si>
  <si>
    <t>azaza</t>
  </si>
  <si>
    <t>azarel</t>
  </si>
  <si>
    <t>azarath</t>
  </si>
  <si>
    <t>azamat</t>
  </si>
  <si>
    <t>azaleia</t>
  </si>
  <si>
    <t>azaleas</t>
  </si>
  <si>
    <t>azahel</t>
  </si>
  <si>
    <t>azahari</t>
  </si>
  <si>
    <t>azahara</t>
  </si>
  <si>
    <t>azad123</t>
  </si>
  <si>
    <t>ayuratna</t>
  </si>
  <si>
    <t>ayumichan</t>
  </si>
  <si>
    <t>ayumi1</t>
  </si>
  <si>
    <t>ayuman</t>
  </si>
  <si>
    <t>ayudin</t>
  </si>
  <si>
    <t>aysha13</t>
  </si>
  <si>
    <t>ayrton1</t>
  </si>
  <si>
    <t>ayrish</t>
  </si>
  <si>
    <t>ayotte</t>
  </si>
  <si>
    <t>ayotal</t>
  </si>
  <si>
    <t>ayoska</t>
  </si>
  <si>
    <t>ayokonasau</t>
  </si>
  <si>
    <t>aynat</t>
  </si>
  <si>
    <t>aynah</t>
  </si>
  <si>
    <t>aymann</t>
  </si>
  <si>
    <t>ayloveyou</t>
  </si>
  <si>
    <t>aylinn</t>
  </si>
  <si>
    <t>ayleen1</t>
  </si>
  <si>
    <t>aylah</t>
  </si>
  <si>
    <t>aylabyuh</t>
  </si>
  <si>
    <t>ayla1992</t>
  </si>
  <si>
    <t>aykut</t>
  </si>
  <si>
    <t>ayish</t>
  </si>
  <si>
    <t>ayhie</t>
  </si>
  <si>
    <t>ayhan</t>
  </si>
  <si>
    <t>ayesha123</t>
  </si>
  <si>
    <t>ayers</t>
  </si>
  <si>
    <t>ayerlavi</t>
  </si>
  <si>
    <t>ayen07</t>
  </si>
  <si>
    <t>ayen03</t>
  </si>
  <si>
    <t>ayeen</t>
  </si>
  <si>
    <t>aydens</t>
  </si>
  <si>
    <t>aydenn</t>
  </si>
  <si>
    <t>aydenjames</t>
  </si>
  <si>
    <t>ayden24</t>
  </si>
  <si>
    <t>ayden2005</t>
  </si>
  <si>
    <t>ayden2002</t>
  </si>
  <si>
    <t>ayaueto</t>
  </si>
  <si>
    <t>ayashino</t>
  </si>
  <si>
    <t>ayaros</t>
  </si>
  <si>
    <t>ayanna7</t>
  </si>
  <si>
    <t>ayanna6</t>
  </si>
  <si>
    <t>ayanna4</t>
  </si>
  <si>
    <t>ayanna123</t>
  </si>
  <si>
    <t>ayanna12</t>
  </si>
  <si>
    <t>ayanna04</t>
  </si>
  <si>
    <t>ayangabang</t>
  </si>
  <si>
    <t>ayang007</t>
  </si>
  <si>
    <t>ayanamirei</t>
  </si>
  <si>
    <t>ayana13</t>
  </si>
  <si>
    <t>ayana123</t>
  </si>
  <si>
    <t>ayamikage</t>
  </si>
  <si>
    <t>ayamae</t>
  </si>
  <si>
    <t>ayalove</t>
  </si>
  <si>
    <t>ayah04</t>
  </si>
  <si>
    <t>ayagil</t>
  </si>
  <si>
    <t>axwell</t>
  </si>
  <si>
    <t>axlslash</t>
  </si>
  <si>
    <t>axinte</t>
  </si>
  <si>
    <t>axiang</t>
  </si>
  <si>
    <t>axford</t>
  </si>
  <si>
    <t>axelfernando</t>
  </si>
  <si>
    <t>axel7766</t>
  </si>
  <si>
    <t>axel23</t>
  </si>
  <si>
    <t>axel20</t>
  </si>
  <si>
    <t>axel19</t>
  </si>
  <si>
    <t>axel13</t>
  </si>
  <si>
    <t>axel05</t>
  </si>
  <si>
    <t>axel04</t>
  </si>
  <si>
    <t>axel00</t>
  </si>
  <si>
    <t>axeaxe1</t>
  </si>
  <si>
    <t>axcess</t>
  </si>
  <si>
    <t>axayacatl</t>
  </si>
  <si>
    <t>axawaqoh</t>
  </si>
  <si>
    <t>axawako</t>
  </si>
  <si>
    <t>axawacoh</t>
  </si>
  <si>
    <t>awwww</t>
  </si>
  <si>
    <t>awumen</t>
  </si>
  <si>
    <t>awsum4sum</t>
  </si>
  <si>
    <t>awsome15</t>
  </si>
  <si>
    <t>awsome13</t>
  </si>
  <si>
    <t>awsedr5</t>
  </si>
  <si>
    <t>awsedr1</t>
  </si>
  <si>
    <t>aws1993</t>
  </si>
  <si>
    <t>awoosh</t>
  </si>
  <si>
    <t>awings</t>
  </si>
  <si>
    <t>awilson</t>
  </si>
  <si>
    <t>awilliams</t>
  </si>
  <si>
    <t>awilda1</t>
  </si>
  <si>
    <t>awesomer</t>
  </si>
  <si>
    <t>awesomedude</t>
  </si>
  <si>
    <t>awesome24</t>
  </si>
  <si>
    <t>awesome17</t>
  </si>
  <si>
    <t>awesome07</t>
  </si>
  <si>
    <t>awesom1</t>
  </si>
  <si>
    <t>awesom</t>
  </si>
  <si>
    <t>aweety</t>
  </si>
  <si>
    <t>aweet</t>
  </si>
  <si>
    <t>awebo</t>
  </si>
  <si>
    <t>awd123</t>
  </si>
  <si>
    <t>awatif</t>
  </si>
  <si>
    <t>award</t>
  </si>
  <si>
    <t>awanbiru</t>
  </si>
  <si>
    <t>awaludin</t>
  </si>
  <si>
    <t>awalk2remember</t>
  </si>
  <si>
    <t>aw2006</t>
  </si>
  <si>
    <t>aw1995</t>
  </si>
  <si>
    <t>aw1986</t>
  </si>
  <si>
    <t>aw12345</t>
  </si>
  <si>
    <t>avrilteamo</t>
  </si>
  <si>
    <t>avrilrock</t>
  </si>
  <si>
    <t>avrilk</t>
  </si>
  <si>
    <t>avrilfan1</t>
  </si>
  <si>
    <t>avril96</t>
  </si>
  <si>
    <t>avril94</t>
  </si>
  <si>
    <t>avril92</t>
  </si>
  <si>
    <t>avril26</t>
  </si>
  <si>
    <t>avril24</t>
  </si>
  <si>
    <t>avril1991</t>
  </si>
  <si>
    <t>avril-lavigne</t>
  </si>
  <si>
    <t>avrie</t>
  </si>
  <si>
    <t>avraam</t>
  </si>
  <si>
    <t>avonte</t>
  </si>
  <si>
    <t>avonside</t>
  </si>
  <si>
    <t>avonpark</t>
  </si>
  <si>
    <t>avonda</t>
  </si>
  <si>
    <t>avon1</t>
  </si>
  <si>
    <t>avneet</t>
  </si>
  <si>
    <t>avispones</t>
  </si>
  <si>
    <t>aviso</t>
  </si>
  <si>
    <t>avishek</t>
  </si>
  <si>
    <t>avisena</t>
  </si>
  <si>
    <t>avirgo</t>
  </si>
  <si>
    <t>avioncito</t>
  </si>
  <si>
    <t>avionah</t>
  </si>
  <si>
    <t>avilez</t>
  </si>
  <si>
    <t>avilas</t>
  </si>
  <si>
    <t>aviecute</t>
  </si>
  <si>
    <t>aviators</t>
  </si>
  <si>
    <t>aviance1</t>
  </si>
  <si>
    <t>avfcrule</t>
  </si>
  <si>
    <t>avfc07</t>
  </si>
  <si>
    <t>avey12</t>
  </si>
  <si>
    <t>averyjames</t>
  </si>
  <si>
    <t>averydog</t>
  </si>
  <si>
    <t>averybaby</t>
  </si>
  <si>
    <t>averya</t>
  </si>
  <si>
    <t>avery5</t>
  </si>
  <si>
    <t>avery4</t>
  </si>
  <si>
    <t>avery2006</t>
  </si>
  <si>
    <t>avery17</t>
  </si>
  <si>
    <t>averri1972</t>
  </si>
  <si>
    <t>averie1</t>
  </si>
  <si>
    <t>aventura7</t>
  </si>
  <si>
    <t>aventura4</t>
  </si>
  <si>
    <t>aventura14</t>
  </si>
  <si>
    <t>aventura01</t>
  </si>
  <si>
    <t>aventura#1</t>
  </si>
  <si>
    <t>aventis</t>
  </si>
  <si>
    <t>avenged2</t>
  </si>
  <si>
    <t>avenel</t>
  </si>
  <si>
    <t>avenal</t>
  </si>
  <si>
    <t>aven11</t>
  </si>
  <si>
    <t>avemaria1</t>
  </si>
  <si>
    <t>avellino</t>
  </si>
  <si>
    <t>aveline</t>
  </si>
  <si>
    <t>avejita</t>
  </si>
  <si>
    <t>avegil</t>
  </si>
  <si>
    <t>aveeno1</t>
  </si>
  <si>
    <t>avedis</t>
  </si>
  <si>
    <t>avatar3</t>
  </si>
  <si>
    <t>avatar01</t>
  </si>
  <si>
    <t>avarice</t>
  </si>
  <si>
    <t>avarenee</t>
  </si>
  <si>
    <t>avapup</t>
  </si>
  <si>
    <t>avantura</t>
  </si>
  <si>
    <t>avantgarde</t>
  </si>
  <si>
    <t>avante1</t>
  </si>
  <si>
    <t>avantaj</t>
  </si>
  <si>
    <t>avanicole</t>
  </si>
  <si>
    <t>avalyn</t>
  </si>
  <si>
    <t>avalon8</t>
  </si>
  <si>
    <t>avalon3</t>
  </si>
  <si>
    <t>avalon12</t>
  </si>
  <si>
    <t>avalon05</t>
  </si>
  <si>
    <t>avaleigh</t>
  </si>
  <si>
    <t>avajade</t>
  </si>
  <si>
    <t>availability</t>
  </si>
  <si>
    <t>avagail</t>
  </si>
  <si>
    <t>avadakadavra</t>
  </si>
  <si>
    <t>avacardo</t>
  </si>
  <si>
    <t>avabella</t>
  </si>
  <si>
    <t>ava101</t>
  </si>
  <si>
    <t>ava</t>
  </si>
  <si>
    <t>auzzie1</t>
  </si>
  <si>
    <t>auxiliary</t>
  </si>
  <si>
    <t>auvrey</t>
  </si>
  <si>
    <t>autumnrain</t>
  </si>
  <si>
    <t>autumn44</t>
  </si>
  <si>
    <t>autumn32</t>
  </si>
  <si>
    <t>autumn21</t>
  </si>
  <si>
    <t>autumn17</t>
  </si>
  <si>
    <t>autumn.</t>
  </si>
  <si>
    <t>autrey</t>
  </si>
  <si>
    <t>autotrader</t>
  </si>
  <si>
    <t>autoset</t>
  </si>
  <si>
    <t>automation</t>
  </si>
  <si>
    <t>automatica</t>
  </si>
  <si>
    <t>autolink</t>
  </si>
  <si>
    <t>autism1</t>
  </si>
  <si>
    <t>autin</t>
  </si>
  <si>
    <t>autentik</t>
  </si>
  <si>
    <t>australia69</t>
  </si>
  <si>
    <t>australia5</t>
  </si>
  <si>
    <t>australia23</t>
  </si>
  <si>
    <t>australia101</t>
  </si>
  <si>
    <t>australia01</t>
  </si>
  <si>
    <t>australia.</t>
  </si>
  <si>
    <t>austral</t>
  </si>
  <si>
    <t>austinw1</t>
  </si>
  <si>
    <t>austinw</t>
  </si>
  <si>
    <t>austins1</t>
  </si>
  <si>
    <t>austinryan</t>
  </si>
  <si>
    <t>austinrae</t>
  </si>
  <si>
    <t>austink</t>
  </si>
  <si>
    <t>austingirl</t>
  </si>
  <si>
    <t>austinb1</t>
  </si>
  <si>
    <t>austin87</t>
  </si>
  <si>
    <t>austin67</t>
  </si>
  <si>
    <t>austin567</t>
  </si>
  <si>
    <t>austin55</t>
  </si>
  <si>
    <t>austin48</t>
  </si>
  <si>
    <t>austin37</t>
  </si>
  <si>
    <t>austin127</t>
  </si>
  <si>
    <t>austin1219</t>
  </si>
  <si>
    <t>austin117</t>
  </si>
  <si>
    <t>austin1017</t>
  </si>
  <si>
    <t>austin!!</t>
  </si>
  <si>
    <t>austere</t>
  </si>
  <si>
    <t>austalia</t>
  </si>
  <si>
    <t>aussielover</t>
  </si>
  <si>
    <t>aussie99</t>
  </si>
  <si>
    <t>aussie88</t>
  </si>
  <si>
    <t>aussie4life</t>
  </si>
  <si>
    <t>aussie21</t>
  </si>
  <si>
    <t>aussie123</t>
  </si>
  <si>
    <t>aussie12</t>
  </si>
  <si>
    <t>aussie11</t>
  </si>
  <si>
    <t>aussam28</t>
  </si>
  <si>
    <t>aurora69</t>
  </si>
  <si>
    <t>aurora5</t>
  </si>
  <si>
    <t>aurora17</t>
  </si>
  <si>
    <t>aurora16</t>
  </si>
  <si>
    <t>aurora14</t>
  </si>
  <si>
    <t>aurora06</t>
  </si>
  <si>
    <t>aurio</t>
  </si>
  <si>
    <t>aurika</t>
  </si>
  <si>
    <t>aurianna</t>
  </si>
  <si>
    <t>auriane</t>
  </si>
  <si>
    <t>aurian</t>
  </si>
  <si>
    <t>aurelinda</t>
  </si>
  <si>
    <t>aurateamo</t>
  </si>
  <si>
    <t>auraaura</t>
  </si>
  <si>
    <t>aunyah</t>
  </si>
  <si>
    <t>auntx3</t>
  </si>
  <si>
    <t>auntmay</t>
  </si>
  <si>
    <t>auntika</t>
  </si>
  <si>
    <t>auntie3</t>
  </si>
  <si>
    <t>aunie</t>
  </si>
  <si>
    <t>aundrey</t>
  </si>
  <si>
    <t>aundrea2</t>
  </si>
  <si>
    <t>aundray</t>
  </si>
  <si>
    <t>aumaumaum</t>
  </si>
  <si>
    <t>auldey</t>
  </si>
  <si>
    <t>auhsoj1</t>
  </si>
  <si>
    <t>augustito</t>
  </si>
  <si>
    <t>augustana</t>
  </si>
  <si>
    <t>august82008</t>
  </si>
  <si>
    <t>august704</t>
  </si>
  <si>
    <t>august6th</t>
  </si>
  <si>
    <t>august32006</t>
  </si>
  <si>
    <t>augus</t>
  </si>
  <si>
    <t>augier</t>
  </si>
  <si>
    <t>augiedog</t>
  </si>
  <si>
    <t>aughie</t>
  </si>
  <si>
    <t>augest2</t>
  </si>
  <si>
    <t>aug92003</t>
  </si>
  <si>
    <t>aug868</t>
  </si>
  <si>
    <t>aug252006</t>
  </si>
  <si>
    <t>aug22008</t>
  </si>
  <si>
    <t>aug1488</t>
  </si>
  <si>
    <t>aug1388</t>
  </si>
  <si>
    <t>aug1206</t>
  </si>
  <si>
    <t>aug1205</t>
  </si>
  <si>
    <t>aug1107</t>
  </si>
  <si>
    <t>aug0808</t>
  </si>
  <si>
    <t>aug0805</t>
  </si>
  <si>
    <t>aug0505</t>
  </si>
  <si>
    <t>audry1</t>
  </si>
  <si>
    <t>audreyk</t>
  </si>
  <si>
    <t>audreyanne</t>
  </si>
  <si>
    <t>audrey89</t>
  </si>
  <si>
    <t>audrey8</t>
  </si>
  <si>
    <t>audrey25</t>
  </si>
  <si>
    <t>audrey24</t>
  </si>
  <si>
    <t>audrey1987</t>
  </si>
  <si>
    <t>audrey17</t>
  </si>
  <si>
    <t>audrei</t>
  </si>
  <si>
    <t>auditt1</t>
  </si>
  <si>
    <t>audie1</t>
  </si>
  <si>
    <t>audi90</t>
  </si>
  <si>
    <t>audi2007</t>
  </si>
  <si>
    <t>audi01</t>
  </si>
  <si>
    <t>audace</t>
  </si>
  <si>
    <t>auction1</t>
  </si>
  <si>
    <t>auchmuty</t>
  </si>
  <si>
    <t>auburnlove</t>
  </si>
  <si>
    <t>auburn6</t>
  </si>
  <si>
    <t>auburn4</t>
  </si>
  <si>
    <t>auburn3</t>
  </si>
  <si>
    <t>auburn07</t>
  </si>
  <si>
    <t>auburn02</t>
  </si>
  <si>
    <t>auburn#1</t>
  </si>
  <si>
    <t>aubry</t>
  </si>
  <si>
    <t>aubrie04</t>
  </si>
  <si>
    <t>aubri99</t>
  </si>
  <si>
    <t>aubrey9</t>
  </si>
  <si>
    <t>aubrey7</t>
  </si>
  <si>
    <t>aubrey26</t>
  </si>
  <si>
    <t>aubrey24</t>
  </si>
  <si>
    <t>aubrey2003</t>
  </si>
  <si>
    <t>aubrey20</t>
  </si>
  <si>
    <t>aubrei</t>
  </si>
  <si>
    <t>aubree3</t>
  </si>
  <si>
    <t>aubrea</t>
  </si>
  <si>
    <t>auahgelap</t>
  </si>
  <si>
    <t>au1982</t>
  </si>
  <si>
    <t>atwood1</t>
  </si>
  <si>
    <t>atunaisa</t>
  </si>
  <si>
    <t>attucks</t>
  </si>
  <si>
    <t>attorney1</t>
  </si>
  <si>
    <t>attitude8</t>
  </si>
  <si>
    <t>attitude6</t>
  </si>
  <si>
    <t>attitude5</t>
  </si>
  <si>
    <t>atticus7</t>
  </si>
  <si>
    <t>atticus182</t>
  </si>
  <si>
    <t>atticus12</t>
  </si>
  <si>
    <t>attest</t>
  </si>
  <si>
    <t>atterol</t>
  </si>
  <si>
    <t>attard</t>
  </si>
  <si>
    <t>attack12</t>
  </si>
  <si>
    <t>atsuka</t>
  </si>
  <si>
    <t>atropos</t>
  </si>
  <si>
    <t>atrice</t>
  </si>
  <si>
    <t>atreyurocks</t>
  </si>
  <si>
    <t>atreyu88</t>
  </si>
  <si>
    <t>atreyu8</t>
  </si>
  <si>
    <t>atreyu22</t>
  </si>
  <si>
    <t>atreyu15</t>
  </si>
  <si>
    <t>atotonilco</t>
  </si>
  <si>
    <t>atomic21</t>
  </si>
  <si>
    <t>atolito</t>
  </si>
  <si>
    <t>atodamadre</t>
  </si>
  <si>
    <t>atobekeigo</t>
  </si>
  <si>
    <t>atmboy</t>
  </si>
  <si>
    <t>atlzone3</t>
  </si>
  <si>
    <t>atlqueen</t>
  </si>
  <si>
    <t>atlixco</t>
  </si>
  <si>
    <t>atlfinest</t>
  </si>
  <si>
    <t>atlfalcons</t>
  </si>
  <si>
    <t>atletica</t>
  </si>
  <si>
    <t>atlbaby</t>
  </si>
  <si>
    <t>atlass</t>
  </si>
  <si>
    <t>atlas7</t>
  </si>
  <si>
    <t>atlas11</t>
  </si>
  <si>
    <t>atlantis2</t>
  </si>
  <si>
    <t>atlanticcity</t>
  </si>
  <si>
    <t>atlantag</t>
  </si>
  <si>
    <t>atlanta95</t>
  </si>
  <si>
    <t>atlanta30318</t>
  </si>
  <si>
    <t>atlanta25</t>
  </si>
  <si>
    <t>atlanta16</t>
  </si>
  <si>
    <t>atlanta15</t>
  </si>
  <si>
    <t>atlanta12</t>
  </si>
  <si>
    <t>atlanta09</t>
  </si>
  <si>
    <t>atlanta0</t>
  </si>
  <si>
    <t>atl2009</t>
  </si>
  <si>
    <t>atiwat</t>
  </si>
  <si>
    <t>atisor</t>
  </si>
  <si>
    <t>atiseret</t>
  </si>
  <si>
    <t>atisdale</t>
  </si>
  <si>
    <t>atira</t>
  </si>
  <si>
    <t>atiqah89</t>
  </si>
  <si>
    <t>atiola</t>
  </si>
  <si>
    <t>atilegna</t>
  </si>
  <si>
    <t>atianna</t>
  </si>
  <si>
    <t>athyna</t>
  </si>
  <si>
    <t>athoi</t>
  </si>
  <si>
    <t>atherstone</t>
  </si>
  <si>
    <t>ather</t>
  </si>
  <si>
    <t>athenna</t>
  </si>
  <si>
    <t>athenian</t>
  </si>
  <si>
    <t>atheng</t>
  </si>
  <si>
    <t>athena5</t>
  </si>
  <si>
    <t>athena3</t>
  </si>
  <si>
    <t>athena28</t>
  </si>
  <si>
    <t>athena27</t>
  </si>
  <si>
    <t>athena18</t>
  </si>
  <si>
    <t>athena11</t>
  </si>
  <si>
    <t>athena09</t>
  </si>
  <si>
    <t>athena05</t>
  </si>
  <si>
    <t>athena04</t>
  </si>
  <si>
    <t>athena03</t>
  </si>
  <si>
    <t>athena!</t>
  </si>
  <si>
    <t>athen</t>
  </si>
  <si>
    <t>atheana</t>
  </si>
  <si>
    <t>athan1</t>
  </si>
  <si>
    <t>atentado</t>
  </si>
  <si>
    <t>ateneo17</t>
  </si>
  <si>
    <t>atencion</t>
  </si>
  <si>
    <t>atena1</t>
  </si>
  <si>
    <t>atemae</t>
  </si>
  <si>
    <t>atelyn</t>
  </si>
  <si>
    <t>atelea</t>
  </si>
  <si>
    <t>ateina</t>
  </si>
  <si>
    <t>ateh</t>
  </si>
  <si>
    <t>atecha</t>
  </si>
  <si>
    <t>atebhe</t>
  </si>
  <si>
    <t>atcharaporn</t>
  </si>
  <si>
    <t>atc250r</t>
  </si>
  <si>
    <t>atayko</t>
  </si>
  <si>
    <t>ataris1</t>
  </si>
  <si>
    <t>atanatan</t>
  </si>
  <si>
    <t>atalay</t>
  </si>
  <si>
    <t>ataglance</t>
  </si>
  <si>
    <t>atacador</t>
  </si>
  <si>
    <t>ataata</t>
  </si>
  <si>
    <t>at1989</t>
  </si>
  <si>
    <t>at123456</t>
  </si>
  <si>
    <t>aszxdc</t>
  </si>
  <si>
    <t>asyraaf</t>
  </si>
  <si>
    <t>asyaka</t>
  </si>
  <si>
    <t>asxzasxz</t>
  </si>
  <si>
    <t>aswqaswq</t>
  </si>
  <si>
    <t>aswini</t>
  </si>
  <si>
    <t>asw123</t>
  </si>
  <si>
    <t>asusual</t>
  </si>
  <si>
    <t>asusena1</t>
  </si>
  <si>
    <t>asulike</t>
  </si>
  <si>
    <t>asulah</t>
  </si>
  <si>
    <t>asucaga</t>
  </si>
  <si>
    <t>asubajingan</t>
  </si>
  <si>
    <t>astroworld</t>
  </si>
  <si>
    <t>astros3</t>
  </si>
  <si>
    <t>astros22</t>
  </si>
  <si>
    <t>astros15</t>
  </si>
  <si>
    <t>astros07</t>
  </si>
  <si>
    <t>astros06</t>
  </si>
  <si>
    <t>astronomy1</t>
  </si>
  <si>
    <t>astronomie</t>
  </si>
  <si>
    <t>astroman</t>
  </si>
  <si>
    <t>astrologo</t>
  </si>
  <si>
    <t>astroboy1</t>
  </si>
  <si>
    <t>astro79</t>
  </si>
  <si>
    <t>astro23</t>
  </si>
  <si>
    <t>astro10</t>
  </si>
  <si>
    <t>astro08</t>
  </si>
  <si>
    <t>astro01</t>
  </si>
  <si>
    <t>astrero</t>
  </si>
  <si>
    <t>astravxr</t>
  </si>
  <si>
    <t>astragtc</t>
  </si>
  <si>
    <t>astraea</t>
  </si>
  <si>
    <t>astra12</t>
  </si>
  <si>
    <t>astoveza</t>
  </si>
  <si>
    <t>astou</t>
  </si>
  <si>
    <t>astonvila</t>
  </si>
  <si>
    <t>aston123</t>
  </si>
  <si>
    <t>astilleros</t>
  </si>
  <si>
    <t>astigma</t>
  </si>
  <si>
    <t>astiginako</t>
  </si>
  <si>
    <t>astigh</t>
  </si>
  <si>
    <t>astigemo</t>
  </si>
  <si>
    <t>astig8</t>
  </si>
  <si>
    <t>astig7</t>
  </si>
  <si>
    <t>astig25</t>
  </si>
  <si>
    <t>astig16</t>
  </si>
  <si>
    <t>astig14</t>
  </si>
  <si>
    <t>asthon</t>
  </si>
  <si>
    <t>asthma1</t>
  </si>
  <si>
    <t>astheworldturns</t>
  </si>
  <si>
    <t>astha</t>
  </si>
  <si>
    <t>asteru</t>
  </si>
  <si>
    <t>asteroids</t>
  </si>
  <si>
    <t>asterisks</t>
  </si>
  <si>
    <t>asteca</t>
  </si>
  <si>
    <t>astazi</t>
  </si>
  <si>
    <t>astasunteu</t>
  </si>
  <si>
    <t>astars</t>
  </si>
  <si>
    <t>assylum</t>
  </si>
  <si>
    <t>asswiper</t>
  </si>
  <si>
    <t>asswipe3</t>
  </si>
  <si>
    <t>assweed</t>
  </si>
  <si>
    <t>assurance</t>
  </si>
  <si>
    <t>assunta1</t>
  </si>
  <si>
    <t>assshole</t>
  </si>
  <si>
    <t>assshit</t>
  </si>
  <si>
    <t>assole</t>
  </si>
  <si>
    <t>assmonger</t>
  </si>
  <si>
    <t>assman69</t>
  </si>
  <si>
    <t>assman13</t>
  </si>
  <si>
    <t>asslover</t>
  </si>
  <si>
    <t>asslicker1</t>
  </si>
  <si>
    <t>asskicker1</t>
  </si>
  <si>
    <t>assitan</t>
  </si>
  <si>
    <t>assis</t>
  </si>
  <si>
    <t>assilem2</t>
  </si>
  <si>
    <t>assie</t>
  </si>
  <si>
    <t>asshole85</t>
  </si>
  <si>
    <t>asshole82</t>
  </si>
  <si>
    <t>asshole66</t>
  </si>
  <si>
    <t>asshole56</t>
  </si>
  <si>
    <t>asshole55</t>
  </si>
  <si>
    <t>asshole44</t>
  </si>
  <si>
    <t>asshole42</t>
  </si>
  <si>
    <t>asshole143</t>
  </si>
  <si>
    <t>asshole111</t>
  </si>
  <si>
    <t>asshole03</t>
  </si>
  <si>
    <t>asshole02</t>
  </si>
  <si>
    <t>asshole007</t>
  </si>
  <si>
    <t>asshole#1</t>
  </si>
  <si>
    <t>asshat22</t>
  </si>
  <si>
    <t>assh0les</t>
  </si>
  <si>
    <t>assgoblin</t>
  </si>
  <si>
    <t>assfat</t>
  </si>
  <si>
    <t>assface5</t>
  </si>
  <si>
    <t>asset123</t>
  </si>
  <si>
    <t>asset1</t>
  </si>
  <si>
    <t>assedout</t>
  </si>
  <si>
    <t>asseater</t>
  </si>
  <si>
    <t>assdfg</t>
  </si>
  <si>
    <t>asscrack2</t>
  </si>
  <si>
    <t>assbutt1</t>
  </si>
  <si>
    <t>assbag1</t>
  </si>
  <si>
    <t>assaye</t>
  </si>
  <si>
    <t>assault1</t>
  </si>
  <si>
    <t>assatta</t>
  </si>
  <si>
    <t>assassins1</t>
  </si>
  <si>
    <t>assassin8</t>
  </si>
  <si>
    <t>assassin123</t>
  </si>
  <si>
    <t>assas</t>
  </si>
  <si>
    <t>assaassa</t>
  </si>
  <si>
    <t>ass911</t>
  </si>
  <si>
    <t>ass420</t>
  </si>
  <si>
    <t>ass2mouth</t>
  </si>
  <si>
    <t>ass-hole</t>
  </si>
  <si>
    <t>aspire5315</t>
  </si>
  <si>
    <t>aspire5100</t>
  </si>
  <si>
    <t>aspire3000</t>
  </si>
  <si>
    <t>asperin</t>
  </si>
  <si>
    <t>asper</t>
  </si>
  <si>
    <t>aspen99</t>
  </si>
  <si>
    <t>aspen7</t>
  </si>
  <si>
    <t>aspen04</t>
  </si>
  <si>
    <t>asparagus1</t>
  </si>
  <si>
    <t>aspacia</t>
  </si>
  <si>
    <t>asound</t>
  </si>
  <si>
    <t>asociacion</t>
  </si>
  <si>
    <t>asn007</t>
  </si>
  <si>
    <t>asmoro</t>
  </si>
  <si>
    <t>asmonaco</t>
  </si>
  <si>
    <t>asmin</t>
  </si>
  <si>
    <t>asmera</t>
  </si>
  <si>
    <t>asman</t>
  </si>
  <si>
    <t>asmadi</t>
  </si>
  <si>
    <t>aslynn</t>
  </si>
  <si>
    <t>asloversgo</t>
  </si>
  <si>
    <t>aslhey</t>
  </si>
  <si>
    <t>asland</t>
  </si>
  <si>
    <t>aslam1</t>
  </si>
  <si>
    <t>asktheog</t>
  </si>
  <si>
    <t>askim123</t>
  </si>
  <si>
    <t>askher</t>
  </si>
  <si>
    <t>askeroso</t>
  </si>
  <si>
    <t>askeaton</t>
  </si>
  <si>
    <t>askani</t>
  </si>
  <si>
    <t>askal1</t>
  </si>
  <si>
    <t>ask4more</t>
  </si>
  <si>
    <t>asiteru</t>
  </si>
  <si>
    <t>asiomasbonita</t>
  </si>
  <si>
    <t>asinus</t>
  </si>
  <si>
    <t>asil123</t>
  </si>
  <si>
    <t>asil</t>
  </si>
  <si>
    <t>asikin</t>
  </si>
  <si>
    <t>asik12</t>
  </si>
  <si>
    <t>asianman</t>
  </si>
  <si>
    <t>asianluv</t>
  </si>
  <si>
    <t>asiangirl1</t>
  </si>
  <si>
    <t>asiang</t>
  </si>
  <si>
    <t>asiandoll</t>
  </si>
  <si>
    <t>asian2</t>
  </si>
  <si>
    <t>asian14</t>
  </si>
  <si>
    <t>asia86</t>
  </si>
  <si>
    <t>asia2004</t>
  </si>
  <si>
    <t>asia1987</t>
  </si>
  <si>
    <t>ashypoo1</t>
  </si>
  <si>
    <t>ashy15</t>
  </si>
  <si>
    <t>ashwood1</t>
  </si>
  <si>
    <t>ashwinder</t>
  </si>
  <si>
    <t>ashwey</t>
  </si>
  <si>
    <t>ashvan</t>
  </si>
  <si>
    <t>ashur1</t>
  </si>
  <si>
    <t>ashunti</t>
  </si>
  <si>
    <t>ashton93</t>
  </si>
  <si>
    <t>ashton88</t>
  </si>
  <si>
    <t>ashton77</t>
  </si>
  <si>
    <t>ashton19</t>
  </si>
  <si>
    <t>ashton.</t>
  </si>
  <si>
    <t>ashtis</t>
  </si>
  <si>
    <t>ashrob</t>
  </si>
  <si>
    <t>ashreen</t>
  </si>
  <si>
    <t>ashram</t>
  </si>
  <si>
    <t>ashrae</t>
  </si>
  <si>
    <t>ashpooh</t>
  </si>
  <si>
    <t>ashpoo</t>
  </si>
  <si>
    <t>ashoy</t>
  </si>
  <si>
    <t>ashonte</t>
  </si>
  <si>
    <t>asho07</t>
  </si>
  <si>
    <t>ashnil</t>
  </si>
  <si>
    <t>ashmina</t>
  </si>
  <si>
    <t>ashmatt</t>
  </si>
  <si>
    <t>ashmarie6</t>
  </si>
  <si>
    <t>ashmar</t>
  </si>
  <si>
    <t>ashmac</t>
  </si>
  <si>
    <t>ashlyne</t>
  </si>
  <si>
    <t>ashlyn16</t>
  </si>
  <si>
    <t>ashlyn13</t>
  </si>
  <si>
    <t>ashlyn07</t>
  </si>
  <si>
    <t>ashlymay</t>
  </si>
  <si>
    <t>ashlover</t>
  </si>
  <si>
    <t>ashlove1</t>
  </si>
  <si>
    <t>ashlloyd</t>
  </si>
  <si>
    <t>ashlie123</t>
  </si>
  <si>
    <t>ashleywilliams</t>
  </si>
  <si>
    <t>ashleyv</t>
  </si>
  <si>
    <t>ashleyteamo</t>
  </si>
  <si>
    <t>ashleysmith</t>
  </si>
  <si>
    <t>ashleyrules</t>
  </si>
  <si>
    <t>ashleyjudd</t>
  </si>
  <si>
    <t>ashleyjames</t>
  </si>
  <si>
    <t>ashleyishot</t>
  </si>
  <si>
    <t>ashleyelizabeth</t>
  </si>
  <si>
    <t>ashleybrown</t>
  </si>
  <si>
    <t>ashleybff</t>
  </si>
  <si>
    <t>ashley_18</t>
  </si>
  <si>
    <t>ashley?</t>
  </si>
  <si>
    <t>ashley666</t>
  </si>
  <si>
    <t>ashley65</t>
  </si>
  <si>
    <t>ashley42</t>
  </si>
  <si>
    <t>ashley38</t>
  </si>
  <si>
    <t>ashley321</t>
  </si>
  <si>
    <t>ashley212</t>
  </si>
  <si>
    <t>ashley2011</t>
  </si>
  <si>
    <t>ashley2004</t>
  </si>
  <si>
    <t>ashley2003</t>
  </si>
  <si>
    <t>ashley1998</t>
  </si>
  <si>
    <t>ashley1987</t>
  </si>
  <si>
    <t>ashley125</t>
  </si>
  <si>
    <t>ashley1212</t>
  </si>
  <si>
    <t>ashley107</t>
  </si>
  <si>
    <t>ashleigh94</t>
  </si>
  <si>
    <t>ashleigh93</t>
  </si>
  <si>
    <t>ashleigh6</t>
  </si>
  <si>
    <t>ashleigh21</t>
  </si>
  <si>
    <t>ashleigh2</t>
  </si>
  <si>
    <t>ashleigh17</t>
  </si>
  <si>
    <t>ashleigh10</t>
  </si>
  <si>
    <t>ashlee99</t>
  </si>
  <si>
    <t>ashlee97</t>
  </si>
  <si>
    <t>ashlee88</t>
  </si>
  <si>
    <t>ashlee09</t>
  </si>
  <si>
    <t>ashlee00</t>
  </si>
  <si>
    <t>ashken</t>
  </si>
  <si>
    <t>ashkat</t>
  </si>
  <si>
    <t>ashkara</t>
  </si>
  <si>
    <t>ashkal</t>
  </si>
  <si>
    <t>ashjosh</t>
  </si>
  <si>
    <t>ashjay</t>
  </si>
  <si>
    <t>ashjam</t>
  </si>
  <si>
    <t>ashjac</t>
  </si>
  <si>
    <t>ashizzle</t>
  </si>
  <si>
    <t>ashini</t>
  </si>
  <si>
    <t>ashing</t>
  </si>
  <si>
    <t>ashim</t>
  </si>
  <si>
    <t>ashiesh</t>
  </si>
  <si>
    <t>ashgreen</t>
  </si>
  <si>
    <t>ashey1</t>
  </si>
  <si>
    <t>ashess</t>
  </si>
  <si>
    <t>ashes28</t>
  </si>
  <si>
    <t>asherz1</t>
  </si>
  <si>
    <t>asher7</t>
  </si>
  <si>
    <t>asher5</t>
  </si>
  <si>
    <t>asher3</t>
  </si>
  <si>
    <t>asher23</t>
  </si>
  <si>
    <t>asher2</t>
  </si>
  <si>
    <t>ashelyn</t>
  </si>
  <si>
    <t>ashely11</t>
  </si>
  <si>
    <t>ashdale</t>
  </si>
  <si>
    <t>ashcute</t>
  </si>
  <si>
    <t>ashcourt</t>
  </si>
  <si>
    <t>ashchris</t>
  </si>
  <si>
    <t>ashbri</t>
  </si>
  <si>
    <t>ashbone</t>
  </si>
  <si>
    <t>ashbok002</t>
  </si>
  <si>
    <t>ashbear</t>
  </si>
  <si>
    <t>ashbash123</t>
  </si>
  <si>
    <t>ashay1</t>
  </si>
  <si>
    <t>ashash11</t>
  </si>
  <si>
    <t>asharra</t>
  </si>
  <si>
    <t>asharani</t>
  </si>
  <si>
    <t>ashanti88</t>
  </si>
  <si>
    <t>ashanti77</t>
  </si>
  <si>
    <t>ashanti15</t>
  </si>
  <si>
    <t>ashanti11</t>
  </si>
  <si>
    <t>ashanti05</t>
  </si>
  <si>
    <t>ashanti02</t>
  </si>
  <si>
    <t>ashantee</t>
  </si>
  <si>
    <t>ashalee4</t>
  </si>
  <si>
    <t>ashaasha</t>
  </si>
  <si>
    <t>ash987</t>
  </si>
  <si>
    <t>ash789</t>
  </si>
  <si>
    <t>ash314</t>
  </si>
  <si>
    <t>ash24</t>
  </si>
  <si>
    <t>ash234</t>
  </si>
  <si>
    <t>ash224</t>
  </si>
  <si>
    <t>ash217</t>
  </si>
  <si>
    <t>ash1ash</t>
  </si>
  <si>
    <t>ash1982</t>
  </si>
  <si>
    <t>ash1977</t>
  </si>
  <si>
    <t>ash16</t>
  </si>
  <si>
    <t>ash1323</t>
  </si>
  <si>
    <t>ash13</t>
  </si>
  <si>
    <t>ash1219</t>
  </si>
  <si>
    <t>ash12</t>
  </si>
  <si>
    <t>ash112</t>
  </si>
  <si>
    <t>ash11</t>
  </si>
  <si>
    <t>ash1025</t>
  </si>
  <si>
    <t>ash1022</t>
  </si>
  <si>
    <t>ash1016</t>
  </si>
  <si>
    <t>ash08</t>
  </si>
  <si>
    <t>ash04</t>
  </si>
  <si>
    <t>ash03</t>
  </si>
  <si>
    <t>ash000</t>
  </si>
  <si>
    <t>asgard1</t>
  </si>
  <si>
    <t>asesyochos</t>
  </si>
  <si>
    <t>asesino666</t>
  </si>
  <si>
    <t>aseron</t>
  </si>
  <si>
    <t>aseniero</t>
  </si>
  <si>
    <t>asenet</t>
  </si>
  <si>
    <t>aseel</t>
  </si>
  <si>
    <t>asdwsx</t>
  </si>
  <si>
    <t>asdsd</t>
  </si>
  <si>
    <t>asdruval</t>
  </si>
  <si>
    <t>asdqwe12</t>
  </si>
  <si>
    <t>asdqwe1</t>
  </si>
  <si>
    <t>asdjkl1</t>
  </si>
  <si>
    <t>asdfvcxz</t>
  </si>
  <si>
    <t>asdfsdf</t>
  </si>
  <si>
    <t>asdfrewq</t>
  </si>
  <si>
    <t>asdfr</t>
  </si>
  <si>
    <t>asdfqw</t>
  </si>
  <si>
    <t>asdfkl;</t>
  </si>
  <si>
    <t>asdfjklp</t>
  </si>
  <si>
    <t>asdfjkl123</t>
  </si>
  <si>
    <t>asdfjk;</t>
  </si>
  <si>
    <t>asdfgz</t>
  </si>
  <si>
    <t>asdfghjklm</t>
  </si>
  <si>
    <t>asdfghjkl;\\\\\\'#</t>
  </si>
  <si>
    <t>asdfghjkl6</t>
  </si>
  <si>
    <t>asdfghjkl11</t>
  </si>
  <si>
    <t>asdfghj7</t>
  </si>
  <si>
    <t>asdfghj123</t>
  </si>
  <si>
    <t>asdfgh1234</t>
  </si>
  <si>
    <t>asdfgh11</t>
  </si>
  <si>
    <t>asdfgh!</t>
  </si>
  <si>
    <t>asdfg9</t>
  </si>
  <si>
    <t>asdfg13</t>
  </si>
  <si>
    <t>asdfg11</t>
  </si>
  <si>
    <t>asdffdsa12</t>
  </si>
  <si>
    <t>asdffdsa1</t>
  </si>
  <si>
    <t>asdfdf</t>
  </si>
  <si>
    <t>asdfasdfg</t>
  </si>
  <si>
    <t>asdf90</t>
  </si>
  <si>
    <t>asdf88</t>
  </si>
  <si>
    <t>asdf7890</t>
  </si>
  <si>
    <t>asdf789</t>
  </si>
  <si>
    <t>asdf43</t>
  </si>
  <si>
    <t>asdf21</t>
  </si>
  <si>
    <t>asdf06</t>
  </si>
  <si>
    <t>asdf00</t>
  </si>
  <si>
    <t>asderty</t>
  </si>
  <si>
    <t>asddsa123</t>
  </si>
  <si>
    <t>asdd25</t>
  </si>
  <si>
    <t>asdasdf</t>
  </si>
  <si>
    <t>asdaa</t>
  </si>
  <si>
    <t>asda1</t>
  </si>
  <si>
    <t>asd147</t>
  </si>
  <si>
    <t>ascuns</t>
  </si>
  <si>
    <t>aschiuta</t>
  </si>
  <si>
    <t>ascendancy</t>
  </si>
  <si>
    <t>ascasc</t>
  </si>
  <si>
    <t>ascanio</t>
  </si>
  <si>
    <t>asaweak</t>
  </si>
  <si>
    <t>asawaqow</t>
  </si>
  <si>
    <t>asawako25</t>
  </si>
  <si>
    <t>asawako2</t>
  </si>
  <si>
    <t>asasinu</t>
  </si>
  <si>
    <t>asasasas1</t>
  </si>
  <si>
    <t>asas1212</t>
  </si>
  <si>
    <t>asari</t>
  </si>
  <si>
    <t>asapasap</t>
  </si>
  <si>
    <t>asap22</t>
  </si>
  <si>
    <t>asanza</t>
  </si>
  <si>
    <t>asantos</t>
  </si>
  <si>
    <t>asantewaa</t>
  </si>
  <si>
    <t>asante1</t>
  </si>
  <si>
    <t>asani</t>
  </si>
  <si>
    <t>asanez</t>
  </si>
  <si>
    <t>asanaman</t>
  </si>
  <si>
    <t>asamen</t>
  </si>
  <si>
    <t>asam07</t>
  </si>
  <si>
    <t>asalways</t>
  </si>
  <si>
    <t>asalolz</t>
  </si>
  <si>
    <t>asalam</t>
  </si>
  <si>
    <t>asalahat</t>
  </si>
  <si>
    <t>asakapare</t>
  </si>
  <si>
    <t>asahina</t>
  </si>
  <si>
    <t>asadkhan</t>
  </si>
  <si>
    <t>asadali</t>
  </si>
  <si>
    <t>asad123</t>
  </si>
  <si>
    <t>asa1234</t>
  </si>
  <si>
    <t>as2010</t>
  </si>
  <si>
    <t>as2007</t>
  </si>
  <si>
    <t>as2005</t>
  </si>
  <si>
    <t>as1994</t>
  </si>
  <si>
    <t>as1989</t>
  </si>
  <si>
    <t>as1987</t>
  </si>
  <si>
    <t>as123456789</t>
  </si>
  <si>
    <t>arzooo</t>
  </si>
  <si>
    <t>arzenal</t>
  </si>
  <si>
    <t>arzaga</t>
  </si>
  <si>
    <t>arzadon</t>
  </si>
  <si>
    <t>aryll</t>
  </si>
  <si>
    <t>aryanna5</t>
  </si>
  <si>
    <t>aryanna08</t>
  </si>
  <si>
    <t>arwins</t>
  </si>
  <si>
    <t>arwenn</t>
  </si>
  <si>
    <t>arvinjohn</t>
  </si>
  <si>
    <t>arvin22</t>
  </si>
  <si>
    <t>arvin04</t>
  </si>
  <si>
    <t>arviel</t>
  </si>
  <si>
    <t>arvie12</t>
  </si>
  <si>
    <t>arvica</t>
  </si>
  <si>
    <t>arviat</t>
  </si>
  <si>
    <t>arvey</t>
  </si>
  <si>
    <t>arvane</t>
  </si>
  <si>
    <t>arunaa</t>
  </si>
  <si>
    <t>arubaan</t>
  </si>
  <si>
    <t>arty123</t>
  </si>
  <si>
    <t>arturos</t>
  </si>
  <si>
    <t>arturojr</t>
  </si>
  <si>
    <t>arturo69</t>
  </si>
  <si>
    <t>arturo5</t>
  </si>
  <si>
    <t>arturo3</t>
  </si>
  <si>
    <t>arturo22</t>
  </si>
  <si>
    <t>arturo11</t>
  </si>
  <si>
    <t>arturo05</t>
  </si>
  <si>
    <t>arturo03</t>
  </si>
  <si>
    <t>arturo02</t>
  </si>
  <si>
    <t>artsygirl</t>
  </si>
  <si>
    <t>artstuff</t>
  </si>
  <si>
    <t>artsmart</t>
  </si>
  <si>
    <t>artjohn</t>
  </si>
  <si>
    <t>artjam</t>
  </si>
  <si>
    <t>artistik</t>
  </si>
  <si>
    <t>artist13</t>
  </si>
  <si>
    <t>artist12</t>
  </si>
  <si>
    <t>artist101</t>
  </si>
  <si>
    <t>artis1</t>
  </si>
  <si>
    <t>artiola</t>
  </si>
  <si>
    <t>artine</t>
  </si>
  <si>
    <t>artie3</t>
  </si>
  <si>
    <t>articwolf</t>
  </si>
  <si>
    <t>articfox</t>
  </si>
  <si>
    <t>artice</t>
  </si>
  <si>
    <t>artic</t>
  </si>
  <si>
    <t>arthur77</t>
  </si>
  <si>
    <t>arthur26</t>
  </si>
  <si>
    <t>arthur18</t>
  </si>
  <si>
    <t>arthur17</t>
  </si>
  <si>
    <t>arthur15</t>
  </si>
  <si>
    <t>arthur06</t>
  </si>
  <si>
    <t>arthemisa</t>
  </si>
  <si>
    <t>artful</t>
  </si>
  <si>
    <t>arteta6</t>
  </si>
  <si>
    <t>artest</t>
  </si>
  <si>
    <t>artemis14</t>
  </si>
  <si>
    <t>arteaga07</t>
  </si>
  <si>
    <t>artcoholic</t>
  </si>
  <si>
    <t>artboy</t>
  </si>
  <si>
    <t>artaxerxes</t>
  </si>
  <si>
    <t>artavius</t>
  </si>
  <si>
    <t>artas</t>
  </si>
  <si>
    <t>artaarta</t>
  </si>
  <si>
    <t>art12345</t>
  </si>
  <si>
    <t>arsonist</t>
  </si>
  <si>
    <t>arson</t>
  </si>
  <si>
    <t>arshel</t>
  </si>
  <si>
    <t>arshdeep</t>
  </si>
  <si>
    <t>arshan</t>
  </si>
  <si>
    <t>arsenio1</t>
  </si>
  <si>
    <t>arsenel</t>
  </si>
  <si>
    <t>arsenalrthebest</t>
  </si>
  <si>
    <t>arsenalhenry14</t>
  </si>
  <si>
    <t>arsenalforlife</t>
  </si>
  <si>
    <t>arsenalboy</t>
  </si>
  <si>
    <t>arsenal999</t>
  </si>
  <si>
    <t>arsenal96</t>
  </si>
  <si>
    <t>arsenal786</t>
  </si>
  <si>
    <t>arsenal44</t>
  </si>
  <si>
    <t>arsenal321</t>
  </si>
  <si>
    <t>arsenal29</t>
  </si>
  <si>
    <t>arsenal2008</t>
  </si>
  <si>
    <t>arsenal2005</t>
  </si>
  <si>
    <t>arsenal20</t>
  </si>
  <si>
    <t>arsenal1991</t>
  </si>
  <si>
    <t>arsenal007</t>
  </si>
  <si>
    <t>arsenal.1</t>
  </si>
  <si>
    <t>arsehole1</t>
  </si>
  <si>
    <t>arseface</t>
  </si>
  <si>
    <t>arse123</t>
  </si>
  <si>
    <t>arsch123</t>
  </si>
  <si>
    <t>arsanal</t>
  </si>
  <si>
    <t>arrupe</t>
  </si>
  <si>
    <t>arrow123</t>
  </si>
  <si>
    <t>arron13</t>
  </si>
  <si>
    <t>arron07</t>
  </si>
  <si>
    <t>arrivalaschivas</t>
  </si>
  <si>
    <t>arriss</t>
  </si>
  <si>
    <t>arrie</t>
  </si>
  <si>
    <t>arribaelrock</t>
  </si>
  <si>
    <t>arribaelamerica</t>
  </si>
  <si>
    <t>arrepentida</t>
  </si>
  <si>
    <t>arrel</t>
  </si>
  <si>
    <t>arreaga</t>
  </si>
  <si>
    <t>arrasyid</t>
  </si>
  <si>
    <t>arrancar</t>
  </si>
  <si>
    <t>arraiolos</t>
  </si>
  <si>
    <t>arraial</t>
  </si>
  <si>
    <t>arp123</t>
  </si>
  <si>
    <t>around1</t>
  </si>
  <si>
    <t>aroroy</t>
  </si>
  <si>
    <t>aroncito</t>
  </si>
  <si>
    <t>aron21</t>
  </si>
  <si>
    <t>aron11</t>
  </si>
  <si>
    <t>aron01</t>
  </si>
  <si>
    <t>arold</t>
  </si>
  <si>
    <t>arofah</t>
  </si>
  <si>
    <t>aroeira</t>
  </si>
  <si>
    <t>arodis</t>
  </si>
  <si>
    <t>arod123</t>
  </si>
  <si>
    <t>arobed</t>
  </si>
  <si>
    <t>arnoud</t>
  </si>
  <si>
    <t>arnott</t>
  </si>
  <si>
    <t>arnon</t>
  </si>
  <si>
    <t>arnolito</t>
  </si>
  <si>
    <t>arnoldito</t>
  </si>
  <si>
    <t>arnold81</t>
  </si>
  <si>
    <t>arnold69</t>
  </si>
  <si>
    <t>arnold18</t>
  </si>
  <si>
    <t>arnold10</t>
  </si>
  <si>
    <t>arnoco</t>
  </si>
  <si>
    <t>arnisya2</t>
  </si>
  <si>
    <t>arnisha</t>
  </si>
  <si>
    <t>arnie12</t>
  </si>
  <si>
    <t>arnice</t>
  </si>
  <si>
    <t>arness</t>
  </si>
  <si>
    <t>arnes</t>
  </si>
  <si>
    <t>arnelj</t>
  </si>
  <si>
    <t>arnel8</t>
  </si>
  <si>
    <t>arnejo</t>
  </si>
  <si>
    <t>arneesa</t>
  </si>
  <si>
    <t>arnee</t>
  </si>
  <si>
    <t>arnedo</t>
  </si>
  <si>
    <t>arn0ld</t>
  </si>
  <si>
    <t>armywife06</t>
  </si>
  <si>
    <t>armys</t>
  </si>
  <si>
    <t>armyrocks</t>
  </si>
  <si>
    <t>armypride</t>
  </si>
  <si>
    <t>armyguy1</t>
  </si>
  <si>
    <t>armydude</t>
  </si>
  <si>
    <t>armybrat09</t>
  </si>
  <si>
    <t>armybethebest</t>
  </si>
  <si>
    <t>army98</t>
  </si>
  <si>
    <t>army28</t>
  </si>
  <si>
    <t>army2001</t>
  </si>
  <si>
    <t>army00</t>
  </si>
  <si>
    <t>armstead</t>
  </si>
  <si>
    <t>armoredcore</t>
  </si>
  <si>
    <t>armorall</t>
  </si>
  <si>
    <t>armor1</t>
  </si>
  <si>
    <t>armonb</t>
  </si>
  <si>
    <t>armmy</t>
  </si>
  <si>
    <t>armiza</t>
  </si>
  <si>
    <t>armitage1</t>
  </si>
  <si>
    <t>armita</t>
  </si>
  <si>
    <t>arminvanburen</t>
  </si>
  <si>
    <t>arminvan</t>
  </si>
  <si>
    <t>armila</t>
  </si>
  <si>
    <t>armenian1</t>
  </si>
  <si>
    <t>armeen</t>
  </si>
  <si>
    <t>armarie</t>
  </si>
  <si>
    <t>armans</t>
  </si>
  <si>
    <t>armaniexchange</t>
  </si>
  <si>
    <t>armani23</t>
  </si>
  <si>
    <t>armani15</t>
  </si>
  <si>
    <t>armandotamo</t>
  </si>
  <si>
    <t>armandos</t>
  </si>
  <si>
    <t>armando9</t>
  </si>
  <si>
    <t>armando44</t>
  </si>
  <si>
    <t>armando27</t>
  </si>
  <si>
    <t>armando20</t>
  </si>
  <si>
    <t>armando15</t>
  </si>
  <si>
    <t>armando02</t>
  </si>
  <si>
    <t>armandino</t>
  </si>
  <si>
    <t>armand0</t>
  </si>
  <si>
    <t>armalyn</t>
  </si>
  <si>
    <t>armaguedon</t>
  </si>
  <si>
    <t>armagh4sam</t>
  </si>
  <si>
    <t>armagh07</t>
  </si>
  <si>
    <t>armagh06</t>
  </si>
  <si>
    <t>armagadon</t>
  </si>
  <si>
    <t>arlong</t>
  </si>
  <si>
    <t>arlojake</t>
  </si>
  <si>
    <t>arlisha</t>
  </si>
  <si>
    <t>arlien</t>
  </si>
  <si>
    <t>arlian</t>
  </si>
  <si>
    <t>arlhyn</t>
  </si>
  <si>
    <t>arlenejoy</t>
  </si>
  <si>
    <t>arlenecute</t>
  </si>
  <si>
    <t>arlene5</t>
  </si>
  <si>
    <t>arlene16</t>
  </si>
  <si>
    <t>arlene15</t>
  </si>
  <si>
    <t>arlene14</t>
  </si>
  <si>
    <t>arkroyal</t>
  </si>
  <si>
    <t>arkell</t>
  </si>
  <si>
    <t>arkaye</t>
  </si>
  <si>
    <t>arkansas5</t>
  </si>
  <si>
    <t>arkanoid</t>
  </si>
  <si>
    <t>ark123</t>
  </si>
  <si>
    <t>arjune</t>
  </si>
  <si>
    <t>arjund</t>
  </si>
  <si>
    <t>arjentina</t>
  </si>
  <si>
    <t>arjelyn</t>
  </si>
  <si>
    <t>arjayko</t>
  </si>
  <si>
    <t>arjay27</t>
  </si>
  <si>
    <t>arjay14</t>
  </si>
  <si>
    <t>arjay04</t>
  </si>
  <si>
    <t>arjade</t>
  </si>
  <si>
    <t>arizona602</t>
  </si>
  <si>
    <t>arizona23</t>
  </si>
  <si>
    <t>arizona13</t>
  </si>
  <si>
    <t>arizona08</t>
  </si>
  <si>
    <t>arizola</t>
  </si>
  <si>
    <t>arizacute</t>
  </si>
  <si>
    <t>ariz0na</t>
  </si>
  <si>
    <t>ariya1</t>
  </si>
  <si>
    <t>ariton</t>
  </si>
  <si>
    <t>aristogatos</t>
  </si>
  <si>
    <t>aristea</t>
  </si>
  <si>
    <t>arissara</t>
  </si>
  <si>
    <t>arispe</t>
  </si>
  <si>
    <t>arisku</t>
  </si>
  <si>
    <t>arisko</t>
  </si>
  <si>
    <t>arisita</t>
  </si>
  <si>
    <t>arise</t>
  </si>
  <si>
    <t>arisanat19</t>
  </si>
  <si>
    <t>arisaig</t>
  </si>
  <si>
    <t>aris22</t>
  </si>
  <si>
    <t>ariola1</t>
  </si>
  <si>
    <t>arinta</t>
  </si>
  <si>
    <t>arinna</t>
  </si>
  <si>
    <t>arinka</t>
  </si>
  <si>
    <t>arimar</t>
  </si>
  <si>
    <t>arimao</t>
  </si>
  <si>
    <t>ariley</t>
  </si>
  <si>
    <t>arikahs</t>
  </si>
  <si>
    <t>arihanna</t>
  </si>
  <si>
    <t>arigo31</t>
  </si>
  <si>
    <t>aright</t>
  </si>
  <si>
    <t>arifelix</t>
  </si>
  <si>
    <t>arieza</t>
  </si>
  <si>
    <t>ariesyleo</t>
  </si>
  <si>
    <t>ariesprincess</t>
  </si>
  <si>
    <t>ariesp</t>
  </si>
  <si>
    <t>arieslove</t>
  </si>
  <si>
    <t>ariesg</t>
  </si>
  <si>
    <t>ariescute</t>
  </si>
  <si>
    <t>aries81</t>
  </si>
  <si>
    <t>aries67</t>
  </si>
  <si>
    <t>aries64</t>
  </si>
  <si>
    <t>aries412</t>
  </si>
  <si>
    <t>aries331</t>
  </si>
  <si>
    <t>aries325</t>
  </si>
  <si>
    <t>aries1995</t>
  </si>
  <si>
    <t>aries1993</t>
  </si>
  <si>
    <t>aries1990</t>
  </si>
  <si>
    <t>aries1986</t>
  </si>
  <si>
    <t>aries1983</t>
  </si>
  <si>
    <t>ariene</t>
  </si>
  <si>
    <t>ariellin</t>
  </si>
  <si>
    <t>ariell1</t>
  </si>
  <si>
    <t>arield</t>
  </si>
  <si>
    <t>ariela1</t>
  </si>
  <si>
    <t>ariel95</t>
  </si>
  <si>
    <t>ariel55</t>
  </si>
  <si>
    <t>ariel33</t>
  </si>
  <si>
    <t>ariel31</t>
  </si>
  <si>
    <t>ariel2005</t>
  </si>
  <si>
    <t>ariel2003</t>
  </si>
  <si>
    <t>ariel1214</t>
  </si>
  <si>
    <t>ariel101</t>
  </si>
  <si>
    <t>ariel.</t>
  </si>
  <si>
    <t>ariee</t>
  </si>
  <si>
    <t>arieana1</t>
  </si>
  <si>
    <t>arie123</t>
  </si>
  <si>
    <t>arianrhod</t>
  </si>
  <si>
    <t>arianna96</t>
  </si>
  <si>
    <t>arianna143</t>
  </si>
  <si>
    <t>arianna!</t>
  </si>
  <si>
    <t>ariangel</t>
  </si>
  <si>
    <t>ariana98</t>
  </si>
  <si>
    <t>ariana96</t>
  </si>
  <si>
    <t>ariana91</t>
  </si>
  <si>
    <t>ariana8</t>
  </si>
  <si>
    <t>ariana14</t>
  </si>
  <si>
    <t>ariah</t>
  </si>
  <si>
    <t>ariadne1</t>
  </si>
  <si>
    <t>aria123</t>
  </si>
  <si>
    <t>aria03</t>
  </si>
  <si>
    <t>ari1992</t>
  </si>
  <si>
    <t>arhon</t>
  </si>
  <si>
    <t>arham</t>
  </si>
  <si>
    <t>arh123</t>
  </si>
  <si>
    <t>argyro</t>
  </si>
  <si>
    <t>arguitos</t>
  </si>
  <si>
    <t>argentina9</t>
  </si>
  <si>
    <t>argentina5</t>
  </si>
  <si>
    <t>argentina123</t>
  </si>
  <si>
    <t>argentina07</t>
  </si>
  <si>
    <t>argentin</t>
  </si>
  <si>
    <t>argente</t>
  </si>
  <si>
    <t>argenta</t>
  </si>
  <si>
    <t>argely</t>
  </si>
  <si>
    <t>argelia1</t>
  </si>
  <si>
    <t>arezoo</t>
  </si>
  <si>
    <t>areyougay</t>
  </si>
  <si>
    <t>areyoucrazy</t>
  </si>
  <si>
    <t>arevalo1</t>
  </si>
  <si>
    <t>aretito</t>
  </si>
  <si>
    <t>arethusa</t>
  </si>
  <si>
    <t>aretha2</t>
  </si>
  <si>
    <t>arepeace</t>
  </si>
  <si>
    <t>arenita1</t>
  </si>
  <si>
    <t>arends</t>
  </si>
  <si>
    <t>arenaymar</t>
  </si>
  <si>
    <t>aremar</t>
  </si>
  <si>
    <t>arely7</t>
  </si>
  <si>
    <t>arely2</t>
  </si>
  <si>
    <t>arellys</t>
  </si>
  <si>
    <t>arellanes</t>
  </si>
  <si>
    <t>arelis12</t>
  </si>
  <si>
    <t>areli8</t>
  </si>
  <si>
    <t>arela</t>
  </si>
  <si>
    <t>arekmalang</t>
  </si>
  <si>
    <t>areis</t>
  </si>
  <si>
    <t>areina</t>
  </si>
  <si>
    <t>areewan</t>
  </si>
  <si>
    <t>aredhel</t>
  </si>
  <si>
    <t>aredam</t>
  </si>
  <si>
    <t>areck</t>
  </si>
  <si>
    <t>arealman</t>
  </si>
  <si>
    <t>area809</t>
  </si>
  <si>
    <t>are2dee2</t>
  </si>
  <si>
    <t>ardvark1</t>
  </si>
  <si>
    <t>ardsfc</t>
  </si>
  <si>
    <t>ardon</t>
  </si>
  <si>
    <t>ardkeen</t>
  </si>
  <si>
    <t>ardiya</t>
  </si>
  <si>
    <t>ardito</t>
  </si>
  <si>
    <t>ardin</t>
  </si>
  <si>
    <t>ardilla12</t>
  </si>
  <si>
    <t>ardilla11</t>
  </si>
  <si>
    <t>ardika</t>
  </si>
  <si>
    <t>ardies</t>
  </si>
  <si>
    <t>ardelia</t>
  </si>
  <si>
    <t>ardeea</t>
  </si>
  <si>
    <t>ardaturan</t>
  </si>
  <si>
    <t>ardany</t>
  </si>
  <si>
    <t>ardana</t>
  </si>
  <si>
    <t>ardale</t>
  </si>
  <si>
    <t>ard123</t>
  </si>
  <si>
    <t>arcticwolf</t>
  </si>
  <si>
    <t>arcris</t>
  </si>
  <si>
    <t>arcozelo</t>
  </si>
  <si>
    <t>arcibal</t>
  </si>
  <si>
    <t>archonette</t>
  </si>
  <si>
    <t>archivos</t>
  </si>
  <si>
    <t>archives</t>
  </si>
  <si>
    <t>architectural</t>
  </si>
  <si>
    <t>architech</t>
  </si>
  <si>
    <t>archipelago</t>
  </si>
  <si>
    <t>archimede</t>
  </si>
  <si>
    <t>archie4</t>
  </si>
  <si>
    <t>archie25</t>
  </si>
  <si>
    <t>archie18</t>
  </si>
  <si>
    <t>archie17</t>
  </si>
  <si>
    <t>archi1</t>
  </si>
  <si>
    <t>archer7</t>
  </si>
  <si>
    <t>archer2</t>
  </si>
  <si>
    <t>archer123</t>
  </si>
  <si>
    <t>archen</t>
  </si>
  <si>
    <t>archdale</t>
  </si>
  <si>
    <t>archbold</t>
  </si>
  <si>
    <t>archbishops</t>
  </si>
  <si>
    <t>archangels</t>
  </si>
  <si>
    <t>archangela</t>
  </si>
  <si>
    <t>archangel5</t>
  </si>
  <si>
    <t>arch1e</t>
  </si>
  <si>
    <t>arch13</t>
  </si>
  <si>
    <t>arceno</t>
  </si>
  <si>
    <t>arce123</t>
  </si>
  <si>
    <t>arcantos</t>
  </si>
  <si>
    <t>arcange</t>
  </si>
  <si>
    <t>arcan</t>
  </si>
  <si>
    <t>arcamanik</t>
  </si>
  <si>
    <t>arcadius</t>
  </si>
  <si>
    <t>arbolverde</t>
  </si>
  <si>
    <t>arboles1</t>
  </si>
  <si>
    <t>arbis</t>
  </si>
  <si>
    <t>arbenita</t>
  </si>
  <si>
    <t>arbel</t>
  </si>
  <si>
    <t>arbee</t>
  </si>
  <si>
    <t>araziel</t>
  </si>
  <si>
    <t>araza</t>
  </si>
  <si>
    <t>aravela</t>
  </si>
  <si>
    <t>aratan</t>
  </si>
  <si>
    <t>arapoc</t>
  </si>
  <si>
    <t>aranzado</t>
  </si>
  <si>
    <t>arantzazu</t>
  </si>
  <si>
    <t>arantxa1</t>
  </si>
  <si>
    <t>aransas</t>
  </si>
  <si>
    <t>arancia</t>
  </si>
  <si>
    <t>aramas19</t>
  </si>
  <si>
    <t>aramar</t>
  </si>
  <si>
    <t>aramaiti</t>
  </si>
  <si>
    <t>aramai</t>
  </si>
  <si>
    <t>arakawa</t>
  </si>
  <si>
    <t>arajoyce</t>
  </si>
  <si>
    <t>araindia</t>
  </si>
  <si>
    <t>araic</t>
  </si>
  <si>
    <t>aragua</t>
  </si>
  <si>
    <t>aragorn87</t>
  </si>
  <si>
    <t>arafah</t>
  </si>
  <si>
    <t>aradel</t>
  </si>
  <si>
    <t>aracnido</t>
  </si>
  <si>
    <t>aracely123</t>
  </si>
  <si>
    <t>araceli23</t>
  </si>
  <si>
    <t>araceli11</t>
  </si>
  <si>
    <t>arabian2</t>
  </si>
  <si>
    <t>arabas</t>
  </si>
  <si>
    <t>arab4life</t>
  </si>
  <si>
    <t>ar53nal</t>
  </si>
  <si>
    <t>ar4ever</t>
  </si>
  <si>
    <t>ar1995</t>
  </si>
  <si>
    <t>ar1993</t>
  </si>
  <si>
    <t>ar123456</t>
  </si>
  <si>
    <t>ar123</t>
  </si>
  <si>
    <t>aquita</t>
  </si>
  <si>
    <t>aquino2</t>
  </si>
  <si>
    <t>aquino123</t>
  </si>
  <si>
    <t>aquilla1</t>
  </si>
  <si>
    <t>aquila1</t>
  </si>
  <si>
    <t>aquil</t>
  </si>
  <si>
    <t>aquienamo</t>
  </si>
  <si>
    <t>aquiel</t>
  </si>
  <si>
    <t>aqueous</t>
  </si>
  <si>
    <t>aquenoadivinas</t>
  </si>
  <si>
    <t>aqueel</t>
  </si>
  <si>
    <t>aquatica</t>
  </si>
  <si>
    <t>aquascutum</t>
  </si>
  <si>
    <t>aquary</t>
  </si>
  <si>
    <t>aquarius85</t>
  </si>
  <si>
    <t>aquarius72</t>
  </si>
  <si>
    <t>aquarius31</t>
  </si>
  <si>
    <t>aquarius3</t>
  </si>
  <si>
    <t>aquarius26</t>
  </si>
  <si>
    <t>aquarius21</t>
  </si>
  <si>
    <t>aquarius20</t>
  </si>
  <si>
    <t>aquarius08</t>
  </si>
  <si>
    <t>aquarious1</t>
  </si>
  <si>
    <t>aquarela</t>
  </si>
  <si>
    <t>aquar1us</t>
  </si>
  <si>
    <t>aquanet</t>
  </si>
  <si>
    <t>aquafina2</t>
  </si>
  <si>
    <t>aquababy</t>
  </si>
  <si>
    <t>aquaaqua</t>
  </si>
  <si>
    <t>aqua1</t>
  </si>
  <si>
    <t>aqua07</t>
  </si>
  <si>
    <t>aqito</t>
  </si>
  <si>
    <t>aqidah</t>
  </si>
  <si>
    <t>aqcsahmmy</t>
  </si>
  <si>
    <t>apusdesoare</t>
  </si>
  <si>
    <t>apurimac</t>
  </si>
  <si>
    <t>apuci</t>
  </si>
  <si>
    <t>aptiva1</t>
  </si>
  <si>
    <t>apryll</t>
  </si>
  <si>
    <t>apriyani</t>
  </si>
  <si>
    <t>aprilya</t>
  </si>
  <si>
    <t>aprily</t>
  </si>
  <si>
    <t>aprilp</t>
  </si>
  <si>
    <t>apriln</t>
  </si>
  <si>
    <t>aprilmc</t>
  </si>
  <si>
    <t>aprilmay1</t>
  </si>
  <si>
    <t>apriliani</t>
  </si>
  <si>
    <t>aprilgrace</t>
  </si>
  <si>
    <t>aprilfool1</t>
  </si>
  <si>
    <t>aprilf</t>
  </si>
  <si>
    <t>aprilboy</t>
  </si>
  <si>
    <t>april688</t>
  </si>
  <si>
    <t>april456</t>
  </si>
  <si>
    <t>april430</t>
  </si>
  <si>
    <t>april425</t>
  </si>
  <si>
    <t>april424</t>
  </si>
  <si>
    <t>april411</t>
  </si>
  <si>
    <t>april30th</t>
  </si>
  <si>
    <t>april304</t>
  </si>
  <si>
    <t>april28th</t>
  </si>
  <si>
    <t>april271990</t>
  </si>
  <si>
    <t>april241993</t>
  </si>
  <si>
    <t>april231991</t>
  </si>
  <si>
    <t>april222</t>
  </si>
  <si>
    <t>april21st</t>
  </si>
  <si>
    <t>april205</t>
  </si>
  <si>
    <t>april191990</t>
  </si>
  <si>
    <t>april1804</t>
  </si>
  <si>
    <t>april16th</t>
  </si>
  <si>
    <t>april161989</t>
  </si>
  <si>
    <t>april1605</t>
  </si>
  <si>
    <t>april1506</t>
  </si>
  <si>
    <t>april14th</t>
  </si>
  <si>
    <t>april12345</t>
  </si>
  <si>
    <t>april122008</t>
  </si>
  <si>
    <t>april1206</t>
  </si>
  <si>
    <t>april111988</t>
  </si>
  <si>
    <t>april1005</t>
  </si>
  <si>
    <t>april0419</t>
  </si>
  <si>
    <t>april007</t>
  </si>
  <si>
    <t>apply</t>
  </si>
  <si>
    <t>appleza</t>
  </si>
  <si>
    <t>applestar</t>
  </si>
  <si>
    <t>applesourz</t>
  </si>
  <si>
    <t>appleshampoo</t>
  </si>
  <si>
    <t>appleseed2</t>
  </si>
  <si>
    <t>applesauce2</t>
  </si>
  <si>
    <t>applesandbananas</t>
  </si>
  <si>
    <t>apples55</t>
  </si>
  <si>
    <t>apples34</t>
  </si>
  <si>
    <t>apples26</t>
  </si>
  <si>
    <t>applepie8</t>
  </si>
  <si>
    <t>applepie6</t>
  </si>
  <si>
    <t>applepie24</t>
  </si>
  <si>
    <t>applepie23</t>
  </si>
  <si>
    <t>applepie13</t>
  </si>
  <si>
    <t>appleimac</t>
  </si>
  <si>
    <t>appleh</t>
  </si>
  <si>
    <t>applegoat</t>
  </si>
  <si>
    <t>applegate1</t>
  </si>
  <si>
    <t>appleg4</t>
  </si>
  <si>
    <t>appledapple</t>
  </si>
  <si>
    <t>applecider</t>
  </si>
  <si>
    <t>applecakes</t>
  </si>
  <si>
    <t>appleby1</t>
  </si>
  <si>
    <t>appleblue</t>
  </si>
  <si>
    <t>applebird</t>
  </si>
  <si>
    <t>applebear</t>
  </si>
  <si>
    <t>appleade</t>
  </si>
  <si>
    <t>apple80</t>
  </si>
  <si>
    <t>apple619</t>
  </si>
  <si>
    <t>apple520</t>
  </si>
  <si>
    <t>apple4me</t>
  </si>
  <si>
    <t>apple2007</t>
  </si>
  <si>
    <t>apple200</t>
  </si>
  <si>
    <t>apple1998</t>
  </si>
  <si>
    <t>apple1996</t>
  </si>
  <si>
    <t>apple132</t>
  </si>
  <si>
    <t>apple125</t>
  </si>
  <si>
    <t>apple124</t>
  </si>
  <si>
    <t>appelsientje</t>
  </si>
  <si>
    <t>appear</t>
  </si>
  <si>
    <t>apparel</t>
  </si>
  <si>
    <t>app1es</t>
  </si>
  <si>
    <t>apotoxin4869</t>
  </si>
  <si>
    <t>apopka07</t>
  </si>
  <si>
    <t>apologetix</t>
  </si>
  <si>
    <t>apolo16</t>
  </si>
  <si>
    <t>apollonara</t>
  </si>
  <si>
    <t>apollo9</t>
  </si>
  <si>
    <t>apollo21</t>
  </si>
  <si>
    <t>apollo18</t>
  </si>
  <si>
    <t>apollo07</t>
  </si>
  <si>
    <t>apoelole</t>
  </si>
  <si>
    <t>apocalypsis</t>
  </si>
  <si>
    <t>apocalypes</t>
  </si>
  <si>
    <t>apocaliptyca</t>
  </si>
  <si>
    <t>apocalipsys</t>
  </si>
  <si>
    <t>apocalipcis</t>
  </si>
  <si>
    <t>apoako</t>
  </si>
  <si>
    <t>aplle</t>
  </si>
  <si>
    <t>aples</t>
  </si>
  <si>
    <t>aplepie</t>
  </si>
  <si>
    <t>apirana</t>
  </si>
  <si>
    <t>apio123</t>
  </si>
  <si>
    <t>apings</t>
  </si>
  <si>
    <t>apina</t>
  </si>
  <si>
    <t>apichet</t>
  </si>
  <si>
    <t>apiang</t>
  </si>
  <si>
    <t>aphrodisiac</t>
  </si>
  <si>
    <t>aphole</t>
  </si>
  <si>
    <t>aphing</t>
  </si>
  <si>
    <t>apesto</t>
  </si>
  <si>
    <t>aperfect</t>
  </si>
  <si>
    <t>apenkop</t>
  </si>
  <si>
    <t>apeace</t>
  </si>
  <si>
    <t>apasaja</t>
  </si>
  <si>
    <t>aparelho</t>
  </si>
  <si>
    <t>aparajita</t>
  </si>
  <si>
    <t>apaplata</t>
  </si>
  <si>
    <t>apaneca</t>
  </si>
  <si>
    <t>apale</t>
  </si>
  <si>
    <t>apalagi</t>
  </si>
  <si>
    <t>apakhabar</t>
  </si>
  <si>
    <t>apakek</t>
  </si>
  <si>
    <t>apaestegui</t>
  </si>
  <si>
    <t>apacoba</t>
  </si>
  <si>
    <t>apache91</t>
  </si>
  <si>
    <t>apache7</t>
  </si>
  <si>
    <t>apache5</t>
  </si>
  <si>
    <t>apache4</t>
  </si>
  <si>
    <t>apa1906</t>
  </si>
  <si>
    <t>ap1994</t>
  </si>
  <si>
    <t>ap1990</t>
  </si>
  <si>
    <t>ap1986</t>
  </si>
  <si>
    <t>aozora</t>
  </si>
  <si>
    <t>aoxomoxoa</t>
  </si>
  <si>
    <t>aonghus</t>
  </si>
  <si>
    <t>aomza</t>
  </si>
  <si>
    <t>aomam</t>
  </si>
  <si>
    <t>aom2530</t>
  </si>
  <si>
    <t>aolrocks</t>
  </si>
  <si>
    <t>aolpimp</t>
  </si>
  <si>
    <t>aolgirl</t>
  </si>
  <si>
    <t>aol555</t>
  </si>
  <si>
    <t>aol3944</t>
  </si>
  <si>
    <t>aol2001</t>
  </si>
  <si>
    <t>aol143</t>
  </si>
  <si>
    <t>aol007</t>
  </si>
  <si>
    <t>aokisae</t>
  </si>
  <si>
    <t>aoifer</t>
  </si>
  <si>
    <t>aoifek</t>
  </si>
  <si>
    <t>aoifeh</t>
  </si>
  <si>
    <t>aoifeb</t>
  </si>
  <si>
    <t>aoife2</t>
  </si>
  <si>
    <t>aoibhin</t>
  </si>
  <si>
    <t>ao1234</t>
  </si>
  <si>
    <t>anzora</t>
  </si>
  <si>
    <t>anzhie</t>
  </si>
  <si>
    <t>anytza</t>
  </si>
  <si>
    <t>anything9</t>
  </si>
  <si>
    <t>anything22</t>
  </si>
  <si>
    <t>anything13</t>
  </si>
  <si>
    <t>anything0</t>
  </si>
  <si>
    <t>anythin</t>
  </si>
  <si>
    <t>anyteamo</t>
  </si>
  <si>
    <t>anyssa1</t>
  </si>
  <si>
    <t>anyss</t>
  </si>
  <si>
    <t>anysia</t>
  </si>
  <si>
    <t>anyla</t>
  </si>
  <si>
    <t>anyia</t>
  </si>
  <si>
    <t>anyhoo</t>
  </si>
  <si>
    <t>anyhing</t>
  </si>
  <si>
    <t>anyeri</t>
  </si>
  <si>
    <t>anydaynow</t>
  </si>
  <si>
    <t>anyarat</t>
  </si>
  <si>
    <t>anyah</t>
  </si>
  <si>
    <t>anyad</t>
  </si>
  <si>
    <t>anya11</t>
  </si>
  <si>
    <t>anya</t>
  </si>
  <si>
    <t>anwahs</t>
  </si>
  <si>
    <t>anw123</t>
  </si>
  <si>
    <t>anw0225</t>
  </si>
  <si>
    <t>anvesha</t>
  </si>
  <si>
    <t>anuujin</t>
  </si>
  <si>
    <t>anushree</t>
  </si>
  <si>
    <t>anuoluwapo</t>
  </si>
  <si>
    <t>anunciado</t>
  </si>
  <si>
    <t>anubis3</t>
  </si>
  <si>
    <t>antwon2</t>
  </si>
  <si>
    <t>antwan5</t>
  </si>
  <si>
    <t>antwan3</t>
  </si>
  <si>
    <t>antwan15</t>
  </si>
  <si>
    <t>antwan12</t>
  </si>
  <si>
    <t>antutan</t>
  </si>
  <si>
    <t>antuanette</t>
  </si>
  <si>
    <t>ants12</t>
  </si>
  <si>
    <t>antrox</t>
  </si>
  <si>
    <t>antro</t>
  </si>
  <si>
    <t>antrenament</t>
  </si>
  <si>
    <t>antonyteamo</t>
  </si>
  <si>
    <t>antoniotqm</t>
  </si>
  <si>
    <t>antonioi</t>
  </si>
  <si>
    <t>antonio98</t>
  </si>
  <si>
    <t>antonio96</t>
  </si>
  <si>
    <t>antonio93</t>
  </si>
  <si>
    <t>antonio87</t>
  </si>
  <si>
    <t>antonio85</t>
  </si>
  <si>
    <t>antonio84</t>
  </si>
  <si>
    <t>antonio82</t>
  </si>
  <si>
    <t>antonio36</t>
  </si>
  <si>
    <t>antonio2008</t>
  </si>
  <si>
    <t>antonio1987</t>
  </si>
  <si>
    <t>antonio1234</t>
  </si>
  <si>
    <t>antonete</t>
  </si>
  <si>
    <t>antonelita</t>
  </si>
  <si>
    <t>antonb</t>
  </si>
  <si>
    <t>antonanton</t>
  </si>
  <si>
    <t>antona</t>
  </si>
  <si>
    <t>anton5</t>
  </si>
  <si>
    <t>anton2</t>
  </si>
  <si>
    <t>anton17</t>
  </si>
  <si>
    <t>anton15</t>
  </si>
  <si>
    <t>anton13</t>
  </si>
  <si>
    <t>anton06</t>
  </si>
  <si>
    <t>antolo</t>
  </si>
  <si>
    <t>antolino</t>
  </si>
  <si>
    <t>antoino</t>
  </si>
  <si>
    <t>antoinne</t>
  </si>
  <si>
    <t>antoine22</t>
  </si>
  <si>
    <t>antoanto</t>
  </si>
  <si>
    <t>anto12</t>
  </si>
  <si>
    <t>anto09</t>
  </si>
  <si>
    <t>antmoe</t>
  </si>
  <si>
    <t>antivo</t>
  </si>
  <si>
    <t>antito</t>
  </si>
  <si>
    <t>antisteaua</t>
  </si>
  <si>
    <t>antipunk</t>
  </si>
  <si>
    <t>antipatica</t>
  </si>
  <si>
    <t>antiox</t>
  </si>
  <si>
    <t>antiluv</t>
  </si>
  <si>
    <t>antilopa</t>
  </si>
  <si>
    <t>antillon</t>
  </si>
  <si>
    <t>antihack</t>
  </si>
  <si>
    <t>antiguo</t>
  </si>
  <si>
    <t>antigravity</t>
  </si>
  <si>
    <t>antiga</t>
  </si>
  <si>
    <t>antidoto</t>
  </si>
  <si>
    <t>antibody</t>
  </si>
  <si>
    <t>antiamor</t>
  </si>
  <si>
    <t>anthonyy</t>
  </si>
  <si>
    <t>anthonyv</t>
  </si>
  <si>
    <t>anthonyq</t>
  </si>
  <si>
    <t>anthonypogi</t>
  </si>
  <si>
    <t>anthonyjoseph</t>
  </si>
  <si>
    <t>anthonye</t>
  </si>
  <si>
    <t>anthonycute</t>
  </si>
  <si>
    <t>anthonyb1</t>
  </si>
  <si>
    <t>anthony65</t>
  </si>
  <si>
    <t>anthony619</t>
  </si>
  <si>
    <t>anthony57</t>
  </si>
  <si>
    <t>anthony54</t>
  </si>
  <si>
    <t>anthony52</t>
  </si>
  <si>
    <t>anthony51</t>
  </si>
  <si>
    <t>anthony37</t>
  </si>
  <si>
    <t>anthony36</t>
  </si>
  <si>
    <t>anthony329</t>
  </si>
  <si>
    <t>anthony2009</t>
  </si>
  <si>
    <t>anthony2004</t>
  </si>
  <si>
    <t>anthony2001</t>
  </si>
  <si>
    <t>anthony1985</t>
  </si>
  <si>
    <t>anthony1982</t>
  </si>
  <si>
    <t>anthony12345</t>
  </si>
  <si>
    <t>anthony1230</t>
  </si>
  <si>
    <t>anthony1011</t>
  </si>
  <si>
    <t>anthoney1</t>
  </si>
  <si>
    <t>anthonete</t>
  </si>
  <si>
    <t>anthem1</t>
  </si>
  <si>
    <t>antet</t>
  </si>
  <si>
    <t>antdawg</t>
  </si>
  <si>
    <t>antboo</t>
  </si>
  <si>
    <t>antbaby</t>
  </si>
  <si>
    <t>antasia</t>
  </si>
  <si>
    <t>antartika</t>
  </si>
  <si>
    <t>antani</t>
  </si>
  <si>
    <t>antalia</t>
  </si>
  <si>
    <t>ant4life</t>
  </si>
  <si>
    <t>ant4ever</t>
  </si>
  <si>
    <t>ant1994</t>
  </si>
  <si>
    <t>ant1993</t>
  </si>
  <si>
    <t>ant0n10</t>
  </si>
  <si>
    <t>ant0inette</t>
  </si>
  <si>
    <t>answerme</t>
  </si>
  <si>
    <t>answer42</t>
  </si>
  <si>
    <t>answer12</t>
  </si>
  <si>
    <t>anster1</t>
  </si>
  <si>
    <t>ansleigh1</t>
  </si>
  <si>
    <t>ansiedad</t>
  </si>
  <si>
    <t>anshu</t>
  </si>
  <si>
    <t>anselmo1</t>
  </si>
  <si>
    <t>anseladams</t>
  </si>
  <si>
    <t>ansel1</t>
  </si>
  <si>
    <t>ans4ever</t>
  </si>
  <si>
    <t>anp1992</t>
  </si>
  <si>
    <t>anp1234</t>
  </si>
  <si>
    <t>anoush</t>
  </si>
  <si>
    <t>anothers</t>
  </si>
  <si>
    <t>anonimna</t>
  </si>
  <si>
    <t>anongnart</t>
  </si>
  <si>
    <t>anongaba</t>
  </si>
  <si>
    <t>anokinhas</t>
  </si>
  <si>
    <t>anokaya</t>
  </si>
  <si>
    <t>anodaw</t>
  </si>
  <si>
    <t>anobah</t>
  </si>
  <si>
    <t>ano123</t>
  </si>
  <si>
    <t>annylu</t>
  </si>
  <si>
    <t>anny25</t>
  </si>
  <si>
    <t>anny12</t>
  </si>
  <si>
    <t>anny10</t>
  </si>
  <si>
    <t>annwin</t>
  </si>
  <si>
    <t>annunciation</t>
  </si>
  <si>
    <t>annson</t>
  </si>
  <si>
    <t>annray</t>
  </si>
  <si>
    <t>annolivia</t>
  </si>
  <si>
    <t>annointed1</t>
  </si>
  <si>
    <t>annodomini</t>
  </si>
  <si>
    <t>annny</t>
  </si>
  <si>
    <t>annmariex</t>
  </si>
  <si>
    <t>annmargaret</t>
  </si>
  <si>
    <t>annmac</t>
  </si>
  <si>
    <t>annkatrin</t>
  </si>
  <si>
    <t>annjung</t>
  </si>
  <si>
    <t>annjones</t>
  </si>
  <si>
    <t>annjeff</t>
  </si>
  <si>
    <t>anniversaire</t>
  </si>
  <si>
    <t>anniv</t>
  </si>
  <si>
    <t>annio4</t>
  </si>
  <si>
    <t>annine</t>
  </si>
  <si>
    <t>anniken</t>
  </si>
  <si>
    <t>annika2</t>
  </si>
  <si>
    <t>annihilation</t>
  </si>
  <si>
    <t>anniey</t>
  </si>
  <si>
    <t>annieluv</t>
  </si>
  <si>
    <t>anniecat1</t>
  </si>
  <si>
    <t>annieanne</t>
  </si>
  <si>
    <t>anniea</t>
  </si>
  <si>
    <t>annie98</t>
  </si>
  <si>
    <t>annie94</t>
  </si>
  <si>
    <t>annie92</t>
  </si>
  <si>
    <t>annie84</t>
  </si>
  <si>
    <t>annie66</t>
  </si>
  <si>
    <t>annie1973</t>
  </si>
  <si>
    <t>annie143</t>
  </si>
  <si>
    <t>annie121</t>
  </si>
  <si>
    <t>annezz</t>
  </si>
  <si>
    <t>annettew</t>
  </si>
  <si>
    <t>annette89</t>
  </si>
  <si>
    <t>annette8</t>
  </si>
  <si>
    <t>annette6</t>
  </si>
  <si>
    <t>annette33</t>
  </si>
  <si>
    <t>annette10</t>
  </si>
  <si>
    <t>annette08</t>
  </si>
  <si>
    <t>annette!</t>
  </si>
  <si>
    <t>anneta</t>
  </si>
  <si>
    <t>anneskie</t>
  </si>
  <si>
    <t>annesha</t>
  </si>
  <si>
    <t>annesexy</t>
  </si>
  <si>
    <t>annery</t>
  </si>
  <si>
    <t>annenurmi</t>
  </si>
  <si>
    <t>annenicole</t>
  </si>
  <si>
    <t>annemm</t>
  </si>
  <si>
    <t>annemie</t>
  </si>
  <si>
    <t>annemaus</t>
  </si>
  <si>
    <t>annelaure</t>
  </si>
  <si>
    <t>annej1</t>
  </si>
  <si>
    <t>annei</t>
  </si>
  <si>
    <t>anneclaire</t>
  </si>
  <si>
    <t>annebert</t>
  </si>
  <si>
    <t>annebelle</t>
  </si>
  <si>
    <t>annebel</t>
  </si>
  <si>
    <t>anneangel</t>
  </si>
  <si>
    <t>anne77</t>
  </si>
  <si>
    <t>anne76</t>
  </si>
  <si>
    <t>anne55</t>
  </si>
  <si>
    <t>anne5</t>
  </si>
  <si>
    <t>anne4ever</t>
  </si>
  <si>
    <t>anne43</t>
  </si>
  <si>
    <t>anne2009</t>
  </si>
  <si>
    <t>anne1993</t>
  </si>
  <si>
    <t>anne1987</t>
  </si>
  <si>
    <t>anne1985</t>
  </si>
  <si>
    <t>anndria</t>
  </si>
  <si>
    <t>annche</t>
  </si>
  <si>
    <t>annben</t>
  </si>
  <si>
    <t>annbank</t>
  </si>
  <si>
    <t>annaya</t>
  </si>
  <si>
    <t>annasophiarobb</t>
  </si>
  <si>
    <t>annarosa</t>
  </si>
  <si>
    <t>annarie</t>
  </si>
  <si>
    <t>annapanna</t>
  </si>
  <si>
    <t>annand</t>
  </si>
  <si>
    <t>annan</t>
  </si>
  <si>
    <t>annamm</t>
  </si>
  <si>
    <t>annamiller</t>
  </si>
  <si>
    <t>annamc</t>
  </si>
  <si>
    <t>annamarie3</t>
  </si>
  <si>
    <t>annamarie2</t>
  </si>
  <si>
    <t>annamal</t>
  </si>
  <si>
    <t>annamae1</t>
  </si>
  <si>
    <t>annalynne</t>
  </si>
  <si>
    <t>annalicia</t>
  </si>
  <si>
    <t>annalese</t>
  </si>
  <si>
    <t>annalene</t>
  </si>
  <si>
    <t>annalei</t>
  </si>
  <si>
    <t>annalaura</t>
  </si>
  <si>
    <t>annaki</t>
  </si>
  <si>
    <t>annake</t>
  </si>
  <si>
    <t>annakay1</t>
  </si>
  <si>
    <t>annakat</t>
  </si>
  <si>
    <t>annajones</t>
  </si>
  <si>
    <t>annajack</t>
  </si>
  <si>
    <t>annaira</t>
  </si>
  <si>
    <t>annahita</t>
  </si>
  <si>
    <t>annag</t>
  </si>
  <si>
    <t>annaf</t>
  </si>
  <si>
    <t>annaerb1</t>
  </si>
  <si>
    <t>annaelle</t>
  </si>
  <si>
    <t>annaclara</t>
  </si>
  <si>
    <t>annabug</t>
  </si>
  <si>
    <t>annabo</t>
  </si>
  <si>
    <t>annabellee</t>
  </si>
  <si>
    <t>annabelle5</t>
  </si>
  <si>
    <t>annabelle22</t>
  </si>
  <si>
    <t>annabele</t>
  </si>
  <si>
    <t>annabegins</t>
  </si>
  <si>
    <t>annabear</t>
  </si>
  <si>
    <t>annabannana</t>
  </si>
  <si>
    <t>annabanna</t>
  </si>
  <si>
    <t>annab3ll3</t>
  </si>
  <si>
    <t>anna84</t>
  </si>
  <si>
    <t>anna79</t>
  </si>
  <si>
    <t>anna777</t>
  </si>
  <si>
    <t>anna67</t>
  </si>
  <si>
    <t>anna66</t>
  </si>
  <si>
    <t>anna4eva</t>
  </si>
  <si>
    <t>anna45</t>
  </si>
  <si>
    <t>anna3</t>
  </si>
  <si>
    <t>anna222</t>
  </si>
  <si>
    <t>anna2003</t>
  </si>
  <si>
    <t>anna1991</t>
  </si>
  <si>
    <t>anna1990</t>
  </si>
  <si>
    <t>anna1986</t>
  </si>
  <si>
    <t>anna1985</t>
  </si>
  <si>
    <t>anna111</t>
  </si>
  <si>
    <t>anna1018</t>
  </si>
  <si>
    <t>anna-marie</t>
  </si>
  <si>
    <t>anna!</t>
  </si>
  <si>
    <t>ann717</t>
  </si>
  <si>
    <t>ann333</t>
  </si>
  <si>
    <t>ann1sa</t>
  </si>
  <si>
    <t>ann1999</t>
  </si>
  <si>
    <t>ann1997</t>
  </si>
  <si>
    <t>ann1975</t>
  </si>
  <si>
    <t>ann1971</t>
  </si>
  <si>
    <t>ann09</t>
  </si>
  <si>
    <t>anm4ever</t>
  </si>
  <si>
    <t>anm123</t>
  </si>
  <si>
    <t>ankoku</t>
  </si>
  <si>
    <t>ankle1</t>
  </si>
  <si>
    <t>anjuman</t>
  </si>
  <si>
    <t>anjula</t>
  </si>
  <si>
    <t>anjool</t>
  </si>
  <si>
    <t>anjo18</t>
  </si>
  <si>
    <t>anjita</t>
  </si>
  <si>
    <t>anjingtanah</t>
  </si>
  <si>
    <t>anjho</t>
  </si>
  <si>
    <t>anjhie</t>
  </si>
  <si>
    <t>anjewl</t>
  </si>
  <si>
    <t>anjelique</t>
  </si>
  <si>
    <t>anjeanette</t>
  </si>
  <si>
    <t>anjannette</t>
  </si>
  <si>
    <t>anjaneth</t>
  </si>
  <si>
    <t>anjanet</t>
  </si>
  <si>
    <t>anjali1</t>
  </si>
  <si>
    <t>anjaanja</t>
  </si>
  <si>
    <t>aniyah12</t>
  </si>
  <si>
    <t>aniyah01</t>
  </si>
  <si>
    <t>aniya8</t>
  </si>
  <si>
    <t>aniya07</t>
  </si>
  <si>
    <t>aniway</t>
  </si>
  <si>
    <t>anived</t>
  </si>
  <si>
    <t>anitaz</t>
  </si>
  <si>
    <t>anitalu</t>
  </si>
  <si>
    <t>anitag93</t>
  </si>
  <si>
    <t>anitabella</t>
  </si>
  <si>
    <t>anitaanita</t>
  </si>
  <si>
    <t>anita1993</t>
  </si>
  <si>
    <t>anita1986</t>
  </si>
  <si>
    <t>anita143</t>
  </si>
  <si>
    <t>anissia</t>
  </si>
  <si>
    <t>anissa23</t>
  </si>
  <si>
    <t>anissa123</t>
  </si>
  <si>
    <t>anishta</t>
  </si>
  <si>
    <t>anise</t>
  </si>
  <si>
    <t>anisah1</t>
  </si>
  <si>
    <t>anisa12</t>
  </si>
  <si>
    <t>anis22</t>
  </si>
  <si>
    <t>anis1993</t>
  </si>
  <si>
    <t>aniruddha</t>
  </si>
  <si>
    <t>anirazc</t>
  </si>
  <si>
    <t>anique1</t>
  </si>
  <si>
    <t>aniqa</t>
  </si>
  <si>
    <t>animrac</t>
  </si>
  <si>
    <t>animone</t>
  </si>
  <si>
    <t>animes1</t>
  </si>
  <si>
    <t>animerox1</t>
  </si>
  <si>
    <t>animerica</t>
  </si>
  <si>
    <t>animeotaku</t>
  </si>
  <si>
    <t>animeluv</t>
  </si>
  <si>
    <t>anime95</t>
  </si>
  <si>
    <t>anime92</t>
  </si>
  <si>
    <t>anime90</t>
  </si>
  <si>
    <t>anime26</t>
  </si>
  <si>
    <t>anime20</t>
  </si>
  <si>
    <t>anime12345</t>
  </si>
  <si>
    <t>anime100</t>
  </si>
  <si>
    <t>anime10</t>
  </si>
  <si>
    <t>anime07</t>
  </si>
  <si>
    <t>anime06</t>
  </si>
  <si>
    <t>anime04</t>
  </si>
  <si>
    <t>animar</t>
  </si>
  <si>
    <t>animalz1</t>
  </si>
  <si>
    <t>animals5</t>
  </si>
  <si>
    <t>animals27</t>
  </si>
  <si>
    <t>animal_lover</t>
  </si>
  <si>
    <t>animal97</t>
  </si>
  <si>
    <t>animal94</t>
  </si>
  <si>
    <t>animal91</t>
  </si>
  <si>
    <t>animal77</t>
  </si>
  <si>
    <t>animal28</t>
  </si>
  <si>
    <t>animal25</t>
  </si>
  <si>
    <t>animal22</t>
  </si>
  <si>
    <t>animal16</t>
  </si>
  <si>
    <t>anilove</t>
  </si>
  <si>
    <t>anilov</t>
  </si>
  <si>
    <t>aniloj</t>
  </si>
  <si>
    <t>anilnerak</t>
  </si>
  <si>
    <t>anilkumar</t>
  </si>
  <si>
    <t>anilaa</t>
  </si>
  <si>
    <t>aniki</t>
  </si>
  <si>
    <t>anikakim</t>
  </si>
  <si>
    <t>anika21</t>
  </si>
  <si>
    <t>anika06</t>
  </si>
  <si>
    <t>anika01</t>
  </si>
  <si>
    <t>anijah1</t>
  </si>
  <si>
    <t>aniitha</t>
  </si>
  <si>
    <t>aniie</t>
  </si>
  <si>
    <t>anigroeg</t>
  </si>
  <si>
    <t>aniez</t>
  </si>
  <si>
    <t>anielove</t>
  </si>
  <si>
    <t>aniek</t>
  </si>
  <si>
    <t>anick</t>
  </si>
  <si>
    <t>anicas</t>
  </si>
  <si>
    <t>anibel</t>
  </si>
  <si>
    <t>aniaml</t>
  </si>
  <si>
    <t>aniad87</t>
  </si>
  <si>
    <t>ania01</t>
  </si>
  <si>
    <t>anhuar</t>
  </si>
  <si>
    <t>anhony</t>
  </si>
  <si>
    <t>anhngoc</t>
  </si>
  <si>
    <t>anhhuy</t>
  </si>
  <si>
    <t>anhelo</t>
  </si>
  <si>
    <t>angway</t>
  </si>
  <si>
    <t>anguse</t>
  </si>
  <si>
    <t>angus07</t>
  </si>
  <si>
    <t>angue</t>
  </si>
  <si>
    <t>angtindi</t>
  </si>
  <si>
    <t>angthong</t>
  </si>
  <si>
    <t>angtanga</t>
  </si>
  <si>
    <t>angryman</t>
  </si>
  <si>
    <t>angra</t>
  </si>
  <si>
    <t>angoon</t>
  </si>
  <si>
    <t>angmokio</t>
  </si>
  <si>
    <t>angmering</t>
  </si>
  <si>
    <t>anglique</t>
  </si>
  <si>
    <t>anglin</t>
  </si>
  <si>
    <t>anglicko</t>
  </si>
  <si>
    <t>angleton</t>
  </si>
  <si>
    <t>angleeyes</t>
  </si>
  <si>
    <t>anglee</t>
  </si>
  <si>
    <t>anglecake</t>
  </si>
  <si>
    <t>anglebaby1</t>
  </si>
  <si>
    <t>angle99</t>
  </si>
  <si>
    <t>angle96</t>
  </si>
  <si>
    <t>angle69</t>
  </si>
  <si>
    <t>angle1234</t>
  </si>
  <si>
    <t>angle10</t>
  </si>
  <si>
    <t>angle07</t>
  </si>
  <si>
    <t>angkot</t>
  </si>
  <si>
    <t>angkay</t>
  </si>
  <si>
    <t>angjelina</t>
  </si>
  <si>
    <t>angilie</t>
  </si>
  <si>
    <t>angiet</t>
  </si>
  <si>
    <t>angiesue</t>
  </si>
  <si>
    <t>angiely</t>
  </si>
  <si>
    <t>angiecita</t>
  </si>
  <si>
    <t>angiecarolina</t>
  </si>
  <si>
    <t>angieboo</t>
  </si>
  <si>
    <t>angie97</t>
  </si>
  <si>
    <t>angie92</t>
  </si>
  <si>
    <t>angie84</t>
  </si>
  <si>
    <t>angie82</t>
  </si>
  <si>
    <t>angie555</t>
  </si>
  <si>
    <t>angie4life</t>
  </si>
  <si>
    <t>angie45</t>
  </si>
  <si>
    <t>angie32</t>
  </si>
  <si>
    <t>angie305</t>
  </si>
  <si>
    <t>angie2003</t>
  </si>
  <si>
    <t>angie1996</t>
  </si>
  <si>
    <t>angie1991</t>
  </si>
  <si>
    <t>angie1990</t>
  </si>
  <si>
    <t>angie1989</t>
  </si>
  <si>
    <t>angie1988</t>
  </si>
  <si>
    <t>angie1975</t>
  </si>
  <si>
    <t>angie1310</t>
  </si>
  <si>
    <t>angie1234</t>
  </si>
  <si>
    <t>angie0</t>
  </si>
  <si>
    <t>angi10</t>
  </si>
  <si>
    <t>anghi</t>
  </si>
  <si>
    <t>anghels</t>
  </si>
  <si>
    <t>anghelita</t>
  </si>
  <si>
    <t>anghang</t>
  </si>
  <si>
    <t>anggriani</t>
  </si>
  <si>
    <t>anggiku</t>
  </si>
  <si>
    <t>anggerik</t>
  </si>
  <si>
    <t>anggana</t>
  </si>
  <si>
    <t>anges</t>
  </si>
  <si>
    <t>anger1</t>
  </si>
  <si>
    <t>angelz5</t>
  </si>
  <si>
    <t>angelz12</t>
  </si>
  <si>
    <t>angeluriel</t>
  </si>
  <si>
    <t>angeltequiero</t>
  </si>
  <si>
    <t>angeltay</t>
  </si>
  <si>
    <t>angeltamo</t>
  </si>
  <si>
    <t>angelta</t>
  </si>
  <si>
    <t>angelt1</t>
  </si>
  <si>
    <t>angelsz</t>
  </si>
  <si>
    <t>angelsordevils</t>
  </si>
  <si>
    <t>angelsol</t>
  </si>
  <si>
    <t>angelsinalas</t>
  </si>
  <si>
    <t>angelshadow</t>
  </si>
  <si>
    <t>angelsbaby</t>
  </si>
  <si>
    <t>angels81</t>
  </si>
  <si>
    <t>angels76</t>
  </si>
  <si>
    <t>angels72</t>
  </si>
  <si>
    <t>angels666</t>
  </si>
  <si>
    <t>angels64</t>
  </si>
  <si>
    <t>angels50</t>
  </si>
  <si>
    <t>angels41</t>
  </si>
  <si>
    <t>angels35</t>
  </si>
  <si>
    <t>angels2007</t>
  </si>
  <si>
    <t>angels2006</t>
  </si>
  <si>
    <t>angels2001</t>
  </si>
  <si>
    <t>angels1234</t>
  </si>
  <si>
    <t>angels*</t>
  </si>
  <si>
    <t>angels#1</t>
  </si>
  <si>
    <t>angelrene</t>
  </si>
  <si>
    <t>angelramos</t>
  </si>
  <si>
    <t>angelrain</t>
  </si>
  <si>
    <t>angelrae</t>
  </si>
  <si>
    <t>angelpretty</t>
  </si>
  <si>
    <t>angelpie1</t>
  </si>
  <si>
    <t>angelot</t>
  </si>
  <si>
    <t>angelofmyn</t>
  </si>
  <si>
    <t>angeloflight</t>
  </si>
  <si>
    <t>angelocsin</t>
  </si>
  <si>
    <t>angelo99</t>
  </si>
  <si>
    <t>angelo69</t>
  </si>
  <si>
    <t>angelo6</t>
  </si>
  <si>
    <t>angelnot</t>
  </si>
  <si>
    <t>angelno.1</t>
  </si>
  <si>
    <t>angelnicole</t>
  </si>
  <si>
    <t>angelmo</t>
  </si>
  <si>
    <t>angelmeg</t>
  </si>
  <si>
    <t>angelluis1</t>
  </si>
  <si>
    <t>angellove3</t>
  </si>
  <si>
    <t>angellopez</t>
  </si>
  <si>
    <t>angellen</t>
  </si>
  <si>
    <t>angelle2</t>
  </si>
  <si>
    <t>angellady</t>
  </si>
  <si>
    <t>angell12</t>
  </si>
  <si>
    <t>angelkiss2</t>
  </si>
  <si>
    <t>angelkiller</t>
  </si>
  <si>
    <t>angeljoseph</t>
  </si>
  <si>
    <t>angeljoe</t>
  </si>
  <si>
    <t>angeljo1</t>
  </si>
  <si>
    <t>angeljho</t>
  </si>
  <si>
    <t>angeljc</t>
  </si>
  <si>
    <t>angeljar</t>
  </si>
  <si>
    <t>angeljair</t>
  </si>
  <si>
    <t>angeljade</t>
  </si>
  <si>
    <t>angelivy</t>
  </si>
  <si>
    <t>angelitox</t>
  </si>
  <si>
    <t>angelitos2</t>
  </si>
  <si>
    <t>angelito95</t>
  </si>
  <si>
    <t>angelito6</t>
  </si>
  <si>
    <t>angelito28</t>
  </si>
  <si>
    <t>angelito25</t>
  </si>
  <si>
    <t>angelito21</t>
  </si>
  <si>
    <t>angelito16</t>
  </si>
  <si>
    <t>angelitho</t>
  </si>
  <si>
    <t>angelite</t>
  </si>
  <si>
    <t>angelita4</t>
  </si>
  <si>
    <t>angelita14</t>
  </si>
  <si>
    <t>angelita10</t>
  </si>
  <si>
    <t>angelishot</t>
  </si>
  <si>
    <t>angelique5</t>
  </si>
  <si>
    <t>angelino1</t>
  </si>
  <si>
    <t>angelines</t>
  </si>
  <si>
    <t>angeline2</t>
  </si>
  <si>
    <t>angeline12</t>
  </si>
  <si>
    <t>angelindisguise</t>
  </si>
  <si>
    <t>angelinas</t>
  </si>
  <si>
    <t>angelina19</t>
  </si>
  <si>
    <t>angelina17</t>
  </si>
  <si>
    <t>angelina16</t>
  </si>
  <si>
    <t>angelillo</t>
  </si>
  <si>
    <t>angelicovieira</t>
  </si>
  <si>
    <t>angelicdemon</t>
  </si>
  <si>
    <t>angelica94</t>
  </si>
  <si>
    <t>angelica93</t>
  </si>
  <si>
    <t>angelica29</t>
  </si>
  <si>
    <t>angelica26</t>
  </si>
  <si>
    <t>angelica20</t>
  </si>
  <si>
    <t>angelica143</t>
  </si>
  <si>
    <t>angelic7</t>
  </si>
  <si>
    <t>angelic2</t>
  </si>
  <si>
    <t>angelic123</t>
  </si>
  <si>
    <t>angelic!</t>
  </si>
  <si>
    <t>angeli9</t>
  </si>
  <si>
    <t>angelhell</t>
  </si>
  <si>
    <t>angelgirl12</t>
  </si>
  <si>
    <t>angelfish1</t>
  </si>
  <si>
    <t>angelface9</t>
  </si>
  <si>
    <t>angeleyes8</t>
  </si>
  <si>
    <t>angeleyes5</t>
  </si>
  <si>
    <t>angeleyes07</t>
  </si>
  <si>
    <t>angelet</t>
  </si>
  <si>
    <t>angeles9</t>
  </si>
  <si>
    <t>angeles19</t>
  </si>
  <si>
    <t>angeles16</t>
  </si>
  <si>
    <t>angelemo</t>
  </si>
  <si>
    <t>angelemily</t>
  </si>
  <si>
    <t>angeldragon</t>
  </si>
  <si>
    <t>angeldejesus</t>
  </si>
  <si>
    <t>angeldear</t>
  </si>
  <si>
    <t>angelco</t>
  </si>
  <si>
    <t>angelcloud</t>
  </si>
  <si>
    <t>angelcare</t>
  </si>
  <si>
    <t>angelbliss</t>
  </si>
  <si>
    <t>angelbitch</t>
  </si>
  <si>
    <t>angelbhe</t>
  </si>
  <si>
    <t>angelbeth</t>
  </si>
  <si>
    <t>angelbest</t>
  </si>
  <si>
    <t>angelbell1</t>
  </si>
  <si>
    <t>angelbeauty</t>
  </si>
  <si>
    <t>angelbean</t>
  </si>
  <si>
    <t>angelbaby86</t>
  </si>
  <si>
    <t>angelbaby69</t>
  </si>
  <si>
    <t>angelbaby18</t>
  </si>
  <si>
    <t>angelbaby15</t>
  </si>
  <si>
    <t>angelbabie</t>
  </si>
  <si>
    <t>angelbabi1</t>
  </si>
  <si>
    <t>angelbabi</t>
  </si>
  <si>
    <t>angelaz1</t>
  </si>
  <si>
    <t>angelarae</t>
  </si>
  <si>
    <t>angelap</t>
  </si>
  <si>
    <t>angela96</t>
  </si>
  <si>
    <t>angela86</t>
  </si>
  <si>
    <t>angela75</t>
  </si>
  <si>
    <t>angela74</t>
  </si>
  <si>
    <t>angela56</t>
  </si>
  <si>
    <t>angela213</t>
  </si>
  <si>
    <t>angela2005</t>
  </si>
  <si>
    <t>angela2000</t>
  </si>
  <si>
    <t>angela1996</t>
  </si>
  <si>
    <t>angela1975</t>
  </si>
  <si>
    <t>angela143</t>
  </si>
  <si>
    <t>angel_face</t>
  </si>
  <si>
    <t>angel_94</t>
  </si>
  <si>
    <t>angel_5</t>
  </si>
  <si>
    <t>angel_21</t>
  </si>
  <si>
    <t>angel_15</t>
  </si>
  <si>
    <t>angel_12</t>
  </si>
  <si>
    <t>angel_08</t>
  </si>
  <si>
    <t>angel_07</t>
  </si>
  <si>
    <t>angel_01</t>
  </si>
  <si>
    <t>angel924</t>
  </si>
  <si>
    <t>angel890</t>
  </si>
  <si>
    <t>angel730</t>
  </si>
  <si>
    <t>angel726</t>
  </si>
  <si>
    <t>angel721</t>
  </si>
  <si>
    <t>angel711</t>
  </si>
  <si>
    <t>angel707</t>
  </si>
  <si>
    <t>angel699</t>
  </si>
  <si>
    <t>angel678</t>
  </si>
  <si>
    <t>angel620</t>
  </si>
  <si>
    <t>angel616</t>
  </si>
  <si>
    <t>angel615</t>
  </si>
  <si>
    <t>angel613</t>
  </si>
  <si>
    <t>angel516</t>
  </si>
  <si>
    <t>angel4you</t>
  </si>
  <si>
    <t>angel428</t>
  </si>
  <si>
    <t>angel426</t>
  </si>
  <si>
    <t>angel423</t>
  </si>
  <si>
    <t>angel422</t>
  </si>
  <si>
    <t>angel419</t>
  </si>
  <si>
    <t>angel415</t>
  </si>
  <si>
    <t>angel360</t>
  </si>
  <si>
    <t>angel330</t>
  </si>
  <si>
    <t>angel329</t>
  </si>
  <si>
    <t>angel318</t>
  </si>
  <si>
    <t>angel317</t>
  </si>
  <si>
    <t>angel312</t>
  </si>
  <si>
    <t>angel307</t>
  </si>
  <si>
    <t>angel304</t>
  </si>
  <si>
    <t>angel2b</t>
  </si>
  <si>
    <t>angel281</t>
  </si>
  <si>
    <t>angel241</t>
  </si>
  <si>
    <t>angel235</t>
  </si>
  <si>
    <t>angel231</t>
  </si>
  <si>
    <t>angel228</t>
  </si>
  <si>
    <t>angel218</t>
  </si>
  <si>
    <t>angel217</t>
  </si>
  <si>
    <t>angel211</t>
  </si>
  <si>
    <t>angel203</t>
  </si>
  <si>
    <t>angel1na</t>
  </si>
  <si>
    <t>angel1983</t>
  </si>
  <si>
    <t>angel1979</t>
  </si>
  <si>
    <t>angel1970</t>
  </si>
  <si>
    <t>angel1964</t>
  </si>
  <si>
    <t>angel167</t>
  </si>
  <si>
    <t>angel131</t>
  </si>
  <si>
    <t>angel1221</t>
  </si>
  <si>
    <t>angel1205</t>
  </si>
  <si>
    <t>angel1204</t>
  </si>
  <si>
    <t>angel115</t>
  </si>
  <si>
    <t>angel1127</t>
  </si>
  <si>
    <t>angel1104</t>
  </si>
  <si>
    <t>angel110</t>
  </si>
  <si>
    <t>angel105</t>
  </si>
  <si>
    <t>angel1027</t>
  </si>
  <si>
    <t>angel1011</t>
  </si>
  <si>
    <t>angel008</t>
  </si>
  <si>
    <t>angel004</t>
  </si>
  <si>
    <t>angel.d</t>
  </si>
  <si>
    <t>angel-2</t>
  </si>
  <si>
    <t>angel#01</t>
  </si>
  <si>
    <t>angedemon</t>
  </si>
  <si>
    <t>ange15</t>
  </si>
  <si>
    <t>ange08</t>
  </si>
  <si>
    <t>angcutekotalaga</t>
  </si>
  <si>
    <t>angazz</t>
  </si>
  <si>
    <t>angarita</t>
  </si>
  <si>
    <t>angana</t>
  </si>
  <si>
    <t>angalina1</t>
  </si>
  <si>
    <t>angala</t>
  </si>
  <si>
    <t>angah93</t>
  </si>
  <si>
    <t>angah90</t>
  </si>
  <si>
    <t>angah2</t>
  </si>
  <si>
    <t>angad</t>
  </si>
  <si>
    <t>ang2006</t>
  </si>
  <si>
    <t>ang1234</t>
  </si>
  <si>
    <t>anfisa</t>
  </si>
  <si>
    <t>anferny</t>
  </si>
  <si>
    <t>anewpassword</t>
  </si>
  <si>
    <t>anewlife1</t>
  </si>
  <si>
    <t>aneurisma</t>
  </si>
  <si>
    <t>anetra</t>
  </si>
  <si>
    <t>anesty</t>
  </si>
  <si>
    <t>anestesia</t>
  </si>
  <si>
    <t>anemos</t>
  </si>
  <si>
    <t>anemon</t>
  </si>
  <si>
    <t>anemarie</t>
  </si>
  <si>
    <t>anely</t>
  </si>
  <si>
    <t>anelore</t>
  </si>
  <si>
    <t>anelly</t>
  </si>
  <si>
    <t>anelize</t>
  </si>
  <si>
    <t>anelito</t>
  </si>
  <si>
    <t>anele</t>
  </si>
  <si>
    <t>anela314</t>
  </si>
  <si>
    <t>anela123</t>
  </si>
  <si>
    <t>anela1</t>
  </si>
  <si>
    <t>anel1</t>
  </si>
  <si>
    <t>aneisa</t>
  </si>
  <si>
    <t>andytqm</t>
  </si>
  <si>
    <t>andytkm</t>
  </si>
  <si>
    <t>andyr</t>
  </si>
  <si>
    <t>andymax</t>
  </si>
  <si>
    <t>andylyn</t>
  </si>
  <si>
    <t>andylucas</t>
  </si>
  <si>
    <t>andyking</t>
  </si>
  <si>
    <t>andyjoy</t>
  </si>
  <si>
    <t>andyjohn</t>
  </si>
  <si>
    <t>andyjoel</t>
  </si>
  <si>
    <t>andyjames</t>
  </si>
  <si>
    <t>andyh</t>
  </si>
  <si>
    <t>andygray</t>
  </si>
  <si>
    <t>andygirl</t>
  </si>
  <si>
    <t>andygarcia</t>
  </si>
  <si>
    <t>andydean</t>
  </si>
  <si>
    <t>andyd</t>
  </si>
  <si>
    <t>andycool</t>
  </si>
  <si>
    <t>andybear1</t>
  </si>
  <si>
    <t>andybb</t>
  </si>
  <si>
    <t>andy98</t>
  </si>
  <si>
    <t>andy8</t>
  </si>
  <si>
    <t>andy789</t>
  </si>
  <si>
    <t>andy66</t>
  </si>
  <si>
    <t>andy6</t>
  </si>
  <si>
    <t>andy56</t>
  </si>
  <si>
    <t>andy420</t>
  </si>
  <si>
    <t>andy411</t>
  </si>
  <si>
    <t>andy36</t>
  </si>
  <si>
    <t>andy34</t>
  </si>
  <si>
    <t>andy2004</t>
  </si>
  <si>
    <t>andy2003</t>
  </si>
  <si>
    <t>andy1990</t>
  </si>
  <si>
    <t>andy1989</t>
  </si>
  <si>
    <t>andy1988</t>
  </si>
  <si>
    <t>andy1981</t>
  </si>
  <si>
    <t>andy1220</t>
  </si>
  <si>
    <t>andy1111</t>
  </si>
  <si>
    <t>andy001</t>
  </si>
  <si>
    <t>andy!</t>
  </si>
  <si>
    <t>andulana</t>
  </si>
  <si>
    <t>andtwo</t>
  </si>
  <si>
    <t>andry1</t>
  </si>
  <si>
    <t>andruw25</t>
  </si>
  <si>
    <t>andrushka</t>
  </si>
  <si>
    <t>andrusha</t>
  </si>
  <si>
    <t>andrrea</t>
  </si>
  <si>
    <t>androx</t>
  </si>
  <si>
    <t>andross</t>
  </si>
  <si>
    <t>andronic</t>
  </si>
  <si>
    <t>andromeda2</t>
  </si>
  <si>
    <t>andrine</t>
  </si>
  <si>
    <t>andrias</t>
  </si>
  <si>
    <t>andrianne</t>
  </si>
  <si>
    <t>andrey11</t>
  </si>
  <si>
    <t>andrewzoe</t>
  </si>
  <si>
    <t>andrewwilliam</t>
  </si>
  <si>
    <t>andrewtyler</t>
  </si>
  <si>
    <t>andrewt1</t>
  </si>
  <si>
    <t>andrewsux</t>
  </si>
  <si>
    <t>andrewr1</t>
  </si>
  <si>
    <t>andrewmckee</t>
  </si>
  <si>
    <t>andrewmc</t>
  </si>
  <si>
    <t>andrewjones</t>
  </si>
  <si>
    <t>andrewj1</t>
  </si>
  <si>
    <t>andrewallen</t>
  </si>
  <si>
    <t>andrew888</t>
  </si>
  <si>
    <t>andrew777</t>
  </si>
  <si>
    <t>andrew51</t>
  </si>
  <si>
    <t>andrew411</t>
  </si>
  <si>
    <t>andrew38</t>
  </si>
  <si>
    <t>andrew333</t>
  </si>
  <si>
    <t>andrew1998</t>
  </si>
  <si>
    <t>andrew1993</t>
  </si>
  <si>
    <t>andrew1991</t>
  </si>
  <si>
    <t>andrew1989</t>
  </si>
  <si>
    <t>andrew1986</t>
  </si>
  <si>
    <t>andrew1982</t>
  </si>
  <si>
    <t>andrew159</t>
  </si>
  <si>
    <t>andrew001</t>
  </si>
  <si>
    <t>andrew$</t>
  </si>
  <si>
    <t>andresv</t>
  </si>
  <si>
    <t>andresr</t>
  </si>
  <si>
    <t>andreso</t>
  </si>
  <si>
    <t>andresin</t>
  </si>
  <si>
    <t>andresguardado</t>
  </si>
  <si>
    <t>andresfe</t>
  </si>
  <si>
    <t>andreseduardo</t>
  </si>
  <si>
    <t>andrese</t>
  </si>
  <si>
    <t>andresbello</t>
  </si>
  <si>
    <t>andres90</t>
  </si>
  <si>
    <t>andres77</t>
  </si>
  <si>
    <t>andres69</t>
  </si>
  <si>
    <t>andres1996</t>
  </si>
  <si>
    <t>andres1993</t>
  </si>
  <si>
    <t>andres1991</t>
  </si>
  <si>
    <t>andres1212</t>
  </si>
  <si>
    <t>andres04</t>
  </si>
  <si>
    <t>andres*</t>
  </si>
  <si>
    <t>andrelove</t>
  </si>
  <si>
    <t>andrelopes</t>
  </si>
  <si>
    <t>andrell1</t>
  </si>
  <si>
    <t>andreka</t>
  </si>
  <si>
    <t>andreius</t>
  </si>
  <si>
    <t>andreitaa</t>
  </si>
  <si>
    <t>andreita93</t>
  </si>
  <si>
    <t>andreita!</t>
  </si>
  <si>
    <t>andreinha</t>
  </si>
  <si>
    <t>andreina1</t>
  </si>
  <si>
    <t>andreim</t>
  </si>
  <si>
    <t>andreika</t>
  </si>
  <si>
    <t>andreiasofia</t>
  </si>
  <si>
    <t>andreias</t>
  </si>
  <si>
    <t>andreia15</t>
  </si>
  <si>
    <t>andreia12</t>
  </si>
  <si>
    <t>andreia1</t>
  </si>
  <si>
    <t>andrei28</t>
  </si>
  <si>
    <t>andrei24</t>
  </si>
  <si>
    <t>andrei20</t>
  </si>
  <si>
    <t>andrei17</t>
  </si>
  <si>
    <t>andrei16</t>
  </si>
  <si>
    <t>andrei14</t>
  </si>
  <si>
    <t>andreeyutza</t>
  </si>
  <si>
    <t>andreeap</t>
  </si>
  <si>
    <t>andreea97</t>
  </si>
  <si>
    <t>andreea2008</t>
  </si>
  <si>
    <t>andreea20</t>
  </si>
  <si>
    <t>andreea1</t>
  </si>
  <si>
    <t>andreea07</t>
  </si>
  <si>
    <t>andree1</t>
  </si>
  <si>
    <t>andreavanessa</t>
  </si>
  <si>
    <t>andreau</t>
  </si>
  <si>
    <t>andreatkm</t>
  </si>
  <si>
    <t>andreatiamo</t>
  </si>
  <si>
    <t>andreat</t>
  </si>
  <si>
    <t>andreas2</t>
  </si>
  <si>
    <t>andreanne</t>
  </si>
  <si>
    <t>andrealyn</t>
  </si>
  <si>
    <t>andreakim</t>
  </si>
  <si>
    <t>andread</t>
  </si>
  <si>
    <t>andrea83</t>
  </si>
  <si>
    <t>andrea54</t>
  </si>
  <si>
    <t>andrea2010</t>
  </si>
  <si>
    <t>andrea1996</t>
  </si>
  <si>
    <t>andrea1986</t>
  </si>
  <si>
    <t>andrea1984</t>
  </si>
  <si>
    <t>andrea1983</t>
  </si>
  <si>
    <t>andrea007</t>
  </si>
  <si>
    <t>andre97</t>
  </si>
  <si>
    <t>andre95</t>
  </si>
  <si>
    <t>andre92</t>
  </si>
  <si>
    <t>andre88</t>
  </si>
  <si>
    <t>andre72</t>
  </si>
  <si>
    <t>andre45</t>
  </si>
  <si>
    <t>andre321</t>
  </si>
  <si>
    <t>andre28</t>
  </si>
  <si>
    <t>andre2005</t>
  </si>
  <si>
    <t>andre1994</t>
  </si>
  <si>
    <t>andre1993</t>
  </si>
  <si>
    <t>andre0</t>
  </si>
  <si>
    <t>andre.</t>
  </si>
  <si>
    <t>andrae1</t>
  </si>
  <si>
    <t>andradutza</t>
  </si>
  <si>
    <t>andrade5</t>
  </si>
  <si>
    <t>andrade2</t>
  </si>
  <si>
    <t>andrac</t>
  </si>
  <si>
    <t>andr3y</t>
  </si>
  <si>
    <t>andr3i</t>
  </si>
  <si>
    <t>andr3as</t>
  </si>
  <si>
    <t>andore</t>
  </si>
  <si>
    <t>andon1</t>
  </si>
  <si>
    <t>andmar</t>
  </si>
  <si>
    <t>andjelija</t>
  </si>
  <si>
    <t>andito</t>
  </si>
  <si>
    <t>andiet</t>
  </si>
  <si>
    <t>andiee</t>
  </si>
  <si>
    <t>andie23</t>
  </si>
  <si>
    <t>andie08</t>
  </si>
  <si>
    <t>andie05</t>
  </si>
  <si>
    <t>andiana</t>
  </si>
  <si>
    <t>andia</t>
  </si>
  <si>
    <t>andi17</t>
  </si>
  <si>
    <t>andi14</t>
  </si>
  <si>
    <t>andi07</t>
  </si>
  <si>
    <t>andhearts1</t>
  </si>
  <si>
    <t>andew</t>
  </si>
  <si>
    <t>anderson25</t>
  </si>
  <si>
    <t>anderson15</t>
  </si>
  <si>
    <t>anderson101</t>
  </si>
  <si>
    <t>anderson07</t>
  </si>
  <si>
    <t>anderson04</t>
  </si>
  <si>
    <t>anderso</t>
  </si>
  <si>
    <t>andersand</t>
  </si>
  <si>
    <t>andell</t>
  </si>
  <si>
    <t>andeche</t>
  </si>
  <si>
    <t>andatealamierda</t>
  </si>
  <si>
    <t>andalleon</t>
  </si>
  <si>
    <t>andak</t>
  </si>
  <si>
    <t>and4eva</t>
  </si>
  <si>
    <t>and321</t>
  </si>
  <si>
    <t>and1ss34</t>
  </si>
  <si>
    <t>and1ball</t>
  </si>
  <si>
    <t>and143</t>
  </si>
  <si>
    <t>and111</t>
  </si>
  <si>
    <t>ancris</t>
  </si>
  <si>
    <t>ancis</t>
  </si>
  <si>
    <t>anciro</t>
  </si>
  <si>
    <t>anchy</t>
  </si>
  <si>
    <t>anchovies</t>
  </si>
  <si>
    <t>anchors</t>
  </si>
  <si>
    <t>anchor2</t>
  </si>
  <si>
    <t>anche</t>
  </si>
  <si>
    <t>ancero</t>
  </si>
  <si>
    <t>ancelmo</t>
  </si>
  <si>
    <t>ancaelena</t>
  </si>
  <si>
    <t>anb414</t>
  </si>
  <si>
    <t>anayjorge</t>
  </si>
  <si>
    <t>anayah1</t>
  </si>
  <si>
    <t>anaya3</t>
  </si>
  <si>
    <t>anaya18</t>
  </si>
  <si>
    <t>anaya15</t>
  </si>
  <si>
    <t>anaya06</t>
  </si>
  <si>
    <t>anavivi</t>
  </si>
  <si>
    <t>anavil</t>
  </si>
  <si>
    <t>anatta</t>
  </si>
  <si>
    <t>anatqm</t>
  </si>
  <si>
    <t>anatkm</t>
  </si>
  <si>
    <t>anathea</t>
  </si>
  <si>
    <t>anatekiero</t>
  </si>
  <si>
    <t>anatamo</t>
  </si>
  <si>
    <t>anatalia</t>
  </si>
  <si>
    <t>anastatia</t>
  </si>
  <si>
    <t>anastasia5</t>
  </si>
  <si>
    <t>anastasia12</t>
  </si>
  <si>
    <t>anastasia!</t>
  </si>
  <si>
    <t>anastar</t>
  </si>
  <si>
    <t>anasofi</t>
  </si>
  <si>
    <t>anasia1</t>
  </si>
  <si>
    <t>anaross</t>
  </si>
  <si>
    <t>anarmyofone</t>
  </si>
  <si>
    <t>anarkis</t>
  </si>
  <si>
    <t>anarkie</t>
  </si>
  <si>
    <t>anarely</t>
  </si>
  <si>
    <t>anaregina</t>
  </si>
  <si>
    <t>anaramos</t>
  </si>
  <si>
    <t>anarakel</t>
  </si>
  <si>
    <t>anaquii</t>
  </si>
  <si>
    <t>anapolis</t>
  </si>
  <si>
    <t>anapaulina</t>
  </si>
  <si>
    <t>anan143</t>
  </si>
  <si>
    <t>anamoreira</t>
  </si>
  <si>
    <t>anamercedes</t>
  </si>
  <si>
    <t>anamarina</t>
  </si>
  <si>
    <t>anamalia</t>
  </si>
  <si>
    <t>anamai</t>
  </si>
  <si>
    <t>anamag</t>
  </si>
  <si>
    <t>anamafalda</t>
  </si>
  <si>
    <t>analyn12511</t>
  </si>
  <si>
    <t>analy1</t>
  </si>
  <si>
    <t>analuis</t>
  </si>
  <si>
    <t>analuc</t>
  </si>
  <si>
    <t>analua</t>
  </si>
  <si>
    <t>analogie</t>
  </si>
  <si>
    <t>analiteamo</t>
  </si>
  <si>
    <t>analise2</t>
  </si>
  <si>
    <t>analim</t>
  </si>
  <si>
    <t>analice</t>
  </si>
  <si>
    <t>analia1</t>
  </si>
  <si>
    <t>analfabet</t>
  </si>
  <si>
    <t>analese</t>
  </si>
  <si>
    <t>anales</t>
  </si>
  <si>
    <t>analanal</t>
  </si>
  <si>
    <t>anaksoleh</t>
  </si>
  <si>
    <t>anakpunk</t>
  </si>
  <si>
    <t>anakmedan</t>
  </si>
  <si>
    <t>anakkecil</t>
  </si>
  <si>
    <t>anakis</t>
  </si>
  <si>
    <t>anakin13</t>
  </si>
  <si>
    <t>anakin00</t>
  </si>
  <si>
    <t>anakilang</t>
  </si>
  <si>
    <t>anaki</t>
  </si>
  <si>
    <t>anakcantik</t>
  </si>
  <si>
    <t>anakayah</t>
  </si>
  <si>
    <t>anakari</t>
  </si>
  <si>
    <t>anakaren1</t>
  </si>
  <si>
    <t>anakaneh</t>
  </si>
  <si>
    <t>anakalia</t>
  </si>
  <si>
    <t>anajudith</t>
  </si>
  <si>
    <t>anajah</t>
  </si>
  <si>
    <t>anaitat1</t>
  </si>
  <si>
    <t>anaita</t>
  </si>
  <si>
    <t>anaisanais</t>
  </si>
  <si>
    <t>anaisa1</t>
  </si>
  <si>
    <t>anais13</t>
  </si>
  <si>
    <t>anais12</t>
  </si>
  <si>
    <t>anais10</t>
  </si>
  <si>
    <t>anaid13</t>
  </si>
  <si>
    <t>anaid123</t>
  </si>
  <si>
    <t>anaica</t>
  </si>
  <si>
    <t>anahuac1</t>
  </si>
  <si>
    <t>anahirebelde</t>
  </si>
  <si>
    <t>anahir</t>
  </si>
  <si>
    <t>anahiponcho</t>
  </si>
  <si>
    <t>anahilda</t>
  </si>
  <si>
    <t>anahi5</t>
  </si>
  <si>
    <t>anahi22</t>
  </si>
  <si>
    <t>anahi13</t>
  </si>
  <si>
    <t>anahi11</t>
  </si>
  <si>
    <t>anaheim13</t>
  </si>
  <si>
    <t>anahata</t>
  </si>
  <si>
    <t>anafernanda</t>
  </si>
  <si>
    <t>anaeva</t>
  </si>
  <si>
    <t>anaely</t>
  </si>
  <si>
    <t>anaconda13</t>
  </si>
  <si>
    <t>anace</t>
  </si>
  <si>
    <t>anacatalina</t>
  </si>
  <si>
    <t>anabia</t>
  </si>
  <si>
    <t>anaberta</t>
  </si>
  <si>
    <t>anabelteamo</t>
  </si>
  <si>
    <t>anabel18</t>
  </si>
  <si>
    <t>anabel123</t>
  </si>
  <si>
    <t>anabel12</t>
  </si>
  <si>
    <t>anaanita</t>
  </si>
  <si>
    <t>ana333</t>
  </si>
  <si>
    <t>ana22</t>
  </si>
  <si>
    <t>ana1985</t>
  </si>
  <si>
    <t>ana1983</t>
  </si>
  <si>
    <t>ana08</t>
  </si>
  <si>
    <t>ana07</t>
  </si>
  <si>
    <t>ana.mejia</t>
  </si>
  <si>
    <t>an2006</t>
  </si>
  <si>
    <t>an1980</t>
  </si>
  <si>
    <t>amzkie</t>
  </si>
  <si>
    <t>amyyy</t>
  </si>
  <si>
    <t>amyyma</t>
  </si>
  <si>
    <t>amywilson</t>
  </si>
  <si>
    <t>amysophie</t>
  </si>
  <si>
    <t>amyscott</t>
  </si>
  <si>
    <t>amyross</t>
  </si>
  <si>
    <t>amyroberts</t>
  </si>
  <si>
    <t>amyprincess</t>
  </si>
  <si>
    <t>amymorgan</t>
  </si>
  <si>
    <t>amylynne1</t>
  </si>
  <si>
    <t>amylover</t>
  </si>
  <si>
    <t>amylouise123</t>
  </si>
  <si>
    <t>amylisa</t>
  </si>
  <si>
    <t>amylinda</t>
  </si>
  <si>
    <t>amylee88</t>
  </si>
  <si>
    <t>amylee666</t>
  </si>
  <si>
    <t>amykate</t>
  </si>
  <si>
    <t>amyjosh</t>
  </si>
  <si>
    <t>amyjoe</t>
  </si>
  <si>
    <t>amygrace</t>
  </si>
  <si>
    <t>amydawn</t>
  </si>
  <si>
    <t>amychan</t>
  </si>
  <si>
    <t>amycakes</t>
  </si>
  <si>
    <t>amybff</t>
  </si>
  <si>
    <t>amybear1</t>
  </si>
  <si>
    <t>amybaybee</t>
  </si>
  <si>
    <t>amyawright94</t>
  </si>
  <si>
    <t>amya2002</t>
  </si>
  <si>
    <t>amy777</t>
  </si>
  <si>
    <t>amy666</t>
  </si>
  <si>
    <t>amy271195</t>
  </si>
  <si>
    <t>amy2002</t>
  </si>
  <si>
    <t>amy1998</t>
  </si>
  <si>
    <t>amy1987</t>
  </si>
  <si>
    <t>amy1984</t>
  </si>
  <si>
    <t>amy1983</t>
  </si>
  <si>
    <t>amy100</t>
  </si>
  <si>
    <t>amy001</t>
  </si>
  <si>
    <t>amuth</t>
  </si>
  <si>
    <t>amusement</t>
  </si>
  <si>
    <t>amtsergio</t>
  </si>
  <si>
    <t>amtrak</t>
  </si>
  <si>
    <t>amtpasmp</t>
  </si>
  <si>
    <t>amtmarta</t>
  </si>
  <si>
    <t>amtjorge</t>
  </si>
  <si>
    <t>amtgard</t>
  </si>
  <si>
    <t>amtfilipe</t>
  </si>
  <si>
    <t>amtdiana</t>
  </si>
  <si>
    <t>amtcatia</t>
  </si>
  <si>
    <t>amtcarlos</t>
  </si>
  <si>
    <t>amtbill</t>
  </si>
  <si>
    <t>amtandreia</t>
  </si>
  <si>
    <t>amtalent</t>
  </si>
  <si>
    <t>amsterdam5</t>
  </si>
  <si>
    <t>amsterdam06</t>
  </si>
  <si>
    <t>amster1</t>
  </si>
  <si>
    <t>amsouth</t>
  </si>
  <si>
    <t>amsorry</t>
  </si>
  <si>
    <t>amrose</t>
  </si>
  <si>
    <t>amron</t>
  </si>
  <si>
    <t>amritha</t>
  </si>
  <si>
    <t>amrika</t>
  </si>
  <si>
    <t>amrel</t>
  </si>
  <si>
    <t>amran</t>
  </si>
  <si>
    <t>amr1994</t>
  </si>
  <si>
    <t>ampretty</t>
  </si>
  <si>
    <t>amporn</t>
  </si>
  <si>
    <t>amponsah</t>
  </si>
  <si>
    <t>amponin</t>
  </si>
  <si>
    <t>ampon</t>
  </si>
  <si>
    <t>amplify</t>
  </si>
  <si>
    <t>ampie</t>
  </si>
  <si>
    <t>amped1</t>
  </si>
  <si>
    <t>ampawan</t>
  </si>
  <si>
    <t>ampaso</t>
  </si>
  <si>
    <t>amparo1</t>
  </si>
  <si>
    <t>amourlove</t>
  </si>
  <si>
    <t>amoures</t>
  </si>
  <si>
    <t>amourdemavie</t>
  </si>
  <si>
    <t>amouramour</t>
  </si>
  <si>
    <t>amour123</t>
  </si>
  <si>
    <t>amotevera</t>
  </si>
  <si>
    <t>amotevanessa</t>
  </si>
  <si>
    <t>amotemarta</t>
  </si>
  <si>
    <t>amotejoel</t>
  </si>
  <si>
    <t>amotehelder</t>
  </si>
  <si>
    <t>amotefilipe</t>
  </si>
  <si>
    <t>amotebill</t>
  </si>
  <si>
    <t>amoss</t>
  </si>
  <si>
    <t>amoshy</t>
  </si>
  <si>
    <t>amorzinha</t>
  </si>
  <si>
    <t>amoryyo</t>
  </si>
  <si>
    <t>amorypasion</t>
  </si>
  <si>
    <t>amoryfelicidad</t>
  </si>
  <si>
    <t>amorxxx</t>
  </si>
  <si>
    <t>amorverdadeiro</t>
  </si>
  <si>
    <t>amorunico</t>
  </si>
  <si>
    <t>amortuyyo</t>
  </si>
  <si>
    <t>amorta</t>
  </si>
  <si>
    <t>amorsote1</t>
  </si>
  <si>
    <t>amorsita</t>
  </si>
  <si>
    <t>amorsinlimites</t>
  </si>
  <si>
    <t>amorshi</t>
  </si>
  <si>
    <t>amorparami</t>
  </si>
  <si>
    <t>amorosa1</t>
  </si>
  <si>
    <t>amoros</t>
  </si>
  <si>
    <t>amorn</t>
  </si>
  <si>
    <t>amormuerto</t>
  </si>
  <si>
    <t>amormio8</t>
  </si>
  <si>
    <t>amormio01</t>
  </si>
  <si>
    <t>amormaior</t>
  </si>
  <si>
    <t>amorjoy</t>
  </si>
  <si>
    <t>amorjorge</t>
  </si>
  <si>
    <t>amorinmenso</t>
  </si>
  <si>
    <t>amorfeliz</t>
  </si>
  <si>
    <t>amorey</t>
  </si>
  <si>
    <t>amoresvivir</t>
  </si>
  <si>
    <t>amoresdolor</t>
  </si>
  <si>
    <t>amores21</t>
  </si>
  <si>
    <t>amores01</t>
  </si>
  <si>
    <t>amorepaz</t>
  </si>
  <si>
    <t>amoreodio</t>
  </si>
  <si>
    <t>amoremo</t>
  </si>
  <si>
    <t>amoremio1</t>
  </si>
  <si>
    <t>amorek</t>
  </si>
  <si>
    <t>amoreiras</t>
  </si>
  <si>
    <t>amoreena</t>
  </si>
  <si>
    <t>amorebello</t>
  </si>
  <si>
    <t>amore4ever</t>
  </si>
  <si>
    <t>amore28</t>
  </si>
  <si>
    <t>amore23</t>
  </si>
  <si>
    <t>amore16</t>
  </si>
  <si>
    <t>amore15</t>
  </si>
  <si>
    <t>amore11</t>
  </si>
  <si>
    <t>amore.</t>
  </si>
  <si>
    <t>amordulce</t>
  </si>
  <si>
    <t>amordeunanoche</t>
  </si>
  <si>
    <t>amordelocos</t>
  </si>
  <si>
    <t>amordedeus</t>
  </si>
  <si>
    <t>amord</t>
  </si>
  <si>
    <t>amorcito23</t>
  </si>
  <si>
    <t>amorcito17</t>
  </si>
  <si>
    <t>amorcito10</t>
  </si>
  <si>
    <t>amorcito01</t>
  </si>
  <si>
    <t>amorcho</t>
  </si>
  <si>
    <t>amorc</t>
  </si>
  <si>
    <t>amoraprimeravista</t>
  </si>
  <si>
    <t>amorag</t>
  </si>
  <si>
    <t>amor97</t>
  </si>
  <si>
    <t>amor96</t>
  </si>
  <si>
    <t>amor9</t>
  </si>
  <si>
    <t>amor83</t>
  </si>
  <si>
    <t>amor75</t>
  </si>
  <si>
    <t>amor67</t>
  </si>
  <si>
    <t>amor666</t>
  </si>
  <si>
    <t>amor64</t>
  </si>
  <si>
    <t>amor6</t>
  </si>
  <si>
    <t>amor360</t>
  </si>
  <si>
    <t>amor321</t>
  </si>
  <si>
    <t>amor312</t>
  </si>
  <si>
    <t>amor1987</t>
  </si>
  <si>
    <t>amor1985</t>
  </si>
  <si>
    <t>amor1983</t>
  </si>
  <si>
    <t>amor1961</t>
  </si>
  <si>
    <t>amor1515</t>
  </si>
  <si>
    <t>amor1209</t>
  </si>
  <si>
    <t>amor100pre</t>
  </si>
  <si>
    <t>amor1000</t>
  </si>
  <si>
    <t>amor.com</t>
  </si>
  <si>
    <t>paz</t>
  </si>
  <si>
    <t>amoola</t>
  </si>
  <si>
    <t>amomamae</t>
  </si>
  <si>
    <t>amolasestrellas</t>
  </si>
  <si>
    <t>amodeus</t>
  </si>
  <si>
    <t>amodeo</t>
  </si>
  <si>
    <t>amoazoe</t>
  </si>
  <si>
    <t>amoaricardo</t>
  </si>
  <si>
    <t>amoaraul</t>
  </si>
  <si>
    <t>amoarafa</t>
  </si>
  <si>
    <t>amoapedro</t>
  </si>
  <si>
    <t>amoanickjonas</t>
  </si>
  <si>
    <t>amoamishijas</t>
  </si>
  <si>
    <t>amoamemo</t>
  </si>
  <si>
    <t>amoamauricio</t>
  </si>
  <si>
    <t>amoalaura</t>
  </si>
  <si>
    <t>amoalalo</t>
  </si>
  <si>
    <t>amoakaren</t>
  </si>
  <si>
    <t>amoajoejonas</t>
  </si>
  <si>
    <t>amoajenny</t>
  </si>
  <si>
    <t>amoahugo</t>
  </si>
  <si>
    <t>amoafabian</t>
  </si>
  <si>
    <t>amoadiana</t>
  </si>
  <si>
    <t>amoadany</t>
  </si>
  <si>
    <t>amoacristian</t>
  </si>
  <si>
    <t>amoaandres</t>
  </si>
  <si>
    <t>amo-terita</t>
  </si>
  <si>
    <t>amo-tepedro</t>
  </si>
  <si>
    <t>amnuay</t>
  </si>
  <si>
    <t>amnjm721</t>
  </si>
  <si>
    <t>amner</t>
  </si>
  <si>
    <t>ammon</t>
  </si>
  <si>
    <t>ammies</t>
  </si>
  <si>
    <t>ammar1</t>
  </si>
  <si>
    <t>ammananna</t>
  </si>
  <si>
    <t>amman1</t>
  </si>
  <si>
    <t>ammama</t>
  </si>
  <si>
    <t>amm991</t>
  </si>
  <si>
    <t>aml123</t>
  </si>
  <si>
    <t>amjung</t>
  </si>
  <si>
    <t>amjad</t>
  </si>
  <si>
    <t>amizing</t>
  </si>
  <si>
    <t>amixforever</t>
  </si>
  <si>
    <t>amitofo</t>
  </si>
  <si>
    <t>amitas</t>
  </si>
  <si>
    <t>amitamit</t>
  </si>
  <si>
    <t>amistad7</t>
  </si>
  <si>
    <t>amistad3</t>
  </si>
  <si>
    <t>amistad13</t>
  </si>
  <si>
    <t>amis5219</t>
  </si>
  <si>
    <t>amirtha</t>
  </si>
  <si>
    <t>amirrah1</t>
  </si>
  <si>
    <t>amirin</t>
  </si>
  <si>
    <t>amiranda</t>
  </si>
  <si>
    <t>amirali</t>
  </si>
  <si>
    <t>amira2</t>
  </si>
  <si>
    <t>amira10</t>
  </si>
  <si>
    <t>amir22</t>
  </si>
  <si>
    <t>amir10</t>
  </si>
  <si>
    <t>amir1</t>
  </si>
  <si>
    <t>amir05</t>
  </si>
  <si>
    <t>amir02</t>
  </si>
  <si>
    <t>aminou</t>
  </si>
  <si>
    <t>aminook</t>
  </si>
  <si>
    <t>aminhavida</t>
  </si>
  <si>
    <t>aminam</t>
  </si>
  <si>
    <t>aminah12</t>
  </si>
  <si>
    <t>amin101</t>
  </si>
  <si>
    <t>amimanera</t>
  </si>
  <si>
    <t>amilove</t>
  </si>
  <si>
    <t>amilio</t>
  </si>
  <si>
    <t>amiley</t>
  </si>
  <si>
    <t>amileigh</t>
  </si>
  <si>
    <t>amika1</t>
  </si>
  <si>
    <t>amigux</t>
  </si>
  <si>
    <t>amigovios</t>
  </si>
  <si>
    <t>amigota</t>
  </si>
  <si>
    <t>amigos8</t>
  </si>
  <si>
    <t>amigos7</t>
  </si>
  <si>
    <t>amigos08</t>
  </si>
  <si>
    <t>amigone</t>
  </si>
  <si>
    <t>amigo3</t>
  </si>
  <si>
    <t>amigasporsiempr</t>
  </si>
  <si>
    <t>amigasparasiempre</t>
  </si>
  <si>
    <t>amigasa</t>
  </si>
  <si>
    <t>amigas96</t>
  </si>
  <si>
    <t>amigafiel</t>
  </si>
  <si>
    <t>amielynn</t>
  </si>
  <si>
    <t>amiels</t>
  </si>
  <si>
    <t>amielou</t>
  </si>
  <si>
    <t>amiela</t>
  </si>
  <si>
    <t>amieee</t>
  </si>
  <si>
    <t>amiebaby</t>
  </si>
  <si>
    <t>amie89</t>
  </si>
  <si>
    <t>amie1989</t>
  </si>
  <si>
    <t>amie18</t>
  </si>
  <si>
    <t>amie13</t>
  </si>
  <si>
    <t>amidol1</t>
  </si>
  <si>
    <t>amical</t>
  </si>
  <si>
    <t>amibovered</t>
  </si>
  <si>
    <t>amibel</t>
  </si>
  <si>
    <t>amiaja</t>
  </si>
  <si>
    <t>ami999</t>
  </si>
  <si>
    <t>amhamh</t>
  </si>
  <si>
    <t>amgalan</t>
  </si>
  <si>
    <t>amfotah</t>
  </si>
  <si>
    <t>amfootah</t>
  </si>
  <si>
    <t>amethys</t>
  </si>
  <si>
    <t>amethis</t>
  </si>
  <si>
    <t>amerin</t>
  </si>
  <si>
    <t>amerikani</t>
  </si>
  <si>
    <t>amerika5</t>
  </si>
  <si>
    <t>amerie05</t>
  </si>
  <si>
    <t>americo1</t>
  </si>
  <si>
    <t>americarocks</t>
  </si>
  <si>
    <t>americanpie2</t>
  </si>
  <si>
    <t>americane</t>
  </si>
  <si>
    <t>americanairlines</t>
  </si>
  <si>
    <t>american16</t>
  </si>
  <si>
    <t>american15</t>
  </si>
  <si>
    <t>american01</t>
  </si>
  <si>
    <t>american.</t>
  </si>
  <si>
    <t>america98</t>
  </si>
  <si>
    <t>america86</t>
  </si>
  <si>
    <t>america619</t>
  </si>
  <si>
    <t>america50</t>
  </si>
  <si>
    <t>america4life</t>
  </si>
  <si>
    <t>america32</t>
  </si>
  <si>
    <t>america2000</t>
  </si>
  <si>
    <t>america111</t>
  </si>
  <si>
    <t>america100%</t>
  </si>
  <si>
    <t>america04</t>
  </si>
  <si>
    <t>america007</t>
  </si>
  <si>
    <t>ameretto</t>
  </si>
  <si>
    <t>ameramer</t>
  </si>
  <si>
    <t>amen123</t>
  </si>
  <si>
    <t>amen11</t>
  </si>
  <si>
    <t>amemonos</t>
  </si>
  <si>
    <t>amelle</t>
  </si>
  <si>
    <t>ameline</t>
  </si>
  <si>
    <t>amelias</t>
  </si>
  <si>
    <t>ameliana</t>
  </si>
  <si>
    <t>ameliajane</t>
  </si>
  <si>
    <t>amelia99</t>
  </si>
  <si>
    <t>amelia87</t>
  </si>
  <si>
    <t>amelia8</t>
  </si>
  <si>
    <t>amelia6</t>
  </si>
  <si>
    <t>amelia33</t>
  </si>
  <si>
    <t>amelia21</t>
  </si>
  <si>
    <t>amelia18</t>
  </si>
  <si>
    <t>amelia16</t>
  </si>
  <si>
    <t>amelia15</t>
  </si>
  <si>
    <t>amelia!</t>
  </si>
  <si>
    <t>amel1a</t>
  </si>
  <si>
    <t>ameica</t>
  </si>
  <si>
    <t>ameers</t>
  </si>
  <si>
    <t>ameerah1</t>
  </si>
  <si>
    <t>ameera1</t>
  </si>
  <si>
    <t>ameer1</t>
  </si>
  <si>
    <t>ameagle77</t>
  </si>
  <si>
    <t>amdduron</t>
  </si>
  <si>
    <t>amdamd</t>
  </si>
  <si>
    <t>amc1988</t>
  </si>
  <si>
    <t>ambush1</t>
  </si>
  <si>
    <t>ambular1</t>
  </si>
  <si>
    <t>ambrosius</t>
  </si>
  <si>
    <t>ambriel</t>
  </si>
  <si>
    <t>ambridge</t>
  </si>
  <si>
    <t>ambrea</t>
  </si>
  <si>
    <t>ambre13</t>
  </si>
  <si>
    <t>ambothaimo</t>
  </si>
  <si>
    <t>ambot!</t>
  </si>
  <si>
    <t>ambones</t>
  </si>
  <si>
    <t>ambleside</t>
  </si>
  <si>
    <t>ambito</t>
  </si>
  <si>
    <t>ambitious1</t>
  </si>
  <si>
    <t>ambitions</t>
  </si>
  <si>
    <t>ambicion</t>
  </si>
  <si>
    <t>ambhet</t>
  </si>
  <si>
    <t>amberxx</t>
  </si>
  <si>
    <t>amberw1</t>
  </si>
  <si>
    <t>amberrose1</t>
  </si>
  <si>
    <t>ambermichelle</t>
  </si>
  <si>
    <t>amberlyn1</t>
  </si>
  <si>
    <t>amberlily</t>
  </si>
  <si>
    <t>amberc1</t>
  </si>
  <si>
    <t>amberb1</t>
  </si>
  <si>
    <t>amber67</t>
  </si>
  <si>
    <t>amber666</t>
  </si>
  <si>
    <t>amber4life</t>
  </si>
  <si>
    <t>amber4eva</t>
  </si>
  <si>
    <t>amber456</t>
  </si>
  <si>
    <t>amber44</t>
  </si>
  <si>
    <t>amber35</t>
  </si>
  <si>
    <t>amber30</t>
  </si>
  <si>
    <t>amber222</t>
  </si>
  <si>
    <t>amber1997</t>
  </si>
  <si>
    <t>amber1993</t>
  </si>
  <si>
    <t>amber1991</t>
  </si>
  <si>
    <t>amber1988</t>
  </si>
  <si>
    <t>amber1985</t>
  </si>
  <si>
    <t>amber1984</t>
  </si>
  <si>
    <t>amber108</t>
  </si>
  <si>
    <t>amber100</t>
  </si>
  <si>
    <t>amber*</t>
  </si>
  <si>
    <t>ambato123</t>
  </si>
  <si>
    <t>ambari</t>
  </si>
  <si>
    <t>ambaamba</t>
  </si>
  <si>
    <t>amazona1</t>
  </si>
  <si>
    <t>amazing24</t>
  </si>
  <si>
    <t>amazing12</t>
  </si>
  <si>
    <t>amazed12</t>
  </si>
  <si>
    <t>amayaj</t>
  </si>
  <si>
    <t>amaya23</t>
  </si>
  <si>
    <t>amaya143</t>
  </si>
  <si>
    <t>amaya13</t>
  </si>
  <si>
    <t>amaya07</t>
  </si>
  <si>
    <t>amawamaw</t>
  </si>
  <si>
    <t>amauri1</t>
  </si>
  <si>
    <t>amasya</t>
  </si>
  <si>
    <t>amaru05</t>
  </si>
  <si>
    <t>amarse</t>
  </si>
  <si>
    <t>amarni</t>
  </si>
  <si>
    <t>amarna</t>
  </si>
  <si>
    <t>amarit</t>
  </si>
  <si>
    <t>amario</t>
  </si>
  <si>
    <t>amarillopatito</t>
  </si>
  <si>
    <t>amarilloazul</t>
  </si>
  <si>
    <t>amarillo123</t>
  </si>
  <si>
    <t>amarillo10</t>
  </si>
  <si>
    <t>amarillas</t>
  </si>
  <si>
    <t>amarii1</t>
  </si>
  <si>
    <t>amarie22</t>
  </si>
  <si>
    <t>amarie2</t>
  </si>
  <si>
    <t>amari6</t>
  </si>
  <si>
    <t>amari01</t>
  </si>
  <si>
    <t>amargada</t>
  </si>
  <si>
    <t>amarelos</t>
  </si>
  <si>
    <t>amarandei</t>
  </si>
  <si>
    <t>amara123</t>
  </si>
  <si>
    <t>amapola1</t>
  </si>
  <si>
    <t>amany</t>
  </si>
  <si>
    <t>amanti</t>
  </si>
  <si>
    <t>amantha</t>
  </si>
  <si>
    <t>amanoginji</t>
  </si>
  <si>
    <t>amanis</t>
  </si>
  <si>
    <t>amani2</t>
  </si>
  <si>
    <t>amani123</t>
  </si>
  <si>
    <t>amaneser</t>
  </si>
  <si>
    <t>amanduh1</t>
  </si>
  <si>
    <t>amandititita</t>
  </si>
  <si>
    <t>amandav</t>
  </si>
  <si>
    <t>amandataylor</t>
  </si>
  <si>
    <t>amandalynne</t>
  </si>
  <si>
    <t>amandalouise</t>
  </si>
  <si>
    <t>amandalo</t>
  </si>
  <si>
    <t>amandajoy</t>
  </si>
  <si>
    <t>amandajayne</t>
  </si>
  <si>
    <t>amandaiscool</t>
  </si>
  <si>
    <t>amandae</t>
  </si>
  <si>
    <t>amandabynes</t>
  </si>
  <si>
    <t>amanda80</t>
  </si>
  <si>
    <t>amanda78</t>
  </si>
  <si>
    <t>amanda777</t>
  </si>
  <si>
    <t>amanda52</t>
  </si>
  <si>
    <t>amanda4life</t>
  </si>
  <si>
    <t>amanda45</t>
  </si>
  <si>
    <t>amanda40</t>
  </si>
  <si>
    <t>amanda36</t>
  </si>
  <si>
    <t>amanda2011</t>
  </si>
  <si>
    <t>amanda1990</t>
  </si>
  <si>
    <t>amanda1984</t>
  </si>
  <si>
    <t>amanda1982</t>
  </si>
  <si>
    <t>amanda12345</t>
  </si>
  <si>
    <t>amanda112</t>
  </si>
  <si>
    <t>amanda111</t>
  </si>
  <si>
    <t>amancia</t>
  </si>
  <si>
    <t>aman20</t>
  </si>
  <si>
    <t>aman1990</t>
  </si>
  <si>
    <t>amama</t>
  </si>
  <si>
    <t>amalia.</t>
  </si>
  <si>
    <t>amalgama</t>
  </si>
  <si>
    <t>amakura</t>
  </si>
  <si>
    <t>amaka</t>
  </si>
  <si>
    <t>amaira</t>
  </si>
  <si>
    <t>amahan</t>
  </si>
  <si>
    <t>amahal</t>
  </si>
  <si>
    <t>amaflor</t>
  </si>
  <si>
    <t>amadonervo</t>
  </si>
  <si>
    <t>amadeus123</t>
  </si>
  <si>
    <t>amadamia</t>
  </si>
  <si>
    <t>amacio</t>
  </si>
  <si>
    <t>amachi</t>
  </si>
  <si>
    <t>amabile</t>
  </si>
  <si>
    <t>am6467</t>
  </si>
  <si>
    <t>am3r1can0</t>
  </si>
  <si>
    <t>am3r1ca</t>
  </si>
  <si>
    <t>am1984</t>
  </si>
  <si>
    <t>am1975</t>
  </si>
  <si>
    <t>am1010</t>
  </si>
  <si>
    <t>alzona</t>
  </si>
  <si>
    <t>alzheimers</t>
  </si>
  <si>
    <t>alzena</t>
  </si>
  <si>
    <t>alyxis</t>
  </si>
  <si>
    <t>alyssar</t>
  </si>
  <si>
    <t>alyssandra</t>
  </si>
  <si>
    <t>alyssamay</t>
  </si>
  <si>
    <t>alyssak</t>
  </si>
  <si>
    <t>alyssajo</t>
  </si>
  <si>
    <t>alyssag</t>
  </si>
  <si>
    <t>alyssacute</t>
  </si>
  <si>
    <t>alyssa89</t>
  </si>
  <si>
    <t>alyssa79</t>
  </si>
  <si>
    <t>alyssa420</t>
  </si>
  <si>
    <t>alyssa33</t>
  </si>
  <si>
    <t>alyssa32</t>
  </si>
  <si>
    <t>alyssa1999</t>
  </si>
  <si>
    <t>alyssa1997</t>
  </si>
  <si>
    <t>alyson2</t>
  </si>
  <si>
    <t>alyson05</t>
  </si>
  <si>
    <t>alysha17</t>
  </si>
  <si>
    <t>alysah</t>
  </si>
  <si>
    <t>alysaa</t>
  </si>
  <si>
    <t>alynutz</t>
  </si>
  <si>
    <t>alymichalka</t>
  </si>
  <si>
    <t>alyka</t>
  </si>
  <si>
    <t>alyjah</t>
  </si>
  <si>
    <t>alyese</t>
  </si>
  <si>
    <t>alycia22</t>
  </si>
  <si>
    <t>alyannah</t>
  </si>
  <si>
    <t>alyakk</t>
  </si>
  <si>
    <t>alyak</t>
  </si>
  <si>
    <t>aly101</t>
  </si>
  <si>
    <t>alx123</t>
  </si>
  <si>
    <t>alwayz4u</t>
  </si>
  <si>
    <t>alwaystrue</t>
  </si>
  <si>
    <t>alwaysthere</t>
  </si>
  <si>
    <t>alwayssexy</t>
  </si>
  <si>
    <t>alwayss</t>
  </si>
  <si>
    <t>alwaysmine</t>
  </si>
  <si>
    <t>alwaysmile</t>
  </si>
  <si>
    <t>alwayshis</t>
  </si>
  <si>
    <t>always43</t>
  </si>
  <si>
    <t>always15</t>
  </si>
  <si>
    <t>always09</t>
  </si>
  <si>
    <t>always08</t>
  </si>
  <si>
    <t>alvizo</t>
  </si>
  <si>
    <t>alvito</t>
  </si>
  <si>
    <t>alvintan</t>
  </si>
  <si>
    <t>alvinp</t>
  </si>
  <si>
    <t>alvindave</t>
  </si>
  <si>
    <t>alvin27</t>
  </si>
  <si>
    <t>alvin24</t>
  </si>
  <si>
    <t>alvin17</t>
  </si>
  <si>
    <t>alvin02</t>
  </si>
  <si>
    <t>alvia</t>
  </si>
  <si>
    <t>alvez</t>
  </si>
  <si>
    <t>alves1</t>
  </si>
  <si>
    <t>alverno</t>
  </si>
  <si>
    <t>alverio</t>
  </si>
  <si>
    <t>alvaro18</t>
  </si>
  <si>
    <t>alvarez22</t>
  </si>
  <si>
    <t>alvarez12</t>
  </si>
  <si>
    <t>alvarado2</t>
  </si>
  <si>
    <t>alva01</t>
  </si>
  <si>
    <t>alusia</t>
  </si>
  <si>
    <t>alunia</t>
  </si>
  <si>
    <t>alumrock</t>
  </si>
  <si>
    <t>alumni1</t>
  </si>
  <si>
    <t>alukard</t>
  </si>
  <si>
    <t>aluche</t>
  </si>
  <si>
    <t>alucard03</t>
  </si>
  <si>
    <t>alucard0</t>
  </si>
  <si>
    <t>altos1</t>
  </si>
  <si>
    <t>altona</t>
  </si>
  <si>
    <t>altivo</t>
  </si>
  <si>
    <t>altima00</t>
  </si>
  <si>
    <t>althonians</t>
  </si>
  <si>
    <t>althea01</t>
  </si>
  <si>
    <t>altec11</t>
  </si>
  <si>
    <t>altctrl</t>
  </si>
  <si>
    <t>altarserver</t>
  </si>
  <si>
    <t>altardelcielo</t>
  </si>
  <si>
    <t>altarboy</t>
  </si>
  <si>
    <t>altaparola</t>
  </si>
  <si>
    <t>altamarino</t>
  </si>
  <si>
    <t>altagrace</t>
  </si>
  <si>
    <t>alston2</t>
  </si>
  <si>
    <t>alson</t>
  </si>
  <si>
    <t>alsola</t>
  </si>
  <si>
    <t>alsmith</t>
  </si>
  <si>
    <t>alskdj1</t>
  </si>
  <si>
    <t>alsion</t>
  </si>
  <si>
    <t>alsimmons</t>
  </si>
  <si>
    <t>alsha</t>
  </si>
  <si>
    <t>alsenco</t>
  </si>
  <si>
    <t>alsager</t>
  </si>
  <si>
    <t>alsacia</t>
  </si>
  <si>
    <t>alryan</t>
  </si>
  <si>
    <t>alrocks</t>
  </si>
  <si>
    <t>alreet</t>
  </si>
  <si>
    <t>alr123</t>
  </si>
  <si>
    <t>alpizar</t>
  </si>
  <si>
    <t>alpino</t>
  </si>
  <si>
    <t>alpine69</t>
  </si>
  <si>
    <t>alphia</t>
  </si>
  <si>
    <t>alphecca</t>
  </si>
  <si>
    <t>alphar</t>
  </si>
  <si>
    <t>alphalove</t>
  </si>
  <si>
    <t>alphakappa</t>
  </si>
  <si>
    <t>alphajet</t>
  </si>
  <si>
    <t>alphagam1</t>
  </si>
  <si>
    <t>alphag</t>
  </si>
  <si>
    <t>alphacentauri</t>
  </si>
  <si>
    <t>alphabeta1</t>
  </si>
  <si>
    <t>alpha99</t>
  </si>
  <si>
    <t>alpha31</t>
  </si>
  <si>
    <t>alpha1906</t>
  </si>
  <si>
    <t>alpha16</t>
  </si>
  <si>
    <t>alpha1234</t>
  </si>
  <si>
    <t>alpes</t>
  </si>
  <si>
    <t>alpena</t>
  </si>
  <si>
    <t>alparo</t>
  </si>
  <si>
    <t>alpachino</t>
  </si>
  <si>
    <t>alp1985</t>
  </si>
  <si>
    <t>alovesd</t>
  </si>
  <si>
    <t>aloves</t>
  </si>
  <si>
    <t>alorap</t>
  </si>
  <si>
    <t>alonzo17</t>
  </si>
  <si>
    <t>alonzo12</t>
  </si>
  <si>
    <t>alonsosolis</t>
  </si>
  <si>
    <t>alonso18</t>
  </si>
  <si>
    <t>alonso17</t>
  </si>
  <si>
    <t>alonso16</t>
  </si>
  <si>
    <t>alonso09</t>
  </si>
  <si>
    <t>alonna1</t>
  </si>
  <si>
    <t>alonica</t>
  </si>
  <si>
    <t>along85</t>
  </si>
  <si>
    <t>alonegirl</t>
  </si>
  <si>
    <t>alone99</t>
  </si>
  <si>
    <t>alone29</t>
  </si>
  <si>
    <t>alone28</t>
  </si>
  <si>
    <t>alone12</t>
  </si>
  <si>
    <t>alone01</t>
  </si>
  <si>
    <t>alondra9</t>
  </si>
  <si>
    <t>alondra6</t>
  </si>
  <si>
    <t>alondra15</t>
  </si>
  <si>
    <t>alondra14</t>
  </si>
  <si>
    <t>alondra11</t>
  </si>
  <si>
    <t>alondra04</t>
  </si>
  <si>
    <t>alonde</t>
  </si>
  <si>
    <t>alomejor</t>
  </si>
  <si>
    <t>alokate</t>
  </si>
  <si>
    <t>alohilani1</t>
  </si>
  <si>
    <t>alohanui</t>
  </si>
  <si>
    <t>alohalee</t>
  </si>
  <si>
    <t>alohaha</t>
  </si>
  <si>
    <t>alohagirl</t>
  </si>
  <si>
    <t>aloha56</t>
  </si>
  <si>
    <t>aloha23</t>
  </si>
  <si>
    <t>aloha21</t>
  </si>
  <si>
    <t>aloha18</t>
  </si>
  <si>
    <t>aloha17</t>
  </si>
  <si>
    <t>aloha09</t>
  </si>
  <si>
    <t>aloha07</t>
  </si>
  <si>
    <t>aloha05</t>
  </si>
  <si>
    <t>alofas</t>
  </si>
  <si>
    <t>almostthere</t>
  </si>
  <si>
    <t>almonacid</t>
  </si>
  <si>
    <t>almon</t>
  </si>
  <si>
    <t>almoete</t>
  </si>
  <si>
    <t>almighty7</t>
  </si>
  <si>
    <t>almerose</t>
  </si>
  <si>
    <t>almendro</t>
  </si>
  <si>
    <t>almelor</t>
  </si>
  <si>
    <t>almaster</t>
  </si>
  <si>
    <t>almarebelde</t>
  </si>
  <si>
    <t>almanzor</t>
  </si>
  <si>
    <t>almame</t>
  </si>
  <si>
    <t>almairah</t>
  </si>
  <si>
    <t>almad</t>
  </si>
  <si>
    <t>almaa</t>
  </si>
  <si>
    <t>alma81</t>
  </si>
  <si>
    <t>alma69</t>
  </si>
  <si>
    <t>alma34</t>
  </si>
  <si>
    <t>alma3</t>
  </si>
  <si>
    <t>alma26</t>
  </si>
  <si>
    <t>alma2</t>
  </si>
  <si>
    <t>alma1975</t>
  </si>
  <si>
    <t>alma1234</t>
  </si>
  <si>
    <t>alma11</t>
  </si>
  <si>
    <t>alma08</t>
  </si>
  <si>
    <t>alma06</t>
  </si>
  <si>
    <t>allywally</t>
  </si>
  <si>
    <t>allysse</t>
  </si>
  <si>
    <t>allyson12</t>
  </si>
  <si>
    <t>allyson02</t>
  </si>
  <si>
    <t>allyrocks</t>
  </si>
  <si>
    <t>allyourbase</t>
  </si>
  <si>
    <t>allymay</t>
  </si>
  <si>
    <t>allymarie</t>
  </si>
  <si>
    <t>allylove</t>
  </si>
  <si>
    <t>allyg</t>
  </si>
  <si>
    <t>allycat!</t>
  </si>
  <si>
    <t>allybug</t>
  </si>
  <si>
    <t>allybear</t>
  </si>
  <si>
    <t>allyanna</t>
  </si>
  <si>
    <t>ally89</t>
  </si>
  <si>
    <t>ally69</t>
  </si>
  <si>
    <t>ally17</t>
  </si>
  <si>
    <t>ally02</t>
  </si>
  <si>
    <t>ally001</t>
  </si>
  <si>
    <t>ally00</t>
  </si>
  <si>
    <t>allwee</t>
  </si>
  <si>
    <t>allure11</t>
  </si>
  <si>
    <t>allura1</t>
  </si>
  <si>
    <t>alluarjun</t>
  </si>
  <si>
    <t>alltheway1</t>
  </si>
  <si>
    <t>allthesmallthings</t>
  </si>
  <si>
    <t>alltel12</t>
  </si>
  <si>
    <t>allston</t>
  </si>
  <si>
    <t>allstars123</t>
  </si>
  <si>
    <t>allstar31</t>
  </si>
  <si>
    <t>allstar08</t>
  </si>
  <si>
    <t>allstar.</t>
  </si>
  <si>
    <t>allsports</t>
  </si>
  <si>
    <t>allsouls</t>
  </si>
  <si>
    <t>allrock</t>
  </si>
  <si>
    <t>allright1</t>
  </si>
  <si>
    <t>allpink</t>
  </si>
  <si>
    <t>allparekoh</t>
  </si>
  <si>
    <t>alloy1</t>
  </si>
  <si>
    <t>allohuakbar</t>
  </si>
  <si>
    <t>allofmylove</t>
  </si>
  <si>
    <t>allnite</t>
  </si>
  <si>
    <t>allnew1</t>
  </si>
  <si>
    <t>allmylove1</t>
  </si>
  <si>
    <t>allmine7</t>
  </si>
  <si>
    <t>allme07</t>
  </si>
  <si>
    <t>alllah</t>
  </si>
  <si>
    <t>allisyn</t>
  </si>
  <si>
    <t>allistair</t>
  </si>
  <si>
    <t>allisonm</t>
  </si>
  <si>
    <t>allison97</t>
  </si>
  <si>
    <t>allison96</t>
  </si>
  <si>
    <t>allison95</t>
  </si>
  <si>
    <t>allison89</t>
  </si>
  <si>
    <t>allison69</t>
  </si>
  <si>
    <t>allison19</t>
  </si>
  <si>
    <t>allison02</t>
  </si>
  <si>
    <t>allirocks</t>
  </si>
  <si>
    <t>alliosn</t>
  </si>
  <si>
    <t>allineedislove</t>
  </si>
  <si>
    <t>allikat1</t>
  </si>
  <si>
    <t>alliey</t>
  </si>
  <si>
    <t>alliew</t>
  </si>
  <si>
    <t>allieverwanted</t>
  </si>
  <si>
    <t>alliet</t>
  </si>
  <si>
    <t>alliek</t>
  </si>
  <si>
    <t>allief</t>
  </si>
  <si>
    <t>alliebear</t>
  </si>
  <si>
    <t>allie93</t>
  </si>
  <si>
    <t>allie91</t>
  </si>
  <si>
    <t>allie89</t>
  </si>
  <si>
    <t>allie69</t>
  </si>
  <si>
    <t>allie16</t>
  </si>
  <si>
    <t>allie15</t>
  </si>
  <si>
    <t>allida</t>
  </si>
  <si>
    <t>allibaba</t>
  </si>
  <si>
    <t>alli13</t>
  </si>
  <si>
    <t>alli08</t>
  </si>
  <si>
    <t>alli03</t>
  </si>
  <si>
    <t>allhopeisgone</t>
  </si>
  <si>
    <t>allhis</t>
  </si>
  <si>
    <t>allhatersfallback</t>
  </si>
  <si>
    <t>allhands</t>
  </si>
  <si>
    <t>allgrownup</t>
  </si>
  <si>
    <t>allgone</t>
  </si>
  <si>
    <t>allgirl</t>
  </si>
  <si>
    <t>allfriends</t>
  </si>
  <si>
    <t>allforjesus</t>
  </si>
  <si>
    <t>alleys</t>
  </si>
  <si>
    <t>alleycat12</t>
  </si>
  <si>
    <t>alley2</t>
  </si>
  <si>
    <t>alley123</t>
  </si>
  <si>
    <t>alley07</t>
  </si>
  <si>
    <t>allexa</t>
  </si>
  <si>
    <t>alleth</t>
  </si>
  <si>
    <t>allesse</t>
  </si>
  <si>
    <t>alleson</t>
  </si>
  <si>
    <t>allesklar</t>
  </si>
  <si>
    <t>allerim</t>
  </si>
  <si>
    <t>allergy1</t>
  </si>
  <si>
    <t>aller</t>
  </si>
  <si>
    <t>allenton</t>
  </si>
  <si>
    <t>allenray</t>
  </si>
  <si>
    <t>alleno</t>
  </si>
  <si>
    <t>allenmarie</t>
  </si>
  <si>
    <t>allenmae</t>
  </si>
  <si>
    <t>allenjr</t>
  </si>
  <si>
    <t>alleni1</t>
  </si>
  <si>
    <t>allender</t>
  </si>
  <si>
    <t>allend1</t>
  </si>
  <si>
    <t>allencute</t>
  </si>
  <si>
    <t>allenboy</t>
  </si>
  <si>
    <t>allen99</t>
  </si>
  <si>
    <t>allen96</t>
  </si>
  <si>
    <t>allen95</t>
  </si>
  <si>
    <t>allen94</t>
  </si>
  <si>
    <t>allen93</t>
  </si>
  <si>
    <t>allen81</t>
  </si>
  <si>
    <t>allen49</t>
  </si>
  <si>
    <t>alleissa</t>
  </si>
  <si>
    <t>alleigh1</t>
  </si>
  <si>
    <t>allegheny</t>
  </si>
  <si>
    <t>alldone1</t>
  </si>
  <si>
    <t>allcity</t>
  </si>
  <si>
    <t>allboys4</t>
  </si>
  <si>
    <t>allblue</t>
  </si>
  <si>
    <t>allatonce</t>
  </si>
  <si>
    <t>allany</t>
  </si>
  <si>
    <t>allanv</t>
  </si>
  <si>
    <t>allanrose</t>
  </si>
  <si>
    <t>allanr</t>
  </si>
  <si>
    <t>allanmae</t>
  </si>
  <si>
    <t>allangel</t>
  </si>
  <si>
    <t>allanalvin</t>
  </si>
  <si>
    <t>allana12</t>
  </si>
  <si>
    <t>allana11</t>
  </si>
  <si>
    <t>allan99</t>
  </si>
  <si>
    <t>allan6</t>
  </si>
  <si>
    <t>allan4ever</t>
  </si>
  <si>
    <t>allan4</t>
  </si>
  <si>
    <t>allan3</t>
  </si>
  <si>
    <t>allan26</t>
  </si>
  <si>
    <t>allan24</t>
  </si>
  <si>
    <t>allan2007</t>
  </si>
  <si>
    <t>allan19</t>
  </si>
  <si>
    <t>allan17</t>
  </si>
  <si>
    <t>allan143</t>
  </si>
  <si>
    <t>allan12345</t>
  </si>
  <si>
    <t>allan1234</t>
  </si>
  <si>
    <t>allan10</t>
  </si>
  <si>
    <t>allan05</t>
  </si>
  <si>
    <t>allahtuhanku</t>
  </si>
  <si>
    <t>allahhu</t>
  </si>
  <si>
    <t>allahgod</t>
  </si>
  <si>
    <t>allahg</t>
  </si>
  <si>
    <t>allah!</t>
  </si>
  <si>
    <t>alladin1</t>
  </si>
  <si>
    <t>allaboutyou</t>
  </si>
  <si>
    <t>allaboutus</t>
  </si>
  <si>
    <t>all5ofus</t>
  </si>
  <si>
    <t>all4u</t>
  </si>
  <si>
    <t>all4ever</t>
  </si>
  <si>
    <t>all41</t>
  </si>
  <si>
    <t>all3boys</t>
  </si>
  <si>
    <t>alkies</t>
  </si>
  <si>
    <t>alkevin</t>
  </si>
  <si>
    <t>alkaline1</t>
  </si>
  <si>
    <t>alkali</t>
  </si>
  <si>
    <t>alkahfi</t>
  </si>
  <si>
    <t>alka15</t>
  </si>
  <si>
    <t>alka1324</t>
  </si>
  <si>
    <t>aljihad</t>
  </si>
  <si>
    <t>aljhane</t>
  </si>
  <si>
    <t>aljake</t>
  </si>
  <si>
    <t>aljabar</t>
  </si>
  <si>
    <t>alizee21</t>
  </si>
  <si>
    <t>alizee1</t>
  </si>
  <si>
    <t>alize6</t>
  </si>
  <si>
    <t>alize15</t>
  </si>
  <si>
    <t>alize11</t>
  </si>
  <si>
    <t>alize07</t>
  </si>
  <si>
    <t>alizan</t>
  </si>
  <si>
    <t>aliz1997</t>
  </si>
  <si>
    <t>aliyya</t>
  </si>
  <si>
    <t>aliyas</t>
  </si>
  <si>
    <t>aliyah8</t>
  </si>
  <si>
    <t>aliyah13</t>
  </si>
  <si>
    <t>aliyah06</t>
  </si>
  <si>
    <t>aliyaah</t>
  </si>
  <si>
    <t>alix15</t>
  </si>
  <si>
    <t>alivia4</t>
  </si>
  <si>
    <t>alivia2</t>
  </si>
  <si>
    <t>alivia06</t>
  </si>
  <si>
    <t>alivia01</t>
  </si>
  <si>
    <t>alive12</t>
  </si>
  <si>
    <t>alithu</t>
  </si>
  <si>
    <t>alitaptap</t>
  </si>
  <si>
    <t>alisuka</t>
  </si>
  <si>
    <t>alisssa</t>
  </si>
  <si>
    <t>alisson1</t>
  </si>
  <si>
    <t>alissa7</t>
  </si>
  <si>
    <t>alissa4</t>
  </si>
  <si>
    <t>alissa15</t>
  </si>
  <si>
    <t>alissa10</t>
  </si>
  <si>
    <t>alissa08</t>
  </si>
  <si>
    <t>alissa07</t>
  </si>
  <si>
    <t>alison79</t>
  </si>
  <si>
    <t>alison6</t>
  </si>
  <si>
    <t>alison3</t>
  </si>
  <si>
    <t>alison03</t>
  </si>
  <si>
    <t>alisi</t>
  </si>
  <si>
    <t>alishas</t>
  </si>
  <si>
    <t>alishaan</t>
  </si>
  <si>
    <t>alisha8</t>
  </si>
  <si>
    <t>alisha27</t>
  </si>
  <si>
    <t>alisha2005</t>
  </si>
  <si>
    <t>alisha15</t>
  </si>
  <si>
    <t>alisha1234</t>
  </si>
  <si>
    <t>alises</t>
  </si>
  <si>
    <t>alisea</t>
  </si>
  <si>
    <t>alisan</t>
  </si>
  <si>
    <t>alisalim</t>
  </si>
  <si>
    <t>alisal</t>
  </si>
  <si>
    <t>alisabeth</t>
  </si>
  <si>
    <t>alisa9</t>
  </si>
  <si>
    <t>alisa2</t>
  </si>
  <si>
    <t>alisa09</t>
  </si>
  <si>
    <t>alisa04</t>
  </si>
  <si>
    <t>aliria</t>
  </si>
  <si>
    <t>aliran</t>
  </si>
  <si>
    <t>alirae</t>
  </si>
  <si>
    <t>aliong</t>
  </si>
  <si>
    <t>aliomar</t>
  </si>
  <si>
    <t>alinutzaa</t>
  </si>
  <si>
    <t>alinusu</t>
  </si>
  <si>
    <t>alinuca</t>
  </si>
  <si>
    <t>alino</t>
  </si>
  <si>
    <t>alinnn</t>
  </si>
  <si>
    <t>alinn</t>
  </si>
  <si>
    <t>alinka1</t>
  </si>
  <si>
    <t>aline12</t>
  </si>
  <si>
    <t>alindao</t>
  </si>
  <si>
    <t>alinat</t>
  </si>
  <si>
    <t>alinar</t>
  </si>
  <si>
    <t>alinal</t>
  </si>
  <si>
    <t>alinafe</t>
  </si>
  <si>
    <t>alinac</t>
  </si>
  <si>
    <t>alinaaa</t>
  </si>
  <si>
    <t>alina90</t>
  </si>
  <si>
    <t>alina89</t>
  </si>
  <si>
    <t>alina6</t>
  </si>
  <si>
    <t>alina23</t>
  </si>
  <si>
    <t>alina17</t>
  </si>
  <si>
    <t>alina12</t>
  </si>
  <si>
    <t>alina08</t>
  </si>
  <si>
    <t>alina05</t>
  </si>
  <si>
    <t>alina03</t>
  </si>
  <si>
    <t>alina01</t>
  </si>
  <si>
    <t>alimos</t>
  </si>
  <si>
    <t>alimax</t>
  </si>
  <si>
    <t>alimatok</t>
  </si>
  <si>
    <t>alimamy</t>
  </si>
  <si>
    <t>alimad</t>
  </si>
  <si>
    <t>alilin</t>
  </si>
  <si>
    <t>alikah</t>
  </si>
  <si>
    <t>alijean</t>
  </si>
  <si>
    <t>alijay</t>
  </si>
  <si>
    <t>alijah2</t>
  </si>
  <si>
    <t>alighieri</t>
  </si>
  <si>
    <t>aligator3</t>
  </si>
  <si>
    <t>aligator1</t>
  </si>
  <si>
    <t>aligarh</t>
  </si>
  <si>
    <t>aligado</t>
  </si>
  <si>
    <t>aliff090107</t>
  </si>
  <si>
    <t>alife</t>
  </si>
  <si>
    <t>alif89</t>
  </si>
  <si>
    <t>alieza</t>
  </si>
  <si>
    <t>alienigena</t>
  </si>
  <si>
    <t>alienhead</t>
  </si>
  <si>
    <t>aliene</t>
  </si>
  <si>
    <t>alienantfarm</t>
  </si>
  <si>
    <t>alien88</t>
  </si>
  <si>
    <t>alien5</t>
  </si>
  <si>
    <t>alien2</t>
  </si>
  <si>
    <t>alien11</t>
  </si>
  <si>
    <t>aliean</t>
  </si>
  <si>
    <t>alie123</t>
  </si>
  <si>
    <t>alicutza</t>
  </si>
  <si>
    <t>alicul</t>
  </si>
  <si>
    <t>alick</t>
  </si>
  <si>
    <t>aliciamoore</t>
  </si>
  <si>
    <t>alicia98</t>
  </si>
  <si>
    <t>alicia90</t>
  </si>
  <si>
    <t>alicia85</t>
  </si>
  <si>
    <t>alicia2008</t>
  </si>
  <si>
    <t>alicia2003</t>
  </si>
  <si>
    <t>alicia007</t>
  </si>
  <si>
    <t>alici</t>
  </si>
  <si>
    <t>alicexx</t>
  </si>
  <si>
    <t>aliceville</t>
  </si>
  <si>
    <t>alicetan</t>
  </si>
  <si>
    <t>alicet</t>
  </si>
  <si>
    <t>alicerocks</t>
  </si>
  <si>
    <t>alicemaria</t>
  </si>
  <si>
    <t>alicegrace</t>
  </si>
  <si>
    <t>aliceg</t>
  </si>
  <si>
    <t>alicefaye</t>
  </si>
  <si>
    <t>alice99</t>
  </si>
  <si>
    <t>alice91</t>
  </si>
  <si>
    <t>alice85</t>
  </si>
  <si>
    <t>alice54</t>
  </si>
  <si>
    <t>alice32</t>
  </si>
  <si>
    <t>alice25</t>
  </si>
  <si>
    <t>alice23</t>
  </si>
  <si>
    <t>alice16</t>
  </si>
  <si>
    <t>alice12345</t>
  </si>
  <si>
    <t>alice1234</t>
  </si>
  <si>
    <t>alice04</t>
  </si>
  <si>
    <t>alicar</t>
  </si>
  <si>
    <t>alica1</t>
  </si>
  <si>
    <t>alibug</t>
  </si>
  <si>
    <t>alibaba40</t>
  </si>
  <si>
    <t>aliash</t>
  </si>
  <si>
    <t>alias13</t>
  </si>
  <si>
    <t>alianzax100pre</t>
  </si>
  <si>
    <t>alianzas</t>
  </si>
  <si>
    <t>alianzalima123</t>
  </si>
  <si>
    <t>alianza9</t>
  </si>
  <si>
    <t>aliany</t>
  </si>
  <si>
    <t>alians</t>
  </si>
  <si>
    <t>alianna1</t>
  </si>
  <si>
    <t>alia13</t>
  </si>
  <si>
    <t>alia11</t>
  </si>
  <si>
    <t>ali2008</t>
  </si>
  <si>
    <t>ali111</t>
  </si>
  <si>
    <t>alheng</t>
  </si>
  <si>
    <t>alhakim</t>
  </si>
  <si>
    <t>algorithm</t>
  </si>
  <si>
    <t>algen</t>
  </si>
  <si>
    <t>algelis</t>
  </si>
  <si>
    <t>alfrei</t>
  </si>
  <si>
    <t>alfreds</t>
  </si>
  <si>
    <t>alfredo6</t>
  </si>
  <si>
    <t>alfredo5</t>
  </si>
  <si>
    <t>alfredo26</t>
  </si>
  <si>
    <t>alfredo06</t>
  </si>
  <si>
    <t>alfredo04</t>
  </si>
  <si>
    <t>alfredc</t>
  </si>
  <si>
    <t>alfreda1</t>
  </si>
  <si>
    <t>alfred7</t>
  </si>
  <si>
    <t>alfred4</t>
  </si>
  <si>
    <t>alfred13</t>
  </si>
  <si>
    <t>alfranz</t>
  </si>
  <si>
    <t>alfonzo1</t>
  </si>
  <si>
    <t>alfonz</t>
  </si>
  <si>
    <t>alfonso23</t>
  </si>
  <si>
    <t>alfonso22</t>
  </si>
  <si>
    <t>alfonso21</t>
  </si>
  <si>
    <t>alfonso14</t>
  </si>
  <si>
    <t>alfonso11</t>
  </si>
  <si>
    <t>alfonso06</t>
  </si>
  <si>
    <t>alfira</t>
  </si>
  <si>
    <t>alfiler</t>
  </si>
  <si>
    <t>alfiet</t>
  </si>
  <si>
    <t>alfiejohn</t>
  </si>
  <si>
    <t>alfiej</t>
  </si>
  <si>
    <t>alfiec</t>
  </si>
  <si>
    <t>alfie321</t>
  </si>
  <si>
    <t>alfie2005</t>
  </si>
  <si>
    <t>alfie1994</t>
  </si>
  <si>
    <t>alfie16</t>
  </si>
  <si>
    <t>alfie10</t>
  </si>
  <si>
    <t>alfie007</t>
  </si>
  <si>
    <t>alfatihah</t>
  </si>
  <si>
    <t>alfatah</t>
  </si>
  <si>
    <t>alfarizi</t>
  </si>
  <si>
    <t>alfaradio</t>
  </si>
  <si>
    <t>alfajor</t>
  </si>
  <si>
    <t>alfaguara</t>
  </si>
  <si>
    <t>alfa20</t>
  </si>
  <si>
    <t>alfa123</t>
  </si>
  <si>
    <t>alezandro</t>
  </si>
  <si>
    <t>alezandra</t>
  </si>
  <si>
    <t>alezana</t>
  </si>
  <si>
    <t>aleyfer</t>
  </si>
  <si>
    <t>alexydiana</t>
  </si>
  <si>
    <t>alexy1</t>
  </si>
  <si>
    <t>alexxia</t>
  </si>
  <si>
    <t>alexxander</t>
  </si>
  <si>
    <t>alexwest</t>
  </si>
  <si>
    <t>alexus6</t>
  </si>
  <si>
    <t>alexus5</t>
  </si>
  <si>
    <t>alexus06</t>
  </si>
  <si>
    <t>alexus02</t>
  </si>
  <si>
    <t>alexthecat</t>
  </si>
  <si>
    <t>alexsucks</t>
  </si>
  <si>
    <t>alexsosa</t>
  </si>
  <si>
    <t>alexsilva</t>
  </si>
  <si>
    <t>alexross</t>
  </si>
  <si>
    <t>alexomar</t>
  </si>
  <si>
    <t>alexo1</t>
  </si>
  <si>
    <t>alexnme</t>
  </si>
  <si>
    <t>alexmiller</t>
  </si>
  <si>
    <t>alexmihai</t>
  </si>
  <si>
    <t>alexmichael</t>
  </si>
  <si>
    <t>alexmendoza</t>
  </si>
  <si>
    <t>alexmaria</t>
  </si>
  <si>
    <t>alexluna</t>
  </si>
  <si>
    <t>alexl1</t>
  </si>
  <si>
    <t>alexkate</t>
  </si>
  <si>
    <t>alexjj</t>
  </si>
  <si>
    <t>alexjen</t>
  </si>
  <si>
    <t>alexjade</t>
  </si>
  <si>
    <t>alexiubi</t>
  </si>
  <si>
    <t>alexita1</t>
  </si>
  <si>
    <t>alexisthebest</t>
  </si>
  <si>
    <t>alexisthe1</t>
  </si>
  <si>
    <t>alexissexy</t>
  </si>
  <si>
    <t>alexism1</t>
  </si>
  <si>
    <t>alexislynn</t>
  </si>
  <si>
    <t>alexishot1</t>
  </si>
  <si>
    <t>alexisd</t>
  </si>
  <si>
    <t>alexisb</t>
  </si>
  <si>
    <t>alexis83</t>
  </si>
  <si>
    <t>alexis4ever</t>
  </si>
  <si>
    <t>alexis44</t>
  </si>
  <si>
    <t>alexis32</t>
  </si>
  <si>
    <t>alexis2002</t>
  </si>
  <si>
    <t>alexis1997</t>
  </si>
  <si>
    <t>alexis1996</t>
  </si>
  <si>
    <t>alexis1987</t>
  </si>
  <si>
    <t>alexia5</t>
  </si>
  <si>
    <t>alexia23</t>
  </si>
  <si>
    <t>alexi12</t>
  </si>
  <si>
    <t>alexi11</t>
  </si>
  <si>
    <t>alexgreen</t>
  </si>
  <si>
    <t>alexgomez</t>
  </si>
  <si>
    <t>alexfong</t>
  </si>
  <si>
    <t>alexferguson</t>
  </si>
  <si>
    <t>alexf</t>
  </si>
  <si>
    <t>alexez</t>
  </si>
  <si>
    <t>alexdelpiero</t>
  </si>
  <si>
    <t>alexdeea</t>
  </si>
  <si>
    <t>alexdany</t>
  </si>
  <si>
    <t>alexdale</t>
  </si>
  <si>
    <t>alexcris</t>
  </si>
  <si>
    <t>alexco</t>
  </si>
  <si>
    <t>alexcj</t>
  </si>
  <si>
    <t>alexcis</t>
  </si>
  <si>
    <t>alexcel</t>
  </si>
  <si>
    <t>alexcat</t>
  </si>
  <si>
    <t>alexbff</t>
  </si>
  <si>
    <t>alexbailey</t>
  </si>
  <si>
    <t>alexay</t>
  </si>
  <si>
    <t>alexavega</t>
  </si>
  <si>
    <t>alexas1</t>
  </si>
  <si>
    <t>alexari</t>
  </si>
  <si>
    <t>alexap</t>
  </si>
  <si>
    <t>alexanicole</t>
  </si>
  <si>
    <t>alexandrya</t>
  </si>
  <si>
    <t>alexandrus</t>
  </si>
  <si>
    <t>alexandri</t>
  </si>
  <si>
    <t>alexandrescu</t>
  </si>
  <si>
    <t>alexandrepato</t>
  </si>
  <si>
    <t>alexandrei</t>
  </si>
  <si>
    <t>alexandre2</t>
  </si>
  <si>
    <t>alexandra69</t>
  </si>
  <si>
    <t>alexandra6</t>
  </si>
  <si>
    <t>alexandra27</t>
  </si>
  <si>
    <t>alexandra20</t>
  </si>
  <si>
    <t>alexandra1994</t>
  </si>
  <si>
    <t>alexandra04</t>
  </si>
  <si>
    <t>alexanderjames</t>
  </si>
  <si>
    <t>alexanderia</t>
  </si>
  <si>
    <t>alexanderacha</t>
  </si>
  <si>
    <t>alexander90</t>
  </si>
  <si>
    <t>alexander88</t>
  </si>
  <si>
    <t>alexander1991</t>
  </si>
  <si>
    <t>alexander09</t>
  </si>
  <si>
    <t>alexander02</t>
  </si>
  <si>
    <t>alexamarie</t>
  </si>
  <si>
    <t>alexalex1</t>
  </si>
  <si>
    <t>alexak</t>
  </si>
  <si>
    <t>alexadra</t>
  </si>
  <si>
    <t>alexa31</t>
  </si>
  <si>
    <t>alexa28</t>
  </si>
  <si>
    <t>alexa1997</t>
  </si>
  <si>
    <t>alexa101</t>
  </si>
  <si>
    <t>alex_19</t>
  </si>
  <si>
    <t>alex_12</t>
  </si>
  <si>
    <t>alex999</t>
  </si>
  <si>
    <t>alex888</t>
  </si>
  <si>
    <t>alex831</t>
  </si>
  <si>
    <t>alex75</t>
  </si>
  <si>
    <t>alex65</t>
  </si>
  <si>
    <t>alex512</t>
  </si>
  <si>
    <t>alex49</t>
  </si>
  <si>
    <t>alex4321</t>
  </si>
  <si>
    <t>alex311</t>
  </si>
  <si>
    <t>alex2403</t>
  </si>
  <si>
    <t>alex224</t>
  </si>
  <si>
    <t>alex211</t>
  </si>
  <si>
    <t>alex2012</t>
  </si>
  <si>
    <t>alex1976</t>
  </si>
  <si>
    <t>alex1964</t>
  </si>
  <si>
    <t>alex182</t>
  </si>
  <si>
    <t>alex129</t>
  </si>
  <si>
    <t>alex123456789</t>
  </si>
  <si>
    <t>alex122</t>
  </si>
  <si>
    <t>alex1210</t>
  </si>
  <si>
    <t>alex121</t>
  </si>
  <si>
    <t>alex1201</t>
  </si>
  <si>
    <t>alex1125</t>
  </si>
  <si>
    <t>alex1123</t>
  </si>
  <si>
    <t>alex1121</t>
  </si>
  <si>
    <t>alex105</t>
  </si>
  <si>
    <t>alex1030</t>
  </si>
  <si>
    <t>alex1027</t>
  </si>
  <si>
    <t>alex1024</t>
  </si>
  <si>
    <t>alex1013</t>
  </si>
  <si>
    <t>alex0928</t>
  </si>
  <si>
    <t>alex0722</t>
  </si>
  <si>
    <t>alex0411</t>
  </si>
  <si>
    <t>alex0304</t>
  </si>
  <si>
    <t>alex0208</t>
  </si>
  <si>
    <t>alex000</t>
  </si>
  <si>
    <t>alex*</t>
  </si>
  <si>
    <t>alex&amp;me</t>
  </si>
  <si>
    <t>aletz</t>
  </si>
  <si>
    <t>aletita</t>
  </si>
  <si>
    <t>aleth</t>
  </si>
  <si>
    <t>aletas</t>
  </si>
  <si>
    <t>alesul</t>
  </si>
  <si>
    <t>alessandro1</t>
  </si>
  <si>
    <t>alessandrito</t>
  </si>
  <si>
    <t>alessandrita</t>
  </si>
  <si>
    <t>alessandra1</t>
  </si>
  <si>
    <t>alessa1</t>
  </si>
  <si>
    <t>alesol</t>
  </si>
  <si>
    <t>alesha15</t>
  </si>
  <si>
    <t>alese</t>
  </si>
  <si>
    <t>alesander</t>
  </si>
  <si>
    <t>alesana15</t>
  </si>
  <si>
    <t>alert1</t>
  </si>
  <si>
    <t>aleros</t>
  </si>
  <si>
    <t>alero00</t>
  </si>
  <si>
    <t>alepunk</t>
  </si>
  <si>
    <t>alenie</t>
  </si>
  <si>
    <t>alene18</t>
  </si>
  <si>
    <t>alence</t>
  </si>
  <si>
    <t>alena5</t>
  </si>
  <si>
    <t>alemon</t>
  </si>
  <si>
    <t>alemia</t>
  </si>
  <si>
    <t>alemdar</t>
  </si>
  <si>
    <t>alemania06</t>
  </si>
  <si>
    <t>alema</t>
  </si>
  <si>
    <t>alely</t>
  </si>
  <si>
    <t>alelopez</t>
  </si>
  <si>
    <t>aleliz</t>
  </si>
  <si>
    <t>alelia</t>
  </si>
  <si>
    <t>alele</t>
  </si>
  <si>
    <t>alekhine</t>
  </si>
  <si>
    <t>alekey</t>
  </si>
  <si>
    <t>alejom</t>
  </si>
  <si>
    <t>alejo23</t>
  </si>
  <si>
    <t>alejo12</t>
  </si>
  <si>
    <t>alejo11</t>
  </si>
  <si>
    <t>alejita10</t>
  </si>
  <si>
    <t>alejane</t>
  </si>
  <si>
    <t>alejandromiamor</t>
  </si>
  <si>
    <t>alejandrom</t>
  </si>
  <si>
    <t>alejandro95</t>
  </si>
  <si>
    <t>alejandro69</t>
  </si>
  <si>
    <t>alejandro29</t>
  </si>
  <si>
    <t>alejandro27</t>
  </si>
  <si>
    <t>alejandro1994</t>
  </si>
  <si>
    <t>alejandro19</t>
  </si>
  <si>
    <t>alejandrin</t>
  </si>
  <si>
    <t>alejandravargas</t>
  </si>
  <si>
    <t>alejandra88</t>
  </si>
  <si>
    <t>alejandra30</t>
  </si>
  <si>
    <t>alejandra28</t>
  </si>
  <si>
    <t>alejandra2008</t>
  </si>
  <si>
    <t>alejandra09</t>
  </si>
  <si>
    <t>alejandra06</t>
  </si>
  <si>
    <t>alejando</t>
  </si>
  <si>
    <t>alejado</t>
  </si>
  <si>
    <t>aleja93</t>
  </si>
  <si>
    <t>aleja14</t>
  </si>
  <si>
    <t>aleja12</t>
  </si>
  <si>
    <t>alej.m</t>
  </si>
  <si>
    <t>aleiya</t>
  </si>
  <si>
    <t>aleita</t>
  </si>
  <si>
    <t>aleight</t>
  </si>
  <si>
    <t>aleida1</t>
  </si>
  <si>
    <t>alegarbes</t>
  </si>
  <si>
    <t>alegada</t>
  </si>
  <si>
    <t>alefer</t>
  </si>
  <si>
    <t>aleesia</t>
  </si>
  <si>
    <t>aleem</t>
  </si>
  <si>
    <t>aledan</t>
  </si>
  <si>
    <t>alecz</t>
  </si>
  <si>
    <t>alecsutza</t>
  </si>
  <si>
    <t>alecss</t>
  </si>
  <si>
    <t>alecrim</t>
  </si>
  <si>
    <t>alech</t>
  </si>
  <si>
    <t>alecc</t>
  </si>
  <si>
    <t>alec13</t>
  </si>
  <si>
    <t>alebana</t>
  </si>
  <si>
    <t>aleamor</t>
  </si>
  <si>
    <t>aleah5</t>
  </si>
  <si>
    <t>ale777</t>
  </si>
  <si>
    <t>ale4ever</t>
  </si>
  <si>
    <t>ale321</t>
  </si>
  <si>
    <t>ale2005</t>
  </si>
  <si>
    <t>ale19</t>
  </si>
  <si>
    <t>ale18</t>
  </si>
  <si>
    <t>ale1010</t>
  </si>
  <si>
    <t>aldwin13</t>
  </si>
  <si>
    <t>aldrin24</t>
  </si>
  <si>
    <t>aldrin17</t>
  </si>
  <si>
    <t>aldrin16</t>
  </si>
  <si>
    <t>aldrie</t>
  </si>
  <si>
    <t>aldrich1</t>
  </si>
  <si>
    <t>aldrey</t>
  </si>
  <si>
    <t>aldrete</t>
  </si>
  <si>
    <t>aldovino</t>
  </si>
  <si>
    <t>aldonsa</t>
  </si>
  <si>
    <t>aldona</t>
  </si>
  <si>
    <t>aldodaniel</t>
  </si>
  <si>
    <t>aldo69</t>
  </si>
  <si>
    <t>aldo27</t>
  </si>
  <si>
    <t>aldo</t>
  </si>
  <si>
    <t>aldita</t>
  </si>
  <si>
    <t>aldijana</t>
  </si>
  <si>
    <t>aldente</t>
  </si>
  <si>
    <t>alcute</t>
  </si>
  <si>
    <t>alcontin</t>
  </si>
  <si>
    <t>alcons</t>
  </si>
  <si>
    <t>alconcel</t>
  </si>
  <si>
    <t>alcona</t>
  </si>
  <si>
    <t>alcidia</t>
  </si>
  <si>
    <t>alcester</t>
  </si>
  <si>
    <t>alcedo</t>
  </si>
  <si>
    <t>alcatel1</t>
  </si>
  <si>
    <t>alcano</t>
  </si>
  <si>
    <t>albus</t>
  </si>
  <si>
    <t>albury</t>
  </si>
  <si>
    <t>albren</t>
  </si>
  <si>
    <t>albos</t>
  </si>
  <si>
    <t>albina1</t>
  </si>
  <si>
    <t>albesti</t>
  </si>
  <si>
    <t>alberty</t>
  </si>
  <si>
    <t>albertop</t>
  </si>
  <si>
    <t>alberto76</t>
  </si>
  <si>
    <t>alberto69</t>
  </si>
  <si>
    <t>alberto55</t>
  </si>
  <si>
    <t>alberto26</t>
  </si>
  <si>
    <t>alberto15</t>
  </si>
  <si>
    <t>alberto09</t>
  </si>
  <si>
    <t>alberto05</t>
  </si>
  <si>
    <t>alberto01</t>
  </si>
  <si>
    <t>albertg</t>
  </si>
  <si>
    <t>albertcamus</t>
  </si>
  <si>
    <t>albertano</t>
  </si>
  <si>
    <t>alberta123</t>
  </si>
  <si>
    <t>albert83</t>
  </si>
  <si>
    <t>albert73</t>
  </si>
  <si>
    <t>albert65</t>
  </si>
  <si>
    <t>albert33</t>
  </si>
  <si>
    <t>albert27</t>
  </si>
  <si>
    <t>albert2006</t>
  </si>
  <si>
    <t>albert18</t>
  </si>
  <si>
    <t>albert02</t>
  </si>
  <si>
    <t>albert.</t>
  </si>
  <si>
    <t>alberga</t>
  </si>
  <si>
    <t>alben</t>
  </si>
  <si>
    <t>albator</t>
  </si>
  <si>
    <t>albateamo</t>
  </si>
  <si>
    <t>albastrudemetil</t>
  </si>
  <si>
    <t>albastrica</t>
  </si>
  <si>
    <t>albaricoque</t>
  </si>
  <si>
    <t>albarado</t>
  </si>
  <si>
    <t>albanien</t>
  </si>
  <si>
    <t>albamaria</t>
  </si>
  <si>
    <t>albalb</t>
  </si>
  <si>
    <t>alazar</t>
  </si>
  <si>
    <t>alazan</t>
  </si>
  <si>
    <t>alazae1</t>
  </si>
  <si>
    <t>alayssa</t>
  </si>
  <si>
    <t>alayna8</t>
  </si>
  <si>
    <t>alayna07</t>
  </si>
  <si>
    <t>alayna03</t>
  </si>
  <si>
    <t>alaylm</t>
  </si>
  <si>
    <t>alawi</t>
  </si>
  <si>
    <t>alauna</t>
  </si>
  <si>
    <t>alauddin</t>
  </si>
  <si>
    <t>alattas</t>
  </si>
  <si>
    <t>alatas</t>
  </si>
  <si>
    <t>alassio</t>
  </si>
  <si>
    <t>alasrotas</t>
  </si>
  <si>
    <t>alaska99</t>
  </si>
  <si>
    <t>alaska8</t>
  </si>
  <si>
    <t>alaska78</t>
  </si>
  <si>
    <t>alaska5</t>
  </si>
  <si>
    <t>alaska49</t>
  </si>
  <si>
    <t>alaska3</t>
  </si>
  <si>
    <t>alaska25</t>
  </si>
  <si>
    <t>alaska24</t>
  </si>
  <si>
    <t>alaska16</t>
  </si>
  <si>
    <t>alas12</t>
  </si>
  <si>
    <t>alaras</t>
  </si>
  <si>
    <t>alantequiero</t>
  </si>
  <si>
    <t>alans1</t>
  </si>
  <si>
    <t>alanpaul</t>
  </si>
  <si>
    <t>alanon</t>
  </si>
  <si>
    <t>alanny</t>
  </si>
  <si>
    <t>alannn</t>
  </si>
  <si>
    <t>alanni</t>
  </si>
  <si>
    <t>alannah99</t>
  </si>
  <si>
    <t>alanna7</t>
  </si>
  <si>
    <t>alanna12</t>
  </si>
  <si>
    <t>alanna07</t>
  </si>
  <si>
    <t>alanna01</t>
  </si>
  <si>
    <t>alanlynn</t>
  </si>
  <si>
    <t>alanj</t>
  </si>
  <si>
    <t>alanivan</t>
  </si>
  <si>
    <t>alanismorissette</t>
  </si>
  <si>
    <t>alanis77</t>
  </si>
  <si>
    <t>alanis22</t>
  </si>
  <si>
    <t>alanis01</t>
  </si>
  <si>
    <t>alandavid</t>
  </si>
  <si>
    <t>alanat</t>
  </si>
  <si>
    <t>alana88</t>
  </si>
  <si>
    <t>alana4</t>
  </si>
  <si>
    <t>alana29</t>
  </si>
  <si>
    <t>alana25</t>
  </si>
  <si>
    <t>alana22</t>
  </si>
  <si>
    <t>alan99</t>
  </si>
  <si>
    <t>alan94</t>
  </si>
  <si>
    <t>alan87</t>
  </si>
  <si>
    <t>alan420</t>
  </si>
  <si>
    <t>alan34</t>
  </si>
  <si>
    <t>alan29</t>
  </si>
  <si>
    <t>alan1982</t>
  </si>
  <si>
    <t>alan123456789</t>
  </si>
  <si>
    <t>alan09</t>
  </si>
  <si>
    <t>alan04</t>
  </si>
  <si>
    <t>alan00</t>
  </si>
  <si>
    <t>alamir</t>
  </si>
  <si>
    <t>alamay</t>
  </si>
  <si>
    <t>alamah</t>
  </si>
  <si>
    <t>alamadrid</t>
  </si>
  <si>
    <t>alalal1</t>
  </si>
  <si>
    <t>alakpah</t>
  </si>
  <si>
    <t>alaire</t>
  </si>
  <si>
    <t>alainc</t>
  </si>
  <si>
    <t>alaina7</t>
  </si>
  <si>
    <t>alaina15</t>
  </si>
  <si>
    <t>alaina07</t>
  </si>
  <si>
    <t>alaina05</t>
  </si>
  <si>
    <t>alaina01</t>
  </si>
  <si>
    <t>alain5</t>
  </si>
  <si>
    <t>alahakbar</t>
  </si>
  <si>
    <t>alagranputa</t>
  </si>
  <si>
    <t>alagoa</t>
  </si>
  <si>
    <t>aladji</t>
  </si>
  <si>
    <t>aladdin9</t>
  </si>
  <si>
    <t>aladdin3</t>
  </si>
  <si>
    <t>aladdin!</t>
  </si>
  <si>
    <t>alacranesmusical</t>
  </si>
  <si>
    <t>alachua</t>
  </si>
  <si>
    <t>alabat</t>
  </si>
  <si>
    <t>alabastru</t>
  </si>
  <si>
    <t>alabamagirl</t>
  </si>
  <si>
    <t>alabamafan</t>
  </si>
  <si>
    <t>alabama9</t>
  </si>
  <si>
    <t>alabama6</t>
  </si>
  <si>
    <t>alabama24</t>
  </si>
  <si>
    <t>alabama21</t>
  </si>
  <si>
    <t>alabama10</t>
  </si>
  <si>
    <t>al3xutza</t>
  </si>
  <si>
    <t>al2284</t>
  </si>
  <si>
    <t>al2000</t>
  </si>
  <si>
    <t>al1994</t>
  </si>
  <si>
    <t>al12345</t>
  </si>
  <si>
    <t>akyra</t>
  </si>
  <si>
    <t>akwila</t>
  </si>
  <si>
    <t>akuwh</t>
  </si>
  <si>
    <t>akuwanita</t>
  </si>
  <si>
    <t>akutetapaku</t>
  </si>
  <si>
    <t>akutau</t>
  </si>
  <si>
    <t>akutaktau</t>
  </si>
  <si>
    <t>akusygkamu</t>
  </si>
  <si>
    <t>akusingle</t>
  </si>
  <si>
    <t>akureyri</t>
  </si>
  <si>
    <t>akupintar</t>
  </si>
  <si>
    <t>akupadamu</t>
  </si>
  <si>
    <t>akumau</t>
  </si>
  <si>
    <t>akulani</t>
  </si>
  <si>
    <t>akulagi</t>
  </si>
  <si>
    <t>akukacak</t>
  </si>
  <si>
    <t>akujuga</t>
  </si>
  <si>
    <t>akugiler</t>
  </si>
  <si>
    <t>akubahagia</t>
  </si>
  <si>
    <t>akuanaksehat</t>
  </si>
  <si>
    <t>akuanak</t>
  </si>
  <si>
    <t>akuadalah</t>
  </si>
  <si>
    <t>akthar</t>
  </si>
  <si>
    <t>akrotiri</t>
  </si>
  <si>
    <t>akoypinoy</t>
  </si>
  <si>
    <t>akoyon</t>
  </si>
  <si>
    <t>akosirusty</t>
  </si>
  <si>
    <t>akosim16</t>
  </si>
  <si>
    <t>akosi</t>
  </si>
  <si>
    <t>akorani</t>
  </si>
  <si>
    <t>akopoyun</t>
  </si>
  <si>
    <t>akopo</t>
  </si>
  <si>
    <t>akonibay</t>
  </si>
  <si>
    <t>akon420</t>
  </si>
  <si>
    <t>akon100</t>
  </si>
  <si>
    <t>akon10</t>
  </si>
  <si>
    <t>akomaba</t>
  </si>
  <si>
    <t>akolng2</t>
  </si>
  <si>
    <t>akoi2</t>
  </si>
  <si>
    <t>akohito</t>
  </si>
  <si>
    <t>akobaito</t>
  </si>
  <si>
    <t>akoaymaylobo</t>
  </si>
  <si>
    <t>ako1234</t>
  </si>
  <si>
    <t>akmal88</t>
  </si>
  <si>
    <t>akkira</t>
  </si>
  <si>
    <t>akkin</t>
  </si>
  <si>
    <t>akizuki</t>
  </si>
  <si>
    <t>akiyoshi</t>
  </si>
  <si>
    <t>akiva</t>
  </si>
  <si>
    <t>akitainu</t>
  </si>
  <si>
    <t>akiro</t>
  </si>
  <si>
    <t>akire18</t>
  </si>
  <si>
    <t>akire12</t>
  </si>
  <si>
    <t>akira28</t>
  </si>
  <si>
    <t>akira2</t>
  </si>
  <si>
    <t>akira01</t>
  </si>
  <si>
    <t>akintola</t>
  </si>
  <si>
    <t>akinori</t>
  </si>
  <si>
    <t>akinkanalang</t>
  </si>
  <si>
    <t>akindele</t>
  </si>
  <si>
    <t>akilae</t>
  </si>
  <si>
    <t>akihiko</t>
  </si>
  <si>
    <t>akiela</t>
  </si>
  <si>
    <t>akichan</t>
  </si>
  <si>
    <t>akhila</t>
  </si>
  <si>
    <t>akh123</t>
  </si>
  <si>
    <t>akgirl</t>
  </si>
  <si>
    <t>akeyla</t>
  </si>
  <si>
    <t>akento</t>
  </si>
  <si>
    <t>akeemw</t>
  </si>
  <si>
    <t>akeem3</t>
  </si>
  <si>
    <t>ake123</t>
  </si>
  <si>
    <t>akdmia</t>
  </si>
  <si>
    <t>akbayan</t>
  </si>
  <si>
    <t>akbar1</t>
  </si>
  <si>
    <t>akauola</t>
  </si>
  <si>
    <t>akauntan</t>
  </si>
  <si>
    <t>akatsukie</t>
  </si>
  <si>
    <t>akatsuki2</t>
  </si>
  <si>
    <t>akatski</t>
  </si>
  <si>
    <t>akapulko</t>
  </si>
  <si>
    <t>akanni</t>
  </si>
  <si>
    <t>akanetendo</t>
  </si>
  <si>
    <t>aka2006</t>
  </si>
  <si>
    <t>aka101</t>
  </si>
  <si>
    <t>aka007</t>
  </si>
  <si>
    <t>ak4life</t>
  </si>
  <si>
    <t>ak47211</t>
  </si>
  <si>
    <t>ak2008</t>
  </si>
  <si>
    <t>ak2006</t>
  </si>
  <si>
    <t>ak12345</t>
  </si>
  <si>
    <t>ajtdmw</t>
  </si>
  <si>
    <t>ajt123</t>
  </si>
  <si>
    <t>ajsmom</t>
  </si>
  <si>
    <t>ajsmith</t>
  </si>
  <si>
    <t>ajrose</t>
  </si>
  <si>
    <t>ajolie1</t>
  </si>
  <si>
    <t>ajojing</t>
  </si>
  <si>
    <t>ajmajm</t>
  </si>
  <si>
    <t>ajm42691</t>
  </si>
  <si>
    <t>ajm123</t>
  </si>
  <si>
    <t>ajlover1</t>
  </si>
  <si>
    <t>ajl123</t>
  </si>
  <si>
    <t>ajl0205</t>
  </si>
  <si>
    <t>ajimenez</t>
  </si>
  <si>
    <t>ajhajh</t>
  </si>
  <si>
    <t>ajepajep</t>
  </si>
  <si>
    <t>ajenae</t>
  </si>
  <si>
    <t>ajegile</t>
  </si>
  <si>
    <t>ajean</t>
  </si>
  <si>
    <t>ajeaje</t>
  </si>
  <si>
    <t>ajay21</t>
  </si>
  <si>
    <t>ajay123</t>
  </si>
  <si>
    <t>ajay#1</t>
  </si>
  <si>
    <t>ajax4life</t>
  </si>
  <si>
    <t>ajax1998</t>
  </si>
  <si>
    <t>ajanta</t>
  </si>
  <si>
    <t>ajani1</t>
  </si>
  <si>
    <t>ajangel</t>
  </si>
  <si>
    <t>ajang</t>
  </si>
  <si>
    <t>aja</t>
  </si>
  <si>
    <t>aj2020</t>
  </si>
  <si>
    <t>aj2002</t>
  </si>
  <si>
    <t>aj1993</t>
  </si>
  <si>
    <t>aj1986</t>
  </si>
  <si>
    <t>aj1978</t>
  </si>
  <si>
    <t>aj1968</t>
  </si>
  <si>
    <t>aj1122</t>
  </si>
  <si>
    <t>aj1012</t>
  </si>
  <si>
    <t>aj0408</t>
  </si>
  <si>
    <t>aizmack</t>
  </si>
  <si>
    <t>aizie</t>
  </si>
  <si>
    <t>aizhel</t>
  </si>
  <si>
    <t>aizha</t>
  </si>
  <si>
    <t>aizdar</t>
  </si>
  <si>
    <t>aizas</t>
  </si>
  <si>
    <t>aiza26</t>
  </si>
  <si>
    <t>aiza143</t>
  </si>
  <si>
    <t>aiza14</t>
  </si>
  <si>
    <t>aiza12</t>
  </si>
  <si>
    <t>aiza07</t>
  </si>
  <si>
    <t>aiyana06</t>
  </si>
  <si>
    <t>aiwa123</t>
  </si>
  <si>
    <t>aivhie</t>
  </si>
  <si>
    <t>aiurita</t>
  </si>
  <si>
    <t>aitrop</t>
  </si>
  <si>
    <t>aitong</t>
  </si>
  <si>
    <t>aitcheson</t>
  </si>
  <si>
    <t>aitac</t>
  </si>
  <si>
    <t>aissatu</t>
  </si>
  <si>
    <t>aisles</t>
  </si>
  <si>
    <t>aisle</t>
  </si>
  <si>
    <t>aishwariya</t>
  </si>
  <si>
    <t>aishiteruyo</t>
  </si>
  <si>
    <t>aishiteru2</t>
  </si>
  <si>
    <t>aishetero</t>
  </si>
  <si>
    <t>aisham</t>
  </si>
  <si>
    <t>aishah123</t>
  </si>
  <si>
    <t>aisha4</t>
  </si>
  <si>
    <t>aisha22</t>
  </si>
  <si>
    <t>aisha2</t>
  </si>
  <si>
    <t>aisen</t>
  </si>
  <si>
    <t>aisea</t>
  </si>
  <si>
    <t>aisan</t>
  </si>
  <si>
    <t>aisalyn</t>
  </si>
  <si>
    <t>ais123</t>
  </si>
  <si>
    <t>airyfairy</t>
  </si>
  <si>
    <t>airyairy</t>
  </si>
  <si>
    <t>airwalks1</t>
  </si>
  <si>
    <t>airwalks</t>
  </si>
  <si>
    <t>airtran</t>
  </si>
  <si>
    <t>airtours</t>
  </si>
  <si>
    <t>airstream</t>
  </si>
  <si>
    <t>airra</t>
  </si>
  <si>
    <t>airplanes1</t>
  </si>
  <si>
    <t>airplane7</t>
  </si>
  <si>
    <t>airol</t>
  </si>
  <si>
    <t>airnewzealand</t>
  </si>
  <si>
    <t>airmax97</t>
  </si>
  <si>
    <t>airlink</t>
  </si>
  <si>
    <t>airline1</t>
  </si>
  <si>
    <t>airlie</t>
  </si>
  <si>
    <t>airina</t>
  </si>
  <si>
    <t>airika</t>
  </si>
  <si>
    <t>airhead10</t>
  </si>
  <si>
    <t>airforce19</t>
  </si>
  <si>
    <t>airflare</t>
  </si>
  <si>
    <t>airell</t>
  </si>
  <si>
    <t>airefrio</t>
  </si>
  <si>
    <t>airdale</t>
  </si>
  <si>
    <t>airborne69</t>
  </si>
  <si>
    <t>airborne11</t>
  </si>
  <si>
    <t>airborne.</t>
  </si>
  <si>
    <t>airboat</t>
  </si>
  <si>
    <t>airbag1</t>
  </si>
  <si>
    <t>airassault</t>
  </si>
  <si>
    <t>airasia</t>
  </si>
  <si>
    <t>airangel</t>
  </si>
  <si>
    <t>airams</t>
  </si>
  <si>
    <t>airamm</t>
  </si>
  <si>
    <t>airam86</t>
  </si>
  <si>
    <t>airaganda</t>
  </si>
  <si>
    <t>aira13</t>
  </si>
  <si>
    <t>aira11</t>
  </si>
  <si>
    <t>aira02</t>
  </si>
  <si>
    <t>aioriadeleo</t>
  </si>
  <si>
    <t>ainun</t>
  </si>
  <si>
    <t>ainuddin</t>
  </si>
  <si>
    <t>ainstain</t>
  </si>
  <si>
    <t>ainsdale</t>
  </si>
  <si>
    <t>ainnur</t>
  </si>
  <si>
    <t>ainne</t>
  </si>
  <si>
    <t>ainna</t>
  </si>
  <si>
    <t>ainkk</t>
  </si>
  <si>
    <t>ainise</t>
  </si>
  <si>
    <t>aingel</t>
  </si>
  <si>
    <t>aingaing</t>
  </si>
  <si>
    <t>ainessey</t>
  </si>
  <si>
    <t>ainek</t>
  </si>
  <si>
    <t>aine1234</t>
  </si>
  <si>
    <t>aina123</t>
  </si>
  <si>
    <t>aina</t>
  </si>
  <si>
    <t>aimrocks</t>
  </si>
  <si>
    <t>aimmie</t>
  </si>
  <si>
    <t>aimies</t>
  </si>
  <si>
    <t>aimiel</t>
  </si>
  <si>
    <t>aimie1</t>
  </si>
  <si>
    <t>aimer1</t>
  </si>
  <si>
    <t>aimen</t>
  </si>
  <si>
    <t>aimeew</t>
  </si>
  <si>
    <t>aimeebaby</t>
  </si>
  <si>
    <t>aimee99</t>
  </si>
  <si>
    <t>aimee23</t>
  </si>
  <si>
    <t>aimee2004</t>
  </si>
  <si>
    <t>aimee1992</t>
  </si>
  <si>
    <t>aimee19</t>
  </si>
  <si>
    <t>aimee15</t>
  </si>
  <si>
    <t>aimee143</t>
  </si>
  <si>
    <t>aimee10</t>
  </si>
  <si>
    <t>aimee03</t>
  </si>
  <si>
    <t>aimark</t>
  </si>
  <si>
    <t>aiman85</t>
  </si>
  <si>
    <t>aiman12</t>
  </si>
  <si>
    <t>aimaim1</t>
  </si>
  <si>
    <t>aimaatkd</t>
  </si>
  <si>
    <t>ailuj</t>
  </si>
  <si>
    <t>ailongam</t>
  </si>
  <si>
    <t>ailito</t>
  </si>
  <si>
    <t>ailimaf</t>
  </si>
  <si>
    <t>aileron</t>
  </si>
  <si>
    <t>ailemac</t>
  </si>
  <si>
    <t>aileenjoy</t>
  </si>
  <si>
    <t>aileenc</t>
  </si>
  <si>
    <t>aileen7</t>
  </si>
  <si>
    <t>aileen25</t>
  </si>
  <si>
    <t>aileen24</t>
  </si>
  <si>
    <t>aileen22</t>
  </si>
  <si>
    <t>aileen2</t>
  </si>
  <si>
    <t>aileen16</t>
  </si>
  <si>
    <t>aileen143</t>
  </si>
  <si>
    <t>aileen01</t>
  </si>
  <si>
    <t>ailee</t>
  </si>
  <si>
    <t>ailaht</t>
  </si>
  <si>
    <t>aiko19</t>
  </si>
  <si>
    <t>aikidoka</t>
  </si>
  <si>
    <t>aikah</t>
  </si>
  <si>
    <t>aihaibara</t>
  </si>
  <si>
    <t>aigie</t>
  </si>
  <si>
    <t>aienne</t>
  </si>
  <si>
    <t>aien04</t>
  </si>
  <si>
    <t>aidinha</t>
  </si>
  <si>
    <t>aidin</t>
  </si>
  <si>
    <t>aidesita</t>
  </si>
  <si>
    <t>aidenmcgeady</t>
  </si>
  <si>
    <t>aidenjohn</t>
  </si>
  <si>
    <t>aidend</t>
  </si>
  <si>
    <t>aidenb</t>
  </si>
  <si>
    <t>aiden25</t>
  </si>
  <si>
    <t>aiden143</t>
  </si>
  <si>
    <t>aidanlove</t>
  </si>
  <si>
    <t>aidanl</t>
  </si>
  <si>
    <t>aidanjames</t>
  </si>
  <si>
    <t>aidand</t>
  </si>
  <si>
    <t>aidana</t>
  </si>
  <si>
    <t>aidan98</t>
  </si>
  <si>
    <t>aidan9</t>
  </si>
  <si>
    <t>aidan2007</t>
  </si>
  <si>
    <t>aidan2004</t>
  </si>
  <si>
    <t>aidan15</t>
  </si>
  <si>
    <t>aidaly</t>
  </si>
  <si>
    <t>aida88</t>
  </si>
  <si>
    <t>aicilef</t>
  </si>
  <si>
    <t>aicerg</t>
  </si>
  <si>
    <t>aibonito1</t>
  </si>
  <si>
    <t>aibamasaki</t>
  </si>
  <si>
    <t>aiamica</t>
  </si>
  <si>
    <t>aiacos</t>
  </si>
  <si>
    <t>ai4life</t>
  </si>
  <si>
    <t>ahyanne</t>
  </si>
  <si>
    <t>ahsirt</t>
  </si>
  <si>
    <t>ahsirk</t>
  </si>
  <si>
    <t>ahs2009</t>
  </si>
  <si>
    <t>ahs2002</t>
  </si>
  <si>
    <t>ahs123</t>
  </si>
  <si>
    <t>ahriman</t>
  </si>
  <si>
    <t>ahren</t>
  </si>
  <si>
    <t>ahovah1</t>
  </si>
  <si>
    <t>ahorateodio</t>
  </si>
  <si>
    <t>aholic</t>
  </si>
  <si>
    <t>ahole1</t>
  </si>
  <si>
    <t>ahole</t>
  </si>
  <si>
    <t>ahoghill</t>
  </si>
  <si>
    <t>ahnnie</t>
  </si>
  <si>
    <t>ahmirah</t>
  </si>
  <si>
    <t>ahmetkaya</t>
  </si>
  <si>
    <t>ahmeng</t>
  </si>
  <si>
    <t>ahmedi</t>
  </si>
  <si>
    <t>ahmed21</t>
  </si>
  <si>
    <t>ahmed2000</t>
  </si>
  <si>
    <t>ahmed14</t>
  </si>
  <si>
    <t>ahmed12345</t>
  </si>
  <si>
    <t>ahmadfauzi</t>
  </si>
  <si>
    <t>ahmadfaiz</t>
  </si>
  <si>
    <t>ahmaddhani</t>
  </si>
  <si>
    <t>ahmadd</t>
  </si>
  <si>
    <t>ahmad23</t>
  </si>
  <si>
    <t>ahmad12</t>
  </si>
  <si>
    <t>ahmad07</t>
  </si>
  <si>
    <t>ahlvin</t>
  </si>
  <si>
    <t>ahliya</t>
  </si>
  <si>
    <t>ahlanwasahlan</t>
  </si>
  <si>
    <t>ahebak</t>
  </si>
  <si>
    <t>aheart</t>
  </si>
  <si>
    <t>ahascragh</t>
  </si>
  <si>
    <t>agyeman</t>
  </si>
  <si>
    <t>agustian</t>
  </si>
  <si>
    <t>agustia</t>
  </si>
  <si>
    <t>agungku</t>
  </si>
  <si>
    <t>agungaza</t>
  </si>
  <si>
    <t>agumko</t>
  </si>
  <si>
    <t>agullo</t>
  </si>
  <si>
    <t>aguirre2</t>
  </si>
  <si>
    <t>aguilas4</t>
  </si>
  <si>
    <t>aguilas3</t>
  </si>
  <si>
    <t>aguilas11</t>
  </si>
  <si>
    <t>aguilareal</t>
  </si>
  <si>
    <t>aguilar7</t>
  </si>
  <si>
    <t>aguilar31</t>
  </si>
  <si>
    <t>aguilar13</t>
  </si>
  <si>
    <t>aguilar123</t>
  </si>
  <si>
    <t>aguila7</t>
  </si>
  <si>
    <t>aguila12</t>
  </si>
  <si>
    <t>agudo</t>
  </si>
  <si>
    <t>aguaysal</t>
  </si>
  <si>
    <t>aguass</t>
  </si>
  <si>
    <t>aguamenti</t>
  </si>
  <si>
    <t>aguada1</t>
  </si>
  <si>
    <t>aguaclara</t>
  </si>
  <si>
    <t>agt007</t>
  </si>
  <si>
    <t>agsaoay</t>
  </si>
  <si>
    <t>agronomy</t>
  </si>
  <si>
    <t>agronomo</t>
  </si>
  <si>
    <t>agribisnis</t>
  </si>
  <si>
    <t>agregado</t>
  </si>
  <si>
    <t>agreen</t>
  </si>
  <si>
    <t>agosto93</t>
  </si>
  <si>
    <t>agosto1987</t>
  </si>
  <si>
    <t>agora</t>
  </si>
  <si>
    <t>agoodgirl</t>
  </si>
  <si>
    <t>agomez</t>
  </si>
  <si>
    <t>agoes</t>
  </si>
  <si>
    <t>agnote</t>
  </si>
  <si>
    <t>agnezmonica</t>
  </si>
  <si>
    <t>agneta</t>
  </si>
  <si>
    <t>agnesmarie</t>
  </si>
  <si>
    <t>agnesl</t>
  </si>
  <si>
    <t>agnesia</t>
  </si>
  <si>
    <t>agnescute</t>
  </si>
  <si>
    <t>agnes23</t>
  </si>
  <si>
    <t>agnes12</t>
  </si>
  <si>
    <t>agner</t>
  </si>
  <si>
    <t>agnelo</t>
  </si>
  <si>
    <t>aglaia</t>
  </si>
  <si>
    <t>agius</t>
  </si>
  <si>
    <t>agilus</t>
  </si>
  <si>
    <t>agile</t>
  </si>
  <si>
    <t>agiimaa</t>
  </si>
  <si>
    <t>aghyaran</t>
  </si>
  <si>
    <t>aghnia</t>
  </si>
  <si>
    <t>aghanloo</t>
  </si>
  <si>
    <t>aggies3</t>
  </si>
  <si>
    <t>aggies23</t>
  </si>
  <si>
    <t>aggies2</t>
  </si>
  <si>
    <t>aggie97</t>
  </si>
  <si>
    <t>aggie22</t>
  </si>
  <si>
    <t>aggie2007</t>
  </si>
  <si>
    <t>aggie17</t>
  </si>
  <si>
    <t>aggabao</t>
  </si>
  <si>
    <t>agente86</t>
  </si>
  <si>
    <t>agente07</t>
  </si>
  <si>
    <t>agente001</t>
  </si>
  <si>
    <t>agent9</t>
  </si>
  <si>
    <t>agent44</t>
  </si>
  <si>
    <t>agent23</t>
  </si>
  <si>
    <t>agent11</t>
  </si>
  <si>
    <t>agent008</t>
  </si>
  <si>
    <t>agent006</t>
  </si>
  <si>
    <t>agent005</t>
  </si>
  <si>
    <t>agent001</t>
  </si>
  <si>
    <t>agent00</t>
  </si>
  <si>
    <t>ageless</t>
  </si>
  <si>
    <t>agc123</t>
  </si>
  <si>
    <t>agawa</t>
  </si>
  <si>
    <t>agatona</t>
  </si>
  <si>
    <t>agatep</t>
  </si>
  <si>
    <t>agatas</t>
  </si>
  <si>
    <t>agastya</t>
  </si>
  <si>
    <t>aganda</t>
  </si>
  <si>
    <t>agafili</t>
  </si>
  <si>
    <t>agabriel</t>
  </si>
  <si>
    <t>agabon</t>
  </si>
  <si>
    <t>ag5582</t>
  </si>
  <si>
    <t>ag4life</t>
  </si>
  <si>
    <t>ag2000</t>
  </si>
  <si>
    <t>ag1997</t>
  </si>
  <si>
    <t>ag1991</t>
  </si>
  <si>
    <t>ag123</t>
  </si>
  <si>
    <t>afterparty</t>
  </si>
  <si>
    <t>afterforever</t>
  </si>
  <si>
    <t>afteller</t>
  </si>
  <si>
    <t>aftabs</t>
  </si>
  <si>
    <t>afrose</t>
  </si>
  <si>
    <t>afroman12</t>
  </si>
  <si>
    <t>afrodita69</t>
  </si>
  <si>
    <t>afroangel</t>
  </si>
  <si>
    <t>afrikaans</t>
  </si>
  <si>
    <t>africans</t>
  </si>
  <si>
    <t>africandaisy</t>
  </si>
  <si>
    <t>africa8</t>
  </si>
  <si>
    <t>africa32</t>
  </si>
  <si>
    <t>africa19</t>
  </si>
  <si>
    <t>africa08</t>
  </si>
  <si>
    <t>africa06</t>
  </si>
  <si>
    <t>africa01</t>
  </si>
  <si>
    <t>afrian</t>
  </si>
  <si>
    <t>aforce1</t>
  </si>
  <si>
    <t>afmelden</t>
  </si>
  <si>
    <t>aflack</t>
  </si>
  <si>
    <t>aflac1</t>
  </si>
  <si>
    <t>afizah</t>
  </si>
  <si>
    <t>afirock</t>
  </si>
  <si>
    <t>afiq89</t>
  </si>
  <si>
    <t>afida</t>
  </si>
  <si>
    <t>afiafi1</t>
  </si>
  <si>
    <t>afi1234</t>
  </si>
  <si>
    <t>afghangirl</t>
  </si>
  <si>
    <t>afghan786</t>
  </si>
  <si>
    <t>afghan123</t>
  </si>
  <si>
    <t>afgansyahreza</t>
  </si>
  <si>
    <t>afgansyah</t>
  </si>
  <si>
    <t>affinity1</t>
  </si>
  <si>
    <t>affendy</t>
  </si>
  <si>
    <t>afendi</t>
  </si>
  <si>
    <t>afeisha</t>
  </si>
  <si>
    <t>afcwimbledon</t>
  </si>
  <si>
    <t>afcno1</t>
  </si>
  <si>
    <t>afatsum</t>
  </si>
  <si>
    <t>afamasaga</t>
  </si>
  <si>
    <t>afaluko</t>
  </si>
  <si>
    <t>afaceri</t>
  </si>
  <si>
    <t>af123456</t>
  </si>
  <si>
    <t>aeryll</t>
  </si>
  <si>
    <t>aerox</t>
  </si>
  <si>
    <t>aerosmith2</t>
  </si>
  <si>
    <t>aeroport</t>
  </si>
  <si>
    <t>aeronautics</t>
  </si>
  <si>
    <t>aeroll</t>
  </si>
  <si>
    <t>aerol</t>
  </si>
  <si>
    <t>aerodrom</t>
  </si>
  <si>
    <t>aero89</t>
  </si>
  <si>
    <t>aero1</t>
  </si>
  <si>
    <t>aeries</t>
  </si>
  <si>
    <t>aerick</t>
  </si>
  <si>
    <t>aerianna</t>
  </si>
  <si>
    <t>aerian</t>
  </si>
  <si>
    <t>aerial1</t>
  </si>
  <si>
    <t>aerhon</t>
  </si>
  <si>
    <t>aerdna1</t>
  </si>
  <si>
    <t>aer123</t>
  </si>
  <si>
    <t>aeoutfitters</t>
  </si>
  <si>
    <t>aeiouz</t>
  </si>
  <si>
    <t>aeiouy12</t>
  </si>
  <si>
    <t>aeiout</t>
  </si>
  <si>
    <t>aeiou555</t>
  </si>
  <si>
    <t>aegirl1</t>
  </si>
  <si>
    <t>aedaed</t>
  </si>
  <si>
    <t>aeagle22</t>
  </si>
  <si>
    <t>aeagle12</t>
  </si>
  <si>
    <t>ae50969dkf</t>
  </si>
  <si>
    <t>ae2006</t>
  </si>
  <si>
    <t>ae1993</t>
  </si>
  <si>
    <t>ae12345</t>
  </si>
  <si>
    <t>adzadz</t>
  </si>
  <si>
    <t>ady1987</t>
  </si>
  <si>
    <t>ady007</t>
  </si>
  <si>
    <t>advisory23</t>
  </si>
  <si>
    <t>adviento</t>
  </si>
  <si>
    <t>adventurequest</t>
  </si>
  <si>
    <t>advent2</t>
  </si>
  <si>
    <t>adv123</t>
  </si>
  <si>
    <t>adultswim1</t>
  </si>
  <si>
    <t>aduhlupa</t>
  </si>
  <si>
    <t>adsymcg</t>
  </si>
  <si>
    <t>adslppp</t>
  </si>
  <si>
    <t>adsfdg</t>
  </si>
  <si>
    <t>adryen</t>
  </si>
  <si>
    <t>adryadry</t>
  </si>
  <si>
    <t>adry13</t>
  </si>
  <si>
    <t>adrock1</t>
  </si>
  <si>
    <t>adrine</t>
  </si>
  <si>
    <t>adrilinda</t>
  </si>
  <si>
    <t>adrienne8</t>
  </si>
  <si>
    <t>adrienne12</t>
  </si>
  <si>
    <t>adriela</t>
  </si>
  <si>
    <t>adriatic</t>
  </si>
  <si>
    <t>adriantqm</t>
  </si>
  <si>
    <t>adrianna8</t>
  </si>
  <si>
    <t>adrianna10</t>
  </si>
  <si>
    <t>adrianna01</t>
  </si>
  <si>
    <t>adriang</t>
  </si>
  <si>
    <t>adrianb</t>
  </si>
  <si>
    <t>adrianasofia</t>
  </si>
  <si>
    <t>adrianar</t>
  </si>
  <si>
    <t>adrianab</t>
  </si>
  <si>
    <t>adriana89</t>
  </si>
  <si>
    <t>adriana88</t>
  </si>
  <si>
    <t>adriana85</t>
  </si>
  <si>
    <t>adriana69</t>
  </si>
  <si>
    <t>adriana31</t>
  </si>
  <si>
    <t>adriana29</t>
  </si>
  <si>
    <t>adriana27</t>
  </si>
  <si>
    <t>adriana2007</t>
  </si>
  <si>
    <t>adriana2006</t>
  </si>
  <si>
    <t>adriana!</t>
  </si>
  <si>
    <t>adrian93</t>
  </si>
  <si>
    <t>adrian85</t>
  </si>
  <si>
    <t>adrian83</t>
  </si>
  <si>
    <t>adrian82</t>
  </si>
  <si>
    <t>adrian66</t>
  </si>
  <si>
    <t>adrian55</t>
  </si>
  <si>
    <t>adrian32</t>
  </si>
  <si>
    <t>adrian31</t>
  </si>
  <si>
    <t>adrian1986</t>
  </si>
  <si>
    <t>adrian1212</t>
  </si>
  <si>
    <t>adrian001</t>
  </si>
  <si>
    <t>adri94</t>
  </si>
  <si>
    <t>adri91</t>
  </si>
  <si>
    <t>adri3nne</t>
  </si>
  <si>
    <t>adri10</t>
  </si>
  <si>
    <t>adri08</t>
  </si>
  <si>
    <t>adri01</t>
  </si>
  <si>
    <t>adreene</t>
  </si>
  <si>
    <t>adradr</t>
  </si>
  <si>
    <t>adoroterui</t>
  </si>
  <si>
    <t>adornos</t>
  </si>
  <si>
    <t>adoreme</t>
  </si>
  <si>
    <t>adorado</t>
  </si>
  <si>
    <t>adoption1</t>
  </si>
  <si>
    <t>adonys</t>
  </si>
  <si>
    <t>adonis21</t>
  </si>
  <si>
    <t>adonis13</t>
  </si>
  <si>
    <t>adonijah</t>
  </si>
  <si>
    <t>adobradbury</t>
  </si>
  <si>
    <t>adobos</t>
  </si>
  <si>
    <t>adnyani</t>
  </si>
  <si>
    <t>adnans</t>
  </si>
  <si>
    <t>adnagam</t>
  </si>
  <si>
    <t>adnag</t>
  </si>
  <si>
    <t>adnaan</t>
  </si>
  <si>
    <t>admission1</t>
  </si>
  <si>
    <t>adminpass</t>
  </si>
  <si>
    <t>administer</t>
  </si>
  <si>
    <t>admin3</t>
  </si>
  <si>
    <t>adm123</t>
  </si>
  <si>
    <t>adlove</t>
  </si>
  <si>
    <t>adliana</t>
  </si>
  <si>
    <t>adlesirc</t>
  </si>
  <si>
    <t>adjuster</t>
  </si>
  <si>
    <t>aditu</t>
  </si>
  <si>
    <t>adithia</t>
  </si>
  <si>
    <t>aditama</t>
  </si>
  <si>
    <t>adisa</t>
  </si>
  <si>
    <t>adis06</t>
  </si>
  <si>
    <t>adirondacks</t>
  </si>
  <si>
    <t>adiragram</t>
  </si>
  <si>
    <t>adique</t>
  </si>
  <si>
    <t>adipro</t>
  </si>
  <si>
    <t>adiosito</t>
  </si>
  <si>
    <t>adiosamigo</t>
  </si>
  <si>
    <t>adios123</t>
  </si>
  <si>
    <t>adio89</t>
  </si>
  <si>
    <t>adio23</t>
  </si>
  <si>
    <t>adio1234</t>
  </si>
  <si>
    <t>adio</t>
  </si>
  <si>
    <t>adinugroho</t>
  </si>
  <si>
    <t>adinna</t>
  </si>
  <si>
    <t>adinka</t>
  </si>
  <si>
    <t>adings</t>
  </si>
  <si>
    <t>adinaa</t>
  </si>
  <si>
    <t>adilene2</t>
  </si>
  <si>
    <t>adikmanja</t>
  </si>
  <si>
    <t>adikcute</t>
  </si>
  <si>
    <t>adikcomel</t>
  </si>
  <si>
    <t>adikboy</t>
  </si>
  <si>
    <t>adikaku</t>
  </si>
  <si>
    <t>adikabang</t>
  </si>
  <si>
    <t>adik92</t>
  </si>
  <si>
    <t>adik86</t>
  </si>
  <si>
    <t>adik22</t>
  </si>
  <si>
    <t>adik13</t>
  </si>
  <si>
    <t>adik08</t>
  </si>
  <si>
    <t>adiguna</t>
  </si>
  <si>
    <t>adieth</t>
  </si>
  <si>
    <t>adiet</t>
  </si>
  <si>
    <t>adien</t>
  </si>
  <si>
    <t>adidas84</t>
  </si>
  <si>
    <t>adidas34</t>
  </si>
  <si>
    <t>adidas25</t>
  </si>
  <si>
    <t>adida</t>
  </si>
  <si>
    <t>adiction</t>
  </si>
  <si>
    <t>adicka</t>
  </si>
  <si>
    <t>adibou</t>
  </si>
  <si>
    <t>adianna</t>
  </si>
  <si>
    <t>adiane</t>
  </si>
  <si>
    <t>adhing</t>
  </si>
  <si>
    <t>adhel</t>
  </si>
  <si>
    <t>adhamadham</t>
  </si>
  <si>
    <t>adgsfh</t>
  </si>
  <si>
    <t>adgangskode</t>
  </si>
  <si>
    <t>adgadg</t>
  </si>
  <si>
    <t>adewole</t>
  </si>
  <si>
    <t>adesina</t>
  </si>
  <si>
    <t>aderlin</t>
  </si>
  <si>
    <t>adeolu</t>
  </si>
  <si>
    <t>aden05</t>
  </si>
  <si>
    <t>ademim</t>
  </si>
  <si>
    <t>adelphia1</t>
  </si>
  <si>
    <t>adelia1</t>
  </si>
  <si>
    <t>adeleke</t>
  </si>
  <si>
    <t>adele11</t>
  </si>
  <si>
    <t>adele08</t>
  </si>
  <si>
    <t>adelaido</t>
  </si>
  <si>
    <t>adelah</t>
  </si>
  <si>
    <t>adela123</t>
  </si>
  <si>
    <t>adekusayang</t>
  </si>
  <si>
    <t>adeirma</t>
  </si>
  <si>
    <t>adeek</t>
  </si>
  <si>
    <t>adecho</t>
  </si>
  <si>
    <t>adeaze</t>
  </si>
  <si>
    <t>addys</t>
  </si>
  <si>
    <t>addy11</t>
  </si>
  <si>
    <t>address2</t>
  </si>
  <si>
    <t>addoil</t>
  </si>
  <si>
    <t>addison11</t>
  </si>
  <si>
    <t>addis</t>
  </si>
  <si>
    <t>addie13</t>
  </si>
  <si>
    <t>addie09</t>
  </si>
  <si>
    <t>addie08</t>
  </si>
  <si>
    <t>addie06</t>
  </si>
  <si>
    <t>addicted23</t>
  </si>
  <si>
    <t>addicted!</t>
  </si>
  <si>
    <t>adauto</t>
  </si>
  <si>
    <t>adaugo</t>
  </si>
  <si>
    <t>adateamo</t>
  </si>
  <si>
    <t>adapon</t>
  </si>
  <si>
    <t>adansito</t>
  </si>
  <si>
    <t>adanne</t>
  </si>
  <si>
    <t>adanac</t>
  </si>
  <si>
    <t>adan15</t>
  </si>
  <si>
    <t>adamwhite</t>
  </si>
  <si>
    <t>adamsieva</t>
  </si>
  <si>
    <t>adamsgurl</t>
  </si>
  <si>
    <t>adamsam</t>
  </si>
  <si>
    <t>adams69</t>
  </si>
  <si>
    <t>adams21</t>
  </si>
  <si>
    <t>adams11</t>
  </si>
  <si>
    <t>adams08</t>
  </si>
  <si>
    <t>adamowen</t>
  </si>
  <si>
    <t>adamos</t>
  </si>
  <si>
    <t>adamneve</t>
  </si>
  <si>
    <t>adamluke</t>
  </si>
  <si>
    <t>adamliam</t>
  </si>
  <si>
    <t>adamlambert</t>
  </si>
  <si>
    <t>adamkyle</t>
  </si>
  <si>
    <t>adamku</t>
  </si>
  <si>
    <t>adamkelly</t>
  </si>
  <si>
    <t>adamk</t>
  </si>
  <si>
    <t>adamjamie</t>
  </si>
  <si>
    <t>adamjacob</t>
  </si>
  <si>
    <t>adamj</t>
  </si>
  <si>
    <t>adamishot1</t>
  </si>
  <si>
    <t>adamds</t>
  </si>
  <si>
    <t>adamchloe</t>
  </si>
  <si>
    <t>adamcarr</t>
  </si>
  <si>
    <t>adamboy</t>
  </si>
  <si>
    <t>adambell</t>
  </si>
  <si>
    <t>adambabe</t>
  </si>
  <si>
    <t>adamary</t>
  </si>
  <si>
    <t>adamali</t>
  </si>
  <si>
    <t>adamaj</t>
  </si>
  <si>
    <t>adamaaron</t>
  </si>
  <si>
    <t>adam97</t>
  </si>
  <si>
    <t>adam95</t>
  </si>
  <si>
    <t>adam86</t>
  </si>
  <si>
    <t>adam80</t>
  </si>
  <si>
    <t>adam71</t>
  </si>
  <si>
    <t>adam555</t>
  </si>
  <si>
    <t>adam42</t>
  </si>
  <si>
    <t>adam37</t>
  </si>
  <si>
    <t>adam323</t>
  </si>
  <si>
    <t>adam32</t>
  </si>
  <si>
    <t>adam1997</t>
  </si>
  <si>
    <t>adam1994</t>
  </si>
  <si>
    <t>adam1993</t>
  </si>
  <si>
    <t>adam1984</t>
  </si>
  <si>
    <t>adam112</t>
  </si>
  <si>
    <t>adam1029</t>
  </si>
  <si>
    <t>adam100</t>
  </si>
  <si>
    <t>adam&amp;eve</t>
  </si>
  <si>
    <t>adam!</t>
  </si>
  <si>
    <t>adalynn1</t>
  </si>
  <si>
    <t>adalyn</t>
  </si>
  <si>
    <t>adaly</t>
  </si>
  <si>
    <t>adaline1</t>
  </si>
  <si>
    <t>adalin</t>
  </si>
  <si>
    <t>adalene</t>
  </si>
  <si>
    <t>adahys</t>
  </si>
  <si>
    <t>adacool</t>
  </si>
  <si>
    <t>adacinta</t>
  </si>
  <si>
    <t>ad2012</t>
  </si>
  <si>
    <t>ad1996</t>
  </si>
  <si>
    <t>ad1994</t>
  </si>
  <si>
    <t>ad1990</t>
  </si>
  <si>
    <t>ad1988</t>
  </si>
  <si>
    <t>ad1985</t>
  </si>
  <si>
    <t>ad1402</t>
  </si>
  <si>
    <t>acvariu</t>
  </si>
  <si>
    <t>acute</t>
  </si>
  <si>
    <t>acustico</t>
  </si>
  <si>
    <t>acustica</t>
  </si>
  <si>
    <t>acuracl</t>
  </si>
  <si>
    <t>acura95</t>
  </si>
  <si>
    <t>acura26</t>
  </si>
  <si>
    <t>acura21</t>
  </si>
  <si>
    <t>acura01</t>
  </si>
  <si>
    <t>acuerdatedemi</t>
  </si>
  <si>
    <t>acuatico</t>
  </si>
  <si>
    <t>acuario9</t>
  </si>
  <si>
    <t>acuario88</t>
  </si>
  <si>
    <t>acuario7</t>
  </si>
  <si>
    <t>acuario21</t>
  </si>
  <si>
    <t>acuario2</t>
  </si>
  <si>
    <t>acuario19</t>
  </si>
  <si>
    <t>acuario16</t>
  </si>
  <si>
    <t>acuario14</t>
  </si>
  <si>
    <t>acuario12</t>
  </si>
  <si>
    <t>actress8</t>
  </si>
  <si>
    <t>actress2</t>
  </si>
  <si>
    <t>actress16</t>
  </si>
  <si>
    <t>actress01</t>
  </si>
  <si>
    <t>active8</t>
  </si>
  <si>
    <t>active7</t>
  </si>
  <si>
    <t>active5</t>
  </si>
  <si>
    <t>action4</t>
  </si>
  <si>
    <t>action3</t>
  </si>
  <si>
    <t>acting!</t>
  </si>
  <si>
    <t>acronym</t>
  </si>
  <si>
    <t>acrilico</t>
  </si>
  <si>
    <t>acres</t>
  </si>
  <si>
    <t>acquire</t>
  </si>
  <si>
    <t>acount</t>
  </si>
  <si>
    <t>acosta13</t>
  </si>
  <si>
    <t>acosta11</t>
  </si>
  <si>
    <t>acosta01</t>
  </si>
  <si>
    <t>acorna</t>
  </si>
  <si>
    <t>acong</t>
  </si>
  <si>
    <t>acohtoh</t>
  </si>
  <si>
    <t>acmilano</t>
  </si>
  <si>
    <t>acmilan80</t>
  </si>
  <si>
    <t>ackley</t>
  </si>
  <si>
    <t>acissej8</t>
  </si>
  <si>
    <t>acissej!</t>
  </si>
  <si>
    <t>acisej</t>
  </si>
  <si>
    <t>acinaj</t>
  </si>
  <si>
    <t>aciel</t>
  </si>
  <si>
    <t>acidpop</t>
  </si>
  <si>
    <t>acidor</t>
  </si>
  <si>
    <t>acidacid</t>
  </si>
  <si>
    <t>acid</t>
  </si>
  <si>
    <t>achyut</t>
  </si>
  <si>
    <t>achterlijk</t>
  </si>
  <si>
    <t>achref</t>
  </si>
  <si>
    <t>achira</t>
  </si>
  <si>
    <t>achim</t>
  </si>
  <si>
    <t>achile</t>
  </si>
  <si>
    <t>achiee</t>
  </si>
  <si>
    <t>achell</t>
  </si>
  <si>
    <t>achawaqoh</t>
  </si>
  <si>
    <t>achawaqoe</t>
  </si>
  <si>
    <t>acharles</t>
  </si>
  <si>
    <t>achang</t>
  </si>
  <si>
    <t>aceswild</t>
  </si>
  <si>
    <t>acesup</t>
  </si>
  <si>
    <t>acess</t>
  </si>
  <si>
    <t>aces12</t>
  </si>
  <si>
    <t>acer2006</t>
  </si>
  <si>
    <t>acer1234</t>
  </si>
  <si>
    <t>aceptar</t>
  </si>
  <si>
    <t>aceofspade</t>
  </si>
  <si>
    <t>aceofbase</t>
  </si>
  <si>
    <t>acemark</t>
  </si>
  <si>
    <t>aceman1</t>
  </si>
  <si>
    <t>acelia</t>
  </si>
  <si>
    <t>acelee</t>
  </si>
  <si>
    <t>acejohn</t>
  </si>
  <si>
    <t>acehku</t>
  </si>
  <si>
    <t>acegikmo</t>
  </si>
  <si>
    <t>aceeasi</t>
  </si>
  <si>
    <t>acecombat</t>
  </si>
  <si>
    <t>acebunny</t>
  </si>
  <si>
    <t>acebes</t>
  </si>
  <si>
    <t>ace777</t>
  </si>
  <si>
    <t>ace504</t>
  </si>
  <si>
    <t>ace4eva</t>
  </si>
  <si>
    <t>ace333</t>
  </si>
  <si>
    <t>ace222</t>
  </si>
  <si>
    <t>ace200</t>
  </si>
  <si>
    <t>ace111</t>
  </si>
  <si>
    <t>acdj1106</t>
  </si>
  <si>
    <t>acdc92</t>
  </si>
  <si>
    <t>acdc21</t>
  </si>
  <si>
    <t>acdc01</t>
  </si>
  <si>
    <t>accute</t>
  </si>
  <si>
    <t>accused</t>
  </si>
  <si>
    <t>accretia</t>
  </si>
  <si>
    <t>account4</t>
  </si>
  <si>
    <t>account01</t>
  </si>
  <si>
    <t>accordeon</t>
  </si>
  <si>
    <t>accord91</t>
  </si>
  <si>
    <t>accord7</t>
  </si>
  <si>
    <t>accord24</t>
  </si>
  <si>
    <t>acclaim</t>
  </si>
  <si>
    <t>access2</t>
  </si>
  <si>
    <t>access123</t>
  </si>
  <si>
    <t>access11</t>
  </si>
  <si>
    <t>access02</t>
  </si>
  <si>
    <t>accesorios</t>
  </si>
  <si>
    <t>acces</t>
  </si>
  <si>
    <t>accels</t>
  </si>
  <si>
    <t>accell</t>
  </si>
  <si>
    <t>acceber7</t>
  </si>
  <si>
    <t>acaylar</t>
  </si>
  <si>
    <t>acarter</t>
  </si>
  <si>
    <t>acariciame</t>
  </si>
  <si>
    <t>acapella1</t>
  </si>
  <si>
    <t>academia4</t>
  </si>
  <si>
    <t>ac7382</t>
  </si>
  <si>
    <t>ac4011</t>
  </si>
  <si>
    <t>ac2002</t>
  </si>
  <si>
    <t>ac1991</t>
  </si>
  <si>
    <t>ac1990</t>
  </si>
  <si>
    <t>ac1426</t>
  </si>
  <si>
    <t>ac1025</t>
  </si>
  <si>
    <t>abzurdah</t>
  </si>
  <si>
    <t>abyta</t>
  </si>
  <si>
    <t>abyss1</t>
  </si>
  <si>
    <t>abygayle</t>
  </si>
  <si>
    <t>abycute</t>
  </si>
  <si>
    <t>abuyog</t>
  </si>
  <si>
    <t>abusimbel</t>
  </si>
  <si>
    <t>abusayaf</t>
  </si>
  <si>
    <t>abusada</t>
  </si>
  <si>
    <t>abundant1</t>
  </si>
  <si>
    <t>abundancia</t>
  </si>
  <si>
    <t>abuel</t>
  </si>
  <si>
    <t>abstrack</t>
  </si>
  <si>
    <t>abster1</t>
  </si>
  <si>
    <t>abstar</t>
  </si>
  <si>
    <t>absgma</t>
  </si>
  <si>
    <t>absari</t>
  </si>
  <si>
    <t>absabs</t>
  </si>
  <si>
    <t>abrotea</t>
  </si>
  <si>
    <t>abrite</t>
  </si>
  <si>
    <t>abril96</t>
  </si>
  <si>
    <t>abril95</t>
  </si>
  <si>
    <t>abril85</t>
  </si>
  <si>
    <t>abril1986</t>
  </si>
  <si>
    <t>abril123</t>
  </si>
  <si>
    <t>abril08</t>
  </si>
  <si>
    <t>abriela</t>
  </si>
  <si>
    <t>abrianna1</t>
  </si>
  <si>
    <t>abregu</t>
  </si>
  <si>
    <t>abraxas1</t>
  </si>
  <si>
    <t>abramovich</t>
  </si>
  <si>
    <t>abrakdabra</t>
  </si>
  <si>
    <t>abrahm</t>
  </si>
  <si>
    <t>abraham5</t>
  </si>
  <si>
    <t>abraham24</t>
  </si>
  <si>
    <t>abraham18</t>
  </si>
  <si>
    <t>abraham12</t>
  </si>
  <si>
    <t>abraham07</t>
  </si>
  <si>
    <t>aboutyou</t>
  </si>
  <si>
    <t>aborto</t>
  </si>
  <si>
    <t>aborde</t>
  </si>
  <si>
    <t>abood</t>
  </si>
  <si>
    <t>abong</t>
  </si>
  <si>
    <t>abnormalka</t>
  </si>
  <si>
    <t>abnoka</t>
  </si>
  <si>
    <t>abner12</t>
  </si>
  <si>
    <t>abnamro</t>
  </si>
  <si>
    <t>abizzle</t>
  </si>
  <si>
    <t>abito</t>
  </si>
  <si>
    <t>abishek</t>
  </si>
  <si>
    <t>abishai</t>
  </si>
  <si>
    <t>abiodun1</t>
  </si>
  <si>
    <t>abington1</t>
  </si>
  <si>
    <t>abinaya</t>
  </si>
  <si>
    <t>abila</t>
  </si>
  <si>
    <t>abigial</t>
  </si>
  <si>
    <t>abigan</t>
  </si>
  <si>
    <t>abigale2</t>
  </si>
  <si>
    <t>abigal1</t>
  </si>
  <si>
    <t>abigailr</t>
  </si>
  <si>
    <t>abigailg</t>
  </si>
  <si>
    <t>abigail92</t>
  </si>
  <si>
    <t>abigail30</t>
  </si>
  <si>
    <t>abigail25</t>
  </si>
  <si>
    <t>abigail2000</t>
  </si>
  <si>
    <t>abigail101</t>
  </si>
  <si>
    <t>abigail0</t>
  </si>
  <si>
    <t>abierto</t>
  </si>
  <si>
    <t>abidabi</t>
  </si>
  <si>
    <t>abiathar</t>
  </si>
  <si>
    <t>abiabiabi</t>
  </si>
  <si>
    <t>abi2009</t>
  </si>
  <si>
    <t>abi2006</t>
  </si>
  <si>
    <t>abi12</t>
  </si>
  <si>
    <t>abhiekoh</t>
  </si>
  <si>
    <t>abet14</t>
  </si>
  <si>
    <t>abesha</t>
  </si>
  <si>
    <t>abernathy1</t>
  </si>
  <si>
    <t>abernant</t>
  </si>
  <si>
    <t>aberhill</t>
  </si>
  <si>
    <t>aberham</t>
  </si>
  <si>
    <t>abergele</t>
  </si>
  <si>
    <t>aberdeen21</t>
  </si>
  <si>
    <t>aberdeen!</t>
  </si>
  <si>
    <t>abercromby</t>
  </si>
  <si>
    <t>abelincoln</t>
  </si>
  <si>
    <t>abelin</t>
  </si>
  <si>
    <t>abelillo</t>
  </si>
  <si>
    <t>abelhamaia</t>
  </si>
  <si>
    <t>abelda</t>
  </si>
  <si>
    <t>abelcito</t>
  </si>
  <si>
    <t>abelabel</t>
  </si>
  <si>
    <t>abel78</t>
  </si>
  <si>
    <t>abel666</t>
  </si>
  <si>
    <t>abel20</t>
  </si>
  <si>
    <t>abel17</t>
  </si>
  <si>
    <t>abel04</t>
  </si>
  <si>
    <t>abejar</t>
  </si>
  <si>
    <t>abee</t>
  </si>
  <si>
    <t>abdurahman</t>
  </si>
  <si>
    <t>abdulwahid</t>
  </si>
  <si>
    <t>abdulgani</t>
  </si>
  <si>
    <t>abdul2</t>
  </si>
  <si>
    <t>abdrazak</t>
  </si>
  <si>
    <t>abdomen</t>
  </si>
  <si>
    <t>abdoel</t>
  </si>
  <si>
    <t>abdoabdo</t>
  </si>
  <si>
    <t>abdinasir</t>
  </si>
  <si>
    <t>abdikarim</t>
  </si>
  <si>
    <t>abdias</t>
  </si>
  <si>
    <t>abdi123</t>
  </si>
  <si>
    <t>abdi12</t>
  </si>
  <si>
    <t>abdelhamid</t>
  </si>
  <si>
    <t>abdabd</t>
  </si>
  <si>
    <t>abcmom</t>
  </si>
  <si>
    <t>abckids</t>
  </si>
  <si>
    <t>abcfamily</t>
  </si>
  <si>
    <t>abcez123</t>
  </si>
  <si>
    <t>abcdeg</t>
  </si>
  <si>
    <t>abcdefuck</t>
  </si>
  <si>
    <t>abcdefghi123</t>
  </si>
  <si>
    <t>abcdefgh4</t>
  </si>
  <si>
    <t>abcdefgh123</t>
  </si>
  <si>
    <t>abcdefg21</t>
  </si>
  <si>
    <t>abcdefg13</t>
  </si>
  <si>
    <t>abcdefg*</t>
  </si>
  <si>
    <t>abcdef.</t>
  </si>
  <si>
    <t>abcde7</t>
  </si>
  <si>
    <t>abcde14</t>
  </si>
  <si>
    <t>abcde.</t>
  </si>
  <si>
    <t>abcd2468</t>
  </si>
  <si>
    <t>abcd17</t>
  </si>
  <si>
    <t>abcd16</t>
  </si>
  <si>
    <t>abc_fuzz123</t>
  </si>
  <si>
    <t>abc999</t>
  </si>
  <si>
    <t>abc888</t>
  </si>
  <si>
    <t>abc666</t>
  </si>
  <si>
    <t>abc555</t>
  </si>
  <si>
    <t>abc2007</t>
  </si>
  <si>
    <t>abc1989</t>
  </si>
  <si>
    <t>abc192</t>
  </si>
  <si>
    <t>abc135</t>
  </si>
  <si>
    <t>abc132</t>
  </si>
  <si>
    <t>abc13</t>
  </si>
  <si>
    <t>abc1238</t>
  </si>
  <si>
    <t>abc1235</t>
  </si>
  <si>
    <t>abc123***</t>
  </si>
  <si>
    <t>abc1212</t>
  </si>
  <si>
    <t>abc120</t>
  </si>
  <si>
    <t>abc1010</t>
  </si>
  <si>
    <t>abc098</t>
  </si>
  <si>
    <t>abbyroad</t>
  </si>
  <si>
    <t>abbypau</t>
  </si>
  <si>
    <t>abbyko</t>
  </si>
  <si>
    <t>abbyglen</t>
  </si>
  <si>
    <t>abbyemmy</t>
  </si>
  <si>
    <t>abby86</t>
  </si>
  <si>
    <t>abby84</t>
  </si>
  <si>
    <t>abby7</t>
  </si>
  <si>
    <t>abby420</t>
  </si>
  <si>
    <t>abby1995</t>
  </si>
  <si>
    <t>abby1111</t>
  </si>
  <si>
    <t>abbsta</t>
  </si>
  <si>
    <t>abbigale1</t>
  </si>
  <si>
    <t>abbigal1</t>
  </si>
  <si>
    <t>abbiex</t>
  </si>
  <si>
    <t>abbie23</t>
  </si>
  <si>
    <t>abbie2005</t>
  </si>
  <si>
    <t>abbie2004</t>
  </si>
  <si>
    <t>abbie2003</t>
  </si>
  <si>
    <t>abbie1995</t>
  </si>
  <si>
    <t>abbie1994</t>
  </si>
  <si>
    <t>abbie17</t>
  </si>
  <si>
    <t>abbie13</t>
  </si>
  <si>
    <t>abbie101</t>
  </si>
  <si>
    <t>abbie09</t>
  </si>
  <si>
    <t>abbi01</t>
  </si>
  <si>
    <t>abbeyside</t>
  </si>
  <si>
    <t>abbeyc</t>
  </si>
  <si>
    <t>abbey1995</t>
  </si>
  <si>
    <t>abbey18</t>
  </si>
  <si>
    <t>abbey17</t>
  </si>
  <si>
    <t>abbey13</t>
  </si>
  <si>
    <t>abbey05</t>
  </si>
  <si>
    <t>abberz</t>
  </si>
  <si>
    <t>abbasa</t>
  </si>
  <si>
    <t>abbas1</t>
  </si>
  <si>
    <t>abbagold</t>
  </si>
  <si>
    <t>abba11</t>
  </si>
  <si>
    <t>abba</t>
  </si>
  <si>
    <t>abattoir</t>
  </si>
  <si>
    <t>abateka</t>
  </si>
  <si>
    <t>abarro</t>
  </si>
  <si>
    <t>abarico</t>
  </si>
  <si>
    <t>abangayang</t>
  </si>
  <si>
    <t>abang15</t>
  </si>
  <si>
    <t>abanderado</t>
  </si>
  <si>
    <t>abala</t>
  </si>
  <si>
    <t>abaigar</t>
  </si>
  <si>
    <t>abahibu</t>
  </si>
  <si>
    <t>abahemak</t>
  </si>
  <si>
    <t>abadaba</t>
  </si>
  <si>
    <t>abacate</t>
  </si>
  <si>
    <t>ababy1</t>
  </si>
  <si>
    <t>ababil</t>
  </si>
  <si>
    <t>ab312c</t>
  </si>
  <si>
    <t>ab1gail</t>
  </si>
  <si>
    <t>ab1994</t>
  </si>
  <si>
    <t>ab1986</t>
  </si>
  <si>
    <t>ab1916</t>
  </si>
  <si>
    <t>ab1212</t>
  </si>
  <si>
    <t>aazzaa</t>
  </si>
  <si>
    <t>aayushi</t>
  </si>
  <si>
    <t>aavril</t>
  </si>
  <si>
    <t>aasaas</t>
  </si>
  <si>
    <t>aarushi</t>
  </si>
  <si>
    <t>aartee</t>
  </si>
  <si>
    <t>aarrock</t>
  </si>
  <si>
    <t>aaronz</t>
  </si>
  <si>
    <t>aaronyoung</t>
  </si>
  <si>
    <t>aaronxx</t>
  </si>
  <si>
    <t>aaronsmom</t>
  </si>
  <si>
    <t>aaronr1</t>
  </si>
  <si>
    <t>aaronp1</t>
  </si>
  <si>
    <t>aaronmartin</t>
  </si>
  <si>
    <t>aaronlucas</t>
  </si>
  <si>
    <t>aaronliam</t>
  </si>
  <si>
    <t>aaronkwok</t>
  </si>
  <si>
    <t>aaronisgay</t>
  </si>
  <si>
    <t>aarongreen</t>
  </si>
  <si>
    <t>aarondee</t>
  </si>
  <si>
    <t>aaronboo</t>
  </si>
  <si>
    <t>aaronben</t>
  </si>
  <si>
    <t>aaronbabe</t>
  </si>
  <si>
    <t>aaronann</t>
  </si>
  <si>
    <t>aaron84</t>
  </si>
  <si>
    <t>aaron78</t>
  </si>
  <si>
    <t>aaron76</t>
  </si>
  <si>
    <t>aaron74</t>
  </si>
  <si>
    <t>aaron713</t>
  </si>
  <si>
    <t>aaron56</t>
  </si>
  <si>
    <t>aaron4me</t>
  </si>
  <si>
    <t>aaron2001</t>
  </si>
  <si>
    <t>aaron1993</t>
  </si>
  <si>
    <t>aaron*</t>
  </si>
  <si>
    <t>aariana1</t>
  </si>
  <si>
    <t>aaren1</t>
  </si>
  <si>
    <t>aarbear</t>
  </si>
  <si>
    <t>aar0n</t>
  </si>
  <si>
    <t>aanvallen</t>
  </si>
  <si>
    <t>aannie</t>
  </si>
  <si>
    <t>aanitaa</t>
  </si>
  <si>
    <t>aanhtuann</t>
  </si>
  <si>
    <t>aandrea</t>
  </si>
  <si>
    <t>aanderson</t>
  </si>
  <si>
    <t>aamor</t>
  </si>
  <si>
    <t>aammpp</t>
  </si>
  <si>
    <t>aamira</t>
  </si>
  <si>
    <t>aamerica</t>
  </si>
  <si>
    <t>aalyssa1</t>
  </si>
  <si>
    <t>aalove</t>
  </si>
  <si>
    <t>aall123</t>
  </si>
  <si>
    <t>aaliyahrip</t>
  </si>
  <si>
    <t>aaliyah89</t>
  </si>
  <si>
    <t>aaliyah45</t>
  </si>
  <si>
    <t>aalina</t>
  </si>
  <si>
    <t>aalijah</t>
  </si>
  <si>
    <t>aalex</t>
  </si>
  <si>
    <t>aaiden</t>
  </si>
  <si>
    <t>aafreen</t>
  </si>
  <si>
    <t>aaddaa</t>
  </si>
  <si>
    <t>aachal</t>
  </si>
  <si>
    <t>aabbcc11</t>
  </si>
  <si>
    <t>aab123</t>
  </si>
  <si>
    <t>aaaaab</t>
  </si>
  <si>
    <t>aaaaaaaaaaaaa</t>
  </si>
  <si>
    <t>aaaaaaaa8</t>
  </si>
  <si>
    <t>aaaaa8</t>
  </si>
  <si>
    <t>aaaaa12</t>
  </si>
  <si>
    <t>aaaaa.</t>
  </si>
  <si>
    <t>aaa321</t>
  </si>
  <si>
    <t>aa1982</t>
  </si>
  <si>
    <t>aa1980</t>
  </si>
  <si>
    <t>aa123</t>
  </si>
  <si>
    <t>aa1223</t>
  </si>
  <si>
    <t>aa112233</t>
  </si>
  <si>
    <t>a_z4fer</t>
  </si>
  <si>
    <t>aNDREW1</t>
  </si>
  <si>
    <t>aLEXIS</t>
  </si>
  <si>
    <t>a99999</t>
  </si>
  <si>
    <t>a98765</t>
  </si>
  <si>
    <t>a90210</t>
  </si>
  <si>
    <t>a8vl627n1x</t>
  </si>
  <si>
    <t>a8c2ru12</t>
  </si>
  <si>
    <t>a87animal</t>
  </si>
  <si>
    <t>a7xrock</t>
  </si>
  <si>
    <t>a789456123</t>
  </si>
  <si>
    <t>a741852</t>
  </si>
  <si>
    <t>a6a6a6</t>
  </si>
  <si>
    <t>a5hl3y</t>
  </si>
  <si>
    <t>a598058</t>
  </si>
  <si>
    <t>a56789</t>
  </si>
  <si>
    <t>a4s3n0</t>
  </si>
  <si>
    <t>a4life</t>
  </si>
  <si>
    <t>a44444</t>
  </si>
  <si>
    <t>a41294</t>
  </si>
  <si>
    <t>a3466448</t>
  </si>
  <si>
    <t>a31204</t>
  </si>
  <si>
    <t>a2b4c6</t>
  </si>
  <si>
    <t>a2a2a2a2</t>
  </si>
  <si>
    <t>a258456</t>
  </si>
  <si>
    <t>a246810</t>
  </si>
  <si>
    <t>a23712570</t>
  </si>
  <si>
    <t>a23456789</t>
  </si>
  <si>
    <t>a212121</t>
  </si>
  <si>
    <t>a2007</t>
  </si>
  <si>
    <t>a1steak</t>
  </si>
  <si>
    <t>a1s2d3f4g5h6j7k8l9</t>
  </si>
  <si>
    <t>a1rforce</t>
  </si>
  <si>
    <t>a1n2n3</t>
  </si>
  <si>
    <t>a1l1e1x1</t>
  </si>
  <si>
    <t>a1icia</t>
  </si>
  <si>
    <t>a1bitch</t>
  </si>
  <si>
    <t>a1bert</t>
  </si>
  <si>
    <t>a1b2c3!</t>
  </si>
  <si>
    <t>a1991</t>
  </si>
  <si>
    <t>a1986</t>
  </si>
  <si>
    <t>a191919</t>
  </si>
  <si>
    <t>a171717</t>
  </si>
  <si>
    <t>a154308</t>
  </si>
  <si>
    <t>a151515</t>
  </si>
  <si>
    <t>a147852369</t>
  </si>
  <si>
    <t>a124578</t>
  </si>
  <si>
    <t>a123a456</t>
  </si>
  <si>
    <t>a12345b</t>
  </si>
  <si>
    <t>a123456789z</t>
  </si>
  <si>
    <t>a123</t>
  </si>
  <si>
    <t>a122505</t>
  </si>
  <si>
    <t>a121990</t>
  </si>
  <si>
    <t>a121314</t>
  </si>
  <si>
    <t>a121291</t>
  </si>
  <si>
    <t>a1061865</t>
  </si>
  <si>
    <t>a090909</t>
  </si>
  <si>
    <t>a071704</t>
  </si>
  <si>
    <t>a020202</t>
  </si>
  <si>
    <t>a012345</t>
  </si>
  <si>
    <t>`stephanie</t>
  </si>
  <si>
    <t>_password</t>
  </si>
  <si>
    <t>_daniel_</t>
  </si>
  <si>
    <t>__!Gho$t!___!!@@#$!!@@#$</t>
  </si>
  <si>
    <t>^YHN7ujm</t>
  </si>
  <si>
    <t>]'/[;.</t>
  </si>
  <si>
    <t>[my]dog</t>
  </si>
  <si>
    <t>[love]</t>
  </si>
  <si>
    <t>Zorro</t>
  </si>
  <si>
    <t>Zone28</t>
  </si>
  <si>
    <t>Zoebug</t>
  </si>
  <si>
    <t>Zarina</t>
  </si>
  <si>
    <t>Zaq1@wsx</t>
  </si>
  <si>
    <t>Zamora</t>
  </si>
  <si>
    <t>Zachery1</t>
  </si>
  <si>
    <t>Zachary7</t>
  </si>
  <si>
    <t>Zachary2</t>
  </si>
  <si>
    <t>ZXCZXC</t>
  </si>
  <si>
    <t>ZURITA</t>
  </si>
  <si>
    <t>ZIMMER483</t>
  </si>
  <si>
    <t>ZIGZAG</t>
  </si>
  <si>
    <t>ZENAIDA</t>
  </si>
  <si>
    <t>ZEBRAS</t>
  </si>
  <si>
    <t>ZARIAH1</t>
  </si>
  <si>
    <t>ZARIA</t>
  </si>
  <si>
    <t>ZAQXSW</t>
  </si>
  <si>
    <t>ZAPATOS</t>
  </si>
  <si>
    <t>ZANAHORIA</t>
  </si>
  <si>
    <t>ZAMZAM</t>
  </si>
  <si>
    <t>ZAMIRA</t>
  </si>
  <si>
    <t>ZAINAB</t>
  </si>
  <si>
    <t>ZACefron</t>
  </si>
  <si>
    <t>ZACATECAS1</t>
  </si>
  <si>
    <t>Yuliana</t>
  </si>
  <si>
    <t>Yu-Gi-Oh</t>
  </si>
  <si>
    <t>Yellow22</t>
  </si>
  <si>
    <t>Yazmin</t>
  </si>
  <si>
    <t>Yankees24</t>
  </si>
  <si>
    <t>Yandel</t>
  </si>
  <si>
    <t>Yahoo1</t>
  </si>
  <si>
    <t>Yadira</t>
  </si>
  <si>
    <t>YUYIS</t>
  </si>
  <si>
    <t>YUPYUP</t>
  </si>
  <si>
    <t>YUMIKO</t>
  </si>
  <si>
    <t>YULIAN</t>
  </si>
  <si>
    <t>YUKITO</t>
  </si>
  <si>
    <t>YTREWQ</t>
  </si>
  <si>
    <t>YOYSOLOYO</t>
  </si>
  <si>
    <t>YOYOYO1</t>
  </si>
  <si>
    <t>YOYO1</t>
  </si>
  <si>
    <t>YOUSUCK2</t>
  </si>
  <si>
    <t>YOURLOVE</t>
  </si>
  <si>
    <t>YOUNGLOVE</t>
  </si>
  <si>
    <t>YOUNGJOC</t>
  </si>
  <si>
    <t>YOUNGIN1</t>
  </si>
  <si>
    <t>YOUNGD</t>
  </si>
  <si>
    <t>YOULOVEI</t>
  </si>
  <si>
    <t>YOUKNOW1</t>
  </si>
  <si>
    <t>YOU&amp;ME</t>
  </si>
  <si>
    <t>YOTEQUIERO</t>
  </si>
  <si>
    <t>YORKIE</t>
  </si>
  <si>
    <t>YONNIE</t>
  </si>
  <si>
    <t>YONNA</t>
  </si>
  <si>
    <t>YONKERS</t>
  </si>
  <si>
    <t>YOMOMMA1</t>
  </si>
  <si>
    <t>YINYAN</t>
  </si>
  <si>
    <t>YEVETTE1</t>
  </si>
  <si>
    <t>YESSICA1</t>
  </si>
  <si>
    <t>YELLOW12</t>
  </si>
  <si>
    <t>YEL22LOW</t>
  </si>
  <si>
    <t>YEAHYEAH</t>
  </si>
  <si>
    <t>YAYA1</t>
  </si>
  <si>
    <t>YAWAKA</t>
  </si>
  <si>
    <t>YARELI</t>
  </si>
  <si>
    <t>YANKEES13</t>
  </si>
  <si>
    <t>YANKEE13</t>
  </si>
  <si>
    <t>YAMYAM</t>
  </si>
  <si>
    <t>YAMAHAR6</t>
  </si>
  <si>
    <t>YAKUZA</t>
  </si>
  <si>
    <t>YAHOO21</t>
  </si>
  <si>
    <t>YAALLAH</t>
  </si>
  <si>
    <t>Xavier123</t>
  </si>
  <si>
    <t>XXgalaxyXX</t>
  </si>
  <si>
    <t>XSW@2wsx</t>
  </si>
  <si>
    <t>XFACTOR</t>
  </si>
  <si>
    <t>XERAPHIM</t>
  </si>
  <si>
    <t>XAVION</t>
  </si>
  <si>
    <t>XAVIER5</t>
  </si>
  <si>
    <t>XAVIER2</t>
  </si>
  <si>
    <t>XAVIER12</t>
  </si>
  <si>
    <t>XAVIER08</t>
  </si>
  <si>
    <t>XAVIER02</t>
  </si>
  <si>
    <t>X100pre</t>
  </si>
  <si>
    <t>Writer</t>
  </si>
  <si>
    <t>Wrigley</t>
  </si>
  <si>
    <t>Worship</t>
  </si>
  <si>
    <t>Wookie</t>
  </si>
  <si>
    <t>Woody1</t>
  </si>
  <si>
    <t>Wonder</t>
  </si>
  <si>
    <t>Winter2007</t>
  </si>
  <si>
    <t>Winniethepooh</t>
  </si>
  <si>
    <t>WinnieThePooh</t>
  </si>
  <si>
    <t>Windmill</t>
  </si>
  <si>
    <t>William3</t>
  </si>
  <si>
    <t>William05</t>
  </si>
  <si>
    <t>William02</t>
  </si>
  <si>
    <t>Wildman</t>
  </si>
  <si>
    <t>Wildcat1</t>
  </si>
  <si>
    <t>Widescreen</t>
  </si>
  <si>
    <t>Whitey</t>
  </si>
  <si>
    <t>WhiteSox</t>
  </si>
  <si>
    <t>Whatever!</t>
  </si>
  <si>
    <t>Westside1</t>
  </si>
  <si>
    <t>Weston</t>
  </si>
  <si>
    <t>WestSide</t>
  </si>
  <si>
    <t>Wentworth</t>
  </si>
  <si>
    <t>Welkom01</t>
  </si>
  <si>
    <t>Weasel</t>
  </si>
  <si>
    <t>Waterloo</t>
  </si>
  <si>
    <t>Walmart</t>
  </si>
  <si>
    <t>WYNTER</t>
  </si>
  <si>
    <t>WYATT</t>
  </si>
  <si>
    <t>WRIGHT1</t>
  </si>
  <si>
    <t>WORSHIP</t>
  </si>
  <si>
    <t>WOOKIE</t>
  </si>
  <si>
    <t>WOODS</t>
  </si>
  <si>
    <t>WOODIE1</t>
  </si>
  <si>
    <t>WOMEN</t>
  </si>
  <si>
    <t>WOLFGANG</t>
  </si>
  <si>
    <t>WITCHES</t>
  </si>
  <si>
    <t>WITCH</t>
  </si>
  <si>
    <t>WINTER12</t>
  </si>
  <si>
    <t>WINDSOR</t>
  </si>
  <si>
    <t>WILSON2</t>
  </si>
  <si>
    <t>WILSON10</t>
  </si>
  <si>
    <t>WILMAS3</t>
  </si>
  <si>
    <t>WILLYS</t>
  </si>
  <si>
    <t>WILLY1</t>
  </si>
  <si>
    <t>WILLIAM12</t>
  </si>
  <si>
    <t>WILLIAM07</t>
  </si>
  <si>
    <t>WILFREDO</t>
  </si>
  <si>
    <t>WILDTHING</t>
  </si>
  <si>
    <t>WIDGET</t>
  </si>
  <si>
    <t>WHOIAM</t>
  </si>
  <si>
    <t>WHITESOX</t>
  </si>
  <si>
    <t>WHITEGIRL</t>
  </si>
  <si>
    <t>WHISPER</t>
  </si>
  <si>
    <t>WHEELER</t>
  </si>
  <si>
    <t>WHATEVA1</t>
  </si>
  <si>
    <t>WEZZY1</t>
  </si>
  <si>
    <t>WEXFORD</t>
  </si>
  <si>
    <t>WEWEWE</t>
  </si>
  <si>
    <t>WETPUSSY</t>
  </si>
  <si>
    <t>WESTSIDE4</t>
  </si>
  <si>
    <t>WESTSIDE2</t>
  </si>
  <si>
    <t>WESTSIDE18</t>
  </si>
  <si>
    <t>WEST23</t>
  </si>
  <si>
    <t>WERITA</t>
  </si>
  <si>
    <t>WEREWOLF</t>
  </si>
  <si>
    <t>WEEZY08</t>
  </si>
  <si>
    <t>WEEDWEED</t>
  </si>
  <si>
    <t>WEED69</t>
  </si>
  <si>
    <t>WEED101</t>
  </si>
  <si>
    <t>WEASEL</t>
  </si>
  <si>
    <t>WAYLON</t>
  </si>
  <si>
    <t>WAY2COOL</t>
  </si>
  <si>
    <t>WATSON831</t>
  </si>
  <si>
    <t>WATKINS</t>
  </si>
  <si>
    <t>WATFORD</t>
  </si>
  <si>
    <t>WATERFALL</t>
  </si>
  <si>
    <t>WASUP</t>
  </si>
  <si>
    <t>WASSUP1</t>
  </si>
  <si>
    <t>WARNER</t>
  </si>
  <si>
    <t>WARHAMMER</t>
  </si>
  <si>
    <t>WANTED1</t>
  </si>
  <si>
    <t>WALLY1</t>
  </si>
  <si>
    <t>WALKERS</t>
  </si>
  <si>
    <t>WALESKA</t>
  </si>
  <si>
    <t>WAFFLES</t>
  </si>
  <si>
    <t>Volume</t>
  </si>
  <si>
    <t>Volley</t>
  </si>
  <si>
    <t>Vodka1</t>
  </si>
  <si>
    <t>Vivian</t>
  </si>
  <si>
    <t>Vision</t>
  </si>
  <si>
    <t>Viridiana</t>
  </si>
  <si>
    <t>Virgo</t>
  </si>
  <si>
    <t>Vincent23</t>
  </si>
  <si>
    <t>Vieira</t>
  </si>
  <si>
    <t>Vernon</t>
  </si>
  <si>
    <t>Vergara</t>
  </si>
  <si>
    <t>Verbatim</t>
  </si>
  <si>
    <t>Veracruz</t>
  </si>
  <si>
    <t>Venom</t>
  </si>
  <si>
    <t>Vegas</t>
  </si>
  <si>
    <t>Vargas</t>
  </si>
  <si>
    <t>Vania</t>
  </si>
  <si>
    <t>Vanessa12</t>
  </si>
  <si>
    <t>VanessA</t>
  </si>
  <si>
    <t>Vancouver</t>
  </si>
  <si>
    <t>Valley1</t>
  </si>
  <si>
    <t>Valley</t>
  </si>
  <si>
    <t>Vakantie</t>
  </si>
  <si>
    <t>VUITTON</t>
  </si>
  <si>
    <t>VOODOO1</t>
  </si>
  <si>
    <t>VOLCOM2</t>
  </si>
  <si>
    <t>VIVIANITA</t>
  </si>
  <si>
    <t>VIVAYO</t>
  </si>
  <si>
    <t>VITORIA</t>
  </si>
  <si>
    <t>VITINHO</t>
  </si>
  <si>
    <t>VISION</t>
  </si>
  <si>
    <t>VIRGINIA1</t>
  </si>
  <si>
    <t>VIRGIN1</t>
  </si>
  <si>
    <t>VIRGIL</t>
  </si>
  <si>
    <t>VIP123</t>
  </si>
  <si>
    <t>VIOLETAS</t>
  </si>
  <si>
    <t>VIOLET1</t>
  </si>
  <si>
    <t>VINNY</t>
  </si>
  <si>
    <t>VINCE1</t>
  </si>
  <si>
    <t>VILLEBOY</t>
  </si>
  <si>
    <t>VILLARREAL</t>
  </si>
  <si>
    <t>VIKKI</t>
  </si>
  <si>
    <t>VIKINGS1</t>
  </si>
  <si>
    <t>VIERNES13</t>
  </si>
  <si>
    <t>VICTORMANUEL</t>
  </si>
  <si>
    <t>VICTOR3</t>
  </si>
  <si>
    <t>VICTOR22</t>
  </si>
  <si>
    <t>VICTOR21</t>
  </si>
  <si>
    <t>VICTOR17</t>
  </si>
  <si>
    <t>VICTOR123</t>
  </si>
  <si>
    <t>VICTOR12</t>
  </si>
  <si>
    <t>VICTOR07</t>
  </si>
  <si>
    <t>VICIOUS</t>
  </si>
  <si>
    <t>VICELORD5</t>
  </si>
  <si>
    <t>VICECITY</t>
  </si>
  <si>
    <t>VIATAMEA</t>
  </si>
  <si>
    <t>VIANNEY</t>
  </si>
  <si>
    <t>VETERINARIA</t>
  </si>
  <si>
    <t>VERTIGO</t>
  </si>
  <si>
    <t>VERONIK</t>
  </si>
  <si>
    <t>VERONA</t>
  </si>
  <si>
    <t>VERO123</t>
  </si>
  <si>
    <t>VERGIL</t>
  </si>
  <si>
    <t>VERGA</t>
  </si>
  <si>
    <t>VERBATIM</t>
  </si>
  <si>
    <t>VERANO</t>
  </si>
  <si>
    <t>VEGAS</t>
  </si>
  <si>
    <t>VECTRA</t>
  </si>
  <si>
    <t>VATOSLOCOS</t>
  </si>
  <si>
    <t>VASELINE</t>
  </si>
  <si>
    <t>VANNESSA</t>
  </si>
  <si>
    <t>VANESSA16</t>
  </si>
  <si>
    <t>VANESSA10</t>
  </si>
  <si>
    <t>VANE12</t>
  </si>
  <si>
    <t>VALERI</t>
  </si>
  <si>
    <t>VALENTINE1</t>
  </si>
  <si>
    <t>VALENTIN1</t>
  </si>
  <si>
    <t>VALDIVIA</t>
  </si>
  <si>
    <t>VADER1</t>
  </si>
  <si>
    <t>V12345</t>
  </si>
  <si>
    <t>Unknown</t>
  </si>
  <si>
    <t>Unicorns</t>
  </si>
  <si>
    <t>Unfaithful</t>
  </si>
  <si>
    <t>Underworld</t>
  </si>
  <si>
    <t>USHER1014</t>
  </si>
  <si>
    <t>USARMY1</t>
  </si>
  <si>
    <t>URRUTIA</t>
  </si>
  <si>
    <t>UPTOWN3</t>
  </si>
  <si>
    <t>UNIQUE3</t>
  </si>
  <si>
    <t>UNDERSTANDING</t>
  </si>
  <si>
    <t>ULSTER</t>
  </si>
  <si>
    <t>UKNOW1</t>
  </si>
  <si>
    <t>Tyler07</t>
  </si>
  <si>
    <t>Tyler!</t>
  </si>
  <si>
    <t>Twiztid1</t>
  </si>
  <si>
    <t>Twisted1</t>
  </si>
  <si>
    <t>Twinkletoes</t>
  </si>
  <si>
    <t>Tweety88</t>
  </si>
  <si>
    <t>Tweety07</t>
  </si>
  <si>
    <t>Tweety05</t>
  </si>
  <si>
    <t>Bird</t>
  </si>
  <si>
    <t>Tweetie</t>
  </si>
  <si>
    <t>Turtle13</t>
  </si>
  <si>
    <t>Tuppence</t>
  </si>
  <si>
    <t>Tucker2</t>
  </si>
  <si>
    <t>Trumpet</t>
  </si>
  <si>
    <t>Truman</t>
  </si>
  <si>
    <t>Trujillo</t>
  </si>
  <si>
    <t>Truffles</t>
  </si>
  <si>
    <t>Trucker</t>
  </si>
  <si>
    <t>Tropicana</t>
  </si>
  <si>
    <t>Tropical</t>
  </si>
  <si>
    <t>Trivium1</t>
  </si>
  <si>
    <t>Tristen</t>
  </si>
  <si>
    <t>Trisha1</t>
  </si>
  <si>
    <t>Trinidad1</t>
  </si>
  <si>
    <t>Trina1</t>
  </si>
  <si>
    <t>Trigun</t>
  </si>
  <si>
    <t>Tricky</t>
  </si>
  <si>
    <t>Trevino</t>
  </si>
  <si>
    <t>Trent</t>
  </si>
  <si>
    <t>TreCool</t>
  </si>
  <si>
    <t>Travis123</t>
  </si>
  <si>
    <t>Trapper</t>
  </si>
  <si>
    <t>Training</t>
  </si>
  <si>
    <t>Track07</t>
  </si>
  <si>
    <t>Total90</t>
  </si>
  <si>
    <t>Topsecret</t>
  </si>
  <si>
    <t>Topper</t>
  </si>
  <si>
    <t>Toodles</t>
  </si>
  <si>
    <t>Tonya1</t>
  </si>
  <si>
    <t>TonyHawk</t>
  </si>
  <si>
    <t>Tony02</t>
  </si>
  <si>
    <t>Tomato</t>
  </si>
  <si>
    <t>TomWelling</t>
  </si>
  <si>
    <t>Toffee1</t>
  </si>
  <si>
    <t>Titans1</t>
  </si>
  <si>
    <t>Tinkerbell94</t>
  </si>
  <si>
    <t>Tink12</t>
  </si>
  <si>
    <t>Tink11</t>
  </si>
  <si>
    <t>Timber1</t>
  </si>
  <si>
    <t>Tijgertje1</t>
  </si>
  <si>
    <t>Tigger15</t>
  </si>
  <si>
    <t>Tigger08</t>
  </si>
  <si>
    <t>Tigg3r</t>
  </si>
  <si>
    <t>Tigers!</t>
  </si>
  <si>
    <t>Tiger22</t>
  </si>
  <si>
    <t>Tiger11</t>
  </si>
  <si>
    <t>Tiffany22</t>
  </si>
  <si>
    <t>Tiffany12</t>
  </si>
  <si>
    <t>Tierra</t>
  </si>
  <si>
    <t>Tiarra</t>
  </si>
  <si>
    <t>TiNkErBeLl</t>
  </si>
  <si>
    <t>Thundercats</t>
  </si>
  <si>
    <t>Thundercat</t>
  </si>
  <si>
    <t>Thunder2</t>
  </si>
  <si>
    <t>Thuglife</t>
  </si>
  <si>
    <t>Thomas8</t>
  </si>
  <si>
    <t>Thomas22</t>
  </si>
  <si>
    <t>Thomas11</t>
  </si>
  <si>
    <t>Thomas06</t>
  </si>
  <si>
    <t>Thelma1</t>
  </si>
  <si>
    <t>Theking</t>
  </si>
  <si>
    <t>TheUsed</t>
  </si>
  <si>
    <t>TheSims</t>
  </si>
  <si>
    <t>TheSimpsons</t>
  </si>
  <si>
    <t>TheRock</t>
  </si>
  <si>
    <t>Texass</t>
  </si>
  <si>
    <t>Terri</t>
  </si>
  <si>
    <t>Terezka</t>
  </si>
  <si>
    <t>Teresita</t>
  </si>
  <si>
    <t>Tequila!</t>
  </si>
  <si>
    <t>Tequieromucho</t>
  </si>
  <si>
    <t>Tennessee1</t>
  </si>
  <si>
    <t>Television</t>
  </si>
  <si>
    <t>Tekiero</t>
  </si>
  <si>
    <t>Tech04</t>
  </si>
  <si>
    <t>Taz123</t>
  </si>
  <si>
    <t>Taylor07</t>
  </si>
  <si>
    <t>Taylor01</t>
  </si>
  <si>
    <t>Tayler</t>
  </si>
  <si>
    <t>Tay123</t>
  </si>
  <si>
    <t>Tatianna</t>
  </si>
  <si>
    <t>Taryn</t>
  </si>
  <si>
    <t>Tanner2</t>
  </si>
  <si>
    <t>Tanner!</t>
  </si>
  <si>
    <t>Tampines</t>
  </si>
  <si>
    <t>Takethat</t>
  </si>
  <si>
    <t>TaeKwonDo</t>
  </si>
  <si>
    <t>Tacoma</t>
  </si>
  <si>
    <t>Tabbie</t>
  </si>
  <si>
    <t>TaGgEd</t>
  </si>
  <si>
    <t>TYTIANA</t>
  </si>
  <si>
    <t>TYRESHA</t>
  </si>
  <si>
    <t>TYLER4</t>
  </si>
  <si>
    <t>TYLER05</t>
  </si>
  <si>
    <t>TWIZZLER</t>
  </si>
  <si>
    <t>TWINTOWERS</t>
  </si>
  <si>
    <t>TWIN1</t>
  </si>
  <si>
    <t>TWENTY</t>
  </si>
  <si>
    <t>TWEETY23</t>
  </si>
  <si>
    <t>TWEETY22</t>
  </si>
  <si>
    <t>TWEETY18</t>
  </si>
  <si>
    <t>TWEETY16</t>
  </si>
  <si>
    <t>TWEETY11</t>
  </si>
  <si>
    <t>TWEET</t>
  </si>
  <si>
    <t>TUTIFRUTI</t>
  </si>
  <si>
    <t>TURBO1</t>
  </si>
  <si>
    <t>TUPAPA</t>
  </si>
  <si>
    <t>TUPADRE</t>
  </si>
  <si>
    <t>TUNAFISH</t>
  </si>
  <si>
    <t>TRYAGAIN</t>
  </si>
  <si>
    <t>TRUSTNOONE</t>
  </si>
  <si>
    <t>TRULOVE</t>
  </si>
  <si>
    <t>TRUJILLO1</t>
  </si>
  <si>
    <t>TRUESTAR</t>
  </si>
  <si>
    <t>TRUENO</t>
  </si>
  <si>
    <t>TRU3LOV3</t>
  </si>
  <si>
    <t>TROJANS1</t>
  </si>
  <si>
    <t>TRIUMPH</t>
  </si>
  <si>
    <t>TRITON</t>
  </si>
  <si>
    <t>TRISTEZA</t>
  </si>
  <si>
    <t>TRISTA</t>
  </si>
  <si>
    <t>TRIPOD1</t>
  </si>
  <si>
    <t>TRINITY2</t>
  </si>
  <si>
    <t>TRINI</t>
  </si>
  <si>
    <t>TRILCE</t>
  </si>
  <si>
    <t>TRICKSTER</t>
  </si>
  <si>
    <t>TREVINO</t>
  </si>
  <si>
    <t>TREMAYNE</t>
  </si>
  <si>
    <t>TRAVIS2</t>
  </si>
  <si>
    <t>TRASHER</t>
  </si>
  <si>
    <t>TRADER</t>
  </si>
  <si>
    <t>TRACKSTAR1</t>
  </si>
  <si>
    <t>TOYSTORY</t>
  </si>
  <si>
    <t>TOYA11</t>
  </si>
  <si>
    <t>TOTITO</t>
  </si>
  <si>
    <t>TOSEXY</t>
  </si>
  <si>
    <t>TORTUGUITA</t>
  </si>
  <si>
    <t>TORCHWOOD</t>
  </si>
  <si>
    <t>TOPSECRET</t>
  </si>
  <si>
    <t>TOPNOTCH1</t>
  </si>
  <si>
    <t>TOPITO</t>
  </si>
  <si>
    <t>TOOTSIEROLL</t>
  </si>
  <si>
    <t>TOOTSIE1</t>
  </si>
  <si>
    <t>TOONTOON</t>
  </si>
  <si>
    <t>TOONARMY</t>
  </si>
  <si>
    <t>TOOKIE2</t>
  </si>
  <si>
    <t>TONY21</t>
  </si>
  <si>
    <t>TONY19</t>
  </si>
  <si>
    <t>TONY14</t>
  </si>
  <si>
    <t>TONY07</t>
  </si>
  <si>
    <t>TONY06</t>
  </si>
  <si>
    <t>TONITO</t>
  </si>
  <si>
    <t>TONGA1</t>
  </si>
  <si>
    <t>TONETONE</t>
  </si>
  <si>
    <t>TOMMY5</t>
  </si>
  <si>
    <t>TOMMY2</t>
  </si>
  <si>
    <t>TOMKAULITZ</t>
  </si>
  <si>
    <t>TOLITS</t>
  </si>
  <si>
    <t>HOTEL</t>
  </si>
  <si>
    <t>TOBLERONE</t>
  </si>
  <si>
    <t>TO</t>
  </si>
  <si>
    <t>EN</t>
  </si>
  <si>
    <t>MIS</t>
  </si>
  <si>
    <t>COSAS</t>
  </si>
  <si>
    <t>TITUS</t>
  </si>
  <si>
    <t>TITO123</t>
  </si>
  <si>
    <t>TITINA</t>
  </si>
  <si>
    <t>TITI12</t>
  </si>
  <si>
    <t>TIPHANIE</t>
  </si>
  <si>
    <t>TINOCO</t>
  </si>
  <si>
    <t>TINMAN</t>
  </si>
  <si>
    <t>TINKERBELL1</t>
  </si>
  <si>
    <t>TINKER5</t>
  </si>
  <si>
    <t>TINKER14</t>
  </si>
  <si>
    <t>TINK77</t>
  </si>
  <si>
    <t>TINA23</t>
  </si>
  <si>
    <t>TINA123</t>
  </si>
  <si>
    <t>TIKITIKI</t>
  </si>
  <si>
    <t>TIKING</t>
  </si>
  <si>
    <t>TIGRESA</t>
  </si>
  <si>
    <t>TIGHT</t>
  </si>
  <si>
    <t>TIGGER7</t>
  </si>
  <si>
    <t>TIGGER4</t>
  </si>
  <si>
    <t>TIGGER23</t>
  </si>
  <si>
    <t>TIGGER15</t>
  </si>
  <si>
    <t>TIGGER14</t>
  </si>
  <si>
    <t>TIGGER1234</t>
  </si>
  <si>
    <t>TIGERS2</t>
  </si>
  <si>
    <t>TIGERS07</t>
  </si>
  <si>
    <t>TIGERLILY</t>
  </si>
  <si>
    <t>TIGER7</t>
  </si>
  <si>
    <t>TIGER10</t>
  </si>
  <si>
    <t>TIFFANY3</t>
  </si>
  <si>
    <t>TIFFANI1</t>
  </si>
  <si>
    <t>TIFFANI</t>
  </si>
  <si>
    <t>TICTAC</t>
  </si>
  <si>
    <t>TICOTICO</t>
  </si>
  <si>
    <t>THX1138</t>
  </si>
  <si>
    <t>THUGLIFE7</t>
  </si>
  <si>
    <t>THUGLIFE2</t>
  </si>
  <si>
    <t>THUGGIN</t>
  </si>
  <si>
    <t>THREE</t>
  </si>
  <si>
    <t>THOMAS7</t>
  </si>
  <si>
    <t>THOMAS22</t>
  </si>
  <si>
    <t>THISISME</t>
  </si>
  <si>
    <t>THIRTEEN13</t>
  </si>
  <si>
    <t>THINKPINK</t>
  </si>
  <si>
    <t>THESIMS</t>
  </si>
  <si>
    <t>THESIMPSONS</t>
  </si>
  <si>
    <t>THEROSE</t>
  </si>
  <si>
    <t>THEGIRL</t>
  </si>
  <si>
    <t>THEEND</t>
  </si>
  <si>
    <t>THEDON</t>
  </si>
  <si>
    <t>THATSHOTT</t>
  </si>
  <si>
    <t>THATSHOT1</t>
  </si>
  <si>
    <t>TH4ever</t>
  </si>
  <si>
    <t>TEXTONLYAD</t>
  </si>
  <si>
    <t>TEXAS3</t>
  </si>
  <si>
    <t>TEXAS01</t>
  </si>
  <si>
    <t>TEVIN1</t>
  </si>
  <si>
    <t>TERRIBLE</t>
  </si>
  <si>
    <t>TERMITE</t>
  </si>
  <si>
    <t>TERESA12</t>
  </si>
  <si>
    <t>TEQUIEROMAMA</t>
  </si>
  <si>
    <t>TEQUIEROBEBE</t>
  </si>
  <si>
    <t>TEOLVIDARE</t>
  </si>
  <si>
    <t>TENGOUNAMOR</t>
  </si>
  <si>
    <t>TEMPLE</t>
  </si>
  <si>
    <t>TELVIN</t>
  </si>
  <si>
    <t>TELMA</t>
  </si>
  <si>
    <t>TELEMOVEL</t>
  </si>
  <si>
    <t>TEKELO</t>
  </si>
  <si>
    <t>TEDDY123</t>
  </si>
  <si>
    <t>TEDDY01</t>
  </si>
  <si>
    <t>TECLADO</t>
  </si>
  <si>
    <t>TEAMOVICTOR</t>
  </si>
  <si>
    <t>TEAMOP</t>
  </si>
  <si>
    <t>TEAMOOMAR</t>
  </si>
  <si>
    <t>TEAMOKEVIN</t>
  </si>
  <si>
    <t>TEAMOJULIO</t>
  </si>
  <si>
    <t>TEAMOELI</t>
  </si>
  <si>
    <t>TEAMOE</t>
  </si>
  <si>
    <t>TEAMODEMASIADO</t>
  </si>
  <si>
    <t>TEAMODAVID</t>
  </si>
  <si>
    <t>TEAMODANIEL</t>
  </si>
  <si>
    <t>TEAMOCRIS</t>
  </si>
  <si>
    <t>TEAMOANDREA</t>
  </si>
  <si>
    <t>TEAMOALEJANDRO</t>
  </si>
  <si>
    <t>TEAMOA</t>
  </si>
  <si>
    <t>TEAMO22</t>
  </si>
  <si>
    <t>TEAMO14</t>
  </si>
  <si>
    <t>TEAMO13</t>
  </si>
  <si>
    <t>TBONE1</t>
  </si>
  <si>
    <t>TAZMAN</t>
  </si>
  <si>
    <t>TAYSON</t>
  </si>
  <si>
    <t>TAYLOR7</t>
  </si>
  <si>
    <t>TAYLOR21</t>
  </si>
  <si>
    <t>TAYLOR123</t>
  </si>
  <si>
    <t>TAVON1</t>
  </si>
  <si>
    <t>TAUFIK</t>
  </si>
  <si>
    <t>TATTOOS</t>
  </si>
  <si>
    <t>TATERBUG</t>
  </si>
  <si>
    <t>TATAY</t>
  </si>
  <si>
    <t>TATA12</t>
  </si>
  <si>
    <t>TASTE2SWEET</t>
  </si>
  <si>
    <t>TASTATURA</t>
  </si>
  <si>
    <t>TASIA</t>
  </si>
  <si>
    <t>TARIUS</t>
  </si>
  <si>
    <t>TAPOUT</t>
  </si>
  <si>
    <t>TANKER</t>
  </si>
  <si>
    <t>TANITA</t>
  </si>
  <si>
    <t>TANGO123</t>
  </si>
  <si>
    <t>TANESHA</t>
  </si>
  <si>
    <t>TAMMIE</t>
  </si>
  <si>
    <t>TAMAGOTCHI</t>
  </si>
  <si>
    <t>TALIYAH</t>
  </si>
  <si>
    <t>TALENTODEBARRIO</t>
  </si>
  <si>
    <t>TAKETHAT</t>
  </si>
  <si>
    <t>TAITAI</t>
  </si>
  <si>
    <t>TADEO</t>
  </si>
  <si>
    <t>T;y==yp</t>
  </si>
  <si>
    <t>T.I177</t>
  </si>
  <si>
    <t>T-Pain</t>
  </si>
  <si>
    <t>T-PAIN</t>
  </si>
  <si>
    <t>Syracuse1</t>
  </si>
  <si>
    <t>SyncMaster</t>
  </si>
  <si>
    <t>Sweetgirl</t>
  </si>
  <si>
    <t>Sweetcheeks</t>
  </si>
  <si>
    <t>Sweet17</t>
  </si>
  <si>
    <t>Sweet15</t>
  </si>
  <si>
    <t>Swanage</t>
  </si>
  <si>
    <t>Swagga</t>
  </si>
  <si>
    <t>Susie1</t>
  </si>
  <si>
    <t>Susan1</t>
  </si>
  <si>
    <t>Supersonic</t>
  </si>
  <si>
    <t>Superman69</t>
  </si>
  <si>
    <t>Sunshine4</t>
  </si>
  <si>
    <t>Sunshine2</t>
  </si>
  <si>
    <t>Sunnyside</t>
  </si>
  <si>
    <t>Sunny123</t>
  </si>
  <si>
    <t>Sundance1</t>
  </si>
  <si>
    <t>Summer13</t>
  </si>
  <si>
    <t>Summer123</t>
  </si>
  <si>
    <t>Suikoden</t>
  </si>
  <si>
    <t>Sugars</t>
  </si>
  <si>
    <t>Sugarbear</t>
  </si>
  <si>
    <t>Sugarbaby</t>
  </si>
  <si>
    <t>Sugar6</t>
  </si>
  <si>
    <t>Stunner</t>
  </si>
  <si>
    <t>Stuff</t>
  </si>
  <si>
    <t>Student1</t>
  </si>
  <si>
    <t>Student</t>
  </si>
  <si>
    <t>Stratus</t>
  </si>
  <si>
    <t>Stormy1</t>
  </si>
  <si>
    <t>Storm1</t>
  </si>
  <si>
    <t>Storm</t>
  </si>
  <si>
    <t>Stoney</t>
  </si>
  <si>
    <t>Stingray</t>
  </si>
  <si>
    <t>Steven21</t>
  </si>
  <si>
    <t>Stephon</t>
  </si>
  <si>
    <t>Steph13</t>
  </si>
  <si>
    <t>Stefany</t>
  </si>
  <si>
    <t>Steele</t>
  </si>
  <si>
    <t>Starsky1</t>
  </si>
  <si>
    <t>Starr</t>
  </si>
  <si>
    <t>Starlite</t>
  </si>
  <si>
    <t>Star13</t>
  </si>
  <si>
    <t>St3ph3n</t>
  </si>
  <si>
    <t>St.Croix</t>
  </si>
  <si>
    <t>Srbija</t>
  </si>
  <si>
    <t>Squishy1</t>
  </si>
  <si>
    <t>Squishy</t>
  </si>
  <si>
    <t>Squeaky</t>
  </si>
  <si>
    <t>Sprouse</t>
  </si>
  <si>
    <t>Sprite1</t>
  </si>
  <si>
    <t>Sprint07</t>
  </si>
  <si>
    <t>Spring03</t>
  </si>
  <si>
    <t>Sports1</t>
  </si>
  <si>
    <t>Spongebob7</t>
  </si>
  <si>
    <t>Spongebob2</t>
  </si>
  <si>
    <t>Spongebob06</t>
  </si>
  <si>
    <t>Splinter</t>
  </si>
  <si>
    <t>SpiderMan</t>
  </si>
  <si>
    <t>Spencer2</t>
  </si>
  <si>
    <t>Speedway</t>
  </si>
  <si>
    <t>Space1</t>
  </si>
  <si>
    <t>Southern1</t>
  </si>
  <si>
    <t>SouljaGirl</t>
  </si>
  <si>
    <t>Sophie20</t>
  </si>
  <si>
    <t>Sophie123</t>
  </si>
  <si>
    <t>Sophie12</t>
  </si>
  <si>
    <t>Sooty1</t>
  </si>
  <si>
    <t>Sonya1</t>
  </si>
  <si>
    <t>Sonne1</t>
  </si>
  <si>
    <t>Sonic1</t>
  </si>
  <si>
    <t>Sonia</t>
  </si>
  <si>
    <t>Something1</t>
  </si>
  <si>
    <t>Softball7</t>
  </si>
  <si>
    <t>Softball2</t>
  </si>
  <si>
    <t>Softball12</t>
  </si>
  <si>
    <t>Softball11</t>
  </si>
  <si>
    <t>Softball10</t>
  </si>
  <si>
    <t>Softball!</t>
  </si>
  <si>
    <t>Soccer19</t>
  </si>
  <si>
    <t>Soccer16</t>
  </si>
  <si>
    <t>Soccer04</t>
  </si>
  <si>
    <t>Soccer01</t>
  </si>
  <si>
    <t>Snowman2</t>
  </si>
  <si>
    <t>Snowball2</t>
  </si>
  <si>
    <t>Snoop1</t>
  </si>
  <si>
    <t>Sniper1</t>
  </si>
  <si>
    <t>Snicker</t>
  </si>
  <si>
    <t>Snapper</t>
  </si>
  <si>
    <t>Sn00py</t>
  </si>
  <si>
    <t>Smoothe24</t>
  </si>
  <si>
    <t>Smooth</t>
  </si>
  <si>
    <t>Smooch</t>
  </si>
  <si>
    <t>Smoke420</t>
  </si>
  <si>
    <t>Smiley!</t>
  </si>
  <si>
    <t>Smelly1</t>
  </si>
  <si>
    <t>Smeagol</t>
  </si>
  <si>
    <t>Smc1928</t>
  </si>
  <si>
    <t>Smalls</t>
  </si>
  <si>
    <t>Smain229</t>
  </si>
  <si>
    <t>Slipknot!</t>
  </si>
  <si>
    <t>Slideshows</t>
  </si>
  <si>
    <t>Slide</t>
  </si>
  <si>
    <t>Sleepy</t>
  </si>
  <si>
    <t>Skyliner34</t>
  </si>
  <si>
    <t>Skyler1</t>
  </si>
  <si>
    <t>Skorpion</t>
  </si>
  <si>
    <t>Skittles9</t>
  </si>
  <si>
    <t>Skippy85</t>
  </si>
  <si>
    <t>Skate1</t>
  </si>
  <si>
    <t>Sixteen16</t>
  </si>
  <si>
    <t>Sithlord</t>
  </si>
  <si>
    <t>Sister1</t>
  </si>
  <si>
    <t>Single!</t>
  </si>
  <si>
    <t>SimbaAbbey123</t>
  </si>
  <si>
    <t>Silva</t>
  </si>
  <si>
    <t>Sierra01</t>
  </si>
  <si>
    <t>Shyann</t>
  </si>
  <si>
    <t>Shrek2</t>
  </si>
  <si>
    <t>Showtime</t>
  </si>
  <si>
    <t>Shorty22</t>
  </si>
  <si>
    <t>Shorty123</t>
  </si>
  <si>
    <t>Shorty09</t>
  </si>
  <si>
    <t>Shopgirl1</t>
  </si>
  <si>
    <t>Shooter</t>
  </si>
  <si>
    <t>Shirley1</t>
  </si>
  <si>
    <t>Shinchan</t>
  </si>
  <si>
    <t>Sherwood</t>
  </si>
  <si>
    <t>Sherrod</t>
  </si>
  <si>
    <t>Sherri</t>
  </si>
  <si>
    <t>Shepherd</t>
  </si>
  <si>
    <t>Shelly1</t>
  </si>
  <si>
    <t>Shelby01</t>
  </si>
  <si>
    <t>Shelbie</t>
  </si>
  <si>
    <t>Shekinah</t>
  </si>
  <si>
    <t>Sheepy</t>
  </si>
  <si>
    <t>Shay123</t>
  </si>
  <si>
    <t>Shawn3</t>
  </si>
  <si>
    <t>Shaunte</t>
  </si>
  <si>
    <t>Sharpie</t>
  </si>
  <si>
    <t>Sharina</t>
  </si>
  <si>
    <t>Shaolin</t>
  </si>
  <si>
    <t>Shante</t>
  </si>
  <si>
    <t>Shannon2</t>
  </si>
  <si>
    <t>Shannon10</t>
  </si>
  <si>
    <t>Shanise</t>
  </si>
  <si>
    <t>Shanika</t>
  </si>
  <si>
    <t>Shana</t>
  </si>
  <si>
    <t>Shameka</t>
  </si>
  <si>
    <t>Shakur</t>
  </si>
  <si>
    <t>Shaina</t>
  </si>
  <si>
    <t>Shah84</t>
  </si>
  <si>
    <t>Shaggy1</t>
  </si>
  <si>
    <t>Shadow7</t>
  </si>
  <si>
    <t>Shadow17</t>
  </si>
  <si>
    <t>Shadow05</t>
  </si>
  <si>
    <t>Shaddow</t>
  </si>
  <si>
    <t>ShadMoss</t>
  </si>
  <si>
    <t>Sexyboy</t>
  </si>
  <si>
    <t>SexyLady</t>
  </si>
  <si>
    <t>Sexy21</t>
  </si>
  <si>
    <t>Sexy15</t>
  </si>
  <si>
    <t>Sexy07</t>
  </si>
  <si>
    <t>Sevilla</t>
  </si>
  <si>
    <t>Setembro</t>
  </si>
  <si>
    <t>Serenity07</t>
  </si>
  <si>
    <t>Serafina</t>
  </si>
  <si>
    <t>Senior05</t>
  </si>
  <si>
    <t>Senior04</t>
  </si>
  <si>
    <t>Senate</t>
  </si>
  <si>
    <t>Seminoles</t>
  </si>
  <si>
    <t>Security1</t>
  </si>
  <si>
    <t>Secretary</t>
  </si>
  <si>
    <t>Secret2</t>
  </si>
  <si>
    <t>Sean90</t>
  </si>
  <si>
    <t>Sean2004</t>
  </si>
  <si>
    <t>Sean123</t>
  </si>
  <si>
    <t>Seagate</t>
  </si>
  <si>
    <t>Scout</t>
  </si>
  <si>
    <t>Scotland2</t>
  </si>
  <si>
    <t>Scorpio71</t>
  </si>
  <si>
    <t>Scorpio18</t>
  </si>
  <si>
    <t>Scooby123</t>
  </si>
  <si>
    <t>Scooby01</t>
  </si>
  <si>
    <t>Sclub7</t>
  </si>
  <si>
    <t>Schmetterling</t>
  </si>
  <si>
    <t>Saviour</t>
  </si>
  <si>
    <t>Savage1</t>
  </si>
  <si>
    <t>Saturday</t>
  </si>
  <si>
    <t>Satellite</t>
  </si>
  <si>
    <t>Sassy123</t>
  </si>
  <si>
    <t>Santa1</t>
  </si>
  <si>
    <t>Sandy01</t>
  </si>
  <si>
    <t>Sandro</t>
  </si>
  <si>
    <t>Sandra1</t>
  </si>
  <si>
    <t>Samuel77</t>
  </si>
  <si>
    <t>Samson1</t>
  </si>
  <si>
    <t>Samira</t>
  </si>
  <si>
    <t>Samantha01</t>
  </si>
  <si>
    <t>Salsa1</t>
  </si>
  <si>
    <t>Salomon</t>
  </si>
  <si>
    <t>Salem</t>
  </si>
  <si>
    <t>SYSTEMOFADOWN</t>
  </si>
  <si>
    <t>SYNCERE</t>
  </si>
  <si>
    <t>SYLVESTER1</t>
  </si>
  <si>
    <t>SYLVESTER</t>
  </si>
  <si>
    <t>SWISHER</t>
  </si>
  <si>
    <t>SWINGER</t>
  </si>
  <si>
    <t>SWIFTY</t>
  </si>
  <si>
    <t>SWETIE</t>
  </si>
  <si>
    <t>SWEETME</t>
  </si>
  <si>
    <t>SWEETGAL</t>
  </si>
  <si>
    <t>SWEETASS</t>
  </si>
  <si>
    <t>SWEET69</t>
  </si>
  <si>
    <t>SWEET5</t>
  </si>
  <si>
    <t>SWEET21</t>
  </si>
  <si>
    <t>SWEET19</t>
  </si>
  <si>
    <t>SWEET18</t>
  </si>
  <si>
    <t>SWACKRB</t>
  </si>
  <si>
    <t>SUZANA</t>
  </si>
  <si>
    <t>SUYAPA</t>
  </si>
  <si>
    <t>SUSAN1</t>
  </si>
  <si>
    <t>SURENOS</t>
  </si>
  <si>
    <t>SUPLADA</t>
  </si>
  <si>
    <t>SUPERSTAR2</t>
  </si>
  <si>
    <t>SUPERMOM</t>
  </si>
  <si>
    <t>SUPERMAN23</t>
  </si>
  <si>
    <t>SUPERMAN14</t>
  </si>
  <si>
    <t>SUPERMAN10</t>
  </si>
  <si>
    <t>SUPERB</t>
  </si>
  <si>
    <t>SUNSHINE5</t>
  </si>
  <si>
    <t>SUNSHINE08</t>
  </si>
  <si>
    <t>SUNKIST1</t>
  </si>
  <si>
    <t>SUMMER123</t>
  </si>
  <si>
    <t>SUMATRA</t>
  </si>
  <si>
    <t>SUICIDAL</t>
  </si>
  <si>
    <t>SUHANA</t>
  </si>
  <si>
    <t>SUGARBABE</t>
  </si>
  <si>
    <t>SUCKERS</t>
  </si>
  <si>
    <t>SUAVE1</t>
  </si>
  <si>
    <t>STYLES</t>
  </si>
  <si>
    <t>STUNNA1</t>
  </si>
  <si>
    <t>STUDENTS</t>
  </si>
  <si>
    <t>STRONG1</t>
  </si>
  <si>
    <t>STRESS</t>
  </si>
  <si>
    <t>STRELLITA</t>
  </si>
  <si>
    <t>STORMY1</t>
  </si>
  <si>
    <t>STOMPER</t>
  </si>
  <si>
    <t>STIRLING</t>
  </si>
  <si>
    <t>STINK1</t>
  </si>
  <si>
    <t>STINGRAY</t>
  </si>
  <si>
    <t>STEVEO</t>
  </si>
  <si>
    <t>STEVENS</t>
  </si>
  <si>
    <t>STEVEN23</t>
  </si>
  <si>
    <t>STEVEN16</t>
  </si>
  <si>
    <t>STEVEN13</t>
  </si>
  <si>
    <t>STEVEN01</t>
  </si>
  <si>
    <t>STERLING1</t>
  </si>
  <si>
    <t>STEPH123</t>
  </si>
  <si>
    <t>STEPH12</t>
  </si>
  <si>
    <t>STELLAR</t>
  </si>
  <si>
    <t>STEEVEN</t>
  </si>
  <si>
    <t>STARSKY</t>
  </si>
  <si>
    <t>STARRY</t>
  </si>
  <si>
    <t>STARRETT3</t>
  </si>
  <si>
    <t>STARPOWER</t>
  </si>
  <si>
    <t>STARMAN</t>
  </si>
  <si>
    <t>STARFINE45</t>
  </si>
  <si>
    <t>STAR66</t>
  </si>
  <si>
    <t>STAR44</t>
  </si>
  <si>
    <t>STAR18</t>
  </si>
  <si>
    <t>STACKS</t>
  </si>
  <si>
    <t>SQUARE</t>
  </si>
  <si>
    <t>SPURS</t>
  </si>
  <si>
    <t>SPONGEBOB9</t>
  </si>
  <si>
    <t>SPONGE5</t>
  </si>
  <si>
    <t>SPONGE1</t>
  </si>
  <si>
    <t>SPONGBOB1</t>
  </si>
  <si>
    <t>SPLIFF</t>
  </si>
  <si>
    <t>SPINNER</t>
  </si>
  <si>
    <t>SPIDER13</t>
  </si>
  <si>
    <t>SPANNER</t>
  </si>
  <si>
    <t>SOYUNAMOR</t>
  </si>
  <si>
    <t>SOYSUPER</t>
  </si>
  <si>
    <t>SOYREBELDE</t>
  </si>
  <si>
    <t>SOWHAT1</t>
  </si>
  <si>
    <t>SOUTHSIDE3</t>
  </si>
  <si>
    <t>SOUTHPARK1</t>
  </si>
  <si>
    <t>SOUTHAMPTON</t>
  </si>
  <si>
    <t>SOSOSO</t>
  </si>
  <si>
    <t>SOSEXY1</t>
  </si>
  <si>
    <t>SORANA</t>
  </si>
  <si>
    <t>SOPHIE2</t>
  </si>
  <si>
    <t>SOPHIA1</t>
  </si>
  <si>
    <t>SONYA1</t>
  </si>
  <si>
    <t>SONNY13</t>
  </si>
  <si>
    <t>SONIC12</t>
  </si>
  <si>
    <t>SONGBIRD</t>
  </si>
  <si>
    <t>SOMMER</t>
  </si>
  <si>
    <t>SOMEONE1</t>
  </si>
  <si>
    <t>SOLYMAR</t>
  </si>
  <si>
    <t>SOLOMONA</t>
  </si>
  <si>
    <t>SOFTBALL9</t>
  </si>
  <si>
    <t>SOFTBALL08</t>
  </si>
  <si>
    <t>SOFIAA</t>
  </si>
  <si>
    <t>SOCIAL</t>
  </si>
  <si>
    <t>SOCCER.</t>
  </si>
  <si>
    <t>SNYDER</t>
  </si>
  <si>
    <t>SNOWWHITE1</t>
  </si>
  <si>
    <t>SNOWPATROL</t>
  </si>
  <si>
    <t>SNOWBUNNY</t>
  </si>
  <si>
    <t>SNOW123</t>
  </si>
  <si>
    <t>SNOOPDOG1</t>
  </si>
  <si>
    <t>SNOOKS</t>
  </si>
  <si>
    <t>SNICKER</t>
  </si>
  <si>
    <t>SNEAKY1</t>
  </si>
  <si>
    <t>SNAPPER1</t>
  </si>
  <si>
    <t>SNAPON</t>
  </si>
  <si>
    <t>SNACKS</t>
  </si>
  <si>
    <t>SMOKIN</t>
  </si>
  <si>
    <t>SMOKIE1</t>
  </si>
  <si>
    <t>SMOKE420</t>
  </si>
  <si>
    <t>SMIRNOFF</t>
  </si>
  <si>
    <t>SMILEZ</t>
  </si>
  <si>
    <t>SMILEY13</t>
  </si>
  <si>
    <t>SMILE23</t>
  </si>
  <si>
    <t>SMILE123</t>
  </si>
  <si>
    <t>SMARTIE</t>
  </si>
  <si>
    <t>SLIPNOT</t>
  </si>
  <si>
    <t>SLIMTHUG</t>
  </si>
  <si>
    <t>SLB4ever</t>
  </si>
  <si>
    <t>SLAYER666</t>
  </si>
  <si>
    <t>SLANKERS</t>
  </si>
  <si>
    <t>SKYLER1</t>
  </si>
  <si>
    <t>SKYLAND</t>
  </si>
  <si>
    <t>SKULLY</t>
  </si>
  <si>
    <t>SKOOTER1</t>
  </si>
  <si>
    <t>SKITTLEZ</t>
  </si>
  <si>
    <t>SKINNER</t>
  </si>
  <si>
    <t>SKETCH</t>
  </si>
  <si>
    <t>SKAZI</t>
  </si>
  <si>
    <t>SKATEBOARDING</t>
  </si>
  <si>
    <t>SIVAJI</t>
  </si>
  <si>
    <t>SISTEMA</t>
  </si>
  <si>
    <t>SISTAH</t>
  </si>
  <si>
    <t>SIONE</t>
  </si>
  <si>
    <t>SINISTER</t>
  </si>
  <si>
    <t>SINGLE6</t>
  </si>
  <si>
    <t>SINGLE14</t>
  </si>
  <si>
    <t>SIMPLE2</t>
  </si>
  <si>
    <t>SIMEON</t>
  </si>
  <si>
    <t>SIMBA2</t>
  </si>
  <si>
    <t>SIMBA123</t>
  </si>
  <si>
    <t>SILVESTER</t>
  </si>
  <si>
    <t>SILVERIO</t>
  </si>
  <si>
    <t>SILENT13</t>
  </si>
  <si>
    <t>SIERRA01</t>
  </si>
  <si>
    <t>SIEMPREJUNTOS</t>
  </si>
  <si>
    <t>SIDEKICK1</t>
  </si>
  <si>
    <t>SIANSI</t>
  </si>
  <si>
    <t>SHYBOY</t>
  </si>
  <si>
    <t>SHYANNE1</t>
  </si>
  <si>
    <t>SHUTUP1</t>
  </si>
  <si>
    <t>SHREK</t>
  </si>
  <si>
    <t>SHOWGIRL</t>
  </si>
  <si>
    <t>SHOSHO</t>
  </si>
  <si>
    <t>SHORTY6</t>
  </si>
  <si>
    <t>SHORTY28</t>
  </si>
  <si>
    <t>SHORTY22</t>
  </si>
  <si>
    <t>SHORTY17</t>
  </si>
  <si>
    <t>SHORTI3</t>
  </si>
  <si>
    <t>SHOGUN</t>
  </si>
  <si>
    <t>SHOES</t>
  </si>
  <si>
    <t>SHIRLY</t>
  </si>
  <si>
    <t>SHIRA</t>
  </si>
  <si>
    <t>SHINOBI</t>
  </si>
  <si>
    <t>SHINING</t>
  </si>
  <si>
    <t>SHINICHI</t>
  </si>
  <si>
    <t>SHINE1</t>
  </si>
  <si>
    <t>SHIFT</t>
  </si>
  <si>
    <t>SHERLOCK</t>
  </si>
  <si>
    <t>SHELLA</t>
  </si>
  <si>
    <t>SHELL1</t>
  </si>
  <si>
    <t>SHELL</t>
  </si>
  <si>
    <t>SHELDON1</t>
  </si>
  <si>
    <t>SHEKINAH</t>
  </si>
  <si>
    <t>SHEDEVIL</t>
  </si>
  <si>
    <t>SHEARER</t>
  </si>
  <si>
    <t>SHAZAM</t>
  </si>
  <si>
    <t>SHAYE1</t>
  </si>
  <si>
    <t>SHAY19</t>
  </si>
  <si>
    <t>SHAY13</t>
  </si>
  <si>
    <t>SHAY-SHAY</t>
  </si>
  <si>
    <t>SHAWTY2</t>
  </si>
  <si>
    <t>SHAWTY12</t>
  </si>
  <si>
    <t>SHAWTY10</t>
  </si>
  <si>
    <t>SHAWNNA</t>
  </si>
  <si>
    <t>SHAVONNE</t>
  </si>
  <si>
    <t>SHAUNDA</t>
  </si>
  <si>
    <t>SHARP</t>
  </si>
  <si>
    <t>SHARONDA</t>
  </si>
  <si>
    <t>SHARINGAN</t>
  </si>
  <si>
    <t>SHARIF</t>
  </si>
  <si>
    <t>SHAREE1</t>
  </si>
  <si>
    <t>SHAQUANA</t>
  </si>
  <si>
    <t>SHANYA</t>
  </si>
  <si>
    <t>SHANTAL</t>
  </si>
  <si>
    <t>SHANNIE</t>
  </si>
  <si>
    <t>SHANNEL</t>
  </si>
  <si>
    <t>SHANNAN</t>
  </si>
  <si>
    <t>SHANN0N</t>
  </si>
  <si>
    <t>SHANKILL</t>
  </si>
  <si>
    <t>SHANICE3</t>
  </si>
  <si>
    <t>SHANEY</t>
  </si>
  <si>
    <t>SHANEKA</t>
  </si>
  <si>
    <t>SHANE123</t>
  </si>
  <si>
    <t>SHANDA</t>
  </si>
  <si>
    <t>SHANAYA</t>
  </si>
  <si>
    <t>SHAMONE</t>
  </si>
  <si>
    <t>SHAMIE</t>
  </si>
  <si>
    <t>SHAMANKING</t>
  </si>
  <si>
    <t>SHALONDA</t>
  </si>
  <si>
    <t>SHALLY</t>
  </si>
  <si>
    <t>SHAKYRA</t>
  </si>
  <si>
    <t>SHAKE1</t>
  </si>
  <si>
    <t>SHAKA1</t>
  </si>
  <si>
    <t>SHAKA</t>
  </si>
  <si>
    <t>SHAHRUKH</t>
  </si>
  <si>
    <t>SHADOW2</t>
  </si>
  <si>
    <t>SHADOW16</t>
  </si>
  <si>
    <t>SHADMOSS1</t>
  </si>
  <si>
    <t>SHADDY</t>
  </si>
  <si>
    <t>SHADDAI</t>
  </si>
  <si>
    <t>SEYMOUR</t>
  </si>
  <si>
    <t>SEXii</t>
  </si>
  <si>
    <t>SEXY_1</t>
  </si>
  <si>
    <t>SEXYT1</t>
  </si>
  <si>
    <t>SEXYT</t>
  </si>
  <si>
    <t>SEXYSAM</t>
  </si>
  <si>
    <t>SEXYRED2</t>
  </si>
  <si>
    <t>SEXYP</t>
  </si>
  <si>
    <t>SEXYMAMA12</t>
  </si>
  <si>
    <t>SEXYLUV</t>
  </si>
  <si>
    <t>SEXYLOVER</t>
  </si>
  <si>
    <t>SEXYLADY12</t>
  </si>
  <si>
    <t>SEXYJ1</t>
  </si>
  <si>
    <t>SEXYGIRL14</t>
  </si>
  <si>
    <t>SEXYBITCH2</t>
  </si>
  <si>
    <t>SEXYAZZ</t>
  </si>
  <si>
    <t>SEXYANGEL</t>
  </si>
  <si>
    <t>SEXY99</t>
  </si>
  <si>
    <t>SEXY89</t>
  </si>
  <si>
    <t>SEXY87</t>
  </si>
  <si>
    <t>SEXY67</t>
  </si>
  <si>
    <t>SEXY619</t>
  </si>
  <si>
    <t>SEXY5</t>
  </si>
  <si>
    <t>SEXY413</t>
  </si>
  <si>
    <t>SEXY34</t>
  </si>
  <si>
    <t>SEXY33</t>
  </si>
  <si>
    <t>SEXY31</t>
  </si>
  <si>
    <t>SEXY305</t>
  </si>
  <si>
    <t>SEXY30</t>
  </si>
  <si>
    <t>SEXY100</t>
  </si>
  <si>
    <t>SEXXXY</t>
  </si>
  <si>
    <t>SEXONTHEBEACH</t>
  </si>
  <si>
    <t>SEXIMAMA</t>
  </si>
  <si>
    <t>SEXFREAK</t>
  </si>
  <si>
    <t>SEX247</t>
  </si>
  <si>
    <t>SEX101</t>
  </si>
  <si>
    <t>SEVERINO</t>
  </si>
  <si>
    <t>SESSHOMARU</t>
  </si>
  <si>
    <t>SERROT</t>
  </si>
  <si>
    <t>SERPIENTE</t>
  </si>
  <si>
    <t>SERGIU</t>
  </si>
  <si>
    <t>SERGIOTEAMO</t>
  </si>
  <si>
    <t>SERGIO123</t>
  </si>
  <si>
    <t>SERENADE</t>
  </si>
  <si>
    <t>SEPULVEDA</t>
  </si>
  <si>
    <t>SENTIMIENTOS</t>
  </si>
  <si>
    <t>SENSATION</t>
  </si>
  <si>
    <t>SEMINARIO</t>
  </si>
  <si>
    <t>SEMAJ</t>
  </si>
  <si>
    <t>SEKOLAH</t>
  </si>
  <si>
    <t>SEGUNDO</t>
  </si>
  <si>
    <t>SECRETOS</t>
  </si>
  <si>
    <t>SEBASTIAO</t>
  </si>
  <si>
    <t>SEBAST</t>
  </si>
  <si>
    <t>SEANJOHN</t>
  </si>
  <si>
    <t>SEAN13</t>
  </si>
  <si>
    <t>SEAN123</t>
  </si>
  <si>
    <t>SEAN07</t>
  </si>
  <si>
    <t>SEAMUS</t>
  </si>
  <si>
    <t>SEAMAN</t>
  </si>
  <si>
    <t>SEAFOOD</t>
  </si>
  <si>
    <t>SCRABBLE</t>
  </si>
  <si>
    <t>SCOTTY1</t>
  </si>
  <si>
    <t>SCORPIO2</t>
  </si>
  <si>
    <t>SCOOBY7</t>
  </si>
  <si>
    <t>SCOOBY69</t>
  </si>
  <si>
    <t>SCOOBY5</t>
  </si>
  <si>
    <t>SCANNER</t>
  </si>
  <si>
    <t>SCAMPER</t>
  </si>
  <si>
    <t>SAYURI</t>
  </si>
  <si>
    <t>SAYONARA</t>
  </si>
  <si>
    <t>SAXMAN2</t>
  </si>
  <si>
    <t>SAVION</t>
  </si>
  <si>
    <t>SAVANA</t>
  </si>
  <si>
    <t>SAUSAGES</t>
  </si>
  <si>
    <t>SAULITO</t>
  </si>
  <si>
    <t>SATURNINO</t>
  </si>
  <si>
    <t>SATIVA</t>
  </si>
  <si>
    <t>SASSY11</t>
  </si>
  <si>
    <t>SASKE</t>
  </si>
  <si>
    <t>SARAY</t>
  </si>
  <si>
    <t>SARANYA</t>
  </si>
  <si>
    <t>SARAHB</t>
  </si>
  <si>
    <t>SARA12</t>
  </si>
  <si>
    <t>SANTODOMINGO</t>
  </si>
  <si>
    <t>SANTINA</t>
  </si>
  <si>
    <t>SANTAMARIA</t>
  </si>
  <si>
    <t>SANTA1</t>
  </si>
  <si>
    <t>SANMIGUEL</t>
  </si>
  <si>
    <t>SANGRENUEVA</t>
  </si>
  <si>
    <t>SANDY11</t>
  </si>
  <si>
    <t>SANDRA123</t>
  </si>
  <si>
    <t>SANDRA11</t>
  </si>
  <si>
    <t>SANDIEGO619</t>
  </si>
  <si>
    <t>SANDEE</t>
  </si>
  <si>
    <t>SANCHO</t>
  </si>
  <si>
    <t>SANCHES</t>
  </si>
  <si>
    <t>SANAI1</t>
  </si>
  <si>
    <t>SAN123</t>
  </si>
  <si>
    <t>SAMIR1</t>
  </si>
  <si>
    <t>SAMARA1</t>
  </si>
  <si>
    <t>SAMANTHA07</t>
  </si>
  <si>
    <t>SALVATORE</t>
  </si>
  <si>
    <t>SALSAL</t>
  </si>
  <si>
    <t>SALMOS</t>
  </si>
  <si>
    <t>SALIDA</t>
  </si>
  <si>
    <t>SAFETY</t>
  </si>
  <si>
    <t>SAFARI</t>
  </si>
  <si>
    <t>SADDIE</t>
  </si>
  <si>
    <t>SAD123</t>
  </si>
  <si>
    <t>SACREDHEART</t>
  </si>
  <si>
    <t>SABROSO</t>
  </si>
  <si>
    <t>SABIDURIA</t>
  </si>
  <si>
    <t>S1NGLE</t>
  </si>
  <si>
    <t>S0ccer</t>
  </si>
  <si>
    <t>Ryann1</t>
  </si>
  <si>
    <t>RyanSheckler</t>
  </si>
  <si>
    <t>Ryan21</t>
  </si>
  <si>
    <t>Ryan18</t>
  </si>
  <si>
    <t>Rugby1</t>
  </si>
  <si>
    <t>Rufus1</t>
  </si>
  <si>
    <t>Ruffles</t>
  </si>
  <si>
    <t>Roxychick</t>
  </si>
  <si>
    <t>Roxy16</t>
  </si>
  <si>
    <t>Roxy12</t>
  </si>
  <si>
    <t>Roxie1</t>
  </si>
  <si>
    <t>Rowena</t>
  </si>
  <si>
    <t>Rowan</t>
  </si>
  <si>
    <t>Roses1</t>
  </si>
  <si>
    <t>Rosemarie</t>
  </si>
  <si>
    <t>Rose16</t>
  </si>
  <si>
    <t>Roosters1</t>
  </si>
  <si>
    <t>Ronald01</t>
  </si>
  <si>
    <t>Romantic</t>
  </si>
  <si>
    <t>Romans</t>
  </si>
  <si>
    <t>Romance1</t>
  </si>
  <si>
    <t>Rogelio</t>
  </si>
  <si>
    <t>Rocky3</t>
  </si>
  <si>
    <t>Rocky101</t>
  </si>
  <si>
    <t>Rockstar!</t>
  </si>
  <si>
    <t>Rockin</t>
  </si>
  <si>
    <t>Rockets1</t>
  </si>
  <si>
    <t>for</t>
  </si>
  <si>
    <t>Voicemail.</t>
  </si>
  <si>
    <t>Rochester</t>
  </si>
  <si>
    <t>Rochelle1</t>
  </si>
  <si>
    <t>Robert23</t>
  </si>
  <si>
    <t>Robert22</t>
  </si>
  <si>
    <t>Robert06</t>
  </si>
  <si>
    <t>Robert05</t>
  </si>
  <si>
    <t>Ricky123</t>
  </si>
  <si>
    <t>Rickie14</t>
  </si>
  <si>
    <t>Richard12</t>
  </si>
  <si>
    <t>Ricardo7</t>
  </si>
  <si>
    <t>Ricardinho</t>
  </si>
  <si>
    <t>Returnxy87</t>
  </si>
  <si>
    <t>Resident</t>
  </si>
  <si>
    <t>Renee*</t>
  </si>
  <si>
    <t>Reinaldo</t>
  </si>
  <si>
    <t>Reebok17</t>
  </si>
  <si>
    <t>Redman</t>
  </si>
  <si>
    <t>Redeemed</t>
  </si>
  <si>
    <t>Reddog1</t>
  </si>
  <si>
    <t>Rebecca7</t>
  </si>
  <si>
    <t>Rebecca12</t>
  </si>
  <si>
    <t>ReBelDe</t>
  </si>
  <si>
    <t>Rayray</t>
  </si>
  <si>
    <t>Raven123</t>
  </si>
  <si>
    <t>Ratchet</t>
  </si>
  <si>
    <t>Rashawn</t>
  </si>
  <si>
    <t>Rangers11</t>
  </si>
  <si>
    <t>Rang3rs</t>
  </si>
  <si>
    <t>Randy17</t>
  </si>
  <si>
    <t>Randi</t>
  </si>
  <si>
    <t>Rammstein1</t>
  </si>
  <si>
    <t>Ralphy</t>
  </si>
  <si>
    <t>Raindrops</t>
  </si>
  <si>
    <t>Rainbow69</t>
  </si>
  <si>
    <t>Rainbow3</t>
  </si>
  <si>
    <t>Raiders5</t>
  </si>
  <si>
    <t>Raider1</t>
  </si>
  <si>
    <t>Rahman</t>
  </si>
  <si>
    <t>Radio1</t>
  </si>
  <si>
    <t>Racoon</t>
  </si>
  <si>
    <t>Rachel!</t>
  </si>
  <si>
    <t>Rachael7</t>
  </si>
  <si>
    <t>Rach22</t>
  </si>
  <si>
    <t>Rach123</t>
  </si>
  <si>
    <t>Ra1lR0ad</t>
  </si>
  <si>
    <t>RYAN23</t>
  </si>
  <si>
    <t>RYAN21</t>
  </si>
  <si>
    <t>RYAN2006</t>
  </si>
  <si>
    <t>RYAN15</t>
  </si>
  <si>
    <t>RYAN14</t>
  </si>
  <si>
    <t>RUTHIE1</t>
  </si>
  <si>
    <t>RUSH2112</t>
  </si>
  <si>
    <t>RUNNING</t>
  </si>
  <si>
    <t>RUMBLE</t>
  </si>
  <si>
    <t>RUFUS</t>
  </si>
  <si>
    <t>RUFFIAN</t>
  </si>
  <si>
    <t>RUBYRED</t>
  </si>
  <si>
    <t>RUBY101</t>
  </si>
  <si>
    <t>RUBIO</t>
  </si>
  <si>
    <t>RUBIES</t>
  </si>
  <si>
    <t>RUBIA</t>
  </si>
  <si>
    <t>RUBEN07</t>
  </si>
  <si>
    <t>ROXY23</t>
  </si>
  <si>
    <t>ROXY15</t>
  </si>
  <si>
    <t>ROXY11</t>
  </si>
  <si>
    <t>ROXY06</t>
  </si>
  <si>
    <t>ROXETTE</t>
  </si>
  <si>
    <t>ROXANNE1</t>
  </si>
  <si>
    <t>ROXANNA</t>
  </si>
  <si>
    <t>ROXANE</t>
  </si>
  <si>
    <t>ROWDY</t>
  </si>
  <si>
    <t>ROVER</t>
  </si>
  <si>
    <t>ROSWELL</t>
  </si>
  <si>
    <t>ROSSY</t>
  </si>
  <si>
    <t>ROSSI</t>
  </si>
  <si>
    <t>ROSE23</t>
  </si>
  <si>
    <t>ROSA12</t>
  </si>
  <si>
    <t>ROONEY9</t>
  </si>
  <si>
    <t>RONDELL</t>
  </si>
  <si>
    <t>ROMANO</t>
  </si>
  <si>
    <t>ROMANA</t>
  </si>
  <si>
    <t>ROLLIE</t>
  </si>
  <si>
    <t>ROLEMODEL</t>
  </si>
  <si>
    <t>ROJO123</t>
  </si>
  <si>
    <t>ROJITAS</t>
  </si>
  <si>
    <t>ROHANI</t>
  </si>
  <si>
    <t>ROCKyou</t>
  </si>
  <si>
    <t>ROCKY01</t>
  </si>
  <si>
    <t>ROCKSTAR4</t>
  </si>
  <si>
    <t>ROCKSTAR3</t>
  </si>
  <si>
    <t>ROCKPORT</t>
  </si>
  <si>
    <t>ROCKLEE</t>
  </si>
  <si>
    <t>ROCKI</t>
  </si>
  <si>
    <t>ROCK12</t>
  </si>
  <si>
    <t>ROCIO1</t>
  </si>
  <si>
    <t>ROCHIE</t>
  </si>
  <si>
    <t>ROBSON</t>
  </si>
  <si>
    <t>ROBOT</t>
  </si>
  <si>
    <t>ROBIN3</t>
  </si>
  <si>
    <t>ROBERTO7</t>
  </si>
  <si>
    <t>ROBERTH</t>
  </si>
  <si>
    <t>ROBERTA3</t>
  </si>
  <si>
    <t>ROBERT21</t>
  </si>
  <si>
    <t>ROBERT15</t>
  </si>
  <si>
    <t>ROBERT01</t>
  </si>
  <si>
    <t>RIZAL</t>
  </si>
  <si>
    <t>RIYAN</t>
  </si>
  <si>
    <t>RIVER1</t>
  </si>
  <si>
    <t>RIVER</t>
  </si>
  <si>
    <t>RITUAL</t>
  </si>
  <si>
    <t>RIPLEY</t>
  </si>
  <si>
    <t>RINGO</t>
  </si>
  <si>
    <t>RIDER</t>
  </si>
  <si>
    <t>RICO13</t>
  </si>
  <si>
    <t>RICKY64</t>
  </si>
  <si>
    <t>RICHY</t>
  </si>
  <si>
    <t>RICHIE13</t>
  </si>
  <si>
    <t>RHINO1</t>
  </si>
  <si>
    <t>REYMAR</t>
  </si>
  <si>
    <t>REYDEREYES</t>
  </si>
  <si>
    <t>REXREX</t>
  </si>
  <si>
    <t>REXONA</t>
  </si>
  <si>
    <t>REWAHARD</t>
  </si>
  <si>
    <t>RETRO1</t>
  </si>
  <si>
    <t>RESTINPEACE</t>
  </si>
  <si>
    <t>RENO911</t>
  </si>
  <si>
    <t>RENEE3</t>
  </si>
  <si>
    <t>RENAE1</t>
  </si>
  <si>
    <t>RENAE</t>
  </si>
  <si>
    <t>RELL12</t>
  </si>
  <si>
    <t>REECE1</t>
  </si>
  <si>
    <t>REDWINGS</t>
  </si>
  <si>
    <t>REDRED1</t>
  </si>
  <si>
    <t>REDMAN1</t>
  </si>
  <si>
    <t>REDLINE</t>
  </si>
  <si>
    <t>REDHOOK</t>
  </si>
  <si>
    <t>REDHEAD1</t>
  </si>
  <si>
    <t>REDBULL1</t>
  </si>
  <si>
    <t>REDBLUE</t>
  </si>
  <si>
    <t>RED555</t>
  </si>
  <si>
    <t>REBEQUITA</t>
  </si>
  <si>
    <t>REBELDE2</t>
  </si>
  <si>
    <t>REBELDE15</t>
  </si>
  <si>
    <t>REBELDE12</t>
  </si>
  <si>
    <t>REBELDE!</t>
  </si>
  <si>
    <t>REBECCA123</t>
  </si>
  <si>
    <t>REBECCA02</t>
  </si>
  <si>
    <t>REALITY</t>
  </si>
  <si>
    <t>READER</t>
  </si>
  <si>
    <t>RBDrulz</t>
  </si>
  <si>
    <t>RAYRAY14</t>
  </si>
  <si>
    <t>RAYRAY123</t>
  </si>
  <si>
    <t>RAYQUAZA</t>
  </si>
  <si>
    <t>RAYNE</t>
  </si>
  <si>
    <t>RAY-RAY</t>
  </si>
  <si>
    <t>RAW123</t>
  </si>
  <si>
    <t>RAVENS1</t>
  </si>
  <si>
    <t>RAVEN3</t>
  </si>
  <si>
    <t>RATONES</t>
  </si>
  <si>
    <t>RATCHET</t>
  </si>
  <si>
    <t>RASHEEN</t>
  </si>
  <si>
    <t>RASHARD</t>
  </si>
  <si>
    <t>RAPHEAL</t>
  </si>
  <si>
    <t>RANGGA</t>
  </si>
  <si>
    <t>RANGERS01</t>
  </si>
  <si>
    <t>RANGEL</t>
  </si>
  <si>
    <t>RANDY123</t>
  </si>
  <si>
    <t>RANDY12</t>
  </si>
  <si>
    <t>RAMSAY</t>
  </si>
  <si>
    <t>RAMRAM</t>
  </si>
  <si>
    <t>RAMADHAN</t>
  </si>
  <si>
    <t>RAKKER</t>
  </si>
  <si>
    <t>RAKION</t>
  </si>
  <si>
    <t>RAKIMYKENY</t>
  </si>
  <si>
    <t>RAJESH</t>
  </si>
  <si>
    <t>RAISA</t>
  </si>
  <si>
    <t>RAIDERS99</t>
  </si>
  <si>
    <t>RAIDERS8</t>
  </si>
  <si>
    <t>RAIDERS2</t>
  </si>
  <si>
    <t>RAIDERS01</t>
  </si>
  <si>
    <t>RAIDERS!</t>
  </si>
  <si>
    <t>RAIDEN</t>
  </si>
  <si>
    <t>RAERAE12</t>
  </si>
  <si>
    <t>RADIO1</t>
  </si>
  <si>
    <t>RADICAL</t>
  </si>
  <si>
    <t>RACHELLE1</t>
  </si>
  <si>
    <t>RACHEL25</t>
  </si>
  <si>
    <t>RACH3L</t>
  </si>
  <si>
    <t>RABITO</t>
  </si>
  <si>
    <t>RABBITS</t>
  </si>
  <si>
    <t>RABBIT1</t>
  </si>
  <si>
    <t>R123456789</t>
  </si>
  <si>
    <t>R0cky0u</t>
  </si>
  <si>
    <t>Qwerty!</t>
  </si>
  <si>
    <t>Quita</t>
  </si>
  <si>
    <t>Quintin</t>
  </si>
  <si>
    <t>Question</t>
  </si>
  <si>
    <t>Quentin1</t>
  </si>
  <si>
    <t>QWer!@34</t>
  </si>
  <si>
    <t>QWQWQW</t>
  </si>
  <si>
    <t>QWER12</t>
  </si>
  <si>
    <t>QWEQWE</t>
  </si>
  <si>
    <t>QUITA1</t>
  </si>
  <si>
    <t>QUINTIN</t>
  </si>
  <si>
    <t>QUINN</t>
  </si>
  <si>
    <t>QUIMERA</t>
  </si>
  <si>
    <t>QUEVEDO</t>
  </si>
  <si>
    <t>QUETAL</t>
  </si>
  <si>
    <t>QUESTION</t>
  </si>
  <si>
    <t>QUESITO</t>
  </si>
  <si>
    <t>QUEENB1</t>
  </si>
  <si>
    <t>QUEEN07</t>
  </si>
  <si>
    <t>QUANISHA</t>
  </si>
  <si>
    <t>QUADIR</t>
  </si>
  <si>
    <t>QUA1027</t>
  </si>
  <si>
    <t>QAZwsx</t>
  </si>
  <si>
    <t>QAZWSX12</t>
  </si>
  <si>
    <t>QAZQAZQAZ</t>
  </si>
  <si>
    <t>QAWSED</t>
  </si>
  <si>
    <t>Pussy</t>
  </si>
  <si>
    <t>Purple69</t>
  </si>
  <si>
    <t>Purple55</t>
  </si>
  <si>
    <t>Purple01</t>
  </si>
  <si>
    <t>Punky1</t>
  </si>
  <si>
    <t>Punker</t>
  </si>
  <si>
    <t>Pumas</t>
  </si>
  <si>
    <t>Pujols5</t>
  </si>
  <si>
    <t>Pugsley</t>
  </si>
  <si>
    <t>Pudding</t>
  </si>
  <si>
    <t>Psychology</t>
  </si>
  <si>
    <t>Psalm91</t>
  </si>
  <si>
    <t>Psalm139</t>
  </si>
  <si>
    <t>Prison</t>
  </si>
  <si>
    <t>Princess93</t>
  </si>
  <si>
    <t>Princess86</t>
  </si>
  <si>
    <t>Princess85</t>
  </si>
  <si>
    <t>Princess10</t>
  </si>
  <si>
    <t>Prince7</t>
  </si>
  <si>
    <t>Prince$$</t>
  </si>
  <si>
    <t>Prettyme</t>
  </si>
  <si>
    <t>PrettyRicky</t>
  </si>
  <si>
    <t>PrettyPink</t>
  </si>
  <si>
    <t>Preston06</t>
  </si>
  <si>
    <t>Powerpuff</t>
  </si>
  <si>
    <t>Powder</t>
  </si>
  <si>
    <t>Pothead</t>
  </si>
  <si>
    <t>Porsche911</t>
  </si>
  <si>
    <t>Porkchop1</t>
  </si>
  <si>
    <t>Porkchop</t>
  </si>
  <si>
    <t>Poppet</t>
  </si>
  <si>
    <t>Poohbear!</t>
  </si>
  <si>
    <t>Polska1</t>
  </si>
  <si>
    <t>Police1</t>
  </si>
  <si>
    <t>Podr├ís</t>
  </si>
  <si>
    <t>Foto</t>
  </si>
  <si>
    <t>Fx</t>
  </si>
  <si>
    <t>m├ís</t>
  </si>
  <si>
    <t>Please1</t>
  </si>
  <si>
    <t>Playboy17</t>
  </si>
  <si>
    <t>Platypus</t>
  </si>
  <si>
    <t>Plastic</t>
  </si>
  <si>
    <t>Pixies</t>
  </si>
  <si>
    <t>Pinkey</t>
  </si>
  <si>
    <t>Pink22</t>
  </si>
  <si>
    <t>Pink2006</t>
  </si>
  <si>
    <t>Pink1</t>
  </si>
  <si>
    <t>Pink07</t>
  </si>
  <si>
    <t>Pink</t>
  </si>
  <si>
    <t>Pinewood</t>
  </si>
  <si>
    <t>Piglete</t>
  </si>
  <si>
    <t>Pickle1</t>
  </si>
  <si>
    <t>Phoenix13</t>
  </si>
  <si>
    <t>Phoenix07</t>
  </si>
  <si>
    <t>Philly215</t>
  </si>
  <si>
    <t>Philippa</t>
  </si>
  <si>
    <t>Peyton01</t>
  </si>
  <si>
    <t>Peugeot206</t>
  </si>
  <si>
    <t>Petey1</t>
  </si>
  <si>
    <t>Peterson</t>
  </si>
  <si>
    <t>Peters</t>
  </si>
  <si>
    <t>Persia</t>
  </si>
  <si>
    <t>Perry</t>
  </si>
  <si>
    <t>Perrito</t>
  </si>
  <si>
    <t>Perla</t>
  </si>
  <si>
    <t>Peralta</t>
  </si>
  <si>
    <t>Peppermint</t>
  </si>
  <si>
    <t>Pepper23</t>
  </si>
  <si>
    <t>Pepper02</t>
  </si>
  <si>
    <t>Penguins1</t>
  </si>
  <si>
    <t>PeeWee</t>
  </si>
  <si>
    <t>Pedro1</t>
  </si>
  <si>
    <t>Peanuts2</t>
  </si>
  <si>
    <t>Peanut3</t>
  </si>
  <si>
    <t>Peanut21</t>
  </si>
  <si>
    <t>Peanut123</t>
  </si>
  <si>
    <t>Peace123</t>
  </si>
  <si>
    <t>Payton34</t>
  </si>
  <si>
    <t>Payton1</t>
  </si>
  <si>
    <t>Paulio</t>
  </si>
  <si>
    <t>Pauline1</t>
  </si>
  <si>
    <t>Paula</t>
  </si>
  <si>
    <t>PaulMather</t>
  </si>
  <si>
    <t>Patton</t>
  </si>
  <si>
    <t>Patriot1</t>
  </si>
  <si>
    <t>Patito</t>
  </si>
  <si>
    <t>Patchy</t>
  </si>
  <si>
    <t>Patch</t>
  </si>
  <si>
    <t>Pasword1</t>
  </si>
  <si>
    <t>Pastor</t>
  </si>
  <si>
    <t>Passwort1</t>
  </si>
  <si>
    <t>Passwords</t>
  </si>
  <si>
    <t>Password99</t>
  </si>
  <si>
    <t>Password17</t>
  </si>
  <si>
    <t>Password1234</t>
  </si>
  <si>
    <t>Password10</t>
  </si>
  <si>
    <t>Pascual</t>
  </si>
  <si>
    <t>Party123</t>
  </si>
  <si>
    <t>Parker7</t>
  </si>
  <si>
    <t>Parichat</t>
  </si>
  <si>
    <t>Papillon</t>
  </si>
  <si>
    <t>Pantufa</t>
  </si>
  <si>
    <t>Pancho1</t>
  </si>
  <si>
    <t>Pamelita</t>
  </si>
  <si>
    <t>Palmtree3</t>
  </si>
  <si>
    <t>Palmer</t>
  </si>
  <si>
    <t>Paladin</t>
  </si>
  <si>
    <t>Paige123</t>
  </si>
  <si>
    <t>PYRAMID</t>
  </si>
  <si>
    <t>PUTRA</t>
  </si>
  <si>
    <t>PUSSYCATDOLL</t>
  </si>
  <si>
    <t>PUSSY24</t>
  </si>
  <si>
    <t>PUSSY2</t>
  </si>
  <si>
    <t>PUSPITA</t>
  </si>
  <si>
    <t>PURPLE94</t>
  </si>
  <si>
    <t>PURPLE5</t>
  </si>
  <si>
    <t>PURPLE22</t>
  </si>
  <si>
    <t>PURPLE14</t>
  </si>
  <si>
    <t>PURPLE10</t>
  </si>
  <si>
    <t>PURPLE09</t>
  </si>
  <si>
    <t>PUPPY2</t>
  </si>
  <si>
    <t>PUNK12</t>
  </si>
  <si>
    <t>PUNK101</t>
  </si>
  <si>
    <t>PUMPITUP</t>
  </si>
  <si>
    <t>PUKIMAK</t>
  </si>
  <si>
    <t>PUFFY1</t>
  </si>
  <si>
    <t>PUFFY</t>
  </si>
  <si>
    <t>RICO</t>
  </si>
  <si>
    <t>PUENTE</t>
  </si>
  <si>
    <t>PSYCHOLOGY</t>
  </si>
  <si>
    <t>PSYCHE</t>
  </si>
  <si>
    <t>PSICOLOGA</t>
  </si>
  <si>
    <t>PROSTITUTA</t>
  </si>
  <si>
    <t>PRISILA</t>
  </si>
  <si>
    <t>PRINCIPITO</t>
  </si>
  <si>
    <t>PRINCESSE</t>
  </si>
  <si>
    <t>PRINCESS03</t>
  </si>
  <si>
    <t>PRINCESAS</t>
  </si>
  <si>
    <t>PRINCESAHERMOSA</t>
  </si>
  <si>
    <t>PRIMAS</t>
  </si>
  <si>
    <t>PRETTYPINK</t>
  </si>
  <si>
    <t>PRETTY9</t>
  </si>
  <si>
    <t>PRETTY10</t>
  </si>
  <si>
    <t>PRETTY06</t>
  </si>
  <si>
    <t>PREMIER</t>
  </si>
  <si>
    <t>PRECIOUS2</t>
  </si>
  <si>
    <t>POUNDS</t>
  </si>
  <si>
    <t>POTNOODLE</t>
  </si>
  <si>
    <t>POSTAL</t>
  </si>
  <si>
    <t>PORTUAMOR</t>
  </si>
  <si>
    <t>PORTOCALA</t>
  </si>
  <si>
    <t>PORSCHIA</t>
  </si>
  <si>
    <t>PORSCHA</t>
  </si>
  <si>
    <t>PORRISTA</t>
  </si>
  <si>
    <t>PORQUE</t>
  </si>
  <si>
    <t>PORKY</t>
  </si>
  <si>
    <t>PORFIRIO</t>
  </si>
  <si>
    <t>POPPOP1</t>
  </si>
  <si>
    <t>POPIS</t>
  </si>
  <si>
    <t>POPEYE1</t>
  </si>
  <si>
    <t>POOPY1</t>
  </si>
  <si>
    <t>POOPSIE</t>
  </si>
  <si>
    <t>POOPIE1</t>
  </si>
  <si>
    <t>POOKIE4</t>
  </si>
  <si>
    <t>POOKIE3</t>
  </si>
  <si>
    <t>POOKIE12</t>
  </si>
  <si>
    <t>POOHBEAR7</t>
  </si>
  <si>
    <t>POOHBEAR15</t>
  </si>
  <si>
    <t>POOHBEAR123</t>
  </si>
  <si>
    <t>POOHBEAR11</t>
  </si>
  <si>
    <t>POOHBEAR07</t>
  </si>
  <si>
    <t>POOH17</t>
  </si>
  <si>
    <t>POOH03</t>
  </si>
  <si>
    <t>POODA07</t>
  </si>
  <si>
    <t>PONKAN</t>
  </si>
  <si>
    <t>PONCHITO</t>
  </si>
  <si>
    <t>PONCE1</t>
  </si>
  <si>
    <t>POMONA1</t>
  </si>
  <si>
    <t>POLONIA</t>
  </si>
  <si>
    <t>POLLOK</t>
  </si>
  <si>
    <t>POLLITO1</t>
  </si>
  <si>
    <t>POLITO</t>
  </si>
  <si>
    <t>POLARBEAR</t>
  </si>
  <si>
    <t>POKER</t>
  </si>
  <si>
    <t>POKEMON12</t>
  </si>
  <si>
    <t>PODEROSA</t>
  </si>
  <si>
    <t>POCHACO</t>
  </si>
  <si>
    <t>POCAHONTAS</t>
  </si>
  <si>
    <t>PLPLPL</t>
  </si>
  <si>
    <t>PLAYMATE1</t>
  </si>
  <si>
    <t>PLAYER7</t>
  </si>
  <si>
    <t>PLAYER6</t>
  </si>
  <si>
    <t>PLAYER3</t>
  </si>
  <si>
    <t>PLAYBOY21</t>
  </si>
  <si>
    <t>PLAYBOY101</t>
  </si>
  <si>
    <t>PLAYBOY07</t>
  </si>
  <si>
    <t>PLAYBOY01</t>
  </si>
  <si>
    <t>PLAYAZ</t>
  </si>
  <si>
    <t>PLAY123</t>
  </si>
  <si>
    <t>PIZZA2</t>
  </si>
  <si>
    <t>PIZZA123</t>
  </si>
  <si>
    <t>PITBULL12</t>
  </si>
  <si>
    <t>PITBUL</t>
  </si>
  <si>
    <t>PISANG</t>
  </si>
  <si>
    <t>PIRAMIDE</t>
  </si>
  <si>
    <t>PIPIS</t>
  </si>
  <si>
    <t>PIOJITO</t>
  </si>
  <si>
    <t>PINPIN</t>
  </si>
  <si>
    <t>PINKY13</t>
  </si>
  <si>
    <t>PINKY12</t>
  </si>
  <si>
    <t>PINKLADIES</t>
  </si>
  <si>
    <t>PINKFREAK#</t>
  </si>
  <si>
    <t>PINK89</t>
  </si>
  <si>
    <t>PINK88</t>
  </si>
  <si>
    <t>PINK69</t>
  </si>
  <si>
    <t>PINK09</t>
  </si>
  <si>
    <t>PINK01</t>
  </si>
  <si>
    <t>PINGUINO</t>
  </si>
  <si>
    <t>PINCAY</t>
  </si>
  <si>
    <t>PIMPS1</t>
  </si>
  <si>
    <t>PIMPING1</t>
  </si>
  <si>
    <t>PIMPIN8</t>
  </si>
  <si>
    <t>PIMPIN16</t>
  </si>
  <si>
    <t>PIMPIN11</t>
  </si>
  <si>
    <t>PIMPIN08</t>
  </si>
  <si>
    <t>PIMPIN06</t>
  </si>
  <si>
    <t>PIMPER</t>
  </si>
  <si>
    <t>PIMPDADDY1</t>
  </si>
  <si>
    <t>PIMPC</t>
  </si>
  <si>
    <t>PIMP32</t>
  </si>
  <si>
    <t>PIMP20</t>
  </si>
  <si>
    <t>PIMP17</t>
  </si>
  <si>
    <t>PIMP08</t>
  </si>
  <si>
    <t>PIMP07</t>
  </si>
  <si>
    <t>PILLIN</t>
  </si>
  <si>
    <t>PILGRIM</t>
  </si>
  <si>
    <t>PILARICA</t>
  </si>
  <si>
    <t>PIGLET06</t>
  </si>
  <si>
    <t>PHOENIX1</t>
  </si>
  <si>
    <t>PHILADELPHIA</t>
  </si>
  <si>
    <t>PHATPHAT</t>
  </si>
  <si>
    <t>PHARRELL</t>
  </si>
  <si>
    <t>PETITE</t>
  </si>
  <si>
    <t>PESADILLA</t>
  </si>
  <si>
    <t>PERSON</t>
  </si>
  <si>
    <t>PERSIB</t>
  </si>
  <si>
    <t>PERKINS1</t>
  </si>
  <si>
    <t>PERFECTION</t>
  </si>
  <si>
    <t>PEREIRA1</t>
  </si>
  <si>
    <t>PEQUENA</t>
  </si>
  <si>
    <t>PEPSI2</t>
  </si>
  <si>
    <t>PEPSI123</t>
  </si>
  <si>
    <t>PEOPLES</t>
  </si>
  <si>
    <t>PENNIE</t>
  </si>
  <si>
    <t>PENDEJOS</t>
  </si>
  <si>
    <t>PELUSO</t>
  </si>
  <si>
    <t>PELOS</t>
  </si>
  <si>
    <t>PEANUT143</t>
  </si>
  <si>
    <t>PEACH1</t>
  </si>
  <si>
    <t>PEACH</t>
  </si>
  <si>
    <t>PEACELOVE</t>
  </si>
  <si>
    <t>PC2004</t>
  </si>
  <si>
    <t>PAYAT</t>
  </si>
  <si>
    <t>PAYASO13</t>
  </si>
  <si>
    <t>PAULINHO</t>
  </si>
  <si>
    <t>PAUL12</t>
  </si>
  <si>
    <t>PATRIK</t>
  </si>
  <si>
    <t>PATRICK3</t>
  </si>
  <si>
    <t>PATRICK12</t>
  </si>
  <si>
    <t>PATRICE1</t>
  </si>
  <si>
    <t>PATODONAL</t>
  </si>
  <si>
    <t>PATATA</t>
  </si>
  <si>
    <t>PASTELITO</t>
  </si>
  <si>
    <t>PASSWORD55</t>
  </si>
  <si>
    <t>PASSWORD54</t>
  </si>
  <si>
    <t>PASSWORD32</t>
  </si>
  <si>
    <t>PASSWORD0</t>
  </si>
  <si>
    <t>PASSIONS</t>
  </si>
  <si>
    <t>PASS1</t>
  </si>
  <si>
    <t>PASITA</t>
  </si>
  <si>
    <t>PARRIS</t>
  </si>
  <si>
    <t>PAROLAMEA</t>
  </si>
  <si>
    <t>PAREJA</t>
  </si>
  <si>
    <t>PARAISO</t>
  </si>
  <si>
    <t>PAPALOTE</t>
  </si>
  <si>
    <t>PAPAITO</t>
  </si>
  <si>
    <t>PAPAH</t>
  </si>
  <si>
    <t>PANTERAROSA</t>
  </si>
  <si>
    <t>PANSIS1</t>
  </si>
  <si>
    <t>PANPAN</t>
  </si>
  <si>
    <t>PANDALANDIA</t>
  </si>
  <si>
    <t>PANCAKE</t>
  </si>
  <si>
    <t>PAM7538</t>
  </si>
  <si>
    <t>PALMIRA</t>
  </si>
  <si>
    <t>PALANGGA</t>
  </si>
  <si>
    <t>PALAKA</t>
  </si>
  <si>
    <t>PALACIO</t>
  </si>
  <si>
    <t>PAISITA</t>
  </si>
  <si>
    <t>PAINTER</t>
  </si>
  <si>
    <t>PAGIBIG</t>
  </si>
  <si>
    <t>PACUTE</t>
  </si>
  <si>
    <t>PACOTEAMO</t>
  </si>
  <si>
    <t>PACKERS1</t>
  </si>
  <si>
    <t>PABLOTEAMO</t>
  </si>
  <si>
    <t>PA$$word00</t>
  </si>
  <si>
    <t>P@55word</t>
  </si>
  <si>
    <t>P@$$w0rD</t>
  </si>
  <si>
    <t>P1234567</t>
  </si>
  <si>
    <t>P0kemon</t>
  </si>
  <si>
    <t>P00HBEAR</t>
  </si>
  <si>
    <t>Outkast</t>
  </si>
  <si>
    <t>Outback</t>
  </si>
  <si>
    <t>Oswego</t>
  </si>
  <si>
    <t>Osvaldo</t>
  </si>
  <si>
    <t>Orquidea</t>
  </si>
  <si>
    <t>Oregon</t>
  </si>
  <si>
    <t>Orchid</t>
  </si>
  <si>
    <t>Orange16</t>
  </si>
  <si>
    <t>Orange11</t>
  </si>
  <si>
    <t>Oracle</t>
  </si>
  <si>
    <t>Onlyme</t>
  </si>
  <si>
    <t>Omarion21</t>
  </si>
  <si>
    <t>Omari</t>
  </si>
  <si>
    <t>Olympia</t>
  </si>
  <si>
    <t>Olivia05</t>
  </si>
  <si>
    <t>Oliver01</t>
  </si>
  <si>
    <t>Offspring</t>
  </si>
  <si>
    <t>Oasis</t>
  </si>
  <si>
    <t>OTILIA</t>
  </si>
  <si>
    <t>OSKAR</t>
  </si>
  <si>
    <t>OSCARITO</t>
  </si>
  <si>
    <t>OSCAR3</t>
  </si>
  <si>
    <t>OSCAR2</t>
  </si>
  <si>
    <t>OSCAR19</t>
  </si>
  <si>
    <t>OSCAR12</t>
  </si>
  <si>
    <t>OSBOURNE</t>
  </si>
  <si>
    <t>ORQUIDEA</t>
  </si>
  <si>
    <t>OROCHI</t>
  </si>
  <si>
    <t>ORION</t>
  </si>
  <si>
    <t>OREGON</t>
  </si>
  <si>
    <t>ORCHID</t>
  </si>
  <si>
    <t>OOOOMMM</t>
  </si>
  <si>
    <t>ONESTOP</t>
  </si>
  <si>
    <t>ONEBLOOD</t>
  </si>
  <si>
    <t>OMARION3</t>
  </si>
  <si>
    <t>OMARI1</t>
  </si>
  <si>
    <t>OMAR21</t>
  </si>
  <si>
    <t>OMAR16</t>
  </si>
  <si>
    <t>OMAR123</t>
  </si>
  <si>
    <t>OMAR11</t>
  </si>
  <si>
    <t>OLEMISS</t>
  </si>
  <si>
    <t>OFFICE</t>
  </si>
  <si>
    <t>ODALYS</t>
  </si>
  <si>
    <t>OATMEAL</t>
  </si>
  <si>
    <t>OAKPARK</t>
  </si>
  <si>
    <t>OAKCLIFF214</t>
  </si>
  <si>
    <t>Nymphetamine</t>
  </si>
  <si>
    <t>Nursing08</t>
  </si>
  <si>
    <t>Nurse06</t>
  </si>
  <si>
    <t>NunoGomes</t>
  </si>
  <si>
    <t>Number13</t>
  </si>
  <si>
    <t>Number</t>
  </si>
  <si>
    <t>Norwich</t>
  </si>
  <si>
    <t>Norma</t>
  </si>
  <si>
    <t>Norfolk</t>
  </si>
  <si>
    <t>Noonie</t>
  </si>
  <si>
    <t>Nokia3220</t>
  </si>
  <si>
    <t>Nisha14</t>
  </si>
  <si>
    <t>Nikki22</t>
  </si>
  <si>
    <t>Niggaz</t>
  </si>
  <si>
    <t>Nietzsche</t>
  </si>
  <si>
    <t>Nicole91</t>
  </si>
  <si>
    <t>Nicole9</t>
  </si>
  <si>
    <t>Nicole86</t>
  </si>
  <si>
    <t>Nicole17</t>
  </si>
  <si>
    <t>Nicolas1</t>
  </si>
  <si>
    <t>Nickolas2</t>
  </si>
  <si>
    <t>Nickjonas</t>
  </si>
  <si>
    <t>Nick16</t>
  </si>
  <si>
    <t>Nick13</t>
  </si>
  <si>
    <t>Nicholas2</t>
  </si>
  <si>
    <t>Nicholas12</t>
  </si>
  <si>
    <t>Niamh</t>
  </si>
  <si>
    <t>Nguyen</t>
  </si>
  <si>
    <t>Newton</t>
  </si>
  <si>
    <t>Newman1</t>
  </si>
  <si>
    <t>NewOrleans</t>
  </si>
  <si>
    <t>Nevaeh01</t>
  </si>
  <si>
    <t>Nevada1</t>
  </si>
  <si>
    <t>Nestor</t>
  </si>
  <si>
    <t>Nessa1</t>
  </si>
  <si>
    <t>Nenita</t>
  </si>
  <si>
    <t>Nemesis1</t>
  </si>
  <si>
    <t>Nelly12</t>
  </si>
  <si>
    <t>Nefertiti</t>
  </si>
  <si>
    <t>Nature</t>
  </si>
  <si>
    <t>Natty</t>
  </si>
  <si>
    <t>Nathan03</t>
  </si>
  <si>
    <t>Nathan01</t>
  </si>
  <si>
    <t>Nathalia</t>
  </si>
  <si>
    <t>Natascha</t>
  </si>
  <si>
    <t>Natalie6</t>
  </si>
  <si>
    <t>Natalie01</t>
  </si>
  <si>
    <t>Natacha</t>
  </si>
  <si>
    <t>Naseef24</t>
  </si>
  <si>
    <t>Naruto!</t>
  </si>
  <si>
    <t>Namibia</t>
  </si>
  <si>
    <t>NaeNae</t>
  </si>
  <si>
    <t>Nadia1</t>
  </si>
  <si>
    <t>Nachos</t>
  </si>
  <si>
    <t>NYASIA1</t>
  </si>
  <si>
    <t>NUTTY1</t>
  </si>
  <si>
    <t>NUNU123</t>
  </si>
  <si>
    <t>NUMBER8</t>
  </si>
  <si>
    <t>NUMBER6</t>
  </si>
  <si>
    <t>NUMBER5</t>
  </si>
  <si>
    <t>NUGGETS</t>
  </si>
  <si>
    <t>NUGGET1</t>
  </si>
  <si>
    <t>NOTALOCA</t>
  </si>
  <si>
    <t>NORRIS</t>
  </si>
  <si>
    <t>NOREEN</t>
  </si>
  <si>
    <t>NORBERT</t>
  </si>
  <si>
    <t>NOONE1</t>
  </si>
  <si>
    <t>NOMELASE</t>
  </si>
  <si>
    <t>NOMEACUERDO</t>
  </si>
  <si>
    <t>NOKIA3220</t>
  </si>
  <si>
    <t>NOHEMY</t>
  </si>
  <si>
    <t>NOHELY</t>
  </si>
  <si>
    <t>NOGNOG</t>
  </si>
  <si>
    <t>NOEMI1</t>
  </si>
  <si>
    <t>NOBLE</t>
  </si>
  <si>
    <t>NOAHSMOM</t>
  </si>
  <si>
    <t>NNNNNNNN</t>
  </si>
  <si>
    <t>NNAMDI</t>
  </si>
  <si>
    <t>NIVRAM</t>
  </si>
  <si>
    <t>NITROUS</t>
  </si>
  <si>
    <t>NISSAN350Z</t>
  </si>
  <si>
    <t>NIPPLES1</t>
  </si>
  <si>
    <t>NINI10</t>
  </si>
  <si>
    <t>NINA69</t>
  </si>
  <si>
    <t>NINA123</t>
  </si>
  <si>
    <t>NIKOL</t>
  </si>
  <si>
    <t>NIKKO1</t>
  </si>
  <si>
    <t>NIKKITA</t>
  </si>
  <si>
    <t>NIKKI6</t>
  </si>
  <si>
    <t>NIKKI05</t>
  </si>
  <si>
    <t>NIKEAIR</t>
  </si>
  <si>
    <t>NIKE10</t>
  </si>
  <si>
    <t>NIGHTWISH</t>
  </si>
  <si>
    <t>NIGHTMARE1</t>
  </si>
  <si>
    <t>NIGEL</t>
  </si>
  <si>
    <t>NIDIA</t>
  </si>
  <si>
    <t>NICOLE8</t>
  </si>
  <si>
    <t>NICOLE69</t>
  </si>
  <si>
    <t>NICOLE19</t>
  </si>
  <si>
    <t>NICOLE18</t>
  </si>
  <si>
    <t>NICOLE07</t>
  </si>
  <si>
    <t>NICOLE04</t>
  </si>
  <si>
    <t>NICOLE03</t>
  </si>
  <si>
    <t>NICNIC</t>
  </si>
  <si>
    <t>NICKJONAS1</t>
  </si>
  <si>
    <t>NICKA</t>
  </si>
  <si>
    <t>NICK17</t>
  </si>
  <si>
    <t>NICK07</t>
  </si>
  <si>
    <t>NICK06</t>
  </si>
  <si>
    <t>NICEY</t>
  </si>
  <si>
    <t>NICE123</t>
  </si>
  <si>
    <t>NIAMH</t>
  </si>
  <si>
    <t>NGUYEN</t>
  </si>
  <si>
    <t>NEXTEL1</t>
  </si>
  <si>
    <t>NEWYORKYANKEE</t>
  </si>
  <si>
    <t>NEWMAN1</t>
  </si>
  <si>
    <t>NEWLOOK</t>
  </si>
  <si>
    <t>NEWLIFE07</t>
  </si>
  <si>
    <t>NEWBABY07</t>
  </si>
  <si>
    <t>NEVERLAND</t>
  </si>
  <si>
    <t>NEVAEH4</t>
  </si>
  <si>
    <t>NETTIE</t>
  </si>
  <si>
    <t>NESSIE</t>
  </si>
  <si>
    <t>NEOPUNK</t>
  </si>
  <si>
    <t>NEOPETS</t>
  </si>
  <si>
    <t>NENITALINDA</t>
  </si>
  <si>
    <t>NENITA1</t>
  </si>
  <si>
    <t>NENE22</t>
  </si>
  <si>
    <t>NENE15</t>
  </si>
  <si>
    <t>NENE01</t>
  </si>
  <si>
    <t>NENA26</t>
  </si>
  <si>
    <t>NENA23</t>
  </si>
  <si>
    <t>NENA21</t>
  </si>
  <si>
    <t>NENA20</t>
  </si>
  <si>
    <t>NENA19</t>
  </si>
  <si>
    <t>NENA10</t>
  </si>
  <si>
    <t>NEMO13</t>
  </si>
  <si>
    <t>NELLE</t>
  </si>
  <si>
    <t>NELIA</t>
  </si>
  <si>
    <t>NEENEE3</t>
  </si>
  <si>
    <t>NEE-NEE</t>
  </si>
  <si>
    <t>NAZARENO</t>
  </si>
  <si>
    <t>NAYNAY123</t>
  </si>
  <si>
    <t>NAYNAY07</t>
  </si>
  <si>
    <t>NAYARIT</t>
  </si>
  <si>
    <t>NAWFSIDE</t>
  </si>
  <si>
    <t>NAUFAL</t>
  </si>
  <si>
    <t>NATWOLFF</t>
  </si>
  <si>
    <t>NATSUMI</t>
  </si>
  <si>
    <t>NATIVIDAD</t>
  </si>
  <si>
    <t>NATHANIEL1</t>
  </si>
  <si>
    <t>NATHAN123</t>
  </si>
  <si>
    <t>NATHAN04</t>
  </si>
  <si>
    <t>NASTY1</t>
  </si>
  <si>
    <t>NASEEM</t>
  </si>
  <si>
    <t>NASCAR3</t>
  </si>
  <si>
    <t>NARVAEZ</t>
  </si>
  <si>
    <t>NARCISA</t>
  </si>
  <si>
    <t>NANNIE</t>
  </si>
  <si>
    <t>NANCY10</t>
  </si>
  <si>
    <t>NANA22</t>
  </si>
  <si>
    <t>NANA16</t>
  </si>
  <si>
    <t>NANA08</t>
  </si>
  <si>
    <t>NAIRDA</t>
  </si>
  <si>
    <t>NAINAI</t>
  </si>
  <si>
    <t>NAENAE2</t>
  </si>
  <si>
    <t>NADIA1</t>
  </si>
  <si>
    <t>Mystuff</t>
  </si>
  <si>
    <t>Mykids</t>
  </si>
  <si>
    <t>Myheart</t>
  </si>
  <si>
    <t>Myfamily</t>
  </si>
  <si>
    <t>MyPassword</t>
  </si>
  <si>
    <t>My3girls</t>
  </si>
  <si>
    <t>My#1son</t>
  </si>
  <si>
    <t>Mustang50</t>
  </si>
  <si>
    <t>Mustang13</t>
  </si>
  <si>
    <t>Musica</t>
  </si>
  <si>
    <t>Murtagh</t>
  </si>
  <si>
    <t>Muppet</t>
  </si>
  <si>
    <t>Munster</t>
  </si>
  <si>
    <t>Muneca</t>
  </si>
  <si>
    <t>Munchie</t>
  </si>
  <si>
    <t>MumandDad</t>
  </si>
  <si>
    <t>Muffinman</t>
  </si>
  <si>
    <t>Muffin01</t>
  </si>
  <si>
    <t>Movies1</t>
  </si>
  <si>
    <t>Mousie</t>
  </si>
  <si>
    <t>Mousey</t>
  </si>
  <si>
    <t>Mouse1</t>
  </si>
  <si>
    <t>Mountain1</t>
  </si>
  <si>
    <t>Motherwell</t>
  </si>
  <si>
    <t>Motherof3</t>
  </si>
  <si>
    <t>Motherlode</t>
  </si>
  <si>
    <t>Morton</t>
  </si>
  <si>
    <t>Moriah</t>
  </si>
  <si>
    <t>Morgan12</t>
  </si>
  <si>
    <t>Morgan03</t>
  </si>
  <si>
    <t>Morenita</t>
  </si>
  <si>
    <t>Moonshine</t>
  </si>
  <si>
    <t>Moonie</t>
  </si>
  <si>
    <t>Moonbeam</t>
  </si>
  <si>
    <t>MoonLight</t>
  </si>
  <si>
    <t>Mookie1</t>
  </si>
  <si>
    <t>Montse</t>
  </si>
  <si>
    <t>Montero</t>
  </si>
  <si>
    <t>Monse</t>
  </si>
  <si>
    <t>Monkey85</t>
  </si>
  <si>
    <t>Monkey24</t>
  </si>
  <si>
    <t>Monkey22</t>
  </si>
  <si>
    <t>Monkey17</t>
  </si>
  <si>
    <t>Monk3y</t>
  </si>
  <si>
    <t>Monique4</t>
  </si>
  <si>
    <t>Monica3</t>
  </si>
  <si>
    <t>Mongolia</t>
  </si>
  <si>
    <t>Money!</t>
  </si>
  <si>
    <t>Monet</t>
  </si>
  <si>
    <t>Monalisa</t>
  </si>
  <si>
    <t>Molly07</t>
  </si>
  <si>
    <t>Molly06</t>
  </si>
  <si>
    <t>Mocha</t>
  </si>
  <si>
    <t>Mittens1</t>
  </si>
  <si>
    <t>Mitchy</t>
  </si>
  <si>
    <t>Mitch1</t>
  </si>
  <si>
    <t>Missyou</t>
  </si>
  <si>
    <t>Mission</t>
  </si>
  <si>
    <t>Miriam1</t>
  </si>
  <si>
    <t>Minnie18</t>
  </si>
  <si>
    <t>Minime</t>
  </si>
  <si>
    <t>Mindanao</t>
  </si>
  <si>
    <t>Milton1</t>
  </si>
  <si>
    <t>Milo12</t>
  </si>
  <si>
    <t>Milo06</t>
  </si>
  <si>
    <t>Milly123</t>
  </si>
  <si>
    <t>Milford</t>
  </si>
  <si>
    <t>Milano</t>
  </si>
  <si>
    <t>Milan</t>
  </si>
  <si>
    <t>Milagros1</t>
  </si>
  <si>
    <t>Mikey12</t>
  </si>
  <si>
    <t>MikeJones</t>
  </si>
  <si>
    <t>Mike123</t>
  </si>
  <si>
    <t>Mika0601</t>
  </si>
  <si>
    <t>MiguelAngel</t>
  </si>
  <si>
    <t>Mighty</t>
  </si>
  <si>
    <t>Miffy1</t>
  </si>
  <si>
    <t>Midnite1</t>
  </si>
  <si>
    <t>Midnight7</t>
  </si>
  <si>
    <t>Mickey12</t>
  </si>
  <si>
    <t>Michelle3</t>
  </si>
  <si>
    <t>Michelle10</t>
  </si>
  <si>
    <t>Michell</t>
  </si>
  <si>
    <t>Michaela1</t>
  </si>
  <si>
    <t>Michael69</t>
  </si>
  <si>
    <t>Michael22</t>
  </si>
  <si>
    <t>Michael21</t>
  </si>
  <si>
    <t>Micahday</t>
  </si>
  <si>
    <t>Miangel</t>
  </si>
  <si>
    <t>MiamiHeat</t>
  </si>
  <si>
    <t>Mexico13</t>
  </si>
  <si>
    <t>Messiah1</t>
  </si>
  <si>
    <t>Merrick</t>
  </si>
  <si>
    <t>Melody1</t>
  </si>
  <si>
    <t>Mellissa</t>
  </si>
  <si>
    <t>Mellisa</t>
  </si>
  <si>
    <t>Melissa3</t>
  </si>
  <si>
    <t>Melissa06</t>
  </si>
  <si>
    <t>Melbourne</t>
  </si>
  <si>
    <t>Megaman1</t>
  </si>
  <si>
    <t>Medina</t>
  </si>
  <si>
    <t>Meangirls</t>
  </si>
  <si>
    <t>Mcfly</t>
  </si>
  <si>
    <t>McLaren</t>
  </si>
  <si>
    <t>Mazatlan</t>
  </si>
  <si>
    <t>Mayra</t>
  </si>
  <si>
    <t>May311985</t>
  </si>
  <si>
    <t>Maximo</t>
  </si>
  <si>
    <t>Mauro</t>
  </si>
  <si>
    <t>Maureen1</t>
  </si>
  <si>
    <t>Matty1</t>
  </si>
  <si>
    <t>Matthias</t>
  </si>
  <si>
    <t>Matthew8</t>
  </si>
  <si>
    <t>Matthew2007</t>
  </si>
  <si>
    <t>Matthew15</t>
  </si>
  <si>
    <t>Matthew12</t>
  </si>
  <si>
    <t>Matthew10</t>
  </si>
  <si>
    <t>Matth3w</t>
  </si>
  <si>
    <t>MattHardy</t>
  </si>
  <si>
    <t>Matilda1</t>
  </si>
  <si>
    <t>Mathew1</t>
  </si>
  <si>
    <t>Matches</t>
  </si>
  <si>
    <t>Master22</t>
  </si>
  <si>
    <t>Massacre</t>
  </si>
  <si>
    <t>Mascota</t>
  </si>
  <si>
    <t>Mary13</t>
  </si>
  <si>
    <t>Marty1</t>
  </si>
  <si>
    <t>Martinha</t>
  </si>
  <si>
    <t>Martin12</t>
  </si>
  <si>
    <t>Martez</t>
  </si>
  <si>
    <t>Marmar</t>
  </si>
  <si>
    <t>Marlon09</t>
  </si>
  <si>
    <t>Markell</t>
  </si>
  <si>
    <t>Mark2006</t>
  </si>
  <si>
    <t>Mark</t>
  </si>
  <si>
    <t>Marita</t>
  </si>
  <si>
    <t>Mario5</t>
  </si>
  <si>
    <t>Mario123</t>
  </si>
  <si>
    <t>Mariel</t>
  </si>
  <si>
    <t>Marie89</t>
  </si>
  <si>
    <t>Marie88</t>
  </si>
  <si>
    <t>Marie7</t>
  </si>
  <si>
    <t>Mariano</t>
  </si>
  <si>
    <t>Maria13</t>
  </si>
  <si>
    <t>Maria01</t>
  </si>
  <si>
    <t>Marcus10</t>
  </si>
  <si>
    <t>Marciano</t>
  </si>
  <si>
    <t>Marcella1</t>
  </si>
  <si>
    <t>Marade7Pe</t>
  </si>
  <si>
    <t>Mar123</t>
  </si>
  <si>
    <t>Manzana</t>
  </si>
  <si>
    <t>Mango1</t>
  </si>
  <si>
    <t>Mango</t>
  </si>
  <si>
    <t>Mandy14</t>
  </si>
  <si>
    <t>Manda</t>
  </si>
  <si>
    <t>Manager1</t>
  </si>
  <si>
    <t>Manager</t>
  </si>
  <si>
    <t>Maldonado</t>
  </si>
  <si>
    <t>Maldita</t>
  </si>
  <si>
    <t>Makenna1</t>
  </si>
  <si>
    <t>Majolle</t>
  </si>
  <si>
    <t>Maikel</t>
  </si>
  <si>
    <t>Magnus</t>
  </si>
  <si>
    <t>Maggie2</t>
  </si>
  <si>
    <t>Magenta</t>
  </si>
  <si>
    <t>Maganda</t>
  </si>
  <si>
    <t>Magaly</t>
  </si>
  <si>
    <t>Madsen</t>
  </si>
  <si>
    <t>Madmax</t>
  </si>
  <si>
    <t>Madison12</t>
  </si>
  <si>
    <t>Madison02</t>
  </si>
  <si>
    <t>Madeleine</t>
  </si>
  <si>
    <t>Maddog</t>
  </si>
  <si>
    <t>Maddie04</t>
  </si>
  <si>
    <t>MZSEXY</t>
  </si>
  <si>
    <t>MZNOOPY</t>
  </si>
  <si>
    <t>MYSTIKAL</t>
  </si>
  <si>
    <t>MYSPACE23</t>
  </si>
  <si>
    <t>MYSPACE22</t>
  </si>
  <si>
    <t>MYSPACE06</t>
  </si>
  <si>
    <t>MYSISTER</t>
  </si>
  <si>
    <t>MYPICTURES</t>
  </si>
  <si>
    <t>MYMUSIC</t>
  </si>
  <si>
    <t>MYMOM1</t>
  </si>
  <si>
    <t>MYLOVES</t>
  </si>
  <si>
    <t>MYLOVE01</t>
  </si>
  <si>
    <t>MYLIFE2</t>
  </si>
  <si>
    <t>MYHOUSE</t>
  </si>
  <si>
    <t>MYFRIENDS</t>
  </si>
  <si>
    <t>MYFATDICK2</t>
  </si>
  <si>
    <t>MYDEVIL</t>
  </si>
  <si>
    <t>MYCHEM</t>
  </si>
  <si>
    <t>MYBOYS3</t>
  </si>
  <si>
    <t>MYBOO2</t>
  </si>
  <si>
    <t>MYBABYBOY</t>
  </si>
  <si>
    <t>MYBABY06</t>
  </si>
  <si>
    <t>MYA123</t>
  </si>
  <si>
    <t>MY5KIDS</t>
  </si>
  <si>
    <t>MY3BOYS</t>
  </si>
  <si>
    <t>MY3BABIES</t>
  </si>
  <si>
    <t>MY2BABIES</t>
  </si>
  <si>
    <t>MUTIARA</t>
  </si>
  <si>
    <t>MUSIKA</t>
  </si>
  <si>
    <t>MUSIK</t>
  </si>
  <si>
    <t>MUSICBOX</t>
  </si>
  <si>
    <t>MUSIC12</t>
  </si>
  <si>
    <t>MUSCLE</t>
  </si>
  <si>
    <t>MURITOJR</t>
  </si>
  <si>
    <t>MUJAHID</t>
  </si>
  <si>
    <t>MUCHIE</t>
  </si>
  <si>
    <t>MSTHANG</t>
  </si>
  <si>
    <t>MSPOOH</t>
  </si>
  <si>
    <t>MSJAE718</t>
  </si>
  <si>
    <t>MSBOSSY12</t>
  </si>
  <si>
    <t>MP3player</t>
  </si>
  <si>
    <t>MOVADO</t>
  </si>
  <si>
    <t>MOUSEY1</t>
  </si>
  <si>
    <t>MOTORBIKES</t>
  </si>
  <si>
    <t>MOTHEROF3</t>
  </si>
  <si>
    <t>MOTHERLODE</t>
  </si>
  <si>
    <t>MOTHER12</t>
  </si>
  <si>
    <t>MOSQUERA</t>
  </si>
  <si>
    <t>MOSCA</t>
  </si>
  <si>
    <t>MORNING</t>
  </si>
  <si>
    <t>MORITA</t>
  </si>
  <si>
    <t>MORILLO</t>
  </si>
  <si>
    <t>MORIAH</t>
  </si>
  <si>
    <t>MORGANA</t>
  </si>
  <si>
    <t>MORENA13</t>
  </si>
  <si>
    <t>MOORE1</t>
  </si>
  <si>
    <t>MOORE</t>
  </si>
  <si>
    <t>MOONSPELL</t>
  </si>
  <si>
    <t>MOONMOON</t>
  </si>
  <si>
    <t>MOOKMOOK</t>
  </si>
  <si>
    <t>MOOKA</t>
  </si>
  <si>
    <t>MOOCOW</t>
  </si>
  <si>
    <t>MONTGOMERY</t>
  </si>
  <si>
    <t>MONTEZ1</t>
  </si>
  <si>
    <t>MONTENEGRO</t>
  </si>
  <si>
    <t>MONOPOLY</t>
  </si>
  <si>
    <t>MONKEYZ</t>
  </si>
  <si>
    <t>MONKEYGIRL</t>
  </si>
  <si>
    <t>MONKEY96</t>
  </si>
  <si>
    <t>MONKEY19</t>
  </si>
  <si>
    <t>MONKEY101</t>
  </si>
  <si>
    <t>MONIQUE5</t>
  </si>
  <si>
    <t>MONIQUE3</t>
  </si>
  <si>
    <t>MONIQUE17</t>
  </si>
  <si>
    <t>MONIKITA</t>
  </si>
  <si>
    <t>MONIE</t>
  </si>
  <si>
    <t>MONEY88</t>
  </si>
  <si>
    <t>MONEY21</t>
  </si>
  <si>
    <t>MONEY10</t>
  </si>
  <si>
    <t>MONEY08</t>
  </si>
  <si>
    <t>MONEY01</t>
  </si>
  <si>
    <t>MONETTE</t>
  </si>
  <si>
    <t>MONARO</t>
  </si>
  <si>
    <t>MONAMOUR</t>
  </si>
  <si>
    <t>MOMOF4</t>
  </si>
  <si>
    <t>MOMMYOF3</t>
  </si>
  <si>
    <t>MOMMY8</t>
  </si>
  <si>
    <t>MOMMY7</t>
  </si>
  <si>
    <t>MOMMY5</t>
  </si>
  <si>
    <t>MOMMY30</t>
  </si>
  <si>
    <t>MOMMY21</t>
  </si>
  <si>
    <t>MOMMY07</t>
  </si>
  <si>
    <t>MOMMY#1</t>
  </si>
  <si>
    <t>MOMMY!</t>
  </si>
  <si>
    <t>MOMMOM1</t>
  </si>
  <si>
    <t>MOMMOM</t>
  </si>
  <si>
    <t>MOMMAS</t>
  </si>
  <si>
    <t>MOM1234</t>
  </si>
  <si>
    <t>MOLLY07</t>
  </si>
  <si>
    <t>MOLDOVA</t>
  </si>
  <si>
    <t>MOIMOI</t>
  </si>
  <si>
    <t>MOEMOE1</t>
  </si>
  <si>
    <t>MODERATO</t>
  </si>
  <si>
    <t>MODEL</t>
  </si>
  <si>
    <t>MOCTEZUMA</t>
  </si>
  <si>
    <t>MM1234</t>
  </si>
  <si>
    <t>MJORDAN23</t>
  </si>
  <si>
    <t>MJ23</t>
  </si>
  <si>
    <t>MITSUBISHI</t>
  </si>
  <si>
    <t>MISSY21</t>
  </si>
  <si>
    <t>MISSY07</t>
  </si>
  <si>
    <t>MISSEY</t>
  </si>
  <si>
    <t>MISIFU</t>
  </si>
  <si>
    <t>MISHKA</t>
  </si>
  <si>
    <t>MISHELL</t>
  </si>
  <si>
    <t>MISAKI</t>
  </si>
  <si>
    <t>MIRINDA</t>
  </si>
  <si>
    <t>MIPOLLITO</t>
  </si>
  <si>
    <t>MINNIE14</t>
  </si>
  <si>
    <t>MINNIE08</t>
  </si>
  <si>
    <t>MINIMINI</t>
  </si>
  <si>
    <t>MINEMINE</t>
  </si>
  <si>
    <t>MINDFREAK</t>
  </si>
  <si>
    <t>MILUSKA</t>
  </si>
  <si>
    <t>MILLIONS</t>
  </si>
  <si>
    <t>MILLER23</t>
  </si>
  <si>
    <t>MILITA</t>
  </si>
  <si>
    <t>MILANO</t>
  </si>
  <si>
    <t>MIKKO</t>
  </si>
  <si>
    <t>MIKEY3</t>
  </si>
  <si>
    <t>MIKEMIKE1</t>
  </si>
  <si>
    <t>MIKE19</t>
  </si>
  <si>
    <t>MIKE#1</t>
  </si>
  <si>
    <t>MIGUELON</t>
  </si>
  <si>
    <t>MIGUELINA</t>
  </si>
  <si>
    <t>MIGUELA</t>
  </si>
  <si>
    <t>MIGUEL2</t>
  </si>
  <si>
    <t>MIGATITO</t>
  </si>
  <si>
    <t>MIERDAS</t>
  </si>
  <si>
    <t>MIDDLE</t>
  </si>
  <si>
    <t>MICORAZON</t>
  </si>
  <si>
    <t>MICKEY22</t>
  </si>
  <si>
    <t>MICKEY13</t>
  </si>
  <si>
    <t>MICKEY03</t>
  </si>
  <si>
    <t>MICHIGAN1</t>
  </si>
  <si>
    <t>MICHELLE13</t>
  </si>
  <si>
    <t>MICHELLE06</t>
  </si>
  <si>
    <t>MICHELLA</t>
  </si>
  <si>
    <t>MICHELE1</t>
  </si>
  <si>
    <t>MICHAEL5</t>
  </si>
  <si>
    <t>MICHAEL23</t>
  </si>
  <si>
    <t>MICHAEL22</t>
  </si>
  <si>
    <t>MICHAEL15</t>
  </si>
  <si>
    <t>MICHAEL10</t>
  </si>
  <si>
    <t>MICHAEL06</t>
  </si>
  <si>
    <t>MICHAEL!</t>
  </si>
  <si>
    <t>MICHA1</t>
  </si>
  <si>
    <t>MICH3LL3</t>
  </si>
  <si>
    <t>MI</t>
  </si>
  <si>
    <t>MHINE06</t>
  </si>
  <si>
    <t>MEXICO100</t>
  </si>
  <si>
    <t>MEXICO01</t>
  </si>
  <si>
    <t>MEXICAN4LIFE</t>
  </si>
  <si>
    <t>MEXICALI</t>
  </si>
  <si>
    <t>MEXIC0</t>
  </si>
  <si>
    <t>METICHE</t>
  </si>
  <si>
    <t>METEOR</t>
  </si>
  <si>
    <t>METAL666</t>
  </si>
  <si>
    <t>MESSI19</t>
  </si>
  <si>
    <t>MESSAGE</t>
  </si>
  <si>
    <t>MESHA</t>
  </si>
  <si>
    <t>MERRY</t>
  </si>
  <si>
    <t>MERMELADA</t>
  </si>
  <si>
    <t>MERMAIDS</t>
  </si>
  <si>
    <t>MERIDIAN</t>
  </si>
  <si>
    <t>MERDEKA</t>
  </si>
  <si>
    <t>MERCED209</t>
  </si>
  <si>
    <t>MENTIROSO</t>
  </si>
  <si>
    <t>MENTIRA</t>
  </si>
  <si>
    <t>MENESES</t>
  </si>
  <si>
    <t>MENDIOLA</t>
  </si>
  <si>
    <t>MEMEME1</t>
  </si>
  <si>
    <t>MELLOW</t>
  </si>
  <si>
    <t>MELLO</t>
  </si>
  <si>
    <t>MELISSA14</t>
  </si>
  <si>
    <t>MELISSA13</t>
  </si>
  <si>
    <t>MELINDA1</t>
  </si>
  <si>
    <t>MELI20</t>
  </si>
  <si>
    <t>MELANY1</t>
  </si>
  <si>
    <t>MELANIA</t>
  </si>
  <si>
    <t>MEKHI03</t>
  </si>
  <si>
    <t>MEKAYLA</t>
  </si>
  <si>
    <t>MEIMEI</t>
  </si>
  <si>
    <t>MEGUSTAS</t>
  </si>
  <si>
    <t>MEGANM</t>
  </si>
  <si>
    <t>MEGAN12</t>
  </si>
  <si>
    <t>MEENCANTAS</t>
  </si>
  <si>
    <t>MEEKO1</t>
  </si>
  <si>
    <t>MEEEE</t>
  </si>
  <si>
    <t>MEDINA1</t>
  </si>
  <si>
    <t>MEDICAL</t>
  </si>
  <si>
    <t>MECHIE</t>
  </si>
  <si>
    <t>MECHELLE</t>
  </si>
  <si>
    <t>MECASE1671976</t>
  </si>
  <si>
    <t>MEATHEAD</t>
  </si>
  <si>
    <t>MEANGIRLS</t>
  </si>
  <si>
    <t>ME2006</t>
  </si>
  <si>
    <t>ME&amp;YOU</t>
  </si>
  <si>
    <t>MCPHERSON</t>
  </si>
  <si>
    <t>MCKAYLA</t>
  </si>
  <si>
    <t>MC4LIFE</t>
  </si>
  <si>
    <t>MAZDARX8</t>
  </si>
  <si>
    <t>MAYRA14</t>
  </si>
  <si>
    <t>MAYONESA</t>
  </si>
  <si>
    <t>MAYO18</t>
  </si>
  <si>
    <t>MAYNARD</t>
  </si>
  <si>
    <t>MAYFAIR</t>
  </si>
  <si>
    <t>MAYCOL</t>
  </si>
  <si>
    <t>MAXINE1</t>
  </si>
  <si>
    <t>MATUTE</t>
  </si>
  <si>
    <t>MATTHEW7</t>
  </si>
  <si>
    <t>MATTHEW2</t>
  </si>
  <si>
    <t>MATT12</t>
  </si>
  <si>
    <t>MATRIX1</t>
  </si>
  <si>
    <t>MATHEWS</t>
  </si>
  <si>
    <t>MATEITO</t>
  </si>
  <si>
    <t>MATAMOROS</t>
  </si>
  <si>
    <t>MASTER2</t>
  </si>
  <si>
    <t>MASSIVE</t>
  </si>
  <si>
    <t>MASSAGE</t>
  </si>
  <si>
    <t>MASON2</t>
  </si>
  <si>
    <t>MASON123</t>
  </si>
  <si>
    <t>MASFLOW2</t>
  </si>
  <si>
    <t>MASACRE</t>
  </si>
  <si>
    <t>MARZO1</t>
  </si>
  <si>
    <t>MARYORI</t>
  </si>
  <si>
    <t>MARYAM</t>
  </si>
  <si>
    <t>MARY79</t>
  </si>
  <si>
    <t>MARY13</t>
  </si>
  <si>
    <t>MARY1</t>
  </si>
  <si>
    <t>MARVIN2</t>
  </si>
  <si>
    <t>MARTIN19</t>
  </si>
  <si>
    <t>MARTIN01</t>
  </si>
  <si>
    <t>MARSHMELLOW</t>
  </si>
  <si>
    <t>MARSHAE</t>
  </si>
  <si>
    <t>MARROQUIN</t>
  </si>
  <si>
    <t>MARRON</t>
  </si>
  <si>
    <t>MARQUEL</t>
  </si>
  <si>
    <t>MAROON</t>
  </si>
  <si>
    <t>MARLE</t>
  </si>
  <si>
    <t>MARLA</t>
  </si>
  <si>
    <t>MARKUS</t>
  </si>
  <si>
    <t>MARKOS</t>
  </si>
  <si>
    <t>MARKJOSEPH</t>
  </si>
  <si>
    <t>MARKITO</t>
  </si>
  <si>
    <t>MARKESE</t>
  </si>
  <si>
    <t>MARKEL</t>
  </si>
  <si>
    <t>MARK20</t>
  </si>
  <si>
    <t>MARIZA</t>
  </si>
  <si>
    <t>MARIZ</t>
  </si>
  <si>
    <t>MARITES</t>
  </si>
  <si>
    <t>MARIO4</t>
  </si>
  <si>
    <t>MARIO23</t>
  </si>
  <si>
    <t>MARIO2</t>
  </si>
  <si>
    <t>MARIO13</t>
  </si>
  <si>
    <t>MARINA1</t>
  </si>
  <si>
    <t>MARIELOS</t>
  </si>
  <si>
    <t>MARIELLA</t>
  </si>
  <si>
    <t>MARIELITA</t>
  </si>
  <si>
    <t>MARIE89</t>
  </si>
  <si>
    <t>MARIE69</t>
  </si>
  <si>
    <t>MARIE6</t>
  </si>
  <si>
    <t>MARIE5</t>
  </si>
  <si>
    <t>MARIE24</t>
  </si>
  <si>
    <t>MARIE123</t>
  </si>
  <si>
    <t>MARIE02</t>
  </si>
  <si>
    <t>MARICARMEN</t>
  </si>
  <si>
    <t>MARIBEL1</t>
  </si>
  <si>
    <t>MARIAROSA</t>
  </si>
  <si>
    <t>MARIAMARIA</t>
  </si>
  <si>
    <t>MARIALUISA</t>
  </si>
  <si>
    <t>MARIAINES</t>
  </si>
  <si>
    <t>MARIAH12</t>
  </si>
  <si>
    <t>MARIAH05</t>
  </si>
  <si>
    <t>MARIAFER</t>
  </si>
  <si>
    <t>MARIAELENA</t>
  </si>
  <si>
    <t>MARIAE</t>
  </si>
  <si>
    <t>MARIACAMILA</t>
  </si>
  <si>
    <t>MARIABELEN</t>
  </si>
  <si>
    <t>MARIA69</t>
  </si>
  <si>
    <t>MARIA3</t>
  </si>
  <si>
    <t>MARI1</t>
  </si>
  <si>
    <t>MARCUS123</t>
  </si>
  <si>
    <t>MARCUS11</t>
  </si>
  <si>
    <t>MARCOTEAMO</t>
  </si>
  <si>
    <t>MARCELLE</t>
  </si>
  <si>
    <t>MARCELA1</t>
  </si>
  <si>
    <t>MARBLE</t>
  </si>
  <si>
    <t>MARAVILLOSA</t>
  </si>
  <si>
    <t>MARANATHA</t>
  </si>
  <si>
    <t>MARACUYA</t>
  </si>
  <si>
    <t>MARA13</t>
  </si>
  <si>
    <t>MANUNITED1</t>
  </si>
  <si>
    <t>MANUEL2</t>
  </si>
  <si>
    <t>MANUEL15</t>
  </si>
  <si>
    <t>MANU4LIFE</t>
  </si>
  <si>
    <t>MANNY7</t>
  </si>
  <si>
    <t>MANMAN3</t>
  </si>
  <si>
    <t>MANISHA</t>
  </si>
  <si>
    <t>MANGO8</t>
  </si>
  <si>
    <t>MANGERE</t>
  </si>
  <si>
    <t>MAMMAS</t>
  </si>
  <si>
    <t>MAMI21</t>
  </si>
  <si>
    <t>MAMI11</t>
  </si>
  <si>
    <t>MAMI10</t>
  </si>
  <si>
    <t>MAMI</t>
  </si>
  <si>
    <t>MAMATINA</t>
  </si>
  <si>
    <t>MAMATEQUIERO</t>
  </si>
  <si>
    <t>MAMAT</t>
  </si>
  <si>
    <t>MAMASBOY</t>
  </si>
  <si>
    <t>MAMAS1</t>
  </si>
  <si>
    <t>MAMAMARY</t>
  </si>
  <si>
    <t>MAMAIE</t>
  </si>
  <si>
    <t>MAMAIA</t>
  </si>
  <si>
    <t>MAMAGIRL</t>
  </si>
  <si>
    <t>MAMA10</t>
  </si>
  <si>
    <t>MALINDA</t>
  </si>
  <si>
    <t>MALINA</t>
  </si>
  <si>
    <t>MALIBOG</t>
  </si>
  <si>
    <t>MALIA1</t>
  </si>
  <si>
    <t>MALDITOS</t>
  </si>
  <si>
    <t>MALDITASEA</t>
  </si>
  <si>
    <t>MALCOM</t>
  </si>
  <si>
    <t>MALAIKA</t>
  </si>
  <si>
    <t>MAKTUB</t>
  </si>
  <si>
    <t>MAKIYA</t>
  </si>
  <si>
    <t>MAKENZIE</t>
  </si>
  <si>
    <t>MAKEMONEY1</t>
  </si>
  <si>
    <t>MAKAYLA2</t>
  </si>
  <si>
    <t>MAITE</t>
  </si>
  <si>
    <t>MAILMAN</t>
  </si>
  <si>
    <t>MAHOGANY</t>
  </si>
  <si>
    <t>MAHARANI</t>
  </si>
  <si>
    <t>MAGNET</t>
  </si>
  <si>
    <t>MAGICO</t>
  </si>
  <si>
    <t>MAGIC7</t>
  </si>
  <si>
    <t>MAGGY1</t>
  </si>
  <si>
    <t>MAGGIE5</t>
  </si>
  <si>
    <t>MAGDIEL</t>
  </si>
  <si>
    <t>MAGAZINE</t>
  </si>
  <si>
    <t>MAGAYON</t>
  </si>
  <si>
    <t>MAFERCITA</t>
  </si>
  <si>
    <t>MADONNA1</t>
  </si>
  <si>
    <t>MADMAD</t>
  </si>
  <si>
    <t>MADISYN</t>
  </si>
  <si>
    <t>MADISON3</t>
  </si>
  <si>
    <t>MADISON07</t>
  </si>
  <si>
    <t>MADELEINE</t>
  </si>
  <si>
    <t>MADEIRA</t>
  </si>
  <si>
    <t>MACKENZIE1</t>
  </si>
  <si>
    <t>MACHINES</t>
  </si>
  <si>
    <t>M55555</t>
  </si>
  <si>
    <t>M3XICAN</t>
  </si>
  <si>
    <t>M3LISSA</t>
  </si>
  <si>
    <t>M1CHELLE</t>
  </si>
  <si>
    <t>M1234567</t>
  </si>
  <si>
    <t>M&amp;M4ever</t>
  </si>
  <si>
    <t>Lynne1</t>
  </si>
  <si>
    <t>Luzifer</t>
  </si>
  <si>
    <t>Lucy1234</t>
  </si>
  <si>
    <t>Luckystar</t>
  </si>
  <si>
    <t>Lucky777</t>
  </si>
  <si>
    <t>Lucky23</t>
  </si>
  <si>
    <t>Lucky2</t>
  </si>
  <si>
    <t>Lucky12</t>
  </si>
  <si>
    <t>Lucky11</t>
  </si>
  <si>
    <t>Lucky07</t>
  </si>
  <si>
    <t>Luckster</t>
  </si>
  <si>
    <t>Lowell</t>
  </si>
  <si>
    <t>Loving1</t>
  </si>
  <si>
    <t>Loveu2</t>
  </si>
  <si>
    <t>Loveme!</t>
  </si>
  <si>
    <t>Lovely21</t>
  </si>
  <si>
    <t>Lovelove</t>
  </si>
  <si>
    <t>Loved</t>
  </si>
  <si>
    <t>Loveable1</t>
  </si>
  <si>
    <t>LoveHurts</t>
  </si>
  <si>
    <t>LoveGod</t>
  </si>
  <si>
    <t>LoveAlways</t>
  </si>
  <si>
    <t>Love77</t>
  </si>
  <si>
    <t>Love5</t>
  </si>
  <si>
    <t>Love4u</t>
  </si>
  <si>
    <t>Love4me</t>
  </si>
  <si>
    <t>Love33</t>
  </si>
  <si>
    <t>Love26</t>
  </si>
  <si>
    <t>Love2006</t>
  </si>
  <si>
    <t>Love1984</t>
  </si>
  <si>
    <t>Love19</t>
  </si>
  <si>
    <t>Love06</t>
  </si>
  <si>
    <t>Love05</t>
  </si>
  <si>
    <t>Love00</t>
  </si>
  <si>
    <t>Lovable</t>
  </si>
  <si>
    <t>LouisVuitton</t>
  </si>
  <si>
    <t>Loser13</t>
  </si>
  <si>
    <t>Lorenzo1</t>
  </si>
  <si>
    <t>Lorenz</t>
  </si>
  <si>
    <t>Lord143</t>
  </si>
  <si>
    <t>Loraine</t>
  </si>
  <si>
    <t>Loopy</t>
  </si>
  <si>
    <t>Lonely1</t>
  </si>
  <si>
    <t>London11</t>
  </si>
  <si>
    <t>London05</t>
  </si>
  <si>
    <t>Lolly1</t>
  </si>
  <si>
    <t>Logan04</t>
  </si>
  <si>
    <t>Lloyd</t>
  </si>
  <si>
    <t>Liverpool07</t>
  </si>
  <si>
    <t>LiverpooL</t>
  </si>
  <si>
    <t>LittleAngel</t>
  </si>
  <si>
    <t>Lithium</t>
  </si>
  <si>
    <t>Lisa1</t>
  </si>
  <si>
    <t>Lisa</t>
  </si>
  <si>
    <t>Liquid</t>
  </si>
  <si>
    <t>Lindsay4</t>
  </si>
  <si>
    <t>Lindsay2</t>
  </si>
  <si>
    <t>Linda123</t>
  </si>
  <si>
    <t>LilyGrace</t>
  </si>
  <si>
    <t>Lily123</t>
  </si>
  <si>
    <t>Lilmama1</t>
  </si>
  <si>
    <t>Lilly2006</t>
  </si>
  <si>
    <t>Lilly123</t>
  </si>
  <si>
    <t>Lilli</t>
  </si>
  <si>
    <t>Liliana1</t>
  </si>
  <si>
    <t>Lilian</t>
  </si>
  <si>
    <t>Lil</t>
  </si>
  <si>
    <t>Lights</t>
  </si>
  <si>
    <t>Lighthouse</t>
  </si>
  <si>
    <t>Lightening</t>
  </si>
  <si>
    <t>Lieverd</t>
  </si>
  <si>
    <t>Liana</t>
  </si>
  <si>
    <t>Lexxie</t>
  </si>
  <si>
    <t>Lexmark1</t>
  </si>
  <si>
    <t>Lexington</t>
  </si>
  <si>
    <t>Lexie1</t>
  </si>
  <si>
    <t>Lexi2007</t>
  </si>
  <si>
    <t>Lexi12</t>
  </si>
  <si>
    <t>Lester1</t>
  </si>
  <si>
    <t>Leroy1</t>
  </si>
  <si>
    <t>Leonor</t>
  </si>
  <si>
    <t>Leonardo1</t>
  </si>
  <si>
    <t>Lenore</t>
  </si>
  <si>
    <t>Lemon123</t>
  </si>
  <si>
    <t>Lekker1</t>
  </si>
  <si>
    <t>Leelee</t>
  </si>
  <si>
    <t>Leeds1</t>
  </si>
  <si>
    <t>Leather</t>
  </si>
  <si>
    <t>Leann1</t>
  </si>
  <si>
    <t>Leader</t>
  </si>
  <si>
    <t>LeAnne</t>
  </si>
  <si>
    <t>Layton</t>
  </si>
  <si>
    <t>Laynee</t>
  </si>
  <si>
    <t>Lawson</t>
  </si>
  <si>
    <t>Laurita</t>
  </si>
  <si>
    <t>Lauren89</t>
  </si>
  <si>
    <t>Lauren7</t>
  </si>
  <si>
    <t>Lauren4</t>
  </si>
  <si>
    <t>Lauren2</t>
  </si>
  <si>
    <t>Lauren13</t>
  </si>
  <si>
    <t>Lauren123</t>
  </si>
  <si>
    <t>Lauren07</t>
  </si>
  <si>
    <t>Latrice1</t>
  </si>
  <si>
    <t>Latino1</t>
  </si>
  <si>
    <t>Larsen</t>
  </si>
  <si>
    <t>Laptop1</t>
  </si>
  <si>
    <t>Lanzarote</t>
  </si>
  <si>
    <t>Lando143</t>
  </si>
  <si>
    <t>Landen</t>
  </si>
  <si>
    <t>Lancers1</t>
  </si>
  <si>
    <t>Lancers</t>
  </si>
  <si>
    <t>Lancelot</t>
  </si>
  <si>
    <t>Lancaster1</t>
  </si>
  <si>
    <t>Lamisma1</t>
  </si>
  <si>
    <t>Lakers34</t>
  </si>
  <si>
    <t>Ladybug7</t>
  </si>
  <si>
    <t>Ladder49</t>
  </si>
  <si>
    <t>Lacoste1</t>
  </si>
  <si>
    <t>LaShay</t>
  </si>
  <si>
    <t>LYNNE1</t>
  </si>
  <si>
    <t>LYNETTE1</t>
  </si>
  <si>
    <t>LYNDSEY</t>
  </si>
  <si>
    <t>LYDELL</t>
  </si>
  <si>
    <t>LUZMARINA</t>
  </si>
  <si>
    <t>LUVME1</t>
  </si>
  <si>
    <t>LUVJESUS</t>
  </si>
  <si>
    <t>LUVALEX!</t>
  </si>
  <si>
    <t>LUV2SING</t>
  </si>
  <si>
    <t>LUNALUNA</t>
  </si>
  <si>
    <t>LUNA123</t>
  </si>
  <si>
    <t>LULU123</t>
  </si>
  <si>
    <t>LULU10</t>
  </si>
  <si>
    <t>LUISENRIQUE</t>
  </si>
  <si>
    <t>LUISEDUARDO</t>
  </si>
  <si>
    <t>LUISC</t>
  </si>
  <si>
    <t>LUISAMARIA</t>
  </si>
  <si>
    <t>LUIS21</t>
  </si>
  <si>
    <t>LUIS18</t>
  </si>
  <si>
    <t>LUIS10</t>
  </si>
  <si>
    <t>LUIS05</t>
  </si>
  <si>
    <t>LUIS01</t>
  </si>
  <si>
    <t>LUIS#1</t>
  </si>
  <si>
    <t>LUIGUI</t>
  </si>
  <si>
    <t>LUCY123</t>
  </si>
  <si>
    <t>LUCY12</t>
  </si>
  <si>
    <t>LUCRECIA</t>
  </si>
  <si>
    <t>LUCKYDOG1</t>
  </si>
  <si>
    <t>LUCKY99</t>
  </si>
  <si>
    <t>LUCKY8</t>
  </si>
  <si>
    <t>LUCKY777</t>
  </si>
  <si>
    <t>LUCKY23</t>
  </si>
  <si>
    <t>LUCKY15</t>
  </si>
  <si>
    <t>LUCKEY</t>
  </si>
  <si>
    <t>LUCECITA</t>
  </si>
  <si>
    <t>LUCARIO</t>
  </si>
  <si>
    <t>LUANDA</t>
  </si>
  <si>
    <t>LP4ever</t>
  </si>
  <si>
    <t>LOVIE</t>
  </si>
  <si>
    <t>LOVEYOU7</t>
  </si>
  <si>
    <t>LOVEYAH</t>
  </si>
  <si>
    <t>LOVETT</t>
  </si>
  <si>
    <t>LOVESYOU</t>
  </si>
  <si>
    <t>LOVESPELL</t>
  </si>
  <si>
    <t>LOVESEX</t>
  </si>
  <si>
    <t>LOVES2</t>
  </si>
  <si>
    <t>LOVERBOI</t>
  </si>
  <si>
    <t>LOVER23</t>
  </si>
  <si>
    <t>LOVER14</t>
  </si>
  <si>
    <t>LOVEOFMYLIFE</t>
  </si>
  <si>
    <t>LOVEME5</t>
  </si>
  <si>
    <t>LOVEME26</t>
  </si>
  <si>
    <t>LOVEME15</t>
  </si>
  <si>
    <t>LOVEME07</t>
  </si>
  <si>
    <t>LOVELY15</t>
  </si>
  <si>
    <t>LOVELY09</t>
  </si>
  <si>
    <t>LOVELY08</t>
  </si>
  <si>
    <t>LOVELESS1</t>
  </si>
  <si>
    <t>LOVELEE</t>
  </si>
  <si>
    <t>LOVEKOTO</t>
  </si>
  <si>
    <t>LOVEKOH</t>
  </si>
  <si>
    <t>LOVEKITA</t>
  </si>
  <si>
    <t>LOVEIN</t>
  </si>
  <si>
    <t>LOVEHER</t>
  </si>
  <si>
    <t>LOVEGIRL</t>
  </si>
  <si>
    <t>LOVEDAD</t>
  </si>
  <si>
    <t>LOVEABLE1</t>
  </si>
  <si>
    <t>LOVE76</t>
  </si>
  <si>
    <t>LOVE75</t>
  </si>
  <si>
    <t>LOVE7</t>
  </si>
  <si>
    <t>LOVE6969</t>
  </si>
  <si>
    <t>LOVE56</t>
  </si>
  <si>
    <t>LOVE456</t>
  </si>
  <si>
    <t>LOVE333</t>
  </si>
  <si>
    <t>LOVE2003</t>
  </si>
  <si>
    <t>LOVE#1</t>
  </si>
  <si>
    <t>LOV3RS</t>
  </si>
  <si>
    <t>LOUIE3</t>
  </si>
  <si>
    <t>LOTION</t>
  </si>
  <si>
    <t>LOSER8</t>
  </si>
  <si>
    <t>LOQUIS</t>
  </si>
  <si>
    <t>LOPEZ10</t>
  </si>
  <si>
    <t>LOONY</t>
  </si>
  <si>
    <t>LOOKIN1</t>
  </si>
  <si>
    <t>LONTE</t>
  </si>
  <si>
    <t>LONGHORN</t>
  </si>
  <si>
    <t>LOMELI</t>
  </si>
  <si>
    <t>LOLOL</t>
  </si>
  <si>
    <t>LOLO33</t>
  </si>
  <si>
    <t>LOLLY1</t>
  </si>
  <si>
    <t>LOLLIPOP12</t>
  </si>
  <si>
    <t>LOLLIES</t>
  </si>
  <si>
    <t>LOLIS</t>
  </si>
  <si>
    <t>LOLA13</t>
  </si>
  <si>
    <t>LOL</t>
  </si>
  <si>
    <t>LOKOTE</t>
  </si>
  <si>
    <t>LOKOS</t>
  </si>
  <si>
    <t>LOKITAS</t>
  </si>
  <si>
    <t>LOGIN</t>
  </si>
  <si>
    <t>LOGAN13</t>
  </si>
  <si>
    <t>LOCOS13</t>
  </si>
  <si>
    <t>LOCKET</t>
  </si>
  <si>
    <t>LOCALOCA</t>
  </si>
  <si>
    <t>LOCA14</t>
  </si>
  <si>
    <t>LOBSTER</t>
  </si>
  <si>
    <t>LM3815</t>
  </si>
  <si>
    <t>LLOOVVEE</t>
  </si>
  <si>
    <t>LIZZETTE</t>
  </si>
  <si>
    <t>LIZLIZ</t>
  </si>
  <si>
    <t>LIYAH</t>
  </si>
  <si>
    <t>LIVERPOOL5</t>
  </si>
  <si>
    <t>LIVERPOOL4LIFE</t>
  </si>
  <si>
    <t>LITTLEANGEL</t>
  </si>
  <si>
    <t>LISSY</t>
  </si>
  <si>
    <t>LISSET</t>
  </si>
  <si>
    <t>LISANDRO</t>
  </si>
  <si>
    <t>LISA12</t>
  </si>
  <si>
    <t>LIONS</t>
  </si>
  <si>
    <t>LIONEL1</t>
  </si>
  <si>
    <t>LINWOOD</t>
  </si>
  <si>
    <t>LINDA13</t>
  </si>
  <si>
    <t>LINDA12</t>
  </si>
  <si>
    <t>LIMAPERU</t>
  </si>
  <si>
    <t>LILY12</t>
  </si>
  <si>
    <t>LILTRELL</t>
  </si>
  <si>
    <t>LILSIS</t>
  </si>
  <si>
    <t>LILSHAY</t>
  </si>
  <si>
    <t>LILRAY</t>
  </si>
  <si>
    <t>LILPRINCESS</t>
  </si>
  <si>
    <t>LILONE13</t>
  </si>
  <si>
    <t>LILMAN5</t>
  </si>
  <si>
    <t>LILMAN3</t>
  </si>
  <si>
    <t>LILMAMI</t>
  </si>
  <si>
    <t>LILMAMA4</t>
  </si>
  <si>
    <t>LILMAMA22</t>
  </si>
  <si>
    <t>LILMAMA15</t>
  </si>
  <si>
    <t>LILMAMA!</t>
  </si>
  <si>
    <t>LILLADY</t>
  </si>
  <si>
    <t>LILIS</t>
  </si>
  <si>
    <t>LILIANA1</t>
  </si>
  <si>
    <t>LILIAN1</t>
  </si>
  <si>
    <t>LILI123</t>
  </si>
  <si>
    <t>LILDEVIL</t>
  </si>
  <si>
    <t>LILDAVID</t>
  </si>
  <si>
    <t>LILD15</t>
  </si>
  <si>
    <t>LILBUDDY</t>
  </si>
  <si>
    <t>LILBRATZ</t>
  </si>
  <si>
    <t>LILBITCH</t>
  </si>
  <si>
    <t>LILBEAR</t>
  </si>
  <si>
    <t>LILANT</t>
  </si>
  <si>
    <t>LIL420</t>
  </si>
  <si>
    <t>LIGIA</t>
  </si>
  <si>
    <t>LIGHTNING1</t>
  </si>
  <si>
    <t>LIFETIME</t>
  </si>
  <si>
    <t>LIFEGUARD</t>
  </si>
  <si>
    <t>LIFE08</t>
  </si>
  <si>
    <t>LICIOUS</t>
  </si>
  <si>
    <t>LICHI</t>
  </si>
  <si>
    <t>LICANTROPO</t>
  </si>
  <si>
    <t>LIBRA21</t>
  </si>
  <si>
    <t>LIBRA14</t>
  </si>
  <si>
    <t>LIBERDADE</t>
  </si>
  <si>
    <t>LIANA</t>
  </si>
  <si>
    <t>LFC123</t>
  </si>
  <si>
    <t>LEX123</t>
  </si>
  <si>
    <t>LEVIATAN</t>
  </si>
  <si>
    <t>LETHAL</t>
  </si>
  <si>
    <t>LESTARI</t>
  </si>
  <si>
    <t>LESLIE2</t>
  </si>
  <si>
    <t>LESBIANS</t>
  </si>
  <si>
    <t>LESBIANA</t>
  </si>
  <si>
    <t>LEONIE</t>
  </si>
  <si>
    <t>LEONIDAS</t>
  </si>
  <si>
    <t>LEONEL13</t>
  </si>
  <si>
    <t>LEONEL1</t>
  </si>
  <si>
    <t>LEO4LIFE</t>
  </si>
  <si>
    <t>LENITA</t>
  </si>
  <si>
    <t>LEMONTEA</t>
  </si>
  <si>
    <t>LELOUCH</t>
  </si>
  <si>
    <t>LEILA</t>
  </si>
  <si>
    <t>LEHCAR</t>
  </si>
  <si>
    <t>LEENA</t>
  </si>
  <si>
    <t>LEEDSUNITED</t>
  </si>
  <si>
    <t>LEEANN1</t>
  </si>
  <si>
    <t>LEDESMA</t>
  </si>
  <si>
    <t>LEBANON</t>
  </si>
  <si>
    <t>LEANN</t>
  </si>
  <si>
    <t>LEANDRA</t>
  </si>
  <si>
    <t>LAZY13</t>
  </si>
  <si>
    <t>LAZARUS</t>
  </si>
  <si>
    <t>LAYTON</t>
  </si>
  <si>
    <t>LAWYER</t>
  </si>
  <si>
    <t>LAVONE</t>
  </si>
  <si>
    <t>LAVELLE</t>
  </si>
  <si>
    <t>LAURI</t>
  </si>
  <si>
    <t>LAUREN123</t>
  </si>
  <si>
    <t>LAUREN11</t>
  </si>
  <si>
    <t>LAURASOFIA</t>
  </si>
  <si>
    <t>LAURA2</t>
  </si>
  <si>
    <t>LATRICE1</t>
  </si>
  <si>
    <t>LATINOS</t>
  </si>
  <si>
    <t>LATINA123</t>
  </si>
  <si>
    <t>LATINA12</t>
  </si>
  <si>
    <t>LATIFA</t>
  </si>
  <si>
    <t>LASHEA</t>
  </si>
  <si>
    <t>LASAKO</t>
  </si>
  <si>
    <t>LARUBIA</t>
  </si>
  <si>
    <t>LAROUSSE</t>
  </si>
  <si>
    <t>LAREDO</t>
  </si>
  <si>
    <t>LANNIE</t>
  </si>
  <si>
    <t>LANIX</t>
  </si>
  <si>
    <t>LANCELOT</t>
  </si>
  <si>
    <t>LAMORENA</t>
  </si>
  <si>
    <t>LAMONT13</t>
  </si>
  <si>
    <t>LAMOLINA</t>
  </si>
  <si>
    <t>LAMENOR</t>
  </si>
  <si>
    <t>LAMEJOR1</t>
  </si>
  <si>
    <t>LAMARR</t>
  </si>
  <si>
    <t>LAMAR10</t>
  </si>
  <si>
    <t>LAMAR07</t>
  </si>
  <si>
    <t>LALakers</t>
  </si>
  <si>
    <t>LALOCA1</t>
  </si>
  <si>
    <t>LALIN</t>
  </si>
  <si>
    <t>LALALA1</t>
  </si>
  <si>
    <t>LALAL</t>
  </si>
  <si>
    <t>LALA16</t>
  </si>
  <si>
    <t>LALA15</t>
  </si>
  <si>
    <t>LAKEISHA</t>
  </si>
  <si>
    <t>LAISHA</t>
  </si>
  <si>
    <t>LAGATITA</t>
  </si>
  <si>
    <t>LAFLAKA</t>
  </si>
  <si>
    <t>LAFLACA1</t>
  </si>
  <si>
    <t>LAFAYETTE</t>
  </si>
  <si>
    <t>LAFAYE</t>
  </si>
  <si>
    <t>LADYSMAN</t>
  </si>
  <si>
    <t>LADYK</t>
  </si>
  <si>
    <t>LADY69</t>
  </si>
  <si>
    <t>LADY15</t>
  </si>
  <si>
    <t>LADY123</t>
  </si>
  <si>
    <t>LADY1</t>
  </si>
  <si>
    <t>LADURA</t>
  </si>
  <si>
    <t>LACHOLA13</t>
  </si>
  <si>
    <t>LABIOS</t>
  </si>
  <si>
    <t>LA213213</t>
  </si>
  <si>
    <t>L3tmein</t>
  </si>
  <si>
    <t>L1verpool</t>
  </si>
  <si>
    <t>L12ards5un</t>
  </si>
  <si>
    <t>L04124739</t>
  </si>
  <si>
    <t>Kyuubi</t>
  </si>
  <si>
    <t>Kyle13</t>
  </si>
  <si>
    <t>Kraken</t>
  </si>
  <si>
    <t>Koolkat</t>
  </si>
  <si>
    <t>Koolio</t>
  </si>
  <si>
    <t>Koolaid</t>
  </si>
  <si>
    <t>Kodiak1</t>
  </si>
  <si>
    <t>Knuddel</t>
  </si>
  <si>
    <t>Knowledge</t>
  </si>
  <si>
    <t>Klarissa</t>
  </si>
  <si>
    <t>Kizzie</t>
  </si>
  <si>
    <t>Kittykat1</t>
  </si>
  <si>
    <t>Kitty16</t>
  </si>
  <si>
    <t>Kitty13</t>
  </si>
  <si>
    <t>Kitten3</t>
  </si>
  <si>
    <t>Kisses!</t>
  </si>
  <si>
    <t>KissKiss</t>
  </si>
  <si>
    <t>Kirby1</t>
  </si>
  <si>
    <t>Kings1</t>
  </si>
  <si>
    <t>Kingpin</t>
  </si>
  <si>
    <t>Kinder</t>
  </si>
  <si>
    <t>Kimmy1</t>
  </si>
  <si>
    <t>Kimber</t>
  </si>
  <si>
    <t>Killian</t>
  </si>
  <si>
    <t>Killer7</t>
  </si>
  <si>
    <t>Kieron</t>
  </si>
  <si>
    <t>Kerry</t>
  </si>
  <si>
    <t>Kermit1</t>
  </si>
  <si>
    <t>Kendra1</t>
  </si>
  <si>
    <t>Kelvin1</t>
  </si>
  <si>
    <t>Kelsea</t>
  </si>
  <si>
    <t>Kelloggs</t>
  </si>
  <si>
    <t>KellBell</t>
  </si>
  <si>
    <t>Keeley</t>
  </si>
  <si>
    <t>Keekee</t>
  </si>
  <si>
    <t>KeeKee</t>
  </si>
  <si>
    <t>Kaylynn</t>
  </si>
  <si>
    <t>Kaylen</t>
  </si>
  <si>
    <t>Kayleigh06</t>
  </si>
  <si>
    <t>Kayla3</t>
  </si>
  <si>
    <t>Kaykay</t>
  </si>
  <si>
    <t>Kathryn12</t>
  </si>
  <si>
    <t>Kathrin</t>
  </si>
  <si>
    <t>Kathleen1</t>
  </si>
  <si>
    <t>Katharine</t>
  </si>
  <si>
    <t>Katerina1</t>
  </si>
  <si>
    <t>Katana</t>
  </si>
  <si>
    <t>Kasumi</t>
  </si>
  <si>
    <t>Kasey9</t>
  </si>
  <si>
    <t>Karoline</t>
  </si>
  <si>
    <t>Karin</t>
  </si>
  <si>
    <t>Kanchana</t>
  </si>
  <si>
    <t>Kaleb1</t>
  </si>
  <si>
    <t>Kairi</t>
  </si>
  <si>
    <t>Kailyn</t>
  </si>
  <si>
    <t>Kadeem</t>
  </si>
  <si>
    <t>KaHFmq1</t>
  </si>
  <si>
    <t>KYLIE</t>
  </si>
  <si>
    <t>KYLEE</t>
  </si>
  <si>
    <t>KYLE123</t>
  </si>
  <si>
    <t>KUWAIT</t>
  </si>
  <si>
    <t>KURTCOBAIN</t>
  </si>
  <si>
    <t>KURAPIKA</t>
  </si>
  <si>
    <t>KUMAR</t>
  </si>
  <si>
    <t>KULIT</t>
  </si>
  <si>
    <t>KRYSTLE</t>
  </si>
  <si>
    <t>KRYSTEL</t>
  </si>
  <si>
    <t>KRUSTY</t>
  </si>
  <si>
    <t>KRISTUS</t>
  </si>
  <si>
    <t>KRIS10</t>
  </si>
  <si>
    <t>KRING</t>
  </si>
  <si>
    <t>KRAKEN</t>
  </si>
  <si>
    <t>KOOLAID1</t>
  </si>
  <si>
    <t>KOOKAI</t>
  </si>
  <si>
    <t>KOKOKO</t>
  </si>
  <si>
    <t>KOKEY</t>
  </si>
  <si>
    <t>KOBE</t>
  </si>
  <si>
    <t>KNOWLEDGE</t>
  </si>
  <si>
    <t>KNIGHT1</t>
  </si>
  <si>
    <t>KMK420</t>
  </si>
  <si>
    <t>KLAUDIA</t>
  </si>
  <si>
    <t>KITTY6</t>
  </si>
  <si>
    <t>KITTY23</t>
  </si>
  <si>
    <t>KITTY13</t>
  </si>
  <si>
    <t>KITTEN2</t>
  </si>
  <si>
    <t>KISSY</t>
  </si>
  <si>
    <t>KISSME123</t>
  </si>
  <si>
    <t>KISSES69</t>
  </si>
  <si>
    <t>KISSASS</t>
  </si>
  <si>
    <t>KISMET</t>
  </si>
  <si>
    <t>KIRSTIN</t>
  </si>
  <si>
    <t>KIRKLAND</t>
  </si>
  <si>
    <t>KIRBY1</t>
  </si>
  <si>
    <t>KINGTUT</t>
  </si>
  <si>
    <t>KINGS1</t>
  </si>
  <si>
    <t>KINGPIN1</t>
  </si>
  <si>
    <t>KINGJ1</t>
  </si>
  <si>
    <t>KING99</t>
  </si>
  <si>
    <t>KING09</t>
  </si>
  <si>
    <t>KIMBALL</t>
  </si>
  <si>
    <t>KILLKILL</t>
  </si>
  <si>
    <t>KILLING</t>
  </si>
  <si>
    <t>KILLER3</t>
  </si>
  <si>
    <t>KILLER08</t>
  </si>
  <si>
    <t>KILLAK</t>
  </si>
  <si>
    <t>KILLAB</t>
  </si>
  <si>
    <t>KILLA10</t>
  </si>
  <si>
    <t>KIKI3</t>
  </si>
  <si>
    <t>KIKI23</t>
  </si>
  <si>
    <t>KIKETEAMO</t>
  </si>
  <si>
    <t>KIKAYS</t>
  </si>
  <si>
    <t>KIERA1</t>
  </si>
  <si>
    <t>KIDS123</t>
  </si>
  <si>
    <t>KHALIAH</t>
  </si>
  <si>
    <t>KHAIRUL</t>
  </si>
  <si>
    <t>KHADIJA</t>
  </si>
  <si>
    <t>KEYONA</t>
  </si>
  <si>
    <t>KEYLA</t>
  </si>
  <si>
    <t>KEVINE</t>
  </si>
  <si>
    <t>KEVIN7</t>
  </si>
  <si>
    <t>KEVIN69</t>
  </si>
  <si>
    <t>KEVIN16</t>
  </si>
  <si>
    <t>KEVIN13</t>
  </si>
  <si>
    <t>KEVIN11</t>
  </si>
  <si>
    <t>KESHAWN1</t>
  </si>
  <si>
    <t>KEPOMPONG</t>
  </si>
  <si>
    <t>KENYETTA</t>
  </si>
  <si>
    <t>KENYA1</t>
  </si>
  <si>
    <t>KENTOY</t>
  </si>
  <si>
    <t>KENNY2</t>
  </si>
  <si>
    <t>KENNY13</t>
  </si>
  <si>
    <t>KENNY01</t>
  </si>
  <si>
    <t>KENNEY</t>
  </si>
  <si>
    <t>KENNET</t>
  </si>
  <si>
    <t>KENNEDY1</t>
  </si>
  <si>
    <t>KENDRICK1</t>
  </si>
  <si>
    <t>KENDALL1</t>
  </si>
  <si>
    <t>KELTON</t>
  </si>
  <si>
    <t>KELLYANN</t>
  </si>
  <si>
    <t>KELLY123</t>
  </si>
  <si>
    <t>KEKE13</t>
  </si>
  <si>
    <t>KEKE06</t>
  </si>
  <si>
    <t>KEISHA1</t>
  </si>
  <si>
    <t>KEEPER</t>
  </si>
  <si>
    <t>KEELAN</t>
  </si>
  <si>
    <t>KEDRICK</t>
  </si>
  <si>
    <t>KEATON</t>
  </si>
  <si>
    <t>KEANNA</t>
  </si>
  <si>
    <t>KAYLA7</t>
  </si>
  <si>
    <t>KAYLA3</t>
  </si>
  <si>
    <t>KAYLA14</t>
  </si>
  <si>
    <t>KAYLA04</t>
  </si>
  <si>
    <t>KAYJAY1</t>
  </si>
  <si>
    <t>KAWIKA</t>
  </si>
  <si>
    <t>KATYA</t>
  </si>
  <si>
    <t>KATY123</t>
  </si>
  <si>
    <t>KATIE12</t>
  </si>
  <si>
    <t>KATIE01</t>
  </si>
  <si>
    <t>KATHMANDU</t>
  </si>
  <si>
    <t>KATHLYN</t>
  </si>
  <si>
    <t>KATELYNN</t>
  </si>
  <si>
    <t>KATELYN1</t>
  </si>
  <si>
    <t>KATE12</t>
  </si>
  <si>
    <t>KASUMI</t>
  </si>
  <si>
    <t>KAROLINE</t>
  </si>
  <si>
    <t>KARLIS</t>
  </si>
  <si>
    <t>KARIZMA</t>
  </si>
  <si>
    <t>KARIZA</t>
  </si>
  <si>
    <t>KARITOL</t>
  </si>
  <si>
    <t>KARINITA</t>
  </si>
  <si>
    <t>KARINE</t>
  </si>
  <si>
    <t>KARENINA</t>
  </si>
  <si>
    <t>KAREN15</t>
  </si>
  <si>
    <t>KANYE</t>
  </si>
  <si>
    <t>KANTUTAN</t>
  </si>
  <si>
    <t>KANTOT</t>
  </si>
  <si>
    <t>KANIKA</t>
  </si>
  <si>
    <t>KANDI</t>
  </si>
  <si>
    <t>KAMPANITA</t>
  </si>
  <si>
    <t>KAMILLE</t>
  </si>
  <si>
    <t>KALEL</t>
  </si>
  <si>
    <t>KALANI</t>
  </si>
  <si>
    <t>Jyrki69</t>
  </si>
  <si>
    <t>Justin4</t>
  </si>
  <si>
    <t>Justin3</t>
  </si>
  <si>
    <t>Justin24</t>
  </si>
  <si>
    <t>Justin15</t>
  </si>
  <si>
    <t>Justin10</t>
  </si>
  <si>
    <t>Just4fun</t>
  </si>
  <si>
    <t>Jurassic</t>
  </si>
  <si>
    <t>Junior12</t>
  </si>
  <si>
    <t>Junior07</t>
  </si>
  <si>
    <t>Junebug</t>
  </si>
  <si>
    <t>Jullian</t>
  </si>
  <si>
    <t>Julio123</t>
  </si>
  <si>
    <t>Julieta</t>
  </si>
  <si>
    <t>Julianne</t>
  </si>
  <si>
    <t>Juicy</t>
  </si>
  <si>
    <t>JuelzS1</t>
  </si>
  <si>
    <t>JuanCuellar</t>
  </si>
  <si>
    <t>Josie1</t>
  </si>
  <si>
    <t>Joshua13</t>
  </si>
  <si>
    <t>Joshua02</t>
  </si>
  <si>
    <t>Joshua!</t>
  </si>
  <si>
    <t>Josh12</t>
  </si>
  <si>
    <t>Josh07</t>
  </si>
  <si>
    <t>Josh04</t>
  </si>
  <si>
    <t>Joseph7</t>
  </si>
  <si>
    <t>Joseph2</t>
  </si>
  <si>
    <t>Joseph18</t>
  </si>
  <si>
    <t>Joseluis</t>
  </si>
  <si>
    <t>Jose123</t>
  </si>
  <si>
    <t>Jorgito</t>
  </si>
  <si>
    <t>Jordy11</t>
  </si>
  <si>
    <t>Jordan45</t>
  </si>
  <si>
    <t>Jordan24</t>
  </si>
  <si>
    <t>Jordan13</t>
  </si>
  <si>
    <t>Jordan02</t>
  </si>
  <si>
    <t>Jones1</t>
  </si>
  <si>
    <t>Jones07</t>
  </si>
  <si>
    <t>Jonathan5</t>
  </si>
  <si>
    <t>Jonathan3</t>
  </si>
  <si>
    <t>Jonathan14</t>
  </si>
  <si>
    <t>Jonathan12</t>
  </si>
  <si>
    <t>Johnstone</t>
  </si>
  <si>
    <t>Johnny13</t>
  </si>
  <si>
    <t>JohnPaul</t>
  </si>
  <si>
    <t>John11</t>
  </si>
  <si>
    <t>John01</t>
  </si>
  <si>
    <t>Joey123</t>
  </si>
  <si>
    <t>Joey10</t>
  </si>
  <si>
    <t>Joelle</t>
  </si>
  <si>
    <t>Joejonas</t>
  </si>
  <si>
    <t>Joaninha</t>
  </si>
  <si>
    <t>JoAnne</t>
  </si>
  <si>
    <t>Jimmy123</t>
  </si>
  <si>
    <t>Jimmy07</t>
  </si>
  <si>
    <t>Jimmie48</t>
  </si>
  <si>
    <t>Jimenez</t>
  </si>
  <si>
    <t>Jhonny</t>
  </si>
  <si>
    <t>Jewels1</t>
  </si>
  <si>
    <t>Jewell1</t>
  </si>
  <si>
    <t>Jewell</t>
  </si>
  <si>
    <t>Jewel1</t>
  </si>
  <si>
    <t>Jewel!</t>
  </si>
  <si>
    <t>Jethro</t>
  </si>
  <si>
    <t>Jesusrocks</t>
  </si>
  <si>
    <t>Jesusloveme</t>
  </si>
  <si>
    <t>Jesus5</t>
  </si>
  <si>
    <t>Jesus316</t>
  </si>
  <si>
    <t>Jesus24</t>
  </si>
  <si>
    <t>Jesus21</t>
  </si>
  <si>
    <t>Jesus001</t>
  </si>
  <si>
    <t>Jesus.</t>
  </si>
  <si>
    <t>Jessie12</t>
  </si>
  <si>
    <t>Jessie11</t>
  </si>
  <si>
    <t>Jessica21</t>
  </si>
  <si>
    <t>Jessica15</t>
  </si>
  <si>
    <t>Jessica11</t>
  </si>
  <si>
    <t>Jessica06</t>
  </si>
  <si>
    <t>Jessica05</t>
  </si>
  <si>
    <t>Jessica#1</t>
  </si>
  <si>
    <t>JesseMcCartney</t>
  </si>
  <si>
    <t>Jesse24</t>
  </si>
  <si>
    <t>Jesse18</t>
  </si>
  <si>
    <t>Jesse12</t>
  </si>
  <si>
    <t>Jesse01</t>
  </si>
  <si>
    <t>Jess</t>
  </si>
  <si>
    <t>Jerusalem</t>
  </si>
  <si>
    <t>Jersey1</t>
  </si>
  <si>
    <t>Jericho1</t>
  </si>
  <si>
    <t>Jerica</t>
  </si>
  <si>
    <t>Jeremy19</t>
  </si>
  <si>
    <t>Jenny13</t>
  </si>
  <si>
    <t>Jenni</t>
  </si>
  <si>
    <t>Jenna12</t>
  </si>
  <si>
    <t>Jenelle</t>
  </si>
  <si>
    <t>JenJen</t>
  </si>
  <si>
    <t>Jellyfish</t>
  </si>
  <si>
    <t>Jellybaby</t>
  </si>
  <si>
    <t>Jeffery2</t>
  </si>
  <si>
    <t>Jeanette1</t>
  </si>
  <si>
    <t>JeSuS</t>
  </si>
  <si>
    <t>JazzyJ</t>
  </si>
  <si>
    <t>Jazzmine</t>
  </si>
  <si>
    <t>Jazzman</t>
  </si>
  <si>
    <t>Jazzie1</t>
  </si>
  <si>
    <t>Jazlyn</t>
  </si>
  <si>
    <t>Jaylin1</t>
  </si>
  <si>
    <t>Jaydon</t>
  </si>
  <si>
    <t>Javier12</t>
  </si>
  <si>
    <t>Jason85</t>
  </si>
  <si>
    <t>Jason14</t>
  </si>
  <si>
    <t>Jason08</t>
  </si>
  <si>
    <t>Jason01</t>
  </si>
  <si>
    <t>Jasmine21</t>
  </si>
  <si>
    <t>Jasmine15</t>
  </si>
  <si>
    <t>Jasmine14</t>
  </si>
  <si>
    <t>Jasmine13</t>
  </si>
  <si>
    <t>Jasmine05</t>
  </si>
  <si>
    <t>Jasmine03</t>
  </si>
  <si>
    <t>Jasmin1</t>
  </si>
  <si>
    <t>Jasmin06</t>
  </si>
  <si>
    <t>Jarule</t>
  </si>
  <si>
    <t>JaredLeto</t>
  </si>
  <si>
    <t>Jared0802</t>
  </si>
  <si>
    <t>Japan1</t>
  </si>
  <si>
    <t>Janosch</t>
  </si>
  <si>
    <t>Janiya1</t>
  </si>
  <si>
    <t>Janina</t>
  </si>
  <si>
    <t>Janiah</t>
  </si>
  <si>
    <t>Janet1</t>
  </si>
  <si>
    <t>Janessa</t>
  </si>
  <si>
    <t>Jammie</t>
  </si>
  <si>
    <t>Jamie12</t>
  </si>
  <si>
    <t>Jamie11</t>
  </si>
  <si>
    <t>Jamesb</t>
  </si>
  <si>
    <t>JamesL</t>
  </si>
  <si>
    <t>James19</t>
  </si>
  <si>
    <t>James11</t>
  </si>
  <si>
    <t>James05</t>
  </si>
  <si>
    <t>James03</t>
  </si>
  <si>
    <t>James007</t>
  </si>
  <si>
    <t>Jamar</t>
  </si>
  <si>
    <t>Jamal1</t>
  </si>
  <si>
    <t>Jamal</t>
  </si>
  <si>
    <t>Jalen1</t>
  </si>
  <si>
    <t>Jake24</t>
  </si>
  <si>
    <t>Jaheim</t>
  </si>
  <si>
    <t>Jaden06</t>
  </si>
  <si>
    <t>Jaden</t>
  </si>
  <si>
    <t>Jade123</t>
  </si>
  <si>
    <t>Jade</t>
  </si>
  <si>
    <t>Jacoby</t>
  </si>
  <si>
    <t>Jacob12</t>
  </si>
  <si>
    <t>Jacob03</t>
  </si>
  <si>
    <t>Jacob!</t>
  </si>
  <si>
    <t>Jackson11</t>
  </si>
  <si>
    <t>Jackson01</t>
  </si>
  <si>
    <t>Jackie3</t>
  </si>
  <si>
    <t>Jackie2</t>
  </si>
  <si>
    <t>Jackass2</t>
  </si>
  <si>
    <t>Jackal</t>
  </si>
  <si>
    <t>JackSparrow</t>
  </si>
  <si>
    <t>Jabari</t>
  </si>
  <si>
    <t>JUSTUS</t>
  </si>
  <si>
    <t>JUSTIN3</t>
  </si>
  <si>
    <t>JUSTIN27</t>
  </si>
  <si>
    <t>JUSTIN143</t>
  </si>
  <si>
    <t>JUSTIN11</t>
  </si>
  <si>
    <t>JUSTIN10</t>
  </si>
  <si>
    <t>JUSTIN08</t>
  </si>
  <si>
    <t>JURADO</t>
  </si>
  <si>
    <t>JUNREY</t>
  </si>
  <si>
    <t>JUNIOR3</t>
  </si>
  <si>
    <t>JUNIOR10</t>
  </si>
  <si>
    <t>JUNIOR08</t>
  </si>
  <si>
    <t>JUN1OR</t>
  </si>
  <si>
    <t>JULLIAN</t>
  </si>
  <si>
    <t>JULIOS</t>
  </si>
  <si>
    <t>JULIO17</t>
  </si>
  <si>
    <t>JULIO04</t>
  </si>
  <si>
    <t>JULIETTE</t>
  </si>
  <si>
    <t>JULIEN</t>
  </si>
  <si>
    <t>JULIEANNE</t>
  </si>
  <si>
    <t>JULIE2</t>
  </si>
  <si>
    <t>JULIANITA</t>
  </si>
  <si>
    <t>JUJUBEE</t>
  </si>
  <si>
    <t>JUJU16</t>
  </si>
  <si>
    <t>JUICY3</t>
  </si>
  <si>
    <t>JUICY2</t>
  </si>
  <si>
    <t>JUICY11</t>
  </si>
  <si>
    <t>JUGHEAD</t>
  </si>
  <si>
    <t>JUANSEBASTIAN</t>
  </si>
  <si>
    <t>JUANK</t>
  </si>
  <si>
    <t>JUANDEDIOS</t>
  </si>
  <si>
    <t>JUANCITO</t>
  </si>
  <si>
    <t>JUANANTONIO</t>
  </si>
  <si>
    <t>JUAN01</t>
  </si>
  <si>
    <t>JUAN</t>
  </si>
  <si>
    <t>JTMONEY1</t>
  </si>
  <si>
    <t>JR2008</t>
  </si>
  <si>
    <t>JOVITA</t>
  </si>
  <si>
    <t>JOVAN1</t>
  </si>
  <si>
    <t>JOURDAN</t>
  </si>
  <si>
    <t>JOSUE13</t>
  </si>
  <si>
    <t>JOSSUE</t>
  </si>
  <si>
    <t>JOSSELINE</t>
  </si>
  <si>
    <t>JOSIE11</t>
  </si>
  <si>
    <t>JOSHY</t>
  </si>
  <si>
    <t>JOSHUA7</t>
  </si>
  <si>
    <t>JOSHUA6</t>
  </si>
  <si>
    <t>JOSHUA24</t>
  </si>
  <si>
    <t>JOSHUA06</t>
  </si>
  <si>
    <t>JOSH23</t>
  </si>
  <si>
    <t>JOSH21</t>
  </si>
  <si>
    <t>JOSH17</t>
  </si>
  <si>
    <t>JOSH08</t>
  </si>
  <si>
    <t>JOSEPH12</t>
  </si>
  <si>
    <t>JOSEPH08</t>
  </si>
  <si>
    <t>JOSEPH06</t>
  </si>
  <si>
    <t>JOSEPH!</t>
  </si>
  <si>
    <t>JOSECRUZ</t>
  </si>
  <si>
    <t>JOSE21</t>
  </si>
  <si>
    <t>JOSE05</t>
  </si>
  <si>
    <t>JORGIE1</t>
  </si>
  <si>
    <t>JORGES</t>
  </si>
  <si>
    <t>JORGE21</t>
  </si>
  <si>
    <t>JORGE15</t>
  </si>
  <si>
    <t>JORDANS1</t>
  </si>
  <si>
    <t>JORDAN8</t>
  </si>
  <si>
    <t>JORDAN24</t>
  </si>
  <si>
    <t>JORDAN21</t>
  </si>
  <si>
    <t>JORDAN00</t>
  </si>
  <si>
    <t>JORDAN!</t>
  </si>
  <si>
    <t>JONESY</t>
  </si>
  <si>
    <t>JONES12</t>
  </si>
  <si>
    <t>JONATHAN3</t>
  </si>
  <si>
    <t>JONATHAN24</t>
  </si>
  <si>
    <t>JONATHAN2</t>
  </si>
  <si>
    <t>JONATHAN13</t>
  </si>
  <si>
    <t>JONATHAN10</t>
  </si>
  <si>
    <t>JONATHAN02</t>
  </si>
  <si>
    <t>JONAS1</t>
  </si>
  <si>
    <t>JOKER5</t>
  </si>
  <si>
    <t>JOKER123</t>
  </si>
  <si>
    <t>JOJO93</t>
  </si>
  <si>
    <t>JOJO23</t>
  </si>
  <si>
    <t>JOJO22</t>
  </si>
  <si>
    <t>JOJO14</t>
  </si>
  <si>
    <t>JOJO1234</t>
  </si>
  <si>
    <t>JOJO01</t>
  </si>
  <si>
    <t>JOHNY</t>
  </si>
  <si>
    <t>JOHNSTON</t>
  </si>
  <si>
    <t>JOHNNYBOY</t>
  </si>
  <si>
    <t>JOHNNY123</t>
  </si>
  <si>
    <t>JOHNNY12</t>
  </si>
  <si>
    <t>JOHNNY!</t>
  </si>
  <si>
    <t>JOHNCENA54</t>
  </si>
  <si>
    <t>JOHNC</t>
  </si>
  <si>
    <t>JOHNBOY</t>
  </si>
  <si>
    <t>JOHN69</t>
  </si>
  <si>
    <t>JOHN56</t>
  </si>
  <si>
    <t>JOHANN</t>
  </si>
  <si>
    <t>JOEYS</t>
  </si>
  <si>
    <t>JOEY11</t>
  </si>
  <si>
    <t>JOELTEAMO</t>
  </si>
  <si>
    <t>JOEL24</t>
  </si>
  <si>
    <t>JOEL123</t>
  </si>
  <si>
    <t>JOEJOE1</t>
  </si>
  <si>
    <t>JODECI</t>
  </si>
  <si>
    <t>JOCELYNE</t>
  </si>
  <si>
    <t>JMONEY5</t>
  </si>
  <si>
    <t>JJJJJJJJJJ</t>
  </si>
  <si>
    <t>JIRAFA</t>
  </si>
  <si>
    <t>JINJIN</t>
  </si>
  <si>
    <t>JIMMYS</t>
  </si>
  <si>
    <t>JIMMY123</t>
  </si>
  <si>
    <t>JIMMY12</t>
  </si>
  <si>
    <t>JIMBO24</t>
  </si>
  <si>
    <t>JIMBO</t>
  </si>
  <si>
    <t>JIGSAW</t>
  </si>
  <si>
    <t>JHUNJHUN</t>
  </si>
  <si>
    <t>JHONCITO</t>
  </si>
  <si>
    <t>JHONA</t>
  </si>
  <si>
    <t>JHOMAR</t>
  </si>
  <si>
    <t>JHOANNA</t>
  </si>
  <si>
    <t>JHOAN</t>
  </si>
  <si>
    <t>JHEJHE</t>
  </si>
  <si>
    <t>JHEAN</t>
  </si>
  <si>
    <t>JHAYJHAY</t>
  </si>
  <si>
    <t>JHAYAR</t>
  </si>
  <si>
    <t>JHAREN</t>
  </si>
  <si>
    <t>JEZABEL</t>
  </si>
  <si>
    <t>JEWELS1</t>
  </si>
  <si>
    <t>JESUSVIVE</t>
  </si>
  <si>
    <t>JESUSLORD</t>
  </si>
  <si>
    <t>JESUSLIVES</t>
  </si>
  <si>
    <t>JESUSCARES</t>
  </si>
  <si>
    <t>JESUS4ME</t>
  </si>
  <si>
    <t>JESUS18</t>
  </si>
  <si>
    <t>JESUS14</t>
  </si>
  <si>
    <t>JESUS10</t>
  </si>
  <si>
    <t>JESSY13</t>
  </si>
  <si>
    <t>JESSICA23</t>
  </si>
  <si>
    <t>JESSICA18</t>
  </si>
  <si>
    <t>JESSICA01</t>
  </si>
  <si>
    <t>JESSICA.</t>
  </si>
  <si>
    <t>JESSE69</t>
  </si>
  <si>
    <t>JESSE14</t>
  </si>
  <si>
    <t>JERWIN</t>
  </si>
  <si>
    <t>JERSEY1</t>
  </si>
  <si>
    <t>JERROD</t>
  </si>
  <si>
    <t>JERONIMO</t>
  </si>
  <si>
    <t>JERIC</t>
  </si>
  <si>
    <t>JEREMY16</t>
  </si>
  <si>
    <t>JEREMY12</t>
  </si>
  <si>
    <t>JEREMIAH2</t>
  </si>
  <si>
    <t>JENNYLYN</t>
  </si>
  <si>
    <t>JENNY69</t>
  </si>
  <si>
    <t>JENNY21</t>
  </si>
  <si>
    <t>JENNY16</t>
  </si>
  <si>
    <t>JENNY15</t>
  </si>
  <si>
    <t>JENNELL</t>
  </si>
  <si>
    <t>JELLYBELLY</t>
  </si>
  <si>
    <t>JELLY2</t>
  </si>
  <si>
    <t>JELLO1</t>
  </si>
  <si>
    <t>JEFREY</t>
  </si>
  <si>
    <t>JEFFHARDY1</t>
  </si>
  <si>
    <t>JEFF24</t>
  </si>
  <si>
    <t>JEFF12</t>
  </si>
  <si>
    <t>JEFF</t>
  </si>
  <si>
    <t>JEANPIERRE</t>
  </si>
  <si>
    <t>JEANPAUL</t>
  </si>
  <si>
    <t>JEANNIE</t>
  </si>
  <si>
    <t>JC4life</t>
  </si>
  <si>
    <t>JAZZZ</t>
  </si>
  <si>
    <t>JAZZYBOO1</t>
  </si>
  <si>
    <t>JAZZY5</t>
  </si>
  <si>
    <t>JAZZY2</t>
  </si>
  <si>
    <t>JAZZY16</t>
  </si>
  <si>
    <t>JAZZY15</t>
  </si>
  <si>
    <t>JAZZY123</t>
  </si>
  <si>
    <t>JAZZY12</t>
  </si>
  <si>
    <t>JAZZY09</t>
  </si>
  <si>
    <t>JAZZY08</t>
  </si>
  <si>
    <t>JAZZY07</t>
  </si>
  <si>
    <t>JAZIEL</t>
  </si>
  <si>
    <t>JAYSON1</t>
  </si>
  <si>
    <t>JAYROCK</t>
  </si>
  <si>
    <t>JAYMARK</t>
  </si>
  <si>
    <t>JAYJAY3</t>
  </si>
  <si>
    <t>JAYDIN</t>
  </si>
  <si>
    <t>JAYDAH</t>
  </si>
  <si>
    <t>JAVIER3</t>
  </si>
  <si>
    <t>JASONT</t>
  </si>
  <si>
    <t>JASON69</t>
  </si>
  <si>
    <t>JASON143</t>
  </si>
  <si>
    <t>JASMINE7</t>
  </si>
  <si>
    <t>JASMINE4</t>
  </si>
  <si>
    <t>JASMINE1234</t>
  </si>
  <si>
    <t>JASMINE06</t>
  </si>
  <si>
    <t>JASMIN3</t>
  </si>
  <si>
    <t>JASMIN13</t>
  </si>
  <si>
    <t>JAS123</t>
  </si>
  <si>
    <t>JARVIS1</t>
  </si>
  <si>
    <t>JARROD</t>
  </si>
  <si>
    <t>JARDIN</t>
  </si>
  <si>
    <t>JARAMILLO</t>
  </si>
  <si>
    <t>JANUAR</t>
  </si>
  <si>
    <t>JANNA</t>
  </si>
  <si>
    <t>JANISE</t>
  </si>
  <si>
    <t>JANIS</t>
  </si>
  <si>
    <t>JANICA</t>
  </si>
  <si>
    <t>JANETT</t>
  </si>
  <si>
    <t>JANETJ</t>
  </si>
  <si>
    <t>JANET15</t>
  </si>
  <si>
    <t>JANET13</t>
  </si>
  <si>
    <t>JANET123</t>
  </si>
  <si>
    <t>JANE123</t>
  </si>
  <si>
    <t>JANCARLOS</t>
  </si>
  <si>
    <t>JANAE1</t>
  </si>
  <si>
    <t>JAMIL</t>
  </si>
  <si>
    <t>JAMIE21</t>
  </si>
  <si>
    <t>JAMIE2</t>
  </si>
  <si>
    <t>JAMES6</t>
  </si>
  <si>
    <t>JAMES4</t>
  </si>
  <si>
    <t>JAMES15</t>
  </si>
  <si>
    <t>JAMES11</t>
  </si>
  <si>
    <t>JAMES10</t>
  </si>
  <si>
    <t>JAMES05</t>
  </si>
  <si>
    <t>JAMES007</t>
  </si>
  <si>
    <t>JAMES!</t>
  </si>
  <si>
    <t>JAMAL2</t>
  </si>
  <si>
    <t>JAMAICAN</t>
  </si>
  <si>
    <t>JAM123</t>
  </si>
  <si>
    <t>JALEN1</t>
  </si>
  <si>
    <t>JAKE1</t>
  </si>
  <si>
    <t>JAJUAN</t>
  </si>
  <si>
    <t>JAIRTEAMO</t>
  </si>
  <si>
    <t>JAIRITO</t>
  </si>
  <si>
    <t>JAIMIE</t>
  </si>
  <si>
    <t>JAIDA</t>
  </si>
  <si>
    <t>JAHEIM1</t>
  </si>
  <si>
    <t>JAEDEN</t>
  </si>
  <si>
    <t>JADIEL</t>
  </si>
  <si>
    <t>JADEY</t>
  </si>
  <si>
    <t>JADEN123</t>
  </si>
  <si>
    <t>JADE99</t>
  </si>
  <si>
    <t>JADE22</t>
  </si>
  <si>
    <t>JADA12</t>
  </si>
  <si>
    <t>JACOB2</t>
  </si>
  <si>
    <t>JACOB05</t>
  </si>
  <si>
    <t>JACOB01</t>
  </si>
  <si>
    <t>JACKY1</t>
  </si>
  <si>
    <t>JACKS</t>
  </si>
  <si>
    <t>JACKPOT</t>
  </si>
  <si>
    <t>JACKO</t>
  </si>
  <si>
    <t>JACKIE16</t>
  </si>
  <si>
    <t>JACK5225</t>
  </si>
  <si>
    <t>JACK13</t>
  </si>
  <si>
    <t>JACK09</t>
  </si>
  <si>
    <t>JABBAR</t>
  </si>
  <si>
    <t>JABARI</t>
  </si>
  <si>
    <t>J3NNIF3R</t>
  </si>
  <si>
    <t>J0shua</t>
  </si>
  <si>
    <t>Ivelisse</t>
  </si>
  <si>
    <t>Ivanka</t>
  </si>
  <si>
    <t>Italien</t>
  </si>
  <si>
    <t>Islam</t>
  </si>
  <si>
    <t>Ishmael</t>
  </si>
  <si>
    <t>Isaiah3</t>
  </si>
  <si>
    <t>Isaiah2</t>
  </si>
  <si>
    <t>Isaiah05</t>
  </si>
  <si>
    <t>Isabella2</t>
  </si>
  <si>
    <t>Isabella07</t>
  </si>
  <si>
    <t>Isabela</t>
  </si>
  <si>
    <t>Irland</t>
  </si>
  <si>
    <t>Irene</t>
  </si>
  <si>
    <t>Ireland3</t>
  </si>
  <si>
    <t>Ireland01</t>
  </si>
  <si>
    <t>Invisible</t>
  </si>
  <si>
    <t>Inuyasha*</t>
  </si>
  <si>
    <t>InuYasha1</t>
  </si>
  <si>
    <t>Interior</t>
  </si>
  <si>
    <t>Inspiron</t>
  </si>
  <si>
    <t>Information</t>
  </si>
  <si>
    <t>Inferno1</t>
  </si>
  <si>
    <t>Indira</t>
  </si>
  <si>
    <t>Imagine</t>
  </si>
  <si>
    <t>Iluvyou2</t>
  </si>
  <si>
    <t>Iloveyou4ever</t>
  </si>
  <si>
    <t>Iloveyou12</t>
  </si>
  <si>
    <t>Iloveu1</t>
  </si>
  <si>
    <t>Iloveu!</t>
  </si>
  <si>
    <t>Iloveme12</t>
  </si>
  <si>
    <t>Ilovemax</t>
  </si>
  <si>
    <t>Ilovehorses</t>
  </si>
  <si>
    <t>Ilovehim1</t>
  </si>
  <si>
    <t>Ilovehim!</t>
  </si>
  <si>
    <t>Ilovegod</t>
  </si>
  <si>
    <t>Iloveadam</t>
  </si>
  <si>
    <t>IloveU2</t>
  </si>
  <si>
    <t>Ilove2</t>
  </si>
  <si>
    <t>Ilove1</t>
  </si>
  <si>
    <t>Ilove</t>
  </si>
  <si>
    <t>Illinois1</t>
  </si>
  <si>
    <t>Il0veyou</t>
  </si>
  <si>
    <t>Il0v3y0u</t>
  </si>
  <si>
    <t>Ihateyou1</t>
  </si>
  <si>
    <t>Ihateyou!</t>
  </si>
  <si>
    <t>Iesha</t>
  </si>
  <si>
    <t>Idontknow</t>
  </si>
  <si>
    <t>IchLiebeDich</t>
  </si>
  <si>
    <t>Iceland</t>
  </si>
  <si>
    <t>Ibrahim</t>
  </si>
  <si>
    <t>Ian123</t>
  </si>
  <si>
    <t>IZABELA</t>
  </si>
  <si>
    <t>IXOYE</t>
  </si>
  <si>
    <t>IWANTU</t>
  </si>
  <si>
    <t>IVANIA</t>
  </si>
  <si>
    <t>IVAN05</t>
  </si>
  <si>
    <t>IVAN</t>
  </si>
  <si>
    <t>ITZELITA</t>
  </si>
  <si>
    <t>ITALIAN1</t>
  </si>
  <si>
    <t>ISRAELTEAMO</t>
  </si>
  <si>
    <t>ISLAM</t>
  </si>
  <si>
    <t>ISAIAH7</t>
  </si>
  <si>
    <t>ISAIAH05</t>
  </si>
  <si>
    <t>ISAIAH01</t>
  </si>
  <si>
    <t>ISADORA</t>
  </si>
  <si>
    <t>ISABELLE1</t>
  </si>
  <si>
    <t>ISABELLA2</t>
  </si>
  <si>
    <t>ISABEL01</t>
  </si>
  <si>
    <t>IRISH1</t>
  </si>
  <si>
    <t>INVISIBLE</t>
  </si>
  <si>
    <t>INTERNACIONAL</t>
  </si>
  <si>
    <t>INTAN</t>
  </si>
  <si>
    <t>INSANE6</t>
  </si>
  <si>
    <t>INOSENCIA</t>
  </si>
  <si>
    <t>INLOVE13</t>
  </si>
  <si>
    <t>INLOVE123</t>
  </si>
  <si>
    <t>INGLEWOOD</t>
  </si>
  <si>
    <t>INGLES</t>
  </si>
  <si>
    <t>INGENIERIA</t>
  </si>
  <si>
    <t>INFINITO</t>
  </si>
  <si>
    <t>INFERNAL</t>
  </si>
  <si>
    <t>INFAMOUS</t>
  </si>
  <si>
    <t>INDIGO</t>
  </si>
  <si>
    <t>INDIANA1</t>
  </si>
  <si>
    <t>INDIAN1</t>
  </si>
  <si>
    <t>INDIA1</t>
  </si>
  <si>
    <t>INDAY</t>
  </si>
  <si>
    <t>IMPOSSIBLE</t>
  </si>
  <si>
    <t>IMPOSIBLE</t>
  </si>
  <si>
    <t>IMOGEN</t>
  </si>
  <si>
    <t>IMISSYOU2</t>
  </si>
  <si>
    <t>IMFREE</t>
  </si>
  <si>
    <t>IMFINE</t>
  </si>
  <si>
    <t>IMASTAR</t>
  </si>
  <si>
    <t>IMABITCH</t>
  </si>
  <si>
    <t>IM2SEXY</t>
  </si>
  <si>
    <t>ILoveU</t>
  </si>
  <si>
    <t>ILoveJesus</t>
  </si>
  <si>
    <t>ILoveJake</t>
  </si>
  <si>
    <t>ILUVU123</t>
  </si>
  <si>
    <t>ILUVMYSELF</t>
  </si>
  <si>
    <t>ILUVJESUS</t>
  </si>
  <si>
    <t>ILUVJESSE</t>
  </si>
  <si>
    <t>ILUVHIM!</t>
  </si>
  <si>
    <t>ILUVGUYS</t>
  </si>
  <si>
    <t>ILOVU</t>
  </si>
  <si>
    <t>ILOVEYOUSOMUCH</t>
  </si>
  <si>
    <t>ILOVEYOU6</t>
  </si>
  <si>
    <t>ILOVEYOU5</t>
  </si>
  <si>
    <t>ILOVEYOU15</t>
  </si>
  <si>
    <t>ILOVEYOU11</t>
  </si>
  <si>
    <t>ILOVEYOU08</t>
  </si>
  <si>
    <t>ILOVEYOU07</t>
  </si>
  <si>
    <t>ILOVEYOU03</t>
  </si>
  <si>
    <t>ILOVEYOU*</t>
  </si>
  <si>
    <t>ILOVEYOU!!</t>
  </si>
  <si>
    <t>ILOVEUBABY</t>
  </si>
  <si>
    <t>ILOVEU23</t>
  </si>
  <si>
    <t>ILOVEU16</t>
  </si>
  <si>
    <t>ILOVEU143</t>
  </si>
  <si>
    <t>ILOVEU14</t>
  </si>
  <si>
    <t>ILOVETOMMY</t>
  </si>
  <si>
    <t>ILOVESTEVEN</t>
  </si>
  <si>
    <t>ILOVESHANE</t>
  </si>
  <si>
    <t>ILOVEPUSSY</t>
  </si>
  <si>
    <t>ILOVENIKKI</t>
  </si>
  <si>
    <t>ILOVEMYMOMMY</t>
  </si>
  <si>
    <t>ILOVEMYDAD</t>
  </si>
  <si>
    <t>ILOVEMONEY</t>
  </si>
  <si>
    <t>ILOVEME09</t>
  </si>
  <si>
    <t>ILOVEMATT1</t>
  </si>
  <si>
    <t>ILOVEKYLE1</t>
  </si>
  <si>
    <t>ILOVEJOSH1</t>
  </si>
  <si>
    <t>ILOVEJON</t>
  </si>
  <si>
    <t>ILOVEJOHN1</t>
  </si>
  <si>
    <t>ILOVEJESSE</t>
  </si>
  <si>
    <t>ILOVEJC</t>
  </si>
  <si>
    <t>ILOVEJAMIE</t>
  </si>
  <si>
    <t>ILOVEIT</t>
  </si>
  <si>
    <t>ILOVEHIM4</t>
  </si>
  <si>
    <t>ILOVEHARRY</t>
  </si>
  <si>
    <t>ILOVEEDGAR</t>
  </si>
  <si>
    <t>ILOVEDAN</t>
  </si>
  <si>
    <t>ILOVECODY</t>
  </si>
  <si>
    <t>ILOVECHAD</t>
  </si>
  <si>
    <t>ILOVECANDY</t>
  </si>
  <si>
    <t>ILOVEBRANDON</t>
  </si>
  <si>
    <t>ILOVEBRAD</t>
  </si>
  <si>
    <t>ILOVEBLUE</t>
  </si>
  <si>
    <t>ILOVEALEX1</t>
  </si>
  <si>
    <t>ILOVEADRIAN</t>
  </si>
  <si>
    <t>ILOVE14</t>
  </si>
  <si>
    <t>ILDIVO</t>
  </si>
  <si>
    <t>IIIIII</t>
  </si>
  <si>
    <t>IHATEMYLIFE</t>
  </si>
  <si>
    <t>IDENTITY</t>
  </si>
  <si>
    <t>ICECREAM8</t>
  </si>
  <si>
    <t>IAMNUMBER1</t>
  </si>
  <si>
    <t>IAMINLOVE</t>
  </si>
  <si>
    <t>IAMGOD</t>
  </si>
  <si>
    <t>I&lt;3you</t>
  </si>
  <si>
    <t>I123456</t>
  </si>
  <si>
    <t>Hussain</t>
  </si>
  <si>
    <t>Hurley1</t>
  </si>
  <si>
    <t>Hunter69</t>
  </si>
  <si>
    <t>Hunter4</t>
  </si>
  <si>
    <t>Hunter3</t>
  </si>
  <si>
    <t>Hunter12</t>
  </si>
  <si>
    <t>Hunter08</t>
  </si>
  <si>
    <t>Hunter03</t>
  </si>
  <si>
    <t>Hummingbird</t>
  </si>
  <si>
    <t>Hummer1</t>
  </si>
  <si>
    <t>Hugoboss</t>
  </si>
  <si>
    <t>Hugo123</t>
  </si>
  <si>
    <t>Howell</t>
  </si>
  <si>
    <t>Hotties</t>
  </si>
  <si>
    <t>Hottie911</t>
  </si>
  <si>
    <t>Hottie5</t>
  </si>
  <si>
    <t>Hotgirl1</t>
  </si>
  <si>
    <t>Hot</t>
  </si>
  <si>
    <t>Horses12</t>
  </si>
  <si>
    <t>Hornets</t>
  </si>
  <si>
    <t>Hopeless</t>
  </si>
  <si>
    <t>Hooters</t>
  </si>
  <si>
    <t>Hooper</t>
  </si>
  <si>
    <t>Hoochie</t>
  </si>
  <si>
    <t>Hoobastank</t>
  </si>
  <si>
    <t>Honeybun</t>
  </si>
  <si>
    <t>Honey01</t>
  </si>
  <si>
    <t>Honduras1</t>
  </si>
  <si>
    <t>Homies</t>
  </si>
  <si>
    <t>Homers</t>
  </si>
  <si>
    <t>Hollywud1</t>
  </si>
  <si>
    <t>Hollydog</t>
  </si>
  <si>
    <t>Holloway</t>
  </si>
  <si>
    <t>Hollow</t>
  </si>
  <si>
    <t>Holden1</t>
  </si>
  <si>
    <t>Hokies</t>
  </si>
  <si>
    <t>Hitsugaya</t>
  </si>
  <si>
    <t>Hitomi</t>
  </si>
  <si>
    <t>Hitman1</t>
  </si>
  <si>
    <t>Hitler</t>
  </si>
  <si>
    <t>Hilton</t>
  </si>
  <si>
    <t>Hilary1</t>
  </si>
  <si>
    <t>Hikari</t>
  </si>
  <si>
    <t>HeyHey</t>
  </si>
  <si>
    <t>Hereford</t>
  </si>
  <si>
    <t>Herbie53</t>
  </si>
  <si>
    <t>Herbalife</t>
  </si>
  <si>
    <t>Henrique</t>
  </si>
  <si>
    <t>Henri</t>
  </si>
  <si>
    <t>Hennessy</t>
  </si>
  <si>
    <t>Heller</t>
  </si>
  <si>
    <t>Helene</t>
  </si>
  <si>
    <t>Helen1</t>
  </si>
  <si>
    <t>Heaven7</t>
  </si>
  <si>
    <t>Heather2</t>
  </si>
  <si>
    <t>Heather01</t>
  </si>
  <si>
    <t>Hazell</t>
  </si>
  <si>
    <t>Hayward</t>
  </si>
  <si>
    <t>Hayleigh</t>
  </si>
  <si>
    <t>Hayden4</t>
  </si>
  <si>
    <t>Hawkeyes</t>
  </si>
  <si>
    <t>Hawaii15</t>
  </si>
  <si>
    <t>Hawaii07</t>
  </si>
  <si>
    <t>Haters1</t>
  </si>
  <si>
    <t>Harvard</t>
  </si>
  <si>
    <t>Harry_Potter</t>
  </si>
  <si>
    <t>HarryP</t>
  </si>
  <si>
    <t>Harry01</t>
  </si>
  <si>
    <t>Harris1</t>
  </si>
  <si>
    <t>Harper</t>
  </si>
  <si>
    <t>Harley22</t>
  </si>
  <si>
    <t>Harley05</t>
  </si>
  <si>
    <t>Hardyz</t>
  </si>
  <si>
    <t>Hardcore1</t>
  </si>
  <si>
    <t>Harajuku</t>
  </si>
  <si>
    <t>Happiness4</t>
  </si>
  <si>
    <t>Happiness1</t>
  </si>
  <si>
    <t>Hansel</t>
  </si>
  <si>
    <t>Hannah7</t>
  </si>
  <si>
    <t>Hannah21</t>
  </si>
  <si>
    <t>Hannah10</t>
  </si>
  <si>
    <t>Hannah04</t>
  </si>
  <si>
    <t>Hannah03</t>
  </si>
  <si>
    <t>Hannah!</t>
  </si>
  <si>
    <t>Hamtaro</t>
  </si>
  <si>
    <t>Hampton1</t>
  </si>
  <si>
    <t>Halo123</t>
  </si>
  <si>
    <t>Haggard</t>
  </si>
  <si>
    <t>HaHaHa</t>
  </si>
  <si>
    <t>HYVES</t>
  </si>
  <si>
    <t>HYBRID</t>
  </si>
  <si>
    <t>HUSTLE247</t>
  </si>
  <si>
    <t>HUSBAND</t>
  </si>
  <si>
    <t>HURTADO</t>
  </si>
  <si>
    <t>HUNTING</t>
  </si>
  <si>
    <t>HUNNI</t>
  </si>
  <si>
    <t>HUMBLE</t>
  </si>
  <si>
    <t>HUGOBOSS</t>
  </si>
  <si>
    <t>HUGO14</t>
  </si>
  <si>
    <t>HUESITO</t>
  </si>
  <si>
    <t>HUERTA</t>
  </si>
  <si>
    <t>HUBBY1</t>
  </si>
  <si>
    <t>HUBBY</t>
  </si>
  <si>
    <t>HPotter</t>
  </si>
  <si>
    <t>HOUSES</t>
  </si>
  <si>
    <t>HOTTY12</t>
  </si>
  <si>
    <t>HOTTIE8</t>
  </si>
  <si>
    <t>HOTTIE21</t>
  </si>
  <si>
    <t>HOTTIE17</t>
  </si>
  <si>
    <t>HOTTIE08</t>
  </si>
  <si>
    <t>HOTTIE06</t>
  </si>
  <si>
    <t>HOTSHIT</t>
  </si>
  <si>
    <t>HOTSEX</t>
  </si>
  <si>
    <t>HOTNESS</t>
  </si>
  <si>
    <t>HOTMOMMA</t>
  </si>
  <si>
    <t>HOTMAIL123</t>
  </si>
  <si>
    <t>HOTGIRL123</t>
  </si>
  <si>
    <t>HOTCHICK1</t>
  </si>
  <si>
    <t>HOTBOY3</t>
  </si>
  <si>
    <t>HORMIGA</t>
  </si>
  <si>
    <t>HOPE13</t>
  </si>
  <si>
    <t>HOOTERS1</t>
  </si>
  <si>
    <t>HOOPER</t>
  </si>
  <si>
    <t>HOODSTAR</t>
  </si>
  <si>
    <t>HOODNIGGA</t>
  </si>
  <si>
    <t>HONEYY</t>
  </si>
  <si>
    <t>HONEYPOT</t>
  </si>
  <si>
    <t>HONEYDEW</t>
  </si>
  <si>
    <t>HONEYBEAR</t>
  </si>
  <si>
    <t>HONEYBABY</t>
  </si>
  <si>
    <t>HONEY69</t>
  </si>
  <si>
    <t>HONEY5</t>
  </si>
  <si>
    <t>HONEY143</t>
  </si>
  <si>
    <t>HONEY11</t>
  </si>
  <si>
    <t>HONDA2</t>
  </si>
  <si>
    <t>HOMIES1</t>
  </si>
  <si>
    <t>HOMESTEAD</t>
  </si>
  <si>
    <t>HOME12</t>
  </si>
  <si>
    <t>HOLMES</t>
  </si>
  <si>
    <t>HOLLISTER22</t>
  </si>
  <si>
    <t>HOLLISTER2</t>
  </si>
  <si>
    <t>HOLLER</t>
  </si>
  <si>
    <t>HOLITA</t>
  </si>
  <si>
    <t>HOLIDAYS</t>
  </si>
  <si>
    <t>HOLAAMOR</t>
  </si>
  <si>
    <t>HOHOHO</t>
  </si>
  <si>
    <t>HOBBIT</t>
  </si>
  <si>
    <t>HIPPIE</t>
  </si>
  <si>
    <t>HIP</t>
  </si>
  <si>
    <t>HOP</t>
  </si>
  <si>
    <t>HINOJOSA</t>
  </si>
  <si>
    <t>HINDER</t>
  </si>
  <si>
    <t>HILLTOP</t>
  </si>
  <si>
    <t>HILLSIDE1</t>
  </si>
  <si>
    <t>HIKARU</t>
  </si>
  <si>
    <t>HIJAU</t>
  </si>
  <si>
    <t>HIGGINS</t>
  </si>
  <si>
    <t>HIDEandSEEK27</t>
  </si>
  <si>
    <t>HIDAYAH</t>
  </si>
  <si>
    <t>HI123</t>
  </si>
  <si>
    <t>HERMOSA1</t>
  </si>
  <si>
    <t>HENRRY</t>
  </si>
  <si>
    <t>HENDRA</t>
  </si>
  <si>
    <t>HELLOS</t>
  </si>
  <si>
    <t>HELLOK</t>
  </si>
  <si>
    <t>HELLO2U</t>
  </si>
  <si>
    <t>HELLO101</t>
  </si>
  <si>
    <t>HECTORIN</t>
  </si>
  <si>
    <t>HECTOR2</t>
  </si>
  <si>
    <t>HECTOR13</t>
  </si>
  <si>
    <t>HEAVENLY1</t>
  </si>
  <si>
    <t>HEAVEN06</t>
  </si>
  <si>
    <t>HEAT32</t>
  </si>
  <si>
    <t>HBKHHH</t>
  </si>
  <si>
    <t>HAZELS</t>
  </si>
  <si>
    <t>HAYABUSA</t>
  </si>
  <si>
    <t>HAWAII1</t>
  </si>
  <si>
    <t>HATTIE</t>
  </si>
  <si>
    <t>HATEYOU2</t>
  </si>
  <si>
    <t>HATER</t>
  </si>
  <si>
    <t>HATE13</t>
  </si>
  <si>
    <t>HARVICK29</t>
  </si>
  <si>
    <t>HARVEY1</t>
  </si>
  <si>
    <t>HARRYS</t>
  </si>
  <si>
    <t>HARMAN</t>
  </si>
  <si>
    <t>HARLIE</t>
  </si>
  <si>
    <t>HARLEY12</t>
  </si>
  <si>
    <t>HARLEIGH</t>
  </si>
  <si>
    <t>HARIBO</t>
  </si>
  <si>
    <t>HARDROCK</t>
  </si>
  <si>
    <t>HARDBODY1</t>
  </si>
  <si>
    <t>HAPPYS</t>
  </si>
  <si>
    <t>HAPPYFACE</t>
  </si>
  <si>
    <t>HAPPYDAY</t>
  </si>
  <si>
    <t>HAPPY08</t>
  </si>
  <si>
    <t>HANSI021180</t>
  </si>
  <si>
    <t>HANNIBAL</t>
  </si>
  <si>
    <t>HANNAH10</t>
  </si>
  <si>
    <t>HANNA1</t>
  </si>
  <si>
    <t>HANDSOME1</t>
  </si>
  <si>
    <t>HANAKIMI</t>
  </si>
  <si>
    <t>HAMPTON</t>
  </si>
  <si>
    <t>HAMHAM</t>
  </si>
  <si>
    <t>HALO23</t>
  </si>
  <si>
    <t>HALLIE</t>
  </si>
  <si>
    <t>HALLER</t>
  </si>
  <si>
    <t>HAKEEM1</t>
  </si>
  <si>
    <t>HAIRDRESSER</t>
  </si>
  <si>
    <t>HAILIE123</t>
  </si>
  <si>
    <t>HAILEE</t>
  </si>
  <si>
    <t>HACKED</t>
  </si>
  <si>
    <t>H@nn@h</t>
  </si>
  <si>
    <t>H.I.M.</t>
  </si>
  <si>
    <t>Gymnast1</t>
  </si>
  <si>
    <t>Guthrie</t>
  </si>
  <si>
    <t>Gustavo1</t>
  </si>
  <si>
    <t>Gunawan</t>
  </si>
  <si>
    <t>Guess1</t>
  </si>
  <si>
    <t>Guadalupe1</t>
  </si>
  <si>
    <t>Groovychick</t>
  </si>
  <si>
    <t>Gringo</t>
  </si>
  <si>
    <t>Griffen</t>
  </si>
  <si>
    <t>Grenada</t>
  </si>
  <si>
    <t>Gregorio</t>
  </si>
  <si>
    <t>Greenville</t>
  </si>
  <si>
    <t>GreenDay1</t>
  </si>
  <si>
    <t>Green4</t>
  </si>
  <si>
    <t>Green123</t>
  </si>
  <si>
    <t>Grant1</t>
  </si>
  <si>
    <t>Grandmother</t>
  </si>
  <si>
    <t>Granada</t>
  </si>
  <si>
    <t>Grammy</t>
  </si>
  <si>
    <t>Grainne</t>
  </si>
  <si>
    <t>Graffiti</t>
  </si>
  <si>
    <t>Graduation</t>
  </si>
  <si>
    <t>Graciela</t>
  </si>
  <si>
    <t>Gracie06</t>
  </si>
  <si>
    <t>Gracie05</t>
  </si>
  <si>
    <t>Gracia</t>
  </si>
  <si>
    <t>Grace2</t>
  </si>
  <si>
    <t>GrEeNdAy</t>
  </si>
  <si>
    <t>Gorilla1</t>
  </si>
  <si>
    <t>Gorgeous1</t>
  </si>
  <si>
    <t>Gordo1</t>
  </si>
  <si>
    <t>Gordo</t>
  </si>
  <si>
    <t>Google1</t>
  </si>
  <si>
    <t>Goodness</t>
  </si>
  <si>
    <t>Goodgirl</t>
  </si>
  <si>
    <t>Gollum</t>
  </si>
  <si>
    <t>Godsgift</t>
  </si>
  <si>
    <t>Godlovesus</t>
  </si>
  <si>
    <t>Godloveme</t>
  </si>
  <si>
    <t>Godisgood!</t>
  </si>
  <si>
    <t>Godfirst</t>
  </si>
  <si>
    <t>Goalkeeper</t>
  </si>
  <si>
    <t>Glorioso</t>
  </si>
  <si>
    <t>Glenda</t>
  </si>
  <si>
    <t>Gizmo15</t>
  </si>
  <si>
    <t>Gizmo123</t>
  </si>
  <si>
    <t>Gizmo12</t>
  </si>
  <si>
    <t>Gizmo01</t>
  </si>
  <si>
    <t>Gisselle</t>
  </si>
  <si>
    <t>Girlygirl</t>
  </si>
  <si>
    <t>Ginger11</t>
  </si>
  <si>
    <t>Ginger01</t>
  </si>
  <si>
    <t>Gina</t>
  </si>
  <si>
    <t>Gibson1</t>
  </si>
  <si>
    <t>Germany1</t>
  </si>
  <si>
    <t>Gerardo1</t>
  </si>
  <si>
    <t>Gerald1</t>
  </si>
  <si>
    <t>Georgette</t>
  </si>
  <si>
    <t>Gemini13</t>
  </si>
  <si>
    <t>Gayboy</t>
  </si>
  <si>
    <t>Gavin777</t>
  </si>
  <si>
    <t>Gavin05</t>
  </si>
  <si>
    <t>Gateway2</t>
  </si>
  <si>
    <t>Garrett3</t>
  </si>
  <si>
    <t>Gardner</t>
  </si>
  <si>
    <t>Garcia1</t>
  </si>
  <si>
    <t>Gamecube</t>
  </si>
  <si>
    <t>Gallegos</t>
  </si>
  <si>
    <t>Galinha</t>
  </si>
  <si>
    <t>Gabyta</t>
  </si>
  <si>
    <t>Gabrielle1</t>
  </si>
  <si>
    <t>Gabriella1</t>
  </si>
  <si>
    <t>Gabriell</t>
  </si>
  <si>
    <t>Gabriel04</t>
  </si>
  <si>
    <t>Gabby2</t>
  </si>
  <si>
    <t>GaNgStA</t>
  </si>
  <si>
    <t>G_unit</t>
  </si>
  <si>
    <t>GWAFA</t>
  </si>
  <si>
    <t>GUTIERREZ1</t>
  </si>
  <si>
    <t>GUSGUS</t>
  </si>
  <si>
    <t>GURLY</t>
  </si>
  <si>
    <t>GUNBOUND</t>
  </si>
  <si>
    <t>GUILTY</t>
  </si>
  <si>
    <t>GUILHERME</t>
  </si>
  <si>
    <t>GUESS?</t>
  </si>
  <si>
    <t>GUESS</t>
  </si>
  <si>
    <t>GUERA</t>
  </si>
  <si>
    <t>GUAM671</t>
  </si>
  <si>
    <t>GROOVYCHICK</t>
  </si>
  <si>
    <t>GRISEL</t>
  </si>
  <si>
    <t>GRILLZ1</t>
  </si>
  <si>
    <t>GRILLZ</t>
  </si>
  <si>
    <t>GRETEL</t>
  </si>
  <si>
    <t>GREENday</t>
  </si>
  <si>
    <t>GREENDAY12</t>
  </si>
  <si>
    <t>GREEN7</t>
  </si>
  <si>
    <t>GREEN16</t>
  </si>
  <si>
    <t>GREEN14</t>
  </si>
  <si>
    <t>GREATONE</t>
  </si>
  <si>
    <t>GRANDMA2</t>
  </si>
  <si>
    <t>GRANDKIDS</t>
  </si>
  <si>
    <t>GRANDA</t>
  </si>
  <si>
    <t>GRADY</t>
  </si>
  <si>
    <t>GRACIASDIOS</t>
  </si>
  <si>
    <t>GRACES</t>
  </si>
  <si>
    <t>GOTMILK</t>
  </si>
  <si>
    <t>GOSSIP</t>
  </si>
  <si>
    <t>GORILA</t>
  </si>
  <si>
    <t>GORDO23</t>
  </si>
  <si>
    <t>GOONIE</t>
  </si>
  <si>
    <t>GOONER</t>
  </si>
  <si>
    <t>GOOGLE2</t>
  </si>
  <si>
    <t>GOODS</t>
  </si>
  <si>
    <t>GOODMAN</t>
  </si>
  <si>
    <t>GONZALEZ1</t>
  </si>
  <si>
    <t>GOLFMIKE</t>
  </si>
  <si>
    <t>GOLDO123</t>
  </si>
  <si>
    <t>GOGETA</t>
  </si>
  <si>
    <t>GODWIN</t>
  </si>
  <si>
    <t>GODSON</t>
  </si>
  <si>
    <t>GODLOVEME</t>
  </si>
  <si>
    <t>GODLIKE</t>
  </si>
  <si>
    <t>GODISLOVE1</t>
  </si>
  <si>
    <t>GODISGREAT</t>
  </si>
  <si>
    <t>GODFIRST</t>
  </si>
  <si>
    <t>GODBLESSYOU</t>
  </si>
  <si>
    <t>GODBLESSME</t>
  </si>
  <si>
    <t>GOD4LIFE</t>
  </si>
  <si>
    <t>GOD1ST</t>
  </si>
  <si>
    <t>GOBLUE1</t>
  </si>
  <si>
    <t>GO2HELL</t>
  </si>
  <si>
    <t>GLORY2GOD</t>
  </si>
  <si>
    <t>GLOCK40</t>
  </si>
  <si>
    <t>GLITTER1</t>
  </si>
  <si>
    <t>GLENN1</t>
  </si>
  <si>
    <t>GLADIADOR</t>
  </si>
  <si>
    <t>GITARA</t>
  </si>
  <si>
    <t>GIRLSROCK</t>
  </si>
  <si>
    <t>GIORGIO</t>
  </si>
  <si>
    <t>GIO123</t>
  </si>
  <si>
    <t>GINGER01</t>
  </si>
  <si>
    <t>GINALYN</t>
  </si>
  <si>
    <t>GINA</t>
  </si>
  <si>
    <t>GILMORE</t>
  </si>
  <si>
    <t>GIGOLO</t>
  </si>
  <si>
    <t>GIGGLES14</t>
  </si>
  <si>
    <t>GIFTED</t>
  </si>
  <si>
    <t>GIDEON</t>
  </si>
  <si>
    <t>GHETTO2</t>
  </si>
  <si>
    <t>GETTO</t>
  </si>
  <si>
    <t>GETREAL</t>
  </si>
  <si>
    <t>GETLOW</t>
  </si>
  <si>
    <t>GETLOST</t>
  </si>
  <si>
    <t>GETFUCKED</t>
  </si>
  <si>
    <t>GERRARD8</t>
  </si>
  <si>
    <t>GERARDOTEAMO</t>
  </si>
  <si>
    <t>GERALD1</t>
  </si>
  <si>
    <t>GEORGETTE</t>
  </si>
  <si>
    <t>GEORGE5</t>
  </si>
  <si>
    <t>GEORGE12</t>
  </si>
  <si>
    <t>GEORDIE</t>
  </si>
  <si>
    <t>GENESI</t>
  </si>
  <si>
    <t>GENERAL1</t>
  </si>
  <si>
    <t>GEMINI92</t>
  </si>
  <si>
    <t>GEEGEE1</t>
  </si>
  <si>
    <t>GEARSOFWAR</t>
  </si>
  <si>
    <t>GEANINA</t>
  </si>
  <si>
    <t>GBABY1</t>
  </si>
  <si>
    <t>GAYPRIDE</t>
  </si>
  <si>
    <t>GAUTAM</t>
  </si>
  <si>
    <t>GATAFIERA</t>
  </si>
  <si>
    <t>GARY14</t>
  </si>
  <si>
    <t>GARRIDO</t>
  </si>
  <si>
    <t>GARDNER</t>
  </si>
  <si>
    <t>GARBAGE</t>
  </si>
  <si>
    <t>GANGSTERS</t>
  </si>
  <si>
    <t>GANGSTAR</t>
  </si>
  <si>
    <t>GANGSTA6</t>
  </si>
  <si>
    <t>GANDHI</t>
  </si>
  <si>
    <t>GANDAAKO</t>
  </si>
  <si>
    <t>GAME123</t>
  </si>
  <si>
    <t>GAMBLE</t>
  </si>
  <si>
    <t>GALVEZ</t>
  </si>
  <si>
    <t>GALLO</t>
  </si>
  <si>
    <t>GALANT</t>
  </si>
  <si>
    <t>GAELLE</t>
  </si>
  <si>
    <t>GABY19</t>
  </si>
  <si>
    <t>GABY12</t>
  </si>
  <si>
    <t>GABY07</t>
  </si>
  <si>
    <t>GABRIEL7</t>
  </si>
  <si>
    <t>GABRIEL3</t>
  </si>
  <si>
    <t>GABRIEL13</t>
  </si>
  <si>
    <t>GABBY12</t>
  </si>
  <si>
    <t>G112188</t>
  </si>
  <si>
    <t>G-BABY</t>
  </si>
  <si>
    <t>Fuzzy1</t>
  </si>
  <si>
    <t>Future</t>
  </si>
  <si>
    <t>Funny1</t>
  </si>
  <si>
    <t>FullHouse</t>
  </si>
  <si>
    <t>Fulham</t>
  </si>
  <si>
    <t>Fuckyou5</t>
  </si>
  <si>
    <t>Fuckme1</t>
  </si>
  <si>
    <t>Fuckme!</t>
  </si>
  <si>
    <t>Fucker1</t>
  </si>
  <si>
    <t>Fuck</t>
  </si>
  <si>
    <t>Frogs1</t>
  </si>
  <si>
    <t>Froggy!</t>
  </si>
  <si>
    <t>Frodo</t>
  </si>
  <si>
    <t>Friends8</t>
  </si>
  <si>
    <t>Friends23</t>
  </si>
  <si>
    <t>Friends123</t>
  </si>
  <si>
    <t>French</t>
  </si>
  <si>
    <t>Freckles1</t>
  </si>
  <si>
    <t>Freaky1</t>
  </si>
  <si>
    <t>Freak</t>
  </si>
  <si>
    <t>Franko</t>
  </si>
  <si>
    <t>Fraggle</t>
  </si>
  <si>
    <t>Foxylady</t>
  </si>
  <si>
    <t>Fosters</t>
  </si>
  <si>
    <t>Fossil</t>
  </si>
  <si>
    <t>Forsaken</t>
  </si>
  <si>
    <t>Forever4</t>
  </si>
  <si>
    <t>Football2</t>
  </si>
  <si>
    <t>Football!</t>
  </si>
  <si>
    <t>FoReVeR</t>
  </si>
  <si>
    <t>Fluffy12</t>
  </si>
  <si>
    <t>Flowers1</t>
  </si>
  <si>
    <t>Flowers!</t>
  </si>
  <si>
    <t>FlowerPower</t>
  </si>
  <si>
    <t>Flounder</t>
  </si>
  <si>
    <t>Florida07</t>
  </si>
  <si>
    <t>Flirty</t>
  </si>
  <si>
    <t>Fleetwood</t>
  </si>
  <si>
    <t>Flawless</t>
  </si>
  <si>
    <t>Flash1</t>
  </si>
  <si>
    <t>Flamingo</t>
  </si>
  <si>
    <t>Fitzgerald</t>
  </si>
  <si>
    <t>Finesse</t>
  </si>
  <si>
    <t>Figueroa</t>
  </si>
  <si>
    <t>Fianna</t>
  </si>
  <si>
    <t>Fi\\'giupo</t>
  </si>
  <si>
    <t>jvo</t>
  </si>
  <si>
    <t>Feyenoord1</t>
  </si>
  <si>
    <t>Fermanagh</t>
  </si>
  <si>
    <t>Female</t>
  </si>
  <si>
    <t>Federer</t>
  </si>
  <si>
    <t>Feather</t>
  </si>
  <si>
    <t>Fanny</t>
  </si>
  <si>
    <t>Fannie</t>
  </si>
  <si>
    <t>Famous1</t>
  </si>
  <si>
    <t>Familyguy</t>
  </si>
  <si>
    <t>FamilyGuy</t>
  </si>
  <si>
    <t>Faith7</t>
  </si>
  <si>
    <t>Faith11</t>
  </si>
  <si>
    <t>Faith01</t>
  </si>
  <si>
    <t>Faisal</t>
  </si>
  <si>
    <t>Fairies</t>
  </si>
  <si>
    <t>Facebook</t>
  </si>
  <si>
    <t>Fabricio</t>
  </si>
  <si>
    <t>Fabienne</t>
  </si>
  <si>
    <t>FUSION</t>
  </si>
  <si>
    <t>FUNSTUFF</t>
  </si>
  <si>
    <t>FUNKYMONKEY</t>
  </si>
  <si>
    <t>FUNKY</t>
  </si>
  <si>
    <t>FULLHOUSE</t>
  </si>
  <si>
    <t>FULLER</t>
  </si>
  <si>
    <t>FULHAM</t>
  </si>
  <si>
    <t>FUERTE</t>
  </si>
  <si>
    <t>FUCKyou2</t>
  </si>
  <si>
    <t>FUCKYOU88</t>
  </si>
  <si>
    <t>FUCKYOU8</t>
  </si>
  <si>
    <t>FUCKYOU22</t>
  </si>
  <si>
    <t>FUCKYOU12</t>
  </si>
  <si>
    <t>FUCKYOU.</t>
  </si>
  <si>
    <t>FUCKUALL</t>
  </si>
  <si>
    <t>FUCKU!</t>
  </si>
  <si>
    <t>FUCKSHIT</t>
  </si>
  <si>
    <t>FUCKRE1</t>
  </si>
  <si>
    <t>FUCKOFF2</t>
  </si>
  <si>
    <t>FUCKOFF!</t>
  </si>
  <si>
    <t>FUCKLOVE3</t>
  </si>
  <si>
    <t>FUCKLOVE12</t>
  </si>
  <si>
    <t>FUCKER3</t>
  </si>
  <si>
    <t>FROZEN</t>
  </si>
  <si>
    <t>FROYLAN</t>
  </si>
  <si>
    <t>FROGGIE1</t>
  </si>
  <si>
    <t>FROGGIE</t>
  </si>
  <si>
    <t>FROGGER1</t>
  </si>
  <si>
    <t>FRITZIE</t>
  </si>
  <si>
    <t>FRISKY</t>
  </si>
  <si>
    <t>FRIJOLITO</t>
  </si>
  <si>
    <t>FRESH2</t>
  </si>
  <si>
    <t>FREEWAY</t>
  </si>
  <si>
    <t>FREDO</t>
  </si>
  <si>
    <t>FREDDY13</t>
  </si>
  <si>
    <t>FREDDY123</t>
  </si>
  <si>
    <t>FREDA</t>
  </si>
  <si>
    <t>FRANKI</t>
  </si>
  <si>
    <t>FRANK123</t>
  </si>
  <si>
    <t>FRANCOIS</t>
  </si>
  <si>
    <t>FOXYROXY</t>
  </si>
  <si>
    <t>FORTALEZA</t>
  </si>
  <si>
    <t>FORGETMENOT</t>
  </si>
  <si>
    <t>FOREVER4</t>
  </si>
  <si>
    <t>FOREVER15</t>
  </si>
  <si>
    <t>FORDGT</t>
  </si>
  <si>
    <t>FOOTPRINTS</t>
  </si>
  <si>
    <t>FOOTBALL4</t>
  </si>
  <si>
    <t>FOOTBALL22</t>
  </si>
  <si>
    <t>FOOTBALL21</t>
  </si>
  <si>
    <t>FOOTBALL13</t>
  </si>
  <si>
    <t>FOOTBALL10</t>
  </si>
  <si>
    <t>FOOTBALL08</t>
  </si>
  <si>
    <t>FOOT-BALL</t>
  </si>
  <si>
    <t>FONTANA</t>
  </si>
  <si>
    <t>FOFINHO</t>
  </si>
  <si>
    <t>FLYING</t>
  </si>
  <si>
    <t>FLYGUY</t>
  </si>
  <si>
    <t>FLYGIRL1</t>
  </si>
  <si>
    <t>FLY123</t>
  </si>
  <si>
    <t>FLOWER9</t>
  </si>
  <si>
    <t>FLOWER7</t>
  </si>
  <si>
    <t>FLOWER2</t>
  </si>
  <si>
    <t>FLOWER123</t>
  </si>
  <si>
    <t>FLORIDA3</t>
  </si>
  <si>
    <t>FLORES13</t>
  </si>
  <si>
    <t>FLORENTINO</t>
  </si>
  <si>
    <t>FLORA</t>
  </si>
  <si>
    <t>FLAMEON</t>
  </si>
  <si>
    <t>FLAME</t>
  </si>
  <si>
    <t>FLACO1</t>
  </si>
  <si>
    <t>FLACO</t>
  </si>
  <si>
    <t>FLACAS</t>
  </si>
  <si>
    <t>FLACA14</t>
  </si>
  <si>
    <t>FISIKA</t>
  </si>
  <si>
    <t>FISH123</t>
  </si>
  <si>
    <t>FIREANDICE</t>
  </si>
  <si>
    <t>FIRE13</t>
  </si>
  <si>
    <t>FINLAND</t>
  </si>
  <si>
    <t>FILIPINO</t>
  </si>
  <si>
    <t>FIGARO</t>
  </si>
  <si>
    <t>FIFTYCENT</t>
  </si>
  <si>
    <t>FIDEL</t>
  </si>
  <si>
    <t>FETISH</t>
  </si>
  <si>
    <t>FERRARY</t>
  </si>
  <si>
    <t>FERRARIF50</t>
  </si>
  <si>
    <t>FERARI</t>
  </si>
  <si>
    <t>FELINO</t>
  </si>
  <si>
    <t>FELICE</t>
  </si>
  <si>
    <t>FEARLESS</t>
  </si>
  <si>
    <t>FAUZIAH</t>
  </si>
  <si>
    <t>FATIMA1</t>
  </si>
  <si>
    <t>FATGIRL1</t>
  </si>
  <si>
    <t>FATBOI</t>
  </si>
  <si>
    <t>FATALBERT</t>
  </si>
  <si>
    <t>FAT123</t>
  </si>
  <si>
    <t>FARLEY</t>
  </si>
  <si>
    <t>FAMILYLOVE</t>
  </si>
  <si>
    <t>FAMILY8</t>
  </si>
  <si>
    <t>FAMILY123</t>
  </si>
  <si>
    <t>FAMILY07</t>
  </si>
  <si>
    <t>FAJAR</t>
  </si>
  <si>
    <t>FAGGOT</t>
  </si>
  <si>
    <t>FABITA</t>
  </si>
  <si>
    <t>FABIS</t>
  </si>
  <si>
    <t>FABIOLITA</t>
  </si>
  <si>
    <t>F6D7S8A9</t>
  </si>
  <si>
    <t>F230878C</t>
  </si>
  <si>
    <t>F0rre5t</t>
  </si>
  <si>
    <t>Everton1</t>
  </si>
  <si>
    <t>Everlast</t>
  </si>
  <si>
    <t>Evergreen</t>
  </si>
  <si>
    <t>Evelyn1</t>
  </si>
  <si>
    <t>Evans</t>
  </si>
  <si>
    <t>Europa</t>
  </si>
  <si>
    <t>Ethancb</t>
  </si>
  <si>
    <t>Ethan13</t>
  </si>
  <si>
    <t>Estrella1</t>
  </si>
  <si>
    <t>Erin</t>
  </si>
  <si>
    <t>Erickson</t>
  </si>
  <si>
    <t>Erica1</t>
  </si>
  <si>
    <t>Enter</t>
  </si>
  <si>
    <t>England123</t>
  </si>
  <si>
    <t>Empress</t>
  </si>
  <si>
    <t>Emmajane</t>
  </si>
  <si>
    <t>Eminem18</t>
  </si>
  <si>
    <t>Emily13</t>
  </si>
  <si>
    <t>Emily123</t>
  </si>
  <si>
    <t>Emily11</t>
  </si>
  <si>
    <t>Emily01</t>
  </si>
  <si>
    <t>Emerald1</t>
  </si>
  <si>
    <t>Eloise</t>
  </si>
  <si>
    <t>Elmo2005</t>
  </si>
  <si>
    <t>Elmo</t>
  </si>
  <si>
    <t>Ellie1</t>
  </si>
  <si>
    <t>Elijah5</t>
  </si>
  <si>
    <t>Elijah05</t>
  </si>
  <si>
    <t>El1zabeth</t>
  </si>
  <si>
    <t>Eeyore123</t>
  </si>
  <si>
    <t>Ecuador1</t>
  </si>
  <si>
    <t>Ebony</t>
  </si>
  <si>
    <t>Eastside1</t>
  </si>
  <si>
    <t>Easton</t>
  </si>
  <si>
    <t>Earnhardt3</t>
  </si>
  <si>
    <t>Eamonn</t>
  </si>
  <si>
    <t>EYEBALL</t>
  </si>
  <si>
    <t>EXODIA</t>
  </si>
  <si>
    <t>EVIL12</t>
  </si>
  <si>
    <t>EVERYTHING</t>
  </si>
  <si>
    <t>EVERGREEN</t>
  </si>
  <si>
    <t>EVERARDO</t>
  </si>
  <si>
    <t>EULALIA</t>
  </si>
  <si>
    <t>ETHEL</t>
  </si>
  <si>
    <t>ETHAN2003</t>
  </si>
  <si>
    <t>ETHAN2</t>
  </si>
  <si>
    <t>ETHAN04</t>
  </si>
  <si>
    <t>ETERNITY1</t>
  </si>
  <si>
    <t>ESTUPIDA</t>
  </si>
  <si>
    <t>ESTRELLA15</t>
  </si>
  <si>
    <t>ESTER</t>
  </si>
  <si>
    <t>ESTELITA</t>
  </si>
  <si>
    <t>ESTEFANIA1</t>
  </si>
  <si>
    <t>ESPONJA</t>
  </si>
  <si>
    <t>ESPIRITU</t>
  </si>
  <si>
    <t>ESPINA</t>
  </si>
  <si>
    <t>ESPECTACULAR</t>
  </si>
  <si>
    <t>ESPECIAL</t>
  </si>
  <si>
    <t>ESLOGEN13</t>
  </si>
  <si>
    <t>ESCOBEDO</t>
  </si>
  <si>
    <t>ESCAFLOWNE</t>
  </si>
  <si>
    <t>ERNIE1</t>
  </si>
  <si>
    <t>ERNESTO1</t>
  </si>
  <si>
    <t>ERIN</t>
  </si>
  <si>
    <t>ERIKA2</t>
  </si>
  <si>
    <t>ERIK123</t>
  </si>
  <si>
    <t>ERICKSON</t>
  </si>
  <si>
    <t>ERICK15</t>
  </si>
  <si>
    <t>ERIC69</t>
  </si>
  <si>
    <t>ERIC06</t>
  </si>
  <si>
    <t>ERIC01</t>
  </si>
  <si>
    <t>ERESMITODO</t>
  </si>
  <si>
    <t>ERESELAMORDEMIVIDA</t>
  </si>
  <si>
    <t>ENSENADA</t>
  </si>
  <si>
    <t>ENGINE</t>
  </si>
  <si>
    <t>ENCUENTRODESANLUIS@YAHOO.COM</t>
  </si>
  <si>
    <t>EMPERADOR</t>
  </si>
  <si>
    <t>EMOBOY</t>
  </si>
  <si>
    <t>EMO123</t>
  </si>
  <si>
    <t>EMMA</t>
  </si>
  <si>
    <t>EMINEM69</t>
  </si>
  <si>
    <t>EMINEM22</t>
  </si>
  <si>
    <t>EMILYN</t>
  </si>
  <si>
    <t>EMILYC</t>
  </si>
  <si>
    <t>EMILY5</t>
  </si>
  <si>
    <t>EMILIO1</t>
  </si>
  <si>
    <t>EMILEE</t>
  </si>
  <si>
    <t>ELMO1</t>
  </si>
  <si>
    <t>ELLIS</t>
  </si>
  <si>
    <t>ELLENA</t>
  </si>
  <si>
    <t>ELIZALDE</t>
  </si>
  <si>
    <t>ELITE</t>
  </si>
  <si>
    <t>ELITA</t>
  </si>
  <si>
    <t>ELISABET</t>
  </si>
  <si>
    <t>ELIJAH3</t>
  </si>
  <si>
    <t>ELIJAH06</t>
  </si>
  <si>
    <t>ELFATHER</t>
  </si>
  <si>
    <t>ELDURO</t>
  </si>
  <si>
    <t>ELDIABLO</t>
  </si>
  <si>
    <t>ELCHULO</t>
  </si>
  <si>
    <t>ELCHINO</t>
  </si>
  <si>
    <t>ELBEBE</t>
  </si>
  <si>
    <t>ELAINE1</t>
  </si>
  <si>
    <t>EGGHEAD1</t>
  </si>
  <si>
    <t>EEYORE3</t>
  </si>
  <si>
    <t>EDWARD3</t>
  </si>
  <si>
    <t>EDWARD2</t>
  </si>
  <si>
    <t>EDUARDITO</t>
  </si>
  <si>
    <t>EDRICK</t>
  </si>
  <si>
    <t>EDINSON</t>
  </si>
  <si>
    <t>EDINA</t>
  </si>
  <si>
    <t>EDDIE4</t>
  </si>
  <si>
    <t>EDDIE23</t>
  </si>
  <si>
    <t>EDDIE2</t>
  </si>
  <si>
    <t>EDDIE13</t>
  </si>
  <si>
    <t>ECONOMIA</t>
  </si>
  <si>
    <t>ECLIPSE1</t>
  </si>
  <si>
    <t>ECHIZEN</t>
  </si>
  <si>
    <t>EBONY18</t>
  </si>
  <si>
    <t>EASTSIDE3</t>
  </si>
  <si>
    <t>EAST13</t>
  </si>
  <si>
    <t>EAST123</t>
  </si>
  <si>
    <t>EA5T5IDE</t>
  </si>
  <si>
    <t>E4STS1DE</t>
  </si>
  <si>
    <t>Dustin12</t>
  </si>
  <si>
    <t>Dustin07</t>
  </si>
  <si>
    <t>Dustin01</t>
  </si>
  <si>
    <t>Dulce</t>
  </si>
  <si>
    <t>Duke01</t>
  </si>
  <si>
    <t>Ducks</t>
  </si>
  <si>
    <t>Drusilla</t>
  </si>
  <si>
    <t>Droopy</t>
  </si>
  <si>
    <t>Driver</t>
  </si>
  <si>
    <t>Drifter</t>
  </si>
  <si>
    <t>Dream1</t>
  </si>
  <si>
    <t>Drama21</t>
  </si>
  <si>
    <t>Drama1</t>
  </si>
  <si>
    <t>Drama</t>
  </si>
  <si>
    <t>DrakeBell</t>
  </si>
  <si>
    <t>Dragon6</t>
  </si>
  <si>
    <t>Dragon5</t>
  </si>
  <si>
    <t>Dragon2</t>
  </si>
  <si>
    <t>DrPepper1</t>
  </si>
  <si>
    <t>Dougie1</t>
  </si>
  <si>
    <t>Double</t>
  </si>
  <si>
    <t>Dorina</t>
  </si>
  <si>
    <t>Dontae</t>
  </si>
  <si>
    <t>Donny1</t>
  </si>
  <si>
    <t>Donna123</t>
  </si>
  <si>
    <t>Dominica</t>
  </si>
  <si>
    <t>Dolphins13</t>
  </si>
  <si>
    <t>Dolphin2</t>
  </si>
  <si>
    <t>Dolfijn</t>
  </si>
  <si>
    <t>Doberman</t>
  </si>
  <si>
    <t>Divina</t>
  </si>
  <si>
    <t>Diva101</t>
  </si>
  <si>
    <t>Discovery</t>
  </si>
  <si>
    <t>Diosesfiel</t>
  </si>
  <si>
    <t>Dinamo</t>
  </si>
  <si>
    <t>Diddlina</t>
  </si>
  <si>
    <t>Diciembre</t>
  </si>
  <si>
    <t>Diancho</t>
  </si>
  <si>
    <t>Diana123</t>
  </si>
  <si>
    <t>Diana07</t>
  </si>
  <si>
    <t>Diamante</t>
  </si>
  <si>
    <t>Diallo</t>
  </si>
  <si>
    <t>Dezembro</t>
  </si>
  <si>
    <t>Devilish1</t>
  </si>
  <si>
    <t>DevilAngel</t>
  </si>
  <si>
    <t>Devil1</t>
  </si>
  <si>
    <t>Deutsch</t>
  </si>
  <si>
    <t>Detroit1</t>
  </si>
  <si>
    <t>Destiny2</t>
  </si>
  <si>
    <t>Derek2</t>
  </si>
  <si>
    <t>Derek123</t>
  </si>
  <si>
    <t>Derek1</t>
  </si>
  <si>
    <t>Derek01</t>
  </si>
  <si>
    <t>Denver1</t>
  </si>
  <si>
    <t>Dennise</t>
  </si>
  <si>
    <t>Denice</t>
  </si>
  <si>
    <t>Demon1</t>
  </si>
  <si>
    <t>Demetra</t>
  </si>
  <si>
    <t>Demarco</t>
  </si>
  <si>
    <t>Delta123</t>
  </si>
  <si>
    <t>Delphin</t>
  </si>
  <si>
    <t>Delilah1</t>
  </si>
  <si>
    <t>Delgado</t>
  </si>
  <si>
    <t>Delano</t>
  </si>
  <si>
    <t>Dejavu</t>
  </si>
  <si>
    <t>Deirdre</t>
  </si>
  <si>
    <t>Deandra</t>
  </si>
  <si>
    <t>Deana1</t>
  </si>
  <si>
    <t>Deadly</t>
  </si>
  <si>
    <t>Daytona</t>
  </si>
  <si>
    <t>Dawson21</t>
  </si>
  <si>
    <t>Dawson1</t>
  </si>
  <si>
    <t>Davina</t>
  </si>
  <si>
    <t>Davies</t>
  </si>
  <si>
    <t>Davida</t>
  </si>
  <si>
    <t>David8</t>
  </si>
  <si>
    <t>David7</t>
  </si>
  <si>
    <t>David21</t>
  </si>
  <si>
    <t>David06</t>
  </si>
  <si>
    <t>David#1</t>
  </si>
  <si>
    <t>David!</t>
  </si>
  <si>
    <t>Davenport</t>
  </si>
  <si>
    <t>Dave</t>
  </si>
  <si>
    <t>Dashboard</t>
  </si>
  <si>
    <t>Darrian</t>
  </si>
  <si>
    <t>Darren3</t>
  </si>
  <si>
    <t>Darran</t>
  </si>
  <si>
    <t>Darnell1</t>
  </si>
  <si>
    <t>Darna206</t>
  </si>
  <si>
    <t>Darlin</t>
  </si>
  <si>
    <t>Darkside</t>
  </si>
  <si>
    <t>Darkness!</t>
  </si>
  <si>
    <t>Darinka</t>
  </si>
  <si>
    <t>Darell</t>
  </si>
  <si>
    <t>Daredevil</t>
  </si>
  <si>
    <t>Daquan</t>
  </si>
  <si>
    <t>DannyJones</t>
  </si>
  <si>
    <t>Danny143</t>
  </si>
  <si>
    <t>Danita</t>
  </si>
  <si>
    <t>Danielle!</t>
  </si>
  <si>
    <t>Danielita</t>
  </si>
  <si>
    <t>Daniel69</t>
  </si>
  <si>
    <t>Daniel5</t>
  </si>
  <si>
    <t>Daniel23</t>
  </si>
  <si>
    <t>Daniel21</t>
  </si>
  <si>
    <t>Daniel2</t>
  </si>
  <si>
    <t>Daniel03</t>
  </si>
  <si>
    <t>Dani</t>
  </si>
  <si>
    <t>Dances</t>
  </si>
  <si>
    <t>Dancer123</t>
  </si>
  <si>
    <t>Dancer12</t>
  </si>
  <si>
    <t>Dancer!</t>
  </si>
  <si>
    <t>DaleJr88</t>
  </si>
  <si>
    <t>DaleJr8</t>
  </si>
  <si>
    <t>Dale88</t>
  </si>
  <si>
    <t>Dakota2</t>
  </si>
  <si>
    <t>Daisy22</t>
  </si>
  <si>
    <t>Daisy2</t>
  </si>
  <si>
    <t>Daisy10</t>
  </si>
  <si>
    <t>Daisy01</t>
  </si>
  <si>
    <t>Daisie</t>
  </si>
  <si>
    <t>Daddysgurl</t>
  </si>
  <si>
    <t>DaNiEl</t>
  </si>
  <si>
    <t>DYLAN5</t>
  </si>
  <si>
    <t>DWADE</t>
  </si>
  <si>
    <t>DUVALIN</t>
  </si>
  <si>
    <t>DUTCH</t>
  </si>
  <si>
    <t>DUSTY1</t>
  </si>
  <si>
    <t>DULCEAMOR</t>
  </si>
  <si>
    <t>DUKE11</t>
  </si>
  <si>
    <t>DUDE</t>
  </si>
  <si>
    <t>DUCKY1</t>
  </si>
  <si>
    <t>DUCK69</t>
  </si>
  <si>
    <t>DRUMNBASS</t>
  </si>
  <si>
    <t>DRPEPPER1</t>
  </si>
  <si>
    <t>DREWS</t>
  </si>
  <si>
    <t>DREW12</t>
  </si>
  <si>
    <t>DREAMER13</t>
  </si>
  <si>
    <t>DREAMBOY</t>
  </si>
  <si>
    <t>DRAGONFORCE</t>
  </si>
  <si>
    <t>DRAGON7</t>
  </si>
  <si>
    <t>DRAGON3</t>
  </si>
  <si>
    <t>DRAGON2</t>
  </si>
  <si>
    <t>DRAG0N</t>
  </si>
  <si>
    <t>DRACO1</t>
  </si>
  <si>
    <t>DOWNSTOP</t>
  </si>
  <si>
    <t>DOUGLAS2</t>
  </si>
  <si>
    <t>DOTTIE1</t>
  </si>
  <si>
    <t>DORSEY</t>
  </si>
  <si>
    <t>DORA12</t>
  </si>
  <si>
    <t>DOPEMAN</t>
  </si>
  <si>
    <t>DOODLE1</t>
  </si>
  <si>
    <t>DONYEA</t>
  </si>
  <si>
    <t>DONTAY1</t>
  </si>
  <si>
    <t>DONTAY</t>
  </si>
  <si>
    <t>DONNIE1</t>
  </si>
  <si>
    <t>DONKEY1</t>
  </si>
  <si>
    <t>DONITA</t>
  </si>
  <si>
    <t>DONELL1</t>
  </si>
  <si>
    <t>DOMINGA</t>
  </si>
  <si>
    <t>DOGSRULE</t>
  </si>
  <si>
    <t>DOGGYS</t>
  </si>
  <si>
    <t>DOGGIE1</t>
  </si>
  <si>
    <t>DOGCAT</t>
  </si>
  <si>
    <t>DODGERS13</t>
  </si>
  <si>
    <t>DMC123</t>
  </si>
  <si>
    <t>DKITTY1</t>
  </si>
  <si>
    <t>DJ4LIFE</t>
  </si>
  <si>
    <t>DIZZLE</t>
  </si>
  <si>
    <t>DIXIECHICKS</t>
  </si>
  <si>
    <t>DIXIE1</t>
  </si>
  <si>
    <t>DIVINO</t>
  </si>
  <si>
    <t>DIVERSION</t>
  </si>
  <si>
    <t>DIVA08</t>
  </si>
  <si>
    <t>DISTURBED1</t>
  </si>
  <si>
    <t>DIRRTY</t>
  </si>
  <si>
    <t>DIPSET7</t>
  </si>
  <si>
    <t>DIPSET22</t>
  </si>
  <si>
    <t>DIPSET!</t>
  </si>
  <si>
    <t>DIP-SET</t>
  </si>
  <si>
    <t>DIOSesamor</t>
  </si>
  <si>
    <t>DIOSTEBENDIGA</t>
  </si>
  <si>
    <t>DIOSESGRANDE</t>
  </si>
  <si>
    <t>DIOSDEPACTOS</t>
  </si>
  <si>
    <t>DIOSAYUDAME</t>
  </si>
  <si>
    <t>DIOS</t>
  </si>
  <si>
    <t>ES</t>
  </si>
  <si>
    <t>DINORAH</t>
  </si>
  <si>
    <t>DINESH</t>
  </si>
  <si>
    <t>DINDIN</t>
  </si>
  <si>
    <t>DINDA</t>
  </si>
  <si>
    <t>DIMPLEZ1</t>
  </si>
  <si>
    <t>DIMITRIS</t>
  </si>
  <si>
    <t>DIMELO</t>
  </si>
  <si>
    <t>DILLON1</t>
  </si>
  <si>
    <t>DIFERENTE</t>
  </si>
  <si>
    <t>DICKS</t>
  </si>
  <si>
    <t>DICK69</t>
  </si>
  <si>
    <t>DICK123</t>
  </si>
  <si>
    <t>DIANELIS</t>
  </si>
  <si>
    <t>DIANALAURA</t>
  </si>
  <si>
    <t>DIANAG</t>
  </si>
  <si>
    <t>DIANA11</t>
  </si>
  <si>
    <t>DIAMOND9</t>
  </si>
  <si>
    <t>DIAMOND7</t>
  </si>
  <si>
    <t>DIAMOND10</t>
  </si>
  <si>
    <t>DIABO</t>
  </si>
  <si>
    <t>DGAF420</t>
  </si>
  <si>
    <t>DEYSI</t>
  </si>
  <si>
    <t>DEVONTAE</t>
  </si>
  <si>
    <t>DEVON13</t>
  </si>
  <si>
    <t>DEVIN2</t>
  </si>
  <si>
    <t>DEVILDOG</t>
  </si>
  <si>
    <t>DEUCE22</t>
  </si>
  <si>
    <t>DETECTIVE</t>
  </si>
  <si>
    <t>DESTINY9</t>
  </si>
  <si>
    <t>DESTINY23</t>
  </si>
  <si>
    <t>DESTINY12</t>
  </si>
  <si>
    <t>DESTINIE</t>
  </si>
  <si>
    <t>DESSIE</t>
  </si>
  <si>
    <t>DESPERADO</t>
  </si>
  <si>
    <t>DESHAWN1</t>
  </si>
  <si>
    <t>DESEAN</t>
  </si>
  <si>
    <t>DES123</t>
  </si>
  <si>
    <t>DERRICK2</t>
  </si>
  <si>
    <t>DERON</t>
  </si>
  <si>
    <t>DEPREDADOR</t>
  </si>
  <si>
    <t>DEPORCALI</t>
  </si>
  <si>
    <t>DEPECHEMODE</t>
  </si>
  <si>
    <t>DEONDRE</t>
  </si>
  <si>
    <t>DENICE</t>
  </si>
  <si>
    <t>DEMONIOS</t>
  </si>
  <si>
    <t>DEMON13</t>
  </si>
  <si>
    <t>DEMON1</t>
  </si>
  <si>
    <t>DEMILOVATO</t>
  </si>
  <si>
    <t>DEMETRIUS1</t>
  </si>
  <si>
    <t>DEMENTE</t>
  </si>
  <si>
    <t>DELMAR</t>
  </si>
  <si>
    <t>DELICATE</t>
  </si>
  <si>
    <t>DEIDRE</t>
  </si>
  <si>
    <t>DEIDRA</t>
  </si>
  <si>
    <t>DEEDEE2</t>
  </si>
  <si>
    <t>DEE-DEE</t>
  </si>
  <si>
    <t>DEDEK</t>
  </si>
  <si>
    <t>DEBORAH1</t>
  </si>
  <si>
    <t>DEBBIE2</t>
  </si>
  <si>
    <t>DEASIA</t>
  </si>
  <si>
    <t>DEADMAN1</t>
  </si>
  <si>
    <t>DDDDDDDD</t>
  </si>
  <si>
    <t>DBLOCK1</t>
  </si>
  <si>
    <t>DAZZIE</t>
  </si>
  <si>
    <t>DAYLIN</t>
  </si>
  <si>
    <t>DAYIS</t>
  </si>
  <si>
    <t>DAYDREAM</t>
  </si>
  <si>
    <t>DAYANG</t>
  </si>
  <si>
    <t>DAY-DAY</t>
  </si>
  <si>
    <t>DAVISITO</t>
  </si>
  <si>
    <t>DAVILLE</t>
  </si>
  <si>
    <t>DAVID8</t>
  </si>
  <si>
    <t>DAVID27</t>
  </si>
  <si>
    <t>DAVID16</t>
  </si>
  <si>
    <t>DAVID10</t>
  </si>
  <si>
    <t>DAVID05</t>
  </si>
  <si>
    <t>DAVIAN</t>
  </si>
  <si>
    <t>DAVEON</t>
  </si>
  <si>
    <t>DAVENPORT</t>
  </si>
  <si>
    <t>DAVANTE</t>
  </si>
  <si>
    <t>DATNIGGA1</t>
  </si>
  <si>
    <t>DATDUDE</t>
  </si>
  <si>
    <t>DASILVA</t>
  </si>
  <si>
    <t>DARYLL</t>
  </si>
  <si>
    <t>DARLINGTON</t>
  </si>
  <si>
    <t>DARLA</t>
  </si>
  <si>
    <t>DAQUAN1</t>
  </si>
  <si>
    <t>DANZA</t>
  </si>
  <si>
    <t>DANYTEAMO</t>
  </si>
  <si>
    <t>DANUTZ</t>
  </si>
  <si>
    <t>DANTES</t>
  </si>
  <si>
    <t>DANNY7</t>
  </si>
  <si>
    <t>DANNY22</t>
  </si>
  <si>
    <t>DANNY09</t>
  </si>
  <si>
    <t>DANISHA</t>
  </si>
  <si>
    <t>DANIEL24</t>
  </si>
  <si>
    <t>DANIEL11</t>
  </si>
  <si>
    <t>DANIEL02</t>
  </si>
  <si>
    <t>DANETTE</t>
  </si>
  <si>
    <t>DANELLE</t>
  </si>
  <si>
    <t>DANCIN</t>
  </si>
  <si>
    <t>DANCER13</t>
  </si>
  <si>
    <t>DANCER123</t>
  </si>
  <si>
    <t>DANCEDANCE</t>
  </si>
  <si>
    <t>DANCE13</t>
  </si>
  <si>
    <t>DAMNYOU</t>
  </si>
  <si>
    <t>DAMEON</t>
  </si>
  <si>
    <t>DAMARCUS</t>
  </si>
  <si>
    <t>DALTON1</t>
  </si>
  <si>
    <t>DALMATA</t>
  </si>
  <si>
    <t>DALLAS22</t>
  </si>
  <si>
    <t>DAKOTA67</t>
  </si>
  <si>
    <t>DAKINE</t>
  </si>
  <si>
    <t>DAKID1</t>
  </si>
  <si>
    <t>DAISY13</t>
  </si>
  <si>
    <t>DAISY04</t>
  </si>
  <si>
    <t>DAISY!</t>
  </si>
  <si>
    <t>DAISHA_69</t>
  </si>
  <si>
    <t>DAIDAI</t>
  </si>
  <si>
    <t>DAGREAT</t>
  </si>
  <si>
    <t>DAFFYDUCK</t>
  </si>
  <si>
    <t>DADSGIRL1</t>
  </si>
  <si>
    <t>DADECOUNTY</t>
  </si>
  <si>
    <t>DADDY7</t>
  </si>
  <si>
    <t>DADDY5</t>
  </si>
  <si>
    <t>DADDY17</t>
  </si>
  <si>
    <t>DADDY11</t>
  </si>
  <si>
    <t>DADDY06</t>
  </si>
  <si>
    <t>DADDY!</t>
  </si>
  <si>
    <t>DADA1</t>
  </si>
  <si>
    <t>DACOSTA</t>
  </si>
  <si>
    <t>DABNEY</t>
  </si>
  <si>
    <t>DABEST</t>
  </si>
  <si>
    <t>DA1NONLY</t>
  </si>
  <si>
    <t>D1amonds</t>
  </si>
  <si>
    <t>D.N.Angel</t>
  </si>
  <si>
    <t>D-block</t>
  </si>
  <si>
    <t>Cyoiyd86I</t>
  </si>
  <si>
    <t>Cyjhea8</t>
  </si>
  <si>
    <t>Cyber1</t>
  </si>
  <si>
    <t>Cutie12</t>
  </si>
  <si>
    <t>Pie</t>
  </si>
  <si>
    <t>Curtis1</t>
  </si>
  <si>
    <t>Curious1</t>
  </si>
  <si>
    <t>CupCake</t>
  </si>
  <si>
    <t>Cullen</t>
  </si>
  <si>
    <t>Cuddles13</t>
  </si>
  <si>
    <t>Crystal4</t>
  </si>
  <si>
    <t>Crystal21</t>
  </si>
  <si>
    <t>CruzAzul</t>
  </si>
  <si>
    <t>CristinaAbagail</t>
  </si>
  <si>
    <t>Cristiana</t>
  </si>
  <si>
    <t>Crimson1</t>
  </si>
  <si>
    <t>Creative1</t>
  </si>
  <si>
    <t>Crazyman</t>
  </si>
  <si>
    <t>Crazy123</t>
  </si>
  <si>
    <t>Crawford</t>
  </si>
  <si>
    <t>CrashIntoMe99</t>
  </si>
  <si>
    <t>Cranberry</t>
  </si>
  <si>
    <t>Cowboys7</t>
  </si>
  <si>
    <t>Cowboys09</t>
  </si>
  <si>
    <t>Covington1</t>
  </si>
  <si>
    <t>Cousins</t>
  </si>
  <si>
    <t>Country1</t>
  </si>
  <si>
    <t>Counter</t>
  </si>
  <si>
    <t>CottonCandy</t>
  </si>
  <si>
    <t>Cotton</t>
  </si>
  <si>
    <t>Cosmin</t>
  </si>
  <si>
    <t>Corvette1</t>
  </si>
  <si>
    <t>Corona</t>
  </si>
  <si>
    <t>Corinthians</t>
  </si>
  <si>
    <t>Corey1</t>
  </si>
  <si>
    <t>Cooper12</t>
  </si>
  <si>
    <t>Coolness</t>
  </si>
  <si>
    <t>Cooler</t>
  </si>
  <si>
    <t>Cooldude</t>
  </si>
  <si>
    <t>CoolCat</t>
  </si>
  <si>
    <t>Cookie21</t>
  </si>
  <si>
    <t>Cookie123</t>
  </si>
  <si>
    <t>Conrad</t>
  </si>
  <si>
    <t>Conejo</t>
  </si>
  <si>
    <t>Compton</t>
  </si>
  <si>
    <t>Colton1</t>
  </si>
  <si>
    <t>College!</t>
  </si>
  <si>
    <t>Colleen1</t>
  </si>
  <si>
    <t>Colette</t>
  </si>
  <si>
    <t>Clubland</t>
  </si>
  <si>
    <t>Clover1</t>
  </si>
  <si>
    <t>Clouds</t>
  </si>
  <si>
    <t>CloudStrife</t>
  </si>
  <si>
    <t>Clint</t>
  </si>
  <si>
    <t>Claudiu</t>
  </si>
  <si>
    <t>Claudio</t>
  </si>
  <si>
    <t>Claudia1</t>
  </si>
  <si>
    <t>Classof2008</t>
  </si>
  <si>
    <t>Classof2006</t>
  </si>
  <si>
    <t>Class2010</t>
  </si>
  <si>
    <t>Clarissa1</t>
  </si>
  <si>
    <t>Cinder</t>
  </si>
  <si>
    <t>Ciara1</t>
  </si>
  <si>
    <t>Church1</t>
  </si>
  <si>
    <t>Chula1</t>
  </si>
  <si>
    <t>Chuckie1</t>
  </si>
  <si>
    <t>Chubbs</t>
  </si>
  <si>
    <t>Chronic</t>
  </si>
  <si>
    <t>Christmas25</t>
  </si>
  <si>
    <t>Christina!</t>
  </si>
  <si>
    <t>Christie1</t>
  </si>
  <si>
    <t>Christiano</t>
  </si>
  <si>
    <t>Chris33</t>
  </si>
  <si>
    <t>Chris17</t>
  </si>
  <si>
    <t>Chris143</t>
  </si>
  <si>
    <t>Chris09</t>
  </si>
  <si>
    <t>Chris05</t>
  </si>
  <si>
    <t>Chris03</t>
  </si>
  <si>
    <t>Choppers</t>
  </si>
  <si>
    <t>Chocolates</t>
  </si>
  <si>
    <t>Chocolate5</t>
  </si>
  <si>
    <t>Chocolate3</t>
  </si>
  <si>
    <t>Chobits1</t>
  </si>
  <si>
    <t>Chloe05</t>
  </si>
  <si>
    <t>Chloe04</t>
  </si>
  <si>
    <t>Chivas#1</t>
  </si>
  <si>
    <t>Chillin</t>
  </si>
  <si>
    <t>Chihuahua1</t>
  </si>
  <si>
    <t>Chidori</t>
  </si>
  <si>
    <t>Chicks</t>
  </si>
  <si>
    <t>Chick</t>
  </si>
  <si>
    <t>Chichi</t>
  </si>
  <si>
    <t>Cherry!</t>
  </si>
  <si>
    <t>Cherelle</t>
  </si>
  <si>
    <t>Chemical</t>
  </si>
  <si>
    <t>Chelsea05</t>
  </si>
  <si>
    <t>Chelsea!</t>
  </si>
  <si>
    <t>Cheesey</t>
  </si>
  <si>
    <t>Cheerios</t>
  </si>
  <si>
    <t>Cheer08</t>
  </si>
  <si>
    <t>Cheer06</t>
  </si>
  <si>
    <t>Checkers</t>
  </si>
  <si>
    <t>Charlton</t>
  </si>
  <si>
    <t>Charlie6</t>
  </si>
  <si>
    <t>Charlie4</t>
  </si>
  <si>
    <t>Charlie28</t>
  </si>
  <si>
    <t>Charlie01</t>
  </si>
  <si>
    <t>Charlie0</t>
  </si>
  <si>
    <t>Charlene1</t>
  </si>
  <si>
    <t>Charissa</t>
  </si>
  <si>
    <t>Charisma</t>
  </si>
  <si>
    <t>Chaos1</t>
  </si>
  <si>
    <t>Chantelle1</t>
  </si>
  <si>
    <t>Chanel05</t>
  </si>
  <si>
    <t>Chance13</t>
  </si>
  <si>
    <t>Champion1</t>
  </si>
  <si>
    <t>Cerberus</t>
  </si>
  <si>
    <t>Century</t>
  </si>
  <si>
    <t>Central08</t>
  </si>
  <si>
    <t>Cecilie</t>
  </si>
  <si>
    <t>Cathy</t>
  </si>
  <si>
    <t>Castro1</t>
  </si>
  <si>
    <t>Castro</t>
  </si>
  <si>
    <t>Castles24</t>
  </si>
  <si>
    <t>Castle1</t>
  </si>
  <si>
    <t>Cassie69</t>
  </si>
  <si>
    <t>Cassie123</t>
  </si>
  <si>
    <t>Cassey</t>
  </si>
  <si>
    <t>Cashmoney</t>
  </si>
  <si>
    <t>Cashmere</t>
  </si>
  <si>
    <t>Casey12</t>
  </si>
  <si>
    <t>Casanova</t>
  </si>
  <si>
    <t>Casandra</t>
  </si>
  <si>
    <t>Cartman1</t>
  </si>
  <si>
    <t>Carrick</t>
  </si>
  <si>
    <t>Carolyn1</t>
  </si>
  <si>
    <t>Caroline1</t>
  </si>
  <si>
    <t>Carolin</t>
  </si>
  <si>
    <t>Carnival</t>
  </si>
  <si>
    <t>Carnage</t>
  </si>
  <si>
    <t>Carlson</t>
  </si>
  <si>
    <t>Carlos2</t>
  </si>
  <si>
    <t>Carlos07</t>
  </si>
  <si>
    <t>Carlene</t>
  </si>
  <si>
    <t>Carleigh</t>
  </si>
  <si>
    <t>Carla03</t>
  </si>
  <si>
    <t>Carito</t>
  </si>
  <si>
    <t>Caprice</t>
  </si>
  <si>
    <t>Cantik</t>
  </si>
  <si>
    <t>Cannabis</t>
  </si>
  <si>
    <t>Canela</t>
  </si>
  <si>
    <t>Candy16</t>
  </si>
  <si>
    <t>Candy!</t>
  </si>
  <si>
    <t>Candle1</t>
  </si>
  <si>
    <t>Candle</t>
  </si>
  <si>
    <t>Cancer2</t>
  </si>
  <si>
    <t>Camron1</t>
  </si>
  <si>
    <t>Camron</t>
  </si>
  <si>
    <t>Campos</t>
  </si>
  <si>
    <t>Cammie</t>
  </si>
  <si>
    <t>Cameron3</t>
  </si>
  <si>
    <t>Cameron15</t>
  </si>
  <si>
    <t>Cameron06</t>
  </si>
  <si>
    <t>Camaroz28</t>
  </si>
  <si>
    <t>Calvary</t>
  </si>
  <si>
    <t>Caldwell</t>
  </si>
  <si>
    <t>Caitlyn1</t>
  </si>
  <si>
    <t>Caitlin1</t>
  </si>
  <si>
    <t>Caesar</t>
  </si>
  <si>
    <t>Cadillac</t>
  </si>
  <si>
    <t>Caddies929</t>
  </si>
  <si>
    <t>CYPRESS</t>
  </si>
  <si>
    <t>CUTIEZ</t>
  </si>
  <si>
    <t>CUTIEPIE10</t>
  </si>
  <si>
    <t>CUTIEPIE07</t>
  </si>
  <si>
    <t>CUTIE69</t>
  </si>
  <si>
    <t>CUTIE19</t>
  </si>
  <si>
    <t>CUTETY</t>
  </si>
  <si>
    <t>CUTEGIRL1</t>
  </si>
  <si>
    <t>CUTECHICK</t>
  </si>
  <si>
    <t>CUTE25</t>
  </si>
  <si>
    <t>CUTE16</t>
  </si>
  <si>
    <t>CUTE01</t>
  </si>
  <si>
    <t>CURLEY1</t>
  </si>
  <si>
    <t>CUPCAKE14</t>
  </si>
  <si>
    <t>CUMPLE</t>
  </si>
  <si>
    <t>CUENCA</t>
  </si>
  <si>
    <t>CUCARACHA</t>
  </si>
  <si>
    <t>CUBANO</t>
  </si>
  <si>
    <t>CUBAN</t>
  </si>
  <si>
    <t>CUATRO</t>
  </si>
  <si>
    <t>CRonaldo</t>
  </si>
  <si>
    <t>CRYBABY1</t>
  </si>
  <si>
    <t>CRUZAZUL1</t>
  </si>
  <si>
    <t>CRUSADERS</t>
  </si>
  <si>
    <t>CRUNK</t>
  </si>
  <si>
    <t>CROSSROADS</t>
  </si>
  <si>
    <t>CROSBY</t>
  </si>
  <si>
    <t>CROCODILE</t>
  </si>
  <si>
    <t>CRISTOBAL</t>
  </si>
  <si>
    <t>CRISTO7</t>
  </si>
  <si>
    <t>CRISTIANTEAMO</t>
  </si>
  <si>
    <t>CRISTA</t>
  </si>
  <si>
    <t>CRIP123</t>
  </si>
  <si>
    <t>CRIME</t>
  </si>
  <si>
    <t>CRIIZZY1</t>
  </si>
  <si>
    <t>CREATIVE1</t>
  </si>
  <si>
    <t>CREATION</t>
  </si>
  <si>
    <t>CREATA</t>
  </si>
  <si>
    <t>CRAZYME</t>
  </si>
  <si>
    <t>CRAZYGURL</t>
  </si>
  <si>
    <t>CRAZY69</t>
  </si>
  <si>
    <t>CRAZY2</t>
  </si>
  <si>
    <t>CRAZY16</t>
  </si>
  <si>
    <t>CRAZY15</t>
  </si>
  <si>
    <t>CRAZY10</t>
  </si>
  <si>
    <t>CRASH</t>
  </si>
  <si>
    <t>COWBOYS31</t>
  </si>
  <si>
    <t>COVERGIRL</t>
  </si>
  <si>
    <t>COURTNEY2</t>
  </si>
  <si>
    <t>COURTNEY11</t>
  </si>
  <si>
    <t>COSITO</t>
  </si>
  <si>
    <t>CORPUS</t>
  </si>
  <si>
    <t>COROLLA</t>
  </si>
  <si>
    <t>CORNWALL</t>
  </si>
  <si>
    <t>CORNELL1</t>
  </si>
  <si>
    <t>CORNELIA</t>
  </si>
  <si>
    <t>CORINA1</t>
  </si>
  <si>
    <t>COREY4</t>
  </si>
  <si>
    <t>CORAZON3</t>
  </si>
  <si>
    <t>COPENHAGEN</t>
  </si>
  <si>
    <t>COOLGIRL1</t>
  </si>
  <si>
    <t>COOLCAT1</t>
  </si>
  <si>
    <t>COOL10</t>
  </si>
  <si>
    <t>COOL1</t>
  </si>
  <si>
    <t>COOKING</t>
  </si>
  <si>
    <t>COOKIES2</t>
  </si>
  <si>
    <t>COOKIE11</t>
  </si>
  <si>
    <t>COOKIE01</t>
  </si>
  <si>
    <t>COOKI3</t>
  </si>
  <si>
    <t>CONTRA</t>
  </si>
  <si>
    <t>CONTINENTAL</t>
  </si>
  <si>
    <t>CONSTANZA</t>
  </si>
  <si>
    <t>CONSTANTIN</t>
  </si>
  <si>
    <t>CONRAD1</t>
  </si>
  <si>
    <t>CONNY</t>
  </si>
  <si>
    <t>CONDON</t>
  </si>
  <si>
    <t>CONAN</t>
  </si>
  <si>
    <t>COMPUTER2</t>
  </si>
  <si>
    <t>COMPTON310</t>
  </si>
  <si>
    <t>COMPAQ2</t>
  </si>
  <si>
    <t>COMMODORE</t>
  </si>
  <si>
    <t>COMEMIERDA</t>
  </si>
  <si>
    <t>COMBAT</t>
  </si>
  <si>
    <t>COLUMBUS</t>
  </si>
  <si>
    <t>COLTON1</t>
  </si>
  <si>
    <t>COLOMBIANO</t>
  </si>
  <si>
    <t>COLLIN1</t>
  </si>
  <si>
    <t>COLLETTE</t>
  </si>
  <si>
    <t>COLBY1</t>
  </si>
  <si>
    <t>COKELAT</t>
  </si>
  <si>
    <t>CODY</t>
  </si>
  <si>
    <t>COCOS</t>
  </si>
  <si>
    <t>COCOPOPS</t>
  </si>
  <si>
    <t>COCO23</t>
  </si>
  <si>
    <t>COCO22</t>
  </si>
  <si>
    <t>COCO13</t>
  </si>
  <si>
    <t>COCO1</t>
  </si>
  <si>
    <t>COCKSUCKER</t>
  </si>
  <si>
    <t>COCAINE</t>
  </si>
  <si>
    <t>COCA123</t>
  </si>
  <si>
    <t>COACH</t>
  </si>
  <si>
    <t>CO2008</t>
  </si>
  <si>
    <t>CO2007</t>
  </si>
  <si>
    <t>CMURDER</t>
  </si>
  <si>
    <t>CLUELESS1</t>
  </si>
  <si>
    <t>CLOVER1</t>
  </si>
  <si>
    <t>CLOUDY</t>
  </si>
  <si>
    <t>CLOCKS</t>
  </si>
  <si>
    <t>CLIPPERS</t>
  </si>
  <si>
    <t>CLICK</t>
  </si>
  <si>
    <t>CLEMSON</t>
  </si>
  <si>
    <t>CLAUS</t>
  </si>
  <si>
    <t>CLASSOF2011</t>
  </si>
  <si>
    <t>CLASS2011</t>
  </si>
  <si>
    <t>CLARKSON</t>
  </si>
  <si>
    <t>CLARICE</t>
  </si>
  <si>
    <t>CLAIRE1</t>
  </si>
  <si>
    <t>CINTYA</t>
  </si>
  <si>
    <t>CINTIA</t>
  </si>
  <si>
    <t>CINEMA</t>
  </si>
  <si>
    <t>CINCIN</t>
  </si>
  <si>
    <t>CIERRA1</t>
  </si>
  <si>
    <t>CIERA</t>
  </si>
  <si>
    <t>CHYNNA</t>
  </si>
  <si>
    <t>CHUYITO</t>
  </si>
  <si>
    <t>CHUPON</t>
  </si>
  <si>
    <t>CHUNK</t>
  </si>
  <si>
    <t>CHULO</t>
  </si>
  <si>
    <t>CHULA69</t>
  </si>
  <si>
    <t>CHULA08</t>
  </si>
  <si>
    <t>CHUCHAY</t>
  </si>
  <si>
    <t>CHUBBS</t>
  </si>
  <si>
    <t>CHRONO</t>
  </si>
  <si>
    <t>CHRISTI</t>
  </si>
  <si>
    <t>CHRISTA</t>
  </si>
  <si>
    <t>CHRISM</t>
  </si>
  <si>
    <t>CHRISFAIR</t>
  </si>
  <si>
    <t>CHRIS89</t>
  </si>
  <si>
    <t>CHRIS8</t>
  </si>
  <si>
    <t>CHRIS4</t>
  </si>
  <si>
    <t>CHRIS30</t>
  </si>
  <si>
    <t>CHRIS24</t>
  </si>
  <si>
    <t>CHOWDER</t>
  </si>
  <si>
    <t>CHOUCHOU</t>
  </si>
  <si>
    <t>CHOLO13</t>
  </si>
  <si>
    <t>CHOLITA</t>
  </si>
  <si>
    <t>CHOLA13</t>
  </si>
  <si>
    <t>CHOFIS</t>
  </si>
  <si>
    <t>CHOCOLATE94</t>
  </si>
  <si>
    <t>CHOCOLATE7</t>
  </si>
  <si>
    <t>CHOCOLATE123</t>
  </si>
  <si>
    <t>CHOCHA</t>
  </si>
  <si>
    <t>CHLOE12</t>
  </si>
  <si>
    <t>CHIVO</t>
  </si>
  <si>
    <t>CHIVAS100</t>
  </si>
  <si>
    <t>CHIQUITITAS</t>
  </si>
  <si>
    <t>CHIQUILIN</t>
  </si>
  <si>
    <t>CHINO13</t>
  </si>
  <si>
    <t>CHING</t>
  </si>
  <si>
    <t>CHILLI</t>
  </si>
  <si>
    <t>CHILIS</t>
  </si>
  <si>
    <t>CHILDOFGOD</t>
  </si>
  <si>
    <t>CHIKITITA</t>
  </si>
  <si>
    <t>CHIKI</t>
  </si>
  <si>
    <t>CHIKEN</t>
  </si>
  <si>
    <t>CHIEFS</t>
  </si>
  <si>
    <t>CHIDORI</t>
  </si>
  <si>
    <t>CHICO12</t>
  </si>
  <si>
    <t>CHICKORY2</t>
  </si>
  <si>
    <t>CHICHI2</t>
  </si>
  <si>
    <t>CHICALOCA</t>
  </si>
  <si>
    <t>CHICA13</t>
  </si>
  <si>
    <t>CHEZNEY</t>
  </si>
  <si>
    <t>CHEYCHEY</t>
  </si>
  <si>
    <t>CHEVY23</t>
  </si>
  <si>
    <t>CHESTER2</t>
  </si>
  <si>
    <t>CHESNEY1</t>
  </si>
  <si>
    <t>CHERUB</t>
  </si>
  <si>
    <t>CHERRYPIE</t>
  </si>
  <si>
    <t>CHERRY4</t>
  </si>
  <si>
    <t>CHERRY2</t>
  </si>
  <si>
    <t>CHERRY16</t>
  </si>
  <si>
    <t>CHENOA</t>
  </si>
  <si>
    <t>CHELI</t>
  </si>
  <si>
    <t>CHELCIE</t>
  </si>
  <si>
    <t>CHEEZE</t>
  </si>
  <si>
    <t>CHEETOS</t>
  </si>
  <si>
    <t>CHEESEY</t>
  </si>
  <si>
    <t>CHEER7</t>
  </si>
  <si>
    <t>CHEER05</t>
  </si>
  <si>
    <t>CHECHI</t>
  </si>
  <si>
    <t>CHECHE1</t>
  </si>
  <si>
    <t>CHEATER</t>
  </si>
  <si>
    <t>CHAYO</t>
  </si>
  <si>
    <t>CHAVO</t>
  </si>
  <si>
    <t>CHAVELITA</t>
  </si>
  <si>
    <t>CHATAS</t>
  </si>
  <si>
    <t>CHASER</t>
  </si>
  <si>
    <t>CHARMAIN</t>
  </si>
  <si>
    <t>CHARLIE20005</t>
  </si>
  <si>
    <t>CHARLIE12</t>
  </si>
  <si>
    <t>CHARLES7</t>
  </si>
  <si>
    <t>CHANTELL</t>
  </si>
  <si>
    <t>CHANEL5</t>
  </si>
  <si>
    <t>CHANEKE</t>
  </si>
  <si>
    <t>CHANCE123</t>
  </si>
  <si>
    <t>CHAMPION1</t>
  </si>
  <si>
    <t>CHALLENGER</t>
  </si>
  <si>
    <t>CHALINO</t>
  </si>
  <si>
    <t>CHAINGANG</t>
  </si>
  <si>
    <t>CHADWICK</t>
  </si>
  <si>
    <t>CHABELITA</t>
  </si>
  <si>
    <t>CESITAR</t>
  </si>
  <si>
    <t>CENTRAL1</t>
  </si>
  <si>
    <t>CENA123</t>
  </si>
  <si>
    <t>CENA12</t>
  </si>
  <si>
    <t>CELESTIAL1</t>
  </si>
  <si>
    <t>CELESTIAL</t>
  </si>
  <si>
    <t>CECE123</t>
  </si>
  <si>
    <t>CEASAR</t>
  </si>
  <si>
    <t>CDE#3edc</t>
  </si>
  <si>
    <t>CBA321</t>
  </si>
  <si>
    <t>CAVEMAN</t>
  </si>
  <si>
    <t>CATSANDDOGS</t>
  </si>
  <si>
    <t>CATRIONA</t>
  </si>
  <si>
    <t>CATRICE</t>
  </si>
  <si>
    <t>CATOLICA</t>
  </si>
  <si>
    <t>CATITA</t>
  </si>
  <si>
    <t>CATHLEEN</t>
  </si>
  <si>
    <t>CATFISH1</t>
  </si>
  <si>
    <t>CATALAN</t>
  </si>
  <si>
    <t>CASTELLON</t>
  </si>
  <si>
    <t>CASSY1</t>
  </si>
  <si>
    <t>CASSIUS</t>
  </si>
  <si>
    <t>CASPER18</t>
  </si>
  <si>
    <t>CASABLANCA</t>
  </si>
  <si>
    <t>CARVER1</t>
  </si>
  <si>
    <t>CARVER</t>
  </si>
  <si>
    <t>CARTER2</t>
  </si>
  <si>
    <t>CARTER123</t>
  </si>
  <si>
    <t>CARSON01</t>
  </si>
  <si>
    <t>CARREON</t>
  </si>
  <si>
    <t>CAROLYN1</t>
  </si>
  <si>
    <t>CAROLANN</t>
  </si>
  <si>
    <t>CARNAVAL</t>
  </si>
  <si>
    <t>CARNAL</t>
  </si>
  <si>
    <t>CARMENCITA</t>
  </si>
  <si>
    <t>CARMEN18</t>
  </si>
  <si>
    <t>CARMELO1</t>
  </si>
  <si>
    <t>CARMEL1</t>
  </si>
  <si>
    <t>CARLOS9</t>
  </si>
  <si>
    <t>CARLOS6</t>
  </si>
  <si>
    <t>CARLOS4</t>
  </si>
  <si>
    <t>CARLOS25</t>
  </si>
  <si>
    <t>CARLOS17</t>
  </si>
  <si>
    <t>CARLOS10</t>
  </si>
  <si>
    <t>CARLINA</t>
  </si>
  <si>
    <t>CARLIN</t>
  </si>
  <si>
    <t>CARLANGAS</t>
  </si>
  <si>
    <t>CARISSA1</t>
  </si>
  <si>
    <t>CARISMA</t>
  </si>
  <si>
    <t>CARDINALS</t>
  </si>
  <si>
    <t>CARBON</t>
  </si>
  <si>
    <t>CARAMELOS</t>
  </si>
  <si>
    <t>CARACAS</t>
  </si>
  <si>
    <t>CAPTAIN1</t>
  </si>
  <si>
    <t>CAPOEIRA</t>
  </si>
  <si>
    <t>CANTONA</t>
  </si>
  <si>
    <t>CANNON1</t>
  </si>
  <si>
    <t>CANDYGURL1</t>
  </si>
  <si>
    <t>CANDY8</t>
  </si>
  <si>
    <t>CANDY3</t>
  </si>
  <si>
    <t>CANDY21</t>
  </si>
  <si>
    <t>CANDY101</t>
  </si>
  <si>
    <t>CANDIS</t>
  </si>
  <si>
    <t>CANDICE1</t>
  </si>
  <si>
    <t>CANDI</t>
  </si>
  <si>
    <t>CAMPUS</t>
  </si>
  <si>
    <t>CAMPEONA</t>
  </si>
  <si>
    <t>CAMERON13</t>
  </si>
  <si>
    <t>CAMCAM</t>
  </si>
  <si>
    <t>CAMARO1</t>
  </si>
  <si>
    <t>CALLY</t>
  </si>
  <si>
    <t>CALLIOPE3</t>
  </si>
  <si>
    <t>CALLIOPE</t>
  </si>
  <si>
    <t>CALLIE1</t>
  </si>
  <si>
    <t>CALI213</t>
  </si>
  <si>
    <t>CALEBS</t>
  </si>
  <si>
    <t>CALDWELL</t>
  </si>
  <si>
    <t>CAISER</t>
  </si>
  <si>
    <t>CAIFANES</t>
  </si>
  <si>
    <t>CADENA</t>
  </si>
  <si>
    <t>CACAHUATE</t>
  </si>
  <si>
    <t>CACA123</t>
  </si>
  <si>
    <t>CACA12</t>
  </si>
  <si>
    <t>CABRONA</t>
  </si>
  <si>
    <t>CABALLOS</t>
  </si>
  <si>
    <t>CABALLES</t>
  </si>
  <si>
    <t>C1234567</t>
  </si>
  <si>
    <t>C0reyjason</t>
  </si>
  <si>
    <t>C0mput3r</t>
  </si>
  <si>
    <t>C00KIE</t>
  </si>
  <si>
    <t>C.ronaldo</t>
  </si>
  <si>
    <t>Byron</t>
  </si>
  <si>
    <t>Butterfly3</t>
  </si>
  <si>
    <t>Butterfly26</t>
  </si>
  <si>
    <t>Butterfly10</t>
  </si>
  <si>
    <t>Butterfly*</t>
  </si>
  <si>
    <t>Buster13</t>
  </si>
  <si>
    <t>Buster11</t>
  </si>
  <si>
    <t>Buster00</t>
  </si>
  <si>
    <t>BurgerKing</t>
  </si>
  <si>
    <t>Burbuja</t>
  </si>
  <si>
    <t>Bunny4</t>
  </si>
  <si>
    <t>Bunbun</t>
  </si>
  <si>
    <t>Bumble</t>
  </si>
  <si>
    <t>Bullseye</t>
  </si>
  <si>
    <t>Bullfrog</t>
  </si>
  <si>
    <t>Bulgaria</t>
  </si>
  <si>
    <t>Bulbasaur</t>
  </si>
  <si>
    <t>Buffy2</t>
  </si>
  <si>
    <t>Buddylee</t>
  </si>
  <si>
    <t>Buddyboy</t>
  </si>
  <si>
    <t>Budapest</t>
  </si>
  <si>
    <t>Buckley</t>
  </si>
  <si>
    <t>Bubbie</t>
  </si>
  <si>
    <t>BuTtErFlY</t>
  </si>
  <si>
    <t>Bruiser1</t>
  </si>
  <si>
    <t>Brownsugar</t>
  </si>
  <si>
    <t>Brooklyn24</t>
  </si>
  <si>
    <t>Brookie1</t>
  </si>
  <si>
    <t>Brooke2</t>
  </si>
  <si>
    <t>Bronx1</t>
  </si>
  <si>
    <t>Bronwyn</t>
  </si>
  <si>
    <t>Bronte</t>
  </si>
  <si>
    <t>Broken7</t>
  </si>
  <si>
    <t>Brodie1</t>
  </si>
  <si>
    <t>Brittni</t>
  </si>
  <si>
    <t>Brittnee</t>
  </si>
  <si>
    <t>Britt123</t>
  </si>
  <si>
    <t>BritneySpears</t>
  </si>
  <si>
    <t>BritneyS</t>
  </si>
  <si>
    <t>Brionna</t>
  </si>
  <si>
    <t>Bridget1</t>
  </si>
  <si>
    <t>Brianne1</t>
  </si>
  <si>
    <t>Brianna7</t>
  </si>
  <si>
    <t>Brian01</t>
  </si>
  <si>
    <t>Breonna</t>
  </si>
  <si>
    <t>Brendan1</t>
  </si>
  <si>
    <t>Breezer</t>
  </si>
  <si>
    <t>Breana</t>
  </si>
  <si>
    <t>Breakdance</t>
  </si>
  <si>
    <t>BratzGirl</t>
  </si>
  <si>
    <t>Brannon1</t>
  </si>
  <si>
    <t>Brandy99</t>
  </si>
  <si>
    <t>Brandy77</t>
  </si>
  <si>
    <t>Brandon6</t>
  </si>
  <si>
    <t>Brandon3</t>
  </si>
  <si>
    <t>Brandon14</t>
  </si>
  <si>
    <t>Brandon03</t>
  </si>
  <si>
    <t>Braeden</t>
  </si>
  <si>
    <t>Brady12</t>
  </si>
  <si>
    <t>Bradpitt</t>
  </si>
  <si>
    <t>Bradlee</t>
  </si>
  <si>
    <t>Brad2008</t>
  </si>
  <si>
    <t>Bowwow2</t>
  </si>
  <si>
    <t>Boriqua1</t>
  </si>
  <si>
    <t>Boriqua</t>
  </si>
  <si>
    <t>Booty</t>
  </si>
  <si>
    <t>Boots1</t>
  </si>
  <si>
    <t>Boots</t>
  </si>
  <si>
    <t>Boogers</t>
  </si>
  <si>
    <t>Boodah</t>
  </si>
  <si>
    <t>Boobs</t>
  </si>
  <si>
    <t>Boo-Boo</t>
  </si>
  <si>
    <t>Bonsai</t>
  </si>
  <si>
    <t>Bonnie2</t>
  </si>
  <si>
    <t>Bonkers1</t>
  </si>
  <si>
    <t>Bonita1</t>
  </si>
  <si>
    <t>Bones1</t>
  </si>
  <si>
    <t>Bones</t>
  </si>
  <si>
    <t>Bomber</t>
  </si>
  <si>
    <t>Bologna</t>
  </si>
  <si>
    <t>Bollywood</t>
  </si>
  <si>
    <t>Bollocks1</t>
  </si>
  <si>
    <t>Boeing747</t>
  </si>
  <si>
    <t>Bluestar</t>
  </si>
  <si>
    <t>Bluesky</t>
  </si>
  <si>
    <t>Blue24</t>
  </si>
  <si>
    <t>Blue21</t>
  </si>
  <si>
    <t>Blue18</t>
  </si>
  <si>
    <t>Blue1234</t>
  </si>
  <si>
    <t>Blubb</t>
  </si>
  <si>
    <t>Bloom</t>
  </si>
  <si>
    <t>Blondie7</t>
  </si>
  <si>
    <t>Blessing</t>
  </si>
  <si>
    <t>Bleach1</t>
  </si>
  <si>
    <t>Blazin</t>
  </si>
  <si>
    <t>Blanche</t>
  </si>
  <si>
    <t>Blackwell</t>
  </si>
  <si>
    <t>Blackman1</t>
  </si>
  <si>
    <t>Blackjack1</t>
  </si>
  <si>
    <t>Blackcat</t>
  </si>
  <si>
    <t>Black2</t>
  </si>
  <si>
    <t>Black11</t>
  </si>
  <si>
    <t>Biteme</t>
  </si>
  <si>
    <t>Bitch3</t>
  </si>
  <si>
    <t>Bitch22</t>
  </si>
  <si>
    <t>Bitch2</t>
  </si>
  <si>
    <t>Bishop1</t>
  </si>
  <si>
    <t>Biscuits</t>
  </si>
  <si>
    <t>Birdman</t>
  </si>
  <si>
    <t>Bingo</t>
  </si>
  <si>
    <t>Billyjoe</t>
  </si>
  <si>
    <t>Billyboy</t>
  </si>
  <si>
    <t>Billy27</t>
  </si>
  <si>
    <t>Billy2</t>
  </si>
  <si>
    <t>Billy123</t>
  </si>
  <si>
    <t>Billkaulitz</t>
  </si>
  <si>
    <t>BillaBong</t>
  </si>
  <si>
    <t>Bikers</t>
  </si>
  <si>
    <t>Bigpimpin</t>
  </si>
  <si>
    <t>Biggirl</t>
  </si>
  <si>
    <t>Bigfoot</t>
  </si>
  <si>
    <t>BigDog</t>
  </si>
  <si>
    <t>BigBird</t>
  </si>
  <si>
    <t>BigBen7</t>
  </si>
  <si>
    <t>Bhabie</t>
  </si>
  <si>
    <t>Beverley</t>
  </si>
  <si>
    <t>BettyBoop1</t>
  </si>
  <si>
    <t>Betty1</t>
  </si>
  <si>
    <t>Beth123</t>
  </si>
  <si>
    <t>Bernice1</t>
  </si>
  <si>
    <t>Bently</t>
  </si>
  <si>
    <t>Beltran</t>
  </si>
  <si>
    <t>Belleza</t>
  </si>
  <si>
    <t>Bella03</t>
  </si>
  <si>
    <t>Belize</t>
  </si>
  <si>
    <t>Beetle</t>
  </si>
  <si>
    <t>Beckie</t>
  </si>
  <si>
    <t>Beckham07</t>
  </si>
  <si>
    <t>Beautifulgirl</t>
  </si>
  <si>
    <t>Beatriz1</t>
  </si>
  <si>
    <t>Bears</t>
  </si>
  <si>
    <t>Beamer1</t>
  </si>
  <si>
    <t>BeHappy</t>
  </si>
  <si>
    <t>Basketball23</t>
  </si>
  <si>
    <t>Basketbal</t>
  </si>
  <si>
    <t>Basket1</t>
  </si>
  <si>
    <t>Barrera</t>
  </si>
  <si>
    <t>Barnes</t>
  </si>
  <si>
    <t>Barclay</t>
  </si>
  <si>
    <t>Barcelos</t>
  </si>
  <si>
    <t>Barbwire</t>
  </si>
  <si>
    <t>Barbie7</t>
  </si>
  <si>
    <t>Banner</t>
  </si>
  <si>
    <t>Bandit10</t>
  </si>
  <si>
    <t>Bananna</t>
  </si>
  <si>
    <t>Bananas2</t>
  </si>
  <si>
    <t>Balloon</t>
  </si>
  <si>
    <t>Ballin22</t>
  </si>
  <si>
    <t>Balance</t>
  </si>
  <si>
    <t>Balamory</t>
  </si>
  <si>
    <t>Bailey3</t>
  </si>
  <si>
    <t>Bailey22</t>
  </si>
  <si>
    <t>Bailey21</t>
  </si>
  <si>
    <t>Bailey2</t>
  </si>
  <si>
    <t>Bailey123</t>
  </si>
  <si>
    <t>Bailey08</t>
  </si>
  <si>
    <t>Bailey03</t>
  </si>
  <si>
    <t>Baggies</t>
  </si>
  <si>
    <t>Badman</t>
  </si>
  <si>
    <t>Badgurl</t>
  </si>
  <si>
    <t>Badgirl1</t>
  </si>
  <si>
    <t>Bacardi</t>
  </si>
  <si>
    <t>Babylon5</t>
  </si>
  <si>
    <t>Babygirl7</t>
  </si>
  <si>
    <t>Babygirl18</t>
  </si>
  <si>
    <t>Babygirl01</t>
  </si>
  <si>
    <t>Babycake1</t>
  </si>
  <si>
    <t>Babyboy2</t>
  </si>
  <si>
    <t>Babyboo1</t>
  </si>
  <si>
    <t>Baby_gurl</t>
  </si>
  <si>
    <t>BabyNea</t>
  </si>
  <si>
    <t>BabyGirl12</t>
  </si>
  <si>
    <t>BabyFace</t>
  </si>
  <si>
    <t>BabyDoll</t>
  </si>
  <si>
    <t>BabyBaby</t>
  </si>
  <si>
    <t>Baby21</t>
  </si>
  <si>
    <t>Baby2006</t>
  </si>
  <si>
    <t>Baby14</t>
  </si>
  <si>
    <t>Baby1234</t>
  </si>
  <si>
    <t>Baby1</t>
  </si>
  <si>
    <t>BabiGurl</t>
  </si>
  <si>
    <t>BYTCH01</t>
  </si>
  <si>
    <t>BUTTONS1</t>
  </si>
  <si>
    <t>BUTTHOLE</t>
  </si>
  <si>
    <t>BUTTERFLY123</t>
  </si>
  <si>
    <t>BUTTERBALL</t>
  </si>
  <si>
    <t>BUTTA1</t>
  </si>
  <si>
    <t>BUTCHIE</t>
  </si>
  <si>
    <t>BUTCH</t>
  </si>
  <si>
    <t>BUSTAMANTE</t>
  </si>
  <si>
    <t>BURNOUT</t>
  </si>
  <si>
    <t>BUMBLE</t>
  </si>
  <si>
    <t>BUGGIE</t>
  </si>
  <si>
    <t>BUFALO</t>
  </si>
  <si>
    <t>BUENDIA</t>
  </si>
  <si>
    <t>BUDDYBOY</t>
  </si>
  <si>
    <t>BUDDY12</t>
  </si>
  <si>
    <t>BUDDIES</t>
  </si>
  <si>
    <t>BUDDA1</t>
  </si>
  <si>
    <t>BUCKWILD</t>
  </si>
  <si>
    <t>BUBUBU</t>
  </si>
  <si>
    <t>BUBBAS</t>
  </si>
  <si>
    <t>BUBBA12</t>
  </si>
  <si>
    <t>BRYCE123</t>
  </si>
  <si>
    <t>BRYAN77</t>
  </si>
  <si>
    <t>BRYAN13</t>
  </si>
  <si>
    <t>BRUTUS1</t>
  </si>
  <si>
    <t>BRUNO123</t>
  </si>
  <si>
    <t>BRUJA</t>
  </si>
  <si>
    <t>BRUISER</t>
  </si>
  <si>
    <t>BROWNSUGA1</t>
  </si>
  <si>
    <t>BROWNIES</t>
  </si>
  <si>
    <t>BROWN21</t>
  </si>
  <si>
    <t>BROWN12</t>
  </si>
  <si>
    <t>BROOKLYN718</t>
  </si>
  <si>
    <t>BROOKLYN5</t>
  </si>
  <si>
    <t>BRODY1</t>
  </si>
  <si>
    <t>BRODY</t>
  </si>
  <si>
    <t>BROADWAY</t>
  </si>
  <si>
    <t>BRITTN666</t>
  </si>
  <si>
    <t>BRITTANY2</t>
  </si>
  <si>
    <t>BRITTANY13</t>
  </si>
  <si>
    <t>BRITTANI</t>
  </si>
  <si>
    <t>BRITT17</t>
  </si>
  <si>
    <t>BRITT11</t>
  </si>
  <si>
    <t>BRITT09</t>
  </si>
  <si>
    <t>BRITNI</t>
  </si>
  <si>
    <t>BRITNEY12</t>
  </si>
  <si>
    <t>BRIT123</t>
  </si>
  <si>
    <t>BRISTOL</t>
  </si>
  <si>
    <t>BRISBANE</t>
  </si>
  <si>
    <t>BRIONNA</t>
  </si>
  <si>
    <t>BRIANNA2</t>
  </si>
  <si>
    <t>BRIANNA01</t>
  </si>
  <si>
    <t>BRIANDA</t>
  </si>
  <si>
    <t>BRIANA123</t>
  </si>
  <si>
    <t>BRIAN4</t>
  </si>
  <si>
    <t>BRIAN22</t>
  </si>
  <si>
    <t>BRIAN21</t>
  </si>
  <si>
    <t>BRIAN13</t>
  </si>
  <si>
    <t>BREONA</t>
  </si>
  <si>
    <t>BRENNEN</t>
  </si>
  <si>
    <t>BRENDEN1</t>
  </si>
  <si>
    <t>BREANN</t>
  </si>
  <si>
    <t>BREAKER</t>
  </si>
  <si>
    <t>BRAYDON1</t>
  </si>
  <si>
    <t>BRAVE1</t>
  </si>
  <si>
    <t>BRATZ2</t>
  </si>
  <si>
    <t>BRATZ07</t>
  </si>
  <si>
    <t>BRATINELLA</t>
  </si>
  <si>
    <t>BRANDON5</t>
  </si>
  <si>
    <t>BRANDON16</t>
  </si>
  <si>
    <t>BRANDON11</t>
  </si>
  <si>
    <t>BRANDON#1</t>
  </si>
  <si>
    <t>BRANDON!</t>
  </si>
  <si>
    <t>BRANDAN</t>
  </si>
  <si>
    <t>BRAMBLE</t>
  </si>
  <si>
    <t>BOYZONE</t>
  </si>
  <si>
    <t>BOYZ</t>
  </si>
  <si>
    <t>BOYSBOYS</t>
  </si>
  <si>
    <t>BOYFRIEND1</t>
  </si>
  <si>
    <t>BOYBOY1</t>
  </si>
  <si>
    <t>BOXERS</t>
  </si>
  <si>
    <t>BOWWOW87</t>
  </si>
  <si>
    <t>BOWWOW13</t>
  </si>
  <si>
    <t>BOW-WOW</t>
  </si>
  <si>
    <t>BOUNCER1</t>
  </si>
  <si>
    <t>BOSSYBITCH</t>
  </si>
  <si>
    <t>BOSSY2</t>
  </si>
  <si>
    <t>BOSSY12</t>
  </si>
  <si>
    <t>BOSSMAN1</t>
  </si>
  <si>
    <t>BOSCO</t>
  </si>
  <si>
    <t>BOS123</t>
  </si>
  <si>
    <t>BORREGUITO</t>
  </si>
  <si>
    <t>BORREGA</t>
  </si>
  <si>
    <t>BORNFLY</t>
  </si>
  <si>
    <t>BORNEO</t>
  </si>
  <si>
    <t>BOOTZ</t>
  </si>
  <si>
    <t>BOOTY69</t>
  </si>
  <si>
    <t>BOOTY2</t>
  </si>
  <si>
    <t>BOOKMARK</t>
  </si>
  <si>
    <t>BOOBOO3</t>
  </si>
  <si>
    <t>BOOBOO22</t>
  </si>
  <si>
    <t>BOOBOO10</t>
  </si>
  <si>
    <t>BONOVOX</t>
  </si>
  <si>
    <t>BONITA2</t>
  </si>
  <si>
    <t>BONESS</t>
  </si>
  <si>
    <t>BOMBA</t>
  </si>
  <si>
    <t>BOLLOX</t>
  </si>
  <si>
    <t>BOLINHAS</t>
  </si>
  <si>
    <t>BOLILLO</t>
  </si>
  <si>
    <t>BOBONG</t>
  </si>
  <si>
    <t>BOBOBO</t>
  </si>
  <si>
    <t>BOBO123</t>
  </si>
  <si>
    <t>BOBBY5</t>
  </si>
  <si>
    <t>BOBBOB1</t>
  </si>
  <si>
    <t>BOBBI</t>
  </si>
  <si>
    <t>BOB</t>
  </si>
  <si>
    <t>BMW123</t>
  </si>
  <si>
    <t>BLYTHE</t>
  </si>
  <si>
    <t>BLUESCLUES</t>
  </si>
  <si>
    <t>BLUEGREEN</t>
  </si>
  <si>
    <t>BLUEBLUE</t>
  </si>
  <si>
    <t>BLUE95</t>
  </si>
  <si>
    <t>BLUE94</t>
  </si>
  <si>
    <t>BLUE87</t>
  </si>
  <si>
    <t>BLUE77</t>
  </si>
  <si>
    <t>BLUE56</t>
  </si>
  <si>
    <t>BLUE456</t>
  </si>
  <si>
    <t>BLUE45</t>
  </si>
  <si>
    <t>BLUE33</t>
  </si>
  <si>
    <t>BLUE1234</t>
  </si>
  <si>
    <t>BLUE10</t>
  </si>
  <si>
    <t>BLUE06</t>
  </si>
  <si>
    <t>BLUE05</t>
  </si>
  <si>
    <t>BLOODY1</t>
  </si>
  <si>
    <t>BLOODS5</t>
  </si>
  <si>
    <t>BLISS</t>
  </si>
  <si>
    <t>BLINK_182</t>
  </si>
  <si>
    <t>BLING1</t>
  </si>
  <si>
    <t>BLESS1</t>
  </si>
  <si>
    <t>BLAZIN</t>
  </si>
  <si>
    <t>BLAZER1</t>
  </si>
  <si>
    <t>BLAZE420</t>
  </si>
  <si>
    <t>BLANCO10</t>
  </si>
  <si>
    <t>BLANCHE</t>
  </si>
  <si>
    <t>BLAIZE</t>
  </si>
  <si>
    <t>BLACKSTAR</t>
  </si>
  <si>
    <t>BLACKPOOL</t>
  </si>
  <si>
    <t>BLACKMAGIC</t>
  </si>
  <si>
    <t>BLACKHEART</t>
  </si>
  <si>
    <t>BLACKBIRD</t>
  </si>
  <si>
    <t>BLACK7</t>
  </si>
  <si>
    <t>BLACK69</t>
  </si>
  <si>
    <t>BLACK22</t>
  </si>
  <si>
    <t>BLACK15</t>
  </si>
  <si>
    <t>BJ1234</t>
  </si>
  <si>
    <t>BITCH9</t>
  </si>
  <si>
    <t>BITCH8</t>
  </si>
  <si>
    <t>BITCH4U</t>
  </si>
  <si>
    <t>BITCH18</t>
  </si>
  <si>
    <t>BISCOCHO</t>
  </si>
  <si>
    <t>BIRMINGHAM</t>
  </si>
  <si>
    <t>BINKY1</t>
  </si>
  <si>
    <t>BILLY101</t>
  </si>
  <si>
    <t>BILJANA</t>
  </si>
  <si>
    <t>BIGTIME</t>
  </si>
  <si>
    <t>BIGSIS</t>
  </si>
  <si>
    <t>BIGPOPPA</t>
  </si>
  <si>
    <t>BIGMOMMA1</t>
  </si>
  <si>
    <t>BIGHEAD1</t>
  </si>
  <si>
    <t>BIGCAT</t>
  </si>
  <si>
    <t>BIGBUM</t>
  </si>
  <si>
    <t>BIGBOY123</t>
  </si>
  <si>
    <t>BIGBOY11</t>
  </si>
  <si>
    <t>BIGBOB</t>
  </si>
  <si>
    <t>BIGASS1</t>
  </si>
  <si>
    <t>BIG123</t>
  </si>
  <si>
    <t>BIBI13</t>
  </si>
  <si>
    <t>BHEKOH</t>
  </si>
  <si>
    <t>BHABYQ</t>
  </si>
  <si>
    <t>BGeezy!</t>
  </si>
  <si>
    <t>BGT%5tgb</t>
  </si>
  <si>
    <t>BEWARE</t>
  </si>
  <si>
    <t>BETSABE</t>
  </si>
  <si>
    <t>BETO123</t>
  </si>
  <si>
    <t>BETO1</t>
  </si>
  <si>
    <t>BESTGIRL</t>
  </si>
  <si>
    <t>BESTFRIENDS4EVER</t>
  </si>
  <si>
    <t>BESSIE1</t>
  </si>
  <si>
    <t>BERTHA1</t>
  </si>
  <si>
    <t>BERRY1</t>
  </si>
  <si>
    <t>BERNIE1</t>
  </si>
  <si>
    <t>BERNABE</t>
  </si>
  <si>
    <t>BERLIN</t>
  </si>
  <si>
    <t>BENNIE</t>
  </si>
  <si>
    <t>BENNETT1</t>
  </si>
  <si>
    <t>BENGIE</t>
  </si>
  <si>
    <t>BENFIKA</t>
  </si>
  <si>
    <t>BENEDICT</t>
  </si>
  <si>
    <t>BENAVIDES</t>
  </si>
  <si>
    <t>BEMINE</t>
  </si>
  <si>
    <t>BELLOTITA</t>
  </si>
  <si>
    <t>BELLAMY</t>
  </si>
  <si>
    <t>BELLA22</t>
  </si>
  <si>
    <t>BELLA13</t>
  </si>
  <si>
    <t>BELEM</t>
  </si>
  <si>
    <t>BEKASI</t>
  </si>
  <si>
    <t>BEFREE</t>
  </si>
  <si>
    <t>BEEJAY</t>
  </si>
  <si>
    <t>BECKS</t>
  </si>
  <si>
    <t>BECERRA</t>
  </si>
  <si>
    <t>BEBO1</t>
  </si>
  <si>
    <t>BEBETH</t>
  </si>
  <si>
    <t>BEBEKO</t>
  </si>
  <si>
    <t>BEBEE</t>
  </si>
  <si>
    <t>BEBEBE</t>
  </si>
  <si>
    <t>BEBE16</t>
  </si>
  <si>
    <t>BEBE11</t>
  </si>
  <si>
    <t>BEBE02</t>
  </si>
  <si>
    <t>BEBAPLT1</t>
  </si>
  <si>
    <t>BEBA23</t>
  </si>
  <si>
    <t>BEBA123</t>
  </si>
  <si>
    <t>BEAVIS</t>
  </si>
  <si>
    <t>BEAUTIFUL5</t>
  </si>
  <si>
    <t>BEAUTIFUL3</t>
  </si>
  <si>
    <t>BEAUTIFUL2</t>
  </si>
  <si>
    <t>BEATRIZ1</t>
  </si>
  <si>
    <t>BEATRIS</t>
  </si>
  <si>
    <t>BEANIE1</t>
  </si>
  <si>
    <t>BEAMER</t>
  </si>
  <si>
    <t>BBALLER</t>
  </si>
  <si>
    <t>BBALL22</t>
  </si>
  <si>
    <t>BBALL10</t>
  </si>
  <si>
    <t>BB1234</t>
  </si>
  <si>
    <t>BAY-BAY</t>
  </si>
  <si>
    <t>BAWBAG</t>
  </si>
  <si>
    <t>BATTYBOY</t>
  </si>
  <si>
    <t>BATMAN23</t>
  </si>
  <si>
    <t>BATERISTA</t>
  </si>
  <si>
    <t>BATERIA</t>
  </si>
  <si>
    <t>BATCH86</t>
  </si>
  <si>
    <t>BASSETT</t>
  </si>
  <si>
    <t>BASHMENT</t>
  </si>
  <si>
    <t>BARTENDER</t>
  </si>
  <si>
    <t>BARRIOS</t>
  </si>
  <si>
    <t>BARRAGAN</t>
  </si>
  <si>
    <t>BARON</t>
  </si>
  <si>
    <t>BARNETT</t>
  </si>
  <si>
    <t>BARLOW</t>
  </si>
  <si>
    <t>BARBY</t>
  </si>
  <si>
    <t>BARBIE17</t>
  </si>
  <si>
    <t>BARBIE123</t>
  </si>
  <si>
    <t>BARBIE!</t>
  </si>
  <si>
    <t>BARBARA1</t>
  </si>
  <si>
    <t>BARAJAS</t>
  </si>
  <si>
    <t>BANSHEE</t>
  </si>
  <si>
    <t>BANGKOK</t>
  </si>
  <si>
    <t>BAMMARGERA</t>
  </si>
  <si>
    <t>BAMBIE</t>
  </si>
  <si>
    <t>BAMBI11</t>
  </si>
  <si>
    <t>BAMBANG</t>
  </si>
  <si>
    <t>BAMBAM3</t>
  </si>
  <si>
    <t>BALLYMUN</t>
  </si>
  <si>
    <t>BALLIN15</t>
  </si>
  <si>
    <t>BALLIN12</t>
  </si>
  <si>
    <t>BALLER32</t>
  </si>
  <si>
    <t>BAILEE</t>
  </si>
  <si>
    <t>BAGGIO</t>
  </si>
  <si>
    <t>BADNEWZ</t>
  </si>
  <si>
    <t>BADGURL1</t>
  </si>
  <si>
    <t>BADDOG</t>
  </si>
  <si>
    <t>BADDESTBITCH</t>
  </si>
  <si>
    <t>BADCHICK</t>
  </si>
  <si>
    <t>BADBOYS1</t>
  </si>
  <si>
    <t>BAD123</t>
  </si>
  <si>
    <t>BACON1</t>
  </si>
  <si>
    <t>BACON</t>
  </si>
  <si>
    <t>BABYTAZ</t>
  </si>
  <si>
    <t>BABYS0308</t>
  </si>
  <si>
    <t>BABYNENA</t>
  </si>
  <si>
    <t>BABYMAMA1</t>
  </si>
  <si>
    <t>BABYJOKER1</t>
  </si>
  <si>
    <t>BABYJAY1</t>
  </si>
  <si>
    <t>BABYJACK</t>
  </si>
  <si>
    <t>BABYGURL69</t>
  </si>
  <si>
    <t>BABYGURL5</t>
  </si>
  <si>
    <t>BABYGURL18</t>
  </si>
  <si>
    <t>BABYGURL10</t>
  </si>
  <si>
    <t>BABYGRL1</t>
  </si>
  <si>
    <t>BABYGIRL77</t>
  </si>
  <si>
    <t>BABYGIRL6</t>
  </si>
  <si>
    <t>BABYGIRL25</t>
  </si>
  <si>
    <t>BABYGIRL18</t>
  </si>
  <si>
    <t>BABYGAL</t>
  </si>
  <si>
    <t>BABYDOLL2</t>
  </si>
  <si>
    <t>BABYDADDY1</t>
  </si>
  <si>
    <t>BABYC1</t>
  </si>
  <si>
    <t>BABYC</t>
  </si>
  <si>
    <t>BABYBOY7</t>
  </si>
  <si>
    <t>BABYBOY07</t>
  </si>
  <si>
    <t>BABYBOP</t>
  </si>
  <si>
    <t>BABYBOO14</t>
  </si>
  <si>
    <t>BABYBOO123</t>
  </si>
  <si>
    <t>BABYBOI1</t>
  </si>
  <si>
    <t>BABYBASH</t>
  </si>
  <si>
    <t>BABYB14</t>
  </si>
  <si>
    <t>BABYAJ</t>
  </si>
  <si>
    <t>BABY5</t>
  </si>
  <si>
    <t>BABY4EVER</t>
  </si>
  <si>
    <t>BABY45</t>
  </si>
  <si>
    <t>BABY4</t>
  </si>
  <si>
    <t>BABY03</t>
  </si>
  <si>
    <t>BABY#1</t>
  </si>
  <si>
    <t>BABOSO</t>
  </si>
  <si>
    <t>BABIES3</t>
  </si>
  <si>
    <t>B71084</t>
  </si>
  <si>
    <t>B1234567</t>
  </si>
  <si>
    <t>Awsome1</t>
  </si>
  <si>
    <t>Avenged</t>
  </si>
  <si>
    <t>Avatarian</t>
  </si>
  <si>
    <t>Austin99</t>
  </si>
  <si>
    <t>Austin94</t>
  </si>
  <si>
    <t>Austin25</t>
  </si>
  <si>
    <t>Austin22</t>
  </si>
  <si>
    <t>Austin10</t>
  </si>
  <si>
    <t>Austin08</t>
  </si>
  <si>
    <t>Austin06</t>
  </si>
  <si>
    <t>Austin05</t>
  </si>
  <si>
    <t>Aurora1</t>
  </si>
  <si>
    <t>Aurelio</t>
  </si>
  <si>
    <t>Augusta</t>
  </si>
  <si>
    <t>Atlantic</t>
  </si>
  <si>
    <t>Athens</t>
  </si>
  <si>
    <t>Astonvilla</t>
  </si>
  <si>
    <t>Assumption</t>
  </si>
  <si>
    <t>Asshole123</t>
  </si>
  <si>
    <t>Ashlynn1</t>
  </si>
  <si>
    <t>Ashlyn1</t>
  </si>
  <si>
    <t>Ashley89</t>
  </si>
  <si>
    <t>Ashley6</t>
  </si>
  <si>
    <t>Ashley11</t>
  </si>
  <si>
    <t>Ashley02</t>
  </si>
  <si>
    <t>Ash123</t>
  </si>
  <si>
    <t>ArsenalFC</t>
  </si>
  <si>
    <t>Arsenal!</t>
  </si>
  <si>
    <t>Armstrong1</t>
  </si>
  <si>
    <t>Armageddon</t>
  </si>
  <si>
    <t>Ariel1</t>
  </si>
  <si>
    <t>Arianne</t>
  </si>
  <si>
    <t>Ariana1</t>
  </si>
  <si>
    <t>Ariadna</t>
  </si>
  <si>
    <t>Archer</t>
  </si>
  <si>
    <t>Aracely</t>
  </si>
  <si>
    <t>Apple22</t>
  </si>
  <si>
    <t>Apple123</t>
  </si>
  <si>
    <t>Apple!</t>
  </si>
  <si>
    <t>Apocalipsis</t>
  </si>
  <si>
    <t>Antwon</t>
  </si>
  <si>
    <t>Antonette</t>
  </si>
  <si>
    <t>Anthony9</t>
  </si>
  <si>
    <t>Anthony5</t>
  </si>
  <si>
    <t>Anthony28</t>
  </si>
  <si>
    <t>Anthony23</t>
  </si>
  <si>
    <t>Anthony22</t>
  </si>
  <si>
    <t>Anthony08</t>
  </si>
  <si>
    <t>Anthony01</t>
  </si>
  <si>
    <t>Anthony0</t>
  </si>
  <si>
    <t>Annmarie</t>
  </si>
  <si>
    <t>Anita1</t>
  </si>
  <si>
    <t>Anika</t>
  </si>
  <si>
    <t>Angus1</t>
  </si>
  <si>
    <t>Angharad</t>
  </si>
  <si>
    <t>Angelwings</t>
  </si>
  <si>
    <t>Angels5</t>
  </si>
  <si>
    <t>Angellove</t>
  </si>
  <si>
    <t>Angelito1</t>
  </si>
  <si>
    <t>Angelika</t>
  </si>
  <si>
    <t>Angela21</t>
  </si>
  <si>
    <t>Angel666</t>
  </si>
  <si>
    <t>Angel66</t>
  </si>
  <si>
    <t>Angel32</t>
  </si>
  <si>
    <t>Angel3</t>
  </si>
  <si>
    <t>Angel28</t>
  </si>
  <si>
    <t>Angel23</t>
  </si>
  <si>
    <t>Angel2008</t>
  </si>
  <si>
    <t>Angel03</t>
  </si>
  <si>
    <t>Angel00</t>
  </si>
  <si>
    <t>Andrews</t>
  </si>
  <si>
    <t>Andrew8</t>
  </si>
  <si>
    <t>Andrew24</t>
  </si>
  <si>
    <t>Andrew17</t>
  </si>
  <si>
    <t>Andrew14</t>
  </si>
  <si>
    <t>Andrew11</t>
  </si>
  <si>
    <t>Andrew05</t>
  </si>
  <si>
    <t>Andrew02</t>
  </si>
  <si>
    <t>Andrea23</t>
  </si>
  <si>
    <t>Andrea14</t>
  </si>
  <si>
    <t>AndreA</t>
  </si>
  <si>
    <t>Andersen</t>
  </si>
  <si>
    <t>Anders</t>
  </si>
  <si>
    <t>Anarchy1</t>
  </si>
  <si>
    <t>Anakin1</t>
  </si>
  <si>
    <t>Anadarko</t>
  </si>
  <si>
    <t>AnaMaria</t>
  </si>
  <si>
    <t>AnDrEa</t>
  </si>
  <si>
    <t>AmyLee</t>
  </si>
  <si>
    <t>Amores</t>
  </si>
  <si>
    <t>Amina</t>
  </si>
  <si>
    <t>Amiga</t>
  </si>
  <si>
    <t>Amerika1</t>
  </si>
  <si>
    <t>America13</t>
  </si>
  <si>
    <t>Amber69</t>
  </si>
  <si>
    <t>Amber22</t>
  </si>
  <si>
    <t>Amber12</t>
  </si>
  <si>
    <t>Amazon</t>
  </si>
  <si>
    <t>Amarillo</t>
  </si>
  <si>
    <t>Amanda7</t>
  </si>
  <si>
    <t>Amadeus</t>
  </si>
  <si>
    <t>Alyssa3</t>
  </si>
  <si>
    <t>Alyssa2</t>
  </si>
  <si>
    <t>Alyssa01</t>
  </si>
  <si>
    <t>Alpha1</t>
  </si>
  <si>
    <t>Alone</t>
  </si>
  <si>
    <t>Alohomora</t>
  </si>
  <si>
    <t>Aloha!</t>
  </si>
  <si>
    <t>Almira</t>
  </si>
  <si>
    <t>Allie1</t>
  </si>
  <si>
    <t>Allahuakbar</t>
  </si>
  <si>
    <t>Allahu</t>
  </si>
  <si>
    <t>Allahis1</t>
  </si>
  <si>
    <t>Allah786</t>
  </si>
  <si>
    <t>Aliyah1</t>
  </si>
  <si>
    <t>Alivianada</t>
  </si>
  <si>
    <t>Alison1</t>
  </si>
  <si>
    <t>Alisa</t>
  </si>
  <si>
    <t>Alice1</t>
  </si>
  <si>
    <t>Alhamdulillah</t>
  </si>
  <si>
    <t>Alfonso1</t>
  </si>
  <si>
    <t>Alfie1</t>
  </si>
  <si>
    <t>Alexis98</t>
  </si>
  <si>
    <t>Alexis23</t>
  </si>
  <si>
    <t>Alexis04</t>
  </si>
  <si>
    <t>Alexis02</t>
  </si>
  <si>
    <t>AlexandeR</t>
  </si>
  <si>
    <t>Alex101</t>
  </si>
  <si>
    <t>Alemanha</t>
  </si>
  <si>
    <t>Aldrin</t>
  </si>
  <si>
    <t>Alchemist</t>
  </si>
  <si>
    <t>Alberta</t>
  </si>
  <si>
    <t>Alaska3</t>
  </si>
  <si>
    <t>Alannah1</t>
  </si>
  <si>
    <t>AlEjAnDrO</t>
  </si>
  <si>
    <t>Akasha</t>
  </si>
  <si>
    <t>Aj2125Nj</t>
  </si>
  <si>
    <t>Aiyanna</t>
  </si>
  <si>
    <t>Aisha</t>
  </si>
  <si>
    <t>Airwest23</t>
  </si>
  <si>
    <t>Airborne</t>
  </si>
  <si>
    <t>Ahley</t>
  </si>
  <si>
    <t>Aguirre</t>
  </si>
  <si>
    <t>Aguilas</t>
  </si>
  <si>
    <t>Agnes1</t>
  </si>
  <si>
    <t>Agente007</t>
  </si>
  <si>
    <t>Agent99</t>
  </si>
  <si>
    <t>Agatha</t>
  </si>
  <si>
    <t>Afrodite</t>
  </si>
  <si>
    <t>Adriano</t>
  </si>
  <si>
    <t>Addicted</t>
  </si>
  <si>
    <t>Adam23</t>
  </si>
  <si>
    <t>Actress</t>
  </si>
  <si>
    <t>Acmilan</t>
  </si>
  <si>
    <t>Ace123</t>
  </si>
  <si>
    <t>Acacia</t>
  </si>
  <si>
    <t>Abigail123</t>
  </si>
  <si>
    <t>Abhishek</t>
  </si>
  <si>
    <t>Abby11</t>
  </si>
  <si>
    <t>Abbie1</t>
  </si>
  <si>
    <t>Abbey1</t>
  </si>
  <si>
    <t>Aaliyah2</t>
  </si>
  <si>
    <t>Aaliyah01</t>
  </si>
  <si>
    <t>AZUMI</t>
  </si>
  <si>
    <t>AZULYORO</t>
  </si>
  <si>
    <t>AZTLAN</t>
  </si>
  <si>
    <t>AZSXDC</t>
  </si>
  <si>
    <t>AZALEA</t>
  </si>
  <si>
    <t>AYRTON</t>
  </si>
  <si>
    <t>AXELL</t>
  </si>
  <si>
    <t>AVRIL1</t>
  </si>
  <si>
    <t>AUSTIN5</t>
  </si>
  <si>
    <t>AUSTIN4</t>
  </si>
  <si>
    <t>AURORA1</t>
  </si>
  <si>
    <t>AUDITT</t>
  </si>
  <si>
    <t>AUBURN1</t>
  </si>
  <si>
    <t>ATREVIDA</t>
  </si>
  <si>
    <t>ATHENA1</t>
  </si>
  <si>
    <t>ATENEO</t>
  </si>
  <si>
    <t>ASYRAF</t>
  </si>
  <si>
    <t>ASTUDILLO</t>
  </si>
  <si>
    <t>ASTONMARTIN</t>
  </si>
  <si>
    <t>ASTIGS</t>
  </si>
  <si>
    <t>ASSUMPTION</t>
  </si>
  <si>
    <t>ASSMAN</t>
  </si>
  <si>
    <t>ASSHOLE2</t>
  </si>
  <si>
    <t>ASSENAV</t>
  </si>
  <si>
    <t>ASS</t>
  </si>
  <si>
    <t>ASPIRE</t>
  </si>
  <si>
    <t>ASIA</t>
  </si>
  <si>
    <t>ASHLYNN</t>
  </si>
  <si>
    <t>ASHLEYT</t>
  </si>
  <si>
    <t>ASHLEY24</t>
  </si>
  <si>
    <t>ASHLEY00</t>
  </si>
  <si>
    <t>ASHEY18</t>
  </si>
  <si>
    <t>ASESINO</t>
  </si>
  <si>
    <t>ASDQWE</t>
  </si>
  <si>
    <t>ASDFASDF</t>
  </si>
  <si>
    <t>ASANESS</t>
  </si>
  <si>
    <t>ARYANNA</t>
  </si>
  <si>
    <t>ARYANA</t>
  </si>
  <si>
    <t>ARTEMISA</t>
  </si>
  <si>
    <t>ARTEMIS</t>
  </si>
  <si>
    <t>ARSNAL</t>
  </si>
  <si>
    <t>ARSENAL14</t>
  </si>
  <si>
    <t>ARROLLADORA</t>
  </si>
  <si>
    <t>AROHA</t>
  </si>
  <si>
    <t>ARMSTRONG</t>
  </si>
  <si>
    <t>ARMINA</t>
  </si>
  <si>
    <t>ARMIDA</t>
  </si>
  <si>
    <t>ARMANDO19</t>
  </si>
  <si>
    <t>ARMAGEDDON</t>
  </si>
  <si>
    <t>ARLINE</t>
  </si>
  <si>
    <t>ARIZONA1</t>
  </si>
  <si>
    <t>ARIES28</t>
  </si>
  <si>
    <t>ARIES1</t>
  </si>
  <si>
    <t>ARIEL123</t>
  </si>
  <si>
    <t>ARGELIA</t>
  </si>
  <si>
    <t>ARENAS</t>
  </si>
  <si>
    <t>ARA├æA</t>
  </si>
  <si>
    <t>ARASHI</t>
  </si>
  <si>
    <t>ARANZA</t>
  </si>
  <si>
    <t>ARABIA</t>
  </si>
  <si>
    <t>ANUSHA</t>
  </si>
  <si>
    <t>ANTRAX</t>
  </si>
  <si>
    <t>ANTONIO15</t>
  </si>
  <si>
    <t>ANTONIO14</t>
  </si>
  <si>
    <t>ANTONIETA</t>
  </si>
  <si>
    <t>ANTICHRIST</t>
  </si>
  <si>
    <t>ANTHONY77</t>
  </si>
  <si>
    <t>ANTHONY21</t>
  </si>
  <si>
    <t>ANTHONY20</t>
  </si>
  <si>
    <t>ANTHONY05</t>
  </si>
  <si>
    <t>ANTHONI</t>
  </si>
  <si>
    <t>ANTHEA</t>
  </si>
  <si>
    <t>ANT123</t>
  </si>
  <si>
    <t>ANNMARIE1</t>
  </si>
  <si>
    <t>ANNECIA7</t>
  </si>
  <si>
    <t>ANNAMARIA</t>
  </si>
  <si>
    <t>ANNALISE</t>
  </si>
  <si>
    <t>ANNA15</t>
  </si>
  <si>
    <t>ANITA1</t>
  </si>
  <si>
    <t>ANGLE1</t>
  </si>
  <si>
    <t>ANGLE</t>
  </si>
  <si>
    <t>ANGIE12</t>
  </si>
  <si>
    <t>ANGIE01</t>
  </si>
  <si>
    <t>ANGELS23</t>
  </si>
  <si>
    <t>ANGELITO13</t>
  </si>
  <si>
    <t>ANGELIQUE1</t>
  </si>
  <si>
    <t>ANGELIA</t>
  </si>
  <si>
    <t>ANGELFACE1</t>
  </si>
  <si>
    <t>ANGELE</t>
  </si>
  <si>
    <t>ANGELA2</t>
  </si>
  <si>
    <t>ANGEL94</t>
  </si>
  <si>
    <t>ANGEL90</t>
  </si>
  <si>
    <t>ANGEL82</t>
  </si>
  <si>
    <t>ANGEL666</t>
  </si>
  <si>
    <t>ANGEL30</t>
  </si>
  <si>
    <t>ANGEL20</t>
  </si>
  <si>
    <t>ANGEL1234</t>
  </si>
  <si>
    <t>ANFERNEE</t>
  </si>
  <si>
    <t>ANDYS</t>
  </si>
  <si>
    <t>ANDY14</t>
  </si>
  <si>
    <t>ANDY07</t>
  </si>
  <si>
    <t>ANDREW5</t>
  </si>
  <si>
    <t>ANDREW4</t>
  </si>
  <si>
    <t>ANDREW3</t>
  </si>
  <si>
    <t>ANDREW10</t>
  </si>
  <si>
    <t>ANDREA3</t>
  </si>
  <si>
    <t>ANDREA26</t>
  </si>
  <si>
    <t>ANDREA2</t>
  </si>
  <si>
    <t>ANDREA16</t>
  </si>
  <si>
    <t>ANDRE13</t>
  </si>
  <si>
    <t>ANDRE06</t>
  </si>
  <si>
    <t>ANDRA</t>
  </si>
  <si>
    <t>ANCUTA</t>
  </si>
  <si>
    <t>ANASOFIA</t>
  </si>
  <si>
    <t>ANALIA</t>
  </si>
  <si>
    <t>ANALI</t>
  </si>
  <si>
    <t>ANAID</t>
  </si>
  <si>
    <t>ANACONDA</t>
  </si>
  <si>
    <t>AMY123</t>
  </si>
  <si>
    <t>AMRITA</t>
  </si>
  <si>
    <t>AMOURE</t>
  </si>
  <si>
    <t>AMOROSO</t>
  </si>
  <si>
    <t>AMORMIO1</t>
  </si>
  <si>
    <t>AMORES2</t>
  </si>
  <si>
    <t>AMOR27</t>
  </si>
  <si>
    <t>AMOR17</t>
  </si>
  <si>
    <t>AMOR15</t>
  </si>
  <si>
    <t>AMOR1234</t>
  </si>
  <si>
    <t>AMOR11</t>
  </si>
  <si>
    <t>AMOR1</t>
  </si>
  <si>
    <t>AMOMIVIDA</t>
  </si>
  <si>
    <t>AMINAH</t>
  </si>
  <si>
    <t>AMIGOSPORSIEMPRE</t>
  </si>
  <si>
    <t>AMIGASPORSIEMPRE</t>
  </si>
  <si>
    <t>AMEZQUITA</t>
  </si>
  <si>
    <t>AMBROSIA</t>
  </si>
  <si>
    <t>AMBERL</t>
  </si>
  <si>
    <t>AMBER8</t>
  </si>
  <si>
    <t>AMBER123</t>
  </si>
  <si>
    <t>AMAURI</t>
  </si>
  <si>
    <t>AMARU</t>
  </si>
  <si>
    <t>AMANDA2</t>
  </si>
  <si>
    <t>AMANDA10</t>
  </si>
  <si>
    <t>AMANDA01</t>
  </si>
  <si>
    <t>ALYSSA2</t>
  </si>
  <si>
    <t>ALYSSA14</t>
  </si>
  <si>
    <t>ALY123</t>
  </si>
  <si>
    <t>ALTERNATIVO</t>
  </si>
  <si>
    <t>ALPHABET</t>
  </si>
  <si>
    <t>ALONE1</t>
  </si>
  <si>
    <t>ALONDRA1</t>
  </si>
  <si>
    <t>ALOHOMORA</t>
  </si>
  <si>
    <t>ALMATEAMO</t>
  </si>
  <si>
    <t>ALMA13</t>
  </si>
  <si>
    <t>ALLYSON</t>
  </si>
  <si>
    <t>ALLYSA</t>
  </si>
  <si>
    <t>ALLMYLIFE</t>
  </si>
  <si>
    <t>ALLME</t>
  </si>
  <si>
    <t>ALLEY1</t>
  </si>
  <si>
    <t>ALLEY</t>
  </si>
  <si>
    <t>ALLENS</t>
  </si>
  <si>
    <t>ALLAH786</t>
  </si>
  <si>
    <t>ALLAH1</t>
  </si>
  <si>
    <t>ALKQN5</t>
  </si>
  <si>
    <t>ALISTAIR</t>
  </si>
  <si>
    <t>ALISIA</t>
  </si>
  <si>
    <t>ALINUTZA</t>
  </si>
  <si>
    <t>ALICIA3</t>
  </si>
  <si>
    <t>ALICE23</t>
  </si>
  <si>
    <t>ALFONZO</t>
  </si>
  <si>
    <t>ALEXX</t>
  </si>
  <si>
    <t>ALEXITA</t>
  </si>
  <si>
    <t>ALEXIS2</t>
  </si>
  <si>
    <t>ALEXG</t>
  </si>
  <si>
    <t>ALEXANDER2</t>
  </si>
  <si>
    <t>ALEX55</t>
  </si>
  <si>
    <t>ALEX29</t>
  </si>
  <si>
    <t>ALEX21</t>
  </si>
  <si>
    <t>ALEX09</t>
  </si>
  <si>
    <t>ALEX02</t>
  </si>
  <si>
    <t>ALEX00</t>
  </si>
  <si>
    <t>ALESSA</t>
  </si>
  <si>
    <t>ALEKSANDAR</t>
  </si>
  <si>
    <t>ALEJANDROTEAMO</t>
  </si>
  <si>
    <t>ALEJANDRA7</t>
  </si>
  <si>
    <t>ALEGNA</t>
  </si>
  <si>
    <t>ALBERTO21</t>
  </si>
  <si>
    <t>ALBERTA</t>
  </si>
  <si>
    <t>ALASKA1</t>
  </si>
  <si>
    <t>ALANCITO</t>
  </si>
  <si>
    <t>ALANA1</t>
  </si>
  <si>
    <t>ALANA</t>
  </si>
  <si>
    <t>ALADINO</t>
  </si>
  <si>
    <t>AKRHO</t>
  </si>
  <si>
    <t>AKOITO</t>
  </si>
  <si>
    <t>AKA123</t>
  </si>
  <si>
    <t>AJMCLEAN</t>
  </si>
  <si>
    <t>AIYANNA</t>
  </si>
  <si>
    <t>AIYANA</t>
  </si>
  <si>
    <t>AISYAH</t>
  </si>
  <si>
    <t>AIRJORDAN</t>
  </si>
  <si>
    <t>AIRENE</t>
  </si>
  <si>
    <t>AIORIA</t>
  </si>
  <si>
    <t>AIDAN1</t>
  </si>
  <si>
    <t>AGGIES</t>
  </si>
  <si>
    <t>AGENTE007</t>
  </si>
  <si>
    <t>AGAPE</t>
  </si>
  <si>
    <t>AFROMAN</t>
  </si>
  <si>
    <t>AFRICAN</t>
  </si>
  <si>
    <t>AFRICA1</t>
  </si>
  <si>
    <t>AFI205</t>
  </si>
  <si>
    <t>AEROPOSTALE</t>
  </si>
  <si>
    <t>AEROPLANE</t>
  </si>
  <si>
    <t>AEONFLUX</t>
  </si>
  <si>
    <t>ADVENTURE</t>
  </si>
  <si>
    <t>ADVANCE</t>
  </si>
  <si>
    <t>ADRYAN</t>
  </si>
  <si>
    <t>ADRIENNE1</t>
  </si>
  <si>
    <t>ADRIANTEAMO</t>
  </si>
  <si>
    <t>ADRIANCITO</t>
  </si>
  <si>
    <t>ADRIANA13</t>
  </si>
  <si>
    <t>ADRIAN25</t>
  </si>
  <si>
    <t>ADRIAN24</t>
  </si>
  <si>
    <t>ADRIAN19</t>
  </si>
  <si>
    <t>ADRIAN04</t>
  </si>
  <si>
    <t>ADONIS1</t>
  </si>
  <si>
    <t>ADITYA</t>
  </si>
  <si>
    <t>ADITA</t>
  </si>
  <si>
    <t>ADILSON</t>
  </si>
  <si>
    <t>ADHITYA</t>
  </si>
  <si>
    <t>ADAMS</t>
  </si>
  <si>
    <t>ADAM</t>
  </si>
  <si>
    <t>ADALBERTO</t>
  </si>
  <si>
    <t>ADADEH</t>
  </si>
  <si>
    <t>ACTION1</t>
  </si>
  <si>
    <t>ACINOM</t>
  </si>
  <si>
    <t>ACCOUNTING</t>
  </si>
  <si>
    <t>ACADEMIA</t>
  </si>
  <si>
    <t>AC/DC</t>
  </si>
  <si>
    <t>ABUELITO</t>
  </si>
  <si>
    <t>ABCDEFGH1</t>
  </si>
  <si>
    <t>ABC456</t>
  </si>
  <si>
    <t>ABC123ABC</t>
  </si>
  <si>
    <t>ABBY12</t>
  </si>
  <si>
    <t>ABBIE1</t>
  </si>
  <si>
    <t>ABARCA</t>
  </si>
  <si>
    <t>AARON7</t>
  </si>
  <si>
    <t>AARON4</t>
  </si>
  <si>
    <t>AARON3</t>
  </si>
  <si>
    <t>AARON2</t>
  </si>
  <si>
    <t>AARON15</t>
  </si>
  <si>
    <t>AARON07</t>
  </si>
  <si>
    <t>AALIYAH4</t>
  </si>
  <si>
    <t>AAAAAAAAA</t>
  </si>
  <si>
    <t>A1b2c3d4</t>
  </si>
  <si>
    <t>A1B2C3D</t>
  </si>
  <si>
    <t>A1A1A1</t>
  </si>
  <si>
    <t>A123321</t>
  </si>
  <si>
    <t>A11111</t>
  </si>
  <si>
    <t>@rsenal</t>
  </si>
  <si>
    <t>@nth0ny</t>
  </si>
  <si>
    <t>@ndrea</t>
  </si>
  <si>
    <t>@lyss@</t>
  </si>
  <si>
    <t>@love@</t>
  </si>
  <si>
    <t>@lexandr@</t>
  </si>
  <si>
    <t>?love?</t>
  </si>
  <si>
    <t>??scott??</t>
  </si>
  <si>
    <t>=-0987654321q</t>
  </si>
  <si>
    <t>&lt;3justin</t>
  </si>
  <si>
    <t>&lt;3&lt;3&lt;3</t>
  </si>
  <si>
    <t>;uip6mT</t>
  </si>
  <si>
    <t>;b4k;iiI</t>
  </si>
  <si>
    <t>;b0b9ik</t>
  </si>
  <si>
    <t>9times</t>
  </si>
  <si>
    <t>9teen</t>
  </si>
  <si>
    <t>9soccer9</t>
  </si>
  <si>
    <t>9monkeys</t>
  </si>
  <si>
    <t>9kitty</t>
  </si>
  <si>
    <t>9januari</t>
  </si>
  <si>
    <t>9iloveu</t>
  </si>
  <si>
    <t>9heart</t>
  </si>
  <si>
    <t>9grader</t>
  </si>
  <si>
    <t>9g1j5hrh</t>
  </si>
  <si>
    <t>9butterfly</t>
  </si>
  <si>
    <t>9angel</t>
  </si>
  <si>
    <t>9Y9M22bE</t>
  </si>
  <si>
    <t>99yukon</t>
  </si>
  <si>
    <t>99wrangler</t>
  </si>
  <si>
    <t>99ways2die</t>
  </si>
  <si>
    <t>99sierra</t>
  </si>
  <si>
    <t>99redbaloons</t>
  </si>
  <si>
    <t>99nine</t>
  </si>
  <si>
    <t>99love99</t>
  </si>
  <si>
    <t>99jetta</t>
  </si>
  <si>
    <t>99integra</t>
  </si>
  <si>
    <t>99grand</t>
  </si>
  <si>
    <t>99cobra</t>
  </si>
  <si>
    <t>99cents</t>
  </si>
  <si>
    <t>99cent</t>
  </si>
  <si>
    <t>999999999*</t>
  </si>
  <si>
    <t>98toyota</t>
  </si>
  <si>
    <t>98taurus</t>
  </si>
  <si>
    <t>98malibu</t>
  </si>
  <si>
    <t>98durango</t>
  </si>
  <si>
    <t>98cavalier</t>
  </si>
  <si>
    <t>987asd</t>
  </si>
  <si>
    <t>98765r</t>
  </si>
  <si>
    <t>98765m</t>
  </si>
  <si>
    <t>987654p</t>
  </si>
  <si>
    <t>987654g</t>
  </si>
  <si>
    <t>987654f</t>
  </si>
  <si>
    <t>987654321n</t>
  </si>
  <si>
    <t>98219b</t>
  </si>
  <si>
    <t>97qyoc</t>
  </si>
  <si>
    <t>97pontiac</t>
  </si>
  <si>
    <t>97maxima</t>
  </si>
  <si>
    <t>97f150</t>
  </si>
  <si>
    <t>97celica</t>
  </si>
  <si>
    <t>96talon</t>
  </si>
  <si>
    <t>96maxima</t>
  </si>
  <si>
    <t>96harley</t>
  </si>
  <si>
    <t>96bronco</t>
  </si>
  <si>
    <t>96blazer</t>
  </si>
  <si>
    <t>963852a</t>
  </si>
  <si>
    <t>95stang</t>
  </si>
  <si>
    <t>95nissan</t>
  </si>
  <si>
    <t>95grandam</t>
  </si>
  <si>
    <t>95accord</t>
  </si>
  <si>
    <t>951love</t>
  </si>
  <si>
    <t>951753m</t>
  </si>
  <si>
    <t>951753k</t>
  </si>
  <si>
    <t>94baby</t>
  </si>
  <si>
    <t>9490br</t>
  </si>
  <si>
    <t>93girl</t>
  </si>
  <si>
    <t>9391993b</t>
  </si>
  <si>
    <t>92lude</t>
  </si>
  <si>
    <t>92girl</t>
  </si>
  <si>
    <t>92foxtrot</t>
  </si>
  <si>
    <t>92blue</t>
  </si>
  <si>
    <t>92accord</t>
  </si>
  <si>
    <t>91ranger</t>
  </si>
  <si>
    <t>91pony</t>
  </si>
  <si>
    <t>91baby</t>
  </si>
  <si>
    <t>91715295a</t>
  </si>
  <si>
    <t>911sos</t>
  </si>
  <si>
    <t>911carrera</t>
  </si>
  <si>
    <t>90opklnm</t>
  </si>
  <si>
    <t>90op90op</t>
  </si>
  <si>
    <t>90love</t>
  </si>
  <si>
    <t>90camaro</t>
  </si>
  <si>
    <t>90accord</t>
  </si>
  <si>
    <t>90210j</t>
  </si>
  <si>
    <t>90210bh</t>
  </si>
  <si>
    <t>901memphis</t>
  </si>
  <si>
    <t>8wonders</t>
  </si>
  <si>
    <t>8utterfly</t>
  </si>
  <si>
    <t>8u88les</t>
  </si>
  <si>
    <t>8u7y6t</t>
  </si>
  <si>
    <t>8track</t>
  </si>
  <si>
    <t>8tigers</t>
  </si>
  <si>
    <t>8thjuly</t>
  </si>
  <si>
    <t>8teens</t>
  </si>
  <si>
    <t>8stars</t>
  </si>
  <si>
    <t>8sexy8</t>
  </si>
  <si>
    <t>8s3rebux</t>
  </si>
  <si>
    <t>8princess8</t>
  </si>
  <si>
    <t>8people</t>
  </si>
  <si>
    <t>8password8</t>
  </si>
  <si>
    <t>8owih8jk</t>
  </si>
  <si>
    <t>8ow</t>
  </si>
  <si>
    <t>jrbgLK</t>
  </si>
  <si>
    <t>ucao</t>
  </si>
  <si>
    <t>8noviembre</t>
  </si>
  <si>
    <t>8liverpool8</t>
  </si>
  <si>
    <t>8kittens</t>
  </si>
  <si>
    <t>8justin</t>
  </si>
  <si>
    <t>8junior8</t>
  </si>
  <si>
    <t>8julio</t>
  </si>
  <si>
    <t>8januari</t>
  </si>
  <si>
    <t>8iv[8iy;</t>
  </si>
  <si>
    <t>8eighth8</t>
  </si>
  <si>
    <t>8butterfly</t>
  </si>
  <si>
    <t>8ballmjg</t>
  </si>
  <si>
    <t>8balla</t>
  </si>
  <si>
    <t>89toyota</t>
  </si>
  <si>
    <t>89nissan</t>
  </si>
  <si>
    <t>89ford</t>
  </si>
  <si>
    <t>89dodge</t>
  </si>
  <si>
    <t>89baby89</t>
  </si>
  <si>
    <t>89.com</t>
  </si>
  <si>
    <t>88tbird</t>
  </si>
  <si>
    <t>88ranger</t>
  </si>
  <si>
    <t>88bronco</t>
  </si>
  <si>
    <t>8889dzi</t>
  </si>
  <si>
    <t>88888888t</t>
  </si>
  <si>
    <t>88888888a</t>
  </si>
  <si>
    <t>87toyota</t>
  </si>
  <si>
    <t>87honda</t>
  </si>
  <si>
    <t>87bird</t>
  </si>
  <si>
    <t>87654321d</t>
  </si>
  <si>
    <t>86mets</t>
  </si>
  <si>
    <t>86baby</t>
  </si>
  <si>
    <t>86753o9</t>
  </si>
  <si>
    <t>8675309t</t>
  </si>
  <si>
    <t>8675309r</t>
  </si>
  <si>
    <t>8675309n</t>
  </si>
  <si>
    <t>8669rosa</t>
  </si>
  <si>
    <t>860679l</t>
  </si>
  <si>
    <t>85transam</t>
  </si>
  <si>
    <t>85cutlass</t>
  </si>
  <si>
    <t>84mustang</t>
  </si>
  <si>
    <t>84cutlass</t>
  </si>
  <si>
    <t>84cancer</t>
  </si>
  <si>
    <t>846scout</t>
  </si>
  <si>
    <t>82much</t>
  </si>
  <si>
    <t>82chevy</t>
  </si>
  <si>
    <t>8272tara</t>
  </si>
  <si>
    <t>82324zarp_37_</t>
  </si>
  <si>
    <t>8119825z</t>
  </si>
  <si>
    <t>80schild</t>
  </si>
  <si>
    <t>808pimp</t>
  </si>
  <si>
    <t>808boy</t>
  </si>
  <si>
    <t>808boi</t>
  </si>
  <si>
    <t>8070041E</t>
  </si>
  <si>
    <t>800meters</t>
  </si>
  <si>
    <t>7yearitch</t>
  </si>
  <si>
    <t>7vball</t>
  </si>
  <si>
    <t>7up123</t>
  </si>
  <si>
    <t>7u8i9o</t>
  </si>
  <si>
    <t>7sweet</t>
  </si>
  <si>
    <t>7string</t>
  </si>
  <si>
    <t>7starz</t>
  </si>
  <si>
    <t>7sevens7</t>
  </si>
  <si>
    <t>7samurai</t>
  </si>
  <si>
    <t>7peaches</t>
  </si>
  <si>
    <t>7octubre</t>
  </si>
  <si>
    <t>7maravillas</t>
  </si>
  <si>
    <t>7hills</t>
  </si>
  <si>
    <t>7hearts;</t>
  </si>
  <si>
    <t>7grandkids</t>
  </si>
  <si>
    <t>7figures</t>
  </si>
  <si>
    <t>7faith</t>
  </si>
  <si>
    <t>7eight9</t>
  </si>
  <si>
    <t>7ehlehmzhee6</t>
  </si>
  <si>
    <t>7dreams</t>
  </si>
  <si>
    <t>7diciembre</t>
  </si>
  <si>
    <t>7deuce</t>
  </si>
  <si>
    <t>7deseptiembre</t>
  </si>
  <si>
    <t>7denoviembre</t>
  </si>
  <si>
    <t>7days</t>
  </si>
  <si>
    <t>7bubbles</t>
  </si>
  <si>
    <t>7blessed</t>
  </si>
  <si>
    <t>7ayati</t>
  </si>
  <si>
    <t>7angel7</t>
  </si>
  <si>
    <t>7abibi</t>
  </si>
  <si>
    <t>79bronco</t>
  </si>
  <si>
    <t>78love</t>
  </si>
  <si>
    <t>78jeep</t>
  </si>
  <si>
    <t>789qwe</t>
  </si>
  <si>
    <t>789987a</t>
  </si>
  <si>
    <t>789654123a</t>
  </si>
  <si>
    <t>789456v</t>
  </si>
  <si>
    <t>789456l</t>
  </si>
  <si>
    <t>789456A</t>
  </si>
  <si>
    <t>789456123q</t>
  </si>
  <si>
    <t>789456123j</t>
  </si>
  <si>
    <t>789456123e</t>
  </si>
  <si>
    <t>789456+</t>
  </si>
  <si>
    <t>7872544j</t>
  </si>
  <si>
    <t>786rules</t>
  </si>
  <si>
    <t>786love</t>
  </si>
  <si>
    <t>7827star</t>
  </si>
  <si>
    <t>77mustang</t>
  </si>
  <si>
    <t>77jesus77</t>
  </si>
  <si>
    <t>77angel</t>
  </si>
  <si>
    <t>777star</t>
  </si>
  <si>
    <t>777dios</t>
  </si>
  <si>
    <t>777aaa</t>
  </si>
  <si>
    <t>777777z</t>
  </si>
  <si>
    <t>777777j</t>
  </si>
  <si>
    <t>777777c</t>
  </si>
  <si>
    <t>7757jro</t>
  </si>
  <si>
    <t>76rene</t>
  </si>
  <si>
    <t>75nova</t>
  </si>
  <si>
    <t>7513lam</t>
  </si>
  <si>
    <t>74hoova</t>
  </si>
  <si>
    <t>74gdfolk</t>
  </si>
  <si>
    <t>74GANGSTA</t>
  </si>
  <si>
    <t>73nova</t>
  </si>
  <si>
    <t>72vette</t>
  </si>
  <si>
    <t>72dolphins</t>
  </si>
  <si>
    <t>72cutlass</t>
  </si>
  <si>
    <t>7277word</t>
  </si>
  <si>
    <t>72742f</t>
  </si>
  <si>
    <t>71mustang</t>
  </si>
  <si>
    <t>71cosita</t>
  </si>
  <si>
    <t>718tati</t>
  </si>
  <si>
    <t>713baby</t>
  </si>
  <si>
    <t>711kids</t>
  </si>
  <si>
    <t>70torino</t>
  </si>
  <si>
    <t>70sixers</t>
  </si>
  <si>
    <t>70sheets</t>
  </si>
  <si>
    <t>700blocc</t>
  </si>
  <si>
    <t>6yhnmju7</t>
  </si>
  <si>
    <t>6yhn^YHN</t>
  </si>
  <si>
    <t>6y7u8i9o</t>
  </si>
  <si>
    <t>6xxxxxx</t>
  </si>
  <si>
    <t>6weeks</t>
  </si>
  <si>
    <t>6thjune</t>
  </si>
  <si>
    <t>6tattoos</t>
  </si>
  <si>
    <t>6superstar</t>
  </si>
  <si>
    <t>6strings</t>
  </si>
  <si>
    <t>6speed</t>
  </si>
  <si>
    <t>6shooter</t>
  </si>
  <si>
    <t>6septiembre</t>
  </si>
  <si>
    <t>6okolad</t>
  </si>
  <si>
    <t>6oclock</t>
  </si>
  <si>
    <t>6monkey</t>
  </si>
  <si>
    <t>6lovers</t>
  </si>
  <si>
    <t>6kittens</t>
  </si>
  <si>
    <t>6diamond</t>
  </si>
  <si>
    <t>6deseptiembre</t>
  </si>
  <si>
    <t>6bubbles</t>
  </si>
  <si>
    <t>6beers</t>
  </si>
  <si>
    <t>6bananas</t>
  </si>
  <si>
    <t>6POPPIN</t>
  </si>
  <si>
    <t>69superfly</t>
  </si>
  <si>
    <t>69queen</t>
  </si>
  <si>
    <t>69princess</t>
  </si>
  <si>
    <t>69playboy69</t>
  </si>
  <si>
    <t>69monkey</t>
  </si>
  <si>
    <t>69mike</t>
  </si>
  <si>
    <t>69menow</t>
  </si>
  <si>
    <t>69mach1</t>
  </si>
  <si>
    <t>69impala</t>
  </si>
  <si>
    <t>69hottie</t>
  </si>
  <si>
    <t>69hoes</t>
  </si>
  <si>
    <t>69green</t>
  </si>
  <si>
    <t>69fuckoff</t>
  </si>
  <si>
    <t>69freak</t>
  </si>
  <si>
    <t>69dudes</t>
  </si>
  <si>
    <t>69dollars</t>
  </si>
  <si>
    <t>69chris</t>
  </si>
  <si>
    <t>69boyz</t>
  </si>
  <si>
    <t>69bitches</t>
  </si>
  <si>
    <t>69bigdaddy</t>
  </si>
  <si>
    <t>69asshole</t>
  </si>
  <si>
    <t>69alex</t>
  </si>
  <si>
    <t>69LOVE</t>
  </si>
  <si>
    <t>69Charger</t>
  </si>
  <si>
    <t>6969sex</t>
  </si>
  <si>
    <t>6969cr</t>
  </si>
  <si>
    <t>6969baby</t>
  </si>
  <si>
    <t>696969A</t>
  </si>
  <si>
    <t>671baby</t>
  </si>
  <si>
    <t>66books</t>
  </si>
  <si>
    <t>666x76</t>
  </si>
  <si>
    <t>666lucifer</t>
  </si>
  <si>
    <t>666kkk</t>
  </si>
  <si>
    <t>666him</t>
  </si>
  <si>
    <t>666evil666</t>
  </si>
  <si>
    <t>666diablo</t>
  </si>
  <si>
    <t>666demon</t>
  </si>
  <si>
    <t>66666j</t>
  </si>
  <si>
    <t>66666c</t>
  </si>
  <si>
    <t>666666t</t>
  </si>
  <si>
    <t>666666b</t>
  </si>
  <si>
    <t>6664ever</t>
  </si>
  <si>
    <t>6644rryy</t>
  </si>
  <si>
    <t>65ford</t>
  </si>
  <si>
    <t>65432s</t>
  </si>
  <si>
    <t>654321A</t>
  </si>
  <si>
    <t>654321*</t>
  </si>
  <si>
    <t>6453mike</t>
  </si>
  <si>
    <t>635csi</t>
  </si>
  <si>
    <t>619wwe</t>
  </si>
  <si>
    <t>619style</t>
  </si>
  <si>
    <t>619stfu</t>
  </si>
  <si>
    <t>619love</t>
  </si>
  <si>
    <t>619inthehouse</t>
  </si>
  <si>
    <t>619cena</t>
  </si>
  <si>
    <t>619REY</t>
  </si>
  <si>
    <t>619916REY</t>
  </si>
  <si>
    <t>61904o</t>
  </si>
  <si>
    <t>60nine</t>
  </si>
  <si>
    <t>60CRIP</t>
  </si>
  <si>
    <t>608750b</t>
  </si>
  <si>
    <t>600blk</t>
  </si>
  <si>
    <t>5windy</t>
  </si>
  <si>
    <t>5up3rman</t>
  </si>
  <si>
    <t>5un5hine</t>
  </si>
  <si>
    <t>5ummer</t>
  </si>
  <si>
    <t>5thstreet</t>
  </si>
  <si>
    <t>5strong</t>
  </si>
  <si>
    <t>5starchick</t>
  </si>
  <si>
    <t>5starbitch</t>
  </si>
  <si>
    <t>5star1</t>
  </si>
  <si>
    <t>5robert</t>
  </si>
  <si>
    <t>5nsync</t>
  </si>
  <si>
    <t>5n00py</t>
  </si>
  <si>
    <t>5members</t>
  </si>
  <si>
    <t>5maart</t>
  </si>
  <si>
    <t>5lemons</t>
  </si>
  <si>
    <t>5kids5</t>
  </si>
  <si>
    <t>5k</t>
  </si>
  <si>
    <t>mew</t>
  </si>
  <si>
    <t>5ianuarie</t>
  </si>
  <si>
    <t>5heart</t>
  </si>
  <si>
    <t>5green</t>
  </si>
  <si>
    <t>5grands</t>
  </si>
  <si>
    <t>5grand</t>
  </si>
  <si>
    <t>5goldrings</t>
  </si>
  <si>
    <t>5frogs</t>
  </si>
  <si>
    <t>5fishes</t>
  </si>
  <si>
    <t>5dragons</t>
  </si>
  <si>
    <t>5diamonds</t>
  </si>
  <si>
    <t>5chickens</t>
  </si>
  <si>
    <t>5bloods</t>
  </si>
  <si>
    <t>5bitches</t>
  </si>
  <si>
    <t>5bipod</t>
  </si>
  <si>
    <t>5a5a5a</t>
  </si>
  <si>
    <t>5POPIN</t>
  </si>
  <si>
    <t>59lespaul</t>
  </si>
  <si>
    <t>596260l</t>
  </si>
  <si>
    <t>5847luis</t>
  </si>
  <si>
    <t>57love</t>
  </si>
  <si>
    <t>57belair</t>
  </si>
  <si>
    <t>5683you</t>
  </si>
  <si>
    <t>567tyu</t>
  </si>
  <si>
    <t>5656biz</t>
  </si>
  <si>
    <t>561baby</t>
  </si>
  <si>
    <t>55belair</t>
  </si>
  <si>
    <t>5566rox</t>
  </si>
  <si>
    <t>555wetip</t>
  </si>
  <si>
    <t>555ttt</t>
  </si>
  <si>
    <t>555sss</t>
  </si>
  <si>
    <t>555666s</t>
  </si>
  <si>
    <t>55555p</t>
  </si>
  <si>
    <t>55555j</t>
  </si>
  <si>
    <t>55555h</t>
  </si>
  <si>
    <t>555555j</t>
  </si>
  <si>
    <t>555555+</t>
  </si>
  <si>
    <t>5472lisa</t>
  </si>
  <si>
    <t>543red</t>
  </si>
  <si>
    <t>54321s</t>
  </si>
  <si>
    <t>54321p</t>
  </si>
  <si>
    <t>54321l</t>
  </si>
  <si>
    <t>53890mlv</t>
  </si>
  <si>
    <t>5234491y</t>
  </si>
  <si>
    <t>5225jack</t>
  </si>
  <si>
    <t>5201314a</t>
  </si>
  <si>
    <t>5150vh</t>
  </si>
  <si>
    <t>5150girl</t>
  </si>
  <si>
    <t>512happy</t>
  </si>
  <si>
    <t>5112sump</t>
  </si>
  <si>
    <t>50stars</t>
  </si>
  <si>
    <t>50shots</t>
  </si>
  <si>
    <t>50forlife</t>
  </si>
  <si>
    <t>50fifty</t>
  </si>
  <si>
    <t>50centrocks</t>
  </si>
  <si>
    <t>50centiscool</t>
  </si>
  <si>
    <t>50centandgunit</t>
  </si>
  <si>
    <t>50cent6</t>
  </si>
  <si>
    <t>50cent3</t>
  </si>
  <si>
    <t>50cent101</t>
  </si>
  <si>
    <t>50cent/</t>
  </si>
  <si>
    <t>50caliber</t>
  </si>
  <si>
    <t>504queen</t>
  </si>
  <si>
    <t>504nigga</t>
  </si>
  <si>
    <t>504hotboy</t>
  </si>
  <si>
    <t>504GURL</t>
  </si>
  <si>
    <t>504BOYZ</t>
  </si>
  <si>
    <t>5044life</t>
  </si>
  <si>
    <t>5020squad</t>
  </si>
  <si>
    <t>4yourmom</t>
  </si>
  <si>
    <t>4yomama</t>
  </si>
  <si>
    <t>4words</t>
  </si>
  <si>
    <t>4wheelers</t>
  </si>
  <si>
    <t>4whatever</t>
  </si>
  <si>
    <t>4ureyesonly</t>
  </si>
  <si>
    <t>4uandme</t>
  </si>
  <si>
    <t>4u2nvy</t>
  </si>
  <si>
    <t>4u2luv</t>
  </si>
  <si>
    <t>4turtles</t>
  </si>
  <si>
    <t>4turtle</t>
  </si>
  <si>
    <t>4truth</t>
  </si>
  <si>
    <t>4tristan</t>
  </si>
  <si>
    <t>4trevor</t>
  </si>
  <si>
    <t>4tinker</t>
  </si>
  <si>
    <t>4taylor</t>
  </si>
  <si>
    <t>4tagged</t>
  </si>
  <si>
    <t>4sweetpea</t>
  </si>
  <si>
    <t>4success</t>
  </si>
  <si>
    <t>4street</t>
  </si>
  <si>
    <t>4star</t>
  </si>
  <si>
    <t>4sinclair</t>
  </si>
  <si>
    <t>4shorty</t>
  </si>
  <si>
    <t>4shl3y</t>
  </si>
  <si>
    <t>4shannon</t>
  </si>
  <si>
    <t>4romeo</t>
  </si>
  <si>
    <t>4renee</t>
  </si>
  <si>
    <t>4rainbow</t>
  </si>
  <si>
    <t>4r5t6y7u</t>
  </si>
  <si>
    <t>4pickles</t>
  </si>
  <si>
    <t>4penny</t>
  </si>
  <si>
    <t>4ourlove</t>
  </si>
  <si>
    <t>4ourkids</t>
  </si>
  <si>
    <t>4olivia</t>
  </si>
  <si>
    <t>4ofjuly</t>
  </si>
  <si>
    <t>4nth0ny</t>
  </si>
  <si>
    <t>4nofear</t>
  </si>
  <si>
    <t>4ng3l4</t>
  </si>
  <si>
    <t>4newlife</t>
  </si>
  <si>
    <t>4nephews</t>
  </si>
  <si>
    <t>4ndyc33</t>
  </si>
  <si>
    <t>4nancy</t>
  </si>
  <si>
    <t>4myrockyou</t>
  </si>
  <si>
    <t>4mypet</t>
  </si>
  <si>
    <t>4myheart</t>
  </si>
  <si>
    <t>4myfun</t>
  </si>
  <si>
    <t>4mydaddy</t>
  </si>
  <si>
    <t>4myangel</t>
  </si>
  <si>
    <t>4muffin</t>
  </si>
  <si>
    <t>4motion</t>
  </si>
  <si>
    <t>4months</t>
  </si>
  <si>
    <t>4metoknow</t>
  </si>
  <si>
    <t>4metal</t>
  </si>
  <si>
    <t>4me2kno</t>
  </si>
  <si>
    <t>4marshall</t>
  </si>
  <si>
    <t>4maret1989</t>
  </si>
  <si>
    <t>4madison</t>
  </si>
  <si>
    <t>4lucky</t>
  </si>
  <si>
    <t>4lauren</t>
  </si>
  <si>
    <t>4knights</t>
  </si>
  <si>
    <t>4kiddies</t>
  </si>
  <si>
    <t>4kayla</t>
  </si>
  <si>
    <t>4karma</t>
  </si>
  <si>
    <t>4junio</t>
  </si>
  <si>
    <t>4joseph</t>
  </si>
  <si>
    <t>4ireland</t>
  </si>
  <si>
    <t>4inarow</t>
  </si>
  <si>
    <t>4horseman</t>
  </si>
  <si>
    <t>4hollywood</t>
  </si>
  <si>
    <t>4hearts</t>
  </si>
  <si>
    <t>4hailey</t>
  </si>
  <si>
    <t>4gurlz</t>
  </si>
  <si>
    <t>4gracie</t>
  </si>
  <si>
    <t>4giveness</t>
  </si>
  <si>
    <t>4ginger</t>
  </si>
  <si>
    <t>4getlove</t>
  </si>
  <si>
    <t>4gabby</t>
  </si>
  <si>
    <t>4fucksake</t>
  </si>
  <si>
    <t>4forlife</t>
  </si>
  <si>
    <t>4everwithyou</t>
  </si>
  <si>
    <t>4evertogether</t>
  </si>
  <si>
    <t>4everm</t>
  </si>
  <si>
    <t>4everloveu</t>
  </si>
  <si>
    <t>4everlost</t>
  </si>
  <si>
    <t>4everl</t>
  </si>
  <si>
    <t>4everhim</t>
  </si>
  <si>
    <t>4everdance</t>
  </si>
  <si>
    <t>4ever2days</t>
  </si>
  <si>
    <t>4ever16</t>
  </si>
  <si>
    <t>4ever13</t>
  </si>
  <si>
    <t>4ever11</t>
  </si>
  <si>
    <t>4ever10</t>
  </si>
  <si>
    <t>4ever06</t>
  </si>
  <si>
    <t>4ever&amp;always</t>
  </si>
  <si>
    <t>4evanalways</t>
  </si>
  <si>
    <t>4evamenu</t>
  </si>
  <si>
    <t>4ethan</t>
  </si>
  <si>
    <t>4dylan</t>
  </si>
  <si>
    <t>4donnie</t>
  </si>
  <si>
    <t>4dolphin</t>
  </si>
  <si>
    <t>4deseptiembre</t>
  </si>
  <si>
    <t>4danny</t>
  </si>
  <si>
    <t>4dance</t>
  </si>
  <si>
    <t>4daluv</t>
  </si>
  <si>
    <t>4dakota</t>
  </si>
  <si>
    <t>4cutie</t>
  </si>
  <si>
    <t>4cookie4</t>
  </si>
  <si>
    <t>4cookie</t>
  </si>
  <si>
    <t>4coconut</t>
  </si>
  <si>
    <t>4clovers</t>
  </si>
  <si>
    <t>4cheyenne</t>
  </si>
  <si>
    <t>4cheese</t>
  </si>
  <si>
    <t>4cats1dog</t>
  </si>
  <si>
    <t>4carlos</t>
  </si>
  <si>
    <t>4business</t>
  </si>
  <si>
    <t>4bubba</t>
  </si>
  <si>
    <t>4brother</t>
  </si>
  <si>
    <t>4brian</t>
  </si>
  <si>
    <t>4bratz</t>
  </si>
  <si>
    <t>4bowwow</t>
  </si>
  <si>
    <t>4books</t>
  </si>
  <si>
    <t>4blondie</t>
  </si>
  <si>
    <t>4bestfriends</t>
  </si>
  <si>
    <t>4baseball</t>
  </si>
  <si>
    <t>4bananas</t>
  </si>
  <si>
    <t>4annie</t>
  </si>
  <si>
    <t>4amber</t>
  </si>
  <si>
    <t>4abril</t>
  </si>
  <si>
    <t>4Princess</t>
  </si>
  <si>
    <t>4EVERYOURS</t>
  </si>
  <si>
    <t>4EVER1</t>
  </si>
  <si>
    <t>49ford</t>
  </si>
  <si>
    <t>4815162342lost</t>
  </si>
  <si>
    <t>46bb55</t>
  </si>
  <si>
    <t>46andtwo</t>
  </si>
  <si>
    <t>45colt</t>
  </si>
  <si>
    <t>45auto</t>
  </si>
  <si>
    <t>4593pepper</t>
  </si>
  <si>
    <t>456xyz</t>
  </si>
  <si>
    <t>456jkl</t>
  </si>
  <si>
    <t>456321a</t>
  </si>
  <si>
    <t>456123j</t>
  </si>
  <si>
    <t>44love</t>
  </si>
  <si>
    <t>44life</t>
  </si>
  <si>
    <t>44kids</t>
  </si>
  <si>
    <t>4444ss</t>
  </si>
  <si>
    <t>44444j</t>
  </si>
  <si>
    <t>4431053m</t>
  </si>
  <si>
    <t>4355hell</t>
  </si>
  <si>
    <t>4321rewq</t>
  </si>
  <si>
    <t>42street</t>
  </si>
  <si>
    <t>42ndstreet</t>
  </si>
  <si>
    <t>42167a</t>
  </si>
  <si>
    <t>420weed420</t>
  </si>
  <si>
    <t>420sublime</t>
  </si>
  <si>
    <t>420srh</t>
  </si>
  <si>
    <t>420smoker</t>
  </si>
  <si>
    <t>420luv</t>
  </si>
  <si>
    <t>420420w</t>
  </si>
  <si>
    <t>411info</t>
  </si>
  <si>
    <t>410rbd</t>
  </si>
  <si>
    <t>40tolife</t>
  </si>
  <si>
    <t>40ounce</t>
  </si>
  <si>
    <t>40crip</t>
  </si>
  <si>
    <t>408sanjo</t>
  </si>
  <si>
    <t>404atl</t>
  </si>
  <si>
    <t>402baxter</t>
  </si>
  <si>
    <t>4021236b</t>
  </si>
  <si>
    <t>40000miles</t>
  </si>
  <si>
    <t>4-life</t>
  </si>
  <si>
    <t>3xavier</t>
  </si>
  <si>
    <t>3witches</t>
  </si>
  <si>
    <t>3volleyball</t>
  </si>
  <si>
    <t>3twins</t>
  </si>
  <si>
    <t>3tiger</t>
  </si>
  <si>
    <t>3ternity</t>
  </si>
  <si>
    <t>3sth3r</t>
  </si>
  <si>
    <t>3starz</t>
  </si>
  <si>
    <t>3smokey</t>
  </si>
  <si>
    <t>3siblings</t>
  </si>
  <si>
    <t>3secrets</t>
  </si>
  <si>
    <t>3rick</t>
  </si>
  <si>
    <t>3rdrock</t>
  </si>
  <si>
    <t>3queens</t>
  </si>
  <si>
    <t>3pussy</t>
  </si>
  <si>
    <t>3pretty</t>
  </si>
  <si>
    <t>3olives</t>
  </si>
  <si>
    <t>3nicole</t>
  </si>
  <si>
    <t>3nails</t>
  </si>
  <si>
    <t>3myspace</t>
  </si>
  <si>
    <t>3moons</t>
  </si>
  <si>
    <t>3michael</t>
  </si>
  <si>
    <t>3m1n3m</t>
  </si>
  <si>
    <t>3loveyou</t>
  </si>
  <si>
    <t>3loveme</t>
  </si>
  <si>
    <t>3littlegirls</t>
  </si>
  <si>
    <t>3lilbob</t>
  </si>
  <si>
    <t>3lijah</t>
  </si>
  <si>
    <t>3lephant</t>
  </si>
  <si>
    <t>3lement</t>
  </si>
  <si>
    <t>3ladybug</t>
  </si>
  <si>
    <t>3kinder</t>
  </si>
  <si>
    <t>3kids4us</t>
  </si>
  <si>
    <t>3kids2dogs</t>
  </si>
  <si>
    <t>3kiddies</t>
  </si>
  <si>
    <t>3irish</t>
  </si>
  <si>
    <t>3hermanos</t>
  </si>
  <si>
    <t>3hairuddin</t>
  </si>
  <si>
    <t>3grand</t>
  </si>
  <si>
    <t>3goodkids</t>
  </si>
  <si>
    <t>3good3</t>
  </si>
  <si>
    <t>3girlies</t>
  </si>
  <si>
    <t>3fingers</t>
  </si>
  <si>
    <t>3earnhardt</t>
  </si>
  <si>
    <t>3dreams</t>
  </si>
  <si>
    <t>3dollars</t>
  </si>
  <si>
    <t>3divas</t>
  </si>
  <si>
    <t>3diamond</t>
  </si>
  <si>
    <t>3dediciembre</t>
  </si>
  <si>
    <t>3cycle</t>
  </si>
  <si>
    <t>3cutekids</t>
  </si>
  <si>
    <t>3cojones</t>
  </si>
  <si>
    <t>3chris</t>
  </si>
  <si>
    <t>3candles</t>
  </si>
  <si>
    <t>3bunnies</t>
  </si>
  <si>
    <t>3boys3girls</t>
  </si>
  <si>
    <t>3boogers</t>
  </si>
  <si>
    <t>3blueeyes</t>
  </si>
  <si>
    <t>3black</t>
  </si>
  <si>
    <t>3birds</t>
  </si>
  <si>
    <t>3badboys</t>
  </si>
  <si>
    <t>3asshole</t>
  </si>
  <si>
    <t>3armando</t>
  </si>
  <si>
    <t>3anthony</t>
  </si>
  <si>
    <t>3agosto</t>
  </si>
  <si>
    <t>3Sisters</t>
  </si>
  <si>
    <t>3SISTERS</t>
  </si>
  <si>
    <t>381love</t>
  </si>
  <si>
    <t>365days</t>
  </si>
  <si>
    <t>363636a</t>
  </si>
  <si>
    <t>360spider</t>
  </si>
  <si>
    <t>360grados</t>
  </si>
  <si>
    <t>350rocket</t>
  </si>
  <si>
    <t>34bball</t>
  </si>
  <si>
    <t>347stroker</t>
  </si>
  <si>
    <t>33angels</t>
  </si>
  <si>
    <t>333kkk</t>
  </si>
  <si>
    <t>32football</t>
  </si>
  <si>
    <t>32degrees</t>
  </si>
  <si>
    <t>32bball</t>
  </si>
  <si>
    <t>31tasker</t>
  </si>
  <si>
    <t>31oktober</t>
  </si>
  <si>
    <t>31hannah1995</t>
  </si>
  <si>
    <t>31decembrie</t>
  </si>
  <si>
    <t>31daddy</t>
  </si>
  <si>
    <t>31bravo</t>
  </si>
  <si>
    <t>318girl</t>
  </si>
  <si>
    <t>314ever</t>
  </si>
  <si>
    <t>314-06-702</t>
  </si>
  <si>
    <t>313det</t>
  </si>
  <si>
    <t>311rules</t>
  </si>
  <si>
    <t>311fan</t>
  </si>
  <si>
    <t>30stmars</t>
  </si>
  <si>
    <t>30segundos</t>
  </si>
  <si>
    <t>30mayo</t>
  </si>
  <si>
    <t>30mars</t>
  </si>
  <si>
    <t>30dediciembre</t>
  </si>
  <si>
    <t>30dancing06</t>
  </si>
  <si>
    <t>305cutie</t>
  </si>
  <si>
    <t>305boyz</t>
  </si>
  <si>
    <t>300bowler</t>
  </si>
  <si>
    <t>3000GT</t>
  </si>
  <si>
    <t>3-24-05</t>
  </si>
  <si>
    <t>2zbyluty</t>
  </si>
  <si>
    <t>2zachary2</t>
  </si>
  <si>
    <t>2yankees</t>
  </si>
  <si>
    <t>2yahoo</t>
  </si>
  <si>
    <t>2y2son4</t>
  </si>
  <si>
    <t>2wonderful</t>
  </si>
  <si>
    <t>2wise4u</t>
  </si>
  <si>
    <t>2william</t>
  </si>
  <si>
    <t>2white</t>
  </si>
  <si>
    <t>2wet4u</t>
  </si>
  <si>
    <t>2werty</t>
  </si>
  <si>
    <t>2wenty3</t>
  </si>
  <si>
    <t>2weird</t>
  </si>
  <si>
    <t>2twisted</t>
  </si>
  <si>
    <t>2tweet</t>
  </si>
  <si>
    <t>2toomuch</t>
  </si>
  <si>
    <t>2today</t>
  </si>
  <si>
    <t>2tattoos</t>
  </si>
  <si>
    <t>2sweet2</t>
  </si>
  <si>
    <t>2stressed</t>
  </si>
  <si>
    <t>2street</t>
  </si>
  <si>
    <t>2stinky</t>
  </si>
  <si>
    <t>2solid</t>
  </si>
  <si>
    <t>2smokey</t>
  </si>
  <si>
    <t>2small</t>
  </si>
  <si>
    <t>2skate</t>
  </si>
  <si>
    <t>2sheep</t>
  </si>
  <si>
    <t>2setembro</t>
  </si>
  <si>
    <t>2sbn4name5p</t>
  </si>
  <si>
    <t>2sandra</t>
  </si>
  <si>
    <t>2sammy</t>
  </si>
  <si>
    <t>2rock2</t>
  </si>
  <si>
    <t>2rings</t>
  </si>
  <si>
    <t>2renee</t>
  </si>
  <si>
    <t>2redsox</t>
  </si>
  <si>
    <t>2redroses</t>
  </si>
  <si>
    <t>2rebelde</t>
  </si>
  <si>
    <t>2rainbows</t>
  </si>
  <si>
    <t>2rabbit</t>
  </si>
  <si>
    <t>2q3w4e5r</t>
  </si>
  <si>
    <t>2pussys</t>
  </si>
  <si>
    <t>2pumpkins</t>
  </si>
  <si>
    <t>2promise</t>
  </si>
  <si>
    <t>2poops</t>
  </si>
  <si>
    <t>2pleasure</t>
  </si>
  <si>
    <t>2pizza</t>
  </si>
  <si>
    <t>2pitbulls</t>
  </si>
  <si>
    <t>2pimp4u</t>
  </si>
  <si>
    <t>2pieces</t>
  </si>
  <si>
    <t>2personal</t>
  </si>
  <si>
    <t>2passion</t>
  </si>
  <si>
    <t>2paris</t>
  </si>
  <si>
    <t>2paradise</t>
  </si>
  <si>
    <t>2pancakes</t>
  </si>
  <si>
    <t>2pacthuglife</t>
  </si>
  <si>
    <t>2pacisthebest</t>
  </si>
  <si>
    <t>2pac99</t>
  </si>
  <si>
    <t>2pac50cent</t>
  </si>
  <si>
    <t>2pac2005</t>
  </si>
  <si>
    <t>2pac16</t>
  </si>
  <si>
    <t>2pac15</t>
  </si>
  <si>
    <t>2pac1</t>
  </si>
  <si>
    <t>2p2+k2</t>
  </si>
  <si>
    <t>2omarion</t>
  </si>
  <si>
    <t>2nosey</t>
  </si>
  <si>
    <t>2nephews</t>
  </si>
  <si>
    <t>2ndyear</t>
  </si>
  <si>
    <t>2ndrow</t>
  </si>
  <si>
    <t>2ndgrade</t>
  </si>
  <si>
    <t>2ndchances</t>
  </si>
  <si>
    <t>2nathan</t>
  </si>
  <si>
    <t>2mylover</t>
  </si>
  <si>
    <t>2mybabys</t>
  </si>
  <si>
    <t>2munchkins</t>
  </si>
  <si>
    <t>2muchpain</t>
  </si>
  <si>
    <t>2muchbooty</t>
  </si>
  <si>
    <t>2much41</t>
  </si>
  <si>
    <t>2moose</t>
  </si>
  <si>
    <t>2monkey2</t>
  </si>
  <si>
    <t>2monique</t>
  </si>
  <si>
    <t>2micheal</t>
  </si>
  <si>
    <t>2matthew</t>
  </si>
  <si>
    <t>2manyhaters</t>
  </si>
  <si>
    <t>2manyboys</t>
  </si>
  <si>
    <t>2makemoney</t>
  </si>
  <si>
    <t>2luvable</t>
  </si>
  <si>
    <t>2luv4me</t>
  </si>
  <si>
    <t>2lucky4u</t>
  </si>
  <si>
    <t>2lovebug2</t>
  </si>
  <si>
    <t>2losers</t>
  </si>
  <si>
    <t>2looney</t>
  </si>
  <si>
    <t>2lilmama</t>
  </si>
  <si>
    <t>2lasvegas</t>
  </si>
  <si>
    <t>2koo4u</t>
  </si>
  <si>
    <t>2kissmyass</t>
  </si>
  <si>
    <t>2kings</t>
  </si>
  <si>
    <t>2killer</t>
  </si>
  <si>
    <t>2kidsmom</t>
  </si>
  <si>
    <t>2kevin</t>
  </si>
  <si>
    <t>2julio</t>
  </si>
  <si>
    <t>2jeeps</t>
  </si>
  <si>
    <t>2jackass</t>
  </si>
  <si>
    <t>2imsad</t>
  </si>
  <si>
    <t>2iloveme</t>
  </si>
  <si>
    <t>2icecream</t>
  </si>
  <si>
    <t>2hotmail.com</t>
  </si>
  <si>
    <t>2hotmail</t>
  </si>
  <si>
    <t>2hot2sexy</t>
  </si>
  <si>
    <t>2hot2handl</t>
  </si>
  <si>
    <t>2horse</t>
  </si>
  <si>
    <t>2horny</t>
  </si>
  <si>
    <t>2hippos</t>
  </si>
  <si>
    <t>2hip4u</t>
  </si>
  <si>
    <t>2hermanos</t>
  </si>
  <si>
    <t>2hearts1love</t>
  </si>
  <si>
    <t>2grandsons</t>
  </si>
  <si>
    <t>2gorgeous</t>
  </si>
  <si>
    <t>2good2b4gotten</t>
  </si>
  <si>
    <t>2gogetit</t>
  </si>
  <si>
    <t>2glocks</t>
  </si>
  <si>
    <t>2girly</t>
  </si>
  <si>
    <t>2ginger</t>
  </si>
  <si>
    <t>2getin</t>
  </si>
  <si>
    <t>2gether1</t>
  </si>
  <si>
    <t>2gerbils</t>
  </si>
  <si>
    <t>2gd2btru</t>
  </si>
  <si>
    <t>2gansta</t>
  </si>
  <si>
    <t>2gabriel</t>
  </si>
  <si>
    <t>2funky</t>
  </si>
  <si>
    <t>2fun4u</t>
  </si>
  <si>
    <t>2foolish</t>
  </si>
  <si>
    <t>2fluffy</t>
  </si>
  <si>
    <t>2flirty</t>
  </si>
  <si>
    <t>2fierce</t>
  </si>
  <si>
    <t>2fatcats</t>
  </si>
  <si>
    <t>2fatcat</t>
  </si>
  <si>
    <t>2faithful</t>
  </si>
  <si>
    <t>2emily</t>
  </si>
  <si>
    <t>2eleven</t>
  </si>
  <si>
    <t>2elephants</t>
  </si>
  <si>
    <t>2eddie</t>
  </si>
  <si>
    <t>2eagles</t>
  </si>
  <si>
    <t>2dustin</t>
  </si>
  <si>
    <t>2dragon</t>
  </si>
  <si>
    <t>2dogs4me</t>
  </si>
  <si>
    <t>2dogs2cats</t>
  </si>
  <si>
    <t>2divas</t>
  </si>
  <si>
    <t>2diciembre</t>
  </si>
  <si>
    <t>2devils</t>
  </si>
  <si>
    <t>2deseptiembre</t>
  </si>
  <si>
    <t>2delta</t>
  </si>
  <si>
    <t>2dayday</t>
  </si>
  <si>
    <t>2daughter</t>
  </si>
  <si>
    <t>2damnfine</t>
  </si>
  <si>
    <t>2damncute</t>
  </si>
  <si>
    <t>2cute4u2</t>
  </si>
  <si>
    <t>2cute4me</t>
  </si>
  <si>
    <t>2cute4him</t>
  </si>
  <si>
    <t>2cute16</t>
  </si>
  <si>
    <t>2cut4u</t>
  </si>
  <si>
    <t>2cupcakes</t>
  </si>
  <si>
    <t>2creative</t>
  </si>
  <si>
    <t>2cool4ya</t>
  </si>
  <si>
    <t>2cool4</t>
  </si>
  <si>
    <t>2complicated</t>
  </si>
  <si>
    <t>2cold2hold</t>
  </si>
  <si>
    <t>2close</t>
  </si>
  <si>
    <t>2church</t>
  </si>
  <si>
    <t>2chrisbrown</t>
  </si>
  <si>
    <t>2chris2</t>
  </si>
  <si>
    <t>2chill</t>
  </si>
  <si>
    <t>2charlie2</t>
  </si>
  <si>
    <t>2cents</t>
  </si>
  <si>
    <t>2cats</t>
  </si>
  <si>
    <t>2candie</t>
  </si>
  <si>
    <t>2byfour</t>
  </si>
  <si>
    <t>2btrue</t>
  </si>
  <si>
    <t>2bsingle</t>
  </si>
  <si>
    <t>2brother</t>
  </si>
  <si>
    <t>2brazil</t>
  </si>
  <si>
    <t>2boysmom</t>
  </si>
  <si>
    <t>2boysandme</t>
  </si>
  <si>
    <t>2booty</t>
  </si>
  <si>
    <t>2bon2b</t>
  </si>
  <si>
    <t>2blove</t>
  </si>
  <si>
    <t>2bigdaddy</t>
  </si>
  <si>
    <t>2bella</t>
  </si>
  <si>
    <t>2beers</t>
  </si>
  <si>
    <t>2bastar</t>
  </si>
  <si>
    <t>2bad4me</t>
  </si>
  <si>
    <t>2b4real</t>
  </si>
  <si>
    <t>2b4gotten</t>
  </si>
  <si>
    <t>2b4ever</t>
  </si>
  <si>
    <t>2ariana</t>
  </si>
  <si>
    <t>2antonio</t>
  </si>
  <si>
    <t>2adidas</t>
  </si>
  <si>
    <t>2YOUNG</t>
  </si>
  <si>
    <t>2PRINCESS</t>
  </si>
  <si>
    <t>2Hot4U</t>
  </si>
  <si>
    <t>2HOT4YOU</t>
  </si>
  <si>
    <t>2HEARTS</t>
  </si>
  <si>
    <t>2D45281948</t>
  </si>
  <si>
    <t>29oktober</t>
  </si>
  <si>
    <t>29denoviembre</t>
  </si>
  <si>
    <t>29dediciembre</t>
  </si>
  <si>
    <t>2990kenis</t>
  </si>
  <si>
    <t>2960ar</t>
  </si>
  <si>
    <t>28septiembre</t>
  </si>
  <si>
    <t>28diciembre</t>
  </si>
  <si>
    <t>28baby</t>
  </si>
  <si>
    <t>28269000s</t>
  </si>
  <si>
    <t>27wwe19</t>
  </si>
  <si>
    <t>27thmay</t>
  </si>
  <si>
    <t>27roses</t>
  </si>
  <si>
    <t>27maio</t>
  </si>
  <si>
    <t>27love</t>
  </si>
  <si>
    <t>27deseptiembre</t>
  </si>
  <si>
    <t>26stars</t>
  </si>
  <si>
    <t>26septiembre</t>
  </si>
  <si>
    <t>26januari</t>
  </si>
  <si>
    <t>26febrero</t>
  </si>
  <si>
    <t>26denoviembre</t>
  </si>
  <si>
    <t>26ROZY</t>
  </si>
  <si>
    <t>2662anna</t>
  </si>
  <si>
    <t>264211a</t>
  </si>
  <si>
    <t>2603701m</t>
  </si>
  <si>
    <t>25febrero</t>
  </si>
  <si>
    <t>25bball</t>
  </si>
  <si>
    <t>25baby</t>
  </si>
  <si>
    <t>25babe</t>
  </si>
  <si>
    <t>25aprilie</t>
  </si>
  <si>
    <t>258love</t>
  </si>
  <si>
    <t>25526allan</t>
  </si>
  <si>
    <t>2525je</t>
  </si>
  <si>
    <t>252525m</t>
  </si>
  <si>
    <t>2516+lok</t>
  </si>
  <si>
    <t>250honda</t>
  </si>
  <si>
    <t>24years</t>
  </si>
  <si>
    <t>24xmax</t>
  </si>
  <si>
    <t>24thjuly</t>
  </si>
  <si>
    <t>24soccer</t>
  </si>
  <si>
    <t>24purple</t>
  </si>
  <si>
    <t>24oktober</t>
  </si>
  <si>
    <t>24maart</t>
  </si>
  <si>
    <t>24karat</t>
  </si>
  <si>
    <t>24juni</t>
  </si>
  <si>
    <t>24jeff</t>
  </si>
  <si>
    <t>24januari</t>
  </si>
  <si>
    <t>24gordon24</t>
  </si>
  <si>
    <t>24girl</t>
  </si>
  <si>
    <t>24bryant</t>
  </si>
  <si>
    <t>24babygirl</t>
  </si>
  <si>
    <t>24baby</t>
  </si>
  <si>
    <t>2468wdwa</t>
  </si>
  <si>
    <t>2468ab</t>
  </si>
  <si>
    <t>246810z</t>
  </si>
  <si>
    <t>246810m</t>
  </si>
  <si>
    <t>246810NOLIA</t>
  </si>
  <si>
    <t>2431gbw</t>
  </si>
  <si>
    <t>242424j</t>
  </si>
  <si>
    <t>240sx</t>
  </si>
  <si>
    <t>23tiger</t>
  </si>
  <si>
    <t>23south</t>
  </si>
  <si>
    <t>23soccer</t>
  </si>
  <si>
    <t>23smile</t>
  </si>
  <si>
    <t>23rules</t>
  </si>
  <si>
    <t>23pooh</t>
  </si>
  <si>
    <t>23password</t>
  </si>
  <si>
    <t>23oktober</t>
  </si>
  <si>
    <t>23noviembre</t>
  </si>
  <si>
    <t>23lover</t>
  </si>
  <si>
    <t>23juni</t>
  </si>
  <si>
    <t>23flavors</t>
  </si>
  <si>
    <t>23fish</t>
  </si>
  <si>
    <t>23dediciembre</t>
  </si>
  <si>
    <t>23cute</t>
  </si>
  <si>
    <t>23blue</t>
  </si>
  <si>
    <t>23allday</t>
  </si>
  <si>
    <t>23ISBACK</t>
  </si>
  <si>
    <t>2337beer</t>
  </si>
  <si>
    <t>2327bear</t>
  </si>
  <si>
    <t>23277299re</t>
  </si>
  <si>
    <t>2300block</t>
  </si>
  <si>
    <t>22years</t>
  </si>
  <si>
    <t>22purple</t>
  </si>
  <si>
    <t>22pink22</t>
  </si>
  <si>
    <t>22nog2nog</t>
  </si>
  <si>
    <t>22magnum</t>
  </si>
  <si>
    <t>22kitty</t>
  </si>
  <si>
    <t>22kisses</t>
  </si>
  <si>
    <t>22januari</t>
  </si>
  <si>
    <t>22fuck</t>
  </si>
  <si>
    <t>22februari</t>
  </si>
  <si>
    <t>22desetiembre</t>
  </si>
  <si>
    <t>22dane</t>
  </si>
  <si>
    <t>22cheer</t>
  </si>
  <si>
    <t>22cats</t>
  </si>
  <si>
    <t>22basketball</t>
  </si>
  <si>
    <t>22baller</t>
  </si>
  <si>
    <t>22angel</t>
  </si>
  <si>
    <t>22LOVE</t>
  </si>
  <si>
    <t>225sexy</t>
  </si>
  <si>
    <t>225588a</t>
  </si>
  <si>
    <t>224ever</t>
  </si>
  <si>
    <t>2233red</t>
  </si>
  <si>
    <t>222www</t>
  </si>
  <si>
    <t>222sexy</t>
  </si>
  <si>
    <t>22222m</t>
  </si>
  <si>
    <t>222222d</t>
  </si>
  <si>
    <t>222222c</t>
  </si>
  <si>
    <t>21year/</t>
  </si>
  <si>
    <t>21summer</t>
  </si>
  <si>
    <t>21star</t>
  </si>
  <si>
    <t>21rocks</t>
  </si>
  <si>
    <t>21purple</t>
  </si>
  <si>
    <t>21lucky</t>
  </si>
  <si>
    <t>21jumpst</t>
  </si>
  <si>
    <t>21grams</t>
  </si>
  <si>
    <t>21friends</t>
  </si>
  <si>
    <t>21bubbles</t>
  </si>
  <si>
    <t>21blue</t>
  </si>
  <si>
    <t>2198pb</t>
  </si>
  <si>
    <t>21789me</t>
  </si>
  <si>
    <t>215shawty</t>
  </si>
  <si>
    <t>215baby</t>
  </si>
  <si>
    <t>213love</t>
  </si>
  <si>
    <t>212121m</t>
  </si>
  <si>
    <t>20tony20</t>
  </si>
  <si>
    <t>20ianuarie</t>
  </si>
  <si>
    <t>20four</t>
  </si>
  <si>
    <t>20dolly20</t>
  </si>
  <si>
    <t>20blue</t>
  </si>
  <si>
    <t>20benson</t>
  </si>
  <si>
    <t>20DEMAYO</t>
  </si>
  <si>
    <t>209queen</t>
  </si>
  <si>
    <t>2020vision</t>
  </si>
  <si>
    <t>2011runit</t>
  </si>
  <si>
    <t>2010rocks</t>
  </si>
  <si>
    <t>2010camaro</t>
  </si>
  <si>
    <t>200sx</t>
  </si>
  <si>
    <t>2009chick</t>
  </si>
  <si>
    <t>2008jp</t>
  </si>
  <si>
    <t>2008bitch</t>
  </si>
  <si>
    <t>2008!</t>
  </si>
  <si>
    <t>2007rules</t>
  </si>
  <si>
    <t>2007jf</t>
  </si>
  <si>
    <t>2007bitch</t>
  </si>
  <si>
    <t>2006me</t>
  </si>
  <si>
    <t>2006babe</t>
  </si>
  <si>
    <t>2006angel</t>
  </si>
  <si>
    <t>2005rulz</t>
  </si>
  <si>
    <t>2005rocks</t>
  </si>
  <si>
    <t>2005ram</t>
  </si>
  <si>
    <t>2005baby</t>
  </si>
  <si>
    <t>2005babe</t>
  </si>
  <si>
    <t>2004baby</t>
  </si>
  <si>
    <t>2003eclipse</t>
  </si>
  <si>
    <t>2003dodge</t>
  </si>
  <si>
    <t>2002rsx</t>
  </si>
  <si>
    <t>2002honda</t>
  </si>
  <si>
    <t>2002bmw</t>
  </si>
  <si>
    <t>2001honda</t>
  </si>
  <si>
    <t>2001dodge</t>
  </si>
  <si>
    <t>2000ranger</t>
  </si>
  <si>
    <t>2000neon</t>
  </si>
  <si>
    <t>2000civic</t>
  </si>
  <si>
    <t>1zxcvb</t>
  </si>
  <si>
    <t>1zsazsa</t>
  </si>
  <si>
    <t>1zombie</t>
  </si>
  <si>
    <t>1zipper</t>
  </si>
  <si>
    <t>1zack1</t>
  </si>
  <si>
    <t>1zacefron</t>
  </si>
  <si>
    <t>1z2x3c4v5b6n7m8</t>
  </si>
  <si>
    <t>1z2x3c4v5b6n7m</t>
  </si>
  <si>
    <t>1yvonne</t>
  </si>
  <si>
    <t>1yummy</t>
  </si>
  <si>
    <t>1xxxxx</t>
  </si>
  <si>
    <t>1xtreme</t>
  </si>
  <si>
    <t>1xander</t>
  </si>
  <si>
    <t>1wyatt</t>
  </si>
  <si>
    <t>1wwefan</t>
  </si>
  <si>
    <t>1wuvyou</t>
  </si>
  <si>
    <t>1women</t>
  </si>
  <si>
    <t>1wolverine</t>
  </si>
  <si>
    <t>1willow1</t>
  </si>
  <si>
    <t>1whitetiger</t>
  </si>
  <si>
    <t>1wetwet</t>
  </si>
  <si>
    <t>1western</t>
  </si>
  <si>
    <t>1weewee</t>
  </si>
  <si>
    <t>1webster</t>
  </si>
  <si>
    <t>1webbie</t>
  </si>
  <si>
    <t>1wanda</t>
  </si>
  <si>
    <t>1w2e3r4t5y</t>
  </si>
  <si>
    <t>1violeta</t>
  </si>
  <si>
    <t>1vidaloca</t>
  </si>
  <si>
    <t>1victory</t>
  </si>
  <si>
    <t>1verizon</t>
  </si>
  <si>
    <t>1vegeta</t>
  </si>
  <si>
    <t>1valdez</t>
  </si>
  <si>
    <t>1vader</t>
  </si>
  <si>
    <t>1usuck</t>
  </si>
  <si>
    <t>1universe</t>
  </si>
  <si>
    <t>1twomany</t>
  </si>
  <si>
    <t>1tweety1</t>
  </si>
  <si>
    <t>1tweet</t>
  </si>
  <si>
    <t>1turelove</t>
  </si>
  <si>
    <t>1tuesday</t>
  </si>
  <si>
    <t>1tubby</t>
  </si>
  <si>
    <t>1trombone</t>
  </si>
  <si>
    <t>1trixie</t>
  </si>
  <si>
    <t>1trinidad</t>
  </si>
  <si>
    <t>1tracy</t>
  </si>
  <si>
    <t>1toshiba</t>
  </si>
  <si>
    <t>1topdog</t>
  </si>
  <si>
    <t>1topaz</t>
  </si>
  <si>
    <t>1tootsie</t>
  </si>
  <si>
    <t>1tomato</t>
  </si>
  <si>
    <t>1tomany</t>
  </si>
  <si>
    <t>1tlove</t>
  </si>
  <si>
    <t>1titus</t>
  </si>
  <si>
    <t>1tiny1</t>
  </si>
  <si>
    <t>1time</t>
  </si>
  <si>
    <t>1timberlake</t>
  </si>
  <si>
    <t>1tigga</t>
  </si>
  <si>
    <t>1tiffy</t>
  </si>
  <si>
    <t>1through9</t>
  </si>
  <si>
    <t>1theused</t>
  </si>
  <si>
    <t>1theone</t>
  </si>
  <si>
    <t>1thatshot</t>
  </si>
  <si>
    <t>1texan</t>
  </si>
  <si>
    <t>1teresa</t>
  </si>
  <si>
    <t>1telephone</t>
  </si>
  <si>
    <t>1teamoaxel1</t>
  </si>
  <si>
    <t>1tanya</t>
  </si>
  <si>
    <t>1tanning</t>
  </si>
  <si>
    <t>1taffy</t>
  </si>
  <si>
    <t>1syracuse</t>
  </si>
  <si>
    <t>1symone</t>
  </si>
  <si>
    <t>1sweet1</t>
  </si>
  <si>
    <t>1swagg</t>
  </si>
  <si>
    <t>1superwoman</t>
  </si>
  <si>
    <t>1sunfire</t>
  </si>
  <si>
    <t>1stupidbitch</t>
  </si>
  <si>
    <t>1stronger</t>
  </si>
  <si>
    <t>1storm</t>
  </si>
  <si>
    <t>1stink</t>
  </si>
  <si>
    <t>1stcav</t>
  </si>
  <si>
    <t>1stbitch</t>
  </si>
  <si>
    <t>1starlight</t>
  </si>
  <si>
    <t>1stamper</t>
  </si>
  <si>
    <t>1spurs</t>
  </si>
  <si>
    <t>1spongebob1</t>
  </si>
  <si>
    <t>1spitfire</t>
  </si>
  <si>
    <t>1speedy</t>
  </si>
  <si>
    <t>1southpark</t>
  </si>
  <si>
    <t>1souljaboy</t>
  </si>
  <si>
    <t>1sophie1</t>
  </si>
  <si>
    <t>1sonia</t>
  </si>
  <si>
    <t>1solomon</t>
  </si>
  <si>
    <t>1sober</t>
  </si>
  <si>
    <t>1smokie</t>
  </si>
  <si>
    <t>1smitty</t>
  </si>
  <si>
    <t>1smartjunkie69</t>
  </si>
  <si>
    <t>1sleepy</t>
  </si>
  <si>
    <t>1singleman</t>
  </si>
  <si>
    <t>1shygirl</t>
  </si>
  <si>
    <t>1shyann</t>
  </si>
  <si>
    <t>1shrimp</t>
  </si>
  <si>
    <t>1shortbus</t>
  </si>
  <si>
    <t>1short</t>
  </si>
  <si>
    <t>1shonna</t>
  </si>
  <si>
    <t>1shitty</t>
  </si>
  <si>
    <t>1shitface</t>
  </si>
  <si>
    <t>1shibby</t>
  </si>
  <si>
    <t>1sheree</t>
  </si>
  <si>
    <t>1shayshay</t>
  </si>
  <si>
    <t>1shauna</t>
  </si>
  <si>
    <t>1shark</t>
  </si>
  <si>
    <t>1shady</t>
  </si>
  <si>
    <t>1shadow1</t>
  </si>
  <si>
    <t>1sexys</t>
  </si>
  <si>
    <t>1sexyhoe</t>
  </si>
  <si>
    <t>1sexy2</t>
  </si>
  <si>
    <t>1seximama</t>
  </si>
  <si>
    <t>1segredo</t>
  </si>
  <si>
    <t>1seahorse</t>
  </si>
  <si>
    <t>1scout</t>
  </si>
  <si>
    <t>1scottie</t>
  </si>
  <si>
    <t>1scott1</t>
  </si>
  <si>
    <t>1scotland</t>
  </si>
  <si>
    <t>1savanna</t>
  </si>
  <si>
    <t>1sausage</t>
  </si>
  <si>
    <t>1santa</t>
  </si>
  <si>
    <t>1saniya</t>
  </si>
  <si>
    <t>1sandiego</t>
  </si>
  <si>
    <t>1sammy1</t>
  </si>
  <si>
    <t>1salvation</t>
  </si>
  <si>
    <t>1salinas4</t>
  </si>
  <si>
    <t>1salem</t>
  </si>
  <si>
    <t>1sabelle</t>
  </si>
  <si>
    <t>1sabel</t>
  </si>
  <si>
    <t>1s2a3m</t>
  </si>
  <si>
    <t>1ryan</t>
  </si>
  <si>
    <t>1rugby</t>
  </si>
  <si>
    <t>1royal</t>
  </si>
  <si>
    <t>1rosio</t>
  </si>
  <si>
    <t>1roger</t>
  </si>
  <si>
    <t>1rock1</t>
  </si>
  <si>
    <t>1robot</t>
  </si>
  <si>
    <t>1roberto</t>
  </si>
  <si>
    <t>1robert1</t>
  </si>
  <si>
    <t>1rissa</t>
  </si>
  <si>
    <t>1rider</t>
  </si>
  <si>
    <t>1rickey</t>
  </si>
  <si>
    <t>1regina</t>
  </si>
  <si>
    <t>1reesecup</t>
  </si>
  <si>
    <t>1redline</t>
  </si>
  <si>
    <t>1redgirl</t>
  </si>
  <si>
    <t>1redcar</t>
  </si>
  <si>
    <t>1redapple</t>
  </si>
  <si>
    <t>1realman</t>
  </si>
  <si>
    <t>1reader</t>
  </si>
  <si>
    <t>1razor</t>
  </si>
  <si>
    <t>1rangers</t>
  </si>
  <si>
    <t>1ramon</t>
  </si>
  <si>
    <t>1ramiro</t>
  </si>
  <si>
    <t>1rainyday</t>
  </si>
  <si>
    <t>1raindrop</t>
  </si>
  <si>
    <t>1raerae</t>
  </si>
  <si>
    <t>1rachael</t>
  </si>
  <si>
    <t>1racecar</t>
  </si>
  <si>
    <t>1qwerrewq</t>
  </si>
  <si>
    <t>1qw2!QW@</t>
  </si>
  <si>
    <t>1quarter</t>
  </si>
  <si>
    <t>1qqqqqq</t>
  </si>
  <si>
    <t>1qazplm</t>
  </si>
  <si>
    <t>1qaz12</t>
  </si>
  <si>
    <t>1qayxsw2</t>
  </si>
  <si>
    <t>1q2w3er</t>
  </si>
  <si>
    <t>1q2w3e4r5t6y7</t>
  </si>
  <si>
    <t>1q21q21q2</t>
  </si>
  <si>
    <t>1q1w1e</t>
  </si>
  <si>
    <t>1q1q1q1q1q</t>
  </si>
  <si>
    <t>1puppylove</t>
  </si>
  <si>
    <t>1punkrock</t>
  </si>
  <si>
    <t>1punkass</t>
  </si>
  <si>
    <t>1puddin</t>
  </si>
  <si>
    <t>1proudmom</t>
  </si>
  <si>
    <t>1prissy</t>
  </si>
  <si>
    <t>1princeton</t>
  </si>
  <si>
    <t>1prettylady</t>
  </si>
  <si>
    <t>1prelude</t>
  </si>
  <si>
    <t>1popstar</t>
  </si>
  <si>
    <t>1popeye</t>
  </si>
  <si>
    <t>1pooky</t>
  </si>
  <si>
    <t>1pollo</t>
  </si>
  <si>
    <t>1poison</t>
  </si>
  <si>
    <t>1poetry</t>
  </si>
  <si>
    <t>1pitcher</t>
  </si>
  <si>
    <t>1pinkfloyd</t>
  </si>
  <si>
    <t>1pink</t>
  </si>
  <si>
    <t>1pinay</t>
  </si>
  <si>
    <t>1pimps</t>
  </si>
  <si>
    <t>1pimple</t>
  </si>
  <si>
    <t>1picasso</t>
  </si>
  <si>
    <t>1phatcat</t>
  </si>
  <si>
    <t>1petunia</t>
  </si>
  <si>
    <t>1perro</t>
  </si>
  <si>
    <t>1penny1</t>
  </si>
  <si>
    <t>1pendejo</t>
  </si>
  <si>
    <t>1patriot</t>
  </si>
  <si>
    <t>1pastor</t>
  </si>
  <si>
    <t>1passions</t>
  </si>
  <si>
    <t>1paramedic</t>
  </si>
  <si>
    <t>1panama</t>
  </si>
  <si>
    <t>1painter</t>
  </si>
  <si>
    <t>1paintball</t>
  </si>
  <si>
    <t>1pablo</t>
  </si>
  <si>
    <t>1p2a3s4s</t>
  </si>
  <si>
    <t>1ortega</t>
  </si>
  <si>
    <t>1oreo2</t>
  </si>
  <si>
    <t>1oreo1</t>
  </si>
  <si>
    <t>1orange1</t>
  </si>
  <si>
    <t>1oneday</t>
  </si>
  <si>
    <t>1olemiss</t>
  </si>
  <si>
    <t>1oldman</t>
  </si>
  <si>
    <t>1ocampo</t>
  </si>
  <si>
    <t>1o2o3o</t>
  </si>
  <si>
    <t>1o1o1o</t>
  </si>
  <si>
    <t>1nursing</t>
  </si>
  <si>
    <t>1ntegra</t>
  </si>
  <si>
    <t>1nookie</t>
  </si>
  <si>
    <t>1noelle</t>
  </si>
  <si>
    <t>1nisha</t>
  </si>
  <si>
    <t>1nique</t>
  </si>
  <si>
    <t>1nikole</t>
  </si>
  <si>
    <t>1nicole2</t>
  </si>
  <si>
    <t>1nicolas</t>
  </si>
  <si>
    <t>1nicky</t>
  </si>
  <si>
    <t>1nephewtj</t>
  </si>
  <si>
    <t>1naughty</t>
  </si>
  <si>
    <t>1naenae</t>
  </si>
  <si>
    <t>1nadine</t>
  </si>
  <si>
    <t>1mzthomas</t>
  </si>
  <si>
    <t>1mykids</t>
  </si>
  <si>
    <t>1myheart</t>
  </si>
  <si>
    <t>1muslim</t>
  </si>
  <si>
    <t>1murphy1</t>
  </si>
  <si>
    <t>1munchy</t>
  </si>
  <si>
    <t>1motorcycle</t>
  </si>
  <si>
    <t>1mother1</t>
  </si>
  <si>
    <t>1morris</t>
  </si>
  <si>
    <t>1moron</t>
  </si>
  <si>
    <t>1morena</t>
  </si>
  <si>
    <t>1morebeer</t>
  </si>
  <si>
    <t>1morales</t>
  </si>
  <si>
    <t>1moonlight</t>
  </si>
  <si>
    <t>1moody</t>
  </si>
  <si>
    <t>1montana</t>
  </si>
  <si>
    <t>1money1</t>
  </si>
  <si>
    <t>1monet</t>
  </si>
  <si>
    <t>1misskitty</t>
  </si>
  <si>
    <t>1mississip</t>
  </si>
  <si>
    <t>1minlove</t>
  </si>
  <si>
    <t>1milly1</t>
  </si>
  <si>
    <t>1milly</t>
  </si>
  <si>
    <t>1million1</t>
  </si>
  <si>
    <t>1messiah</t>
  </si>
  <si>
    <t>1mendez</t>
  </si>
  <si>
    <t>1memaw</t>
  </si>
  <si>
    <t>1mayra</t>
  </si>
  <si>
    <t>1maxmax</t>
  </si>
  <si>
    <t>1matthew1</t>
  </si>
  <si>
    <t>1mateo</t>
  </si>
  <si>
    <t>1marzo</t>
  </si>
  <si>
    <t>1maritza</t>
  </si>
  <si>
    <t>1marisol</t>
  </si>
  <si>
    <t>1marion</t>
  </si>
  <si>
    <t>1marcia</t>
  </si>
  <si>
    <t>1maranda</t>
  </si>
  <si>
    <t>1manzana</t>
  </si>
  <si>
    <t>1manismine</t>
  </si>
  <si>
    <t>1maniac</t>
  </si>
  <si>
    <t>1mandi</t>
  </si>
  <si>
    <t>1manda</t>
  </si>
  <si>
    <t>1mamasita</t>
  </si>
  <si>
    <t>1mamacita</t>
  </si>
  <si>
    <t>1mallory</t>
  </si>
  <si>
    <t>1maliek</t>
  </si>
  <si>
    <t>1malakai</t>
  </si>
  <si>
    <t>1magicman</t>
  </si>
  <si>
    <t>1madre</t>
  </si>
  <si>
    <t>1madman</t>
  </si>
  <si>
    <t>1madeline</t>
  </si>
  <si>
    <t>1m2n3b</t>
  </si>
  <si>
    <t>1m0nk3y1</t>
  </si>
  <si>
    <t>1lynn1</t>
  </si>
  <si>
    <t>1luvu2</t>
  </si>
  <si>
    <t>1luvrichard</t>
  </si>
  <si>
    <t>1luvmybaby</t>
  </si>
  <si>
    <t>1luvkevin</t>
  </si>
  <si>
    <t>1luvjose</t>
  </si>
  <si>
    <t>1luvjeff</t>
  </si>
  <si>
    <t>1luvjason</t>
  </si>
  <si>
    <t>1luvher</t>
  </si>
  <si>
    <t>1luvgod</t>
  </si>
  <si>
    <t>1luvbug</t>
  </si>
  <si>
    <t>1luvboyz</t>
  </si>
  <si>
    <t>1luckystar</t>
  </si>
  <si>
    <t>1lovme</t>
  </si>
  <si>
    <t>1lovey0u</t>
  </si>
  <si>
    <t>1lovewill</t>
  </si>
  <si>
    <t>1lovevic</t>
  </si>
  <si>
    <t>1lovetodd</t>
  </si>
  <si>
    <t>1lovesean</t>
  </si>
  <si>
    <t>1loveron</t>
  </si>
  <si>
    <t>1lovepeter</t>
  </si>
  <si>
    <t>1lovepain</t>
  </si>
  <si>
    <t>1loveone</t>
  </si>
  <si>
    <t>1lovemyman</t>
  </si>
  <si>
    <t>1lovem3</t>
  </si>
  <si>
    <t>1lovelost</t>
  </si>
  <si>
    <t>1loveleo</t>
  </si>
  <si>
    <t>1lovekris</t>
  </si>
  <si>
    <t>1lovek</t>
  </si>
  <si>
    <t>1lovejuan</t>
  </si>
  <si>
    <t>1lovejorge</t>
  </si>
  <si>
    <t>1lovejones</t>
  </si>
  <si>
    <t>1lovejeff</t>
  </si>
  <si>
    <t>1lovehurt</t>
  </si>
  <si>
    <t>1lovegirls</t>
  </si>
  <si>
    <t>1loveed</t>
  </si>
  <si>
    <t>1lovedevin</t>
  </si>
  <si>
    <t>1lovec</t>
  </si>
  <si>
    <t>1loveblake</t>
  </si>
  <si>
    <t>1lovebeau</t>
  </si>
  <si>
    <t>1love2u</t>
  </si>
  <si>
    <t>1love12</t>
  </si>
  <si>
    <t>1louisiana</t>
  </si>
  <si>
    <t>1lord1</t>
  </si>
  <si>
    <t>1lloyd</t>
  </si>
  <si>
    <t>1lizbeth</t>
  </si>
  <si>
    <t>1livelife</t>
  </si>
  <si>
    <t>1lillady</t>
  </si>
  <si>
    <t>1lildevil</t>
  </si>
  <si>
    <t>1lilangel</t>
  </si>
  <si>
    <t>1lifeguard</t>
  </si>
  <si>
    <t>1life1chance</t>
  </si>
  <si>
    <t>1life</t>
  </si>
  <si>
    <t>1leeann</t>
  </si>
  <si>
    <t>1leanna</t>
  </si>
  <si>
    <t>1lawrence</t>
  </si>
  <si>
    <t>1lavender</t>
  </si>
  <si>
    <t>1lauren1</t>
  </si>
  <si>
    <t>1lastcry</t>
  </si>
  <si>
    <t>1lastchance</t>
  </si>
  <si>
    <t>1lassie</t>
  </si>
  <si>
    <t>1lashorty</t>
  </si>
  <si>
    <t>1lashonda</t>
  </si>
  <si>
    <t>1lashae</t>
  </si>
  <si>
    <t>1lanegra</t>
  </si>
  <si>
    <t>1lance</t>
  </si>
  <si>
    <t>1kristin</t>
  </si>
  <si>
    <t>1kristen</t>
  </si>
  <si>
    <t>1korean</t>
  </si>
  <si>
    <t>1koolkid</t>
  </si>
  <si>
    <t>1koolkat</t>
  </si>
  <si>
    <t>1king</t>
  </si>
  <si>
    <t>1kimmy</t>
  </si>
  <si>
    <t>1kimmie</t>
  </si>
  <si>
    <t>1kidrock</t>
  </si>
  <si>
    <t>1khalil</t>
  </si>
  <si>
    <t>1kenshin</t>
  </si>
  <si>
    <t>1kendra</t>
  </si>
  <si>
    <t>1keisha</t>
  </si>
  <si>
    <t>1keenan</t>
  </si>
  <si>
    <t>1kathryn</t>
  </si>
  <si>
    <t>1kathleen</t>
  </si>
  <si>
    <t>1karate</t>
  </si>
  <si>
    <t>1kakashi</t>
  </si>
  <si>
    <t>1jvjkkmm7</t>
  </si>
  <si>
    <t>1justin1</t>
  </si>
  <si>
    <t>1jupiter</t>
  </si>
  <si>
    <t>1junio</t>
  </si>
  <si>
    <t>1jumpin</t>
  </si>
  <si>
    <t>1juliet</t>
  </si>
  <si>
    <t>1judah</t>
  </si>
  <si>
    <t>1joyce</t>
  </si>
  <si>
    <t>1josecuervo</t>
  </si>
  <si>
    <t>1jordans</t>
  </si>
  <si>
    <t>1joint</t>
  </si>
  <si>
    <t>1johnathan</t>
  </si>
  <si>
    <t>1john44</t>
  </si>
  <si>
    <t>1john418</t>
  </si>
  <si>
    <t>1john31</t>
  </si>
  <si>
    <t>1john</t>
  </si>
  <si>
    <t>1joanna</t>
  </si>
  <si>
    <t>1jillian</t>
  </si>
  <si>
    <t>1jessie1</t>
  </si>
  <si>
    <t>1jesse1</t>
  </si>
  <si>
    <t>1jello</t>
  </si>
  <si>
    <t>1jefferson</t>
  </si>
  <si>
    <t>1jbaby</t>
  </si>
  <si>
    <t>1jaylen</t>
  </si>
  <si>
    <t>1jayleen</t>
  </si>
  <si>
    <t>1jamel</t>
  </si>
  <si>
    <t>1jamar</t>
  </si>
  <si>
    <t>1jaime</t>
  </si>
  <si>
    <t>1izaiah</t>
  </si>
  <si>
    <t>1ismael</t>
  </si>
  <si>
    <t>1islander</t>
  </si>
  <si>
    <t>1island</t>
  </si>
  <si>
    <t>1isabelle</t>
  </si>
  <si>
    <t>1isaac</t>
  </si>
  <si>
    <t>1incubus</t>
  </si>
  <si>
    <t>1inamil</t>
  </si>
  <si>
    <t>1imani</t>
  </si>
  <si>
    <t>1imagine</t>
  </si>
  <si>
    <t>1ilovematt</t>
  </si>
  <si>
    <t>1ilovekyle</t>
  </si>
  <si>
    <t>1ilovejesu</t>
  </si>
  <si>
    <t>1ilovealex</t>
  </si>
  <si>
    <t>1iloveadam</t>
  </si>
  <si>
    <t>1igetmoney</t>
  </si>
  <si>
    <t>1idontknow</t>
  </si>
  <si>
    <t>1hunny</t>
  </si>
  <si>
    <t>1hunnie</t>
  </si>
  <si>
    <t>1hubby</t>
  </si>
  <si>
    <t>1htown</t>
  </si>
  <si>
    <t>1hottbabe</t>
  </si>
  <si>
    <t>1hotfire</t>
  </si>
  <si>
    <t>1horselover</t>
  </si>
  <si>
    <t>1hornets</t>
  </si>
  <si>
    <t>1honeychild</t>
  </si>
  <si>
    <t>1honeybun</t>
  </si>
  <si>
    <t>1hitwonder</t>
  </si>
  <si>
    <t>1hitman</t>
  </si>
  <si>
    <t>1hilliary</t>
  </si>
  <si>
    <t>1hillbilly</t>
  </si>
  <si>
    <t>1hilary</t>
  </si>
  <si>
    <t>1henderson</t>
  </si>
  <si>
    <t>1helen</t>
  </si>
  <si>
    <t>1haterz</t>
  </si>
  <si>
    <t>1hatemen</t>
  </si>
  <si>
    <t>1harrypotter</t>
  </si>
  <si>
    <t>1haiti</t>
  </si>
  <si>
    <t>1gutierrez</t>
  </si>
  <si>
    <t>1guillermo</t>
  </si>
  <si>
    <t>1guerrero</t>
  </si>
  <si>
    <t>1greenfrog</t>
  </si>
  <si>
    <t>1green1</t>
  </si>
  <si>
    <t>1greekcusina</t>
  </si>
  <si>
    <t>1great</t>
  </si>
  <si>
    <t>1gordo</t>
  </si>
  <si>
    <t>1goodfuck</t>
  </si>
  <si>
    <t>1goldie</t>
  </si>
  <si>
    <t>1gogirl</t>
  </si>
  <si>
    <t>1godbless</t>
  </si>
  <si>
    <t>1giselle</t>
  </si>
  <si>
    <t>1girls</t>
  </si>
  <si>
    <t>1girl3boys</t>
  </si>
  <si>
    <t>1girl1</t>
  </si>
  <si>
    <t>1giants</t>
  </si>
  <si>
    <t>1george1</t>
  </si>
  <si>
    <t>1genesis</t>
  </si>
  <si>
    <t>1garland</t>
  </si>
  <si>
    <t>1galaxy</t>
  </si>
  <si>
    <t>1fuckup</t>
  </si>
  <si>
    <t>1fuckbitch</t>
  </si>
  <si>
    <t>1fuck1</t>
  </si>
  <si>
    <t>1froggie</t>
  </si>
  <si>
    <t>1frisco</t>
  </si>
  <si>
    <t>1fresa</t>
  </si>
  <si>
    <t>1flygurl</t>
  </si>
  <si>
    <t>1fluff</t>
  </si>
  <si>
    <t>1flash</t>
  </si>
  <si>
    <t>1flame</t>
  </si>
  <si>
    <t>1firstlove</t>
  </si>
  <si>
    <t>1fireball</t>
  </si>
  <si>
    <t>1fineass</t>
  </si>
  <si>
    <t>1fighter</t>
  </si>
  <si>
    <t>1fight</t>
  </si>
  <si>
    <t>1felicia</t>
  </si>
  <si>
    <t>1favian</t>
  </si>
  <si>
    <t>1fatpussy</t>
  </si>
  <si>
    <t>1fatkid</t>
  </si>
  <si>
    <t>1fatdog</t>
  </si>
  <si>
    <t>1fatbitch</t>
  </si>
  <si>
    <t>1fatbaby</t>
  </si>
  <si>
    <t>1fastcar</t>
  </si>
  <si>
    <t>1falloutboy</t>
  </si>
  <si>
    <t>1fabolous</t>
  </si>
  <si>
    <t>1everyday</t>
  </si>
  <si>
    <t>1esther</t>
  </si>
  <si>
    <t>1estela</t>
  </si>
  <si>
    <t>1eleven</t>
  </si>
  <si>
    <t>1edwards</t>
  </si>
  <si>
    <t>1eduardo</t>
  </si>
  <si>
    <t>1edith</t>
  </si>
  <si>
    <t>1dutch</t>
  </si>
  <si>
    <t>1dumdum</t>
  </si>
  <si>
    <t>1doubled</t>
  </si>
  <si>
    <t>1dottie</t>
  </si>
  <si>
    <t>1dorothy</t>
  </si>
  <si>
    <t>1dolphin1</t>
  </si>
  <si>
    <t>1dollface</t>
  </si>
  <si>
    <t>1dog2cats</t>
  </si>
  <si>
    <t>1dizzle</t>
  </si>
  <si>
    <t>1divine</t>
  </si>
  <si>
    <t>1disaster</t>
  </si>
  <si>
    <t>1dirty</t>
  </si>
  <si>
    <t>1dingdong</t>
  </si>
  <si>
    <t>1dimepiece</t>
  </si>
  <si>
    <t>1diesel</t>
  </si>
  <si>
    <t>1diciembre</t>
  </si>
  <si>
    <t>1devin1</t>
  </si>
  <si>
    <t>1devante</t>
  </si>
  <si>
    <t>1deoctubre</t>
  </si>
  <si>
    <t>1denver</t>
  </si>
  <si>
    <t>1degrassi</t>
  </si>
  <si>
    <t>1dayday</t>
  </si>
  <si>
    <t>1daycare</t>
  </si>
  <si>
    <t>1dannie</t>
  </si>
  <si>
    <t>1danger</t>
  </si>
  <si>
    <t>1dance1</t>
  </si>
  <si>
    <t>1dakota1</t>
  </si>
  <si>
    <t>1daddysgurl</t>
  </si>
  <si>
    <t>1daddysgir</t>
  </si>
  <si>
    <t>1d2d3d4d</t>
  </si>
  <si>
    <t>1cuteme</t>
  </si>
  <si>
    <t>1cuban</t>
  </si>
  <si>
    <t>1crissy</t>
  </si>
  <si>
    <t>1crazymoma</t>
  </si>
  <si>
    <t>1crazygurl</t>
  </si>
  <si>
    <t>1cowboyup</t>
  </si>
  <si>
    <t>1court</t>
  </si>
  <si>
    <t>1cougars</t>
  </si>
  <si>
    <t>1corrine</t>
  </si>
  <si>
    <t>1corbin</t>
  </si>
  <si>
    <t>1cor1348</t>
  </si>
  <si>
    <t>1coolman</t>
  </si>
  <si>
    <t>1cooler</t>
  </si>
  <si>
    <t>1converse</t>
  </si>
  <si>
    <t>1connie</t>
  </si>
  <si>
    <t>1codered</t>
  </si>
  <si>
    <t>1coco1</t>
  </si>
  <si>
    <t>1cleveland</t>
  </si>
  <si>
    <t>1cleopatra</t>
  </si>
  <si>
    <t>1class</t>
  </si>
  <si>
    <t>1chucky</t>
  </si>
  <si>
    <t>1chrome</t>
  </si>
  <si>
    <t>1chrisbrow</t>
  </si>
  <si>
    <t>1chivas1</t>
  </si>
  <si>
    <t>1chiquis</t>
  </si>
  <si>
    <t>1chingy</t>
  </si>
  <si>
    <t>1chief</t>
  </si>
  <si>
    <t>1chick1</t>
  </si>
  <si>
    <t>1chevrolet</t>
  </si>
  <si>
    <t>1cherry1</t>
  </si>
  <si>
    <t>1cheermom</t>
  </si>
  <si>
    <t>1charity</t>
  </si>
  <si>
    <t>1chantel</t>
  </si>
  <si>
    <t>1changes</t>
  </si>
  <si>
    <t>1chandler</t>
  </si>
  <si>
    <t>1ceman</t>
  </si>
  <si>
    <t>1cbrown</t>
  </si>
  <si>
    <t>1castillo</t>
  </si>
  <si>
    <t>1casino</t>
  </si>
  <si>
    <t>1carson</t>
  </si>
  <si>
    <t>1carnell</t>
  </si>
  <si>
    <t>1carlo</t>
  </si>
  <si>
    <t>1cards</t>
  </si>
  <si>
    <t>1cannon</t>
  </si>
  <si>
    <t>1canadian</t>
  </si>
  <si>
    <t>1camden</t>
  </si>
  <si>
    <t>1callaway</t>
  </si>
  <si>
    <t>1calico</t>
  </si>
  <si>
    <t>1cadet</t>
  </si>
  <si>
    <t>1byron</t>
  </si>
  <si>
    <t>1bugaboo</t>
  </si>
  <si>
    <t>1buddah</t>
  </si>
  <si>
    <t>1buckeyes</t>
  </si>
  <si>
    <t>1buckeye</t>
  </si>
  <si>
    <t>1bubby</t>
  </si>
  <si>
    <t>1bubbles1</t>
  </si>
  <si>
    <t>1brutus</t>
  </si>
  <si>
    <t>1browneyes</t>
  </si>
  <si>
    <t>1brock</t>
  </si>
  <si>
    <t>1bright</t>
  </si>
  <si>
    <t>1bridget</t>
  </si>
  <si>
    <t>1bribri</t>
  </si>
  <si>
    <t>1brennan</t>
  </si>
  <si>
    <t>1breana</t>
  </si>
  <si>
    <t>1brazil</t>
  </si>
  <si>
    <t>1braves</t>
  </si>
  <si>
    <t>1brandon1</t>
  </si>
  <si>
    <t>1boytoy</t>
  </si>
  <si>
    <t>1boriqua</t>
  </si>
  <si>
    <t>1boots</t>
  </si>
  <si>
    <t>1bookmark</t>
  </si>
  <si>
    <t>1bones</t>
  </si>
  <si>
    <t>1bobmarley</t>
  </si>
  <si>
    <t>1bobbie</t>
  </si>
  <si>
    <t>1bmoney</t>
  </si>
  <si>
    <t>1bluecar</t>
  </si>
  <si>
    <t>1bluebird</t>
  </si>
  <si>
    <t>1blondy</t>
  </si>
  <si>
    <t>1blessed1</t>
  </si>
  <si>
    <t>1blackboy</t>
  </si>
  <si>
    <t>1bitchs</t>
  </si>
  <si>
    <t>1bishop</t>
  </si>
  <si>
    <t>1binky</t>
  </si>
  <si>
    <t>1billybob</t>
  </si>
  <si>
    <t>1bigmac</t>
  </si>
  <si>
    <t>1bigcat</t>
  </si>
  <si>
    <t>1bigbro</t>
  </si>
  <si>
    <t>1beverly</t>
  </si>
  <si>
    <t>1bestrong</t>
  </si>
  <si>
    <t>1bestfrien</t>
  </si>
  <si>
    <t>1bernice</t>
  </si>
  <si>
    <t>1bernard</t>
  </si>
  <si>
    <t>1benji1</t>
  </si>
  <si>
    <t>1bemine</t>
  </si>
  <si>
    <t>1belinda</t>
  </si>
  <si>
    <t>1believer</t>
  </si>
  <si>
    <t>1beetle</t>
  </si>
  <si>
    <t>1becca</t>
  </si>
  <si>
    <t>1bears</t>
  </si>
  <si>
    <t>1beans</t>
  </si>
  <si>
    <t>1baybay</t>
  </si>
  <si>
    <t>1bassist</t>
  </si>
  <si>
    <t>1bartender</t>
  </si>
  <si>
    <t>1barry</t>
  </si>
  <si>
    <t>1banez</t>
  </si>
  <si>
    <t>1banana1</t>
  </si>
  <si>
    <t>1bamboo</t>
  </si>
  <si>
    <t>1ballet</t>
  </si>
  <si>
    <t>1bailey1</t>
  </si>
  <si>
    <t>1bahamas</t>
  </si>
  <si>
    <t>1bagel</t>
  </si>
  <si>
    <t>1baddbitch</t>
  </si>
  <si>
    <t>1badassbitch</t>
  </si>
  <si>
    <t>1babyt</t>
  </si>
  <si>
    <t>1babyalex</t>
  </si>
  <si>
    <t>1baby3</t>
  </si>
  <si>
    <t>1babe1</t>
  </si>
  <si>
    <t>1b2f3f4l</t>
  </si>
  <si>
    <t>1b-ball</t>
  </si>
  <si>
    <t>1ayden</t>
  </si>
  <si>
    <t>1aventura</t>
  </si>
  <si>
    <t>1aurora</t>
  </si>
  <si>
    <t>1audrey</t>
  </si>
  <si>
    <t>1athena</t>
  </si>
  <si>
    <t>1ashlyn</t>
  </si>
  <si>
    <t>1asdfghj</t>
  </si>
  <si>
    <t>1arnold</t>
  </si>
  <si>
    <t>1apple1</t>
  </si>
  <si>
    <t>1antwan</t>
  </si>
  <si>
    <t>1antonia</t>
  </si>
  <si>
    <t>1anthony1</t>
  </si>
  <si>
    <t>1answer</t>
  </si>
  <si>
    <t>1annie1</t>
  </si>
  <si>
    <t>1anna1</t>
  </si>
  <si>
    <t>1angelo</t>
  </si>
  <si>
    <t>1angelita</t>
  </si>
  <si>
    <t>1angelique</t>
  </si>
  <si>
    <t>1angeleyes</t>
  </si>
  <si>
    <t>1angel2</t>
  </si>
  <si>
    <t>1andy1</t>
  </si>
  <si>
    <t>1amlegend</t>
  </si>
  <si>
    <t>1amcool</t>
  </si>
  <si>
    <t>1allmine</t>
  </si>
  <si>
    <t>1allah1</t>
  </si>
  <si>
    <t>1alinarbd2</t>
  </si>
  <si>
    <t>1alaina</t>
  </si>
  <si>
    <t>1aidan</t>
  </si>
  <si>
    <t>1after909</t>
  </si>
  <si>
    <t>1aeiou</t>
  </si>
  <si>
    <t>1adriana</t>
  </si>
  <si>
    <t>1adonis</t>
  </si>
  <si>
    <t>1adgjm</t>
  </si>
  <si>
    <t>1actress</t>
  </si>
  <si>
    <t>1account</t>
  </si>
  <si>
    <t>1`23456</t>
  </si>
  <si>
    <t>1TrueLove</t>
  </si>
  <si>
    <t>1TREEHILL</t>
  </si>
  <si>
    <t>1TIGGER</t>
  </si>
  <si>
    <t>1SEXYMAMA</t>
  </si>
  <si>
    <t>1SEXYDIVA</t>
  </si>
  <si>
    <t>1REDBONE</t>
  </si>
  <si>
    <t>1QWERT</t>
  </si>
  <si>
    <t>1QAZWSX</t>
  </si>
  <si>
    <t>1Player</t>
  </si>
  <si>
    <t>1PRINCE</t>
  </si>
  <si>
    <t>1PRETTY</t>
  </si>
  <si>
    <t>1POOKIE</t>
  </si>
  <si>
    <t>1PEACHES</t>
  </si>
  <si>
    <t>1PATRICK</t>
  </si>
  <si>
    <t>1ONELOVE</t>
  </si>
  <si>
    <t>1MYSPACE</t>
  </si>
  <si>
    <t>1Loveyou</t>
  </si>
  <si>
    <t>1LUVME</t>
  </si>
  <si>
    <t>1LADYBUG</t>
  </si>
  <si>
    <t>1JASON</t>
  </si>
  <si>
    <t>1JASMINE</t>
  </si>
  <si>
    <t>1HONEY</t>
  </si>
  <si>
    <t>1GETMONEY</t>
  </si>
  <si>
    <t>1FRIEND</t>
  </si>
  <si>
    <t>1FRESH</t>
  </si>
  <si>
    <t>1FRANK</t>
  </si>
  <si>
    <t>1ELIJAH</t>
  </si>
  <si>
    <t>1DULCE</t>
  </si>
  <si>
    <t>1DANIEL</t>
  </si>
  <si>
    <t>1DANCER</t>
  </si>
  <si>
    <t>1CRYSTAL</t>
  </si>
  <si>
    <t>1BRENDA</t>
  </si>
  <si>
    <t>1BADASS</t>
  </si>
  <si>
    <t>1BABYBOO</t>
  </si>
  <si>
    <t>1BABY1</t>
  </si>
  <si>
    <t>1Angel</t>
  </si>
  <si>
    <t>1=q]a'z/</t>
  </si>
  <si>
    <t>19m4f7</t>
  </si>
  <si>
    <t>19juni</t>
  </si>
  <si>
    <t>19desetiembre</t>
  </si>
  <si>
    <t>19bebe</t>
  </si>
  <si>
    <t>19akrho73</t>
  </si>
  <si>
    <t>1999jeep</t>
  </si>
  <si>
    <t>1998love</t>
  </si>
  <si>
    <t>1997jeep</t>
  </si>
  <si>
    <t>1996me</t>
  </si>
  <si>
    <t>1996ford</t>
  </si>
  <si>
    <t>1996a</t>
  </si>
  <si>
    <t>1995zr</t>
  </si>
  <si>
    <t>1995mayo</t>
  </si>
  <si>
    <t>1995honda</t>
  </si>
  <si>
    <t>1995gurl</t>
  </si>
  <si>
    <t>1995-2007</t>
  </si>
  <si>
    <t>1994n</t>
  </si>
  <si>
    <t>1994gmc</t>
  </si>
  <si>
    <t>1994babe</t>
  </si>
  <si>
    <t>1994am</t>
  </si>
  <si>
    <t>1994al</t>
  </si>
  <si>
    <t>1993love</t>
  </si>
  <si>
    <t>1993babe</t>
  </si>
  <si>
    <t>1993ap</t>
  </si>
  <si>
    <t>1992bj</t>
  </si>
  <si>
    <t>1991ga</t>
  </si>
  <si>
    <t>1990slut</t>
  </si>
  <si>
    <t>1990me</t>
  </si>
  <si>
    <t>1990gmc</t>
  </si>
  <si>
    <t>1989me</t>
  </si>
  <si>
    <t>1989chevy</t>
  </si>
  <si>
    <t>1989baby</t>
  </si>
  <si>
    <t>1989ash</t>
  </si>
  <si>
    <t>1988me</t>
  </si>
  <si>
    <t>1988jay</t>
  </si>
  <si>
    <t>1988chevy</t>
  </si>
  <si>
    <t>1987mm</t>
  </si>
  <si>
    <t>1985jr</t>
  </si>
  <si>
    <t>1985bears</t>
  </si>
  <si>
    <t>1985angel</t>
  </si>
  <si>
    <t>1983ab</t>
  </si>
  <si>
    <t>19821982j</t>
  </si>
  <si>
    <t>1980me</t>
  </si>
  <si>
    <t>1980gee</t>
  </si>
  <si>
    <t>1980feb</t>
  </si>
  <si>
    <t>1980camaro</t>
  </si>
  <si>
    <t>1977ford</t>
  </si>
  <si>
    <t>1977chevy</t>
  </si>
  <si>
    <t>1975tony</t>
  </si>
  <si>
    <t>1972gto</t>
  </si>
  <si>
    <t>1971-1996</t>
  </si>
  <si>
    <t>1970rr</t>
  </si>
  <si>
    <t>1969ss</t>
  </si>
  <si>
    <t>1969nova</t>
  </si>
  <si>
    <t>1968tgp</t>
  </si>
  <si>
    <t>1967ford</t>
  </si>
  <si>
    <t>1967-1994</t>
  </si>
  <si>
    <t>1966ford</t>
  </si>
  <si>
    <t>1965chevy</t>
  </si>
  <si>
    <t>1957chev</t>
  </si>
  <si>
    <t>1956chevy</t>
  </si>
  <si>
    <t>192.168.0.1</t>
  </si>
  <si>
    <t>1907gfb</t>
  </si>
  <si>
    <t>18willow</t>
  </si>
  <si>
    <t>18noviembre</t>
  </si>
  <si>
    <t>18mayo</t>
  </si>
  <si>
    <t>18kisses</t>
  </si>
  <si>
    <t>18juli</t>
  </si>
  <si>
    <t>18cute</t>
  </si>
  <si>
    <t>18baby</t>
  </si>
  <si>
    <t>1892lfc</t>
  </si>
  <si>
    <t>188attkh</t>
  </si>
  <si>
    <t>1888cfc</t>
  </si>
  <si>
    <t>187rideordie</t>
  </si>
  <si>
    <t>187crip</t>
  </si>
  <si>
    <t>1873rfc</t>
  </si>
  <si>
    <t>1803records</t>
  </si>
  <si>
    <t>1800reverse</t>
  </si>
  <si>
    <t>1800callatt</t>
  </si>
  <si>
    <t>17stars</t>
  </si>
  <si>
    <t>17ronaldo</t>
  </si>
  <si>
    <t>17rocks</t>
  </si>
  <si>
    <t>17marzo</t>
  </si>
  <si>
    <t>17juni</t>
  </si>
  <si>
    <t>17julio</t>
  </si>
  <si>
    <t>17januari</t>
  </si>
  <si>
    <t>17green</t>
  </si>
  <si>
    <t>17enero94</t>
  </si>
  <si>
    <t>17deseptiembre</t>
  </si>
  <si>
    <t>17dediciembre</t>
  </si>
  <si>
    <t>17bitch</t>
  </si>
  <si>
    <t>174ever</t>
  </si>
  <si>
    <t>1712wen</t>
  </si>
  <si>
    <t>16tink</t>
  </si>
  <si>
    <t>16princess</t>
  </si>
  <si>
    <t>16pink</t>
  </si>
  <si>
    <t>16oktober</t>
  </si>
  <si>
    <t>16nicole</t>
  </si>
  <si>
    <t>16juli</t>
  </si>
  <si>
    <t>16julho</t>
  </si>
  <si>
    <t>16iunie</t>
  </si>
  <si>
    <t>16hottie</t>
  </si>
  <si>
    <t>16gurl</t>
  </si>
  <si>
    <t>16forever</t>
  </si>
  <si>
    <t>16deseptiembre</t>
  </si>
  <si>
    <t>16blocks</t>
  </si>
  <si>
    <t>16bars</t>
  </si>
  <si>
    <t>16angel</t>
  </si>
  <si>
    <t>1690rfc</t>
  </si>
  <si>
    <t>164ever</t>
  </si>
  <si>
    <t>15pooh</t>
  </si>
  <si>
    <t>15green</t>
  </si>
  <si>
    <t>15family</t>
  </si>
  <si>
    <t>15ene1964</t>
  </si>
  <si>
    <t>15diciembre</t>
  </si>
  <si>
    <t>15cute</t>
  </si>
  <si>
    <t>15chicana21</t>
  </si>
  <si>
    <t>15carter</t>
  </si>
  <si>
    <t>15bball</t>
  </si>
  <si>
    <t>15baby</t>
  </si>
  <si>
    <t>15a├▒os</t>
  </si>
  <si>
    <t>159asd</t>
  </si>
  <si>
    <t>159753d</t>
  </si>
  <si>
    <t>159753as</t>
  </si>
  <si>
    <t>159357p</t>
  </si>
  <si>
    <t>159357alex</t>
  </si>
  <si>
    <t>151rum</t>
  </si>
  <si>
    <t>151515j</t>
  </si>
  <si>
    <t>151515d</t>
  </si>
  <si>
    <t>15001cki</t>
  </si>
  <si>
    <t>14toby12</t>
  </si>
  <si>
    <t>14sparky</t>
  </si>
  <si>
    <t>14sean</t>
  </si>
  <si>
    <t>14robert</t>
  </si>
  <si>
    <t>14purple</t>
  </si>
  <si>
    <t>14pimp</t>
  </si>
  <si>
    <t>14oktober</t>
  </si>
  <si>
    <t>14nicole</t>
  </si>
  <si>
    <t>14matt</t>
  </si>
  <si>
    <t>14lover</t>
  </si>
  <si>
    <t>14latina</t>
  </si>
  <si>
    <t>14junior</t>
  </si>
  <si>
    <t>14juni</t>
  </si>
  <si>
    <t>14jess</t>
  </si>
  <si>
    <t>14januari</t>
  </si>
  <si>
    <t>14henry14</t>
  </si>
  <si>
    <t>14green</t>
  </si>
  <si>
    <t>14freedom</t>
  </si>
  <si>
    <t>14februari</t>
  </si>
  <si>
    <t>14family</t>
  </si>
  <si>
    <t>14daddy</t>
  </si>
  <si>
    <t>14dadd</t>
  </si>
  <si>
    <t>1488wp</t>
  </si>
  <si>
    <t>1488ss</t>
  </si>
  <si>
    <t>147love</t>
  </si>
  <si>
    <t>147896325a</t>
  </si>
  <si>
    <t>147852l</t>
  </si>
  <si>
    <t>147258369k</t>
  </si>
  <si>
    <t>147258369b</t>
  </si>
  <si>
    <t>144189h</t>
  </si>
  <si>
    <t>143will</t>
  </si>
  <si>
    <t>143victor</t>
  </si>
  <si>
    <t>143tot</t>
  </si>
  <si>
    <t>143tim</t>
  </si>
  <si>
    <t>143ted</t>
  </si>
  <si>
    <t>143sunshine</t>
  </si>
  <si>
    <t>143steven</t>
  </si>
  <si>
    <t>143steph</t>
  </si>
  <si>
    <t>143stars</t>
  </si>
  <si>
    <t>143ruben</t>
  </si>
  <si>
    <t>143rockyou</t>
  </si>
  <si>
    <t>143richard</t>
  </si>
  <si>
    <t>143ralph</t>
  </si>
  <si>
    <t>143pookie</t>
  </si>
  <si>
    <t>143nicky</t>
  </si>
  <si>
    <t>143neil</t>
  </si>
  <si>
    <t>143nathan</t>
  </si>
  <si>
    <t>143mj</t>
  </si>
  <si>
    <t>143melody</t>
  </si>
  <si>
    <t>143mee</t>
  </si>
  <si>
    <t>143me</t>
  </si>
  <si>
    <t>143mary</t>
  </si>
  <si>
    <t>143mario</t>
  </si>
  <si>
    <t>143marie</t>
  </si>
  <si>
    <t>143marcus</t>
  </si>
  <si>
    <t>143marc</t>
  </si>
  <si>
    <t>143mar</t>
  </si>
  <si>
    <t>143luke</t>
  </si>
  <si>
    <t>143lover</t>
  </si>
  <si>
    <t>143leo</t>
  </si>
  <si>
    <t>143lance</t>
  </si>
  <si>
    <t>143kiki</t>
  </si>
  <si>
    <t>143ken</t>
  </si>
  <si>
    <t>143kelvin</t>
  </si>
  <si>
    <t>143juan</t>
  </si>
  <si>
    <t>143joel</t>
  </si>
  <si>
    <t>143jim</t>
  </si>
  <si>
    <t>143jhon</t>
  </si>
  <si>
    <t>143jessie</t>
  </si>
  <si>
    <t>143jerry</t>
  </si>
  <si>
    <t>143jayson</t>
  </si>
  <si>
    <t>143jan</t>
  </si>
  <si>
    <t>143jam</t>
  </si>
  <si>
    <t>143iloveyo</t>
  </si>
  <si>
    <t>143hubby</t>
  </si>
  <si>
    <t>143hon</t>
  </si>
  <si>
    <t>143gian</t>
  </si>
  <si>
    <t>143family</t>
  </si>
  <si>
    <t>143erick</t>
  </si>
  <si>
    <t>143ella</t>
  </si>
  <si>
    <t>143edward</t>
  </si>
  <si>
    <t>143dylan</t>
  </si>
  <si>
    <t>143dear</t>
  </si>
  <si>
    <t>143cutie</t>
  </si>
  <si>
    <t>143clay</t>
  </si>
  <si>
    <t>143chloe</t>
  </si>
  <si>
    <t>143che</t>
  </si>
  <si>
    <t>143bunny</t>
  </si>
  <si>
    <t>143bri</t>
  </si>
  <si>
    <t>143boyz</t>
  </si>
  <si>
    <t>143bill</t>
  </si>
  <si>
    <t>143bff</t>
  </si>
  <si>
    <t>143bebe</t>
  </si>
  <si>
    <t>143ash</t>
  </si>
  <si>
    <t>143anna</t>
  </si>
  <si>
    <t>143angie</t>
  </si>
  <si>
    <t>143alyanna</t>
  </si>
  <si>
    <t>143albert</t>
  </si>
  <si>
    <t>143abc</t>
  </si>
  <si>
    <t>14344ma</t>
  </si>
  <si>
    <t>14344m</t>
  </si>
  <si>
    <t>1432love</t>
  </si>
  <si>
    <t>13turtles</t>
  </si>
  <si>
    <t>13tink</t>
  </si>
  <si>
    <t>13thwarrior</t>
  </si>
  <si>
    <t>13tears</t>
  </si>
  <si>
    <t>13steps</t>
  </si>
  <si>
    <t>13star</t>
  </si>
  <si>
    <t>13septembrie</t>
  </si>
  <si>
    <t>13rose13</t>
  </si>
  <si>
    <t>13prisc21</t>
  </si>
  <si>
    <t>13nina</t>
  </si>
  <si>
    <t>13monkey</t>
  </si>
  <si>
    <t>13mexico</t>
  </si>
  <si>
    <t>13katie</t>
  </si>
  <si>
    <t>13joker</t>
  </si>
  <si>
    <t>13jenny</t>
  </si>
  <si>
    <t>13jean</t>
  </si>
  <si>
    <t>13janeiro</t>
  </si>
  <si>
    <t>13horses</t>
  </si>
  <si>
    <t>13hearts</t>
  </si>
  <si>
    <t>13gurl</t>
  </si>
  <si>
    <t>13girl</t>
  </si>
  <si>
    <t>13gemini</t>
  </si>
  <si>
    <t>13diciembre</t>
  </si>
  <si>
    <t>13devils</t>
  </si>
  <si>
    <t>13demons</t>
  </si>
  <si>
    <t>13dead</t>
  </si>
  <si>
    <t>13cookies</t>
  </si>
  <si>
    <t>13blue</t>
  </si>
  <si>
    <t>13bball</t>
  </si>
  <si>
    <t>13babygirl</t>
  </si>
  <si>
    <t>13anthony</t>
  </si>
  <si>
    <t>1387cl</t>
  </si>
  <si>
    <t>13579q</t>
  </si>
  <si>
    <t>13579k</t>
  </si>
  <si>
    <t>1327kane</t>
  </si>
  <si>
    <t>131313s</t>
  </si>
  <si>
    <t>131313m</t>
  </si>
  <si>
    <t>131313b</t>
  </si>
  <si>
    <t>130592_s</t>
  </si>
  <si>
    <t>130088252a</t>
  </si>
  <si>
    <t>12yearsold</t>
  </si>
  <si>
    <t>12wsxzaq</t>
  </si>
  <si>
    <t>12wqasxz</t>
  </si>
  <si>
    <t>12we12we</t>
  </si>
  <si>
    <t>12tribes</t>
  </si>
  <si>
    <t>12tigers</t>
  </si>
  <si>
    <t>12thstreet</t>
  </si>
  <si>
    <t>12three45</t>
  </si>
  <si>
    <t>12three4</t>
  </si>
  <si>
    <t>12stone</t>
  </si>
  <si>
    <t>12sportygrl</t>
  </si>
  <si>
    <t>12softball</t>
  </si>
  <si>
    <t>12septiembre</t>
  </si>
  <si>
    <t>12rockyou12</t>
  </si>
  <si>
    <t>12rock</t>
  </si>
  <si>
    <t>12remember</t>
  </si>
  <si>
    <t>12qwasZX</t>
  </si>
  <si>
    <t>12purple</t>
  </si>
  <si>
    <t>12puppies</t>
  </si>
  <si>
    <t>12pumpkin</t>
  </si>
  <si>
    <t>12pretty</t>
  </si>
  <si>
    <t>12naruto</t>
  </si>
  <si>
    <t>12monkies</t>
  </si>
  <si>
    <t>12michelle</t>
  </si>
  <si>
    <t>12mia12</t>
  </si>
  <si>
    <t>12maria</t>
  </si>
  <si>
    <t>12loser</t>
  </si>
  <si>
    <t>12lemons</t>
  </si>
  <si>
    <t>12lala</t>
  </si>
  <si>
    <t>12king</t>
  </si>
  <si>
    <t>12kafour</t>
  </si>
  <si>
    <t>12jose</t>
  </si>
  <si>
    <t>12jerry</t>
  </si>
  <si>
    <t>12jeff</t>
  </si>
  <si>
    <t>12jamie</t>
  </si>
  <si>
    <t>12hunter</t>
  </si>
  <si>
    <t>12hottie</t>
  </si>
  <si>
    <t>12honey</t>
  </si>
  <si>
    <t>12hearts</t>
  </si>
  <si>
    <t>12friends</t>
  </si>
  <si>
    <t>12free</t>
  </si>
  <si>
    <t>12febrero</t>
  </si>
  <si>
    <t>12eggs</t>
  </si>
  <si>
    <t>12desep</t>
  </si>
  <si>
    <t>12dance</t>
  </si>
  <si>
    <t>12cutie</t>
  </si>
  <si>
    <t>12csndr</t>
  </si>
  <si>
    <t>12chris</t>
  </si>
  <si>
    <t>12cherry</t>
  </si>
  <si>
    <t>12cheer</t>
  </si>
  <si>
    <t>12chase</t>
  </si>
  <si>
    <t>12budlight</t>
  </si>
  <si>
    <t>12bubbles</t>
  </si>
  <si>
    <t>12black</t>
  </si>
  <si>
    <t>12babe</t>
  </si>
  <si>
    <t>12abcd</t>
  </si>
  <si>
    <t>12abc</t>
  </si>
  <si>
    <t>12a34b56c</t>
  </si>
  <si>
    <t>12a12a</t>
  </si>
  <si>
    <t>12STEP</t>
  </si>
  <si>
    <t>1268rgs</t>
  </si>
  <si>
    <t>123zxcvbnm</t>
  </si>
  <si>
    <t>123zippy</t>
  </si>
  <si>
    <t>123yeah</t>
  </si>
  <si>
    <t>123xoxo</t>
  </si>
  <si>
    <t>123winner</t>
  </si>
  <si>
    <t>123what</t>
  </si>
  <si>
    <t>123west</t>
  </si>
  <si>
    <t>123war</t>
  </si>
  <si>
    <t>123w456</t>
  </si>
  <si>
    <t>123vanessa</t>
  </si>
  <si>
    <t>123usuck</t>
  </si>
  <si>
    <t>123two</t>
  </si>
  <si>
    <t>123trixie</t>
  </si>
  <si>
    <t>123toni</t>
  </si>
  <si>
    <t>123tif</t>
  </si>
  <si>
    <t>123thunder</t>
  </si>
  <si>
    <t>123thatsme</t>
  </si>
  <si>
    <t>123thais</t>
  </si>
  <si>
    <t>123test</t>
  </si>
  <si>
    <t>123teamo123</t>
  </si>
  <si>
    <t>123tdb</t>
  </si>
  <si>
    <t>123tam</t>
  </si>
  <si>
    <t>123super</t>
  </si>
  <si>
    <t>123stupid</t>
  </si>
  <si>
    <t>123stephanie</t>
  </si>
  <si>
    <t>123stacey</t>
  </si>
  <si>
    <t>123sss</t>
  </si>
  <si>
    <t>123sparklingmoto</t>
  </si>
  <si>
    <t>123sjm</t>
  </si>
  <si>
    <t>123sissy</t>
  </si>
  <si>
    <t>123simon</t>
  </si>
  <si>
    <t>123shop</t>
  </si>
  <si>
    <t>123sebas</t>
  </si>
  <si>
    <t>123sassy</t>
  </si>
  <si>
    <t>123san</t>
  </si>
  <si>
    <t>123sama</t>
  </si>
  <si>
    <t>123sal</t>
  </si>
  <si>
    <t>123run</t>
  </si>
  <si>
    <t>123rita</t>
  </si>
  <si>
    <t>123rex</t>
  </si>
  <si>
    <t>123rafa</t>
  </si>
  <si>
    <t>123rae</t>
  </si>
  <si>
    <t>123queso</t>
  </si>
  <si>
    <t>123qazx</t>
  </si>
  <si>
    <t>123pollito</t>
  </si>
  <si>
    <t>123pokemon</t>
  </si>
  <si>
    <t>123paul</t>
  </si>
  <si>
    <t>123omar</t>
  </si>
  <si>
    <t>123nigga</t>
  </si>
  <si>
    <t>123new</t>
  </si>
  <si>
    <t>123nba</t>
  </si>
  <si>
    <t>123nathan</t>
  </si>
  <si>
    <t>123n456</t>
  </si>
  <si>
    <t>123myass</t>
  </si>
  <si>
    <t>123mum</t>
  </si>
  <si>
    <t>123mufc</t>
  </si>
  <si>
    <t>123morgan</t>
  </si>
  <si>
    <t>123monica</t>
  </si>
  <si>
    <t>123mickey</t>
  </si>
  <si>
    <t>123mia</t>
  </si>
  <si>
    <t>123mexico</t>
  </si>
  <si>
    <t>123mew</t>
  </si>
  <si>
    <t>123megan</t>
  </si>
  <si>
    <t>123mcr</t>
  </si>
  <si>
    <t>123luvme</t>
  </si>
  <si>
    <t>123lou</t>
  </si>
  <si>
    <t>123lolo</t>
  </si>
  <si>
    <t>123lmc</t>
  </si>
  <si>
    <t>123liverpool</t>
  </si>
  <si>
    <t>123lili</t>
  </si>
  <si>
    <t>123larissa</t>
  </si>
  <si>
    <t>123lan</t>
  </si>
  <si>
    <t>123lady</t>
  </si>
  <si>
    <t>123kyle</t>
  </si>
  <si>
    <t>123kris</t>
  </si>
  <si>
    <t>123kool</t>
  </si>
  <si>
    <t>123klm</t>
  </si>
  <si>
    <t>123kill</t>
  </si>
  <si>
    <t>123kika</t>
  </si>
  <si>
    <t>123kevin</t>
  </si>
  <si>
    <t>123keke</t>
  </si>
  <si>
    <t>123k123</t>
  </si>
  <si>
    <t>123junior</t>
  </si>
  <si>
    <t>123julie</t>
  </si>
  <si>
    <t>123jul</t>
  </si>
  <si>
    <t>123joshua</t>
  </si>
  <si>
    <t>123jor</t>
  </si>
  <si>
    <t>123jonas</t>
  </si>
  <si>
    <t>123joker</t>
  </si>
  <si>
    <t>123jasmine</t>
  </si>
  <si>
    <t>123jan</t>
  </si>
  <si>
    <t>123jamie</t>
  </si>
  <si>
    <t>123jac</t>
  </si>
  <si>
    <t>123ivan</t>
  </si>
  <si>
    <t>123india</t>
  </si>
  <si>
    <t>123hunter</t>
  </si>
  <si>
    <t>123hoe</t>
  </si>
  <si>
    <t>123hiphop</t>
  </si>
  <si>
    <t>123him</t>
  </si>
  <si>
    <t>123hi5</t>
  </si>
  <si>
    <t>123hi</t>
  </si>
  <si>
    <t>123help</t>
  </si>
  <si>
    <t>123hector</t>
  </si>
  <si>
    <t>123harley</t>
  </si>
  <si>
    <t>123haley</t>
  </si>
  <si>
    <t>123guy</t>
  </si>
  <si>
    <t>123google</t>
  </si>
  <si>
    <t>123goo</t>
  </si>
  <si>
    <t>123gold</t>
  </si>
  <si>
    <t>123gmc</t>
  </si>
  <si>
    <t>123gizmo</t>
  </si>
  <si>
    <t>123geo</t>
  </si>
  <si>
    <t>123gee</t>
  </si>
  <si>
    <t>123game</t>
  </si>
  <si>
    <t>123fuckme</t>
  </si>
  <si>
    <t>123freedom</t>
  </si>
  <si>
    <t>123free</t>
  </si>
  <si>
    <t>123ford</t>
  </si>
  <si>
    <t>123fat</t>
  </si>
  <si>
    <t>123fasil</t>
  </si>
  <si>
    <t>123fart</t>
  </si>
  <si>
    <t>123fakestreet</t>
  </si>
  <si>
    <t>123eyesonme</t>
  </si>
  <si>
    <t>123esme</t>
  </si>
  <si>
    <t>123eli</t>
  </si>
  <si>
    <t>123edwin</t>
  </si>
  <si>
    <t>123eduardo</t>
  </si>
  <si>
    <t>123edd</t>
  </si>
  <si>
    <t>123ebony</t>
  </si>
  <si>
    <t>123eatshit</t>
  </si>
  <si>
    <t>123east</t>
  </si>
  <si>
    <t>123earl</t>
  </si>
  <si>
    <t>123dul</t>
  </si>
  <si>
    <t>123duck</t>
  </si>
  <si>
    <t>123dogs</t>
  </si>
  <si>
    <t>123dick</t>
  </si>
  <si>
    <t>123dell</t>
  </si>
  <si>
    <t>123dancer</t>
  </si>
  <si>
    <t>123cuatro</t>
  </si>
  <si>
    <t>123cristy</t>
  </si>
  <si>
    <t>123cris</t>
  </si>
  <si>
    <t>123corey</t>
  </si>
  <si>
    <t>123cody</t>
  </si>
  <si>
    <t>123clau</t>
  </si>
  <si>
    <t>123clara</t>
  </si>
  <si>
    <t>123chocolate123</t>
  </si>
  <si>
    <t>123chick</t>
  </si>
  <si>
    <t>123cherry</t>
  </si>
  <si>
    <t>123chelsea</t>
  </si>
  <si>
    <t>123che</t>
  </si>
  <si>
    <t>123charlie123</t>
  </si>
  <si>
    <t>123cam</t>
  </si>
  <si>
    <t>123callme</t>
  </si>
  <si>
    <t>123cake</t>
  </si>
  <si>
    <t>123c123</t>
  </si>
  <si>
    <t>123bsb</t>
  </si>
  <si>
    <t>123bruno</t>
  </si>
  <si>
    <t>123brenda</t>
  </si>
  <si>
    <t>123bratz</t>
  </si>
  <si>
    <t>123bong</t>
  </si>
  <si>
    <t>123bobby</t>
  </si>
  <si>
    <t>123blue123</t>
  </si>
  <si>
    <t>123biteme</t>
  </si>
  <si>
    <t>123bebe</t>
  </si>
  <si>
    <t>123bca</t>
  </si>
  <si>
    <t>123bang</t>
  </si>
  <si>
    <t>123azz</t>
  </si>
  <si>
    <t>123azerty</t>
  </si>
  <si>
    <t>123asdfgh</t>
  </si>
  <si>
    <t>123asd123asd</t>
  </si>
  <si>
    <t>123asa</t>
  </si>
  <si>
    <t>123apples</t>
  </si>
  <si>
    <t>123anthony</t>
  </si>
  <si>
    <t>123ang</t>
  </si>
  <si>
    <t>123aeiou</t>
  </si>
  <si>
    <t>123adam</t>
  </si>
  <si>
    <t>123action</t>
  </si>
  <si>
    <t>123abc@</t>
  </si>
  <si>
    <t>123aaa123</t>
  </si>
  <si>
    <t>123a45</t>
  </si>
  <si>
    <t>123_456_789</t>
  </si>
  <si>
    <t>123SEXY</t>
  </si>
  <si>
    <t>123RED</t>
  </si>
  <si>
    <t>123@intel</t>
  </si>
  <si>
    <t>123987a</t>
  </si>
  <si>
    <t>123789asd</t>
  </si>
  <si>
    <t>123789456a</t>
  </si>
  <si>
    <t>12369874a</t>
  </si>
  <si>
    <t>123654z</t>
  </si>
  <si>
    <t>123654p</t>
  </si>
  <si>
    <t>1234y</t>
  </si>
  <si>
    <t>1234wer</t>
  </si>
  <si>
    <t>1234w</t>
  </si>
  <si>
    <t>1234tony</t>
  </si>
  <si>
    <t>1234tl</t>
  </si>
  <si>
    <t>1234sp</t>
  </si>
  <si>
    <t>1234sarah</t>
  </si>
  <si>
    <t>1234sam</t>
  </si>
  <si>
    <t>1234ryan</t>
  </si>
  <si>
    <t>1234rr</t>
  </si>
  <si>
    <t>1234rd</t>
  </si>
  <si>
    <t>1234pooh</t>
  </si>
  <si>
    <t>1234pink</t>
  </si>
  <si>
    <t>1234ph</t>
  </si>
  <si>
    <t>1234more</t>
  </si>
  <si>
    <t>1234mg</t>
  </si>
  <si>
    <t>1234md</t>
  </si>
  <si>
    <t>1234mama</t>
  </si>
  <si>
    <t>1234lr</t>
  </si>
  <si>
    <t>1234lp</t>
  </si>
  <si>
    <t>1234jr</t>
  </si>
  <si>
    <t>1234jade</t>
  </si>
  <si>
    <t>1234hola</t>
  </si>
  <si>
    <t>1234gb</t>
  </si>
  <si>
    <t>1234ever</t>
  </si>
  <si>
    <t>1234eve</t>
  </si>
  <si>
    <t>1234dog</t>
  </si>
  <si>
    <t>1234cj</t>
  </si>
  <si>
    <t>1234cf</t>
  </si>
  <si>
    <t>1234boys</t>
  </si>
  <si>
    <t>1234angel</t>
  </si>
  <si>
    <t>1234alex</t>
  </si>
  <si>
    <t>1234ale</t>
  </si>
  <si>
    <t>1234ak</t>
  </si>
  <si>
    <t>1234aj</t>
  </si>
  <si>
    <t>1234ac</t>
  </si>
  <si>
    <t>1234A</t>
  </si>
  <si>
    <t>12345we</t>
  </si>
  <si>
    <t>12345star</t>
  </si>
  <si>
    <t>12345ss</t>
  </si>
  <si>
    <t>12345sj</t>
  </si>
  <si>
    <t>12345sh</t>
  </si>
  <si>
    <t>12345sexy</t>
  </si>
  <si>
    <t>12345sd</t>
  </si>
  <si>
    <t>12345sa</t>
  </si>
  <si>
    <t>12345rt</t>
  </si>
  <si>
    <t>12345pink</t>
  </si>
  <si>
    <t>12345mr</t>
  </si>
  <si>
    <t>12345mb</t>
  </si>
  <si>
    <t>12345lp</t>
  </si>
  <si>
    <t>12345jp</t>
  </si>
  <si>
    <t>12345jk</t>
  </si>
  <si>
    <t>12345jj</t>
  </si>
  <si>
    <t>12345jc</t>
  </si>
  <si>
    <t>12345jay</t>
  </si>
  <si>
    <t>12345iloveyou</t>
  </si>
  <si>
    <t>12345gg</t>
  </si>
  <si>
    <t>12345fish</t>
  </si>
  <si>
    <t>12345dc</t>
  </si>
  <si>
    <t>12345cc</t>
  </si>
  <si>
    <t>12345boo</t>
  </si>
  <si>
    <t>12345blood</t>
  </si>
  <si>
    <t>12345bb</t>
  </si>
  <si>
    <t>12345asdf</t>
  </si>
  <si>
    <t>12345aj</t>
  </si>
  <si>
    <t>12345aeiou</t>
  </si>
  <si>
    <t>12345ad</t>
  </si>
  <si>
    <t>12345V</t>
  </si>
  <si>
    <t>12345ABCDE</t>
  </si>
  <si>
    <t>123456you</t>
  </si>
  <si>
    <t>123456xxx</t>
  </si>
  <si>
    <t>123456xx</t>
  </si>
  <si>
    <t>123456st</t>
  </si>
  <si>
    <t>123456sr</t>
  </si>
  <si>
    <t>123456sh</t>
  </si>
  <si>
    <t>123456sd</t>
  </si>
  <si>
    <t>123456red</t>
  </si>
  <si>
    <t>123456qwert</t>
  </si>
  <si>
    <t>123456pa</t>
  </si>
  <si>
    <t>123456oo</t>
  </si>
  <si>
    <t>123456nn</t>
  </si>
  <si>
    <t>123456nm</t>
  </si>
  <si>
    <t>123456mi</t>
  </si>
  <si>
    <t>123456mh</t>
  </si>
  <si>
    <t>123456luv</t>
  </si>
  <si>
    <t>123456kj</t>
  </si>
  <si>
    <t>123456ka</t>
  </si>
  <si>
    <t>123456jk</t>
  </si>
  <si>
    <t>123456jg</t>
  </si>
  <si>
    <t>123456hh</t>
  </si>
  <si>
    <t>123456go</t>
  </si>
  <si>
    <t>123456gh</t>
  </si>
  <si>
    <t>123456gb</t>
  </si>
  <si>
    <t>123456er</t>
  </si>
  <si>
    <t>123456eder</t>
  </si>
  <si>
    <t>123456dx</t>
  </si>
  <si>
    <t>123456dc</t>
  </si>
  <si>
    <t>123456cr</t>
  </si>
  <si>
    <t>123456cn</t>
  </si>
  <si>
    <t>123456carlos</t>
  </si>
  <si>
    <t>123456bc</t>
  </si>
  <si>
    <t>123456aw</t>
  </si>
  <si>
    <t>123456ah</t>
  </si>
  <si>
    <t>123456MM</t>
  </si>
  <si>
    <t>123456I</t>
  </si>
  <si>
    <t>1234567asd</t>
  </si>
  <si>
    <t>1234567ab</t>
  </si>
  <si>
    <t>1234567Y</t>
  </si>
  <si>
    <t>12345678v</t>
  </si>
  <si>
    <t>12345678kk</t>
  </si>
  <si>
    <t>12345678aa</t>
  </si>
  <si>
    <t>123456789za</t>
  </si>
  <si>
    <t>123456789qwertyuiop</t>
  </si>
  <si>
    <t>123456789pop</t>
  </si>
  <si>
    <t>123456789ma</t>
  </si>
  <si>
    <t>123456789jose</t>
  </si>
  <si>
    <t>123456789daniel</t>
  </si>
  <si>
    <t>123456789ab</t>
  </si>
  <si>
    <t>123456789T</t>
  </si>
  <si>
    <t>123456789P</t>
  </si>
  <si>
    <t>1234567890\\'</t>
  </si>
  <si>
    <t>1234567890-=q</t>
  </si>
  <si>
    <t>1234567890*</t>
  </si>
  <si>
    <t>123456789/*</t>
  </si>
  <si>
    <t>123456&amp;</t>
  </si>
  <si>
    <t>123456$</t>
  </si>
  <si>
    <t>123451a</t>
  </si>
  <si>
    <t>12344321a</t>
  </si>
  <si>
    <t>12341qaz</t>
  </si>
  <si>
    <t>1234**</t>
  </si>
  <si>
    <t>123321q</t>
  </si>
  <si>
    <t>123321p</t>
  </si>
  <si>
    <t>123321k</t>
  </si>
  <si>
    <t>123321j</t>
  </si>
  <si>
    <t>123321h</t>
  </si>
  <si>
    <t>123123r</t>
  </si>
  <si>
    <t>123123*</t>
  </si>
  <si>
    <t>123!@#abc</t>
  </si>
  <si>
    <t>1221love</t>
  </si>
  <si>
    <t>121katy</t>
  </si>
  <si>
    <t>1214fun</t>
  </si>
  <si>
    <t>1212aa</t>
  </si>
  <si>
    <t>121212r</t>
  </si>
  <si>
    <t>121212q</t>
  </si>
  <si>
    <t>121212p</t>
  </si>
  <si>
    <t>121212m</t>
  </si>
  <si>
    <t>121212A</t>
  </si>
  <si>
    <t>12113ama</t>
  </si>
  <si>
    <t>1209zfwubn</t>
  </si>
  <si>
    <t>11victoria</t>
  </si>
  <si>
    <t>11summer</t>
  </si>
  <si>
    <t>11stars11</t>
  </si>
  <si>
    <t>11stars</t>
  </si>
  <si>
    <t>11shadow</t>
  </si>
  <si>
    <t>11point</t>
  </si>
  <si>
    <t>11pink11</t>
  </si>
  <si>
    <t>11pimp</t>
  </si>
  <si>
    <t>11once</t>
  </si>
  <si>
    <t>11omar</t>
  </si>
  <si>
    <t>11n09d98</t>
  </si>
  <si>
    <t>11money</t>
  </si>
  <si>
    <t>11mike</t>
  </si>
  <si>
    <t>11girls</t>
  </si>
  <si>
    <t>11eleven11</t>
  </si>
  <si>
    <t>11desetiembre</t>
  </si>
  <si>
    <t>11cheer</t>
  </si>
  <si>
    <t>11candy</t>
  </si>
  <si>
    <t>11buddy</t>
  </si>
  <si>
    <t>11angel</t>
  </si>
  <si>
    <t>11aa22bb</t>
  </si>
  <si>
    <t>11LOVE</t>
  </si>
  <si>
    <t>113jms</t>
  </si>
  <si>
    <t>112687m</t>
  </si>
  <si>
    <t>112524F!</t>
  </si>
  <si>
    <t>112411a</t>
  </si>
  <si>
    <t>112233g</t>
  </si>
  <si>
    <t>112233d</t>
  </si>
  <si>
    <t>112233b</t>
  </si>
  <si>
    <t>11223344a</t>
  </si>
  <si>
    <t>111www</t>
  </si>
  <si>
    <t>111991c</t>
  </si>
  <si>
    <t>111213a</t>
  </si>
  <si>
    <t>1111wish</t>
  </si>
  <si>
    <t>1111love</t>
  </si>
  <si>
    <t>11111w</t>
  </si>
  <si>
    <t>11111m</t>
  </si>
  <si>
    <t>111111g</t>
  </si>
  <si>
    <t>10tigers</t>
  </si>
  <si>
    <t>10thgrade</t>
  </si>
  <si>
    <t>10speed</t>
  </si>
  <si>
    <t>10spaces</t>
  </si>
  <si>
    <t>10rose</t>
  </si>
  <si>
    <t>10ronaldinho</t>
  </si>
  <si>
    <t>10princess</t>
  </si>
  <si>
    <t>10player</t>
  </si>
  <si>
    <t>10pins</t>
  </si>
  <si>
    <t>10maret</t>
  </si>
  <si>
    <t>10love10</t>
  </si>
  <si>
    <t>10kitty</t>
  </si>
  <si>
    <t>10junio</t>
  </si>
  <si>
    <t>10juillet</t>
  </si>
  <si>
    <t>10horses</t>
  </si>
  <si>
    <t>10grand</t>
  </si>
  <si>
    <t>10fish</t>
  </si>
  <si>
    <t>10diciembre</t>
  </si>
  <si>
    <t>10diamonds</t>
  </si>
  <si>
    <t>10dell</t>
  </si>
  <si>
    <t>10chris</t>
  </si>
  <si>
    <t>106xsi</t>
  </si>
  <si>
    <t>104life</t>
  </si>
  <si>
    <t>104krbe</t>
  </si>
  <si>
    <t>1048tt</t>
  </si>
  <si>
    <t>103watts</t>
  </si>
  <si>
    <t>103orange</t>
  </si>
  <si>
    <t>1039smooth</t>
  </si>
  <si>
    <t>102lucky</t>
  </si>
  <si>
    <t>102938a</t>
  </si>
  <si>
    <t>101hottie</t>
  </si>
  <si>
    <t>101dog</t>
  </si>
  <si>
    <t>101dal</t>
  </si>
  <si>
    <t>101cats</t>
  </si>
  <si>
    <t>1016love</t>
  </si>
  <si>
    <t>1010love</t>
  </si>
  <si>
    <t>1010aa</t>
  </si>
  <si>
    <t>100x100</t>
  </si>
  <si>
    <t>100shoes</t>
  </si>
  <si>
    <t>100senha</t>
  </si>
  <si>
    <t>100reasons</t>
  </si>
  <si>
    <t>100pretevoyamar</t>
  </si>
  <si>
    <t>100presola</t>
  </si>
  <si>
    <t>100precontigo</t>
  </si>
  <si>
    <t>100prechiva</t>
  </si>
  <si>
    <t>100panda</t>
  </si>
  <si>
    <t>100kids</t>
  </si>
  <si>
    <t>100free</t>
  </si>
  <si>
    <t>100dogs</t>
  </si>
  <si>
    <t>100cool</t>
  </si>
  <si>
    <t>100breast</t>
  </si>
  <si>
    <t>100bofo</t>
  </si>
  <si>
    <t>100besos</t>
  </si>
  <si>
    <t>100acrewood</t>
  </si>
  <si>
    <t>100MEXICAN</t>
  </si>
  <si>
    <t>1002139t</t>
  </si>
  <si>
    <t>10000fists</t>
  </si>
  <si>
    <t>100%yo</t>
  </si>
  <si>
    <t>100%wapa</t>
  </si>
  <si>
    <t>100%sexi</t>
  </si>
  <si>
    <t>100%pure</t>
  </si>
  <si>
    <t>100%mex</t>
  </si>
  <si>
    <t>100%mad</t>
  </si>
  <si>
    <t>100%linda</t>
  </si>
  <si>
    <t>100%cutie</t>
  </si>
  <si>
    <t>100%buff</t>
  </si>
  <si>
    <t>100%bad</t>
  </si>
  <si>
    <t>1/2pint</t>
  </si>
  <si>
    <t>1.5tman</t>
  </si>
  <si>
    <t>1.2.3.4</t>
  </si>
  <si>
    <t>1.2.3.</t>
  </si>
  <si>
    <t>1-2-3-4</t>
  </si>
  <si>
    <t>1!2@3#4$</t>
  </si>
  <si>
    <t>0xta28huji</t>
  </si>
  <si>
    <t>0wnage</t>
  </si>
  <si>
    <t>0verit</t>
  </si>
  <si>
    <t>0u8122</t>
  </si>
  <si>
    <t>0u812</t>
  </si>
  <si>
    <t>0s8ba5hr3</t>
  </si>
  <si>
    <t>0riginal</t>
  </si>
  <si>
    <t>0r4ng3</t>
  </si>
  <si>
    <t>0q0q0q0</t>
  </si>
  <si>
    <t>0purple</t>
  </si>
  <si>
    <t>0piates</t>
  </si>
  <si>
    <t>0p9o8i7u6y</t>
  </si>
  <si>
    <t>0ordie</t>
  </si>
  <si>
    <t>0okmko0</t>
  </si>
  <si>
    <t>0o9i8u7</t>
  </si>
  <si>
    <t>0nlyme</t>
  </si>
  <si>
    <t>0myspace</t>
  </si>
  <si>
    <t>0liv3r</t>
  </si>
  <si>
    <t>0l1v3r</t>
  </si>
  <si>
    <t>0icu812</t>
  </si>
  <si>
    <t>0daniel0</t>
  </si>
  <si>
    <t>0babies</t>
  </si>
  <si>
    <t>0aktr33</t>
  </si>
  <si>
    <t>0a0a0a</t>
  </si>
  <si>
    <t>09queen</t>
  </si>
  <si>
    <t>09polkmn</t>
  </si>
  <si>
    <t>09no08Yes</t>
  </si>
  <si>
    <t>09click</t>
  </si>
  <si>
    <t>09camaro</t>
  </si>
  <si>
    <t>098mnb</t>
  </si>
  <si>
    <t>0987asdf</t>
  </si>
  <si>
    <t>0987654321`</t>
  </si>
  <si>
    <t>092493s</t>
  </si>
  <si>
    <t>091891s</t>
  </si>
  <si>
    <t>091016a</t>
  </si>
  <si>
    <t>08mustang</t>
  </si>
  <si>
    <t>08cutie</t>
  </si>
  <si>
    <t>08chick</t>
  </si>
  <si>
    <t>084lyfe</t>
  </si>
  <si>
    <t>082193L</t>
  </si>
  <si>
    <t>081585t</t>
  </si>
  <si>
    <t>07tundra</t>
  </si>
  <si>
    <t>07queen</t>
  </si>
  <si>
    <t>07gurl</t>
  </si>
  <si>
    <t>07ford</t>
  </si>
  <si>
    <t>07eclipse</t>
  </si>
  <si>
    <t>07diva</t>
  </si>
  <si>
    <t>06tacoma</t>
  </si>
  <si>
    <t>06shit</t>
  </si>
  <si>
    <t>06seniors</t>
  </si>
  <si>
    <t>06sciontc</t>
  </si>
  <si>
    <t>06runit</t>
  </si>
  <si>
    <t>06princess</t>
  </si>
  <si>
    <t>06ohshit</t>
  </si>
  <si>
    <t>06iuiy9oN</t>
  </si>
  <si>
    <t>06diva</t>
  </si>
  <si>
    <t>06chick</t>
  </si>
  <si>
    <t>06agosto</t>
  </si>
  <si>
    <t>064life</t>
  </si>
  <si>
    <t>05stang</t>
  </si>
  <si>
    <t>05scoobydoo05</t>
  </si>
  <si>
    <t>05scion</t>
  </si>
  <si>
    <t>05dodge</t>
  </si>
  <si>
    <t>05cobalt</t>
  </si>
  <si>
    <t>05civic</t>
  </si>
  <si>
    <t>0525tomorrow</t>
  </si>
  <si>
    <t>051765msf</t>
  </si>
  <si>
    <t>050187m</t>
  </si>
  <si>
    <t>04senior</t>
  </si>
  <si>
    <t>04love</t>
  </si>
  <si>
    <t>04grandam</t>
  </si>
  <si>
    <t>04chevy</t>
  </si>
  <si>
    <t>04abril</t>
  </si>
  <si>
    <t>041606m</t>
  </si>
  <si>
    <t>0414l</t>
  </si>
  <si>
    <t>03mayo</t>
  </si>
  <si>
    <t>03grandam</t>
  </si>
  <si>
    <t>03calculus09</t>
  </si>
  <si>
    <t>03accord</t>
  </si>
  <si>
    <t>02soccer</t>
  </si>
  <si>
    <t>02ranger</t>
  </si>
  <si>
    <t>02grandam</t>
  </si>
  <si>
    <t>02blazer</t>
  </si>
  <si>
    <t>02baby</t>
  </si>
  <si>
    <t>02babies</t>
  </si>
  <si>
    <t>0270229a</t>
  </si>
  <si>
    <t>022089k</t>
  </si>
  <si>
    <t>01saturn</t>
  </si>
  <si>
    <t>01password</t>
  </si>
  <si>
    <t>01marie</t>
  </si>
  <si>
    <t>01jesus</t>
  </si>
  <si>
    <t>01impala</t>
  </si>
  <si>
    <t>01harley</t>
  </si>
  <si>
    <t>01cutie</t>
  </si>
  <si>
    <t>01LOVE</t>
  </si>
  <si>
    <t>0198emily</t>
  </si>
  <si>
    <t>019890a</t>
  </si>
  <si>
    <t>0123456m</t>
  </si>
  <si>
    <t>0123456l</t>
  </si>
  <si>
    <t>0123456d</t>
  </si>
  <si>
    <t>0123456789x</t>
  </si>
  <si>
    <t>011viesca</t>
  </si>
  <si>
    <t>01141988b</t>
  </si>
  <si>
    <t>010893s</t>
  </si>
  <si>
    <t>00zero</t>
  </si>
  <si>
    <t>00sexy</t>
  </si>
  <si>
    <t>00oo00</t>
  </si>
  <si>
    <t>00love00</t>
  </si>
  <si>
    <t>00keith</t>
  </si>
  <si>
    <t>00john</t>
  </si>
  <si>
    <t>00jeep</t>
  </si>
  <si>
    <t>00firebird</t>
  </si>
  <si>
    <t>00behave</t>
  </si>
  <si>
    <t>007amiri</t>
  </si>
  <si>
    <t>0038675h</t>
  </si>
  <si>
    <t>000aaa</t>
  </si>
  <si>
    <t>0000kk</t>
  </si>
  <si>
    <t>00000t</t>
  </si>
  <si>
    <t>00000m</t>
  </si>
  <si>
    <t>00000k</t>
  </si>
  <si>
    <t>00000b</t>
  </si>
  <si>
    <t>00000A</t>
  </si>
  <si>
    <t>000000p</t>
  </si>
  <si>
    <t>0000000k</t>
  </si>
  <si>
    <t>////////</t>
  </si>
  <si>
    <t>mnbv</t>
  </si>
  <si>
    <t>mn</t>
  </si>
  <si>
    <t>/*-+.0</t>
  </si>
  <si>
    <t>/*</t>
  </si>
  <si>
    <t>{--friendster-layouts.com</t>
  </si>
  <si>
    <t>css</t>
  </si>
  <si>
    <t>code</t>
  </si>
  <si>
    <t>start--}</t>
  </si>
  <si>
    <t>*/</t>
  </si>
  <si>
    <t>.teamo.</t>
  </si>
  <si>
    <t>.com.com</t>
  </si>
  <si>
    <t>...123</t>
  </si>
  <si>
    <t>................</t>
  </si>
  <si>
    <t>-playboy-</t>
  </si>
  <si>
    <t>-malaga-</t>
  </si>
  <si>
    <t>-baby-</t>
  </si>
  <si>
    <t>-angel-</t>
  </si>
  <si>
    <t>u8;k</t>
  </si>
  <si>
    <t>l6-</t>
  </si>
  <si>
    <t>bo9ik</t>
  </si>
  <si>
    <t>b56okpo</t>
  </si>
  <si>
    <t>+-*/*-+</t>
  </si>
  <si>
    <t>+++---</t>
  </si>
  <si>
    <t>++++++++++</t>
  </si>
  <si>
    <t>*tony*</t>
  </si>
  <si>
    <t>*tiger*</t>
  </si>
  <si>
    <t>*thomas*</t>
  </si>
  <si>
    <t>*superstar</t>
  </si>
  <si>
    <t>*starz*</t>
  </si>
  <si>
    <t>*stars</t>
  </si>
  <si>
    <t>*spongebob*</t>
  </si>
  <si>
    <t>*soccer*</t>
  </si>
  <si>
    <t>*sevy1971*</t>
  </si>
  <si>
    <t>*sean*</t>
  </si>
  <si>
    <t>*scotland*</t>
  </si>
  <si>
    <t>*panda*</t>
  </si>
  <si>
    <t>*nathan*</t>
  </si>
  <si>
    <t>*money*</t>
  </si>
  <si>
    <t>*megan*</t>
  </si>
  <si>
    <t>*lovely*</t>
  </si>
  <si>
    <t>*lovely</t>
  </si>
  <si>
    <t>*kissme*</t>
  </si>
  <si>
    <t>*kevin*</t>
  </si>
  <si>
    <t>*kayla*</t>
  </si>
  <si>
    <t>*katie*</t>
  </si>
  <si>
    <t>*jordan</t>
  </si>
  <si>
    <t>*jess*</t>
  </si>
  <si>
    <t>*jeremy*</t>
  </si>
  <si>
    <t>*jake*</t>
  </si>
  <si>
    <t>*iloveu</t>
  </si>
  <si>
    <t>*hollister</t>
  </si>
  <si>
    <t>*george*</t>
  </si>
  <si>
    <t>*gemini*</t>
  </si>
  <si>
    <t>*gabe*</t>
  </si>
  <si>
    <t>*forever*</t>
  </si>
  <si>
    <t>*faith*</t>
  </si>
  <si>
    <t>*fairy*</t>
  </si>
  <si>
    <t>*elephant*</t>
  </si>
  <si>
    <t>*eeyore*</t>
  </si>
  <si>
    <t>*duck*</t>
  </si>
  <si>
    <t>*dolphin*</t>
  </si>
  <si>
    <t>*diva*</t>
  </si>
  <si>
    <t>*danni*</t>
  </si>
  <si>
    <t>*cutiepie*</t>
  </si>
  <si>
    <t>*cookie*</t>
  </si>
  <si>
    <t>*chicken*</t>
  </si>
  <si>
    <t>*brian*</t>
  </si>
  <si>
    <t>*boys*</t>
  </si>
  <si>
    <t>*beautiful</t>
  </si>
  <si>
    <t>*ashley*</t>
  </si>
  <si>
    <t>*arsenal*</t>
  </si>
  <si>
    <t>*apple*</t>
  </si>
  <si>
    <t>*angels*</t>
  </si>
  <si>
    <t>*alyssa*</t>
  </si>
  <si>
    <t>*adam*</t>
  </si>
  <si>
    <t>*abc123*</t>
  </si>
  <si>
    <t>*ANGEL*</t>
  </si>
  <si>
    <t>*987654321</t>
  </si>
  <si>
    <t>*7bball*</t>
  </si>
  <si>
    <t>*1990*</t>
  </si>
  <si>
    <t>*1989*</t>
  </si>
  <si>
    <t>*1987*</t>
  </si>
  <si>
    <t>*123456789</t>
  </si>
  <si>
    <t>*12345</t>
  </si>
  <si>
    <t>**star</t>
  </si>
  <si>
    <t>**paola**</t>
  </si>
  <si>
    <t>**9yedra</t>
  </si>
  <si>
    <t>***************</t>
  </si>
  <si>
    <t>(hello)</t>
  </si>
  <si>
    <t>(hannah)</t>
  </si>
  <si>
    <t>(danny)</t>
  </si>
  <si>
    <t>(buster)</t>
  </si>
  <si>
    <t>$shopping$</t>
  </si>
  <si>
    <t>$rich$</t>
  </si>
  <si>
    <t>$moneymaker$</t>
  </si>
  <si>
    <t>$miley</t>
  </si>
  <si>
    <t>$louise$</t>
  </si>
  <si>
    <t>$liverpool$</t>
  </si>
  <si>
    <t>$hiphop</t>
  </si>
  <si>
    <t>$hadow</t>
  </si>
  <si>
    <t>$football</t>
  </si>
  <si>
    <t>$ecret</t>
  </si>
  <si>
    <t>$chelsea$</t>
  </si>
  <si>
    <t>$cashmoney$</t>
  </si>
  <si>
    <t>$blue$</t>
  </si>
  <si>
    <t>$RFVvfr4</t>
  </si>
  <si>
    <t>$MONEY</t>
  </si>
  <si>
    <t>#include</t>
  </si>
  <si>
    <t>#1tigger</t>
  </si>
  <si>
    <t>#1tiger</t>
  </si>
  <si>
    <t>#1team</t>
  </si>
  <si>
    <t>#1sweetpea</t>
  </si>
  <si>
    <t>#1soldier</t>
  </si>
  <si>
    <t>#1shopper</t>
  </si>
  <si>
    <t>#1rock</t>
  </si>
  <si>
    <t>#1redbone</t>
  </si>
  <si>
    <t>#1rebel</t>
  </si>
  <si>
    <t>#1poohbear</t>
  </si>
  <si>
    <t>#1pimpin</t>
  </si>
  <si>
    <t>#1pepsi</t>
  </si>
  <si>
    <t>#1peanut</t>
  </si>
  <si>
    <t>#1nurse</t>
  </si>
  <si>
    <t>#1myspace</t>
  </si>
  <si>
    <t>#1killer</t>
  </si>
  <si>
    <t>#1killa</t>
  </si>
  <si>
    <t>#1hubby</t>
  </si>
  <si>
    <t>#1hotchick</t>
  </si>
  <si>
    <t>#1hotboy</t>
  </si>
  <si>
    <t>#1finest</t>
  </si>
  <si>
    <t>#1empress</t>
  </si>
  <si>
    <t>#1elmo</t>
  </si>
  <si>
    <t>#1eddie</t>
  </si>
  <si>
    <t>#1dramaqueen</t>
  </si>
  <si>
    <t>#1crip</t>
  </si>
  <si>
    <t>#1chrisbrown</t>
  </si>
  <si>
    <t>#1chicken</t>
  </si>
  <si>
    <t>#1carebear</t>
  </si>
  <si>
    <t>#1boylover</t>
  </si>
  <si>
    <t>#1beaner</t>
  </si>
  <si>
    <t>#1badass</t>
  </si>
  <si>
    <t>#1babydoll</t>
  </si>
  <si>
    <t>#1artist</t>
  </si>
  <si>
    <t>#1Stunner</t>
  </si>
  <si>
    <t>#1Stunna</t>
  </si>
  <si>
    <t>#1SEXY</t>
  </si>
  <si>
    <t>#1NIGGA</t>
  </si>
  <si>
    <t>#1Marine</t>
  </si>
  <si>
    <t>#1BABY</t>
  </si>
  <si>
    <t>#123456#</t>
  </si>
  <si>
    <t>#123456</t>
  </si>
  <si>
    <t>#1</t>
  </si>
  <si>
    <t>giantotter</t>
  </si>
  <si>
    <t>#####</t>
  </si>
  <si>
    <t>jkshotter</t>
  </si>
  <si>
    <t>!playboy!</t>
  </si>
  <si>
    <t>!monster</t>
  </si>
  <si>
    <t>!hottie</t>
  </si>
  <si>
    <t>!hateyou</t>
  </si>
  <si>
    <t>!fuckyou!</t>
  </si>
  <si>
    <t>!brandon!</t>
  </si>
  <si>
    <t>!bitch</t>
  </si>
  <si>
    <t>!QAZzse4</t>
  </si>
  <si>
    <t>!QAZ3edc</t>
  </si>
  <si>
    <t>!Q2w3e4r</t>
  </si>
  <si>
    <t>!@#$1234</t>
  </si>
  <si>
    <t>!@##@!</t>
  </si>
  <si>
    <t>!2#4%6</t>
  </si>
  <si>
    <t>!"┬ú$%^&amp;*()_+</t>
  </si>
  <si>
    <t>ΓùÅΓùÅΓùÅΓùÅΓùÅΓùÅ</t>
  </si>
  <si>
    <t>α╣àα╣àα╣àα╣àα╣àα╣à</t>
  </si>
  <si>
    <t>α╕╢α╕╢α╕╢α╕╢α╕╢α╕╢α╕╢</t>
  </si>
  <si>
    <t>α╕ƒα╕½α╕üα╕öα╣Çα╣ëα╣êα╕▓α╕¬α╕ºα╕ç</t>
  </si>
  <si>
    <t>α╕Öα╣êα╕▓α╕úα╕▒α╕ü</t>
  </si>
  <si>
    <t>├╢mer</t>
  </si>
  <si>
    <t>├▒lkjhgfdsa</t>
  </si>
  <si>
    <t>├▒i├▒o</t>
  </si>
  <si>
    <t>├▒ero</t>
  </si>
  <si>
    <t>├▒a├▒ela</t>
  </si>
  <si>
    <t>├▒ata</t>
  </si>
  <si>
    <t>┬┤princess</t>
  </si>
  <si>
    <t>~sexy~</t>
  </si>
  <si>
    <t>~password~</t>
  </si>
  <si>
    <t>~nicole~</t>
  </si>
  <si>
    <t>~dolphins~</t>
  </si>
  <si>
    <t>~dancer~</t>
  </si>
  <si>
    <t>~chris~</t>
  </si>
  <si>
    <t>~alex~</t>
  </si>
  <si>
    <t>~Love~</t>
  </si>
  <si>
    <t>zzzzzz88</t>
  </si>
  <si>
    <t>zzzzz5</t>
  </si>
  <si>
    <t>zzzxxxzzz</t>
  </si>
  <si>
    <t>zzz333</t>
  </si>
  <si>
    <t>zzxx123</t>
  </si>
  <si>
    <t>zzr1100</t>
  </si>
  <si>
    <t>zzaaqq</t>
  </si>
  <si>
    <t>zz122770</t>
  </si>
  <si>
    <t>zyxwvuts</t>
  </si>
  <si>
    <t>zyrus23</t>
  </si>
  <si>
    <t>zyron</t>
  </si>
  <si>
    <t>zyrex</t>
  </si>
  <si>
    <t>zyralyn</t>
  </si>
  <si>
    <t>zyrajade</t>
  </si>
  <si>
    <t>zyrahuzkas</t>
  </si>
  <si>
    <t>zyra23</t>
  </si>
  <si>
    <t>zyniah</t>
  </si>
  <si>
    <t>zymophore</t>
  </si>
  <si>
    <t>zymere</t>
  </si>
  <si>
    <t>zykerria</t>
  </si>
  <si>
    <t>zyasia</t>
  </si>
  <si>
    <t>zxyzxy</t>
  </si>
  <si>
    <t>zxsaqw</t>
  </si>
  <si>
    <t>zxcvzx</t>
  </si>
  <si>
    <t>zxcvfdsa</t>
  </si>
  <si>
    <t>zxcvbnmz</t>
  </si>
  <si>
    <t>zxcvbnm92</t>
  </si>
  <si>
    <t>zxcvbnm69</t>
  </si>
  <si>
    <t>zxcvbnm21</t>
  </si>
  <si>
    <t>zxcvbnm09</t>
  </si>
  <si>
    <t>./1</t>
  </si>
  <si>
    <t>zxcvbn9</t>
  </si>
  <si>
    <t>zxcvb7</t>
  </si>
  <si>
    <t>zxcv12345</t>
  </si>
  <si>
    <t>zxcmnb</t>
  </si>
  <si>
    <t>zxcfgh</t>
  </si>
  <si>
    <t>zxccxz1</t>
  </si>
  <si>
    <t>zxc111</t>
  </si>
  <si>
    <t>zxasqw1234</t>
  </si>
  <si>
    <t>zxasqw1</t>
  </si>
  <si>
    <t>zx4685</t>
  </si>
  <si>
    <t>zwolle08</t>
  </si>
  <si>
    <t>zwillinge</t>
  </si>
  <si>
    <t>zwemster</t>
  </si>
  <si>
    <t>zweet</t>
  </si>
  <si>
    <t>zwanzig</t>
  </si>
  <si>
    <t>zwani</t>
  </si>
  <si>
    <t>zvinny1</t>
  </si>
  <si>
    <t>zv6661</t>
  </si>
  <si>
    <t>zv6000</t>
  </si>
  <si>
    <t>zuzyk</t>
  </si>
  <si>
    <t>zuzuna</t>
  </si>
  <si>
    <t>zuzuca</t>
  </si>
  <si>
    <t>zuzika</t>
  </si>
  <si>
    <t>zuzicka</t>
  </si>
  <si>
    <t>zuwairi</t>
  </si>
  <si>
    <t>zutto</t>
  </si>
  <si>
    <t>zuse123</t>
  </si>
  <si>
    <t>zuryteamo</t>
  </si>
  <si>
    <t>zury12</t>
  </si>
  <si>
    <t>zurita1</t>
  </si>
  <si>
    <t>zurikata</t>
  </si>
  <si>
    <t>zuriati</t>
  </si>
  <si>
    <t>zurgme</t>
  </si>
  <si>
    <t>zurdo10</t>
  </si>
  <si>
    <t>zurbano</t>
  </si>
  <si>
    <t>zurain</t>
  </si>
  <si>
    <t>zura89</t>
  </si>
  <si>
    <t>zupper</t>
  </si>
  <si>
    <t>zuperztar</t>
  </si>
  <si>
    <t>zuper</t>
  </si>
  <si>
    <t>zune101</t>
  </si>
  <si>
    <t>zundert</t>
  </si>
  <si>
    <t>zumwalt</t>
  </si>
  <si>
    <t>zummer</t>
  </si>
  <si>
    <t>zumer77ac</t>
  </si>
  <si>
    <t>zumazuma</t>
  </si>
  <si>
    <t>zumaya</t>
  </si>
  <si>
    <t>zulyta</t>
  </si>
  <si>
    <t>zuly123</t>
  </si>
  <si>
    <t>zulu</t>
  </si>
  <si>
    <t>zully1</t>
  </si>
  <si>
    <t>zulishah</t>
  </si>
  <si>
    <t>zulimar</t>
  </si>
  <si>
    <t>zulie1</t>
  </si>
  <si>
    <t>zulhusni</t>
  </si>
  <si>
    <t>zulhan</t>
  </si>
  <si>
    <t>zulhairi</t>
  </si>
  <si>
    <t>zulfikri</t>
  </si>
  <si>
    <t>zulfas</t>
  </si>
  <si>
    <t>zulfan</t>
  </si>
  <si>
    <t>zuleny</t>
  </si>
  <si>
    <t>zulem</t>
  </si>
  <si>
    <t>zuleha</t>
  </si>
  <si>
    <t>zulana</t>
  </si>
  <si>
    <t>zukizuki</t>
  </si>
  <si>
    <t>zukito</t>
  </si>
  <si>
    <t>zukita</t>
  </si>
  <si>
    <t>zukinha</t>
  </si>
  <si>
    <t>zukazuka</t>
  </si>
  <si>
    <t>zuizida</t>
  </si>
  <si>
    <t>zuikutis</t>
  </si>
  <si>
    <t>zuidafrika</t>
  </si>
  <si>
    <t>zuhuur</t>
  </si>
  <si>
    <t>zuglnhvohvp</t>
  </si>
  <si>
    <t>zuetiel27</t>
  </si>
  <si>
    <t>zuess1</t>
  </si>
  <si>
    <t>zueser</t>
  </si>
  <si>
    <t>zues1234</t>
  </si>
  <si>
    <t>zuera</t>
  </si>
  <si>
    <t>zuelen</t>
  </si>
  <si>
    <t>zuchini</t>
  </si>
  <si>
    <t>zuccini</t>
  </si>
  <si>
    <t>zucarita</t>
  </si>
  <si>
    <t>zubeyde</t>
  </si>
  <si>
    <t>zubaid</t>
  </si>
  <si>
    <t>ztreya</t>
  </si>
  <si>
    <t>zt3000</t>
  </si>
  <si>
    <t>zsxdcfv</t>
  </si>
  <si>
    <t>zsolty</t>
  </si>
  <si>
    <t>zsoltikam</t>
  </si>
  <si>
    <t>zsl1993</t>
  </si>
  <si>
    <t>zsitya</t>
  </si>
  <si>
    <t>zsigmond</t>
  </si>
  <si>
    <t>zsedcftgb</t>
  </si>
  <si>
    <t>zsebi</t>
  </si>
  <si>
    <t>zsazsazsu</t>
  </si>
  <si>
    <t>zsanka</t>
  </si>
  <si>
    <t>zsaber</t>
  </si>
  <si>
    <t>zrt600</t>
  </si>
  <si>
    <t>zpb1989</t>
  </si>
  <si>
    <t>zozzle</t>
  </si>
  <si>
    <t>zozooo</t>
  </si>
  <si>
    <t>zozocale</t>
  </si>
  <si>
    <t>zozo10</t>
  </si>
  <si>
    <t>zozo1</t>
  </si>
  <si>
    <t>zowiee</t>
  </si>
  <si>
    <t>zowee</t>
  </si>
  <si>
    <t>zouzounitsa</t>
  </si>
  <si>
    <t>zouzoune</t>
  </si>
  <si>
    <t>zouklove</t>
  </si>
  <si>
    <t>zoubida</t>
  </si>
  <si>
    <t>zotzot</t>
  </si>
  <si>
    <t>zorrote</t>
  </si>
  <si>
    <t>zorro89</t>
  </si>
  <si>
    <t>zorro3</t>
  </si>
  <si>
    <t>zorro17</t>
  </si>
  <si>
    <t>zorro11</t>
  </si>
  <si>
    <t>zorro007</t>
  </si>
  <si>
    <t>zorraz</t>
  </si>
  <si>
    <t>zorozoro</t>
  </si>
  <si>
    <t>zorita</t>
  </si>
  <si>
    <t>zorilor</t>
  </si>
  <si>
    <t>zorigoo</t>
  </si>
  <si>
    <t>zoriah</t>
  </si>
  <si>
    <t>zorch</t>
  </si>
  <si>
    <t>zorayah</t>
  </si>
  <si>
    <t>zorank</t>
  </si>
  <si>
    <t>zoraima</t>
  </si>
  <si>
    <t>zopita</t>
  </si>
  <si>
    <t>zooyork5</t>
  </si>
  <si>
    <t>zooyork123</t>
  </si>
  <si>
    <t>zooyork12</t>
  </si>
  <si>
    <t>zoorat</t>
  </si>
  <si>
    <t>zoopop</t>
  </si>
  <si>
    <t>zoooom</t>
  </si>
  <si>
    <t>zooom</t>
  </si>
  <si>
    <t>zoomie1</t>
  </si>
  <si>
    <t>zoomerz</t>
  </si>
  <si>
    <t>zoombini</t>
  </si>
  <si>
    <t>zoombi</t>
  </si>
  <si>
    <t>zoom69</t>
  </si>
  <si>
    <t>zoolander4</t>
  </si>
  <si>
    <t>zoofilia</t>
  </si>
  <si>
    <t>zoodles</t>
  </si>
  <si>
    <t>zoocube</t>
  </si>
  <si>
    <t>zooboy</t>
  </si>
  <si>
    <t>zoobar</t>
  </si>
  <si>
    <t>zooanimal</t>
  </si>
  <si>
    <t>zonrox</t>
  </si>
  <si>
    <t>zonnie</t>
  </si>
  <si>
    <t>zonneveld</t>
  </si>
  <si>
    <t>zonnestraaltje</t>
  </si>
  <si>
    <t>zonkers</t>
  </si>
  <si>
    <t>zonesix6</t>
  </si>
  <si>
    <t>zoners</t>
  </si>
  <si>
    <t>zonefour</t>
  </si>
  <si>
    <t>zonecook</t>
  </si>
  <si>
    <t>zone9</t>
  </si>
  <si>
    <t>zone22</t>
  </si>
  <si>
    <t>zondag</t>
  </si>
  <si>
    <t>zondaf</t>
  </si>
  <si>
    <t>zondac12</t>
  </si>
  <si>
    <t>zonda10</t>
  </si>
  <si>
    <t>zonaunica</t>
  </si>
  <si>
    <t>zonasur</t>
  </si>
  <si>
    <t>zonarica</t>
  </si>
  <si>
    <t>zomzom</t>
  </si>
  <si>
    <t>zomer2007</t>
  </si>
  <si>
    <t>zomeline</t>
  </si>
  <si>
    <t>zombii</t>
  </si>
  <si>
    <t>zombie87</t>
  </si>
  <si>
    <t>zombie8</t>
  </si>
  <si>
    <t>zombie7</t>
  </si>
  <si>
    <t>zombie5</t>
  </si>
  <si>
    <t>zombie4</t>
  </si>
  <si>
    <t>zombie300</t>
  </si>
  <si>
    <t>zombie08</t>
  </si>
  <si>
    <t>zomb1e</t>
  </si>
  <si>
    <t>zolton</t>
  </si>
  <si>
    <t>zoltan1</t>
  </si>
  <si>
    <t>zolman5</t>
  </si>
  <si>
    <t>zoller</t>
  </si>
  <si>
    <t>zolbayar</t>
  </si>
  <si>
    <t>zolana</t>
  </si>
  <si>
    <t>zoitsa</t>
  </si>
  <si>
    <t>zoinkover4</t>
  </si>
  <si>
    <t>zoily</t>
  </si>
  <si>
    <t>zoiekitty</t>
  </si>
  <si>
    <t>zoie21</t>
  </si>
  <si>
    <t>zoie123</t>
  </si>
  <si>
    <t>zoie11</t>
  </si>
  <si>
    <t>zoie04</t>
  </si>
  <si>
    <t>zoidss</t>
  </si>
  <si>
    <t>zohreh</t>
  </si>
  <si>
    <t>zoezoe2</t>
  </si>
  <si>
    <t>zoeymae</t>
  </si>
  <si>
    <t>zoeylynn1</t>
  </si>
  <si>
    <t>zoeyjane</t>
  </si>
  <si>
    <t>zoeybutt</t>
  </si>
  <si>
    <t>zoeyann1</t>
  </si>
  <si>
    <t>zoeyann</t>
  </si>
  <si>
    <t>zoey99</t>
  </si>
  <si>
    <t>zoey96</t>
  </si>
  <si>
    <t>zoey95</t>
  </si>
  <si>
    <t>zoey91</t>
  </si>
  <si>
    <t>zoey89</t>
  </si>
  <si>
    <t>zoey8455</t>
  </si>
  <si>
    <t>zoey44</t>
  </si>
  <si>
    <t>zoey24</t>
  </si>
  <si>
    <t>zoey2002</t>
  </si>
  <si>
    <t>zoey2001</t>
  </si>
  <si>
    <t>zoey20</t>
  </si>
  <si>
    <t>zoey1999</t>
  </si>
  <si>
    <t>zoey1987</t>
  </si>
  <si>
    <t>zoey19</t>
  </si>
  <si>
    <t>zoey14</t>
  </si>
  <si>
    <t>zoey1011</t>
  </si>
  <si>
    <t>zoey101*</t>
  </si>
  <si>
    <t>zoey-101</t>
  </si>
  <si>
    <t>zoestar1</t>
  </si>
  <si>
    <t>zoesmom</t>
  </si>
  <si>
    <t>zoerox</t>
  </si>
  <si>
    <t>zoepaul</t>
  </si>
  <si>
    <t>zoemia1</t>
  </si>
  <si>
    <t>zoemac</t>
  </si>
  <si>
    <t>zoelee1</t>
  </si>
  <si>
    <t>zoeiscool</t>
  </si>
  <si>
    <t>zoefzoef</t>
  </si>
  <si>
    <t>zoeeoz</t>
  </si>
  <si>
    <t>zoedog1</t>
  </si>
  <si>
    <t>zoebaby1</t>
  </si>
  <si>
    <t>zoeann1</t>
  </si>
  <si>
    <t>zoe420</t>
  </si>
  <si>
    <t>zoe316</t>
  </si>
  <si>
    <t>zoe305</t>
  </si>
  <si>
    <t>zoe2009</t>
  </si>
  <si>
    <t>zoe2002</t>
  </si>
  <si>
    <t>zoe1989</t>
  </si>
  <si>
    <t>zoe1988</t>
  </si>
  <si>
    <t>zoe143</t>
  </si>
  <si>
    <t>zoe1116</t>
  </si>
  <si>
    <t>zoe102</t>
  </si>
  <si>
    <t>zoe1010</t>
  </si>
  <si>
    <t>zoe08</t>
  </si>
  <si>
    <t>zodiaco1</t>
  </si>
  <si>
    <t>zodiac69</t>
  </si>
  <si>
    <t>zodiac4</t>
  </si>
  <si>
    <t>zodiac13</t>
  </si>
  <si>
    <t>zocalo23</t>
  </si>
  <si>
    <t>zocalo</t>
  </si>
  <si>
    <t>zoashlo3</t>
  </si>
  <si>
    <t>znx28djk</t>
  </si>
  <si>
    <t>zmzmzm</t>
  </si>
  <si>
    <t>zmile</t>
  </si>
  <si>
    <t>zman</t>
  </si>
  <si>
    <t>zmalqp10</t>
  </si>
  <si>
    <t>zlovez</t>
  </si>
  <si>
    <t>zlosnica</t>
  </si>
  <si>
    <t>zizzetto</t>
  </si>
  <si>
    <t>zizooo</t>
  </si>
  <si>
    <t>ziyana</t>
  </si>
  <si>
    <t>zirila</t>
  </si>
  <si>
    <t>zire71</t>
  </si>
  <si>
    <t>zirahuen</t>
  </si>
  <si>
    <t>zirach</t>
  </si>
  <si>
    <t>zipzaps</t>
  </si>
  <si>
    <t>zippycat</t>
  </si>
  <si>
    <t>zippy7</t>
  </si>
  <si>
    <t>zippy5</t>
  </si>
  <si>
    <t>zippy18</t>
  </si>
  <si>
    <t>zippy15</t>
  </si>
  <si>
    <t>zippo12</t>
  </si>
  <si>
    <t>zipper5</t>
  </si>
  <si>
    <t>zipper4</t>
  </si>
  <si>
    <t>zipper24</t>
  </si>
  <si>
    <t>zipolite</t>
  </si>
  <si>
    <t>zipizape</t>
  </si>
  <si>
    <t>zipdrive</t>
  </si>
  <si>
    <t>zions</t>
  </si>
  <si>
    <t>zioncity</t>
  </si>
  <si>
    <t>zion86</t>
  </si>
  <si>
    <t>zion56</t>
  </si>
  <si>
    <t>zion33</t>
  </si>
  <si>
    <t>zion2008</t>
  </si>
  <si>
    <t>zion2006</t>
  </si>
  <si>
    <t>zion20</t>
  </si>
  <si>
    <t>zion14</t>
  </si>
  <si>
    <t>zion04</t>
  </si>
  <si>
    <t>zion#1</t>
  </si>
  <si>
    <t>zintia</t>
  </si>
  <si>
    <t>zinouba</t>
  </si>
  <si>
    <t>zinny</t>
  </si>
  <si>
    <t>zinnora</t>
  </si>
  <si>
    <t>zinner</t>
  </si>
  <si>
    <t>zinned</t>
  </si>
  <si>
    <t>zinnah</t>
  </si>
  <si>
    <t>zinho</t>
  </si>
  <si>
    <t>zingy</t>
  </si>
  <si>
    <t>zingkoh</t>
  </si>
  <si>
    <t>zingapan</t>
  </si>
  <si>
    <t>zinfandel</t>
  </si>
  <si>
    <t>zindel</t>
  </si>
  <si>
    <t>zincagolescu</t>
  </si>
  <si>
    <t>zinc99</t>
  </si>
  <si>
    <t>zina07</t>
  </si>
  <si>
    <t>zimzam</t>
  </si>
  <si>
    <t>zimone</t>
  </si>
  <si>
    <t>zimapan</t>
  </si>
  <si>
    <t>zimah</t>
  </si>
  <si>
    <t>zima21</t>
  </si>
  <si>
    <t>zim123</t>
  </si>
  <si>
    <t>zilzil</t>
  </si>
  <si>
    <t>zilmar</t>
  </si>
  <si>
    <t>zildjian7</t>
  </si>
  <si>
    <t>zilah</t>
  </si>
  <si>
    <t>zikzik</t>
  </si>
  <si>
    <t>zikeria</t>
  </si>
  <si>
    <t>zigzig</t>
  </si>
  <si>
    <t>zigzag8</t>
  </si>
  <si>
    <t>zigzag69</t>
  </si>
  <si>
    <t>zigzag3</t>
  </si>
  <si>
    <t>zigzag2</t>
  </si>
  <si>
    <t>zigurat</t>
  </si>
  <si>
    <t>zigster</t>
  </si>
  <si>
    <t>zigity</t>
  </si>
  <si>
    <t>ziggyz</t>
  </si>
  <si>
    <t>ziggystardust</t>
  </si>
  <si>
    <t>ziggy98</t>
  </si>
  <si>
    <t>ziggy94</t>
  </si>
  <si>
    <t>ziggy4</t>
  </si>
  <si>
    <t>ziggy32</t>
  </si>
  <si>
    <t>ziggy31</t>
  </si>
  <si>
    <t>ziggy28</t>
  </si>
  <si>
    <t>ziggy1995</t>
  </si>
  <si>
    <t>ziggy16</t>
  </si>
  <si>
    <t>ziggy05</t>
  </si>
  <si>
    <t>ziggy02</t>
  </si>
  <si>
    <t>ziggy0</t>
  </si>
  <si>
    <t>ziggler</t>
  </si>
  <si>
    <t>zigandzag</t>
  </si>
  <si>
    <t>ziera</t>
  </si>
  <si>
    <t>zienna</t>
  </si>
  <si>
    <t>ziela1</t>
  </si>
  <si>
    <t>zidane05</t>
  </si>
  <si>
    <t>zibidibi1</t>
  </si>
  <si>
    <t>zibang</t>
  </si>
  <si>
    <t>ziarra</t>
  </si>
  <si>
    <t>zianazain</t>
  </si>
  <si>
    <t>zia3theo</t>
  </si>
  <si>
    <t>zhyper</t>
  </si>
  <si>
    <t>zhuxiaotian</t>
  </si>
  <si>
    <t>zhu391629335</t>
  </si>
  <si>
    <t>zhongguo</t>
  </si>
  <si>
    <t>zhompit</t>
  </si>
  <si>
    <t>zholidoh</t>
  </si>
  <si>
    <t>zhiyuan</t>
  </si>
  <si>
    <t>zhivago</t>
  </si>
  <si>
    <t>zhishun</t>
  </si>
  <si>
    <t>zhini</t>
  </si>
  <si>
    <t>zhielle</t>
  </si>
  <si>
    <t>zheroeight</t>
  </si>
  <si>
    <t>zhero</t>
  </si>
  <si>
    <t>zhenny</t>
  </si>
  <si>
    <t>zhenji</t>
  </si>
  <si>
    <t>zhengyingying</t>
  </si>
  <si>
    <t>zhelly</t>
  </si>
  <si>
    <t>zhela</t>
  </si>
  <si>
    <t>zhel09</t>
  </si>
  <si>
    <t>zhel06</t>
  </si>
  <si>
    <t>zheila</t>
  </si>
  <si>
    <t>zhayne</t>
  </si>
  <si>
    <t>zharon</t>
  </si>
  <si>
    <t>zharlene</t>
  </si>
  <si>
    <t>zharine</t>
  </si>
  <si>
    <t>zharie</t>
  </si>
  <si>
    <t>zharich</t>
  </si>
  <si>
    <t>zharia1</t>
  </si>
  <si>
    <t>zharfan</t>
  </si>
  <si>
    <t>zharcs</t>
  </si>
  <si>
    <t>zhaowei1</t>
  </si>
  <si>
    <t>zhanique</t>
  </si>
  <si>
    <t>zhangying</t>
  </si>
  <si>
    <t>zhangjian</t>
  </si>
  <si>
    <t>zhanelle</t>
  </si>
  <si>
    <t>zhalyn</t>
  </si>
  <si>
    <t>zhai08</t>
  </si>
  <si>
    <t>zhadista</t>
  </si>
  <si>
    <t>zh2069y221</t>
  </si>
  <si>
    <t>zeytin</t>
  </si>
  <si>
    <t>zevahc</t>
  </si>
  <si>
    <t>zeuxis</t>
  </si>
  <si>
    <t>zeusz</t>
  </si>
  <si>
    <t>zeuss</t>
  </si>
  <si>
    <t>zeus78</t>
  </si>
  <si>
    <t>zeus458</t>
  </si>
  <si>
    <t>zeus21</t>
  </si>
  <si>
    <t>zeus18</t>
  </si>
  <si>
    <t>zeus101</t>
  </si>
  <si>
    <t>zeus02</t>
  </si>
  <si>
    <t>zeus007</t>
  </si>
  <si>
    <t>zeus00</t>
  </si>
  <si>
    <t>zetterberg</t>
  </si>
  <si>
    <t>zetino</t>
  </si>
  <si>
    <t>zeth12</t>
  </si>
  <si>
    <t>zetarocks</t>
  </si>
  <si>
    <t>zetaphiomega</t>
  </si>
  <si>
    <t>zetalady</t>
  </si>
  <si>
    <t>zeta20</t>
  </si>
  <si>
    <t>zeta14</t>
  </si>
  <si>
    <t>zeta123</t>
  </si>
  <si>
    <t>zeta09</t>
  </si>
  <si>
    <t>zestien</t>
  </si>
  <si>
    <t>zeroz</t>
  </si>
  <si>
    <t>zerouno</t>
  </si>
  <si>
    <t>zerotwo02</t>
  </si>
  <si>
    <t>zerotres</t>
  </si>
  <si>
    <t>zerote</t>
  </si>
  <si>
    <t>zerosix06</t>
  </si>
  <si>
    <t>zeropogi</t>
  </si>
  <si>
    <t>zeron</t>
  </si>
  <si>
    <t>zeromancer</t>
  </si>
  <si>
    <t>zeroboy</t>
  </si>
  <si>
    <t>zeroblack</t>
  </si>
  <si>
    <t>zero999</t>
  </si>
  <si>
    <t>zero9</t>
  </si>
  <si>
    <t>zero89</t>
  </si>
  <si>
    <t>zero79</t>
  </si>
  <si>
    <t>zero77</t>
  </si>
  <si>
    <t>zero7</t>
  </si>
  <si>
    <t>zero66</t>
  </si>
  <si>
    <t>zero4life</t>
  </si>
  <si>
    <t>zero44</t>
  </si>
  <si>
    <t>zero34</t>
  </si>
  <si>
    <t>zero2hero</t>
  </si>
  <si>
    <t>zero2000</t>
  </si>
  <si>
    <t>zero111</t>
  </si>
  <si>
    <t>zero100</t>
  </si>
  <si>
    <t>zero04</t>
  </si>
  <si>
    <t>zero-one</t>
  </si>
  <si>
    <t>zerna</t>
  </si>
  <si>
    <t>zermat</t>
  </si>
  <si>
    <t>zerick</t>
  </si>
  <si>
    <t>zeric</t>
  </si>
  <si>
    <t>zerezita</t>
  </si>
  <si>
    <t>zerah</t>
  </si>
  <si>
    <t>zer0five</t>
  </si>
  <si>
    <t>zer0cool</t>
  </si>
  <si>
    <t>zer0c00l</t>
  </si>
  <si>
    <t>zepplin7</t>
  </si>
  <si>
    <t>zeppelin7</t>
  </si>
  <si>
    <t>zeppelin12</t>
  </si>
  <si>
    <t>zepol5</t>
  </si>
  <si>
    <t>zepol3</t>
  </si>
  <si>
    <t>zepol1003</t>
  </si>
  <si>
    <t>zephyrsong</t>
  </si>
  <si>
    <t>zephyr33</t>
  </si>
  <si>
    <t>zephir</t>
  </si>
  <si>
    <t>zephania</t>
  </si>
  <si>
    <t>zephan</t>
  </si>
  <si>
    <t>zenzest</t>
  </si>
  <si>
    <t>zenzele</t>
  </si>
  <si>
    <t>zenny1</t>
  </si>
  <si>
    <t>zenna</t>
  </si>
  <si>
    <t>zenlove</t>
  </si>
  <si>
    <t>zenki1</t>
  </si>
  <si>
    <t>zeniff</t>
  </si>
  <si>
    <t>zeneyda</t>
  </si>
  <si>
    <t>zeneli</t>
  </si>
  <si>
    <t>zendokai</t>
  </si>
  <si>
    <t>zendog</t>
  </si>
  <si>
    <t>zenbonsakura</t>
  </si>
  <si>
    <t>zena28</t>
  </si>
  <si>
    <t>zena23</t>
  </si>
  <si>
    <t>zena</t>
  </si>
  <si>
    <t>zen1234</t>
  </si>
  <si>
    <t>zemrushe</t>
  </si>
  <si>
    <t>zemer1</t>
  </si>
  <si>
    <t>zemanova</t>
  </si>
  <si>
    <t>zelskie</t>
  </si>
  <si>
    <t>zelpha</t>
  </si>
  <si>
    <t>zelman</t>
  </si>
  <si>
    <t>zellzell</t>
  </si>
  <si>
    <t>zellyn</t>
  </si>
  <si>
    <t>zellycute</t>
  </si>
  <si>
    <t>zelly1</t>
  </si>
  <si>
    <t>zelldincht</t>
  </si>
  <si>
    <t>zeljana</t>
  </si>
  <si>
    <t>zelinski</t>
  </si>
  <si>
    <t>zelinda</t>
  </si>
  <si>
    <t>zelie</t>
  </si>
  <si>
    <t>zeleno</t>
  </si>
  <si>
    <t>zeldon</t>
  </si>
  <si>
    <t>zelda27</t>
  </si>
  <si>
    <t>zelda22</t>
  </si>
  <si>
    <t>zelda20</t>
  </si>
  <si>
    <t>zelda1234</t>
  </si>
  <si>
    <t>zelda09</t>
  </si>
  <si>
    <t>zelda01</t>
  </si>
  <si>
    <t>zelda!</t>
  </si>
  <si>
    <t>zelandia</t>
  </si>
  <si>
    <t>zel1004tan</t>
  </si>
  <si>
    <t>zekiye</t>
  </si>
  <si>
    <t>zekinha</t>
  </si>
  <si>
    <t>zeke88</t>
  </si>
  <si>
    <t>zeke7807</t>
  </si>
  <si>
    <t>zeke22</t>
  </si>
  <si>
    <t>zeke14</t>
  </si>
  <si>
    <t>zeke13</t>
  </si>
  <si>
    <t>zeke1234</t>
  </si>
  <si>
    <t>zeiralyn</t>
  </si>
  <si>
    <t>zeineb</t>
  </si>
  <si>
    <t>zeina</t>
  </si>
  <si>
    <t>zeilah</t>
  </si>
  <si>
    <t>zehra</t>
  </si>
  <si>
    <t>zeezaa</t>
  </si>
  <si>
    <t>zeeyah</t>
  </si>
  <si>
    <t>zeester</t>
  </si>
  <si>
    <t>zeenath</t>
  </si>
  <si>
    <t>zeekers1</t>
  </si>
  <si>
    <t>zeek12</t>
  </si>
  <si>
    <t>zeek08</t>
  </si>
  <si>
    <t>zeegee</t>
  </si>
  <si>
    <t>zeedza</t>
  </si>
  <si>
    <t>zedrix</t>
  </si>
  <si>
    <t>zednik</t>
  </si>
  <si>
    <t>zeddie</t>
  </si>
  <si>
    <t>zebulin</t>
  </si>
  <si>
    <t>zebrazebra</t>
  </si>
  <si>
    <t>zebrasrock</t>
  </si>
  <si>
    <t>zebras!</t>
  </si>
  <si>
    <t>zebra99</t>
  </si>
  <si>
    <t>zebra9</t>
  </si>
  <si>
    <t>zebra89</t>
  </si>
  <si>
    <t>zebra88</t>
  </si>
  <si>
    <t>zebra77</t>
  </si>
  <si>
    <t>zebra16</t>
  </si>
  <si>
    <t>zebra10</t>
  </si>
  <si>
    <t>zebra06</t>
  </si>
  <si>
    <t>zebra03</t>
  </si>
  <si>
    <t>zebediah</t>
  </si>
  <si>
    <t>zebby1</t>
  </si>
  <si>
    <t>zebady</t>
  </si>
  <si>
    <t>zebadua</t>
  </si>
  <si>
    <t>zeak7</t>
  </si>
  <si>
    <t>zdjecia</t>
  </si>
  <si>
    <t>zdcsae</t>
  </si>
  <si>
    <t>zcefron</t>
  </si>
  <si>
    <t>zbr21374</t>
  </si>
  <si>
    <t>zazu</t>
  </si>
  <si>
    <t>zazaza1</t>
  </si>
  <si>
    <t>zazaz</t>
  </si>
  <si>
    <t>zaza91</t>
  </si>
  <si>
    <t>zaza23</t>
  </si>
  <si>
    <t>zaza1234</t>
  </si>
  <si>
    <t>zayzay3</t>
  </si>
  <si>
    <t>zayzay07</t>
  </si>
  <si>
    <t>zayrah</t>
  </si>
  <si>
    <t>zayquan</t>
  </si>
  <si>
    <t>zayna</t>
  </si>
  <si>
    <t>zaylee</t>
  </si>
  <si>
    <t>zayjay2</t>
  </si>
  <si>
    <t>zayin</t>
  </si>
  <si>
    <t>zayed</t>
  </si>
  <si>
    <t>zaybaby1</t>
  </si>
  <si>
    <t>zayaman</t>
  </si>
  <si>
    <t>zay619</t>
  </si>
  <si>
    <t>zay</t>
  </si>
  <si>
    <t>zaxxon</t>
  </si>
  <si>
    <t>zavier2</t>
  </si>
  <si>
    <t>zavien</t>
  </si>
  <si>
    <t>zaveon</t>
  </si>
  <si>
    <t>zauzau</t>
  </si>
  <si>
    <t>zauvijek</t>
  </si>
  <si>
    <t>zaulda</t>
  </si>
  <si>
    <t>zaty90</t>
  </si>
  <si>
    <t>zatina</t>
  </si>
  <si>
    <t>zatiey</t>
  </si>
  <si>
    <t>zatan</t>
  </si>
  <si>
    <t>zaskie</t>
  </si>
  <si>
    <t>zaskar</t>
  </si>
  <si>
    <t>zashley1</t>
  </si>
  <si>
    <t>zas1222</t>
  </si>
  <si>
    <t>zarzosa</t>
  </si>
  <si>
    <t>zarzavat</t>
  </si>
  <si>
    <t>zarsuela</t>
  </si>
  <si>
    <t>zarla</t>
  </si>
  <si>
    <t>zarko</t>
  </si>
  <si>
    <t>zarkasyi</t>
  </si>
  <si>
    <t>zariyah1</t>
  </si>
  <si>
    <t>zario</t>
  </si>
  <si>
    <t>zarifi</t>
  </si>
  <si>
    <t>zaria123</t>
  </si>
  <si>
    <t>zareno</t>
  </si>
  <si>
    <t>zarely</t>
  </si>
  <si>
    <t>zarek1</t>
  </si>
  <si>
    <t>zarcon</t>
  </si>
  <si>
    <t>zarbon</t>
  </si>
  <si>
    <t>zaraya</t>
  </si>
  <si>
    <t>zaray</t>
  </si>
  <si>
    <t>zarate999</t>
  </si>
  <si>
    <t>zarate1</t>
  </si>
  <si>
    <t>zaratan</t>
  </si>
  <si>
    <t>zaraman</t>
  </si>
  <si>
    <t>zaramae</t>
  </si>
  <si>
    <t>zaram</t>
  </si>
  <si>
    <t>zarahy</t>
  </si>
  <si>
    <t>zarahmae</t>
  </si>
  <si>
    <t>zarahemla</t>
  </si>
  <si>
    <t>zara666</t>
  </si>
  <si>
    <t>zara2</t>
  </si>
  <si>
    <t>zar126</t>
  </si>
  <si>
    <t>zaqws</t>
  </si>
  <si>
    <t>zaquita</t>
  </si>
  <si>
    <t>zaqmlp</t>
  </si>
  <si>
    <t>zaqmko</t>
  </si>
  <si>
    <t>zaq1xsw</t>
  </si>
  <si>
    <t>zaq1wsx</t>
  </si>
  <si>
    <t>zaq12wsxcde3</t>
  </si>
  <si>
    <t>zappysteps12steps</t>
  </si>
  <si>
    <t>zappy</t>
  </si>
  <si>
    <t>zappos</t>
  </si>
  <si>
    <t>zapping</t>
  </si>
  <si>
    <t>zapper1</t>
  </si>
  <si>
    <t>zapotillo</t>
  </si>
  <si>
    <t>zaplan</t>
  </si>
  <si>
    <t>zapien</t>
  </si>
  <si>
    <t>zaphira</t>
  </si>
  <si>
    <t>zapatoviejo</t>
  </si>
  <si>
    <t>zapatos1</t>
  </si>
  <si>
    <t>zapatavive</t>
  </si>
  <si>
    <t>zapata69</t>
  </si>
  <si>
    <t>zapata2</t>
  </si>
  <si>
    <t>zapacitu</t>
  </si>
  <si>
    <t>zaory</t>
  </si>
  <si>
    <t>zaoldyack</t>
  </si>
  <si>
    <t>zanzon</t>
  </si>
  <si>
    <t>zanzara</t>
  </si>
  <si>
    <t>zanza</t>
  </si>
  <si>
    <t>zanussi</t>
  </si>
  <si>
    <t>zanuca</t>
  </si>
  <si>
    <t>zanuar</t>
  </si>
  <si>
    <t>zantua</t>
  </si>
  <si>
    <t>zante2006</t>
  </si>
  <si>
    <t>zante1</t>
  </si>
  <si>
    <t>zanobia</t>
  </si>
  <si>
    <t>zannder</t>
  </si>
  <si>
    <t>zanjie</t>
  </si>
  <si>
    <t>zaniyah1</t>
  </si>
  <si>
    <t>zanita1</t>
  </si>
  <si>
    <t>zanie</t>
  </si>
  <si>
    <t>zanida</t>
  </si>
  <si>
    <t>zanetta1</t>
  </si>
  <si>
    <t>zaneti</t>
  </si>
  <si>
    <t>zaneta1</t>
  </si>
  <si>
    <t>zanessa12</t>
  </si>
  <si>
    <t>zanelli</t>
  </si>
  <si>
    <t>zanella</t>
  </si>
  <si>
    <t>zaneeta</t>
  </si>
  <si>
    <t>zane99</t>
  </si>
  <si>
    <t>zane23</t>
  </si>
  <si>
    <t>zane21</t>
  </si>
  <si>
    <t>zane2006</t>
  </si>
  <si>
    <t>zane2002</t>
  </si>
  <si>
    <t>zane1234</t>
  </si>
  <si>
    <t>zane10</t>
  </si>
  <si>
    <t>zandy2</t>
  </si>
  <si>
    <t>zandrex</t>
  </si>
  <si>
    <t>zandra1</t>
  </si>
  <si>
    <t>zandii</t>
  </si>
  <si>
    <t>zandia</t>
  </si>
  <si>
    <t>zander4</t>
  </si>
  <si>
    <t>zander23</t>
  </si>
  <si>
    <t>zander2005</t>
  </si>
  <si>
    <t>zander08</t>
  </si>
  <si>
    <t>zander03</t>
  </si>
  <si>
    <t>zandel</t>
  </si>
  <si>
    <t>zandar</t>
  </si>
  <si>
    <t>zanc00</t>
  </si>
  <si>
    <t>zanayah</t>
  </si>
  <si>
    <t>zanatta</t>
  </si>
  <si>
    <t>zanarkand1</t>
  </si>
  <si>
    <t>zanadoo</t>
  </si>
  <si>
    <t>zanadefata</t>
  </si>
  <si>
    <t>zana89</t>
  </si>
  <si>
    <t>zana88</t>
  </si>
  <si>
    <t>zana14</t>
  </si>
  <si>
    <t>zamster01</t>
  </si>
  <si>
    <t>zamrie</t>
  </si>
  <si>
    <t>zamorana</t>
  </si>
  <si>
    <t>zamora24</t>
  </si>
  <si>
    <t>zamora23</t>
  </si>
  <si>
    <t>zamora14</t>
  </si>
  <si>
    <t>zamille</t>
  </si>
  <si>
    <t>zamier</t>
  </si>
  <si>
    <t>zamie</t>
  </si>
  <si>
    <t>zamfara</t>
  </si>
  <si>
    <t>zamby</t>
  </si>
  <si>
    <t>zambrota</t>
  </si>
  <si>
    <t>zamboy</t>
  </si>
  <si>
    <t>zamboangacity</t>
  </si>
  <si>
    <t>zambilik</t>
  </si>
  <si>
    <t>zambas</t>
  </si>
  <si>
    <t>zambareatza</t>
  </si>
  <si>
    <t>zambala</t>
  </si>
  <si>
    <t>zamayoa</t>
  </si>
  <si>
    <t>zamarion</t>
  </si>
  <si>
    <t>zamacona</t>
  </si>
  <si>
    <t>zama6187</t>
  </si>
  <si>
    <t>zalyn</t>
  </si>
  <si>
    <t>zalman</t>
  </si>
  <si>
    <t>zaliza</t>
  </si>
  <si>
    <t>zalde</t>
  </si>
  <si>
    <t>zalamea</t>
  </si>
  <si>
    <t>zakzoe</t>
  </si>
  <si>
    <t>zakynthos1</t>
  </si>
  <si>
    <t>zakster</t>
  </si>
  <si>
    <t>zakon</t>
  </si>
  <si>
    <t>zakk</t>
  </si>
  <si>
    <t>zakito</t>
  </si>
  <si>
    <t>zakinthos</t>
  </si>
  <si>
    <t>zakina</t>
  </si>
  <si>
    <t>zakias</t>
  </si>
  <si>
    <t>zakia1</t>
  </si>
  <si>
    <t>zaki91</t>
  </si>
  <si>
    <t>zakeya</t>
  </si>
  <si>
    <t>zakarie</t>
  </si>
  <si>
    <t>zakaria1</t>
  </si>
  <si>
    <t>zakalwe</t>
  </si>
  <si>
    <t>zak143</t>
  </si>
  <si>
    <t>zaizaif4</t>
  </si>
  <si>
    <t>zaiver</t>
  </si>
  <si>
    <t>zaireen</t>
  </si>
  <si>
    <t>zairamae</t>
  </si>
  <si>
    <t>zaira11</t>
  </si>
  <si>
    <t>zaion</t>
  </si>
  <si>
    <t>zainey</t>
  </si>
  <si>
    <t>zainab1</t>
  </si>
  <si>
    <t>zain92</t>
  </si>
  <si>
    <t>zaimon</t>
  </si>
  <si>
    <t>zaimar</t>
  </si>
  <si>
    <t>zailza</t>
  </si>
  <si>
    <t>zaily4u</t>
  </si>
  <si>
    <t>zailani</t>
  </si>
  <si>
    <t>zailah</t>
  </si>
  <si>
    <t>zaiko</t>
  </si>
  <si>
    <t>zaidoblue</t>
  </si>
  <si>
    <t>zaidin</t>
  </si>
  <si>
    <t>zaidie</t>
  </si>
  <si>
    <t>zaidel</t>
  </si>
  <si>
    <t>zaidee</t>
  </si>
  <si>
    <t>zahrina</t>
  </si>
  <si>
    <t>zahra14</t>
  </si>
  <si>
    <t>zahovic</t>
  </si>
  <si>
    <t>zahiry</t>
  </si>
  <si>
    <t>zahidi</t>
  </si>
  <si>
    <t>zahers</t>
  </si>
  <si>
    <t>zaheer1</t>
  </si>
  <si>
    <t>zaheda</t>
  </si>
  <si>
    <t>zagzag</t>
  </si>
  <si>
    <t>zafirka</t>
  </si>
  <si>
    <t>zafiris</t>
  </si>
  <si>
    <t>zafina</t>
  </si>
  <si>
    <t>zadzad</t>
  </si>
  <si>
    <t>zadie1</t>
  </si>
  <si>
    <t>zacyyo</t>
  </si>
  <si>
    <t>zacyvane</t>
  </si>
  <si>
    <t>zacualpan</t>
  </si>
  <si>
    <t>zacrules</t>
  </si>
  <si>
    <t>zacrox</t>
  </si>
  <si>
    <t>zacrocks</t>
  </si>
  <si>
    <t>zackypoo</t>
  </si>
  <si>
    <t>zackycody</t>
  </si>
  <si>
    <t>zackya7x</t>
  </si>
  <si>
    <t>zacky2</t>
  </si>
  <si>
    <t>zacky12</t>
  </si>
  <si>
    <t>zackjones</t>
  </si>
  <si>
    <t>zackis#1</t>
  </si>
  <si>
    <t>zackhot</t>
  </si>
  <si>
    <t>zackey</t>
  </si>
  <si>
    <t>zackery03</t>
  </si>
  <si>
    <t>zackery!</t>
  </si>
  <si>
    <t>zackee</t>
  </si>
  <si>
    <t>zackdom9</t>
  </si>
  <si>
    <t>zackary5</t>
  </si>
  <si>
    <t>zackary12</t>
  </si>
  <si>
    <t>zack999</t>
  </si>
  <si>
    <t>zack89</t>
  </si>
  <si>
    <t>zack55</t>
  </si>
  <si>
    <t>zack50</t>
  </si>
  <si>
    <t>zack4me</t>
  </si>
  <si>
    <t>zack4992</t>
  </si>
  <si>
    <t>zack45</t>
  </si>
  <si>
    <t>zack28</t>
  </si>
  <si>
    <t>zack231</t>
  </si>
  <si>
    <t>zack220</t>
  </si>
  <si>
    <t>zack2009</t>
  </si>
  <si>
    <t>zack2001</t>
  </si>
  <si>
    <t>zack2000</t>
  </si>
  <si>
    <t>zack1967</t>
  </si>
  <si>
    <t>zack19</t>
  </si>
  <si>
    <t>zack#1</t>
  </si>
  <si>
    <t>zacishott</t>
  </si>
  <si>
    <t>zachrocks</t>
  </si>
  <si>
    <t>zacho</t>
  </si>
  <si>
    <t>zachmason4</t>
  </si>
  <si>
    <t>zachm</t>
  </si>
  <si>
    <t>zachi</t>
  </si>
  <si>
    <t>zacheus</t>
  </si>
  <si>
    <t>zachery7</t>
  </si>
  <si>
    <t>zachery12</t>
  </si>
  <si>
    <t>zachery10</t>
  </si>
  <si>
    <t>zachefron</t>
  </si>
  <si>
    <t>zachbraff</t>
  </si>
  <si>
    <t>zachb1</t>
  </si>
  <si>
    <t>zacharyt</t>
  </si>
  <si>
    <t>zacharyd</t>
  </si>
  <si>
    <t>zachary96</t>
  </si>
  <si>
    <t>zachary87</t>
  </si>
  <si>
    <t>zachary34</t>
  </si>
  <si>
    <t>zachary29</t>
  </si>
  <si>
    <t>zachary28</t>
  </si>
  <si>
    <t>zachary2008</t>
  </si>
  <si>
    <t>zachary2007</t>
  </si>
  <si>
    <t>zachary143</t>
  </si>
  <si>
    <t>zachary1111</t>
  </si>
  <si>
    <t>zacharia1</t>
  </si>
  <si>
    <t>zachanson1</t>
  </si>
  <si>
    <t>zachandme</t>
  </si>
  <si>
    <t>zach95</t>
  </si>
  <si>
    <t>zach93</t>
  </si>
  <si>
    <t>zach7</t>
  </si>
  <si>
    <t>zach666</t>
  </si>
  <si>
    <t>zach66</t>
  </si>
  <si>
    <t>zach52</t>
  </si>
  <si>
    <t>zach4u</t>
  </si>
  <si>
    <t>zach34</t>
  </si>
  <si>
    <t>zach2004</t>
  </si>
  <si>
    <t>zach2002</t>
  </si>
  <si>
    <t>zach2</t>
  </si>
  <si>
    <t>zach1996</t>
  </si>
  <si>
    <t>zach1995</t>
  </si>
  <si>
    <t>zach1990</t>
  </si>
  <si>
    <t>zacefron19</t>
  </si>
  <si>
    <t>zacefron1810</t>
  </si>
  <si>
    <t>zacefron15</t>
  </si>
  <si>
    <t>zacefron.</t>
  </si>
  <si>
    <t>zacefron*</t>
  </si>
  <si>
    <t>zacdog</t>
  </si>
  <si>
    <t>zacbrown</t>
  </si>
  <si>
    <t>zacattack</t>
  </si>
  <si>
    <t>zacash</t>
  </si>
  <si>
    <t>zacandcody</t>
  </si>
  <si>
    <t>zacahuil</t>
  </si>
  <si>
    <t>zac555</t>
  </si>
  <si>
    <t>zac34p</t>
  </si>
  <si>
    <t>zac2006</t>
  </si>
  <si>
    <t>zac1995</t>
  </si>
  <si>
    <t>zac1990</t>
  </si>
  <si>
    <t>zac1313</t>
  </si>
  <si>
    <t>zac111</t>
  </si>
  <si>
    <t>zac.efron</t>
  </si>
  <si>
    <t>zabulon</t>
  </si>
  <si>
    <t>zabria</t>
  </si>
  <si>
    <t>zaboo1</t>
  </si>
  <si>
    <t>zabeeda</t>
  </si>
  <si>
    <t>zabava</t>
  </si>
  <si>
    <t>zaballero</t>
  </si>
  <si>
    <t>zaazoo</t>
  </si>
  <si>
    <t>zaakirah</t>
  </si>
  <si>
    <t>zaadia</t>
  </si>
  <si>
    <t>z999999</t>
  </si>
  <si>
    <t>z624587d</t>
  </si>
  <si>
    <t>z3pp3l1n</t>
  </si>
  <si>
    <t>z281981</t>
  </si>
  <si>
    <t>z2469295</t>
  </si>
  <si>
    <t>z1x2c3v</t>
  </si>
  <si>
    <t>z123123</t>
  </si>
  <si>
    <t>z11620</t>
  </si>
  <si>
    <t>z11111</t>
  </si>
  <si>
    <t>z1077</t>
  </si>
  <si>
    <t>z0gstie</t>
  </si>
  <si>
    <t>iyd86i</t>
  </si>
  <si>
    <t>yzf600r</t>
  </si>
  <si>
    <t>yzf-r1</t>
  </si>
  <si>
    <t>yzerman1</t>
  </si>
  <si>
    <t>yzavel</t>
  </si>
  <si>
    <t>yyyyyyyyy</t>
  </si>
  <si>
    <t>yyyooo</t>
  </si>
  <si>
    <t>yyy555</t>
  </si>
  <si>
    <t>yy421101</t>
  </si>
  <si>
    <t>yxcvb</t>
  </si>
  <si>
    <t>yvonne95</t>
  </si>
  <si>
    <t>yvonne94</t>
  </si>
  <si>
    <t>yvonne9</t>
  </si>
  <si>
    <t>yvonne87</t>
  </si>
  <si>
    <t>yvonne86</t>
  </si>
  <si>
    <t>yvonne84</t>
  </si>
  <si>
    <t>yvonne83</t>
  </si>
  <si>
    <t>yvonne76</t>
  </si>
  <si>
    <t>yvonne74</t>
  </si>
  <si>
    <t>yvonne57</t>
  </si>
  <si>
    <t>yvonne51</t>
  </si>
  <si>
    <t>yvonne47</t>
  </si>
  <si>
    <t>yvonne24</t>
  </si>
  <si>
    <t>yvonne.</t>
  </si>
  <si>
    <t>yvettte</t>
  </si>
  <si>
    <t>yvette90</t>
  </si>
  <si>
    <t>yvette88</t>
  </si>
  <si>
    <t>yvette87</t>
  </si>
  <si>
    <t>yvette8</t>
  </si>
  <si>
    <t>yvette413</t>
  </si>
  <si>
    <t>yvette32</t>
  </si>
  <si>
    <t>yvette28</t>
  </si>
  <si>
    <t>yvette27</t>
  </si>
  <si>
    <t>yvette26</t>
  </si>
  <si>
    <t>yvette1234</t>
  </si>
  <si>
    <t>yvette07</t>
  </si>
  <si>
    <t>yvette06</t>
  </si>
  <si>
    <t>yvette02</t>
  </si>
  <si>
    <t>yvete</t>
  </si>
  <si>
    <t>yvelisse</t>
  </si>
  <si>
    <t>yvad19</t>
  </si>
  <si>
    <t>yv1234</t>
  </si>
  <si>
    <t>yuyuyu1</t>
  </si>
  <si>
    <t>yuyukangkang</t>
  </si>
  <si>
    <t>yuyu22</t>
  </si>
  <si>
    <t>yuvita</t>
  </si>
  <si>
    <t>yuvaraj</t>
  </si>
  <si>
    <t>yuvadee</t>
  </si>
  <si>
    <t>yuuyuu</t>
  </si>
  <si>
    <t>yuuto</t>
  </si>
  <si>
    <t>yuukie</t>
  </si>
  <si>
    <t>yuuhuu</t>
  </si>
  <si>
    <t>yuthend</t>
  </si>
  <si>
    <t>yusufum</t>
  </si>
  <si>
    <t>yusufkarga</t>
  </si>
  <si>
    <t>yusufa</t>
  </si>
  <si>
    <t>yusuf123</t>
  </si>
  <si>
    <t>yusri90</t>
  </si>
  <si>
    <t>yusrah</t>
  </si>
  <si>
    <t>yusop</t>
  </si>
  <si>
    <t>yusma</t>
  </si>
  <si>
    <t>yusei</t>
  </si>
  <si>
    <t>yuseff</t>
  </si>
  <si>
    <t>yus279</t>
  </si>
  <si>
    <t>yurnero</t>
  </si>
  <si>
    <t>yurmum</t>
  </si>
  <si>
    <t>yurmom!</t>
  </si>
  <si>
    <t>yurix</t>
  </si>
  <si>
    <t>yurisan</t>
  </si>
  <si>
    <t>yuriria1</t>
  </si>
  <si>
    <t>yurin</t>
  </si>
  <si>
    <t>yurimae</t>
  </si>
  <si>
    <t>yurikoteamo</t>
  </si>
  <si>
    <t>yurikito</t>
  </si>
  <si>
    <t>yuries</t>
  </si>
  <si>
    <t>yuridiana</t>
  </si>
  <si>
    <t>yuriastala</t>
  </si>
  <si>
    <t>yurian</t>
  </si>
  <si>
    <t>yuri89</t>
  </si>
  <si>
    <t>yuri88</t>
  </si>
  <si>
    <t>yuri85</t>
  </si>
  <si>
    <t>yuri18</t>
  </si>
  <si>
    <t>yuri1234</t>
  </si>
  <si>
    <t>yurema</t>
  </si>
  <si>
    <t>yurayura</t>
  </si>
  <si>
    <t>yupyup3</t>
  </si>
  <si>
    <t>yupyup24</t>
  </si>
  <si>
    <t>yupyup2</t>
  </si>
  <si>
    <t>yupyup1234</t>
  </si>
  <si>
    <t>yupyup123</t>
  </si>
  <si>
    <t>yupito</t>
  </si>
  <si>
    <t>yupis</t>
  </si>
  <si>
    <t>yupii</t>
  </si>
  <si>
    <t>yupie</t>
  </si>
  <si>
    <t>yuparat</t>
  </si>
  <si>
    <t>yuoranda</t>
  </si>
  <si>
    <t>yunuem</t>
  </si>
  <si>
    <t>yunue</t>
  </si>
  <si>
    <t>yunna</t>
  </si>
  <si>
    <t>yunique</t>
  </si>
  <si>
    <t>yunier</t>
  </si>
  <si>
    <t>yuni123</t>
  </si>
  <si>
    <t>yunhoo</t>
  </si>
  <si>
    <t>yunho1</t>
  </si>
  <si>
    <t>yungstunna</t>
  </si>
  <si>
    <t>yungluv1</t>
  </si>
  <si>
    <t>yungloc</t>
  </si>
  <si>
    <t>yungk1</t>
  </si>
  <si>
    <t>yungin1</t>
  </si>
  <si>
    <t>yungin</t>
  </si>
  <si>
    <t>yunggunna</t>
  </si>
  <si>
    <t>yungdro</t>
  </si>
  <si>
    <t>yungberg1</t>
  </si>
  <si>
    <t>yungb1</t>
  </si>
  <si>
    <t>yung12</t>
  </si>
  <si>
    <t>yunax-2</t>
  </si>
  <si>
    <t>yuna18</t>
  </si>
  <si>
    <t>yuna09</t>
  </si>
  <si>
    <t>yumyums1</t>
  </si>
  <si>
    <t>yumyum90</t>
  </si>
  <si>
    <t>yumyum25</t>
  </si>
  <si>
    <t>yumyum15</t>
  </si>
  <si>
    <t>yumpie</t>
  </si>
  <si>
    <t>yummyz</t>
  </si>
  <si>
    <t>yummyq</t>
  </si>
  <si>
    <t>yummykoh</t>
  </si>
  <si>
    <t>yummybum</t>
  </si>
  <si>
    <t>yummy999</t>
  </si>
  <si>
    <t>yummy99</t>
  </si>
  <si>
    <t>yummy55</t>
  </si>
  <si>
    <t>yummy30</t>
  </si>
  <si>
    <t>yummy27</t>
  </si>
  <si>
    <t>yummy26</t>
  </si>
  <si>
    <t>yummy24</t>
  </si>
  <si>
    <t>yummy1234</t>
  </si>
  <si>
    <t>yummy09</t>
  </si>
  <si>
    <t>yummy07</t>
  </si>
  <si>
    <t>yummy02</t>
  </si>
  <si>
    <t>yummy01</t>
  </si>
  <si>
    <t>yummy0</t>
  </si>
  <si>
    <t>yumminess</t>
  </si>
  <si>
    <t>yummie123</t>
  </si>
  <si>
    <t>yummi1</t>
  </si>
  <si>
    <t>yummers</t>
  </si>
  <si>
    <t>yumm13</t>
  </si>
  <si>
    <t>yumis</t>
  </si>
  <si>
    <t>yuming</t>
  </si>
  <si>
    <t>yumiki</t>
  </si>
  <si>
    <t>yumi12</t>
  </si>
  <si>
    <t>yumeko</t>
  </si>
  <si>
    <t>yumcoh</t>
  </si>
  <si>
    <t>yumaira</t>
  </si>
  <si>
    <t>yum-yum</t>
  </si>
  <si>
    <t>yulove</t>
  </si>
  <si>
    <t>yully</t>
  </si>
  <si>
    <t>yulisa1</t>
  </si>
  <si>
    <t>yulip</t>
  </si>
  <si>
    <t>yulio</t>
  </si>
  <si>
    <t>yulin</t>
  </si>
  <si>
    <t>yuliano</t>
  </si>
  <si>
    <t>yuliana7</t>
  </si>
  <si>
    <t>yuliana29</t>
  </si>
  <si>
    <t>yuli28</t>
  </si>
  <si>
    <t>yuli2007</t>
  </si>
  <si>
    <t>yuli18</t>
  </si>
  <si>
    <t>yuli11</t>
  </si>
  <si>
    <t>yuli10</t>
  </si>
  <si>
    <t>yuleana</t>
  </si>
  <si>
    <t>yulaika</t>
  </si>
  <si>
    <t>yukonjack1</t>
  </si>
  <si>
    <t>yukonjack</t>
  </si>
  <si>
    <t>yukon12</t>
  </si>
  <si>
    <t>yukon11</t>
  </si>
  <si>
    <t>yuknow</t>
  </si>
  <si>
    <t>yukiyu</t>
  </si>
  <si>
    <t>yukis</t>
  </si>
  <si>
    <t>yukino1</t>
  </si>
  <si>
    <t>yukima</t>
  </si>
  <si>
    <t>yukilove</t>
  </si>
  <si>
    <t>yukikyo</t>
  </si>
  <si>
    <t>yukikaze</t>
  </si>
  <si>
    <t>yukicross</t>
  </si>
  <si>
    <t>yuki23</t>
  </si>
  <si>
    <t>yuki19</t>
  </si>
  <si>
    <t>yuki07</t>
  </si>
  <si>
    <t>yujuyuju</t>
  </si>
  <si>
    <t>yujing</t>
  </si>
  <si>
    <t>yuioyuio</t>
  </si>
  <si>
    <t>yuiop[]</t>
  </si>
  <si>
    <t>yuiop[</t>
  </si>
  <si>
    <t>yuinarak</t>
  </si>
  <si>
    <t>yuhmudda</t>
  </si>
  <si>
    <t>yuhanna</t>
  </si>
  <si>
    <t>yuhanis</t>
  </si>
  <si>
    <t>yuh8ten</t>
  </si>
  <si>
    <t>yugiyo</t>
  </si>
  <si>
    <t>yugiohpp</t>
  </si>
  <si>
    <t>yugioh91</t>
  </si>
  <si>
    <t>yugioh14</t>
  </si>
  <si>
    <t>yugioh13</t>
  </si>
  <si>
    <t>yugioh11</t>
  </si>
  <si>
    <t>yugioh10</t>
  </si>
  <si>
    <t>yugi123</t>
  </si>
  <si>
    <t>yugeohsl</t>
  </si>
  <si>
    <t>yugene</t>
  </si>
  <si>
    <t>yuffie1</t>
  </si>
  <si>
    <t>yueyue</t>
  </si>
  <si>
    <t>yuesan</t>
  </si>
  <si>
    <t>yuenyee</t>
  </si>
  <si>
    <t>yuditeamo</t>
  </si>
  <si>
    <t>yudish</t>
  </si>
  <si>
    <t>yudiku</t>
  </si>
  <si>
    <t>yudhaku</t>
  </si>
  <si>
    <t>yudelkis</t>
  </si>
  <si>
    <t>yuckyuck</t>
  </si>
  <si>
    <t>yucca</t>
  </si>
  <si>
    <t>yucateco</t>
  </si>
  <si>
    <t>yubytzyk</t>
  </si>
  <si>
    <t>yubitu</t>
  </si>
  <si>
    <t>yubesk</t>
  </si>
  <si>
    <t>yubelki</t>
  </si>
  <si>
    <t>yubelka</t>
  </si>
  <si>
    <t>yuanna</t>
  </si>
  <si>
    <t>yuanmiguel</t>
  </si>
  <si>
    <t>yuanko</t>
  </si>
  <si>
    <t>ytumama</t>
  </si>
  <si>
    <t>ytsudyyt99</t>
  </si>
  <si>
    <t>ytsirhc</t>
  </si>
  <si>
    <t>ytrewq12</t>
  </si>
  <si>
    <t>ytirahc</t>
  </si>
  <si>
    <t>ythgnb</t>
  </si>
  <si>
    <t>yt1300</t>
  </si>
  <si>
    <t>yssup1</t>
  </si>
  <si>
    <t>yssirk1</t>
  </si>
  <si>
    <t>yssirc</t>
  </si>
  <si>
    <t>yssik</t>
  </si>
  <si>
    <t>yssay</t>
  </si>
  <si>
    <t>yss101</t>
  </si>
  <si>
    <t>ysiad</t>
  </si>
  <si>
    <t>ysaysa</t>
  </si>
  <si>
    <t>ysabell</t>
  </si>
  <si>
    <t>yrys888</t>
  </si>
  <si>
    <t>yruhere</t>
  </si>
  <si>
    <t>yrugay</t>
  </si>
  <si>
    <t>yruasking</t>
  </si>
  <si>
    <t>yrtneg</t>
  </si>
  <si>
    <t>yrrah</t>
  </si>
  <si>
    <t>yrene</t>
  </si>
  <si>
    <t>yr2011</t>
  </si>
  <si>
    <t>ypsilon</t>
  </si>
  <si>
    <t>yppah</t>
  </si>
  <si>
    <t>ypem24um</t>
  </si>
  <si>
    <t>yoyque</t>
  </si>
  <si>
    <t>yoyoyo8</t>
  </si>
  <si>
    <t>yoyoyo21</t>
  </si>
  <si>
    <t>yoyotu</t>
  </si>
  <si>
    <t>yoyosup</t>
  </si>
  <si>
    <t>yoyoss</t>
  </si>
  <si>
    <t>yoyop</t>
  </si>
  <si>
    <t>yoyoman123</t>
  </si>
  <si>
    <t>yoyomama</t>
  </si>
  <si>
    <t>yoyolove</t>
  </si>
  <si>
    <t>yoyojo</t>
  </si>
  <si>
    <t>yoyohomie</t>
  </si>
  <si>
    <t>yoyobelle</t>
  </si>
  <si>
    <t>yoyo95</t>
  </si>
  <si>
    <t>yoyo94</t>
  </si>
  <si>
    <t>yoyo67</t>
  </si>
  <si>
    <t>yoyo66</t>
  </si>
  <si>
    <t>yoyo6</t>
  </si>
  <si>
    <t>yoyo56</t>
  </si>
  <si>
    <t>yoyo520</t>
  </si>
  <si>
    <t>yoyo34</t>
  </si>
  <si>
    <t>yoyo2008</t>
  </si>
  <si>
    <t>yoyo2005</t>
  </si>
  <si>
    <t>yoyo2</t>
  </si>
  <si>
    <t>yoyo1984</t>
  </si>
  <si>
    <t>yoyo15</t>
  </si>
  <si>
    <t>yoyo100</t>
  </si>
  <si>
    <t>yoyitamama</t>
  </si>
  <si>
    <t>yoyina</t>
  </si>
  <si>
    <t>yowza!</t>
  </si>
  <si>
    <t>yowmen</t>
  </si>
  <si>
    <t>yovonne</t>
  </si>
  <si>
    <t>youyo</t>
  </si>
  <si>
    <t>youwould</t>
  </si>
  <si>
    <t>youwish69</t>
  </si>
  <si>
    <t>youwillneverno</t>
  </si>
  <si>
    <t>youwillnevergues</t>
  </si>
  <si>
    <t>youwillnevergetit</t>
  </si>
  <si>
    <t>youwhat</t>
  </si>
  <si>
    <t>youw1sh</t>
  </si>
  <si>
    <t>youvegotmail</t>
  </si>
  <si>
    <t>youtwat</t>
  </si>
  <si>
    <t>youthz</t>
  </si>
  <si>
    <t>youthpastor</t>
  </si>
  <si>
    <t>youthink</t>
  </si>
  <si>
    <t>youthalive</t>
  </si>
  <si>
    <t>youth88</t>
  </si>
  <si>
    <t>youth5</t>
  </si>
  <si>
    <t>youth13</t>
  </si>
  <si>
    <t>youth123</t>
  </si>
  <si>
    <t>youth08</t>
  </si>
  <si>
    <t>youth06</t>
  </si>
  <si>
    <t>youteamo</t>
  </si>
  <si>
    <t>yousuke</t>
  </si>
  <si>
    <t>yousuk1</t>
  </si>
  <si>
    <t>yousuckk</t>
  </si>
  <si>
    <t>yousuckdick</t>
  </si>
  <si>
    <t>yousuck88</t>
  </si>
  <si>
    <t>yousuck666</t>
  </si>
  <si>
    <t>yousuck45</t>
  </si>
  <si>
    <t>yousuck26</t>
  </si>
  <si>
    <t>yousuck0</t>
  </si>
  <si>
    <t>youssra</t>
  </si>
  <si>
    <t>youssou</t>
  </si>
  <si>
    <t>youssef1</t>
  </si>
  <si>
    <t>youspurs</t>
  </si>
  <si>
    <t>yousmile</t>
  </si>
  <si>
    <t>yousmell2</t>
  </si>
  <si>
    <t>yousmell!</t>
  </si>
  <si>
    <t>youshit</t>
  </si>
  <si>
    <t>yousha</t>
  </si>
  <si>
    <t>yoursmine</t>
  </si>
  <si>
    <t>yourself1</t>
  </si>
  <si>
    <t>yours2</t>
  </si>
  <si>
    <t>yourok</t>
  </si>
  <si>
    <t>yourockrockyou</t>
  </si>
  <si>
    <t>yourock7</t>
  </si>
  <si>
    <t>yourock3</t>
  </si>
  <si>
    <t>youroc</t>
  </si>
  <si>
    <t>yourname9</t>
  </si>
  <si>
    <t>yourname!</t>
  </si>
  <si>
    <t>yourmum12</t>
  </si>
  <si>
    <t>yourmum!</t>
  </si>
  <si>
    <t>yourmomis</t>
  </si>
  <si>
    <t>yourmom92</t>
  </si>
  <si>
    <t>yourmom88</t>
  </si>
  <si>
    <t>yourmom26</t>
  </si>
  <si>
    <t>yourmom08</t>
  </si>
  <si>
    <t>yourmom05</t>
  </si>
  <si>
    <t>yourmom04</t>
  </si>
  <si>
    <t>yourmom.com</t>
  </si>
  <si>
    <t>yourmine1</t>
  </si>
  <si>
    <t>yourmaw</t>
  </si>
  <si>
    <t>yourman</t>
  </si>
  <si>
    <t>yourloss</t>
  </si>
  <si>
    <t>yourking</t>
  </si>
  <si>
    <t>yourgreat</t>
  </si>
  <si>
    <t>yourgone</t>
  </si>
  <si>
    <t>yourgay9</t>
  </si>
  <si>
    <t>yourgay7</t>
  </si>
  <si>
    <t>yourgay3</t>
  </si>
  <si>
    <t>yourfucked</t>
  </si>
  <si>
    <t>yourface15</t>
  </si>
  <si>
    <t>yourface.</t>
  </si>
  <si>
    <t>yourelove</t>
  </si>
  <si>
    <t>yourdad123</t>
  </si>
  <si>
    <t>yourdad1</t>
  </si>
  <si>
    <t>yourcute1</t>
  </si>
  <si>
    <t>yourcute</t>
  </si>
  <si>
    <t>yourcrazy</t>
  </si>
  <si>
    <t>yourass1</t>
  </si>
  <si>
    <t>youraisemeup</t>
  </si>
  <si>
    <t>youradick</t>
  </si>
  <si>
    <t>youracunt</t>
  </si>
  <si>
    <t>yourabitch</t>
  </si>
  <si>
    <t>your666</t>
  </si>
  <si>
    <t>your1mom</t>
  </si>
  <si>
    <t>youpop</t>
  </si>
  <si>
    <t>youonlyliveonce</t>
  </si>
  <si>
    <t>younme2</t>
  </si>
  <si>
    <t>youngyoung</t>
  </si>
  <si>
    <t>youngwomen</t>
  </si>
  <si>
    <t>youngun</t>
  </si>
  <si>
    <t>youngturk</t>
  </si>
  <si>
    <t>youngtoyzc</t>
  </si>
  <si>
    <t>youngstunter0099</t>
  </si>
  <si>
    <t>youngstud</t>
  </si>
  <si>
    <t>youngs1</t>
  </si>
  <si>
    <t>youngrome</t>
  </si>
  <si>
    <t>youngremo</t>
  </si>
  <si>
    <t>youngones</t>
  </si>
  <si>
    <t>youngo</t>
  </si>
  <si>
    <t>youngness</t>
  </si>
  <si>
    <t>youngmula</t>
  </si>
  <si>
    <t>youngmoney2</t>
  </si>
  <si>
    <t>younglove5</t>
  </si>
  <si>
    <t>youngloc</t>
  </si>
  <si>
    <t>youngkiss</t>
  </si>
  <si>
    <t>younggunz1</t>
  </si>
  <si>
    <t>youngguns1</t>
  </si>
  <si>
    <t>younggun1</t>
  </si>
  <si>
    <t>youngflip</t>
  </si>
  <si>
    <t>youngers</t>
  </si>
  <si>
    <t>youngeazye</t>
  </si>
  <si>
    <t>youngdivas</t>
  </si>
  <si>
    <t>youngd12</t>
  </si>
  <si>
    <t>youngcity1</t>
  </si>
  <si>
    <t>youngbuck2</t>
  </si>
  <si>
    <t>youngbuc</t>
  </si>
  <si>
    <t>youngboyz</t>
  </si>
  <si>
    <t>youngboi</t>
  </si>
  <si>
    <t>youngbitch</t>
  </si>
  <si>
    <t>youngamericans</t>
  </si>
  <si>
    <t>youngai</t>
  </si>
  <si>
    <t>young89</t>
  </si>
  <si>
    <t>young81</t>
  </si>
  <si>
    <t>young33</t>
  </si>
  <si>
    <t>young30</t>
  </si>
  <si>
    <t>young28</t>
  </si>
  <si>
    <t>young17</t>
  </si>
  <si>
    <t>young06</t>
  </si>
  <si>
    <t>young05</t>
  </si>
  <si>
    <t>youmna</t>
  </si>
  <si>
    <t>youme1</t>
  </si>
  <si>
    <t>youman</t>
  </si>
  <si>
    <t>youlove15</t>
  </si>
  <si>
    <t>youlee</t>
  </si>
  <si>
    <t>youknow?</t>
  </si>
  <si>
    <t>youknow6</t>
  </si>
  <si>
    <t>youknow11</t>
  </si>
  <si>
    <t>youkno1</t>
  </si>
  <si>
    <t>youjin</t>
  </si>
  <si>
    <t>yougurt</t>
  </si>
  <si>
    <t>yougotserve</t>
  </si>
  <si>
    <t>yougotit1</t>
  </si>
  <si>
    <t>yougo</t>
  </si>
  <si>
    <t>youfuck2</t>
  </si>
  <si>
    <t>youfriend</t>
  </si>
  <si>
    <t>youforever</t>
  </si>
  <si>
    <t>youfag</t>
  </si>
  <si>
    <t>youdonla</t>
  </si>
  <si>
    <t>youdig</t>
  </si>
  <si>
    <t>youdee</t>
  </si>
  <si>
    <t>youcare</t>
  </si>
  <si>
    <t>youcantguess</t>
  </si>
  <si>
    <t>youcant</t>
  </si>
  <si>
    <t>youbetcha</t>
  </si>
  <si>
    <t>youbelongwithme</t>
  </si>
  <si>
    <t>youaresexy</t>
  </si>
  <si>
    <t>youarenotalone</t>
  </si>
  <si>
    <t>youareme</t>
  </si>
  <si>
    <t>youaregay2</t>
  </si>
  <si>
    <t>youarecute</t>
  </si>
  <si>
    <t>youarebitch</t>
  </si>
  <si>
    <t>youarealoser</t>
  </si>
  <si>
    <t>youareafag</t>
  </si>
  <si>
    <t>youandme23</t>
  </si>
  <si>
    <t>youandme123</t>
  </si>
  <si>
    <t>youallsuck</t>
  </si>
  <si>
    <t>youaintshit</t>
  </si>
  <si>
    <t>you_me</t>
  </si>
  <si>
    <t>you@me</t>
  </si>
  <si>
    <t>you890</t>
  </si>
  <si>
    <t>you4life</t>
  </si>
  <si>
    <t>you2me</t>
  </si>
  <si>
    <t>you2love</t>
  </si>
  <si>
    <t>you23</t>
  </si>
  <si>
    <t>you225</t>
  </si>
  <si>
    <t>you22</t>
  </si>
  <si>
    <t>you123456</t>
  </si>
  <si>
    <t>you101</t>
  </si>
  <si>
    <t>yotupapi</t>
  </si>
  <si>
    <t>yotuamor</t>
  </si>
  <si>
    <t>yotninam</t>
  </si>
  <si>
    <t>yoteame</t>
  </si>
  <si>
    <t>yoteamare</t>
  </si>
  <si>
    <t>yotaspelotas</t>
  </si>
  <si>
    <t>yotambien2</t>
  </si>
  <si>
    <t>yossef</t>
  </si>
  <si>
    <t>yosoyomar</t>
  </si>
  <si>
    <t>yosoylaley</t>
  </si>
  <si>
    <t>yosoyel#1</t>
  </si>
  <si>
    <t>yosoydominicana</t>
  </si>
  <si>
    <t>yosolamente</t>
  </si>
  <si>
    <t>yoskar</t>
  </si>
  <si>
    <t>yositeamo</t>
  </si>
  <si>
    <t>yoshiyuki</t>
  </si>
  <si>
    <t>yoshimar</t>
  </si>
  <si>
    <t>yoshiman</t>
  </si>
  <si>
    <t>yoshilove</t>
  </si>
  <si>
    <t>yoshikuni</t>
  </si>
  <si>
    <t>yoshi92</t>
  </si>
  <si>
    <t>yoshi86</t>
  </si>
  <si>
    <t>yoshi77</t>
  </si>
  <si>
    <t>yoshi25</t>
  </si>
  <si>
    <t>yoshi21</t>
  </si>
  <si>
    <t>yoshi2008</t>
  </si>
  <si>
    <t>yoshi09</t>
  </si>
  <si>
    <t>yoshabel</t>
  </si>
  <si>
    <t>yoser</t>
  </si>
  <si>
    <t>yosep</t>
  </si>
  <si>
    <t>yoselinteamo</t>
  </si>
  <si>
    <t>yoseany</t>
  </si>
  <si>
    <t>yoryis</t>
  </si>
  <si>
    <t>yoryina</t>
  </si>
  <si>
    <t>yoruba</t>
  </si>
  <si>
    <t>yoroxy</t>
  </si>
  <si>
    <t>yormum</t>
  </si>
  <si>
    <t>yorlady</t>
  </si>
  <si>
    <t>yorktown1</t>
  </si>
  <si>
    <t>yorkshire1</t>
  </si>
  <si>
    <t>yorkis</t>
  </si>
  <si>
    <t>yorkies3</t>
  </si>
  <si>
    <t>yorkie5</t>
  </si>
  <si>
    <t>yorkie4</t>
  </si>
  <si>
    <t>yorkie12</t>
  </si>
  <si>
    <t>yorkie06</t>
  </si>
  <si>
    <t>yorkey</t>
  </si>
  <si>
    <t>yorker1</t>
  </si>
  <si>
    <t>yorkee</t>
  </si>
  <si>
    <t>yorke</t>
  </si>
  <si>
    <t>york123</t>
  </si>
  <si>
    <t>yoriko</t>
  </si>
  <si>
    <t>yorgo</t>
  </si>
  <si>
    <t>yorgelis</t>
  </si>
  <si>
    <t>yorge</t>
  </si>
  <si>
    <t>yordin</t>
  </si>
  <si>
    <t>yordano11</t>
  </si>
  <si>
    <t>yoquieroamimama</t>
  </si>
  <si>
    <t>yopsi</t>
  </si>
  <si>
    <t>yopos</t>
  </si>
  <si>
    <t>yopororo</t>
  </si>
  <si>
    <t>yopop</t>
  </si>
  <si>
    <t>yoply</t>
  </si>
  <si>
    <t>yopiyopi</t>
  </si>
  <si>
    <t>yopimp26</t>
  </si>
  <si>
    <t>yopie</t>
  </si>
  <si>
    <t>yopej</t>
  </si>
  <si>
    <t>yopapa</t>
  </si>
  <si>
    <t>yooman</t>
  </si>
  <si>
    <t>yoohoo!</t>
  </si>
  <si>
    <t>yooana</t>
  </si>
  <si>
    <t>yoo-hoo</t>
  </si>
  <si>
    <t>yoo</t>
  </si>
  <si>
    <t>yonosoy</t>
  </si>
  <si>
    <t>yonny</t>
  </si>
  <si>
    <t>yonni</t>
  </si>
  <si>
    <t>yonki</t>
  </si>
  <si>
    <t>yonkers193</t>
  </si>
  <si>
    <t>yonito</t>
  </si>
  <si>
    <t>yoniel</t>
  </si>
  <si>
    <t>yongyuan</t>
  </si>
  <si>
    <t>yongsan</t>
  </si>
  <si>
    <t>yongquan</t>
  </si>
  <si>
    <t>yongky</t>
  </si>
  <si>
    <t>yong123</t>
  </si>
  <si>
    <t>yonely</t>
  </si>
  <si>
    <t>yonel</t>
  </si>
  <si>
    <t>yonathanteamo</t>
  </si>
  <si>
    <t>yonass</t>
  </si>
  <si>
    <t>yonara</t>
  </si>
  <si>
    <t>yonaira</t>
  </si>
  <si>
    <t>yonah</t>
  </si>
  <si>
    <t>yona671</t>
  </si>
  <si>
    <t>yomyom</t>
  </si>
  <si>
    <t>yomomma24</t>
  </si>
  <si>
    <t>yomomma14</t>
  </si>
  <si>
    <t>yomomma101</t>
  </si>
  <si>
    <t>yomomma0</t>
  </si>
  <si>
    <t>yomoma123</t>
  </si>
  <si>
    <t>yomilala</t>
  </si>
  <si>
    <t>yomie</t>
  </si>
  <si>
    <t>yomi123</t>
  </si>
  <si>
    <t>yomero54</t>
  </si>
  <si>
    <t>yomequieromucho</t>
  </si>
  <si>
    <t>yomel</t>
  </si>
  <si>
    <t>yomeamo1</t>
  </si>
  <si>
    <t>yomaris21</t>
  </si>
  <si>
    <t>yoman12</t>
  </si>
  <si>
    <t>yomammy1</t>
  </si>
  <si>
    <t>yomammy</t>
  </si>
  <si>
    <t>yomamma9</t>
  </si>
  <si>
    <t>yomami</t>
  </si>
  <si>
    <t>yomama88</t>
  </si>
  <si>
    <t>yomama86</t>
  </si>
  <si>
    <t>yomama247</t>
  </si>
  <si>
    <t>yomama17</t>
  </si>
  <si>
    <t>yomama101</t>
  </si>
  <si>
    <t>yomama01</t>
  </si>
  <si>
    <t>yomama.</t>
  </si>
  <si>
    <t>yomada</t>
  </si>
  <si>
    <t>yoly02</t>
  </si>
  <si>
    <t>yoloyolo</t>
  </si>
  <si>
    <t>yolisma</t>
  </si>
  <si>
    <t>yoli85</t>
  </si>
  <si>
    <t>yoli16</t>
  </si>
  <si>
    <t>yoli12</t>
  </si>
  <si>
    <t>yolette</t>
  </si>
  <si>
    <t>yolayo</t>
  </si>
  <si>
    <t>yolandi</t>
  </si>
  <si>
    <t>yolandas</t>
  </si>
  <si>
    <t>yolanda8</t>
  </si>
  <si>
    <t>yolanda77</t>
  </si>
  <si>
    <t>yolanda6</t>
  </si>
  <si>
    <t>yolanda31</t>
  </si>
  <si>
    <t>yolanda18</t>
  </si>
  <si>
    <t>yolanda08</t>
  </si>
  <si>
    <t>yolanda06</t>
  </si>
  <si>
    <t>yolanda03</t>
  </si>
  <si>
    <t>yolana</t>
  </si>
  <si>
    <t>yolan</t>
  </si>
  <si>
    <t>yolamasbella</t>
  </si>
  <si>
    <t>yokwekom</t>
  </si>
  <si>
    <t>yokwe</t>
  </si>
  <si>
    <t>yokota09</t>
  </si>
  <si>
    <t>yokogirl</t>
  </si>
  <si>
    <t>yoko12</t>
  </si>
  <si>
    <t>yokita</t>
  </si>
  <si>
    <t>yokie</t>
  </si>
  <si>
    <t>yokaba</t>
  </si>
  <si>
    <t>yojyram</t>
  </si>
  <si>
    <t>yojaja</t>
  </si>
  <si>
    <t>yoitsme</t>
  </si>
  <si>
    <t>yoink</t>
  </si>
  <si>
    <t>yohoney</t>
  </si>
  <si>
    <t>yohomo</t>
  </si>
  <si>
    <t>yohomies</t>
  </si>
  <si>
    <t>yohomes</t>
  </si>
  <si>
    <t>yohermosa</t>
  </si>
  <si>
    <t>yohanne</t>
  </si>
  <si>
    <t>yohana123</t>
  </si>
  <si>
    <t>yohan21</t>
  </si>
  <si>
    <t>yohaly</t>
  </si>
  <si>
    <t>yohali</t>
  </si>
  <si>
    <t>yogya</t>
  </si>
  <si>
    <t>yogurt123</t>
  </si>
  <si>
    <t>yogurt12</t>
  </si>
  <si>
    <t>yogito</t>
  </si>
  <si>
    <t>yogie1</t>
  </si>
  <si>
    <t>yogiboy</t>
  </si>
  <si>
    <t>yogib</t>
  </si>
  <si>
    <t>yogi23</t>
  </si>
  <si>
    <t>yogi2006</t>
  </si>
  <si>
    <t>yogi1985</t>
  </si>
  <si>
    <t>yoggi</t>
  </si>
  <si>
    <t>yogert</t>
  </si>
  <si>
    <t>yogen</t>
  </si>
  <si>
    <t>yogabagaba</t>
  </si>
  <si>
    <t>yoga</t>
  </si>
  <si>
    <t>yoffee</t>
  </si>
  <si>
    <t>yoeyoe</t>
  </si>
  <si>
    <t>yoeri</t>
  </si>
  <si>
    <t>yoelunico</t>
  </si>
  <si>
    <t>yoelis</t>
  </si>
  <si>
    <t>yodivina</t>
  </si>
  <si>
    <t>yoders</t>
  </si>
  <si>
    <t>yoder88</t>
  </si>
  <si>
    <t>yodeling</t>
  </si>
  <si>
    <t>yodeea</t>
  </si>
  <si>
    <t>yodamaster</t>
  </si>
  <si>
    <t>yodalis</t>
  </si>
  <si>
    <t>yodaddy5</t>
  </si>
  <si>
    <t>yodaboy</t>
  </si>
  <si>
    <t>yoda96</t>
  </si>
  <si>
    <t>yoda91</t>
  </si>
  <si>
    <t>yoda666</t>
  </si>
  <si>
    <t>yoda44</t>
  </si>
  <si>
    <t>yoda23</t>
  </si>
  <si>
    <t>yoda2005</t>
  </si>
  <si>
    <t>yoda2000</t>
  </si>
  <si>
    <t>yoda101</t>
  </si>
  <si>
    <t>yoda06</t>
  </si>
  <si>
    <t>yoda00</t>
  </si>
  <si>
    <t>yocrunch</t>
  </si>
  <si>
    <t>yocreoendios</t>
  </si>
  <si>
    <t>yocam</t>
  </si>
  <si>
    <t>yobyob</t>
  </si>
  <si>
    <t>yobtaf6</t>
  </si>
  <si>
    <t>yoboko</t>
  </si>
  <si>
    <t>yobetty</t>
  </si>
  <si>
    <t>yobener</t>
  </si>
  <si>
    <t>yobebe</t>
  </si>
  <si>
    <t>yobabyyo</t>
  </si>
  <si>
    <t>yob123</t>
  </si>
  <si>
    <t>yoanka</t>
  </si>
  <si>
    <t>yoanita</t>
  </si>
  <si>
    <t>yoandry</t>
  </si>
  <si>
    <t>yoamomivida</t>
  </si>
  <si>
    <t>yoamomifamilia</t>
  </si>
  <si>
    <t>yoamoelrock</t>
  </si>
  <si>
    <t>yoamoazac</t>
  </si>
  <si>
    <t>yoamoajulio</t>
  </si>
  <si>
    <t>yoalis</t>
  </si>
  <si>
    <t>yoalin</t>
  </si>
  <si>
    <t>yo56230</t>
  </si>
  <si>
    <t>yo1994</t>
  </si>
  <si>
    <t>yo1990</t>
  </si>
  <si>
    <t>yo1988</t>
  </si>
  <si>
    <t>yo1234567890</t>
  </si>
  <si>
    <t>yo-yo1</t>
  </si>
  <si>
    <t>yo-mama</t>
  </si>
  <si>
    <t>ynotme</t>
  </si>
  <si>
    <t>ynot1979</t>
  </si>
  <si>
    <t>ynnehj</t>
  </si>
  <si>
    <t>ynnad</t>
  </si>
  <si>
    <t>yngwee</t>
  </si>
  <si>
    <t>yngdevil94</t>
  </si>
  <si>
    <t>yne123</t>
  </si>
  <si>
    <t>ynattirb5</t>
  </si>
  <si>
    <t>ynattirb2</t>
  </si>
  <si>
    <t>ynalem</t>
  </si>
  <si>
    <t>ynahpets</t>
  </si>
  <si>
    <t>ynah25</t>
  </si>
  <si>
    <t>ynah05</t>
  </si>
  <si>
    <t>ynabalana</t>
  </si>
  <si>
    <t>ymmit825</t>
  </si>
  <si>
    <t>ymjc90</t>
  </si>
  <si>
    <t>ymissyou</t>
  </si>
  <si>
    <t>ymelord</t>
  </si>
  <si>
    <t>ymca23</t>
  </si>
  <si>
    <t>ymca21</t>
  </si>
  <si>
    <t>ymca08</t>
  </si>
  <si>
    <t>ymbong</t>
  </si>
  <si>
    <t>ylteiczv</t>
  </si>
  <si>
    <t>yloveu</t>
  </si>
  <si>
    <t>yloveme</t>
  </si>
  <si>
    <t>yllw737</t>
  </si>
  <si>
    <t>yllom</t>
  </si>
  <si>
    <t>ylimerox</t>
  </si>
  <si>
    <t>ylime2</t>
  </si>
  <si>
    <t>ylimaf</t>
  </si>
  <si>
    <t>ylera</t>
  </si>
  <si>
    <t>yleiram</t>
  </si>
  <si>
    <t>yleana</t>
  </si>
  <si>
    <t>ylaine</t>
  </si>
  <si>
    <t>ylagan</t>
  </si>
  <si>
    <t>ykykyk</t>
  </si>
  <si>
    <t>ykraps</t>
  </si>
  <si>
    <t>ykoons</t>
  </si>
  <si>
    <t>ykiki1</t>
  </si>
  <si>
    <t>ykhoods</t>
  </si>
  <si>
    <t>ykcir</t>
  </si>
  <si>
    <t>yjo494g4su3</t>
  </si>
  <si>
    <t>yjasmin</t>
  </si>
  <si>
    <t>yiyi1</t>
  </si>
  <si>
    <t>yitzel</t>
  </si>
  <si>
    <t>yissela</t>
  </si>
  <si>
    <t>yishen</t>
  </si>
  <si>
    <t>yiseth</t>
  </si>
  <si>
    <t>yirita</t>
  </si>
  <si>
    <t>yipyap</t>
  </si>
  <si>
    <t>yippee1</t>
  </si>
  <si>
    <t>yinyang69</t>
  </si>
  <si>
    <t>yinyang5</t>
  </si>
  <si>
    <t>yinyan1</t>
  </si>
  <si>
    <t>yingza</t>
  </si>
  <si>
    <t>yingyai</t>
  </si>
  <si>
    <t>yingnaka</t>
  </si>
  <si>
    <t>yinghui</t>
  </si>
  <si>
    <t>yinger</t>
  </si>
  <si>
    <t>ying2528</t>
  </si>
  <si>
    <t>ying2527</t>
  </si>
  <si>
    <t>ying2517</t>
  </si>
  <si>
    <t>ying18</t>
  </si>
  <si>
    <t>ying13</t>
  </si>
  <si>
    <t>ying123456</t>
  </si>
  <si>
    <t>ying12</t>
  </si>
  <si>
    <t>ying</t>
  </si>
  <si>
    <t>yinette1</t>
  </si>
  <si>
    <t>yinandyang</t>
  </si>
  <si>
    <t>yin-yang</t>
  </si>
  <si>
    <t>yilmar</t>
  </si>
  <si>
    <t>yildiz18</t>
  </si>
  <si>
    <t>yilda</t>
  </si>
  <si>
    <t>yihong</t>
  </si>
  <si>
    <t>yifeiliu</t>
  </si>
  <si>
    <t>yifei</t>
  </si>
  <si>
    <t>yieyie</t>
  </si>
  <si>
    <t>yid4life</t>
  </si>
  <si>
    <t>yicheng</t>
  </si>
  <si>
    <t>yianna</t>
  </si>
  <si>
    <t>yi</t>
  </si>
  <si>
    <t>yhuna</t>
  </si>
  <si>
    <t>yhtomit</t>
  </si>
  <si>
    <t>yhovana</t>
  </si>
  <si>
    <t>yhongs</t>
  </si>
  <si>
    <t>yhong</t>
  </si>
  <si>
    <t>yhnyhn</t>
  </si>
  <si>
    <t>yhette</t>
  </si>
  <si>
    <t>yhenzkie</t>
  </si>
  <si>
    <t>yhenskie</t>
  </si>
  <si>
    <t>yhayie</t>
  </si>
  <si>
    <t>yhayen</t>
  </si>
  <si>
    <t>yhasmin</t>
  </si>
  <si>
    <t>yhanny</t>
  </si>
  <si>
    <t>yhanix</t>
  </si>
  <si>
    <t>yhang18</t>
  </si>
  <si>
    <t>yhakabhud</t>
  </si>
  <si>
    <t>yhabyou</t>
  </si>
  <si>
    <t>yh2yegbemyu2</t>
  </si>
  <si>
    <t>yh1234</t>
  </si>
  <si>
    <t>ygreen</t>
  </si>
  <si>
    <t>yggorf</t>
  </si>
  <si>
    <t>yfcako</t>
  </si>
  <si>
    <t>yezmin</t>
  </si>
  <si>
    <t>yeyoyeyo</t>
  </si>
  <si>
    <t>yeyeyeye</t>
  </si>
  <si>
    <t>yeyesita</t>
  </si>
  <si>
    <t>yeyes</t>
  </si>
  <si>
    <t>yeye15</t>
  </si>
  <si>
    <t>yeye11</t>
  </si>
  <si>
    <t>yeye04</t>
  </si>
  <si>
    <t>yeye03</t>
  </si>
  <si>
    <t>yeyayeya</t>
  </si>
  <si>
    <t>yeyaa</t>
  </si>
  <si>
    <t>yeya123</t>
  </si>
  <si>
    <t>yexel</t>
  </si>
  <si>
    <t>yeuthuong</t>
  </si>
  <si>
    <t>yeury</t>
  </si>
  <si>
    <t>yeuris</t>
  </si>
  <si>
    <t>yeuri</t>
  </si>
  <si>
    <t>yeunguoi</t>
  </si>
  <si>
    <t>yeungf-s</t>
  </si>
  <si>
    <t>yeumotnguoi</t>
  </si>
  <si>
    <t>yeuminhem</t>
  </si>
  <si>
    <t>yeulamchi</t>
  </si>
  <si>
    <t>yeudaikho</t>
  </si>
  <si>
    <t>yeuanhnhat</t>
  </si>
  <si>
    <t>yetza</t>
  </si>
  <si>
    <t>yetta</t>
  </si>
  <si>
    <t>yetski</t>
  </si>
  <si>
    <t>yetbo</t>
  </si>
  <si>
    <t>yesyouare</t>
  </si>
  <si>
    <t>yesy18</t>
  </si>
  <si>
    <t>yesustuhan</t>
  </si>
  <si>
    <t>yesusq</t>
  </si>
  <si>
    <t>yessyta</t>
  </si>
  <si>
    <t>yessy21</t>
  </si>
  <si>
    <t>yessy15</t>
  </si>
  <si>
    <t>yessy07</t>
  </si>
  <si>
    <t>yessiree</t>
  </si>
  <si>
    <t>yessika1</t>
  </si>
  <si>
    <t>yessiel</t>
  </si>
  <si>
    <t>yessie123</t>
  </si>
  <si>
    <t>yessica25</t>
  </si>
  <si>
    <t>yessi7</t>
  </si>
  <si>
    <t>yesseniateamo</t>
  </si>
  <si>
    <t>yessenia16</t>
  </si>
  <si>
    <t>yessenia13</t>
  </si>
  <si>
    <t>yessamin</t>
  </si>
  <si>
    <t>yesrej</t>
  </si>
  <si>
    <t>yesorno123</t>
  </si>
  <si>
    <t>yesnyl</t>
  </si>
  <si>
    <t>yesmine</t>
  </si>
  <si>
    <t>yesmaster</t>
  </si>
  <si>
    <t>yeslove</t>
  </si>
  <si>
    <t>yeska1</t>
  </si>
  <si>
    <t>yesiwill</t>
  </si>
  <si>
    <t>yesindeed</t>
  </si>
  <si>
    <t>yesidteamo</t>
  </si>
  <si>
    <t>yeside</t>
  </si>
  <si>
    <t>yesi4351</t>
  </si>
  <si>
    <t>yesi18</t>
  </si>
  <si>
    <t>yesi17</t>
  </si>
  <si>
    <t>yesi01</t>
  </si>
  <si>
    <t>yeshyesh</t>
  </si>
  <si>
    <t>yeshua316</t>
  </si>
  <si>
    <t>yeshey</t>
  </si>
  <si>
    <t>yesenya</t>
  </si>
  <si>
    <t>yesennia</t>
  </si>
  <si>
    <t>yesenita</t>
  </si>
  <si>
    <t>yesenia99</t>
  </si>
  <si>
    <t>yesenia17</t>
  </si>
  <si>
    <t>yesenia14</t>
  </si>
  <si>
    <t>yesenia11</t>
  </si>
  <si>
    <t>yesenia06</t>
  </si>
  <si>
    <t>yesdude</t>
  </si>
  <si>
    <t>yesdnil1</t>
  </si>
  <si>
    <t>yesblud</t>
  </si>
  <si>
    <t>yesabella</t>
  </si>
  <si>
    <t>yes_sir</t>
  </si>
  <si>
    <t>yerusha</t>
  </si>
  <si>
    <t>yerovi</t>
  </si>
  <si>
    <t>yeroc1</t>
  </si>
  <si>
    <t>yermother</t>
  </si>
  <si>
    <t>yermomma</t>
  </si>
  <si>
    <t>yermam</t>
  </si>
  <si>
    <t>yeritza</t>
  </si>
  <si>
    <t>yeries</t>
  </si>
  <si>
    <t>yerick</t>
  </si>
  <si>
    <t>yerhar06</t>
  </si>
  <si>
    <t>yerfdog1</t>
  </si>
  <si>
    <t>yereny</t>
  </si>
  <si>
    <t>yereni</t>
  </si>
  <si>
    <t>yeremis</t>
  </si>
  <si>
    <t>yerely</t>
  </si>
  <si>
    <t>yered</t>
  </si>
  <si>
    <t>yerbastone</t>
  </si>
  <si>
    <t>yeray</t>
  </si>
  <si>
    <t>yerandi</t>
  </si>
  <si>
    <t>yeradooche</t>
  </si>
  <si>
    <t>yequita</t>
  </si>
  <si>
    <t>yepayepa</t>
  </si>
  <si>
    <t>yeoyeo</t>
  </si>
  <si>
    <t>yeovilfc</t>
  </si>
  <si>
    <t>yeomans</t>
  </si>
  <si>
    <t>yenyteamo</t>
  </si>
  <si>
    <t>yenyenyen</t>
  </si>
  <si>
    <t>yenyen18</t>
  </si>
  <si>
    <t>yentruoc1</t>
  </si>
  <si>
    <t>yentihw1</t>
  </si>
  <si>
    <t>yensan</t>
  </si>
  <si>
    <t>yenotguilty</t>
  </si>
  <si>
    <t>yenool</t>
  </si>
  <si>
    <t>yenny2</t>
  </si>
  <si>
    <t>yenney</t>
  </si>
  <si>
    <t>yenne</t>
  </si>
  <si>
    <t>yenna</t>
  </si>
  <si>
    <t>yenko</t>
  </si>
  <si>
    <t>yeniza</t>
  </si>
  <si>
    <t>yeniteamo</t>
  </si>
  <si>
    <t>yenisita</t>
  </si>
  <si>
    <t>yeniree</t>
  </si>
  <si>
    <t>yenire</t>
  </si>
  <si>
    <t>yeniku</t>
  </si>
  <si>
    <t>yeni21</t>
  </si>
  <si>
    <t>yeni123</t>
  </si>
  <si>
    <t>yengsky</t>
  </si>
  <si>
    <t>yengs</t>
  </si>
  <si>
    <t>yeng16</t>
  </si>
  <si>
    <t>yen</t>
  </si>
  <si>
    <t>yemen123</t>
  </si>
  <si>
    <t>yemaya7</t>
  </si>
  <si>
    <t>yemaya06</t>
  </si>
  <si>
    <t>yemanja</t>
  </si>
  <si>
    <t>yelsew</t>
  </si>
  <si>
    <t>yelnats1</t>
  </si>
  <si>
    <t>yelly13</t>
  </si>
  <si>
    <t>yellwo</t>
  </si>
  <si>
    <t>yellowyellow</t>
  </si>
  <si>
    <t>yellowvan</t>
  </si>
  <si>
    <t>yellowtweety</t>
  </si>
  <si>
    <t>yellowstars</t>
  </si>
  <si>
    <t>yellowsky</t>
  </si>
  <si>
    <t>yellowrox</t>
  </si>
  <si>
    <t>yellowribbon</t>
  </si>
  <si>
    <t>yellowpaper</t>
  </si>
  <si>
    <t>yellowhouse</t>
  </si>
  <si>
    <t>yellowhorn</t>
  </si>
  <si>
    <t>yellowhippo</t>
  </si>
  <si>
    <t>yellowhat1</t>
  </si>
  <si>
    <t>yellowgold</t>
  </si>
  <si>
    <t>yellowe2</t>
  </si>
  <si>
    <t>yellowcars</t>
  </si>
  <si>
    <t>yellowcake</t>
  </si>
  <si>
    <t>yellowbus1</t>
  </si>
  <si>
    <t>yellowbug1</t>
  </si>
  <si>
    <t>yellowbee</t>
  </si>
  <si>
    <t>yellow987</t>
  </si>
  <si>
    <t>yellow420</t>
  </si>
  <si>
    <t>yellow41</t>
  </si>
  <si>
    <t>yellow37</t>
  </si>
  <si>
    <t>yellow222</t>
  </si>
  <si>
    <t>yellow2007</t>
  </si>
  <si>
    <t>yellow1994</t>
  </si>
  <si>
    <t>yellow1991</t>
  </si>
  <si>
    <t>yellow1990</t>
  </si>
  <si>
    <t>yellow121</t>
  </si>
  <si>
    <t>yelloe</t>
  </si>
  <si>
    <t>yello7</t>
  </si>
  <si>
    <t>yelllow</t>
  </si>
  <si>
    <t>yellie12</t>
  </si>
  <si>
    <t>yelli</t>
  </si>
  <si>
    <t>yellah</t>
  </si>
  <si>
    <t>yellagirl</t>
  </si>
  <si>
    <t>yella6969</t>
  </si>
  <si>
    <t>yell0w1</t>
  </si>
  <si>
    <t>yeliz</t>
  </si>
  <si>
    <t>yelhsa2</t>
  </si>
  <si>
    <t>yelhsa17</t>
  </si>
  <si>
    <t>yelanda</t>
  </si>
  <si>
    <t>yeknod</t>
  </si>
  <si>
    <t>yejide</t>
  </si>
  <si>
    <t>yeisson</t>
  </si>
  <si>
    <t>yeisonteamo</t>
  </si>
  <si>
    <t>yeison123</t>
  </si>
  <si>
    <t>yeimis</t>
  </si>
  <si>
    <t>yeily</t>
  </si>
  <si>
    <t>yeika</t>
  </si>
  <si>
    <t>yeicob</t>
  </si>
  <si>
    <t>yehya123</t>
  </si>
  <si>
    <t>yeheys</t>
  </si>
  <si>
    <t>yeheey</t>
  </si>
  <si>
    <t>yehboi</t>
  </si>
  <si>
    <t>yehbah</t>
  </si>
  <si>
    <t>yeguas</t>
  </si>
  <si>
    <t>yegua</t>
  </si>
  <si>
    <t>yefrey</t>
  </si>
  <si>
    <t>yeewen</t>
  </si>
  <si>
    <t>yeepee</t>
  </si>
  <si>
    <t>yeemun</t>
  </si>
  <si>
    <t>yeehaw8</t>
  </si>
  <si>
    <t>yeeeee</t>
  </si>
  <si>
    <t>yedid</t>
  </si>
  <si>
    <t>yeddybrar</t>
  </si>
  <si>
    <t>yecyec</t>
  </si>
  <si>
    <t>yecats123</t>
  </si>
  <si>
    <t>yecats1</t>
  </si>
  <si>
    <t>yeboy</t>
  </si>
  <si>
    <t>yebogogo</t>
  </si>
  <si>
    <t>yebah</t>
  </si>
  <si>
    <t>yearnine</t>
  </si>
  <si>
    <t>yearly</t>
  </si>
  <si>
    <t>yearite</t>
  </si>
  <si>
    <t>yearbook6</t>
  </si>
  <si>
    <t>year95</t>
  </si>
  <si>
    <t>year3sjv</t>
  </si>
  <si>
    <t>year2011</t>
  </si>
  <si>
    <t>year1995</t>
  </si>
  <si>
    <t>year1991</t>
  </si>
  <si>
    <t>year1990</t>
  </si>
  <si>
    <t>year1989</t>
  </si>
  <si>
    <t>year1985</t>
  </si>
  <si>
    <t>year12</t>
  </si>
  <si>
    <t>yeamen</t>
  </si>
  <si>
    <t>yeahyo</t>
  </si>
  <si>
    <t>yeahyeah2</t>
  </si>
  <si>
    <t>yeahyeah11</t>
  </si>
  <si>
    <t>yeahya1</t>
  </si>
  <si>
    <t>yeahright.</t>
  </si>
  <si>
    <t>yeahhoe</t>
  </si>
  <si>
    <t>yeahdude!</t>
  </si>
  <si>
    <t>yeahboy!</t>
  </si>
  <si>
    <t>yeahboi1</t>
  </si>
  <si>
    <t>yeahbabyyeah</t>
  </si>
  <si>
    <t>yeahbaby!</t>
  </si>
  <si>
    <t>yeah69</t>
  </si>
  <si>
    <t>yeah22</t>
  </si>
  <si>
    <t>yeah13</t>
  </si>
  <si>
    <t>yeaboi!</t>
  </si>
  <si>
    <t>ye110w</t>
  </si>
  <si>
    <t>ydnic1958</t>
  </si>
  <si>
    <t>ydnew1</t>
  </si>
  <si>
    <t>ydnarb0</t>
  </si>
  <si>
    <t>ydette</t>
  </si>
  <si>
    <t>ydennek</t>
  </si>
  <si>
    <t>yddub</t>
  </si>
  <si>
    <t>ydalia</t>
  </si>
  <si>
    <t>yd72llpt</t>
  </si>
  <si>
    <t>ychar</t>
  </si>
  <si>
    <t>yboy007</t>
  </si>
  <si>
    <t>yborcity</t>
  </si>
  <si>
    <t>ybiernas</t>
  </si>
  <si>
    <t>ya├▒ez</t>
  </si>
  <si>
    <t>yazzybaby</t>
  </si>
  <si>
    <t>yazzy2</t>
  </si>
  <si>
    <t>yazzy123</t>
  </si>
  <si>
    <t>yazzy07</t>
  </si>
  <si>
    <t>yazuri</t>
  </si>
  <si>
    <t>yazminsita</t>
  </si>
  <si>
    <t>yazmine6</t>
  </si>
  <si>
    <t>yazmincita</t>
  </si>
  <si>
    <t>yazmin25</t>
  </si>
  <si>
    <t>yazmani</t>
  </si>
  <si>
    <t>yaziel</t>
  </si>
  <si>
    <t>yazie</t>
  </si>
  <si>
    <t>yazbeck</t>
  </si>
  <si>
    <t>yazaret</t>
  </si>
  <si>
    <t>yaz2006</t>
  </si>
  <si>
    <t>yayyayyay</t>
  </si>
  <si>
    <t>yayyay1</t>
  </si>
  <si>
    <t>yayuh</t>
  </si>
  <si>
    <t>yayos</t>
  </si>
  <si>
    <t>yayong</t>
  </si>
  <si>
    <t>yayoi</t>
  </si>
  <si>
    <t>yayo420</t>
  </si>
  <si>
    <t>yayo12</t>
  </si>
  <si>
    <t>yaylama</t>
  </si>
  <si>
    <t>yayita09</t>
  </si>
  <si>
    <t>yayis13</t>
  </si>
  <si>
    <t>yayis08</t>
  </si>
  <si>
    <t>yayirobe</t>
  </si>
  <si>
    <t>yayin</t>
  </si>
  <si>
    <t>yayi05</t>
  </si>
  <si>
    <t>yaycake4</t>
  </si>
  <si>
    <t>yayata</t>
  </si>
  <si>
    <t>yayarie9</t>
  </si>
  <si>
    <t>yayarea650</t>
  </si>
  <si>
    <t>yayak</t>
  </si>
  <si>
    <t>yayaa</t>
  </si>
  <si>
    <t>yaya99</t>
  </si>
  <si>
    <t>yaya93</t>
  </si>
  <si>
    <t>yaya9292</t>
  </si>
  <si>
    <t>yaya91</t>
  </si>
  <si>
    <t>yaya87</t>
  </si>
  <si>
    <t>yaya55</t>
  </si>
  <si>
    <t>yaya26</t>
  </si>
  <si>
    <t>yaya2003</t>
  </si>
  <si>
    <t>yavapai</t>
  </si>
  <si>
    <t>yaudiel</t>
  </si>
  <si>
    <t>yauco1</t>
  </si>
  <si>
    <t>yatziry</t>
  </si>
  <si>
    <t>yatzi</t>
  </si>
  <si>
    <t>yatzee</t>
  </si>
  <si>
    <t>yatyas1833</t>
  </si>
  <si>
    <t>yatotz</t>
  </si>
  <si>
    <t>yatira</t>
  </si>
  <si>
    <t>yatika</t>
  </si>
  <si>
    <t>yathink</t>
  </si>
  <si>
    <t>yatess</t>
  </si>
  <si>
    <t>yatedigo</t>
  </si>
  <si>
    <t>yatchang</t>
  </si>
  <si>
    <t>yatar</t>
  </si>
  <si>
    <t>yatagarasu</t>
  </si>
  <si>
    <t>yataco</t>
  </si>
  <si>
    <t>yasutoko</t>
  </si>
  <si>
    <t>yasuhiro</t>
  </si>
  <si>
    <t>yastom02</t>
  </si>
  <si>
    <t>yassmen</t>
  </si>
  <si>
    <t>yassin1</t>
  </si>
  <si>
    <t>yasser23</t>
  </si>
  <si>
    <t>yasper</t>
  </si>
  <si>
    <t>yasoda</t>
  </si>
  <si>
    <t>yasnubit</t>
  </si>
  <si>
    <t>yasnita</t>
  </si>
  <si>
    <t>yasna</t>
  </si>
  <si>
    <t>yasmiri</t>
  </si>
  <si>
    <t>yasminx</t>
  </si>
  <si>
    <t>yasminm</t>
  </si>
  <si>
    <t>yasmine6</t>
  </si>
  <si>
    <t>yasmine23</t>
  </si>
  <si>
    <t>yasmine22</t>
  </si>
  <si>
    <t>yasmine123</t>
  </si>
  <si>
    <t>yasmine11</t>
  </si>
  <si>
    <t>yasmine101</t>
  </si>
  <si>
    <t>yasmine02</t>
  </si>
  <si>
    <t>yasmine01</t>
  </si>
  <si>
    <t>yasmina1</t>
  </si>
  <si>
    <t>yasmin99</t>
  </si>
  <si>
    <t>yasmin87</t>
  </si>
  <si>
    <t>yasmin26</t>
  </si>
  <si>
    <t>yasmin25</t>
  </si>
  <si>
    <t>yasmin1996</t>
  </si>
  <si>
    <t>yasmin1994</t>
  </si>
  <si>
    <t>yasmin16</t>
  </si>
  <si>
    <t>yasmin06</t>
  </si>
  <si>
    <t>yasmin.</t>
  </si>
  <si>
    <t>yasmil</t>
  </si>
  <si>
    <t>yasmene</t>
  </si>
  <si>
    <t>yasmeen3</t>
  </si>
  <si>
    <t>yasmeen12</t>
  </si>
  <si>
    <t>yasmarie</t>
  </si>
  <si>
    <t>yasmany1</t>
  </si>
  <si>
    <t>yaslin</t>
  </si>
  <si>
    <t>yasita</t>
  </si>
  <si>
    <t>yasinta</t>
  </si>
  <si>
    <t>yasiko</t>
  </si>
  <si>
    <t>yasika</t>
  </si>
  <si>
    <t>yasi92</t>
  </si>
  <si>
    <t>yasi14</t>
  </si>
  <si>
    <t>yasi1234</t>
  </si>
  <si>
    <t>yashvi</t>
  </si>
  <si>
    <t>yashoo</t>
  </si>
  <si>
    <t>yashoda</t>
  </si>
  <si>
    <t>yashin</t>
  </si>
  <si>
    <t>yasemin1</t>
  </si>
  <si>
    <t>yasamine</t>
  </si>
  <si>
    <t>yary01</t>
  </si>
  <si>
    <t>yarwood</t>
  </si>
  <si>
    <t>yaruska</t>
  </si>
  <si>
    <t>yarrow</t>
  </si>
  <si>
    <t>yaroslav</t>
  </si>
  <si>
    <t>yarnball</t>
  </si>
  <si>
    <t>yariz</t>
  </si>
  <si>
    <t>yarixa</t>
  </si>
  <si>
    <t>yaritza14</t>
  </si>
  <si>
    <t>yaris00</t>
  </si>
  <si>
    <t>yarinha</t>
  </si>
  <si>
    <t>yarinda</t>
  </si>
  <si>
    <t>yariel12</t>
  </si>
  <si>
    <t>yarida</t>
  </si>
  <si>
    <t>yariana</t>
  </si>
  <si>
    <t>yari21</t>
  </si>
  <si>
    <t>yari19</t>
  </si>
  <si>
    <t>yari14</t>
  </si>
  <si>
    <t>yari10</t>
  </si>
  <si>
    <t>yarelys</t>
  </si>
  <si>
    <t>yarelly</t>
  </si>
  <si>
    <t>yarelli</t>
  </si>
  <si>
    <t>yarel</t>
  </si>
  <si>
    <t>yards3030</t>
  </si>
  <si>
    <t>yardman1</t>
  </si>
  <si>
    <t>yardly</t>
  </si>
  <si>
    <t>yarateamo</t>
  </si>
  <si>
    <t>yarasa</t>
  </si>
  <si>
    <t>yaranon</t>
  </si>
  <si>
    <t>yaranga</t>
  </si>
  <si>
    <t>yara14</t>
  </si>
  <si>
    <t>yara13</t>
  </si>
  <si>
    <t>yara12</t>
  </si>
  <si>
    <t>yaquita</t>
  </si>
  <si>
    <t>yaquis</t>
  </si>
  <si>
    <t>yaque</t>
  </si>
  <si>
    <t>yaq12wsx</t>
  </si>
  <si>
    <t>yaprak</t>
  </si>
  <si>
    <t>yapper1</t>
  </si>
  <si>
    <t>yaphet</t>
  </si>
  <si>
    <t>yaparaque</t>
  </si>
  <si>
    <t>yapanit</t>
  </si>
  <si>
    <t>yaounde</t>
  </si>
  <si>
    <t>yaoilove</t>
  </si>
  <si>
    <t>yaoifan</t>
  </si>
  <si>
    <t>yaoi69</t>
  </si>
  <si>
    <t>yanzi</t>
  </si>
  <si>
    <t>yanzaga</t>
  </si>
  <si>
    <t>yanyin</t>
  </si>
  <si>
    <t>yanyanyan</t>
  </si>
  <si>
    <t>yanyan21</t>
  </si>
  <si>
    <t>yanyan12</t>
  </si>
  <si>
    <t>yanya</t>
  </si>
  <si>
    <t>yantoy</t>
  </si>
  <si>
    <t>yantao</t>
  </si>
  <si>
    <t>yanpol</t>
  </si>
  <si>
    <t>yanososigual</t>
  </si>
  <si>
    <t>yanosabes</t>
  </si>
  <si>
    <t>yanory</t>
  </si>
  <si>
    <t>yanoquiero</t>
  </si>
  <si>
    <t>yanong</t>
  </si>
  <si>
    <t>yannix</t>
  </si>
  <si>
    <t>yanniel</t>
  </si>
  <si>
    <t>yannica</t>
  </si>
  <si>
    <t>yannaboo</t>
  </si>
  <si>
    <t>yanna8</t>
  </si>
  <si>
    <t>yanna2</t>
  </si>
  <si>
    <t>yanmia</t>
  </si>
  <si>
    <t>yanluis</t>
  </si>
  <si>
    <t>yankton12</t>
  </si>
  <si>
    <t>yanks98</t>
  </si>
  <si>
    <t>yanks7</t>
  </si>
  <si>
    <t>yankovich</t>
  </si>
  <si>
    <t>yankjahada</t>
  </si>
  <si>
    <t>yankis</t>
  </si>
  <si>
    <t>yanki</t>
  </si>
  <si>
    <t>yankeez1</t>
  </si>
  <si>
    <t>yankeesny</t>
  </si>
  <si>
    <t>yankeesgirl</t>
  </si>
  <si>
    <t>yankees98</t>
  </si>
  <si>
    <t>yankees96</t>
  </si>
  <si>
    <t>yankees94</t>
  </si>
  <si>
    <t>yankees91</t>
  </si>
  <si>
    <t>yankees88</t>
  </si>
  <si>
    <t>yankees87</t>
  </si>
  <si>
    <t>yankees86</t>
  </si>
  <si>
    <t>yankees80</t>
  </si>
  <si>
    <t>yankees46</t>
  </si>
  <si>
    <t>yankees44</t>
  </si>
  <si>
    <t>yankees09</t>
  </si>
  <si>
    <t>yankees*</t>
  </si>
  <si>
    <t>yankee91</t>
  </si>
  <si>
    <t>yankee90</t>
  </si>
  <si>
    <t>yankee89</t>
  </si>
  <si>
    <t>yankee45</t>
  </si>
  <si>
    <t>yankee44</t>
  </si>
  <si>
    <t>yankee17</t>
  </si>
  <si>
    <t>yankee04</t>
  </si>
  <si>
    <t>yankee03</t>
  </si>
  <si>
    <t>yanke</t>
  </si>
  <si>
    <t>yaniyan</t>
  </si>
  <si>
    <t>yanissa</t>
  </si>
  <si>
    <t>yaniss</t>
  </si>
  <si>
    <t>yaniry</t>
  </si>
  <si>
    <t>yanira3</t>
  </si>
  <si>
    <t>yanira1234</t>
  </si>
  <si>
    <t>yanique1</t>
  </si>
  <si>
    <t>yaninateamo</t>
  </si>
  <si>
    <t>yanina27</t>
  </si>
  <si>
    <t>yanimodo</t>
  </si>
  <si>
    <t>yanila</t>
  </si>
  <si>
    <t>yani90</t>
  </si>
  <si>
    <t>yani316</t>
  </si>
  <si>
    <t>yani19</t>
  </si>
  <si>
    <t>yani18</t>
  </si>
  <si>
    <t>yani17</t>
  </si>
  <si>
    <t>yani13</t>
  </si>
  <si>
    <t>yani11</t>
  </si>
  <si>
    <t>yani01</t>
  </si>
  <si>
    <t>yangz</t>
  </si>
  <si>
    <t>yangyong</t>
  </si>
  <si>
    <t>yangya</t>
  </si>
  <si>
    <t>yangtze</t>
  </si>
  <si>
    <t>yangson</t>
  </si>
  <si>
    <t>yangski</t>
  </si>
  <si>
    <t>yangmi</t>
  </si>
  <si>
    <t>yangma</t>
  </si>
  <si>
    <t>yanglin</t>
  </si>
  <si>
    <t>yangku75</t>
  </si>
  <si>
    <t>yangki</t>
  </si>
  <si>
    <t>yangga</t>
  </si>
  <si>
    <t>yangali</t>
  </si>
  <si>
    <t>yang12</t>
  </si>
  <si>
    <t>yaneth90</t>
  </si>
  <si>
    <t>yaness</t>
  </si>
  <si>
    <t>yaneliz</t>
  </si>
  <si>
    <t>yaneli1</t>
  </si>
  <si>
    <t>yanei</t>
  </si>
  <si>
    <t>yandii</t>
  </si>
  <si>
    <t>yandiel1</t>
  </si>
  <si>
    <t>yandelveguilla</t>
  </si>
  <si>
    <t>yandela</t>
  </si>
  <si>
    <t>yandel89</t>
  </si>
  <si>
    <t>yandel6</t>
  </si>
  <si>
    <t>yandel4</t>
  </si>
  <si>
    <t>yandel22</t>
  </si>
  <si>
    <t>yandel16</t>
  </si>
  <si>
    <t>yande</t>
  </si>
  <si>
    <t>yandall</t>
  </si>
  <si>
    <t>yand3l</t>
  </si>
  <si>
    <t>yancy18</t>
  </si>
  <si>
    <t>yanche</t>
  </si>
  <si>
    <t>yancha</t>
  </si>
  <si>
    <t>yances</t>
  </si>
  <si>
    <t>yancel</t>
  </si>
  <si>
    <t>yanayn</t>
  </si>
  <si>
    <t>yanay</t>
  </si>
  <si>
    <t>yanara</t>
  </si>
  <si>
    <t>yanapooh</t>
  </si>
  <si>
    <t>yanaira</t>
  </si>
  <si>
    <t>yanahuanca</t>
  </si>
  <si>
    <t>yanagisawa</t>
  </si>
  <si>
    <t>yanacute</t>
  </si>
  <si>
    <t>yanababy</t>
  </si>
  <si>
    <t>yana94</t>
  </si>
  <si>
    <t>yana93</t>
  </si>
  <si>
    <t>yana92</t>
  </si>
  <si>
    <t>yana87</t>
  </si>
  <si>
    <t>yana23</t>
  </si>
  <si>
    <t>yana21</t>
  </si>
  <si>
    <t>yana1990</t>
  </si>
  <si>
    <t>yana18</t>
  </si>
  <si>
    <t>yana13</t>
  </si>
  <si>
    <t>yana</t>
  </si>
  <si>
    <t>yamummy</t>
  </si>
  <si>
    <t>yamumm</t>
  </si>
  <si>
    <t>yamster</t>
  </si>
  <si>
    <t>yamson</t>
  </si>
  <si>
    <t>yamroll</t>
  </si>
  <si>
    <t>yamoto</t>
  </si>
  <si>
    <t>yamother</t>
  </si>
  <si>
    <t>yamomma1</t>
  </si>
  <si>
    <t>yammers</t>
  </si>
  <si>
    <t>yammee</t>
  </si>
  <si>
    <t>yammay</t>
  </si>
  <si>
    <t>yaminomatsuei</t>
  </si>
  <si>
    <t>yaming</t>
  </si>
  <si>
    <t>yaminah</t>
  </si>
  <si>
    <t>yamill</t>
  </si>
  <si>
    <t>yamileth5</t>
  </si>
  <si>
    <t>yamiles</t>
  </si>
  <si>
    <t>yamilec</t>
  </si>
  <si>
    <t>yamile22</t>
  </si>
  <si>
    <t>yamil27</t>
  </si>
  <si>
    <t>yamil12</t>
  </si>
  <si>
    <t>yamiel</t>
  </si>
  <si>
    <t>yamid</t>
  </si>
  <si>
    <t>yami10</t>
  </si>
  <si>
    <t>yami</t>
  </si>
  <si>
    <t>yamesor</t>
  </si>
  <si>
    <t>yamelis</t>
  </si>
  <si>
    <t>yamean</t>
  </si>
  <si>
    <t>yamaz69</t>
  </si>
  <si>
    <t>yamaya</t>
  </si>
  <si>
    <t>yamatji</t>
  </si>
  <si>
    <t>yamata</t>
  </si>
  <si>
    <t>yamashina</t>
  </si>
  <si>
    <t>yamasaky</t>
  </si>
  <si>
    <t>yamaris1</t>
  </si>
  <si>
    <t>yamaris</t>
  </si>
  <si>
    <t>yamara</t>
  </si>
  <si>
    <t>yamalokomokieras</t>
  </si>
  <si>
    <t>yamakide</t>
  </si>
  <si>
    <t>yamakazi</t>
  </si>
  <si>
    <t>yamahdi</t>
  </si>
  <si>
    <t>yamahayzfr6</t>
  </si>
  <si>
    <t>yamahattr125</t>
  </si>
  <si>
    <t>yamahas</t>
  </si>
  <si>
    <t>yamaharacing</t>
  </si>
  <si>
    <t>yamahadtr125</t>
  </si>
  <si>
    <t>yamahabws</t>
  </si>
  <si>
    <t>yamaha88</t>
  </si>
  <si>
    <t>yamaha77</t>
  </si>
  <si>
    <t>yamaha750</t>
  </si>
  <si>
    <t>yamaha55</t>
  </si>
  <si>
    <t>yamaha52</t>
  </si>
  <si>
    <t>yamaha45</t>
  </si>
  <si>
    <t>yamaha44</t>
  </si>
  <si>
    <t>yamaha426</t>
  </si>
  <si>
    <t>yamaha41</t>
  </si>
  <si>
    <t>yamaha301</t>
  </si>
  <si>
    <t>yamaha28</t>
  </si>
  <si>
    <t>yamaha25</t>
  </si>
  <si>
    <t>yamaha125z</t>
  </si>
  <si>
    <t>yamaha112</t>
  </si>
  <si>
    <t>yamaha08</t>
  </si>
  <si>
    <t>yamaha.</t>
  </si>
  <si>
    <t>yamagata1</t>
  </si>
  <si>
    <t>yamada1</t>
  </si>
  <si>
    <t>yamabushi</t>
  </si>
  <si>
    <t>yam25</t>
  </si>
  <si>
    <t>yalove</t>
  </si>
  <si>
    <t>yalonda1</t>
  </si>
  <si>
    <t>yalnif</t>
  </si>
  <si>
    <t>yallegue</t>
  </si>
  <si>
    <t>yalitza1</t>
  </si>
  <si>
    <t>yalissa</t>
  </si>
  <si>
    <t>yalimar</t>
  </si>
  <si>
    <t>yaleni</t>
  </si>
  <si>
    <t>yaldajan</t>
  </si>
  <si>
    <t>yakuza893</t>
  </si>
  <si>
    <t>yakup</t>
  </si>
  <si>
    <t>yakobus</t>
  </si>
  <si>
    <t>yakkity</t>
  </si>
  <si>
    <t>yakiteamo</t>
  </si>
  <si>
    <t>yakitatejapan</t>
  </si>
  <si>
    <t>yakini</t>
  </si>
  <si>
    <t>yakim</t>
  </si>
  <si>
    <t>yakeee</t>
  </si>
  <si>
    <t>yakee</t>
  </si>
  <si>
    <t>yajung</t>
  </si>
  <si>
    <t>yajis</t>
  </si>
  <si>
    <t>yajahira</t>
  </si>
  <si>
    <t>yaiza123</t>
  </si>
  <si>
    <t>yair10</t>
  </si>
  <si>
    <t>yair05</t>
  </si>
  <si>
    <t>yaimara</t>
  </si>
  <si>
    <t>yaimai</t>
  </si>
  <si>
    <t>yailyn</t>
  </si>
  <si>
    <t>yahwazzap</t>
  </si>
  <si>
    <t>yahwah</t>
  </si>
  <si>
    <t>yahoorules</t>
  </si>
  <si>
    <t>yahoopeople</t>
  </si>
  <si>
    <t>yahooligans</t>
  </si>
  <si>
    <t>yahook</t>
  </si>
  <si>
    <t>yahooe</t>
  </si>
  <si>
    <t>yahoodotcom</t>
  </si>
  <si>
    <t>yahoochick</t>
  </si>
  <si>
    <t>yahooabc</t>
  </si>
  <si>
    <t>yahoo97</t>
  </si>
  <si>
    <t>yahoo94</t>
  </si>
  <si>
    <t>yahoo87</t>
  </si>
  <si>
    <t>yahoo84</t>
  </si>
  <si>
    <t>yahoo78</t>
  </si>
  <si>
    <t>yahoo63</t>
  </si>
  <si>
    <t>yahoo4u</t>
  </si>
  <si>
    <t>yahoo4me</t>
  </si>
  <si>
    <t>yahoo44</t>
  </si>
  <si>
    <t>yahoo42</t>
  </si>
  <si>
    <t>yahoo34</t>
  </si>
  <si>
    <t>yahoo28</t>
  </si>
  <si>
    <t>yahoo27</t>
  </si>
  <si>
    <t>yahoo2010</t>
  </si>
  <si>
    <t>yahoo19</t>
  </si>
  <si>
    <t>yahoo143</t>
  </si>
  <si>
    <t>yahoo111</t>
  </si>
  <si>
    <t>yahoo102</t>
  </si>
  <si>
    <t>yahoo07271989</t>
  </si>
  <si>
    <t>yahoo0123456*ireland0123456*</t>
  </si>
  <si>
    <t>yahmum</t>
  </si>
  <si>
    <t>yahirs</t>
  </si>
  <si>
    <t>yahirr</t>
  </si>
  <si>
    <t>yahir13</t>
  </si>
  <si>
    <t>yahhoo</t>
  </si>
  <si>
    <t>yahbitch</t>
  </si>
  <si>
    <t>yahala</t>
  </si>
  <si>
    <t>yahairita</t>
  </si>
  <si>
    <t>yah123</t>
  </si>
  <si>
    <t>yagyag</t>
  </si>
  <si>
    <t>yager1</t>
  </si>
  <si>
    <t>yagbolz</t>
  </si>
  <si>
    <t>yagbols</t>
  </si>
  <si>
    <t>yaffa1</t>
  </si>
  <si>
    <t>yaestoyaqui</t>
  </si>
  <si>
    <t>yaelizta</t>
  </si>
  <si>
    <t>yael2006</t>
  </si>
  <si>
    <t>yadni</t>
  </si>
  <si>
    <t>yadirf</t>
  </si>
  <si>
    <t>yadiras</t>
  </si>
  <si>
    <t>yadira4eva</t>
  </si>
  <si>
    <t>yadira3</t>
  </si>
  <si>
    <t>yadira25</t>
  </si>
  <si>
    <t>yadira22</t>
  </si>
  <si>
    <t>yadira05</t>
  </si>
  <si>
    <t>yadira01</t>
  </si>
  <si>
    <t>yadigg08</t>
  </si>
  <si>
    <t>yadier1</t>
  </si>
  <si>
    <t>yadiel03</t>
  </si>
  <si>
    <t>yadi123</t>
  </si>
  <si>
    <t>yadelys</t>
  </si>
  <si>
    <t>yaddiel</t>
  </si>
  <si>
    <t>yadana</t>
  </si>
  <si>
    <t>yadamean</t>
  </si>
  <si>
    <t>yadah</t>
  </si>
  <si>
    <t>yadaddy1</t>
  </si>
  <si>
    <t>yacuza</t>
  </si>
  <si>
    <t>yacult</t>
  </si>
  <si>
    <t>yacouba</t>
  </si>
  <si>
    <t>yacori</t>
  </si>
  <si>
    <t>yackij</t>
  </si>
  <si>
    <t>yacila</t>
  </si>
  <si>
    <t>yachiru</t>
  </si>
  <si>
    <t>yacabud</t>
  </si>
  <si>
    <t>yabucoa40</t>
  </si>
  <si>
    <t>yabskie</t>
  </si>
  <si>
    <t>yabooty</t>
  </si>
  <si>
    <t>yaboi</t>
  </si>
  <si>
    <t>yabkoh</t>
  </si>
  <si>
    <t>yabitch1</t>
  </si>
  <si>
    <t>yabie</t>
  </si>
  <si>
    <t>yabbhie</t>
  </si>
  <si>
    <t>yabbadabbadoo</t>
  </si>
  <si>
    <t>yabayaba</t>
  </si>
  <si>
    <t>yabass</t>
  </si>
  <si>
    <t>yabah</t>
  </si>
  <si>
    <t>yaasmeen</t>
  </si>
  <si>
    <t>yaasir</t>
  </si>
  <si>
    <t>yaaaaa</t>
  </si>
  <si>
    <t>ya770921</t>
  </si>
  <si>
    <t>y@dir@</t>
  </si>
  <si>
    <t>y696969</t>
  </si>
  <si>
    <t>y2jericho</t>
  </si>
  <si>
    <t>y2j2008</t>
  </si>
  <si>
    <t>y2371992</t>
  </si>
  <si>
    <t>y1988</t>
  </si>
  <si>
    <t>y12345678</t>
  </si>
  <si>
    <t>y0m0mma</t>
  </si>
  <si>
    <t>y0landa</t>
  </si>
  <si>
    <t>xzoex</t>
  </si>
  <si>
    <t>xzavier06</t>
  </si>
  <si>
    <t>xzackx</t>
  </si>
  <si>
    <t>xyzzyspoon</t>
  </si>
  <si>
    <t>xyzdragon</t>
  </si>
  <si>
    <t>xyz999</t>
  </si>
  <si>
    <t>xyren</t>
  </si>
  <si>
    <t>xypt2134</t>
  </si>
  <si>
    <t>xymox</t>
  </si>
  <si>
    <t>xymon</t>
  </si>
  <si>
    <t>xylophone1</t>
  </si>
  <si>
    <t>xyline</t>
  </si>
  <si>
    <t>xylina</t>
  </si>
  <si>
    <t>xylems</t>
  </si>
  <si>
    <t>xyclone</t>
  </si>
  <si>
    <t>xxyyxx</t>
  </si>
  <si>
    <t>xxxyyyzzz</t>
  </si>
  <si>
    <t>xxxxxxxxxxxxxxxxxxxx</t>
  </si>
  <si>
    <t>xxxx4444</t>
  </si>
  <si>
    <t>xxxx123</t>
  </si>
  <si>
    <t>xxxx1111</t>
  </si>
  <si>
    <t>xxxray</t>
  </si>
  <si>
    <t>xxxporno</t>
  </si>
  <si>
    <t>xxxpogi001</t>
  </si>
  <si>
    <t>xxxplayboyxxx</t>
  </si>
  <si>
    <t>xxxmexxx</t>
  </si>
  <si>
    <t>xxxmennaxxx</t>
  </si>
  <si>
    <t>xxxmen</t>
  </si>
  <si>
    <t>xxxmeganxxx</t>
  </si>
  <si>
    <t>xxxlovexxx</t>
  </si>
  <si>
    <t>xxxlove</t>
  </si>
  <si>
    <t>xxxboy</t>
  </si>
  <si>
    <t>xxxbenxxx</t>
  </si>
  <si>
    <t>xxxaaa</t>
  </si>
  <si>
    <t>xxx420</t>
  </si>
  <si>
    <t>xxx1xxx</t>
  </si>
  <si>
    <t>xxx123456</t>
  </si>
  <si>
    <t>xxx12345</t>
  </si>
  <si>
    <t>xxx1234</t>
  </si>
  <si>
    <t>xxx111xxx</t>
  </si>
  <si>
    <t>xxx100</t>
  </si>
  <si>
    <t>xxwinniexx</t>
  </si>
  <si>
    <t>xxtinkerbellxx</t>
  </si>
  <si>
    <t>xxsweetypiexx</t>
  </si>
  <si>
    <t>xxsugarbabesxx</t>
  </si>
  <si>
    <t>xxstephaniexx</t>
  </si>
  <si>
    <t>xxstarxx</t>
  </si>
  <si>
    <t>xxshazxx</t>
  </si>
  <si>
    <t>xxshannonxx</t>
  </si>
  <si>
    <t>xxsexixx</t>
  </si>
  <si>
    <t>xxscottxx</t>
  </si>
  <si>
    <t>xxsammyxx</t>
  </si>
  <si>
    <t>xxsammixx</t>
  </si>
  <si>
    <t>xxroxyxx</t>
  </si>
  <si>
    <t>xxrangersxx</t>
  </si>
  <si>
    <t>xxrachxx</t>
  </si>
  <si>
    <t>xxpoppyxx</t>
  </si>
  <si>
    <t>xxoliviaxx</t>
  </si>
  <si>
    <t>xxnicolaxx</t>
  </si>
  <si>
    <t>xxnatxx</t>
  </si>
  <si>
    <t>xxmiaxx</t>
  </si>
  <si>
    <t>xxmemexx</t>
  </si>
  <si>
    <t>xxmegzxx</t>
  </si>
  <si>
    <t>xxmeganxx</t>
  </si>
  <si>
    <t>xxmanuxx</t>
  </si>
  <si>
    <t>xxlozxx</t>
  </si>
  <si>
    <t>xxlove</t>
  </si>
  <si>
    <t>xxleoxx</t>
  </si>
  <si>
    <t>xxlainey28</t>
  </si>
  <si>
    <t>xxkirstyxx</t>
  </si>
  <si>
    <t>xxkezxx</t>
  </si>
  <si>
    <t>xxjordanxx</t>
  </si>
  <si>
    <t>xxjodiexx</t>
  </si>
  <si>
    <t>xxjakexx</t>
  </si>
  <si>
    <t>xxhayleyxx</t>
  </si>
  <si>
    <t>xxghdxx</t>
  </si>
  <si>
    <t>xxgeorgexx</t>
  </si>
  <si>
    <t>xxcutexx</t>
  </si>
  <si>
    <t>xxciaraxx</t>
  </si>
  <si>
    <t>xxchrisxx</t>
  </si>
  <si>
    <t>xxcharlottexx</t>
  </si>
  <si>
    <t>xxccxx</t>
  </si>
  <si>
    <t>xxcatherinexx</t>
  </si>
  <si>
    <t>xxcandyxx</t>
  </si>
  <si>
    <t>xxbutterflyxx</t>
  </si>
  <si>
    <t>xxbunnyxx</t>
  </si>
  <si>
    <t>xxbratzxx</t>
  </si>
  <si>
    <t>xxadamxx</t>
  </si>
  <si>
    <t>xxabzxx</t>
  </si>
  <si>
    <t>xx6969</t>
  </si>
  <si>
    <t>xx2006xx</t>
  </si>
  <si>
    <t>xx1994xx</t>
  </si>
  <si>
    <t>xx123</t>
  </si>
  <si>
    <t>xwing</t>
  </si>
  <si>
    <t>xweetok</t>
  </si>
  <si>
    <t>xvxvxv</t>
  </si>
  <si>
    <t>xvs1100</t>
  </si>
  <si>
    <t>xvofNojkiyd</t>
  </si>
  <si>
    <t>xuxuxuxu</t>
  </si>
  <si>
    <t>xuxupica</t>
  </si>
  <si>
    <t>xuxaninha</t>
  </si>
  <si>
    <t>xuxan</t>
  </si>
  <si>
    <t>xurras</t>
  </si>
  <si>
    <t>xunga</t>
  </si>
  <si>
    <t>xuleria</t>
  </si>
  <si>
    <t>xuantien</t>
  </si>
  <si>
    <t>xuan67</t>
  </si>
  <si>
    <t>xtuamor</t>
  </si>
  <si>
    <t>xtreme88</t>
  </si>
  <si>
    <t>xtreme7</t>
  </si>
  <si>
    <t>xtreme21</t>
  </si>
  <si>
    <t>xtreme123</t>
  </si>
  <si>
    <t>xtreme01</t>
  </si>
  <si>
    <t>xtream1</t>
  </si>
  <si>
    <t>xtravaganza</t>
  </si>
  <si>
    <t>xtinah</t>
  </si>
  <si>
    <t>xtinaa1</t>
  </si>
  <si>
    <t>xtina87</t>
  </si>
  <si>
    <t>xtina7</t>
  </si>
  <si>
    <t>xtigerx</t>
  </si>
  <si>
    <t>xtiane</t>
  </si>
  <si>
    <t>xtianco</t>
  </si>
  <si>
    <t>xterra00</t>
  </si>
  <si>
    <t>xteamox</t>
  </si>
  <si>
    <t>xtc420</t>
  </si>
  <si>
    <t>xsxsxs</t>
  </si>
  <si>
    <t>xsw2cde3</t>
  </si>
  <si>
    <t>xsw2@WSX</t>
  </si>
  <si>
    <t>xsw234</t>
  </si>
  <si>
    <t>xsw123</t>
  </si>
  <si>
    <t>xsp49cas</t>
  </si>
  <si>
    <t>xsiempreyo</t>
  </si>
  <si>
    <t>xshortyx</t>
  </si>
  <si>
    <t>xsempre</t>
  </si>
  <si>
    <t>xseanx</t>
  </si>
  <si>
    <t>xscottx</t>
  </si>
  <si>
    <t>xsaver;boy</t>
  </si>
  <si>
    <t>xrysa</t>
  </si>
  <si>
    <t>xrubyx</t>
  </si>
  <si>
    <t>xrobbiex</t>
  </si>
  <si>
    <t>xroads</t>
  </si>
  <si>
    <t>xrisis</t>
  </si>
  <si>
    <t>xrangersx</t>
  </si>
  <si>
    <t>xrachelx</t>
  </si>
  <si>
    <t>xquenda</t>
  </si>
  <si>
    <t>xpwincessx</t>
  </si>
  <si>
    <t>xpto123</t>
  </si>
  <si>
    <t>xpress90</t>
  </si>
  <si>
    <t>xplod</t>
  </si>
  <si>
    <t>xplayboix</t>
  </si>
  <si>
    <t>xpl0de</t>
  </si>
  <si>
    <t>xpeople</t>
  </si>
  <si>
    <t>xoxoxo!</t>
  </si>
  <si>
    <t>xoxogg</t>
  </si>
  <si>
    <t>xoxoforever</t>
  </si>
  <si>
    <t>xoxocandy</t>
  </si>
  <si>
    <t>xoxo93</t>
  </si>
  <si>
    <t>xoxo91</t>
  </si>
  <si>
    <t>xoxo90</t>
  </si>
  <si>
    <t>xoxo88</t>
  </si>
  <si>
    <t>xoxo87</t>
  </si>
  <si>
    <t>xoxo77</t>
  </si>
  <si>
    <t>xoxo666</t>
  </si>
  <si>
    <t>xoxo66</t>
  </si>
  <si>
    <t>xoxo321</t>
  </si>
  <si>
    <t>xoxo305</t>
  </si>
  <si>
    <t>xoxo29</t>
  </si>
  <si>
    <t>xoxo210</t>
  </si>
  <si>
    <t>xoxo2006</t>
  </si>
  <si>
    <t>xoxo05</t>
  </si>
  <si>
    <t>xoxo00</t>
  </si>
  <si>
    <t>xoxo..</t>
  </si>
  <si>
    <t>xoxlove</t>
  </si>
  <si>
    <t>xoxlaurenxox</t>
  </si>
  <si>
    <t>xoxjessxox</t>
  </si>
  <si>
    <t>xox69xox</t>
  </si>
  <si>
    <t>xoninha</t>
  </si>
  <si>
    <t>xokolatito</t>
  </si>
  <si>
    <t>xocapik</t>
  </si>
  <si>
    <t>xnemox</t>
  </si>
  <si>
    <t>xmuncherxx</t>
  </si>
  <si>
    <t>xmqm072305</t>
  </si>
  <si>
    <t>xmorganx</t>
  </si>
  <si>
    <t>xmolliex</t>
  </si>
  <si>
    <t>xmillyx</t>
  </si>
  <si>
    <t>xmilliex</t>
  </si>
  <si>
    <t>xmerlinx</t>
  </si>
  <si>
    <t>xmen11</t>
  </si>
  <si>
    <t>xmen10</t>
  </si>
  <si>
    <t>xmen01</t>
  </si>
  <si>
    <t>xmattyx</t>
  </si>
  <si>
    <t>xmasxmas</t>
  </si>
  <si>
    <t>xmastree1</t>
  </si>
  <si>
    <t>xmaster</t>
  </si>
  <si>
    <t>xmass</t>
  </si>
  <si>
    <t>xmascarol</t>
  </si>
  <si>
    <t>xmas24</t>
  </si>
  <si>
    <t>xmas1234</t>
  </si>
  <si>
    <t>xmas08</t>
  </si>
  <si>
    <t>xmas04</t>
  </si>
  <si>
    <t>xman07</t>
  </si>
  <si>
    <t>xlxlxl</t>
  </si>
  <si>
    <t>xlozzyx</t>
  </si>
  <si>
    <t>xlove</t>
  </si>
  <si>
    <t>xlhyzzax17</t>
  </si>
  <si>
    <t>xl1200c</t>
  </si>
  <si>
    <t>xkwizit</t>
  </si>
  <si>
    <t>xkissmex</t>
  </si>
  <si>
    <t>xkimmyx</t>
  </si>
  <si>
    <t>xkiller</t>
  </si>
  <si>
    <t>xkevinx</t>
  </si>
  <si>
    <t>xk]N</t>
  </si>
  <si>
    <t>xk0iupN</t>
  </si>
  <si>
    <t>xjessex</t>
  </si>
  <si>
    <t>xixolina</t>
  </si>
  <si>
    <t>xixluvxux</t>
  </si>
  <si>
    <t>xixito</t>
  </si>
  <si>
    <t>xixas</t>
  </si>
  <si>
    <t>xiupko6=</t>
  </si>
  <si>
    <t>xitlali1</t>
  </si>
  <si>
    <t>xit4ylli</t>
  </si>
  <si>
    <t>xispa</t>
  </si>
  <si>
    <t>xircon</t>
  </si>
  <si>
    <t>xiquita</t>
  </si>
  <si>
    <t>xiquinho</t>
  </si>
  <si>
    <t>xiong1</t>
  </si>
  <si>
    <t>xiomara27</t>
  </si>
  <si>
    <t>xiomara17</t>
  </si>
  <si>
    <t>xiomara02</t>
  </si>
  <si>
    <t>xiomara01</t>
  </si>
  <si>
    <t>xiomara.</t>
  </si>
  <si>
    <t>xiomai</t>
  </si>
  <si>
    <t>xinyi</t>
  </si>
  <si>
    <t>xinxan</t>
  </si>
  <si>
    <t>xinokinha</t>
  </si>
  <si>
    <t>xinoka</t>
  </si>
  <si>
    <t>xinloi</t>
  </si>
  <si>
    <t>xinezinha</t>
  </si>
  <si>
    <t>xinesinha</t>
  </si>
  <si>
    <t>xinabajul</t>
  </si>
  <si>
    <t>xin5hen2</t>
  </si>
  <si>
    <t>ximexime</t>
  </si>
  <si>
    <t>ximenn</t>
  </si>
  <si>
    <t>ximenitas</t>
  </si>
  <si>
    <t>ximena21</t>
  </si>
  <si>
    <t>ximena20</t>
  </si>
  <si>
    <t>ximena17</t>
  </si>
  <si>
    <t>ximena14</t>
  </si>
  <si>
    <t>ximena13</t>
  </si>
  <si>
    <t>ximena10</t>
  </si>
  <si>
    <t>xilonen</t>
  </si>
  <si>
    <t>xilomen</t>
  </si>
  <si>
    <t>xilaxx</t>
  </si>
  <si>
    <t>xikinhu</t>
  </si>
  <si>
    <t>xicoxico</t>
  </si>
  <si>
    <t>xibanga</t>
  </si>
  <si>
    <t>xiara</t>
  </si>
  <si>
    <t>xiaozhubi</t>
  </si>
  <si>
    <t>xiaoyang</t>
  </si>
  <si>
    <t>xiaoxue</t>
  </si>
  <si>
    <t>xiaowen3344</t>
  </si>
  <si>
    <t>xiaoqiang</t>
  </si>
  <si>
    <t>xiaoqian</t>
  </si>
  <si>
    <t>xiaoli</t>
  </si>
  <si>
    <t>xiaohei</t>
  </si>
  <si>
    <t>xiaogui</t>
  </si>
  <si>
    <t>xianna</t>
  </si>
  <si>
    <t>xiadany</t>
  </si>
  <si>
    <t>xhunter</t>
  </si>
  <si>
    <t>xhulia</t>
  </si>
  <si>
    <t>xhoana</t>
  </si>
  <si>
    <t>xhinxhin</t>
  </si>
  <si>
    <t>xhien</t>
  </si>
  <si>
    <t>xheneta</t>
  </si>
  <si>
    <t>xhderbez</t>
  </si>
  <si>
    <t>xharveyx</t>
  </si>
  <si>
    <t>xharryx</t>
  </si>
  <si>
    <t>xhakira</t>
  </si>
  <si>
    <t>xgeorgex</t>
  </si>
  <si>
    <t>xfredx</t>
  </si>
  <si>
    <t>xforce</t>
  </si>
  <si>
    <t>xfire</t>
  </si>
  <si>
    <t>xfiles7</t>
  </si>
  <si>
    <t>xfiles3</t>
  </si>
  <si>
    <t>xfiler</t>
  </si>
  <si>
    <t>xfairyx</t>
  </si>
  <si>
    <t>xes666</t>
  </si>
  <si>
    <t>xerses</t>
  </si>
  <si>
    <t>xeroxx</t>
  </si>
  <si>
    <t>xenopol</t>
  </si>
  <si>
    <t>xenna</t>
  </si>
  <si>
    <t>xenlavida</t>
  </si>
  <si>
    <t>xenioritah</t>
  </si>
  <si>
    <t>xeniar</t>
  </si>
  <si>
    <t>xenagurl</t>
  </si>
  <si>
    <t>xenagirl</t>
  </si>
  <si>
    <t>xena31</t>
  </si>
  <si>
    <t>xena21</t>
  </si>
  <si>
    <t>xena2007</t>
  </si>
  <si>
    <t>xena2002</t>
  </si>
  <si>
    <t>xena16</t>
  </si>
  <si>
    <t>xena13</t>
  </si>
  <si>
    <t>xena06</t>
  </si>
  <si>
    <t>xen7bnjgn</t>
  </si>
  <si>
    <t>xelona</t>
  </si>
  <si>
    <t>xellax</t>
  </si>
  <si>
    <t>xelaxela</t>
  </si>
  <si>
    <t>xelajumc</t>
  </si>
  <si>
    <t>xela12</t>
  </si>
  <si>
    <t>xela01</t>
  </si>
  <si>
    <t>xeila</t>
  </si>
  <si>
    <t>xecution</t>
  </si>
  <si>
    <t>xecret</t>
  </si>
  <si>
    <t>xeann</t>
  </si>
  <si>
    <t>xdenny</t>
  </si>
  <si>
    <t>xdeath</t>
  </si>
  <si>
    <t>xdanielx</t>
  </si>
  <si>
    <t>xdaniellex</t>
  </si>
  <si>
    <t>xdancex</t>
  </si>
  <si>
    <t>xdaddyx</t>
  </si>
  <si>
    <t>xcvxcv</t>
  </si>
  <si>
    <t>xcrew</t>
  </si>
  <si>
    <t>xcountry07</t>
  </si>
  <si>
    <t>xcore</t>
  </si>
  <si>
    <t>xchazx</t>
  </si>
  <si>
    <t>xchavx</t>
  </si>
  <si>
    <t>xcharlottex</t>
  </si>
  <si>
    <t>xcelticx</t>
  </si>
  <si>
    <t>xcellent</t>
  </si>
  <si>
    <t>xbuffyx</t>
  </si>
  <si>
    <t>xbptiy9oN</t>
  </si>
  <si>
    <t>xbox94</t>
  </si>
  <si>
    <t>xbox69</t>
  </si>
  <si>
    <t>xbox25</t>
  </si>
  <si>
    <t>xbox24</t>
  </si>
  <si>
    <t>xbox20</t>
  </si>
  <si>
    <t>xbox15</t>
  </si>
  <si>
    <t>xbox13</t>
  </si>
  <si>
    <t>xbox05</t>
  </si>
  <si>
    <t>xbox007</t>
  </si>
  <si>
    <t>xbenzx</t>
  </si>
  <si>
    <t>xbellax</t>
  </si>
  <si>
    <t>xazier</t>
  </si>
  <si>
    <t>xayvion</t>
  </si>
  <si>
    <t>xayang</t>
  </si>
  <si>
    <t>xavis</t>
  </si>
  <si>
    <t>xaviery</t>
  </si>
  <si>
    <t>xavierx</t>
  </si>
  <si>
    <t>xaviero</t>
  </si>
  <si>
    <t>xaviermb3</t>
  </si>
  <si>
    <t>xaviere</t>
  </si>
  <si>
    <t>xaviercute</t>
  </si>
  <si>
    <t>xavier94</t>
  </si>
  <si>
    <t>xavier87</t>
  </si>
  <si>
    <t>xavier86</t>
  </si>
  <si>
    <t>xavier77</t>
  </si>
  <si>
    <t>xavier74</t>
  </si>
  <si>
    <t>xavier68</t>
  </si>
  <si>
    <t>xavier55</t>
  </si>
  <si>
    <t>xavier48</t>
  </si>
  <si>
    <t>xavier44</t>
  </si>
  <si>
    <t>xavier420</t>
  </si>
  <si>
    <t>xavier42</t>
  </si>
  <si>
    <t>xavier33</t>
  </si>
  <si>
    <t>xavier31</t>
  </si>
  <si>
    <t>xavier1988</t>
  </si>
  <si>
    <t>xavier111</t>
  </si>
  <si>
    <t>xavier007</t>
  </si>
  <si>
    <t>xavier.</t>
  </si>
  <si>
    <t>xaviadri</t>
  </si>
  <si>
    <t>xavi10</t>
  </si>
  <si>
    <t>xav0601</t>
  </si>
  <si>
    <t>xassan</t>
  </si>
  <si>
    <t>xaritah</t>
  </si>
  <si>
    <t>xariah</t>
  </si>
  <si>
    <t>xardas</t>
  </si>
  <si>
    <t>xantos</t>
  </si>
  <si>
    <t>xanthi</t>
  </si>
  <si>
    <t>xanokax</t>
  </si>
  <si>
    <t>xanoka</t>
  </si>
  <si>
    <t>xanman</t>
  </si>
  <si>
    <t>xanjoe</t>
  </si>
  <si>
    <t>xanina</t>
  </si>
  <si>
    <t>xania</t>
  </si>
  <si>
    <t>xandyx</t>
  </si>
  <si>
    <t>xandrinha</t>
  </si>
  <si>
    <t>xandra1</t>
  </si>
  <si>
    <t>xandious69</t>
  </si>
  <si>
    <t>xanderw</t>
  </si>
  <si>
    <t>xanderjames</t>
  </si>
  <si>
    <t>xander78</t>
  </si>
  <si>
    <t>xander69</t>
  </si>
  <si>
    <t>xander6</t>
  </si>
  <si>
    <t>xander27</t>
  </si>
  <si>
    <t>xander16</t>
  </si>
  <si>
    <t>xander.</t>
  </si>
  <si>
    <t>xander!</t>
  </si>
  <si>
    <t>xanax2</t>
  </si>
  <si>
    <t>xanalove</t>
  </si>
  <si>
    <t>xana69</t>
  </si>
  <si>
    <t>xana18</t>
  </si>
  <si>
    <t>xana14</t>
  </si>
  <si>
    <t>xamiex</t>
  </si>
  <si>
    <t>xalix-no01</t>
  </si>
  <si>
    <t>xalfiex</t>
  </si>
  <si>
    <t>xaisha</t>
  </si>
  <si>
    <t>xadrian</t>
  </si>
  <si>
    <t>xabregas</t>
  </si>
  <si>
    <t>xabbyx</t>
  </si>
  <si>
    <t>x90928089x</t>
  </si>
  <si>
    <t>x5x5x5</t>
  </si>
  <si>
    <t>x4v13r</t>
  </si>
  <si>
    <t>x3love</t>
  </si>
  <si>
    <t>x2thez</t>
  </si>
  <si>
    <t>x1x1x1</t>
  </si>
  <si>
    <t>x18999</t>
  </si>
  <si>
    <t>x12573</t>
  </si>
  <si>
    <t>x1234x</t>
  </si>
  <si>
    <t>x12345x</t>
  </si>
  <si>
    <t>x1010prepastrula</t>
  </si>
  <si>
    <t>x100pretamare</t>
  </si>
  <si>
    <t>x100prelove</t>
  </si>
  <si>
    <t>x100pregrone</t>
  </si>
  <si>
    <t>x100preamor</t>
  </si>
  <si>
    <t>x100pre_l</t>
  </si>
  <si>
    <t>x100pre.</t>
  </si>
  <si>
    <t>x0xlovex0x</t>
  </si>
  <si>
    <t>x0969551</t>
  </si>
  <si>
    <t>x-trem</t>
  </si>
  <si>
    <t>x-posed</t>
  </si>
  <si>
    <t>x-men3</t>
  </si>
  <si>
    <t>x-mas06</t>
  </si>
  <si>
    <t>x-mas</t>
  </si>
  <si>
    <t>x-mann</t>
  </si>
  <si>
    <t>wywaas</t>
  </si>
  <si>
    <t>wyteboy</t>
  </si>
  <si>
    <t>wysiwyg1</t>
  </si>
  <si>
    <t>wyonna</t>
  </si>
  <si>
    <t>wynston</t>
  </si>
  <si>
    <t>wynnie</t>
  </si>
  <si>
    <t>wynnewood</t>
  </si>
  <si>
    <t>wyness</t>
  </si>
  <si>
    <t>wyndham1</t>
  </si>
  <si>
    <t>wyndell</t>
  </si>
  <si>
    <t>wyler</t>
  </si>
  <si>
    <t>wylene</t>
  </si>
  <si>
    <t>wylde</t>
  </si>
  <si>
    <t>wyattk</t>
  </si>
  <si>
    <t>wyattc</t>
  </si>
  <si>
    <t>wyatt95</t>
  </si>
  <si>
    <t>wyatt6</t>
  </si>
  <si>
    <t>wyatt5</t>
  </si>
  <si>
    <t>wyatt2007</t>
  </si>
  <si>
    <t>wyatt2005</t>
  </si>
  <si>
    <t>wyatt2004</t>
  </si>
  <si>
    <t>wyatt19</t>
  </si>
  <si>
    <t>wyatt02</t>
  </si>
  <si>
    <t>wyatt!</t>
  </si>
  <si>
    <t>wyandanch</t>
  </si>
  <si>
    <t>wxyz123</t>
  </si>
  <si>
    <t>wxyz12</t>
  </si>
  <si>
    <t>wxwsodyofu</t>
  </si>
  <si>
    <t>wxcvbn123</t>
  </si>
  <si>
    <t>wxcvbn1</t>
  </si>
  <si>
    <t>wwwwww6</t>
  </si>
  <si>
    <t>wwwwww2</t>
  </si>
  <si>
    <t>wwww2222</t>
  </si>
  <si>
    <t>wwww1111</t>
  </si>
  <si>
    <t>www666</t>
  </si>
  <si>
    <t>www12345</t>
  </si>
  <si>
    <t>www.google</t>
  </si>
  <si>
    <t>wwjesusd</t>
  </si>
  <si>
    <t>wwjdpush</t>
  </si>
  <si>
    <t>wwjd85</t>
  </si>
  <si>
    <t>wwjd4you</t>
  </si>
  <si>
    <t>wwjd25</t>
  </si>
  <si>
    <t>wwjd22</t>
  </si>
  <si>
    <t>wwjd2005</t>
  </si>
  <si>
    <t>wwjd18</t>
  </si>
  <si>
    <t>wwjd03</t>
  </si>
  <si>
    <t>wwfecw</t>
  </si>
  <si>
    <t>wwf</t>
  </si>
  <si>
    <t>wwewwe2</t>
  </si>
  <si>
    <t>wwewrestling</t>
  </si>
  <si>
    <t>wwervd</t>
  </si>
  <si>
    <t>wwerock</t>
  </si>
  <si>
    <t>wweraw619</t>
  </si>
  <si>
    <t>wweraw.</t>
  </si>
  <si>
    <t>wweman</t>
  </si>
  <si>
    <t>wwekane</t>
  </si>
  <si>
    <t>wweisthebest</t>
  </si>
  <si>
    <t>wwegal</t>
  </si>
  <si>
    <t>wweforever</t>
  </si>
  <si>
    <t>wwefan123</t>
  </si>
  <si>
    <t>wwefan01</t>
  </si>
  <si>
    <t>wwedx1</t>
  </si>
  <si>
    <t>wwe619wwe</t>
  </si>
  <si>
    <t>wwe456</t>
  </si>
  <si>
    <t>wwe234</t>
  </si>
  <si>
    <t>wwe22</t>
  </si>
  <si>
    <t>wwe#1fann</t>
  </si>
  <si>
    <t>ww2008</t>
  </si>
  <si>
    <t>wvu123</t>
  </si>
  <si>
    <t>wvsupc</t>
  </si>
  <si>
    <t>wvlkfgvp</t>
  </si>
  <si>
    <t>wvlkfgvhp</t>
  </si>
  <si>
    <t>wvhsohkgsuhp</t>
  </si>
  <si>
    <t>wvhlyfgvhp</t>
  </si>
  <si>
    <t>wvhg;ogvhp</t>
  </si>
  <si>
    <t>wvhFi80b9</t>
  </si>
  <si>
    <t>wvg]bap^</t>
  </si>
  <si>
    <t>wuttinan</t>
  </si>
  <si>
    <t>wutang3</t>
  </si>
  <si>
    <t>wutang21</t>
  </si>
  <si>
    <t>wutanclan</t>
  </si>
  <si>
    <t>wushuu</t>
  </si>
  <si>
    <t>wurzburg</t>
  </si>
  <si>
    <t>wunsch</t>
  </si>
  <si>
    <t>wunnumin</t>
  </si>
  <si>
    <t>wunders</t>
  </si>
  <si>
    <t>wunderlich</t>
  </si>
  <si>
    <t>wumpscut</t>
  </si>
  <si>
    <t>wulani</t>
  </si>
  <si>
    <t>wuggie</t>
  </si>
  <si>
    <t>wuero</t>
  </si>
  <si>
    <t>wudup1</t>
  </si>
  <si>
    <t>wubu2</t>
  </si>
  <si>
    <t>wubbles</t>
  </si>
  <si>
    <t>wubble</t>
  </si>
  <si>
    <t>wu430c</t>
  </si>
  <si>
    <t>wtwtwt</t>
  </si>
  <si>
    <t>wtj2fvzs6</t>
  </si>
  <si>
    <t>wtiger1</t>
  </si>
  <si>
    <t>wtfmate?</t>
  </si>
  <si>
    <t>wtfmate1</t>
  </si>
  <si>
    <t>wtfever</t>
  </si>
  <si>
    <t>wtfbitch1</t>
  </si>
  <si>
    <t>wtf911</t>
  </si>
  <si>
    <t>wtf1234</t>
  </si>
  <si>
    <t>wtever</t>
  </si>
  <si>
    <t>wtc911</t>
  </si>
  <si>
    <t>wt2006</t>
  </si>
  <si>
    <t>wsxcde</t>
  </si>
  <si>
    <t>wsx456</t>
  </si>
  <si>
    <t>wstwst</t>
  </si>
  <si>
    <t>wsoritg0hk</t>
  </si>
  <si>
    <t>wsmith</t>
  </si>
  <si>
    <t>wsa123</t>
  </si>
  <si>
    <t>ws6transam</t>
  </si>
  <si>
    <t>wrzesien</t>
  </si>
  <si>
    <t>wrongmove</t>
  </si>
  <si>
    <t>writes</t>
  </si>
  <si>
    <t>writer5</t>
  </si>
  <si>
    <t>writer2</t>
  </si>
  <si>
    <t>wright13</t>
  </si>
  <si>
    <t>wright12</t>
  </si>
  <si>
    <t>wright09</t>
  </si>
  <si>
    <t>wrgwrg</t>
  </si>
  <si>
    <t>wrestling6</t>
  </si>
  <si>
    <t>wrestling12</t>
  </si>
  <si>
    <t>wrestling101</t>
  </si>
  <si>
    <t>wrestling0</t>
  </si>
  <si>
    <t>wrestler10</t>
  </si>
  <si>
    <t>wrestlemania24</t>
  </si>
  <si>
    <t>wrestle215</t>
  </si>
  <si>
    <t>wrestle2</t>
  </si>
  <si>
    <t>wresteling</t>
  </si>
  <si>
    <t>wrenwren</t>
  </si>
  <si>
    <t>wren</t>
  </si>
  <si>
    <t>wreckers</t>
  </si>
  <si>
    <t>wreckaray1</t>
  </si>
  <si>
    <t>wrecka</t>
  </si>
  <si>
    <t>wreath14</t>
  </si>
  <si>
    <t>wrath7</t>
  </si>
  <si>
    <t>wrangler08</t>
  </si>
  <si>
    <t>wr2525</t>
  </si>
  <si>
    <t>wr1ght</t>
  </si>
  <si>
    <t>wqazsx</t>
  </si>
  <si>
    <t>wpww1488</t>
  </si>
  <si>
    <t>wozniak</t>
  </si>
  <si>
    <t>wowzerz!</t>
  </si>
  <si>
    <t>wowzers2</t>
  </si>
  <si>
    <t>wowzer1</t>
  </si>
  <si>
    <t>wowzas</t>
  </si>
  <si>
    <t>wowurgay1</t>
  </si>
  <si>
    <t>wowowowo</t>
  </si>
  <si>
    <t>wowowee123</t>
  </si>
  <si>
    <t>wowow</t>
  </si>
  <si>
    <t>wowie3</t>
  </si>
  <si>
    <t>wowerz</t>
  </si>
  <si>
    <t>wower</t>
  </si>
  <si>
    <t>wowdude1</t>
  </si>
  <si>
    <t>wowbow1</t>
  </si>
  <si>
    <t>wow666</t>
  </si>
  <si>
    <t>wow2005</t>
  </si>
  <si>
    <t>wow100</t>
  </si>
  <si>
    <t>wow!!</t>
  </si>
  <si>
    <t>wounds</t>
  </si>
  <si>
    <t>wounder</t>
  </si>
  <si>
    <t>wotstw</t>
  </si>
  <si>
    <t>wotsit1</t>
  </si>
  <si>
    <t>wotan</t>
  </si>
  <si>
    <t>wosomo</t>
  </si>
  <si>
    <t>worththewait</t>
  </si>
  <si>
    <t>wortho</t>
  </si>
  <si>
    <t>wortham</t>
  </si>
  <si>
    <t>worstnightmare</t>
  </si>
  <si>
    <t>worster</t>
  </si>
  <si>
    <t>worst1</t>
  </si>
  <si>
    <t>worship123</t>
  </si>
  <si>
    <t>worsham</t>
  </si>
  <si>
    <t>worry13</t>
  </si>
  <si>
    <t>wormworm</t>
  </si>
  <si>
    <t>wormtail1</t>
  </si>
  <si>
    <t>worms1</t>
  </si>
  <si>
    <t>wormboy</t>
  </si>
  <si>
    <t>worm91</t>
  </si>
  <si>
    <t>worm69</t>
  </si>
  <si>
    <t>worm11</t>
  </si>
  <si>
    <t>worleston</t>
  </si>
  <si>
    <t>worldtrade</t>
  </si>
  <si>
    <t>worldsucks</t>
  </si>
  <si>
    <t>worldof</t>
  </si>
  <si>
    <t>worldmap</t>
  </si>
  <si>
    <t>worldismine</t>
  </si>
  <si>
    <t>worldholdon</t>
  </si>
  <si>
    <t>worlddomination</t>
  </si>
  <si>
    <t>worldcup66</t>
  </si>
  <si>
    <t>worldcup1966</t>
  </si>
  <si>
    <t>world20</t>
  </si>
  <si>
    <t>world1234</t>
  </si>
  <si>
    <t>world08</t>
  </si>
  <si>
    <t>worktop</t>
  </si>
  <si>
    <t>workshop1</t>
  </si>
  <si>
    <t>worksheet</t>
  </si>
  <si>
    <t>workout3</t>
  </si>
  <si>
    <t>workingmom</t>
  </si>
  <si>
    <t>working2</t>
  </si>
  <si>
    <t>workhard1</t>
  </si>
  <si>
    <t>workers1</t>
  </si>
  <si>
    <t>workcamp</t>
  </si>
  <si>
    <t>wordup7</t>
  </si>
  <si>
    <t>wordup5</t>
  </si>
  <si>
    <t>wordup!</t>
  </si>
  <si>
    <t>wordss</t>
  </si>
  <si>
    <t>wordpass8</t>
  </si>
  <si>
    <t>wordpass7</t>
  </si>
  <si>
    <t>wordnig</t>
  </si>
  <si>
    <t>wordman</t>
  </si>
  <si>
    <t>wordlife5</t>
  </si>
  <si>
    <t>wordlife12</t>
  </si>
  <si>
    <t>wordisbond</t>
  </si>
  <si>
    <t>wordie</t>
  </si>
  <si>
    <t>word321</t>
  </si>
  <si>
    <t>word2u</t>
  </si>
  <si>
    <t>word20</t>
  </si>
  <si>
    <t>word14</t>
  </si>
  <si>
    <t>worawit</t>
  </si>
  <si>
    <t>worapon</t>
  </si>
  <si>
    <t>woowwoow</t>
  </si>
  <si>
    <t>woowoos</t>
  </si>
  <si>
    <t>woowoo13</t>
  </si>
  <si>
    <t>woowoo123</t>
  </si>
  <si>
    <t>woowie</t>
  </si>
  <si>
    <t>wootage</t>
  </si>
  <si>
    <t>woot1</t>
  </si>
  <si>
    <t>wooshoo</t>
  </si>
  <si>
    <t>woosh123</t>
  </si>
  <si>
    <t>woopwoop123</t>
  </si>
  <si>
    <t>woopsy</t>
  </si>
  <si>
    <t>woop11</t>
  </si>
  <si>
    <t>woop</t>
  </si>
  <si>
    <t>wooowooo</t>
  </si>
  <si>
    <t>woooh</t>
  </si>
  <si>
    <t>wooods</t>
  </si>
  <si>
    <t>woonsen</t>
  </si>
  <si>
    <t>woolsey</t>
  </si>
  <si>
    <t>woolgar</t>
  </si>
  <si>
    <t>woolfolk</t>
  </si>
  <si>
    <t>woolas</t>
  </si>
  <si>
    <t>woolard</t>
  </si>
  <si>
    <t>wookie79</t>
  </si>
  <si>
    <t>wookie3</t>
  </si>
  <si>
    <t>wookie2</t>
  </si>
  <si>
    <t>woohoo22</t>
  </si>
  <si>
    <t>woohoo13</t>
  </si>
  <si>
    <t>woohoo11</t>
  </si>
  <si>
    <t>woogies</t>
  </si>
  <si>
    <t>woogie00</t>
  </si>
  <si>
    <t>woofit</t>
  </si>
  <si>
    <t>woof</t>
  </si>
  <si>
    <t>woodz</t>
  </si>
  <si>
    <t>woodyboy1</t>
  </si>
  <si>
    <t>woody96</t>
  </si>
  <si>
    <t>woody94</t>
  </si>
  <si>
    <t>woody87</t>
  </si>
  <si>
    <t>woody85</t>
  </si>
  <si>
    <t>woody4eva</t>
  </si>
  <si>
    <t>woody321</t>
  </si>
  <si>
    <t>woody2k7</t>
  </si>
  <si>
    <t>woody1990</t>
  </si>
  <si>
    <t>woody18</t>
  </si>
  <si>
    <t>woody16</t>
  </si>
  <si>
    <t>woody111</t>
  </si>
  <si>
    <t>woody03</t>
  </si>
  <si>
    <t>woodworth1</t>
  </si>
  <si>
    <t>woodworks</t>
  </si>
  <si>
    <t>woodwind1</t>
  </si>
  <si>
    <t>woodtown</t>
  </si>
  <si>
    <t>woodthorpe</t>
  </si>
  <si>
    <t>woodstreet</t>
  </si>
  <si>
    <t>woodstown</t>
  </si>
  <si>
    <t>woodstone</t>
  </si>
  <si>
    <t>woodstock7</t>
  </si>
  <si>
    <t>woodsman</t>
  </si>
  <si>
    <t>woodsedge</t>
  </si>
  <si>
    <t>woods7</t>
  </si>
  <si>
    <t>woodro</t>
  </si>
  <si>
    <t>woodring</t>
  </si>
  <si>
    <t>woodrat</t>
  </si>
  <si>
    <t>woodoo</t>
  </si>
  <si>
    <t>woodmoor</t>
  </si>
  <si>
    <t>woodmill</t>
  </si>
  <si>
    <t>woodmere</t>
  </si>
  <si>
    <t>woodly</t>
  </si>
  <si>
    <t>woodlawn1</t>
  </si>
  <si>
    <t>woodlands7</t>
  </si>
  <si>
    <t>woodland12</t>
  </si>
  <si>
    <t>woodhull</t>
  </si>
  <si>
    <t>woodhouse1</t>
  </si>
  <si>
    <t>woodgroup</t>
  </si>
  <si>
    <t>woodgrain</t>
  </si>
  <si>
    <t>woodfloor</t>
  </si>
  <si>
    <t>woodfarm</t>
  </si>
  <si>
    <t>wooders</t>
  </si>
  <si>
    <t>wooder</t>
  </si>
  <si>
    <t>wooded</t>
  </si>
  <si>
    <t>woodcouch</t>
  </si>
  <si>
    <t>woodcote</t>
  </si>
  <si>
    <t>woodchips</t>
  </si>
  <si>
    <t>woodbine1</t>
  </si>
  <si>
    <t>woodberry</t>
  </si>
  <si>
    <t>wooda01</t>
  </si>
  <si>
    <t>wood12</t>
  </si>
  <si>
    <t>wood06</t>
  </si>
  <si>
    <t>wooby6</t>
  </si>
  <si>
    <t>wooby</t>
  </si>
  <si>
    <t>woobaby</t>
  </si>
  <si>
    <t>woo-hoo</t>
  </si>
  <si>
    <t>wonttell</t>
  </si>
  <si>
    <t>wontons</t>
  </si>
  <si>
    <t>wonkie1</t>
  </si>
  <si>
    <t>wonkers</t>
  </si>
  <si>
    <t>wonkabar1</t>
  </si>
  <si>
    <t>wonka24</t>
  </si>
  <si>
    <t>wonka2</t>
  </si>
  <si>
    <t>wonka12</t>
  </si>
  <si>
    <t>wongtong</t>
  </si>
  <si>
    <t>wongsakorn</t>
  </si>
  <si>
    <t>wongs</t>
  </si>
  <si>
    <t>wongie</t>
  </si>
  <si>
    <t>wonderz</t>
  </si>
  <si>
    <t>wonderwoman2</t>
  </si>
  <si>
    <t>wonderwal1</t>
  </si>
  <si>
    <t>wonders3</t>
  </si>
  <si>
    <t>wonders2</t>
  </si>
  <si>
    <t>wondermom</t>
  </si>
  <si>
    <t>wondergurl</t>
  </si>
  <si>
    <t>wonderfulme</t>
  </si>
  <si>
    <t>wonderfullove</t>
  </si>
  <si>
    <t>wonderful8</t>
  </si>
  <si>
    <t>wonderful5</t>
  </si>
  <si>
    <t>wonderful4</t>
  </si>
  <si>
    <t>wonderful23</t>
  </si>
  <si>
    <t>wonderful.</t>
  </si>
  <si>
    <t>wonderchild</t>
  </si>
  <si>
    <t>wonder72</t>
  </si>
  <si>
    <t>wonder6</t>
  </si>
  <si>
    <t>wonder5</t>
  </si>
  <si>
    <t>wonder13</t>
  </si>
  <si>
    <t>womenrule</t>
  </si>
  <si>
    <t>womble01</t>
  </si>
  <si>
    <t>wombat11</t>
  </si>
  <si>
    <t>womanofgod</t>
  </si>
  <si>
    <t>womanami</t>
  </si>
  <si>
    <t>wolwerine</t>
  </si>
  <si>
    <t>wolvez</t>
  </si>
  <si>
    <t>wolves8</t>
  </si>
  <si>
    <t>wolves666</t>
  </si>
  <si>
    <t>wolves4life</t>
  </si>
  <si>
    <t>wolves44</t>
  </si>
  <si>
    <t>wolves2007</t>
  </si>
  <si>
    <t>wolves18</t>
  </si>
  <si>
    <t>wolves05</t>
  </si>
  <si>
    <t>wolves02</t>
  </si>
  <si>
    <t>wolves00</t>
  </si>
  <si>
    <t>wolverine9</t>
  </si>
  <si>
    <t>wolverine5</t>
  </si>
  <si>
    <t>wolvega</t>
  </si>
  <si>
    <t>wololo</t>
  </si>
  <si>
    <t>wolly1</t>
  </si>
  <si>
    <t>wollen</t>
  </si>
  <si>
    <t>wolfy11</t>
  </si>
  <si>
    <t>wolfwoman</t>
  </si>
  <si>
    <t>wolfstone</t>
  </si>
  <si>
    <t>wolfsburg</t>
  </si>
  <si>
    <t>wolfs1</t>
  </si>
  <si>
    <t>wolframio</t>
  </si>
  <si>
    <t>wolfpaws</t>
  </si>
  <si>
    <t>wolfpaw</t>
  </si>
  <si>
    <t>wolfpack21</t>
  </si>
  <si>
    <t>wolfpack05</t>
  </si>
  <si>
    <t>wolfox</t>
  </si>
  <si>
    <t>wolford</t>
  </si>
  <si>
    <t>wolfman28</t>
  </si>
  <si>
    <t>wolfman123</t>
  </si>
  <si>
    <t>wolfling</t>
  </si>
  <si>
    <t>wolfkiller</t>
  </si>
  <si>
    <t>wolfhunter</t>
  </si>
  <si>
    <t>wolfgang13</t>
  </si>
  <si>
    <t>wolfgang01</t>
  </si>
  <si>
    <t>wolfers</t>
  </si>
  <si>
    <t>wolferine</t>
  </si>
  <si>
    <t>wolfden</t>
  </si>
  <si>
    <t>wolfboy1</t>
  </si>
  <si>
    <t>wolf91</t>
  </si>
  <si>
    <t>wolf88</t>
  </si>
  <si>
    <t>wolf80a</t>
  </si>
  <si>
    <t>wolf78</t>
  </si>
  <si>
    <t>wolf67</t>
  </si>
  <si>
    <t>wolf59</t>
  </si>
  <si>
    <t>wolf54</t>
  </si>
  <si>
    <t>wolf47</t>
  </si>
  <si>
    <t>wolf44</t>
  </si>
  <si>
    <t>wolf36</t>
  </si>
  <si>
    <t>wolf321</t>
  </si>
  <si>
    <t>wolf2008</t>
  </si>
  <si>
    <t>wolf2000</t>
  </si>
  <si>
    <t>wolf1995</t>
  </si>
  <si>
    <t>wolf1967</t>
  </si>
  <si>
    <t>wokkels</t>
  </si>
  <si>
    <t>wofford1</t>
  </si>
  <si>
    <t>woffle</t>
  </si>
  <si>
    <t>woerden</t>
  </si>
  <si>
    <t>woefwoef</t>
  </si>
  <si>
    <t>wodie</t>
  </si>
  <si>
    <t>wodeairen</t>
  </si>
  <si>
    <t>wodan</t>
  </si>
  <si>
    <t>wockeez</t>
  </si>
  <si>
    <t>woburn</t>
  </si>
  <si>
    <t>wobniar</t>
  </si>
  <si>
    <t>wobbly1</t>
  </si>
  <si>
    <t>woaiwojia</t>
  </si>
  <si>
    <t>woaiwo</t>
  </si>
  <si>
    <t>woainia</t>
  </si>
  <si>
    <t>woainee</t>
  </si>
  <si>
    <t>woailaogong</t>
  </si>
  <si>
    <t>woahh</t>
  </si>
  <si>
    <t>woahbaby1</t>
  </si>
  <si>
    <t>woahbaby</t>
  </si>
  <si>
    <t>woah13</t>
  </si>
  <si>
    <t>woah123</t>
  </si>
  <si>
    <t>woah</t>
  </si>
  <si>
    <t>wnbanba</t>
  </si>
  <si>
    <t>wnba10</t>
  </si>
  <si>
    <t>wnba06</t>
  </si>
  <si>
    <t>wms123</t>
  </si>
  <si>
    <t>wmoore</t>
  </si>
  <si>
    <t>wmnnwlhtscuclh</t>
  </si>
  <si>
    <t>wmhs09</t>
  </si>
  <si>
    <t>wma8e3</t>
  </si>
  <si>
    <t>wlt642</t>
  </si>
  <si>
    <t>wlk4dgs</t>
  </si>
  <si>
    <t>wlk3dgs5</t>
  </si>
  <si>
    <t>wlk3dgs!</t>
  </si>
  <si>
    <t>wladek</t>
  </si>
  <si>
    <t>wkyz2001</t>
  </si>
  <si>
    <t>wk1800</t>
  </si>
  <si>
    <t>wizzy123</t>
  </si>
  <si>
    <t>wizzfizz</t>
  </si>
  <si>
    <t>wizz123</t>
  </si>
  <si>
    <t>wizkid1</t>
  </si>
  <si>
    <t>wizdumb</t>
  </si>
  <si>
    <t>wizardz</t>
  </si>
  <si>
    <t>wizardsteam</t>
  </si>
  <si>
    <t>wizard99</t>
  </si>
  <si>
    <t>wizard87</t>
  </si>
  <si>
    <t>wizard86</t>
  </si>
  <si>
    <t>wizard4</t>
  </si>
  <si>
    <t>wizard24</t>
  </si>
  <si>
    <t>wizard!</t>
  </si>
  <si>
    <t>wiyaka79</t>
  </si>
  <si>
    <t>wiyada</t>
  </si>
  <si>
    <t>wiwis</t>
  </si>
  <si>
    <t>wiwins</t>
  </si>
  <si>
    <t>wiwiet</t>
  </si>
  <si>
    <t>wiwien</t>
  </si>
  <si>
    <t>wiwie</t>
  </si>
  <si>
    <t>wiwi08</t>
  </si>
  <si>
    <t>witten82</t>
  </si>
  <si>
    <t>witsend</t>
  </si>
  <si>
    <t>witmer</t>
  </si>
  <si>
    <t>witman</t>
  </si>
  <si>
    <t>witkowski</t>
  </si>
  <si>
    <t>witkop</t>
  </si>
  <si>
    <t>witjes</t>
  </si>
  <si>
    <t>witje</t>
  </si>
  <si>
    <t>witinha</t>
  </si>
  <si>
    <t>withyou1</t>
  </si>
  <si>
    <t>withu1</t>
  </si>
  <si>
    <t>withu</t>
  </si>
  <si>
    <t>withoutwax</t>
  </si>
  <si>
    <t>withnail</t>
  </si>
  <si>
    <t>withgod1</t>
  </si>
  <si>
    <t>witchslove</t>
  </si>
  <si>
    <t>witchmag</t>
  </si>
  <si>
    <t>witchking</t>
  </si>
  <si>
    <t>witches5</t>
  </si>
  <si>
    <t>witches23</t>
  </si>
  <si>
    <t>witchaya</t>
  </si>
  <si>
    <t>witch97</t>
  </si>
  <si>
    <t>witch69</t>
  </si>
  <si>
    <t>witch11</t>
  </si>
  <si>
    <t>witch101</t>
  </si>
  <si>
    <t>witch08</t>
  </si>
  <si>
    <t>witch05</t>
  </si>
  <si>
    <t>wisuda</t>
  </si>
  <si>
    <t>wisteria1</t>
  </si>
  <si>
    <t>wister</t>
  </si>
  <si>
    <t>wistaria</t>
  </si>
  <si>
    <t>wissem</t>
  </si>
  <si>
    <t>wissal</t>
  </si>
  <si>
    <t>wiskey123</t>
  </si>
  <si>
    <t>wisinteamo</t>
  </si>
  <si>
    <t>wisin13</t>
  </si>
  <si>
    <t>wisin09</t>
  </si>
  <si>
    <t>wisikwisik</t>
  </si>
  <si>
    <t>wishywashy</t>
  </si>
  <si>
    <t>wishy1</t>
  </si>
  <si>
    <t>wishy</t>
  </si>
  <si>
    <t>wishwell</t>
  </si>
  <si>
    <t>wishunew2</t>
  </si>
  <si>
    <t>wishuknew2</t>
  </si>
  <si>
    <t>wishstar</t>
  </si>
  <si>
    <t>wishme</t>
  </si>
  <si>
    <t>wishing4</t>
  </si>
  <si>
    <t>wishing!</t>
  </si>
  <si>
    <t>wishgirl</t>
  </si>
  <si>
    <t>wishfulthinking</t>
  </si>
  <si>
    <t>wishes6</t>
  </si>
  <si>
    <t>wisher1</t>
  </si>
  <si>
    <t>wish4you</t>
  </si>
  <si>
    <t>wish12</t>
  </si>
  <si>
    <t>wish11</t>
  </si>
  <si>
    <t>wisers</t>
  </si>
  <si>
    <t>wiseone1</t>
  </si>
  <si>
    <t>wisely</t>
  </si>
  <si>
    <t>wisegirl</t>
  </si>
  <si>
    <t>wiseass1</t>
  </si>
  <si>
    <t>wise11</t>
  </si>
  <si>
    <t>wisdoms</t>
  </si>
  <si>
    <t>wisdom99</t>
  </si>
  <si>
    <t>wisdom77</t>
  </si>
  <si>
    <t>wisdom360</t>
  </si>
  <si>
    <t>wisdom123</t>
  </si>
  <si>
    <t>wisdom11</t>
  </si>
  <si>
    <t>wisdom07</t>
  </si>
  <si>
    <t>wisconsin5</t>
  </si>
  <si>
    <t>wisconsin!</t>
  </si>
  <si>
    <t>wisarut</t>
  </si>
  <si>
    <t>wisam1</t>
  </si>
  <si>
    <t>wirenut</t>
  </si>
  <si>
    <t>wired7</t>
  </si>
  <si>
    <t>wirebond</t>
  </si>
  <si>
    <t>wire8792</t>
  </si>
  <si>
    <t>wirdah</t>
  </si>
  <si>
    <t>wiratama</t>
  </si>
  <si>
    <t>wiradjuri</t>
  </si>
  <si>
    <t>wippos</t>
  </si>
  <si>
    <t>wippoo</t>
  </si>
  <si>
    <t>wipper</t>
  </si>
  <si>
    <t>wipooh</t>
  </si>
  <si>
    <t>wipneus</t>
  </si>
  <si>
    <t>wipawee</t>
  </si>
  <si>
    <t>wipahura</t>
  </si>
  <si>
    <t>wiola</t>
  </si>
  <si>
    <t>winzelle</t>
  </si>
  <si>
    <t>winypooh</t>
  </si>
  <si>
    <t>winxs</t>
  </si>
  <si>
    <t>winxflora</t>
  </si>
  <si>
    <t>winxer</t>
  </si>
  <si>
    <t>winxclub6</t>
  </si>
  <si>
    <t>winx16</t>
  </si>
  <si>
    <t>winx1</t>
  </si>
  <si>
    <t>winwme</t>
  </si>
  <si>
    <t>wintontoi</t>
  </si>
  <si>
    <t>winterstorm</t>
  </si>
  <si>
    <t>winterspring</t>
  </si>
  <si>
    <t>winterrose</t>
  </si>
  <si>
    <t>winterrain</t>
  </si>
  <si>
    <t>winterfun</t>
  </si>
  <si>
    <t>winterfox</t>
  </si>
  <si>
    <t>winterfire</t>
  </si>
  <si>
    <t>winterfest</t>
  </si>
  <si>
    <t>winterbear</t>
  </si>
  <si>
    <t>winter93</t>
  </si>
  <si>
    <t>winter90</t>
  </si>
  <si>
    <t>winter86</t>
  </si>
  <si>
    <t>winter81</t>
  </si>
  <si>
    <t>winter70</t>
  </si>
  <si>
    <t>winter63</t>
  </si>
  <si>
    <t>winter34</t>
  </si>
  <si>
    <t>winter14</t>
  </si>
  <si>
    <t>winter0</t>
  </si>
  <si>
    <t>winter*</t>
  </si>
  <si>
    <t>winston91</t>
  </si>
  <si>
    <t>winston77</t>
  </si>
  <si>
    <t>winston19</t>
  </si>
  <si>
    <t>winston100</t>
  </si>
  <si>
    <t>winston05</t>
  </si>
  <si>
    <t>winston0</t>
  </si>
  <si>
    <t>winst0n</t>
  </si>
  <si>
    <t>winsly</t>
  </si>
  <si>
    <t>winskie</t>
  </si>
  <si>
    <t>winsel</t>
  </si>
  <si>
    <t>winrose</t>
  </si>
  <si>
    <t>winrar</t>
  </si>
  <si>
    <t>winonna</t>
  </si>
  <si>
    <t>winonah</t>
  </si>
  <si>
    <t>winona123</t>
  </si>
  <si>
    <t>winnys</t>
  </si>
  <si>
    <t>winny8</t>
  </si>
  <si>
    <t>winny1</t>
  </si>
  <si>
    <t>winnifer</t>
  </si>
  <si>
    <t>winniethepooh2</t>
  </si>
  <si>
    <t>winniethepoh</t>
  </si>
  <si>
    <t>winniethe1</t>
  </si>
  <si>
    <t>winniephoo</t>
  </si>
  <si>
    <t>winniep00h</t>
  </si>
  <si>
    <t>winniebear</t>
  </si>
  <si>
    <t>winnie98</t>
  </si>
  <si>
    <t>winnie97</t>
  </si>
  <si>
    <t>winnie94</t>
  </si>
  <si>
    <t>winnie92</t>
  </si>
  <si>
    <t>winnie8900173</t>
  </si>
  <si>
    <t>winnie76</t>
  </si>
  <si>
    <t>winnie44</t>
  </si>
  <si>
    <t>winnie1991</t>
  </si>
  <si>
    <t>winnie1234</t>
  </si>
  <si>
    <t>winnie101</t>
  </si>
  <si>
    <t>winnie04</t>
  </si>
  <si>
    <t>winnie03</t>
  </si>
  <si>
    <t>winnie*</t>
  </si>
  <si>
    <t>winnette</t>
  </si>
  <si>
    <t>winner99</t>
  </si>
  <si>
    <t>winner88</t>
  </si>
  <si>
    <t>winner87</t>
  </si>
  <si>
    <t>winner8</t>
  </si>
  <si>
    <t>winner77</t>
  </si>
  <si>
    <t>winner75</t>
  </si>
  <si>
    <t>winner321</t>
  </si>
  <si>
    <t>winner31</t>
  </si>
  <si>
    <t>winner25</t>
  </si>
  <si>
    <t>winner21</t>
  </si>
  <si>
    <t>winner20</t>
  </si>
  <si>
    <t>winner14</t>
  </si>
  <si>
    <t>winner09</t>
  </si>
  <si>
    <t>winner06</t>
  </si>
  <si>
    <t>winner.</t>
  </si>
  <si>
    <t>winnard</t>
  </si>
  <si>
    <t>winnaar=1995</t>
  </si>
  <si>
    <t>winmar</t>
  </si>
  <si>
    <t>winmae</t>
  </si>
  <si>
    <t>winkyy</t>
  </si>
  <si>
    <t>winkys</t>
  </si>
  <si>
    <t>winkydink</t>
  </si>
  <si>
    <t>winky6</t>
  </si>
  <si>
    <t>winky25</t>
  </si>
  <si>
    <t>winky2</t>
  </si>
  <si>
    <t>winky18</t>
  </si>
  <si>
    <t>winky123</t>
  </si>
  <si>
    <t>winkster</t>
  </si>
  <si>
    <t>winkle123</t>
  </si>
  <si>
    <t>winklaar</t>
  </si>
  <si>
    <t>winipoo</t>
  </si>
  <si>
    <t>winipo</t>
  </si>
  <si>
    <t>winipcfg</t>
  </si>
  <si>
    <t>winilyn</t>
  </si>
  <si>
    <t>wingy1</t>
  </si>
  <si>
    <t>wingy</t>
  </si>
  <si>
    <t>wingtsun</t>
  </si>
  <si>
    <t>wingsrock</t>
  </si>
  <si>
    <t>wingsofabutterfly</t>
  </si>
  <si>
    <t>wings7</t>
  </si>
  <si>
    <t>wings3</t>
  </si>
  <si>
    <t>wings13</t>
  </si>
  <si>
    <t>wings123</t>
  </si>
  <si>
    <t>wingo1</t>
  </si>
  <si>
    <t>wingmen</t>
  </si>
  <si>
    <t>wingman2</t>
  </si>
  <si>
    <t>wingki</t>
  </si>
  <si>
    <t>wingers</t>
  </si>
  <si>
    <t>winger1</t>
  </si>
  <si>
    <t>winger03</t>
  </si>
  <si>
    <t>wingchun1</t>
  </si>
  <si>
    <t>wingardiumleviosa</t>
  </si>
  <si>
    <t>wing2</t>
  </si>
  <si>
    <t>winfred1</t>
  </si>
  <si>
    <t>winford</t>
  </si>
  <si>
    <t>winfer</t>
  </si>
  <si>
    <t>wineox</t>
  </si>
  <si>
    <t>wine13</t>
  </si>
  <si>
    <t>wine07</t>
  </si>
  <si>
    <t>windyy</t>
  </si>
  <si>
    <t>windy2</t>
  </si>
  <si>
    <t>windy14</t>
  </si>
  <si>
    <t>windy12</t>
  </si>
  <si>
    <t>windy10</t>
  </si>
  <si>
    <t>windy06</t>
  </si>
  <si>
    <t>windsurf1</t>
  </si>
  <si>
    <t>windss</t>
  </si>
  <si>
    <t>windsor7</t>
  </si>
  <si>
    <t>windsong1</t>
  </si>
  <si>
    <t>windslead</t>
  </si>
  <si>
    <t>windrush</t>
  </si>
  <si>
    <t>windpipe</t>
  </si>
  <si>
    <t>windowvista</t>
  </si>
  <si>
    <t>windowsXP</t>
  </si>
  <si>
    <t>windows89</t>
  </si>
  <si>
    <t>windows8</t>
  </si>
  <si>
    <t>windows23</t>
  </si>
  <si>
    <t>windows14</t>
  </si>
  <si>
    <t>windows13</t>
  </si>
  <si>
    <t>window66</t>
  </si>
  <si>
    <t>window15</t>
  </si>
  <si>
    <t>window10</t>
  </si>
  <si>
    <t>window0</t>
  </si>
  <si>
    <t>windol</t>
  </si>
  <si>
    <t>windmaster</t>
  </si>
  <si>
    <t>winding</t>
  </si>
  <si>
    <t>windi</t>
  </si>
  <si>
    <t>windham1</t>
  </si>
  <si>
    <t>windex7</t>
  </si>
  <si>
    <t>windex123</t>
  </si>
  <si>
    <t>windex12</t>
  </si>
  <si>
    <t>winder1</t>
  </si>
  <si>
    <t>windell1</t>
  </si>
  <si>
    <t>windee</t>
  </si>
  <si>
    <t>windancer</t>
  </si>
  <si>
    <t>windaa</t>
  </si>
  <si>
    <t>wind125</t>
  </si>
  <si>
    <t>wind0ws</t>
  </si>
  <si>
    <t>winchy</t>
  </si>
  <si>
    <t>wincho</t>
  </si>
  <si>
    <t>winchester1</t>
  </si>
  <si>
    <t>wincher</t>
  </si>
  <si>
    <t>wincell</t>
  </si>
  <si>
    <t>wince</t>
  </si>
  <si>
    <t>winbig</t>
  </si>
  <si>
    <t>winann</t>
  </si>
  <si>
    <t>winaluthu</t>
  </si>
  <si>
    <t>winaku</t>
  </si>
  <si>
    <t>win777</t>
  </si>
  <si>
    <t>win622</t>
  </si>
  <si>
    <t>win007</t>
  </si>
  <si>
    <t>wimsatt</t>
  </si>
  <si>
    <t>wimpy123</t>
  </si>
  <si>
    <t>wimpy</t>
  </si>
  <si>
    <t>wimppy</t>
  </si>
  <si>
    <t>wimon</t>
  </si>
  <si>
    <t>wimborne</t>
  </si>
  <si>
    <t>wilyani</t>
  </si>
  <si>
    <t>wilwarin</t>
  </si>
  <si>
    <t>wilvin</t>
  </si>
  <si>
    <t>wilsonn</t>
  </si>
  <si>
    <t>wilsonboy</t>
  </si>
  <si>
    <t>wilsona</t>
  </si>
  <si>
    <t>wilson93</t>
  </si>
  <si>
    <t>wilson87</t>
  </si>
  <si>
    <t>wilson83</t>
  </si>
  <si>
    <t>wilson82</t>
  </si>
  <si>
    <t>wilson80</t>
  </si>
  <si>
    <t>wilson68</t>
  </si>
  <si>
    <t>wilson66</t>
  </si>
  <si>
    <t>wilson56</t>
  </si>
  <si>
    <t>wilson45</t>
  </si>
  <si>
    <t>wilson44</t>
  </si>
  <si>
    <t>wilson32</t>
  </si>
  <si>
    <t>wilson27</t>
  </si>
  <si>
    <t>wilson2005</t>
  </si>
  <si>
    <t>wilson1979</t>
  </si>
  <si>
    <t>wilson04</t>
  </si>
  <si>
    <t>wilsie</t>
  </si>
  <si>
    <t>wilmslow</t>
  </si>
  <si>
    <t>wilmer2</t>
  </si>
  <si>
    <t>wilmer18</t>
  </si>
  <si>
    <t>wilmee</t>
  </si>
  <si>
    <t>wilmas13</t>
  </si>
  <si>
    <t>wilmac</t>
  </si>
  <si>
    <t>wilmaa</t>
  </si>
  <si>
    <t>wilma29</t>
  </si>
  <si>
    <t>wilma24</t>
  </si>
  <si>
    <t>wilma18</t>
  </si>
  <si>
    <t>wilma101</t>
  </si>
  <si>
    <t>wilma!</t>
  </si>
  <si>
    <t>willyz</t>
  </si>
  <si>
    <t>willyto</t>
  </si>
  <si>
    <t>willyt1</t>
  </si>
  <si>
    <t>willyoumarryme</t>
  </si>
  <si>
    <t>willyg</t>
  </si>
  <si>
    <t>willydenzey</t>
  </si>
  <si>
    <t>willy_wonka</t>
  </si>
  <si>
    <t>willy4me</t>
  </si>
  <si>
    <t>willy39</t>
  </si>
  <si>
    <t>willy29</t>
  </si>
  <si>
    <t>willy24</t>
  </si>
  <si>
    <t>willy20</t>
  </si>
  <si>
    <t>willy16</t>
  </si>
  <si>
    <t>willy143</t>
  </si>
  <si>
    <t>willy100</t>
  </si>
  <si>
    <t>willy007</t>
  </si>
  <si>
    <t>willsmith2</t>
  </si>
  <si>
    <t>willsee</t>
  </si>
  <si>
    <t>willsbaby</t>
  </si>
  <si>
    <t>willrob</t>
  </si>
  <si>
    <t>willowrock</t>
  </si>
  <si>
    <t>willowridge</t>
  </si>
  <si>
    <t>willowpark</t>
  </si>
  <si>
    <t>willowood</t>
  </si>
  <si>
    <t>willowglen</t>
  </si>
  <si>
    <t>willow96</t>
  </si>
  <si>
    <t>willow92</t>
  </si>
  <si>
    <t>willow72</t>
  </si>
  <si>
    <t>willow66</t>
  </si>
  <si>
    <t>willow29</t>
  </si>
  <si>
    <t>willow27</t>
  </si>
  <si>
    <t>willow26</t>
  </si>
  <si>
    <t>willow2000</t>
  </si>
  <si>
    <t>willow05</t>
  </si>
  <si>
    <t>willmike</t>
  </si>
  <si>
    <t>willly</t>
  </si>
  <si>
    <t>willliam</t>
  </si>
  <si>
    <t>willjay</t>
  </si>
  <si>
    <t>williwonka</t>
  </si>
  <si>
    <t>willis8</t>
  </si>
  <si>
    <t>willis3</t>
  </si>
  <si>
    <t>willis28</t>
  </si>
  <si>
    <t>willis23</t>
  </si>
  <si>
    <t>willis02</t>
  </si>
  <si>
    <t>willinton</t>
  </si>
  <si>
    <t>willing1</t>
  </si>
  <si>
    <t>willina</t>
  </si>
  <si>
    <t>willim</t>
  </si>
  <si>
    <t>williford1</t>
  </si>
  <si>
    <t>williep1753</t>
  </si>
  <si>
    <t>williemiller</t>
  </si>
  <si>
    <t>willie91</t>
  </si>
  <si>
    <t>willie89</t>
  </si>
  <si>
    <t>willie56</t>
  </si>
  <si>
    <t>willie45</t>
  </si>
  <si>
    <t>willie42</t>
  </si>
  <si>
    <t>willie38</t>
  </si>
  <si>
    <t>willie32</t>
  </si>
  <si>
    <t>willie247</t>
  </si>
  <si>
    <t>willie2007</t>
  </si>
  <si>
    <t>willie0</t>
  </si>
  <si>
    <t>willian3</t>
  </si>
  <si>
    <t>williamx</t>
  </si>
  <si>
    <t>williamwood</t>
  </si>
  <si>
    <t>williamst</t>
  </si>
  <si>
    <t>williams89</t>
  </si>
  <si>
    <t>williams74</t>
  </si>
  <si>
    <t>williams55</t>
  </si>
  <si>
    <t>williams18</t>
  </si>
  <si>
    <t>williams03</t>
  </si>
  <si>
    <t>williamr1</t>
  </si>
  <si>
    <t>williammoseley</t>
  </si>
  <si>
    <t>williamjohn</t>
  </si>
  <si>
    <t>william98</t>
  </si>
  <si>
    <t>william91</t>
  </si>
  <si>
    <t>william777</t>
  </si>
  <si>
    <t>william75</t>
  </si>
  <si>
    <t>william73</t>
  </si>
  <si>
    <t>william666</t>
  </si>
  <si>
    <t>william60</t>
  </si>
  <si>
    <t>william53</t>
  </si>
  <si>
    <t>william51</t>
  </si>
  <si>
    <t>william4eva</t>
  </si>
  <si>
    <t>william41</t>
  </si>
  <si>
    <t>william2003</t>
  </si>
  <si>
    <t>william1996</t>
  </si>
  <si>
    <t>william1990</t>
  </si>
  <si>
    <t>william1987</t>
  </si>
  <si>
    <t>william1415</t>
  </si>
  <si>
    <t>william*</t>
  </si>
  <si>
    <t>willette1</t>
  </si>
  <si>
    <t>willers</t>
  </si>
  <si>
    <t>willemstad</t>
  </si>
  <si>
    <t>willeen</t>
  </si>
  <si>
    <t>wille</t>
  </si>
  <si>
    <t>willdo</t>
  </si>
  <si>
    <t>willbill</t>
  </si>
  <si>
    <t>willay</t>
  </si>
  <si>
    <t>willard5</t>
  </si>
  <si>
    <t>willard2</t>
  </si>
  <si>
    <t>willann</t>
  </si>
  <si>
    <t>will99</t>
  </si>
  <si>
    <t>will87</t>
  </si>
  <si>
    <t>will82</t>
  </si>
  <si>
    <t>will81</t>
  </si>
  <si>
    <t>will66</t>
  </si>
  <si>
    <t>will47</t>
  </si>
  <si>
    <t>will38</t>
  </si>
  <si>
    <t>will34</t>
  </si>
  <si>
    <t>will30</t>
  </si>
  <si>
    <t>will27</t>
  </si>
  <si>
    <t>will1992</t>
  </si>
  <si>
    <t>will007</t>
  </si>
  <si>
    <t>wilky1</t>
  </si>
  <si>
    <t>wilkommen</t>
  </si>
  <si>
    <t>wilkins21</t>
  </si>
  <si>
    <t>wilkesy</t>
  </si>
  <si>
    <t>wiljohn</t>
  </si>
  <si>
    <t>wiljie</t>
  </si>
  <si>
    <t>wiljay</t>
  </si>
  <si>
    <t>wilisindah</t>
  </si>
  <si>
    <t>wiliamlevy</t>
  </si>
  <si>
    <t>wilhem</t>
  </si>
  <si>
    <t>wilhelm1</t>
  </si>
  <si>
    <t>wilger</t>
  </si>
  <si>
    <t>wilfry</t>
  </si>
  <si>
    <t>wilfred7</t>
  </si>
  <si>
    <t>wiley3</t>
  </si>
  <si>
    <t>wiley123</t>
  </si>
  <si>
    <t>wileen</t>
  </si>
  <si>
    <t>wildwings</t>
  </si>
  <si>
    <t>wildvine</t>
  </si>
  <si>
    <t>wildthing3</t>
  </si>
  <si>
    <t>wildthin</t>
  </si>
  <si>
    <t>wildstar</t>
  </si>
  <si>
    <t>wildpink</t>
  </si>
  <si>
    <t>wildor</t>
  </si>
  <si>
    <t>wildoates</t>
  </si>
  <si>
    <t>wildmagic</t>
  </si>
  <si>
    <t>wildkisser</t>
  </si>
  <si>
    <t>wildkiss</t>
  </si>
  <si>
    <t>wildkingdom</t>
  </si>
  <si>
    <t>wildkids</t>
  </si>
  <si>
    <t>wildie</t>
  </si>
  <si>
    <t>wildhorse!</t>
  </si>
  <si>
    <t>wildheart1</t>
  </si>
  <si>
    <t>wildgurlz</t>
  </si>
  <si>
    <t>wildfm</t>
  </si>
  <si>
    <t>wildfire7</t>
  </si>
  <si>
    <t>wildfire69</t>
  </si>
  <si>
    <t>wildfire5</t>
  </si>
  <si>
    <t>wildfire21</t>
  </si>
  <si>
    <t>wildfire08</t>
  </si>
  <si>
    <t>wilderteamo</t>
  </si>
  <si>
    <t>wilders</t>
  </si>
  <si>
    <t>wilder7</t>
  </si>
  <si>
    <t>wildebeast</t>
  </si>
  <si>
    <t>wilddevil</t>
  </si>
  <si>
    <t>wildchild8</t>
  </si>
  <si>
    <t>wildchild6</t>
  </si>
  <si>
    <t>wildchannel</t>
  </si>
  <si>
    <t>wildcats97</t>
  </si>
  <si>
    <t>wildcats88</t>
  </si>
  <si>
    <t>wildcats76</t>
  </si>
  <si>
    <t>wildcats40</t>
  </si>
  <si>
    <t>wildcats26</t>
  </si>
  <si>
    <t>wildcats2006</t>
  </si>
  <si>
    <t>wildcats19</t>
  </si>
  <si>
    <t>wildcats17</t>
  </si>
  <si>
    <t>wildcats00</t>
  </si>
  <si>
    <t>wildcats0</t>
  </si>
  <si>
    <t>wildcat97</t>
  </si>
  <si>
    <t>wildcat76</t>
  </si>
  <si>
    <t>wildcat74</t>
  </si>
  <si>
    <t>wildcat64</t>
  </si>
  <si>
    <t>wildcat51</t>
  </si>
  <si>
    <t>wildcat32</t>
  </si>
  <si>
    <t>wildcat31</t>
  </si>
  <si>
    <t>wildcat2003</t>
  </si>
  <si>
    <t>wildcat05</t>
  </si>
  <si>
    <t>wildcat.</t>
  </si>
  <si>
    <t>wildcat!</t>
  </si>
  <si>
    <t>wildcard2</t>
  </si>
  <si>
    <t>wildbunch</t>
  </si>
  <si>
    <t>wildbill2</t>
  </si>
  <si>
    <t>wildangels</t>
  </si>
  <si>
    <t>wildandcrazy</t>
  </si>
  <si>
    <t>wild99</t>
  </si>
  <si>
    <t>wild88</t>
  </si>
  <si>
    <t>wild84</t>
  </si>
  <si>
    <t>wild77</t>
  </si>
  <si>
    <t>wild55</t>
  </si>
  <si>
    <t>wild3cat</t>
  </si>
  <si>
    <t>wild2130</t>
  </si>
  <si>
    <t>wild2007</t>
  </si>
  <si>
    <t>wild16</t>
  </si>
  <si>
    <t>wild06</t>
  </si>
  <si>
    <t>wilcon</t>
  </si>
  <si>
    <t>wilcher</t>
  </si>
  <si>
    <t>wilbor</t>
  </si>
  <si>
    <t>wilbert5</t>
  </si>
  <si>
    <t>wilbern</t>
  </si>
  <si>
    <t>wilberforce</t>
  </si>
  <si>
    <t>wilailuk</t>
  </si>
  <si>
    <t>wilailuck</t>
  </si>
  <si>
    <t>wilab</t>
  </si>
  <si>
    <t>wil24am</t>
  </si>
  <si>
    <t>wikoko</t>
  </si>
  <si>
    <t>wikkid1</t>
  </si>
  <si>
    <t>wiiwii1</t>
  </si>
  <si>
    <t>wiiman</t>
  </si>
  <si>
    <t>wiifey1</t>
  </si>
  <si>
    <t>wihelmina</t>
  </si>
  <si>
    <t>wigwig</t>
  </si>
  <si>
    <t>wigwam1</t>
  </si>
  <si>
    <t>wigtown</t>
  </si>
  <si>
    <t>wigster</t>
  </si>
  <si>
    <t>wiggy69</t>
  </si>
  <si>
    <t>wiggy123</t>
  </si>
  <si>
    <t>wiggy12</t>
  </si>
  <si>
    <t>wiggles7</t>
  </si>
  <si>
    <t>wiggles08</t>
  </si>
  <si>
    <t>wiggles01</t>
  </si>
  <si>
    <t>wiggles!</t>
  </si>
  <si>
    <t>wiggler1</t>
  </si>
  <si>
    <t>wiggler</t>
  </si>
  <si>
    <t>wiggle5</t>
  </si>
  <si>
    <t>wiggle4</t>
  </si>
  <si>
    <t>wiggle2</t>
  </si>
  <si>
    <t>wiggins97</t>
  </si>
  <si>
    <t>wigger09</t>
  </si>
  <si>
    <t>wigga1</t>
  </si>
  <si>
    <t>wiffie</t>
  </si>
  <si>
    <t>wifey93</t>
  </si>
  <si>
    <t>wifey87</t>
  </si>
  <si>
    <t>wifey4lyfe</t>
  </si>
  <si>
    <t>wifey33</t>
  </si>
  <si>
    <t>wifey28</t>
  </si>
  <si>
    <t>wifey26</t>
  </si>
  <si>
    <t>wifey2005</t>
  </si>
  <si>
    <t>wifey17</t>
  </si>
  <si>
    <t>wifey05</t>
  </si>
  <si>
    <t>wifey.</t>
  </si>
  <si>
    <t>wifeko</t>
  </si>
  <si>
    <t>wietse</t>
  </si>
  <si>
    <t>wiesel</t>
  </si>
  <si>
    <t>wierdal</t>
  </si>
  <si>
    <t>wieland</t>
  </si>
  <si>
    <t>wiegehts</t>
  </si>
  <si>
    <t>widzew</t>
  </si>
  <si>
    <t>widyastuti</t>
  </si>
  <si>
    <t>widows</t>
  </si>
  <si>
    <t>widmark</t>
  </si>
  <si>
    <t>widman</t>
  </si>
  <si>
    <t>widianto</t>
  </si>
  <si>
    <t>widger</t>
  </si>
  <si>
    <t>wideout</t>
  </si>
  <si>
    <t>wideopen1</t>
  </si>
  <si>
    <t>widener06</t>
  </si>
  <si>
    <t>wideeyes</t>
  </si>
  <si>
    <t>widdop</t>
  </si>
  <si>
    <t>widdles</t>
  </si>
  <si>
    <t>widdie</t>
  </si>
  <si>
    <t>wicks</t>
  </si>
  <si>
    <t>wickit</t>
  </si>
  <si>
    <t>wickid1</t>
  </si>
  <si>
    <t>wickham1</t>
  </si>
  <si>
    <t>wickey26</t>
  </si>
  <si>
    <t>wickers</t>
  </si>
  <si>
    <t>wicken</t>
  </si>
  <si>
    <t>wickedone</t>
  </si>
  <si>
    <t>wickedness</t>
  </si>
  <si>
    <t>wickedman</t>
  </si>
  <si>
    <t>wickedjester</t>
  </si>
  <si>
    <t>wickedgal</t>
  </si>
  <si>
    <t>wicked95</t>
  </si>
  <si>
    <t>wicked81</t>
  </si>
  <si>
    <t>wicked567</t>
  </si>
  <si>
    <t>wicked5</t>
  </si>
  <si>
    <t>wicked32</t>
  </si>
  <si>
    <t>wicked29</t>
  </si>
  <si>
    <t>wicked2007</t>
  </si>
  <si>
    <t>wicked19</t>
  </si>
  <si>
    <t>wicked1234</t>
  </si>
  <si>
    <t>wicked05</t>
  </si>
  <si>
    <t>wicked02</t>
  </si>
  <si>
    <t>wicked00</t>
  </si>
  <si>
    <t>wichser</t>
  </si>
  <si>
    <t>wichoteamo</t>
  </si>
  <si>
    <t>wicho1</t>
  </si>
  <si>
    <t>wichittra</t>
  </si>
  <si>
    <t>wichis</t>
  </si>
  <si>
    <t>wichin</t>
  </si>
  <si>
    <t>wicher</t>
  </si>
  <si>
    <t>wiccanone</t>
  </si>
  <si>
    <t>wiccan74</t>
  </si>
  <si>
    <t>wiccan12</t>
  </si>
  <si>
    <t>wicca2</t>
  </si>
  <si>
    <t>wicaksana</t>
  </si>
  <si>
    <t>wibbles</t>
  </si>
  <si>
    <t>whyyou2</t>
  </si>
  <si>
    <t>whytzer</t>
  </si>
  <si>
    <t>whytegurl1</t>
  </si>
  <si>
    <t>whyshouldi</t>
  </si>
  <si>
    <t>whyohwhy1</t>
  </si>
  <si>
    <t>whymegod</t>
  </si>
  <si>
    <t>whyme87</t>
  </si>
  <si>
    <t>whyme22</t>
  </si>
  <si>
    <t>whyme17</t>
  </si>
  <si>
    <t>whyme15</t>
  </si>
  <si>
    <t>whyme06</t>
  </si>
  <si>
    <t>whyknot67</t>
  </si>
  <si>
    <t>whyher</t>
  </si>
  <si>
    <t>whycanti</t>
  </si>
  <si>
    <t>whyatt1</t>
  </si>
  <si>
    <t>whyalla</t>
  </si>
  <si>
    <t>why666</t>
  </si>
  <si>
    <t>whtjdgks44</t>
  </si>
  <si>
    <t>whs123</t>
  </si>
  <si>
    <t>whoyou?</t>
  </si>
  <si>
    <t>whowho1</t>
  </si>
  <si>
    <t>whothefuck</t>
  </si>
  <si>
    <t>whosthis</t>
  </si>
  <si>
    <t>whosthere</t>
  </si>
  <si>
    <t>whosmylove</t>
  </si>
  <si>
    <t>whoru?</t>
  </si>
  <si>
    <t>whoru1</t>
  </si>
  <si>
    <t>whorocks</t>
  </si>
  <si>
    <t>whorie</t>
  </si>
  <si>
    <t>whores7</t>
  </si>
  <si>
    <t>whoreme</t>
  </si>
  <si>
    <t>whorehouse</t>
  </si>
  <si>
    <t>whorebag.</t>
  </si>
  <si>
    <t>whore9</t>
  </si>
  <si>
    <t>whore88</t>
  </si>
  <si>
    <t>whore87</t>
  </si>
  <si>
    <t>whore44</t>
  </si>
  <si>
    <t>whore420</t>
  </si>
  <si>
    <t>whore25</t>
  </si>
  <si>
    <t>whore04</t>
  </si>
  <si>
    <t>whopper2</t>
  </si>
  <si>
    <t>whoot</t>
  </si>
  <si>
    <t>whooper</t>
  </si>
  <si>
    <t>whoopee</t>
  </si>
  <si>
    <t>whooo</t>
  </si>
  <si>
    <t>whoomp</t>
  </si>
  <si>
    <t>whomee</t>
  </si>
  <si>
    <t>whome?</t>
  </si>
  <si>
    <t>wholesale</t>
  </si>
  <si>
    <t>wholeagain</t>
  </si>
  <si>
    <t>whoknows?</t>
  </si>
  <si>
    <t>whokid</t>
  </si>
  <si>
    <t>whoisjohngalt</t>
  </si>
  <si>
    <t>whogivesashit</t>
  </si>
  <si>
    <t>whogivesafuck</t>
  </si>
  <si>
    <t>whoflungpoo</t>
  </si>
  <si>
    <t>whodouluv</t>
  </si>
  <si>
    <t>whodoes</t>
  </si>
  <si>
    <t>whodid</t>
  </si>
  <si>
    <t>whocarez</t>
  </si>
  <si>
    <t>whocares24</t>
  </si>
  <si>
    <t>whocares12</t>
  </si>
  <si>
    <t>whobutme</t>
  </si>
  <si>
    <t>whoawhoa1</t>
  </si>
  <si>
    <t>whoanow</t>
  </si>
  <si>
    <t>whoamI</t>
  </si>
  <si>
    <t>whoady</t>
  </si>
  <si>
    <t>whoabuddy</t>
  </si>
  <si>
    <t>whoa88</t>
  </si>
  <si>
    <t>whoa69</t>
  </si>
  <si>
    <t>whizzy1</t>
  </si>
  <si>
    <t>whitzz</t>
  </si>
  <si>
    <t>whitty1</t>
  </si>
  <si>
    <t>whitton123</t>
  </si>
  <si>
    <t>whittier13</t>
  </si>
  <si>
    <t>whittey</t>
  </si>
  <si>
    <t>whitt</t>
  </si>
  <si>
    <t>whitridge</t>
  </si>
  <si>
    <t>whitneys</t>
  </si>
  <si>
    <t>whitneyb</t>
  </si>
  <si>
    <t>whitney99</t>
  </si>
  <si>
    <t>whitney91</t>
  </si>
  <si>
    <t>whitney88</t>
  </si>
  <si>
    <t>whitney34</t>
  </si>
  <si>
    <t>whitney19</t>
  </si>
  <si>
    <t>whitney15</t>
  </si>
  <si>
    <t>whitney101</t>
  </si>
  <si>
    <t>whitney08</t>
  </si>
  <si>
    <t>whitney05</t>
  </si>
  <si>
    <t>whitnash</t>
  </si>
  <si>
    <t>whitlow</t>
  </si>
  <si>
    <t>whitland</t>
  </si>
  <si>
    <t>whitie1</t>
  </si>
  <si>
    <t>whitham</t>
  </si>
  <si>
    <t>whitgift</t>
  </si>
  <si>
    <t>whitezombie</t>
  </si>
  <si>
    <t>whitey13</t>
  </si>
  <si>
    <t>whitey12</t>
  </si>
  <si>
    <t>whitewolf2</t>
  </si>
  <si>
    <t>whitew</t>
  </si>
  <si>
    <t>whitevan</t>
  </si>
  <si>
    <t>whitetruck</t>
  </si>
  <si>
    <t>whitetiger1</t>
  </si>
  <si>
    <t>whitethorn</t>
  </si>
  <si>
    <t>whitetee1</t>
  </si>
  <si>
    <t>whitetail7</t>
  </si>
  <si>
    <t>whitet1</t>
  </si>
  <si>
    <t>whitesugar</t>
  </si>
  <si>
    <t>whitestar1</t>
  </si>
  <si>
    <t>whitesoxs1</t>
  </si>
  <si>
    <t>whitesox87</t>
  </si>
  <si>
    <t>whitesox4</t>
  </si>
  <si>
    <t>whitesox33</t>
  </si>
  <si>
    <t>whitesox14</t>
  </si>
  <si>
    <t>whitesox12</t>
  </si>
  <si>
    <t>whitesoul</t>
  </si>
  <si>
    <t>whitesky</t>
  </si>
  <si>
    <t>whiterussian</t>
  </si>
  <si>
    <t>whiterose0</t>
  </si>
  <si>
    <t>whiteroom1</t>
  </si>
  <si>
    <t>whiteroom</t>
  </si>
  <si>
    <t>whiteroad</t>
  </si>
  <si>
    <t>whiterice</t>
  </si>
  <si>
    <t>whiterhino</t>
  </si>
  <si>
    <t>whiterat</t>
  </si>
  <si>
    <t>whiterapper</t>
  </si>
  <si>
    <t>whitepaws</t>
  </si>
  <si>
    <t>whitepaw</t>
  </si>
  <si>
    <t>whiteout3</t>
  </si>
  <si>
    <t>whiteout2</t>
  </si>
  <si>
    <t>whiteone</t>
  </si>
  <si>
    <t>whitenose</t>
  </si>
  <si>
    <t>whitemouse</t>
  </si>
  <si>
    <t>whitemountain</t>
  </si>
  <si>
    <t>whitemoon</t>
  </si>
  <si>
    <t>whitemike</t>
  </si>
  <si>
    <t>whitemage</t>
  </si>
  <si>
    <t>whitely</t>
  </si>
  <si>
    <t>whitelilly</t>
  </si>
  <si>
    <t>whitelife</t>
  </si>
  <si>
    <t>whiteland</t>
  </si>
  <si>
    <t>whitekitty</t>
  </si>
  <si>
    <t>whiteice</t>
  </si>
  <si>
    <t>whitehouse1</t>
  </si>
  <si>
    <t>whitehorn</t>
  </si>
  <si>
    <t>whitehead1</t>
  </si>
  <si>
    <t>whitehair</t>
  </si>
  <si>
    <t>whitegirl4</t>
  </si>
  <si>
    <t>whiteg1</t>
  </si>
  <si>
    <t>whitef13</t>
  </si>
  <si>
    <t>whitedick</t>
  </si>
  <si>
    <t>whitediamond</t>
  </si>
  <si>
    <t>whitedemon</t>
  </si>
  <si>
    <t>whitecrow</t>
  </si>
  <si>
    <t>whitecottage</t>
  </si>
  <si>
    <t>whitechic</t>
  </si>
  <si>
    <t>whitebunny</t>
  </si>
  <si>
    <t>whiteboys</t>
  </si>
  <si>
    <t>whiteboy7</t>
  </si>
  <si>
    <t>whiteboy69</t>
  </si>
  <si>
    <t>whiteboy4</t>
  </si>
  <si>
    <t>whiteboy33</t>
  </si>
  <si>
    <t>whiteboy3</t>
  </si>
  <si>
    <t>whitebox</t>
  </si>
  <si>
    <t>whiteass</t>
  </si>
  <si>
    <t>white_angel</t>
  </si>
  <si>
    <t>white95</t>
  </si>
  <si>
    <t>white84</t>
  </si>
  <si>
    <t>white81</t>
  </si>
  <si>
    <t>white74</t>
  </si>
  <si>
    <t>white65</t>
  </si>
  <si>
    <t>white58</t>
  </si>
  <si>
    <t>white56</t>
  </si>
  <si>
    <t>white54</t>
  </si>
  <si>
    <t>white53</t>
  </si>
  <si>
    <t>white38</t>
  </si>
  <si>
    <t>white33</t>
  </si>
  <si>
    <t>white32</t>
  </si>
  <si>
    <t>white28</t>
  </si>
  <si>
    <t>white25</t>
  </si>
  <si>
    <t>white232</t>
  </si>
  <si>
    <t>white2007</t>
  </si>
  <si>
    <t>white0</t>
  </si>
  <si>
    <t>whit89</t>
  </si>
  <si>
    <t>whit55</t>
  </si>
  <si>
    <t>whit21</t>
  </si>
  <si>
    <t>whispers1</t>
  </si>
  <si>
    <t>whisperinthewind</t>
  </si>
  <si>
    <t>whisper6</t>
  </si>
  <si>
    <t>whisper5</t>
  </si>
  <si>
    <t>whisper4</t>
  </si>
  <si>
    <t>whisper33</t>
  </si>
  <si>
    <t>whisper2me</t>
  </si>
  <si>
    <t>whisper!</t>
  </si>
  <si>
    <t>whisky01</t>
  </si>
  <si>
    <t>whiski</t>
  </si>
  <si>
    <t>whiskey5</t>
  </si>
  <si>
    <t>whiskey467</t>
  </si>
  <si>
    <t>whiskey21</t>
  </si>
  <si>
    <t>whiskey101</t>
  </si>
  <si>
    <t>whiskers9</t>
  </si>
  <si>
    <t>whiskers100</t>
  </si>
  <si>
    <t>whiskas1</t>
  </si>
  <si>
    <t>whisenant</t>
  </si>
  <si>
    <t>whippy1</t>
  </si>
  <si>
    <t>whinger</t>
  </si>
  <si>
    <t>whine</t>
  </si>
  <si>
    <t>whinciouz</t>
  </si>
  <si>
    <t>whilmart</t>
  </si>
  <si>
    <t>whidbey</t>
  </si>
  <si>
    <t>whibley</t>
  </si>
  <si>
    <t>whesley</t>
  </si>
  <si>
    <t>whereyou</t>
  </si>
  <si>
    <t>whereisthelove?</t>
  </si>
  <si>
    <t>where2</t>
  </si>
  <si>
    <t>where1</t>
  </si>
  <si>
    <t>whenyourgone</t>
  </si>
  <si>
    <t>whenna</t>
  </si>
  <si>
    <t>whenim64</t>
  </si>
  <si>
    <t>whenigrowup</t>
  </si>
  <si>
    <t>whengdolf</t>
  </si>
  <si>
    <t>wheng18</t>
  </si>
  <si>
    <t>wheller</t>
  </si>
  <si>
    <t>whel10</t>
  </si>
  <si>
    <t>wheezy16</t>
  </si>
  <si>
    <t>wheelz1</t>
  </si>
  <si>
    <t>wheels147</t>
  </si>
  <si>
    <t>wheelie1</t>
  </si>
  <si>
    <t>wheeler3</t>
  </si>
  <si>
    <t>wheeler23</t>
  </si>
  <si>
    <t>wheaty1</t>
  </si>
  <si>
    <t>wheaties1</t>
  </si>
  <si>
    <t>wheaten</t>
  </si>
  <si>
    <t>wheat1</t>
  </si>
  <si>
    <t>wheadon</t>
  </si>
  <si>
    <t>whbwhb</t>
  </si>
  <si>
    <t>whawhawha</t>
  </si>
  <si>
    <t>whatwhen</t>
  </si>
  <si>
    <t>whatusay</t>
  </si>
  <si>
    <t>whatupg</t>
  </si>
  <si>
    <t>whatup6</t>
  </si>
  <si>
    <t>whatup5</t>
  </si>
  <si>
    <t>whatup123</t>
  </si>
  <si>
    <t>whatthefuckever</t>
  </si>
  <si>
    <t>whatthef1</t>
  </si>
  <si>
    <t>whatthecrap</t>
  </si>
  <si>
    <t>whatthe123</t>
  </si>
  <si>
    <t>whattabone</t>
  </si>
  <si>
    <t>whatswrong</t>
  </si>
  <si>
    <t>whatsupp</t>
  </si>
  <si>
    <t>whatsupdude</t>
  </si>
  <si>
    <t>whatsup6</t>
  </si>
  <si>
    <t>whatsup4</t>
  </si>
  <si>
    <t>whatsup23</t>
  </si>
  <si>
    <t>whatsup123</t>
  </si>
  <si>
    <t>whatsup11</t>
  </si>
  <si>
    <t>whatsup0</t>
  </si>
  <si>
    <t>whatsup.</t>
  </si>
  <si>
    <t>whatsthat</t>
  </si>
  <si>
    <t>whatslove?</t>
  </si>
  <si>
    <t>whatshappenin</t>
  </si>
  <si>
    <t>whatsgood1</t>
  </si>
  <si>
    <t>whatsbeef</t>
  </si>
  <si>
    <t>whats_up</t>
  </si>
  <si>
    <t>whatrudoing</t>
  </si>
  <si>
    <t>whatok</t>
  </si>
  <si>
    <t>whatnow2</t>
  </si>
  <si>
    <t>whatnot</t>
  </si>
  <si>
    <t>whatnext</t>
  </si>
  <si>
    <t>whatitis?</t>
  </si>
  <si>
    <t>whatitis2</t>
  </si>
  <si>
    <t>whatitdo22</t>
  </si>
  <si>
    <t>whatitdo12</t>
  </si>
  <si>
    <t>whatisthematrix</t>
  </si>
  <si>
    <t>whatisthat</t>
  </si>
  <si>
    <t>whatislove?</t>
  </si>
  <si>
    <t>whathuh</t>
  </si>
  <si>
    <t>whathefuck</t>
  </si>
  <si>
    <t>whatfour</t>
  </si>
  <si>
    <t>whateveryouwant</t>
  </si>
  <si>
    <t>whateveryousay</t>
  </si>
  <si>
    <t>whateverlife</t>
  </si>
  <si>
    <t>whateverittakes</t>
  </si>
  <si>
    <t>whatever91</t>
  </si>
  <si>
    <t>whatever79</t>
  </si>
  <si>
    <t>whatever66</t>
  </si>
  <si>
    <t>whatever42</t>
  </si>
  <si>
    <t>whatever40</t>
  </si>
  <si>
    <t>whatever36</t>
  </si>
  <si>
    <t>whatever247</t>
  </si>
  <si>
    <t>whatever111</t>
  </si>
  <si>
    <t>whatever1!</t>
  </si>
  <si>
    <t>whatever007</t>
  </si>
  <si>
    <t>whatever**</t>
  </si>
  <si>
    <t>whateva2</t>
  </si>
  <si>
    <t>whateva13</t>
  </si>
  <si>
    <t>whatdouwant</t>
  </si>
  <si>
    <t>whatdahell</t>
  </si>
  <si>
    <t>whatareyou</t>
  </si>
  <si>
    <t>whatajoke</t>
  </si>
  <si>
    <t>what???</t>
  </si>
  <si>
    <t>what77</t>
  </si>
  <si>
    <t>what4now</t>
  </si>
  <si>
    <t>what25</t>
  </si>
  <si>
    <t>what1ever</t>
  </si>
  <si>
    <t>what17</t>
  </si>
  <si>
    <t>what15</t>
  </si>
  <si>
    <t>what09</t>
  </si>
  <si>
    <t>what00</t>
  </si>
  <si>
    <t>wharna</t>
  </si>
  <si>
    <t>whappak</t>
  </si>
  <si>
    <t>whangdoodle</t>
  </si>
  <si>
    <t>whangaruru</t>
  </si>
  <si>
    <t>whanda</t>
  </si>
  <si>
    <t>whambam</t>
  </si>
  <si>
    <t>whaley1</t>
  </si>
  <si>
    <t>whales12</t>
  </si>
  <si>
    <t>whale2</t>
  </si>
  <si>
    <t>whacks</t>
  </si>
  <si>
    <t>whacked</t>
  </si>
  <si>
    <t>wh4t3v3r</t>
  </si>
  <si>
    <t>wh1tney</t>
  </si>
  <si>
    <t>wgnhggiugnlpl]</t>
  </si>
  <si>
    <t>wgatap</t>
  </si>
  <si>
    <t>wezzyfbaby</t>
  </si>
  <si>
    <t>wezzy2</t>
  </si>
  <si>
    <t>wezzy12</t>
  </si>
  <si>
    <t>weyhey</t>
  </si>
  <si>
    <t>weyers</t>
  </si>
  <si>
    <t>wexham</t>
  </si>
  <si>
    <t>wewoka</t>
  </si>
  <si>
    <t>wewewe123</t>
  </si>
  <si>
    <t>wetter1</t>
  </si>
  <si>
    <t>wetseal3</t>
  </si>
  <si>
    <t>wetrain</t>
  </si>
  <si>
    <t>wetpussy69</t>
  </si>
  <si>
    <t>wetone2</t>
  </si>
  <si>
    <t>wetness1</t>
  </si>
  <si>
    <t>wetlook</t>
  </si>
  <si>
    <t>wetkitty</t>
  </si>
  <si>
    <t>wetfeet</t>
  </si>
  <si>
    <t>wetday6001</t>
  </si>
  <si>
    <t>wetakinover</t>
  </si>
  <si>
    <t>wet69water</t>
  </si>
  <si>
    <t>weswes1</t>
  </si>
  <si>
    <t>westy13</t>
  </si>
  <si>
    <t>westwood14</t>
  </si>
  <si>
    <t>westwood12</t>
  </si>
  <si>
    <t>westwood09</t>
  </si>
  <si>
    <t>westwinds</t>
  </si>
  <si>
    <t>westwest1</t>
  </si>
  <si>
    <t>westwater</t>
  </si>
  <si>
    <t>westsyde1</t>
  </si>
  <si>
    <t>weststreet</t>
  </si>
  <si>
    <t>westsiders</t>
  </si>
  <si>
    <t>westsider1</t>
  </si>
  <si>
    <t>westsidegangsta</t>
  </si>
  <si>
    <t>westside99</t>
  </si>
  <si>
    <t>westside93</t>
  </si>
  <si>
    <t>westside90</t>
  </si>
  <si>
    <t>westside89</t>
  </si>
  <si>
    <t>westside88</t>
  </si>
  <si>
    <t>westside87</t>
  </si>
  <si>
    <t>westside55</t>
  </si>
  <si>
    <t>westside45</t>
  </si>
  <si>
    <t>westside31</t>
  </si>
  <si>
    <t>westside24</t>
  </si>
  <si>
    <t>westside04</t>
  </si>
  <si>
    <t>westshore</t>
  </si>
  <si>
    <t>westsalem</t>
  </si>
  <si>
    <t>westrocks</t>
  </si>
  <si>
    <t>westra</t>
  </si>
  <si>
    <t>westport13</t>
  </si>
  <si>
    <t>westpalm1</t>
  </si>
  <si>
    <t>westpac1</t>
  </si>
  <si>
    <t>westover1</t>
  </si>
  <si>
    <t>weston23</t>
  </si>
  <si>
    <t>weston2</t>
  </si>
  <si>
    <t>weston04</t>
  </si>
  <si>
    <t>westmorland</t>
  </si>
  <si>
    <t>westmore</t>
  </si>
  <si>
    <t>westmead</t>
  </si>
  <si>
    <t>westmar</t>
  </si>
  <si>
    <t>westmaas</t>
  </si>
  <si>
    <t>westlifers</t>
  </si>
  <si>
    <t>westlifee</t>
  </si>
  <si>
    <t>westlifeako</t>
  </si>
  <si>
    <t>westlife7</t>
  </si>
  <si>
    <t>westlife1994</t>
  </si>
  <si>
    <t>westlife18</t>
  </si>
  <si>
    <t>westlife17</t>
  </si>
  <si>
    <t>westlife09</t>
  </si>
  <si>
    <t>westlife06</t>
  </si>
  <si>
    <t>westlife02</t>
  </si>
  <si>
    <t>westlif</t>
  </si>
  <si>
    <t>westlie</t>
  </si>
  <si>
    <t>westlee</t>
  </si>
  <si>
    <t>westl1fe</t>
  </si>
  <si>
    <t>westjones</t>
  </si>
  <si>
    <t>westhowe</t>
  </si>
  <si>
    <t>westhigh1</t>
  </si>
  <si>
    <t>westhead</t>
  </si>
  <si>
    <t>westhamunitedfc</t>
  </si>
  <si>
    <t>westhamtillidie</t>
  </si>
  <si>
    <t>westham8</t>
  </si>
  <si>
    <t>westham21</t>
  </si>
  <si>
    <t>westham10</t>
  </si>
  <si>
    <t>westfields</t>
  </si>
  <si>
    <t>westfalia</t>
  </si>
  <si>
    <t>westey</t>
  </si>
  <si>
    <t>westervoort</t>
  </si>
  <si>
    <t>westerton</t>
  </si>
  <si>
    <t>westernunion</t>
  </si>
  <si>
    <t>western9</t>
  </si>
  <si>
    <t>western6</t>
  </si>
  <si>
    <t>western10</t>
  </si>
  <si>
    <t>westend1</t>
  </si>
  <si>
    <t>westell1</t>
  </si>
  <si>
    <t>westeast</t>
  </si>
  <si>
    <t>westdyke</t>
  </si>
  <si>
    <t>westcourt</t>
  </si>
  <si>
    <t>westcoasteagles</t>
  </si>
  <si>
    <t>westcheer</t>
  </si>
  <si>
    <t>westbranch</t>
  </si>
  <si>
    <t>westblood</t>
  </si>
  <si>
    <t>westbelfast</t>
  </si>
  <si>
    <t>westbaby</t>
  </si>
  <si>
    <t>westafrica</t>
  </si>
  <si>
    <t>west99</t>
  </si>
  <si>
    <t>west98</t>
  </si>
  <si>
    <t>west93</t>
  </si>
  <si>
    <t>west87</t>
  </si>
  <si>
    <t>west78</t>
  </si>
  <si>
    <t>west777</t>
  </si>
  <si>
    <t>west67</t>
  </si>
  <si>
    <t>west602</t>
  </si>
  <si>
    <t>west5998</t>
  </si>
  <si>
    <t>west360</t>
  </si>
  <si>
    <t>west29</t>
  </si>
  <si>
    <t>west20</t>
  </si>
  <si>
    <t>west16</t>
  </si>
  <si>
    <t>west101</t>
  </si>
  <si>
    <t>west-ham</t>
  </si>
  <si>
    <t>wessley</t>
  </si>
  <si>
    <t>wess</t>
  </si>
  <si>
    <t>weslifet</t>
  </si>
  <si>
    <t>wesleyjames</t>
  </si>
  <si>
    <t>wesley98</t>
  </si>
  <si>
    <t>wesley95</t>
  </si>
  <si>
    <t>wesley92</t>
  </si>
  <si>
    <t>wesley77</t>
  </si>
  <si>
    <t>wesley76</t>
  </si>
  <si>
    <t>wesley45</t>
  </si>
  <si>
    <t>wesley37</t>
  </si>
  <si>
    <t>wesley31</t>
  </si>
  <si>
    <t>wesley24</t>
  </si>
  <si>
    <t>wesley09</t>
  </si>
  <si>
    <t>wesley.</t>
  </si>
  <si>
    <t>wesleigh</t>
  </si>
  <si>
    <t>weslaco1</t>
  </si>
  <si>
    <t>wesker1</t>
  </si>
  <si>
    <t>weskat</t>
  </si>
  <si>
    <t>wesito</t>
  </si>
  <si>
    <t>wesishot</t>
  </si>
  <si>
    <t>weshwesh</t>
  </si>
  <si>
    <t>wesfani2</t>
  </si>
  <si>
    <t>wes143</t>
  </si>
  <si>
    <t>werwe23</t>
  </si>
  <si>
    <t>werwe</t>
  </si>
  <si>
    <t>werunthis</t>
  </si>
  <si>
    <t>wertzui</t>
  </si>
  <si>
    <t>wertyus</t>
  </si>
  <si>
    <t>wertyup</t>
  </si>
  <si>
    <t>wertyu8</t>
  </si>
  <si>
    <t>wertyu123</t>
  </si>
  <si>
    <t>wertyboy</t>
  </si>
  <si>
    <t>werty9</t>
  </si>
  <si>
    <t>werty789</t>
  </si>
  <si>
    <t>werty16</t>
  </si>
  <si>
    <t>werty09</t>
  </si>
  <si>
    <t>werty05</t>
  </si>
  <si>
    <t>werty007</t>
  </si>
  <si>
    <t>wertup</t>
  </si>
  <si>
    <t>wersdf</t>
  </si>
  <si>
    <t>wersd123</t>
  </si>
  <si>
    <t>werry</t>
  </si>
  <si>
    <t>werockon</t>
  </si>
  <si>
    <t>wern123</t>
  </si>
  <si>
    <t>werlin</t>
  </si>
  <si>
    <t>werleeds</t>
  </si>
  <si>
    <t>weride1</t>
  </si>
  <si>
    <t>wereyou</t>
  </si>
  <si>
    <t>werewolf7</t>
  </si>
  <si>
    <t>werewolf5</t>
  </si>
  <si>
    <t>werewolf21</t>
  </si>
  <si>
    <t>werewolf13</t>
  </si>
  <si>
    <t>werew</t>
  </si>
  <si>
    <t>werethe</t>
  </si>
  <si>
    <t>werere</t>
  </si>
  <si>
    <t>werepyre</t>
  </si>
  <si>
    <t>wereone</t>
  </si>
  <si>
    <t>wereld1</t>
  </si>
  <si>
    <t>werejo</t>
  </si>
  <si>
    <t>weree</t>
  </si>
  <si>
    <t>were14</t>
  </si>
  <si>
    <t>were07</t>
  </si>
  <si>
    <t>werds</t>
  </si>
  <si>
    <t>werdo13</t>
  </si>
  <si>
    <t>werdes</t>
  </si>
  <si>
    <t>werder1</t>
  </si>
  <si>
    <t>werd69</t>
  </si>
  <si>
    <t>wer4ever</t>
  </si>
  <si>
    <t>wepoop8</t>
  </si>
  <si>
    <t>weoweo</t>
  </si>
  <si>
    <t>weo123</t>
  </si>
  <si>
    <t>wenzy</t>
  </si>
  <si>
    <t>wenzkie</t>
  </si>
  <si>
    <t>wenty</t>
  </si>
  <si>
    <t>wentworth6</t>
  </si>
  <si>
    <t>wentmiller</t>
  </si>
  <si>
    <t>wentie</t>
  </si>
  <si>
    <t>wenston</t>
  </si>
  <si>
    <t>wenseslao</t>
  </si>
  <si>
    <t>wenrick</t>
  </si>
  <si>
    <t>wenren</t>
  </si>
  <si>
    <t>wenndy</t>
  </si>
  <si>
    <t>wennah</t>
  </si>
  <si>
    <t>wenkz</t>
  </si>
  <si>
    <t>wenkie</t>
  </si>
  <si>
    <t>wenjin</t>
  </si>
  <si>
    <t>wenham</t>
  </si>
  <si>
    <t>wengss</t>
  </si>
  <si>
    <t>weng28</t>
  </si>
  <si>
    <t>weng26</t>
  </si>
  <si>
    <t>weng22</t>
  </si>
  <si>
    <t>weng20</t>
  </si>
  <si>
    <t>weng143</t>
  </si>
  <si>
    <t>weng123</t>
  </si>
  <si>
    <t>wendyyy</t>
  </si>
  <si>
    <t>wendyt</t>
  </si>
  <si>
    <t>wendysue</t>
  </si>
  <si>
    <t>wendys12</t>
  </si>
  <si>
    <t>wendys09</t>
  </si>
  <si>
    <t>wendyrox</t>
  </si>
  <si>
    <t>wendyn</t>
  </si>
  <si>
    <t>wendymiamor</t>
  </si>
  <si>
    <t>wendylee</t>
  </si>
  <si>
    <t>wendylaunica</t>
  </si>
  <si>
    <t>wendyjo</t>
  </si>
  <si>
    <t>wendye</t>
  </si>
  <si>
    <t>wendya1</t>
  </si>
  <si>
    <t>wendy96</t>
  </si>
  <si>
    <t>wendy95</t>
  </si>
  <si>
    <t>wendy83</t>
  </si>
  <si>
    <t>wendy80</t>
  </si>
  <si>
    <t>wendy79</t>
  </si>
  <si>
    <t>wendy33</t>
  </si>
  <si>
    <t>wendy237</t>
  </si>
  <si>
    <t>wendy2008</t>
  </si>
  <si>
    <t>wendy1993</t>
  </si>
  <si>
    <t>wendy1991</t>
  </si>
  <si>
    <t>wendy09</t>
  </si>
  <si>
    <t>wendy0</t>
  </si>
  <si>
    <t>wendulka</t>
  </si>
  <si>
    <t>wenducha</t>
  </si>
  <si>
    <t>wendri</t>
  </si>
  <si>
    <t>wendos</t>
  </si>
  <si>
    <t>wendii</t>
  </si>
  <si>
    <t>wendell7</t>
  </si>
  <si>
    <t>wendele</t>
  </si>
  <si>
    <t>wendela</t>
  </si>
  <si>
    <t>wendel1</t>
  </si>
  <si>
    <t>wencee</t>
  </si>
  <si>
    <t>wenard</t>
  </si>
  <si>
    <t>wenale</t>
  </si>
  <si>
    <t>wemadeyou</t>
  </si>
  <si>
    <t>welwitchia</t>
  </si>
  <si>
    <t>welshpool</t>
  </si>
  <si>
    <t>welshgal</t>
  </si>
  <si>
    <t>welshby</t>
  </si>
  <si>
    <t>weloveyou1</t>
  </si>
  <si>
    <t>welove1</t>
  </si>
  <si>
    <t>welman</t>
  </si>
  <si>
    <t>welma</t>
  </si>
  <si>
    <t>wellwellwell</t>
  </si>
  <si>
    <t>wellwdc</t>
  </si>
  <si>
    <t>welltry</t>
  </si>
  <si>
    <t>wellshit1</t>
  </si>
  <si>
    <t>wells803</t>
  </si>
  <si>
    <t>wellpinit</t>
  </si>
  <si>
    <t>wello</t>
  </si>
  <si>
    <t>wellman</t>
  </si>
  <si>
    <t>wellknown</t>
  </si>
  <si>
    <t>wellington1</t>
  </si>
  <si>
    <t>wellhung</t>
  </si>
  <si>
    <t>weller13</t>
  </si>
  <si>
    <t>wellborn</t>
  </si>
  <si>
    <t>wellas</t>
  </si>
  <si>
    <t>wellan</t>
  </si>
  <si>
    <t>welkom11</t>
  </si>
  <si>
    <t>welive</t>
  </si>
  <si>
    <t>welfred</t>
  </si>
  <si>
    <t>welfare1</t>
  </si>
  <si>
    <t>welder12</t>
  </si>
  <si>
    <t>welder!</t>
  </si>
  <si>
    <t>welcometoyahoo</t>
  </si>
  <si>
    <t>welcomen</t>
  </si>
  <si>
    <t>welcomecarry</t>
  </si>
  <si>
    <t>welcome82</t>
  </si>
  <si>
    <t>welcome786</t>
  </si>
  <si>
    <t>welcome69</t>
  </si>
  <si>
    <t>welcome33</t>
  </si>
  <si>
    <t>welcome31</t>
  </si>
  <si>
    <t>welcome2me</t>
  </si>
  <si>
    <t>welcome2bt</t>
  </si>
  <si>
    <t>welcome26</t>
  </si>
  <si>
    <t>welcome25</t>
  </si>
  <si>
    <t>welcome15</t>
  </si>
  <si>
    <t>welcome09</t>
  </si>
  <si>
    <t>welcome05</t>
  </si>
  <si>
    <t>welch2</t>
  </si>
  <si>
    <t>welburn</t>
  </si>
  <si>
    <t>welborn</t>
  </si>
  <si>
    <t>welboi</t>
  </si>
  <si>
    <t>weiwen</t>
  </si>
  <si>
    <t>weisiang</t>
  </si>
  <si>
    <t>weirdworld</t>
  </si>
  <si>
    <t>weirdoz</t>
  </si>
  <si>
    <t>weirdoo</t>
  </si>
  <si>
    <t>weirdone</t>
  </si>
  <si>
    <t>weirdo4</t>
  </si>
  <si>
    <t>weirdo22</t>
  </si>
  <si>
    <t>weirdo11</t>
  </si>
  <si>
    <t>weirdo01</t>
  </si>
  <si>
    <t>weirdme</t>
  </si>
  <si>
    <t>weirda</t>
  </si>
  <si>
    <t>weird505</t>
  </si>
  <si>
    <t>weird12</t>
  </si>
  <si>
    <t>weiqiang</t>
  </si>
  <si>
    <t>weiner7</t>
  </si>
  <si>
    <t>weimer</t>
  </si>
  <si>
    <t>weilong</t>
  </si>
  <si>
    <t>weiler</t>
  </si>
  <si>
    <t>weihao</t>
  </si>
  <si>
    <t>weihan</t>
  </si>
  <si>
    <t>weightless</t>
  </si>
  <si>
    <t>weichi</t>
  </si>
  <si>
    <t>weibchen</t>
  </si>
  <si>
    <t>wei123</t>
  </si>
  <si>
    <t>wegweg</t>
  </si>
  <si>
    <t>wegberg</t>
  </si>
  <si>
    <t>weezywe</t>
  </si>
  <si>
    <t>weezyf.baby</t>
  </si>
  <si>
    <t>weezy9</t>
  </si>
  <si>
    <t>weezy89</t>
  </si>
  <si>
    <t>weezy19</t>
  </si>
  <si>
    <t>weezy18</t>
  </si>
  <si>
    <t>weezy01</t>
  </si>
  <si>
    <t>weezie2</t>
  </si>
  <si>
    <t>weezie10</t>
  </si>
  <si>
    <t>weezey</t>
  </si>
  <si>
    <t>weezer88</t>
  </si>
  <si>
    <t>weezer34</t>
  </si>
  <si>
    <t>weezer33</t>
  </si>
  <si>
    <t>weezer28</t>
  </si>
  <si>
    <t>weezer10</t>
  </si>
  <si>
    <t>weewoman</t>
  </si>
  <si>
    <t>weewee7</t>
  </si>
  <si>
    <t>weewee13</t>
  </si>
  <si>
    <t>weety</t>
  </si>
  <si>
    <t>weetee</t>
  </si>
  <si>
    <t>weet-bix</t>
  </si>
  <si>
    <t>weestunner</t>
  </si>
  <si>
    <t>weeshart</t>
  </si>
  <si>
    <t>weesexyme</t>
  </si>
  <si>
    <t>weesexy</t>
  </si>
  <si>
    <t>weesammi</t>
  </si>
  <si>
    <t>weerunner</t>
  </si>
  <si>
    <t>weerobert</t>
  </si>
  <si>
    <t>weerapon</t>
  </si>
  <si>
    <t>weeprincess</t>
  </si>
  <si>
    <t>weepinger</t>
  </si>
  <si>
    <t>weenies</t>
  </si>
  <si>
    <t>weenie11</t>
  </si>
  <si>
    <t>weendra</t>
  </si>
  <si>
    <t>weems</t>
  </si>
  <si>
    <t>weemike</t>
  </si>
  <si>
    <t>weemee1</t>
  </si>
  <si>
    <t>weemax</t>
  </si>
  <si>
    <t>weeman9</t>
  </si>
  <si>
    <t>weeman16</t>
  </si>
  <si>
    <t>weeloz</t>
  </si>
  <si>
    <t>weelass</t>
  </si>
  <si>
    <t>weeksy</t>
  </si>
  <si>
    <t>weekends1</t>
  </si>
  <si>
    <t>weekend123</t>
  </si>
  <si>
    <t>weekday</t>
  </si>
  <si>
    <t>weejordan</t>
  </si>
  <si>
    <t>weejon</t>
  </si>
  <si>
    <t>weejie</t>
  </si>
  <si>
    <t>weejenna</t>
  </si>
  <si>
    <t>weehoo</t>
  </si>
  <si>
    <t>weeholly</t>
  </si>
  <si>
    <t>weegirl</t>
  </si>
  <si>
    <t>weefergie2402</t>
  </si>
  <si>
    <t>weeeed</t>
  </si>
  <si>
    <t>weedweed1</t>
  </si>
  <si>
    <t>weedude</t>
  </si>
  <si>
    <t>weedsong</t>
  </si>
  <si>
    <t>weeds123</t>
  </si>
  <si>
    <t>weedos</t>
  </si>
  <si>
    <t>weedoll</t>
  </si>
  <si>
    <t>weedmaster</t>
  </si>
  <si>
    <t>weedfreak</t>
  </si>
  <si>
    <t>weedebs</t>
  </si>
  <si>
    <t>weedage</t>
  </si>
  <si>
    <t>weeda1</t>
  </si>
  <si>
    <t>weed84</t>
  </si>
  <si>
    <t>weed421</t>
  </si>
  <si>
    <t>weed4200</t>
  </si>
  <si>
    <t>weed27</t>
  </si>
  <si>
    <t>weed211</t>
  </si>
  <si>
    <t>weed19</t>
  </si>
  <si>
    <t>weed15</t>
  </si>
  <si>
    <t>weed111</t>
  </si>
  <si>
    <t>weed09</t>
  </si>
  <si>
    <t>weed007</t>
  </si>
  <si>
    <t>weed00</t>
  </si>
  <si>
    <t>weeconnor</t>
  </si>
  <si>
    <t>weecheeky</t>
  </si>
  <si>
    <t>weebryan</t>
  </si>
  <si>
    <t>weebrad07</t>
  </si>
  <si>
    <t>weebonnie</t>
  </si>
  <si>
    <t>weebles1</t>
  </si>
  <si>
    <t>weebex</t>
  </si>
  <si>
    <t>weeber</t>
  </si>
  <si>
    <t>weebecky</t>
  </si>
  <si>
    <t>weebear</t>
  </si>
  <si>
    <t>weealan</t>
  </si>
  <si>
    <t>weeagnes</t>
  </si>
  <si>
    <t>weeabbie</t>
  </si>
  <si>
    <t>wednesday2</t>
  </si>
  <si>
    <t>wedhus</t>
  </si>
  <si>
    <t>wedgies</t>
  </si>
  <si>
    <t>wedgie1</t>
  </si>
  <si>
    <t>wedgey</t>
  </si>
  <si>
    <t>weder</t>
  </si>
  <si>
    <t>wedding98</t>
  </si>
  <si>
    <t>wedding65</t>
  </si>
  <si>
    <t>wedding6</t>
  </si>
  <si>
    <t>wedding4</t>
  </si>
  <si>
    <t>wedding3</t>
  </si>
  <si>
    <t>wedding24</t>
  </si>
  <si>
    <t>wedding21</t>
  </si>
  <si>
    <t>wedding2006</t>
  </si>
  <si>
    <t>wedding18</t>
  </si>
  <si>
    <t>wedding15</t>
  </si>
  <si>
    <t>wed2007</t>
  </si>
  <si>
    <t>wecome</t>
  </si>
  <si>
    <t>webtech</t>
  </si>
  <si>
    <t>websurfer</t>
  </si>
  <si>
    <t>websters1</t>
  </si>
  <si>
    <t>webster1991</t>
  </si>
  <si>
    <t>webster17</t>
  </si>
  <si>
    <t>webster13</t>
  </si>
  <si>
    <t>webster07</t>
  </si>
  <si>
    <t>webstar2</t>
  </si>
  <si>
    <t>websling</t>
  </si>
  <si>
    <t>website2</t>
  </si>
  <si>
    <t>weboz</t>
  </si>
  <si>
    <t>webmaster1</t>
  </si>
  <si>
    <t>webkinzrock</t>
  </si>
  <si>
    <t>webkinz99</t>
  </si>
  <si>
    <t>webkinz7</t>
  </si>
  <si>
    <t>webkinz5</t>
  </si>
  <si>
    <t>webkinz07</t>
  </si>
  <si>
    <t>webgirl</t>
  </si>
  <si>
    <t>webfetti</t>
  </si>
  <si>
    <t>webequie206</t>
  </si>
  <si>
    <t>webcity</t>
  </si>
  <si>
    <t>webcamera</t>
  </si>
  <si>
    <t>webcam7</t>
  </si>
  <si>
    <t>webcam2</t>
  </si>
  <si>
    <t>webcam!</t>
  </si>
  <si>
    <t>webby7</t>
  </si>
  <si>
    <t>webbies</t>
  </si>
  <si>
    <t>webber13</t>
  </si>
  <si>
    <t>weazle1</t>
  </si>
  <si>
    <t>weazie</t>
  </si>
  <si>
    <t>weawea</t>
  </si>
  <si>
    <t>weaving</t>
  </si>
  <si>
    <t>weaver69</t>
  </si>
  <si>
    <t>weaver4</t>
  </si>
  <si>
    <t>weaver3</t>
  </si>
  <si>
    <t>weaver2</t>
  </si>
  <si>
    <t>weavel</t>
  </si>
  <si>
    <t>weathervane</t>
  </si>
  <si>
    <t>weatherspoon</t>
  </si>
  <si>
    <t>weather11</t>
  </si>
  <si>
    <t>weasel99</t>
  </si>
  <si>
    <t>weasel45</t>
  </si>
  <si>
    <t>weary</t>
  </si>
  <si>
    <t>wearnes</t>
  </si>
  <si>
    <t>wearetoo2</t>
  </si>
  <si>
    <t>wearenotalone</t>
  </si>
  <si>
    <t>wearefriends</t>
  </si>
  <si>
    <t>weare4</t>
  </si>
  <si>
    <t>weaponx1</t>
  </si>
  <si>
    <t>weapon979</t>
  </si>
  <si>
    <t>weapon2</t>
  </si>
  <si>
    <t>wealthybiatch</t>
  </si>
  <si>
    <t>wealtha</t>
  </si>
  <si>
    <t>weaknesspays</t>
  </si>
  <si>
    <t>weakheart</t>
  </si>
  <si>
    <t>weakestlink</t>
  </si>
  <si>
    <t>weak14</t>
  </si>
  <si>
    <t>weafer</t>
  </si>
  <si>
    <t>we2are1</t>
  </si>
  <si>
    <t>wdpooh</t>
  </si>
  <si>
    <t>wd121899</t>
  </si>
  <si>
    <t>wcwwcw</t>
  </si>
  <si>
    <t>wcw123</t>
  </si>
  <si>
    <t>wcurams</t>
  </si>
  <si>
    <t>wcpapier</t>
  </si>
  <si>
    <t>wchs07</t>
  </si>
  <si>
    <t>wcbra06</t>
  </si>
  <si>
    <t>wbcheer</t>
  </si>
  <si>
    <t>wbawba</t>
  </si>
  <si>
    <t>wb1994</t>
  </si>
  <si>
    <t>wazzzzup</t>
  </si>
  <si>
    <t>wazzzup1</t>
  </si>
  <si>
    <t>wazzupdude</t>
  </si>
  <si>
    <t>wazzup69</t>
  </si>
  <si>
    <t>wazzup10</t>
  </si>
  <si>
    <t>wazzock</t>
  </si>
  <si>
    <t>wazzle</t>
  </si>
  <si>
    <t>wazzawazza</t>
  </si>
  <si>
    <t>wazza10</t>
  </si>
  <si>
    <t>wazupp</t>
  </si>
  <si>
    <t>wazup5</t>
  </si>
  <si>
    <t>wazgood1</t>
  </si>
  <si>
    <t>wazgood</t>
  </si>
  <si>
    <t>wazap</t>
  </si>
  <si>
    <t>waz-up</t>
  </si>
  <si>
    <t>waytohot</t>
  </si>
  <si>
    <t>waytodawn</t>
  </si>
  <si>
    <t>waytocool</t>
  </si>
  <si>
    <t>waynet</t>
  </si>
  <si>
    <t>waynesgirl</t>
  </si>
  <si>
    <t>waynerooney8</t>
  </si>
  <si>
    <t>wayner1</t>
  </si>
  <si>
    <t>waynelee</t>
  </si>
  <si>
    <t>waynecounty</t>
  </si>
  <si>
    <t>waynecobain</t>
  </si>
  <si>
    <t>waynebro</t>
  </si>
  <si>
    <t>waynebaby1</t>
  </si>
  <si>
    <t>wayne80</t>
  </si>
  <si>
    <t>wayne666</t>
  </si>
  <si>
    <t>wayne66</t>
  </si>
  <si>
    <t>wayne61</t>
  </si>
  <si>
    <t>wayne40</t>
  </si>
  <si>
    <t>wayne34</t>
  </si>
  <si>
    <t>wayne2008</t>
  </si>
  <si>
    <t>wayne2002</t>
  </si>
  <si>
    <t>wayne143</t>
  </si>
  <si>
    <t>wayne02</t>
  </si>
  <si>
    <t>wayne.</t>
  </si>
  <si>
    <t>waymond</t>
  </si>
  <si>
    <t>waymaker</t>
  </si>
  <si>
    <t>waylon12</t>
  </si>
  <si>
    <t>waylon09</t>
  </si>
  <si>
    <t>waylon06</t>
  </si>
  <si>
    <t>waylin</t>
  </si>
  <si>
    <t>waylander</t>
  </si>
  <si>
    <t>wayhay</t>
  </si>
  <si>
    <t>waygate</t>
  </si>
  <si>
    <t>wayden</t>
  </si>
  <si>
    <t>wayback</t>
  </si>
  <si>
    <t>way2kool</t>
  </si>
  <si>
    <t>way2big</t>
  </si>
  <si>
    <t>waxwax</t>
  </si>
  <si>
    <t>wawiss</t>
  </si>
  <si>
    <t>waweng</t>
  </si>
  <si>
    <t>wawawe123</t>
  </si>
  <si>
    <t>wawawa123</t>
  </si>
  <si>
    <t>wawanco</t>
  </si>
  <si>
    <t>wawan1</t>
  </si>
  <si>
    <t>wawaku</t>
  </si>
  <si>
    <t>wawa95</t>
  </si>
  <si>
    <t>wawa92</t>
  </si>
  <si>
    <t>wawa91</t>
  </si>
  <si>
    <t>wawa88</t>
  </si>
  <si>
    <t>waving</t>
  </si>
  <si>
    <t>wavesport</t>
  </si>
  <si>
    <t>waves25</t>
  </si>
  <si>
    <t>waverebel</t>
  </si>
  <si>
    <t>wavebabe</t>
  </si>
  <si>
    <t>wave12</t>
  </si>
  <si>
    <t>wausau</t>
  </si>
  <si>
    <t>waukegan1</t>
  </si>
  <si>
    <t>wauconda</t>
  </si>
  <si>
    <t>watzup1</t>
  </si>
  <si>
    <t>watwatwat</t>
  </si>
  <si>
    <t>watwat22</t>
  </si>
  <si>
    <t>watuthink</t>
  </si>
  <si>
    <t>watup33</t>
  </si>
  <si>
    <t>watup15</t>
  </si>
  <si>
    <t>watup123</t>
  </si>
  <si>
    <t>watup09</t>
  </si>
  <si>
    <t>wattss</t>
  </si>
  <si>
    <t>watton</t>
  </si>
  <si>
    <t>watto</t>
  </si>
  <si>
    <t>wattheheck</t>
  </si>
  <si>
    <t>watthefuk1</t>
  </si>
  <si>
    <t>watthefuk</t>
  </si>
  <si>
    <t>watterson1</t>
  </si>
  <si>
    <t>watspopenbaby</t>
  </si>
  <si>
    <t>watson69</t>
  </si>
  <si>
    <t>watson517</t>
  </si>
  <si>
    <t>watson21</t>
  </si>
  <si>
    <t>watson19</t>
  </si>
  <si>
    <t>watson05</t>
  </si>
  <si>
    <t>watsoever</t>
  </si>
  <si>
    <t>watskeburt</t>
  </si>
  <si>
    <t>watsits</t>
  </si>
  <si>
    <t>watsit2u</t>
  </si>
  <si>
    <t>watsit</t>
  </si>
  <si>
    <t>wats0n</t>
  </si>
  <si>
    <t>watnou</t>
  </si>
  <si>
    <t>watkinson</t>
  </si>
  <si>
    <t>watkins08</t>
  </si>
  <si>
    <t>watk1ns</t>
  </si>
  <si>
    <t>watitdo!</t>
  </si>
  <si>
    <t>watisluv</t>
  </si>
  <si>
    <t>watislove</t>
  </si>
  <si>
    <t>watisit</t>
  </si>
  <si>
    <t>watie</t>
  </si>
  <si>
    <t>wathinee</t>
  </si>
  <si>
    <t>wathever</t>
  </si>
  <si>
    <t>wather</t>
  </si>
  <si>
    <t>watever5</t>
  </si>
  <si>
    <t>watever4</t>
  </si>
  <si>
    <t>wateve</t>
  </si>
  <si>
    <t>wateva01</t>
  </si>
  <si>
    <t>wateva.</t>
  </si>
  <si>
    <t>watery1</t>
  </si>
  <si>
    <t>waterx</t>
  </si>
  <si>
    <t>waterwave</t>
  </si>
  <si>
    <t>waterview</t>
  </si>
  <si>
    <t>waterson</t>
  </si>
  <si>
    <t>watersign</t>
  </si>
  <si>
    <t>watershine</t>
  </si>
  <si>
    <t>waters4</t>
  </si>
  <si>
    <t>waterpoo</t>
  </si>
  <si>
    <t>waterpolo9</t>
  </si>
  <si>
    <t>waterpolo6</t>
  </si>
  <si>
    <t>waterpolo5</t>
  </si>
  <si>
    <t>waterpolo10</t>
  </si>
  <si>
    <t>watermill</t>
  </si>
  <si>
    <t>watermelon8</t>
  </si>
  <si>
    <t>watermelon14</t>
  </si>
  <si>
    <t>watermark1</t>
  </si>
  <si>
    <t>waterloo23</t>
  </si>
  <si>
    <t>waterlase</t>
  </si>
  <si>
    <t>waterking</t>
  </si>
  <si>
    <t>waterice1</t>
  </si>
  <si>
    <t>waterfull</t>
  </si>
  <si>
    <t>waterfly</t>
  </si>
  <si>
    <t>waterflow</t>
  </si>
  <si>
    <t>waterfight</t>
  </si>
  <si>
    <t>waterfall9</t>
  </si>
  <si>
    <t>waterfall8</t>
  </si>
  <si>
    <t>waterfall4</t>
  </si>
  <si>
    <t>waterfall22</t>
  </si>
  <si>
    <t>waterfa11</t>
  </si>
  <si>
    <t>waterdrop</t>
  </si>
  <si>
    <t>waterdawg</t>
  </si>
  <si>
    <t>waterbury</t>
  </si>
  <si>
    <t>waterboy23</t>
  </si>
  <si>
    <t>waterbending</t>
  </si>
  <si>
    <t>water999</t>
  </si>
  <si>
    <t>water90</t>
  </si>
  <si>
    <t>water85</t>
  </si>
  <si>
    <t>water78</t>
  </si>
  <si>
    <t>water777</t>
  </si>
  <si>
    <t>water66</t>
  </si>
  <si>
    <t>water456</t>
  </si>
  <si>
    <t>water411</t>
  </si>
  <si>
    <t>water321</t>
  </si>
  <si>
    <t>water32</t>
  </si>
  <si>
    <t>water2008</t>
  </si>
  <si>
    <t>water2004</t>
  </si>
  <si>
    <t>water143</t>
  </si>
  <si>
    <t>watene</t>
  </si>
  <si>
    <t>watdafak</t>
  </si>
  <si>
    <t>watda</t>
  </si>
  <si>
    <t>watchtower1</t>
  </si>
  <si>
    <t>watchmeshine</t>
  </si>
  <si>
    <t>watchman1</t>
  </si>
  <si>
    <t>watchingyou</t>
  </si>
  <si>
    <t>watapak</t>
  </si>
  <si>
    <t>watanya</t>
  </si>
  <si>
    <t>watang</t>
  </si>
  <si>
    <t>watana</t>
  </si>
  <si>
    <t>watalyf</t>
  </si>
  <si>
    <t>watabitch</t>
  </si>
  <si>
    <t>wat3rm3lon</t>
  </si>
  <si>
    <t>wat-it-do</t>
  </si>
  <si>
    <t>waszup</t>
  </si>
  <si>
    <t>wasupp</t>
  </si>
  <si>
    <t>wasup?</t>
  </si>
  <si>
    <t>wasup13</t>
  </si>
  <si>
    <t>wasup12</t>
  </si>
  <si>
    <t>wastingtime</t>
  </si>
  <si>
    <t>wasted18</t>
  </si>
  <si>
    <t>wasted11</t>
  </si>
  <si>
    <t>waste123</t>
  </si>
  <si>
    <t>wassupers</t>
  </si>
  <si>
    <t>wassupbro</t>
  </si>
  <si>
    <t>wassup4</t>
  </si>
  <si>
    <t>wassup15</t>
  </si>
  <si>
    <t>wassup123</t>
  </si>
  <si>
    <t>wasspord</t>
  </si>
  <si>
    <t>wassouf</t>
  </si>
  <si>
    <t>wassily</t>
  </si>
  <si>
    <t>wasser12</t>
  </si>
  <si>
    <t>wassem</t>
  </si>
  <si>
    <t>waspozzy1</t>
  </si>
  <si>
    <t>wasnot</t>
  </si>
  <si>
    <t>waskar</t>
  </si>
  <si>
    <t>wasito</t>
  </si>
  <si>
    <t>wasistdas</t>
  </si>
  <si>
    <t>washoo</t>
  </si>
  <si>
    <t>washingto1</t>
  </si>
  <si>
    <t>washingt0n</t>
  </si>
  <si>
    <t>washi</t>
  </si>
  <si>
    <t>washandje</t>
  </si>
  <si>
    <t>wash1ngton</t>
  </si>
  <si>
    <t>wash12</t>
  </si>
  <si>
    <t>waseng</t>
  </si>
  <si>
    <t>waseem1</t>
  </si>
  <si>
    <t>wasdas</t>
  </si>
  <si>
    <t>wasawas</t>
  </si>
  <si>
    <t>wasatch.</t>
  </si>
  <si>
    <t>wasap</t>
  </si>
  <si>
    <t>wasalam</t>
  </si>
  <si>
    <t>wasalaks</t>
  </si>
  <si>
    <t>wasabi9</t>
  </si>
  <si>
    <t>wasabi22</t>
  </si>
  <si>
    <t>was321</t>
  </si>
  <si>
    <t>was12345</t>
  </si>
  <si>
    <t>warwood</t>
  </si>
  <si>
    <t>warwick7</t>
  </si>
  <si>
    <t>warwerwo</t>
  </si>
  <si>
    <t>warwarwar</t>
  </si>
  <si>
    <t>warvin</t>
  </si>
  <si>
    <t>wartime</t>
  </si>
  <si>
    <t>wartawan</t>
  </si>
  <si>
    <t>warspite</t>
  </si>
  <si>
    <t>warsop</t>
  </si>
  <si>
    <t>warriorwithin</t>
  </si>
  <si>
    <t>warriors69</t>
  </si>
  <si>
    <t>warriors31</t>
  </si>
  <si>
    <t>warriors27</t>
  </si>
  <si>
    <t>warriors15</t>
  </si>
  <si>
    <t>warriors14</t>
  </si>
  <si>
    <t>warriors123</t>
  </si>
  <si>
    <t>warriorchick</t>
  </si>
  <si>
    <t>warrior91</t>
  </si>
  <si>
    <t>warrior9</t>
  </si>
  <si>
    <t>warrior88</t>
  </si>
  <si>
    <t>warrior86</t>
  </si>
  <si>
    <t>warrior51</t>
  </si>
  <si>
    <t>warrior350</t>
  </si>
  <si>
    <t>warrior34</t>
  </si>
  <si>
    <t>warrior19</t>
  </si>
  <si>
    <t>warrio</t>
  </si>
  <si>
    <t>warringtonwolves</t>
  </si>
  <si>
    <t>warrent</t>
  </si>
  <si>
    <t>warren98</t>
  </si>
  <si>
    <t>warren77</t>
  </si>
  <si>
    <t>warren33</t>
  </si>
  <si>
    <t>warren2507</t>
  </si>
  <si>
    <t>warren25</t>
  </si>
  <si>
    <t>warren2005</t>
  </si>
  <si>
    <t>warren09</t>
  </si>
  <si>
    <t>warren03</t>
  </si>
  <si>
    <t>warped05</t>
  </si>
  <si>
    <t>warpeace</t>
  </si>
  <si>
    <t>warning9</t>
  </si>
  <si>
    <t>warning69</t>
  </si>
  <si>
    <t>warning4</t>
  </si>
  <si>
    <t>warning3</t>
  </si>
  <si>
    <t>warning21</t>
  </si>
  <si>
    <t>warnie</t>
  </si>
  <si>
    <t>warner5</t>
  </si>
  <si>
    <t>warner21</t>
  </si>
  <si>
    <t>warner13</t>
  </si>
  <si>
    <t>warner07</t>
  </si>
  <si>
    <t>warnell</t>
  </si>
  <si>
    <t>warnawarni</t>
  </si>
  <si>
    <t>warnaungu</t>
  </si>
  <si>
    <t>warmsprings</t>
  </si>
  <si>
    <t>warmers</t>
  </si>
  <si>
    <t>warlock88</t>
  </si>
  <si>
    <t>warley</t>
  </si>
  <si>
    <t>waris</t>
  </si>
  <si>
    <t>wariors1</t>
  </si>
  <si>
    <t>wario1</t>
  </si>
  <si>
    <t>wariel</t>
  </si>
  <si>
    <t>warhammer123</t>
  </si>
  <si>
    <t>wargames1</t>
  </si>
  <si>
    <t>warfree</t>
  </si>
  <si>
    <t>warez</t>
  </si>
  <si>
    <t>wares</t>
  </si>
  <si>
    <t>warehauz</t>
  </si>
  <si>
    <t>wareagles</t>
  </si>
  <si>
    <t>wareagle8</t>
  </si>
  <si>
    <t>wareagle5</t>
  </si>
  <si>
    <t>ware12</t>
  </si>
  <si>
    <t>wardrope</t>
  </si>
  <si>
    <t>wardley</t>
  </si>
  <si>
    <t>wardlaw</t>
  </si>
  <si>
    <t>wardheer</t>
  </si>
  <si>
    <t>warde</t>
  </si>
  <si>
    <t>wardaa</t>
  </si>
  <si>
    <t>warda1</t>
  </si>
  <si>
    <t>ward1</t>
  </si>
  <si>
    <t>warcraft93</t>
  </si>
  <si>
    <t>warcraft9</t>
  </si>
  <si>
    <t>warcraft5</t>
  </si>
  <si>
    <t>warcraft23</t>
  </si>
  <si>
    <t>warcraft21</t>
  </si>
  <si>
    <t>warclick</t>
  </si>
  <si>
    <t>warboss</t>
  </si>
  <si>
    <t>warbaby</t>
  </si>
  <si>
    <t>waras</t>
  </si>
  <si>
    <t>waraphorn</t>
  </si>
  <si>
    <t>warangal</t>
  </si>
  <si>
    <t>warang</t>
  </si>
  <si>
    <t>waralee</t>
  </si>
  <si>
    <t>warakon</t>
  </si>
  <si>
    <t>warakas</t>
  </si>
  <si>
    <t>war777</t>
  </si>
  <si>
    <t>war12345</t>
  </si>
  <si>
    <t>waqairatu</t>
  </si>
  <si>
    <t>wapper</t>
  </si>
  <si>
    <t>wapekeka</t>
  </si>
  <si>
    <t>wapato</t>
  </si>
  <si>
    <t>wapas</t>
  </si>
  <si>
    <t>wapaks</t>
  </si>
  <si>
    <t>wapa12</t>
  </si>
  <si>
    <t>wap123</t>
  </si>
  <si>
    <t>waowao</t>
  </si>
  <si>
    <t>wanwisasa</t>
  </si>
  <si>
    <t>wanvipa</t>
  </si>
  <si>
    <t>wantyou</t>
  </si>
  <si>
    <t>wantutri</t>
  </si>
  <si>
    <t>wantu2</t>
  </si>
  <si>
    <t>wantong</t>
  </si>
  <si>
    <t>wantme1</t>
  </si>
  <si>
    <t>wantedgf</t>
  </si>
  <si>
    <t>wanted9</t>
  </si>
  <si>
    <t>wanted69</t>
  </si>
  <si>
    <t>wanted24</t>
  </si>
  <si>
    <t>wanted13</t>
  </si>
  <si>
    <t>wanted11</t>
  </si>
  <si>
    <t>want2fuck</t>
  </si>
  <si>
    <t>want2bme</t>
  </si>
  <si>
    <t>wansus7</t>
  </si>
  <si>
    <t>wansayang</t>
  </si>
  <si>
    <t>wanneer</t>
  </si>
  <si>
    <t>wannarat</t>
  </si>
  <si>
    <t>wannaknow</t>
  </si>
  <si>
    <t>wannakiss</t>
  </si>
  <si>
    <t>wannafuck2</t>
  </si>
  <si>
    <t>wannado</t>
  </si>
  <si>
    <t>wannabefree</t>
  </si>
  <si>
    <t>wannabe69</t>
  </si>
  <si>
    <t>wannabe10</t>
  </si>
  <si>
    <t>wanna420</t>
  </si>
  <si>
    <t>wanna3</t>
  </si>
  <si>
    <t>wankwank</t>
  </si>
  <si>
    <t>wankung</t>
  </si>
  <si>
    <t>wankr</t>
  </si>
  <si>
    <t>wankme</t>
  </si>
  <si>
    <t>wankers1</t>
  </si>
  <si>
    <t>wankerface</t>
  </si>
  <si>
    <t>wanker99</t>
  </si>
  <si>
    <t>wanker7</t>
  </si>
  <si>
    <t>wanker13</t>
  </si>
  <si>
    <t>wanjah</t>
  </si>
  <si>
    <t>wanja</t>
  </si>
  <si>
    <t>waniwan</t>
  </si>
  <si>
    <t>wanitaku</t>
  </si>
  <si>
    <t>wanish</t>
  </si>
  <si>
    <t>wanisa</t>
  </si>
  <si>
    <t>wanich</t>
  </si>
  <si>
    <t>wani84</t>
  </si>
  <si>
    <t>wangyal</t>
  </si>
  <si>
    <t>wangxin</t>
  </si>
  <si>
    <t>wangster1</t>
  </si>
  <si>
    <t>wangsamaju</t>
  </si>
  <si>
    <t>wangler1</t>
  </si>
  <si>
    <t>wangkig</t>
  </si>
  <si>
    <t>wangers</t>
  </si>
  <si>
    <t>wanger69</t>
  </si>
  <si>
    <t>wang123</t>
  </si>
  <si>
    <t>wanette</t>
  </si>
  <si>
    <t>wandira</t>
  </si>
  <si>
    <t>wandering</t>
  </si>
  <si>
    <t>wandalove</t>
  </si>
  <si>
    <t>wandaliz</t>
  </si>
  <si>
    <t>wandae</t>
  </si>
  <si>
    <t>wandad</t>
  </si>
  <si>
    <t>wandac19471988</t>
  </si>
  <si>
    <t>wanda88</t>
  </si>
  <si>
    <t>wanda777</t>
  </si>
  <si>
    <t>wanda23</t>
  </si>
  <si>
    <t>wanda22</t>
  </si>
  <si>
    <t>wanda20</t>
  </si>
  <si>
    <t>wanda15</t>
  </si>
  <si>
    <t>wanda07</t>
  </si>
  <si>
    <t>wanda03</t>
  </si>
  <si>
    <t>wancho</t>
  </si>
  <si>
    <t>wanbear</t>
  </si>
  <si>
    <t>wanayu</t>
  </si>
  <si>
    <t>wanawana</t>
  </si>
  <si>
    <t>wanalee</t>
  </si>
  <si>
    <t>wanahmad</t>
  </si>
  <si>
    <t>wanagak</t>
  </si>
  <si>
    <t>wanabe15</t>
  </si>
  <si>
    <t>wanabana</t>
  </si>
  <si>
    <t>wan1995</t>
  </si>
  <si>
    <t>wan1990</t>
  </si>
  <si>
    <t>wamu1234</t>
  </si>
  <si>
    <t>wamsley</t>
  </si>
  <si>
    <t>wampwamp</t>
  </si>
  <si>
    <t>wampum</t>
  </si>
  <si>
    <t>wammy</t>
  </si>
  <si>
    <t>wammer1</t>
  </si>
  <si>
    <t>wambli</t>
  </si>
  <si>
    <t>wamba5</t>
  </si>
  <si>
    <t>wamba1</t>
  </si>
  <si>
    <t>wamaitha</t>
  </si>
  <si>
    <t>walworth</t>
  </si>
  <si>
    <t>walton07</t>
  </si>
  <si>
    <t>walther1</t>
  </si>
  <si>
    <t>walterio</t>
  </si>
  <si>
    <t>walter99</t>
  </si>
  <si>
    <t>walter86</t>
  </si>
  <si>
    <t>walter10</t>
  </si>
  <si>
    <t>walter00</t>
  </si>
  <si>
    <t>waltdisneyworld</t>
  </si>
  <si>
    <t>walt24</t>
  </si>
  <si>
    <t>walshie3</t>
  </si>
  <si>
    <t>walsham</t>
  </si>
  <si>
    <t>walser</t>
  </si>
  <si>
    <t>walsall123</t>
  </si>
  <si>
    <t>walsall1</t>
  </si>
  <si>
    <t>walrus13</t>
  </si>
  <si>
    <t>walr24</t>
  </si>
  <si>
    <t>walpaper</t>
  </si>
  <si>
    <t>walon</t>
  </si>
  <si>
    <t>waloak06</t>
  </si>
  <si>
    <t>walnutpony</t>
  </si>
  <si>
    <t>walnutfish</t>
  </si>
  <si>
    <t>walnutbird3</t>
  </si>
  <si>
    <t>walnut7</t>
  </si>
  <si>
    <t>walnut5</t>
  </si>
  <si>
    <t>walnut4</t>
  </si>
  <si>
    <t>walnut23</t>
  </si>
  <si>
    <t>walnut04</t>
  </si>
  <si>
    <t>walner</t>
  </si>
  <si>
    <t>walmart99</t>
  </si>
  <si>
    <t>walmart9</t>
  </si>
  <si>
    <t>walmart22</t>
  </si>
  <si>
    <t>walmart10</t>
  </si>
  <si>
    <t>walmart0</t>
  </si>
  <si>
    <t>walmart.</t>
  </si>
  <si>
    <t>wallywest</t>
  </si>
  <si>
    <t>wallywally</t>
  </si>
  <si>
    <t>wallyman</t>
  </si>
  <si>
    <t>wally9</t>
  </si>
  <si>
    <t>wally83</t>
  </si>
  <si>
    <t>wally3</t>
  </si>
  <si>
    <t>wally28</t>
  </si>
  <si>
    <t>wally21</t>
  </si>
  <si>
    <t>wally101</t>
  </si>
  <si>
    <t>wally10</t>
  </si>
  <si>
    <t>wally09</t>
  </si>
  <si>
    <t>wallow</t>
  </si>
  <si>
    <t>wallo</t>
  </si>
  <si>
    <t>wallmart1</t>
  </si>
  <si>
    <t>wallma5</t>
  </si>
  <si>
    <t>wallk001</t>
  </si>
  <si>
    <t>wallingford</t>
  </si>
  <si>
    <t>wallin</t>
  </si>
  <si>
    <t>wallfire</t>
  </si>
  <si>
    <t>walley1</t>
  </si>
  <si>
    <t>wallet.</t>
  </si>
  <si>
    <t>walles</t>
  </si>
  <si>
    <t>waller1</t>
  </si>
  <si>
    <t>walled</t>
  </si>
  <si>
    <t>walle123</t>
  </si>
  <si>
    <t>wallasey</t>
  </si>
  <si>
    <t>wallapa</t>
  </si>
  <si>
    <t>wallance</t>
  </si>
  <si>
    <t>wallah</t>
  </si>
  <si>
    <t>wallace99</t>
  </si>
  <si>
    <t>wallace69</t>
  </si>
  <si>
    <t>wallace67</t>
  </si>
  <si>
    <t>wallace23</t>
  </si>
  <si>
    <t>wallace21</t>
  </si>
  <si>
    <t>wallace2006</t>
  </si>
  <si>
    <t>wallace06</t>
  </si>
  <si>
    <t>wall12</t>
  </si>
  <si>
    <t>wall.e</t>
  </si>
  <si>
    <t>wall</t>
  </si>
  <si>
    <t>walky1</t>
  </si>
  <si>
    <t>walkonwater</t>
  </si>
  <si>
    <t>walkon1</t>
  </si>
  <si>
    <t>walkinlove</t>
  </si>
  <si>
    <t>walking1</t>
  </si>
  <si>
    <t>walkidia</t>
  </si>
  <si>
    <t>walkersville</t>
  </si>
  <si>
    <t>walkerboy</t>
  </si>
  <si>
    <t>walker93</t>
  </si>
  <si>
    <t>walker89</t>
  </si>
  <si>
    <t>walker80</t>
  </si>
  <si>
    <t>walker34</t>
  </si>
  <si>
    <t>walker32</t>
  </si>
  <si>
    <t>walker28</t>
  </si>
  <si>
    <t>walker26</t>
  </si>
  <si>
    <t>walker23</t>
  </si>
  <si>
    <t>walker2007</t>
  </si>
  <si>
    <t>walked</t>
  </si>
  <si>
    <t>walk[my]cat</t>
  </si>
  <si>
    <t>walk3r</t>
  </si>
  <si>
    <t>walisha</t>
  </si>
  <si>
    <t>walingwaling</t>
  </si>
  <si>
    <t>walfer</t>
  </si>
  <si>
    <t>waless</t>
  </si>
  <si>
    <t>waleskita</t>
  </si>
  <si>
    <t>walesby</t>
  </si>
  <si>
    <t>wales9</t>
  </si>
  <si>
    <t>wales2k6</t>
  </si>
  <si>
    <t>wales2007</t>
  </si>
  <si>
    <t>wales1987</t>
  </si>
  <si>
    <t>wales15</t>
  </si>
  <si>
    <t>wales14</t>
  </si>
  <si>
    <t>wales01</t>
  </si>
  <si>
    <t>walela</t>
  </si>
  <si>
    <t>waldy1</t>
  </si>
  <si>
    <t>waldron1</t>
  </si>
  <si>
    <t>waldow</t>
  </si>
  <si>
    <t>waldoo</t>
  </si>
  <si>
    <t>waldon</t>
  </si>
  <si>
    <t>waldocat</t>
  </si>
  <si>
    <t>waldo77</t>
  </si>
  <si>
    <t>waldo03</t>
  </si>
  <si>
    <t>waldman</t>
  </si>
  <si>
    <t>waldi</t>
  </si>
  <si>
    <t>walden2</t>
  </si>
  <si>
    <t>waldas</t>
  </si>
  <si>
    <t>waldan</t>
  </si>
  <si>
    <t>walcott14</t>
  </si>
  <si>
    <t>walatowa</t>
  </si>
  <si>
    <t>walangmagawa</t>
  </si>
  <si>
    <t>walamaisip</t>
  </si>
  <si>
    <t>walaal</t>
  </si>
  <si>
    <t>wal8mart</t>
  </si>
  <si>
    <t>wakulla</t>
  </si>
  <si>
    <t>wakmagulo</t>
  </si>
  <si>
    <t>wakko1</t>
  </si>
  <si>
    <t>wakiwaki</t>
  </si>
  <si>
    <t>wakikik</t>
  </si>
  <si>
    <t>wakiem6</t>
  </si>
  <si>
    <t>wakeup12</t>
  </si>
  <si>
    <t>wakemeupinside</t>
  </si>
  <si>
    <t>wakeboard4</t>
  </si>
  <si>
    <t>wake12</t>
  </si>
  <si>
    <t>wake08</t>
  </si>
  <si>
    <t>wakaya</t>
  </si>
  <si>
    <t>wajnot76</t>
  </si>
  <si>
    <t>wajima</t>
  </si>
  <si>
    <t>wajaja</t>
  </si>
  <si>
    <t>wajahat</t>
  </si>
  <si>
    <t>waitting</t>
  </si>
  <si>
    <t>waitlang</t>
  </si>
  <si>
    <t>waitingforyou</t>
  </si>
  <si>
    <t>waitingforhim</t>
  </si>
  <si>
    <t>waiting4you</t>
  </si>
  <si>
    <t>waiting2</t>
  </si>
  <si>
    <t>waitin4u</t>
  </si>
  <si>
    <t>waitaheke</t>
  </si>
  <si>
    <t>wait</t>
  </si>
  <si>
    <t>waisted</t>
  </si>
  <si>
    <t>wairangi</t>
  </si>
  <si>
    <t>wainui1</t>
  </si>
  <si>
    <t>wainer</t>
  </si>
  <si>
    <t>wainaina</t>
  </si>
  <si>
    <t>waimanukui</t>
  </si>
  <si>
    <t>wailun</t>
  </si>
  <si>
    <t>wailani</t>
  </si>
  <si>
    <t>waikit</t>
  </si>
  <si>
    <t>waikato1</t>
  </si>
  <si>
    <t>waikanae</t>
  </si>
  <si>
    <t>waiheke1</t>
  </si>
  <si>
    <t>wahyou</t>
  </si>
  <si>
    <t>wahwahwah</t>
  </si>
  <si>
    <t>wahoowa</t>
  </si>
  <si>
    <t>wahlum</t>
  </si>
  <si>
    <t>wahidin</t>
  </si>
  <si>
    <t>wahiba</t>
  </si>
  <si>
    <t>wahhh</t>
  </si>
  <si>
    <t>wahdah</t>
  </si>
  <si>
    <t>wagons55</t>
  </si>
  <si>
    <t>wagone</t>
  </si>
  <si>
    <t>wagon3</t>
  </si>
  <si>
    <t>wagner96</t>
  </si>
  <si>
    <t>wagner14</t>
  </si>
  <si>
    <t>wagner11</t>
  </si>
  <si>
    <t>wagner07</t>
  </si>
  <si>
    <t>wagkangepal</t>
  </si>
  <si>
    <t>waggys</t>
  </si>
  <si>
    <t>wagga1</t>
  </si>
  <si>
    <t>wagas</t>
  </si>
  <si>
    <t>waflp5uk</t>
  </si>
  <si>
    <t>waffu</t>
  </si>
  <si>
    <t>wafflez</t>
  </si>
  <si>
    <t>waffles89</t>
  </si>
  <si>
    <t>waffles.</t>
  </si>
  <si>
    <t>waffle9</t>
  </si>
  <si>
    <t>waffle69</t>
  </si>
  <si>
    <t>waffle5</t>
  </si>
  <si>
    <t>waffle13</t>
  </si>
  <si>
    <t>waffle!</t>
  </si>
  <si>
    <t>waffl3s</t>
  </si>
  <si>
    <t>waffel1</t>
  </si>
  <si>
    <t>wafaau</t>
  </si>
  <si>
    <t>wafa09</t>
  </si>
  <si>
    <t>wafa</t>
  </si>
  <si>
    <t>waesrd</t>
  </si>
  <si>
    <t>waelhi</t>
  </si>
  <si>
    <t>wadzanai</t>
  </si>
  <si>
    <t>wadley1</t>
  </si>
  <si>
    <t>wadina</t>
  </si>
  <si>
    <t>wadika</t>
  </si>
  <si>
    <t>wadey1</t>
  </si>
  <si>
    <t>wadewilson</t>
  </si>
  <si>
    <t>wadewade1</t>
  </si>
  <si>
    <t>wadejr3</t>
  </si>
  <si>
    <t>wadebridge</t>
  </si>
  <si>
    <t>wade9233</t>
  </si>
  <si>
    <t>wade77</t>
  </si>
  <si>
    <t>wade4life</t>
  </si>
  <si>
    <t>wade4eva</t>
  </si>
  <si>
    <t>wade2003</t>
  </si>
  <si>
    <t>wade19</t>
  </si>
  <si>
    <t>wade17</t>
  </si>
  <si>
    <t>wade14</t>
  </si>
  <si>
    <t>wade101</t>
  </si>
  <si>
    <t>wade09</t>
  </si>
  <si>
    <t>waddup2</t>
  </si>
  <si>
    <t>wadasa</t>
  </si>
  <si>
    <t>wada9944</t>
  </si>
  <si>
    <t>wad123</t>
  </si>
  <si>
    <t>wacwac</t>
  </si>
  <si>
    <t>wacotx254</t>
  </si>
  <si>
    <t>wacky17</t>
  </si>
  <si>
    <t>wacky06</t>
  </si>
  <si>
    <t>wacko10</t>
  </si>
  <si>
    <t>wackjob</t>
  </si>
  <si>
    <t>wachovia1</t>
  </si>
  <si>
    <t>wachito</t>
  </si>
  <si>
    <t>wacawaca</t>
  </si>
  <si>
    <t>wacamole</t>
  </si>
  <si>
    <t>wabyou</t>
  </si>
  <si>
    <t>wabcam</t>
  </si>
  <si>
    <t>waayahacusub</t>
  </si>
  <si>
    <t>waawaa</t>
  </si>
  <si>
    <t>waarheid</t>
  </si>
  <si>
    <t>wa8251</t>
  </si>
  <si>
    <t>wa7eed</t>
  </si>
  <si>
    <t>wa2007</t>
  </si>
  <si>
    <t>wa2006</t>
  </si>
  <si>
    <t>wa1ter</t>
  </si>
  <si>
    <t>wa11ace</t>
  </si>
  <si>
    <t>w440023</t>
  </si>
  <si>
    <t>w3sts1d3</t>
  </si>
  <si>
    <t>w3stcoast</t>
  </si>
  <si>
    <t>w333333</t>
  </si>
  <si>
    <t>w2e3r4t5</t>
  </si>
  <si>
    <t>w2e3r4</t>
  </si>
  <si>
    <t>w222222</t>
  </si>
  <si>
    <t>w22222</t>
  </si>
  <si>
    <t>w1nd0ws</t>
  </si>
  <si>
    <t>w1ll14m</t>
  </si>
  <si>
    <t>w1ldcats</t>
  </si>
  <si>
    <t>w1ggles</t>
  </si>
  <si>
    <t>w00k1e</t>
  </si>
  <si>
    <t>w00g13</t>
  </si>
  <si>
    <t>w.w.j.d</t>
  </si>
  <si>
    <t>w-jg0up;</t>
  </si>
  <si>
    <t>vz12n7</t>
  </si>
  <si>
    <t>vyctoria</t>
  </si>
  <si>
    <t>vy</t>
  </si>
  <si>
    <t>rbdk</t>
  </si>
  <si>
    <t>vwgolf3</t>
  </si>
  <si>
    <t>vwgirl</t>
  </si>
  <si>
    <t>vwbugs</t>
  </si>
  <si>
    <t>vw6038</t>
  </si>
  <si>
    <t>vvvvvv1</t>
  </si>
  <si>
    <t>vvbbnnmm</t>
  </si>
  <si>
    <t>vungtau</t>
  </si>
  <si>
    <t>vultures</t>
  </si>
  <si>
    <t>vulong</t>
  </si>
  <si>
    <t>vulcain</t>
  </si>
  <si>
    <t>vukvuk</t>
  </si>
  <si>
    <t>vukasin</t>
  </si>
  <si>
    <t>vujacic</t>
  </si>
  <si>
    <t>vuilennao</t>
  </si>
  <si>
    <t>vuelo</t>
  </si>
  <si>
    <t>vtwin1200</t>
  </si>
  <si>
    <t>vtwigsiv</t>
  </si>
  <si>
    <t>vtwigoujp</t>
  </si>
  <si>
    <t>vtwifuvjt</t>
  </si>
  <si>
    <t>vtwidyoouj</t>
  </si>
  <si>
    <t>vtgirl</t>
  </si>
  <si>
    <t>vtech123</t>
  </si>
  <si>
    <t>vt2001</t>
  </si>
  <si>
    <t>vspec2</t>
  </si>
  <si>
    <t>vsnb5683</t>
  </si>
  <si>
    <t>vsdo2c</t>
  </si>
  <si>
    <t>vs497326</t>
  </si>
  <si>
    <t>vrolijk</t>
  </si>
  <si>
    <t>vreausamor</t>
  </si>
  <si>
    <t>vrandon</t>
  </si>
  <si>
    <t>vr6power</t>
  </si>
  <si>
    <t>vquipfg</t>
  </si>
  <si>
    <t>vq</t>
  </si>
  <si>
    <t>hk1974radwan</t>
  </si>
  <si>
    <t>vpower</t>
  </si>
  <si>
    <t>vpjtqwv</t>
  </si>
  <si>
    <t>vpjkotpt</t>
  </si>
  <si>
    <t>vozdovac</t>
  </si>
  <si>
    <t>voyatriunfar</t>
  </si>
  <si>
    <t>voyaserfeliz</t>
  </si>
  <si>
    <t>voyagers</t>
  </si>
  <si>
    <t>voyager6</t>
  </si>
  <si>
    <t>voyager105</t>
  </si>
  <si>
    <t>voxmaris</t>
  </si>
  <si>
    <t>vouzela</t>
  </si>
  <si>
    <t>votecity</t>
  </si>
  <si>
    <t>vote4me</t>
  </si>
  <si>
    <t>vossen</t>
  </si>
  <si>
    <t>vosamo</t>
  </si>
  <si>
    <t>vortex12</t>
  </si>
  <si>
    <t>vop672</t>
  </si>
  <si>
    <t>voorhout</t>
  </si>
  <si>
    <t>vooodooo</t>
  </si>
  <si>
    <t>voomvoom</t>
  </si>
  <si>
    <t>voodoo9</t>
  </si>
  <si>
    <t>voodoo8</t>
  </si>
  <si>
    <t>voodoo6</t>
  </si>
  <si>
    <t>voodoo0</t>
  </si>
  <si>
    <t>vonvoyage</t>
  </si>
  <si>
    <t>vonte15</t>
  </si>
  <si>
    <t>vonte14</t>
  </si>
  <si>
    <t>vonte13</t>
  </si>
  <si>
    <t>vontay1</t>
  </si>
  <si>
    <t>vonshay1</t>
  </si>
  <si>
    <t>vonny1</t>
  </si>
  <si>
    <t>vonnie5</t>
  </si>
  <si>
    <t>vonnie08</t>
  </si>
  <si>
    <t>vonnie01</t>
  </si>
  <si>
    <t>vonney</t>
  </si>
  <si>
    <t>vonnex</t>
  </si>
  <si>
    <t>vonna14</t>
  </si>
  <si>
    <t>vonjovie</t>
  </si>
  <si>
    <t>vonjay</t>
  </si>
  <si>
    <t>vonice</t>
  </si>
  <si>
    <t>vonica</t>
  </si>
  <si>
    <t>vongyang</t>
  </si>
  <si>
    <t>vongolafamily</t>
  </si>
  <si>
    <t>voneric</t>
  </si>
  <si>
    <t>vondy</t>
  </si>
  <si>
    <t>voncute</t>
  </si>
  <si>
    <t>voncile</t>
  </si>
  <si>
    <t>vommit</t>
  </si>
  <si>
    <t>volyball</t>
  </si>
  <si>
    <t>volwerin13</t>
  </si>
  <si>
    <t>volvot5</t>
  </si>
  <si>
    <t>volvol</t>
  </si>
  <si>
    <t>volvo940</t>
  </si>
  <si>
    <t>volvo660</t>
  </si>
  <si>
    <t>volveravivir</t>
  </si>
  <si>
    <t>voluntario</t>
  </si>
  <si>
    <t>volumes</t>
  </si>
  <si>
    <t>volume11</t>
  </si>
  <si>
    <t>volume.</t>
  </si>
  <si>
    <t>volturi</t>
  </si>
  <si>
    <t>voltio5</t>
  </si>
  <si>
    <t>voltio1</t>
  </si>
  <si>
    <t>volterra</t>
  </si>
  <si>
    <t>voltar</t>
  </si>
  <si>
    <t>volsfan1</t>
  </si>
  <si>
    <t>vols22</t>
  </si>
  <si>
    <t>vols1998</t>
  </si>
  <si>
    <t>vols05</t>
  </si>
  <si>
    <t>vols04</t>
  </si>
  <si>
    <t>vols00</t>
  </si>
  <si>
    <t>vols#1</t>
  </si>
  <si>
    <t>volquez</t>
  </si>
  <si>
    <t>volonte</t>
  </si>
  <si>
    <t>vollyball7</t>
  </si>
  <si>
    <t>vollyball4</t>
  </si>
  <si>
    <t>volly</t>
  </si>
  <si>
    <t>volleys</t>
  </si>
  <si>
    <t>volleygrl1</t>
  </si>
  <si>
    <t>volleyballplayer</t>
  </si>
  <si>
    <t>volleyball55</t>
  </si>
  <si>
    <t>volleyball30</t>
  </si>
  <si>
    <t>volleyball28</t>
  </si>
  <si>
    <t>volleyball04</t>
  </si>
  <si>
    <t>volleyball*</t>
  </si>
  <si>
    <t>volleybal!</t>
  </si>
  <si>
    <t>volleyba11</t>
  </si>
  <si>
    <t>volleyb23</t>
  </si>
  <si>
    <t>volley45</t>
  </si>
  <si>
    <t>volley44</t>
  </si>
  <si>
    <t>volley31</t>
  </si>
  <si>
    <t>volley29</t>
  </si>
  <si>
    <t>volley06</t>
  </si>
  <si>
    <t>vollemaan</t>
  </si>
  <si>
    <t>volleball</t>
  </si>
  <si>
    <t>volkova19</t>
  </si>
  <si>
    <t>volkan123</t>
  </si>
  <si>
    <t>volisa90</t>
  </si>
  <si>
    <t>volimtepuno</t>
  </si>
  <si>
    <t>volimte7</t>
  </si>
  <si>
    <t>volimte2</t>
  </si>
  <si>
    <t>volim</t>
  </si>
  <si>
    <t>volfan</t>
  </si>
  <si>
    <t>voleybal</t>
  </si>
  <si>
    <t>voleroh</t>
  </si>
  <si>
    <t>volendam</t>
  </si>
  <si>
    <t>voldmort</t>
  </si>
  <si>
    <t>voldamort</t>
  </si>
  <si>
    <t>volcum1</t>
  </si>
  <si>
    <t>volcum</t>
  </si>
  <si>
    <t>volcom888</t>
  </si>
  <si>
    <t>volcom87</t>
  </si>
  <si>
    <t>volcom85</t>
  </si>
  <si>
    <t>volcom84</t>
  </si>
  <si>
    <t>volcom73</t>
  </si>
  <si>
    <t>volcom321</t>
  </si>
  <si>
    <t>volcom31</t>
  </si>
  <si>
    <t>volcom28</t>
  </si>
  <si>
    <t>volcom2011</t>
  </si>
  <si>
    <t>volcom2007</t>
  </si>
  <si>
    <t>volcom1234</t>
  </si>
  <si>
    <t>volcom09</t>
  </si>
  <si>
    <t>volcom08</t>
  </si>
  <si>
    <t>volcom02</t>
  </si>
  <si>
    <t>volcom007</t>
  </si>
  <si>
    <t>volcom0</t>
  </si>
  <si>
    <t>vokal4</t>
  </si>
  <si>
    <t>voisine</t>
  </si>
  <si>
    <t>voireusi</t>
  </si>
  <si>
    <t>voicemale</t>
  </si>
  <si>
    <t>voiajor</t>
  </si>
  <si>
    <t>vogue23</t>
  </si>
  <si>
    <t>vogue2</t>
  </si>
  <si>
    <t>vogelspin</t>
  </si>
  <si>
    <t>voetbal123</t>
  </si>
  <si>
    <t>voetbal11</t>
  </si>
  <si>
    <t>vodnarka</t>
  </si>
  <si>
    <t>vodnar</t>
  </si>
  <si>
    <t>vodkarocks</t>
  </si>
  <si>
    <t>vodkalimao</t>
  </si>
  <si>
    <t>vodka22</t>
  </si>
  <si>
    <t>vodka09</t>
  </si>
  <si>
    <t>vodka08</t>
  </si>
  <si>
    <t>vodavoda</t>
  </si>
  <si>
    <t>vodafone7</t>
  </si>
  <si>
    <t>vodacom</t>
  </si>
  <si>
    <t>vochos</t>
  </si>
  <si>
    <t>voca12</t>
  </si>
  <si>
    <t>vo6liIN</t>
  </si>
  <si>
    <t>vnv246vnv</t>
  </si>
  <si>
    <t>vnicole</t>
  </si>
  <si>
    <t>vmrvmr</t>
  </si>
  <si>
    <t>vmoney87</t>
  </si>
  <si>
    <t>vmoney</t>
  </si>
  <si>
    <t>vmfat101</t>
  </si>
  <si>
    <t>vmanuel</t>
  </si>
  <si>
    <t>vm1993</t>
  </si>
  <si>
    <t>vm123456</t>
  </si>
  <si>
    <t>vm0414</t>
  </si>
  <si>
    <t>vllybll</t>
  </si>
  <si>
    <t>vlasic</t>
  </si>
  <si>
    <t>vlaovic</t>
  </si>
  <si>
    <t>vladvlad</t>
  </si>
  <si>
    <t>vladuta</t>
  </si>
  <si>
    <t>vlado</t>
  </si>
  <si>
    <t>vladmir</t>
  </si>
  <si>
    <t>vladko</t>
  </si>
  <si>
    <t>vladka</t>
  </si>
  <si>
    <t>vladislava</t>
  </si>
  <si>
    <t>vladimiros</t>
  </si>
  <si>
    <t>vladimirescu</t>
  </si>
  <si>
    <t>vladimil</t>
  </si>
  <si>
    <t>vladim</t>
  </si>
  <si>
    <t>vladic</t>
  </si>
  <si>
    <t>vlad27</t>
  </si>
  <si>
    <t>vlad1</t>
  </si>
  <si>
    <t>vkmb9pk</t>
  </si>
  <si>
    <t>vk1234</t>
  </si>
  <si>
    <t>vk0kipN</t>
  </si>
  <si>
    <t>vjvjvj</t>
  </si>
  <si>
    <t>vjf98alf</t>
  </si>
  <si>
    <t>vj2007</t>
  </si>
  <si>
    <t>vizinha</t>
  </si>
  <si>
    <t>vixter</t>
  </si>
  <si>
    <t>vixen69</t>
  </si>
  <si>
    <t>vixen24</t>
  </si>
  <si>
    <t>vixen2</t>
  </si>
  <si>
    <t>vixen1569</t>
  </si>
  <si>
    <t>vivrant</t>
  </si>
  <si>
    <t>vivofeliz</t>
  </si>
  <si>
    <t>vivo</t>
  </si>
  <si>
    <t>vivitron15</t>
  </si>
  <si>
    <t>vivirfeliz</t>
  </si>
  <si>
    <t>vivir15</t>
  </si>
  <si>
    <t>vivio</t>
  </si>
  <si>
    <t>vivina</t>
  </si>
  <si>
    <t>vivilu</t>
  </si>
  <si>
    <t>viviloca</t>
  </si>
  <si>
    <t>vivibonita</t>
  </si>
  <si>
    <t>vivianas</t>
  </si>
  <si>
    <t>viviana7</t>
  </si>
  <si>
    <t>viviana5</t>
  </si>
  <si>
    <t>viviana4</t>
  </si>
  <si>
    <t>viviana25</t>
  </si>
  <si>
    <t>viviana24</t>
  </si>
  <si>
    <t>viviana22</t>
  </si>
  <si>
    <t>viviana21</t>
  </si>
  <si>
    <t>viviana15</t>
  </si>
  <si>
    <t>vivian99</t>
  </si>
  <si>
    <t>vivian93</t>
  </si>
  <si>
    <t>vivian6</t>
  </si>
  <si>
    <t>vivian23</t>
  </si>
  <si>
    <t>vivian21</t>
  </si>
  <si>
    <t>vivian18</t>
  </si>
  <si>
    <t>vivian17</t>
  </si>
  <si>
    <t>vivian08</t>
  </si>
  <si>
    <t>vivi94</t>
  </si>
  <si>
    <t>vivi92</t>
  </si>
  <si>
    <t>vivi82</t>
  </si>
  <si>
    <t>vivi44</t>
  </si>
  <si>
    <t>vivi26</t>
  </si>
  <si>
    <t>vivi25</t>
  </si>
  <si>
    <t>vivi19</t>
  </si>
  <si>
    <t>vivi16</t>
  </si>
  <si>
    <t>vivi1234</t>
  </si>
  <si>
    <t>vivi1121</t>
  </si>
  <si>
    <t>vivi10</t>
  </si>
  <si>
    <t>vivi0529''</t>
  </si>
  <si>
    <t>vivesenmi</t>
  </si>
  <si>
    <t>vives</t>
  </si>
  <si>
    <t>vivers</t>
  </si>
  <si>
    <t>vivelafrance</t>
  </si>
  <si>
    <t>viveintenso</t>
  </si>
  <si>
    <t>viveenmi</t>
  </si>
  <si>
    <t>vivarbd</t>
  </si>
  <si>
    <t>vivar</t>
  </si>
  <si>
    <t>vivalavita</t>
  </si>
  <si>
    <t>vivalavidaloca</t>
  </si>
  <si>
    <t>vivalaliga</t>
  </si>
  <si>
    <t>vivalabam5</t>
  </si>
  <si>
    <t>vivaespana</t>
  </si>
  <si>
    <t>vivacity</t>
  </si>
  <si>
    <t>vivachile</t>
  </si>
  <si>
    <t>vivache</t>
  </si>
  <si>
    <t>viva123</t>
  </si>
  <si>
    <t>vitruvian</t>
  </si>
  <si>
    <t>vitrubio</t>
  </si>
  <si>
    <t>vitos</t>
  </si>
  <si>
    <t>vitoriasc</t>
  </si>
  <si>
    <t>vitoriaa</t>
  </si>
  <si>
    <t>vitorbaia99</t>
  </si>
  <si>
    <t>vitolina</t>
  </si>
  <si>
    <t>vito30</t>
  </si>
  <si>
    <t>vito17</t>
  </si>
  <si>
    <t>vito11</t>
  </si>
  <si>
    <t>vito04</t>
  </si>
  <si>
    <t>vitita</t>
  </si>
  <si>
    <t>vitin</t>
  </si>
  <si>
    <t>viteri</t>
  </si>
  <si>
    <t>vitaplus</t>
  </si>
  <si>
    <t>vitaminwater</t>
  </si>
  <si>
    <t>vitalspark</t>
  </si>
  <si>
    <t>vitalsigns</t>
  </si>
  <si>
    <t>vitaliy</t>
  </si>
  <si>
    <t>vitalino</t>
  </si>
  <si>
    <t>vitalic</t>
  </si>
  <si>
    <t>vitaku</t>
  </si>
  <si>
    <t>vitagen</t>
  </si>
  <si>
    <t>vistapoint</t>
  </si>
  <si>
    <t>vistahermosa</t>
  </si>
  <si>
    <t>vismark</t>
  </si>
  <si>
    <t>vision29</t>
  </si>
  <si>
    <t>vision22</t>
  </si>
  <si>
    <t>vision20</t>
  </si>
  <si>
    <t>visiniu</t>
  </si>
  <si>
    <t>visinica</t>
  </si>
  <si>
    <t>visi0n</t>
  </si>
  <si>
    <t>vishwatma</t>
  </si>
  <si>
    <t>vishu</t>
  </si>
  <si>
    <t>vishna</t>
  </si>
  <si>
    <t>vishesh</t>
  </si>
  <si>
    <t>visham</t>
  </si>
  <si>
    <t>vishali</t>
  </si>
  <si>
    <t>vishal1</t>
  </si>
  <si>
    <t>viscous</t>
  </si>
  <si>
    <t>viscera</t>
  </si>
  <si>
    <t>visca</t>
  </si>
  <si>
    <t>visaothe</t>
  </si>
  <si>
    <t>visa12</t>
  </si>
  <si>
    <t>virvir</t>
  </si>
  <si>
    <t>virusz</t>
  </si>
  <si>
    <t>virusul</t>
  </si>
  <si>
    <t>virusu</t>
  </si>
  <si>
    <t>virusgirl</t>
  </si>
  <si>
    <t>virusboy</t>
  </si>
  <si>
    <t>virus89</t>
  </si>
  <si>
    <t>virus69</t>
  </si>
  <si>
    <t>virus5</t>
  </si>
  <si>
    <t>virus18</t>
  </si>
  <si>
    <t>virus12345</t>
  </si>
  <si>
    <t>virus11</t>
  </si>
  <si>
    <t>virus101</t>
  </si>
  <si>
    <t>virus08</t>
  </si>
  <si>
    <t>viruca</t>
  </si>
  <si>
    <t>virtues</t>
  </si>
  <si>
    <t>virtucio</t>
  </si>
  <si>
    <t>virtualinsanity</t>
  </si>
  <si>
    <t>virrey</t>
  </si>
  <si>
    <t>virous</t>
  </si>
  <si>
    <t>vironica</t>
  </si>
  <si>
    <t>viroj8844</t>
  </si>
  <si>
    <t>virmarie</t>
  </si>
  <si>
    <t>virlyn</t>
  </si>
  <si>
    <t>virjinia</t>
  </si>
  <si>
    <t>viriz</t>
  </si>
  <si>
    <t>viring</t>
  </si>
  <si>
    <t>viribonita</t>
  </si>
  <si>
    <t>virgoylibra</t>
  </si>
  <si>
    <t>virgox</t>
  </si>
  <si>
    <t>virgome</t>
  </si>
  <si>
    <t>virgolover</t>
  </si>
  <si>
    <t>virgolady</t>
  </si>
  <si>
    <t>virgok</t>
  </si>
  <si>
    <t>virgoes</t>
  </si>
  <si>
    <t>virgoblue</t>
  </si>
  <si>
    <t>virgo918</t>
  </si>
  <si>
    <t>virgo914</t>
  </si>
  <si>
    <t>virgo75</t>
  </si>
  <si>
    <t>virgo68</t>
  </si>
  <si>
    <t>virgo67</t>
  </si>
  <si>
    <t>virgo666</t>
  </si>
  <si>
    <t>virgo63</t>
  </si>
  <si>
    <t>virgo52</t>
  </si>
  <si>
    <t>virgo44</t>
  </si>
  <si>
    <t>virgo2007</t>
  </si>
  <si>
    <t>virgo1991</t>
  </si>
  <si>
    <t>virgo1988</t>
  </si>
  <si>
    <t>virgo1987</t>
  </si>
  <si>
    <t>virgo1978</t>
  </si>
  <si>
    <t>virgo101</t>
  </si>
  <si>
    <t>virgo100</t>
  </si>
  <si>
    <t>virginmedia</t>
  </si>
  <si>
    <t>virginisland</t>
  </si>
  <si>
    <t>virginias</t>
  </si>
  <si>
    <t>virginia95</t>
  </si>
  <si>
    <t>virginia93</t>
  </si>
  <si>
    <t>virginia23</t>
  </si>
  <si>
    <t>virginia19</t>
  </si>
  <si>
    <t>virginia18</t>
  </si>
  <si>
    <t>virginia00</t>
  </si>
  <si>
    <t>virginblue</t>
  </si>
  <si>
    <t>virginal</t>
  </si>
  <si>
    <t>virgin7</t>
  </si>
  <si>
    <t>virgin6</t>
  </si>
  <si>
    <t>virgin18</t>
  </si>
  <si>
    <t>virgin15</t>
  </si>
  <si>
    <t>virgendefatima</t>
  </si>
  <si>
    <t>virgelina</t>
  </si>
  <si>
    <t>virender</t>
  </si>
  <si>
    <t>virani</t>
  </si>
  <si>
    <t>virana</t>
  </si>
  <si>
    <t>virage</t>
  </si>
  <si>
    <t>virac</t>
  </si>
  <si>
    <t>vipvipvip</t>
  </si>
  <si>
    <t>viponline</t>
  </si>
  <si>
    <t>vipersrt</t>
  </si>
  <si>
    <t>vipers33</t>
  </si>
  <si>
    <t>vipers32</t>
  </si>
  <si>
    <t>vipers2</t>
  </si>
  <si>
    <t>vipers12</t>
  </si>
  <si>
    <t>vipers03</t>
  </si>
  <si>
    <t>vipers01</t>
  </si>
  <si>
    <t>viperman</t>
  </si>
  <si>
    <t>vipere</t>
  </si>
  <si>
    <t>viper98</t>
  </si>
  <si>
    <t>viper89</t>
  </si>
  <si>
    <t>viper87</t>
  </si>
  <si>
    <t>viper777</t>
  </si>
  <si>
    <t>viper64</t>
  </si>
  <si>
    <t>viper2k</t>
  </si>
  <si>
    <t>viper2005</t>
  </si>
  <si>
    <t>viper20</t>
  </si>
  <si>
    <t>viper1989</t>
  </si>
  <si>
    <t>viper100</t>
  </si>
  <si>
    <t>viper07</t>
  </si>
  <si>
    <t>viper04</t>
  </si>
  <si>
    <t>viper0</t>
  </si>
  <si>
    <t>vip4life</t>
  </si>
  <si>
    <t>vip4eva</t>
  </si>
  <si>
    <t>vip411</t>
  </si>
  <si>
    <t>vip12345</t>
  </si>
  <si>
    <t>viopink</t>
  </si>
  <si>
    <t>vionna</t>
  </si>
  <si>
    <t>viollet</t>
  </si>
  <si>
    <t>violita</t>
  </si>
  <si>
    <t>violines</t>
  </si>
  <si>
    <t>violincello</t>
  </si>
  <si>
    <t>violin3</t>
  </si>
  <si>
    <t>violin23</t>
  </si>
  <si>
    <t>violin123</t>
  </si>
  <si>
    <t>violin.</t>
  </si>
  <si>
    <t>violey</t>
  </si>
  <si>
    <t>violets1</t>
  </si>
  <si>
    <t>violetred1</t>
  </si>
  <si>
    <t>violeto</t>
  </si>
  <si>
    <t>violetas1</t>
  </si>
  <si>
    <t>violetaa</t>
  </si>
  <si>
    <t>violeta95</t>
  </si>
  <si>
    <t>violeta6</t>
  </si>
  <si>
    <t>violeta4</t>
  </si>
  <si>
    <t>violeta30</t>
  </si>
  <si>
    <t>violeta3</t>
  </si>
  <si>
    <t>violeta29</t>
  </si>
  <si>
    <t>violeta2</t>
  </si>
  <si>
    <t>violeta18</t>
  </si>
  <si>
    <t>violeta17</t>
  </si>
  <si>
    <t>violeta14</t>
  </si>
  <si>
    <t>violet@</t>
  </si>
  <si>
    <t>violet99</t>
  </si>
  <si>
    <t>violet98</t>
  </si>
  <si>
    <t>violet87</t>
  </si>
  <si>
    <t>violet69</t>
  </si>
  <si>
    <t>violet56</t>
  </si>
  <si>
    <t>violet33</t>
  </si>
  <si>
    <t>violet27</t>
  </si>
  <si>
    <t>violet25</t>
  </si>
  <si>
    <t>violet1996</t>
  </si>
  <si>
    <t>violet16</t>
  </si>
  <si>
    <t>violet08</t>
  </si>
  <si>
    <t>violet03</t>
  </si>
  <si>
    <t>violentlyhappy</t>
  </si>
  <si>
    <t>violence1</t>
  </si>
  <si>
    <t>violator1</t>
  </si>
  <si>
    <t>viola13</t>
  </si>
  <si>
    <t>vinzy</t>
  </si>
  <si>
    <t>vinzons</t>
  </si>
  <si>
    <t>vinzky</t>
  </si>
  <si>
    <t>vinyard1</t>
  </si>
  <si>
    <t>vinuya</t>
  </si>
  <si>
    <t>vintot</t>
  </si>
  <si>
    <t>vintesete</t>
  </si>
  <si>
    <t>vintage21</t>
  </si>
  <si>
    <t>vintage06</t>
  </si>
  <si>
    <t>vinsy0447</t>
  </si>
  <si>
    <t>vinsent</t>
  </si>
  <si>
    <t>vinsensius</t>
  </si>
  <si>
    <t>vinovino</t>
  </si>
  <si>
    <t>vinotha</t>
  </si>
  <si>
    <t>vinorosso</t>
  </si>
  <si>
    <t>vinola44</t>
  </si>
  <si>
    <t>vinodkumar</t>
  </si>
  <si>
    <t>vinnyz</t>
  </si>
  <si>
    <t>vinnypoo</t>
  </si>
  <si>
    <t>vinnymac</t>
  </si>
  <si>
    <t>vinny9</t>
  </si>
  <si>
    <t>vinny24</t>
  </si>
  <si>
    <t>vinny11</t>
  </si>
  <si>
    <t>vinnie9</t>
  </si>
  <si>
    <t>vinnie88</t>
  </si>
  <si>
    <t>vinnie8</t>
  </si>
  <si>
    <t>vinnie7</t>
  </si>
  <si>
    <t>vinnie66</t>
  </si>
  <si>
    <t>vinnie4</t>
  </si>
  <si>
    <t>vinnie24</t>
  </si>
  <si>
    <t>vinnie21</t>
  </si>
  <si>
    <t>vinnie18</t>
  </si>
  <si>
    <t>vinnie10</t>
  </si>
  <si>
    <t>vinnie.</t>
  </si>
  <si>
    <t>vinni3</t>
  </si>
  <si>
    <t>vinnette</t>
  </si>
  <si>
    <t>vinnes</t>
  </si>
  <si>
    <t>vinladen</t>
  </si>
  <si>
    <t>vinkovci</t>
  </si>
  <si>
    <t>vinkie</t>
  </si>
  <si>
    <t>vinisha</t>
  </si>
  <si>
    <t>vinigar</t>
  </si>
  <si>
    <t>vinica</t>
  </si>
  <si>
    <t>vingerplant</t>
  </si>
  <si>
    <t>vingador</t>
  </si>
  <si>
    <t>vinent</t>
  </si>
  <si>
    <t>vinelle</t>
  </si>
  <si>
    <t>vineetha</t>
  </si>
  <si>
    <t>vineeta</t>
  </si>
  <si>
    <t>vindy</t>
  </si>
  <si>
    <t>vindingstad</t>
  </si>
  <si>
    <t>vindie</t>
  </si>
  <si>
    <t>vindicator</t>
  </si>
  <si>
    <t>vinculo</t>
  </si>
  <si>
    <t>vincia</t>
  </si>
  <si>
    <t>vinche</t>
  </si>
  <si>
    <t>vincev</t>
  </si>
  <si>
    <t>vincet</t>
  </si>
  <si>
    <t>vincentvalentine</t>
  </si>
  <si>
    <t>vincentm</t>
  </si>
  <si>
    <t>vincentj</t>
  </si>
  <si>
    <t>vincentb</t>
  </si>
  <si>
    <t>vincent83</t>
  </si>
  <si>
    <t>vincent77</t>
  </si>
  <si>
    <t>vincent666</t>
  </si>
  <si>
    <t>vincent44</t>
  </si>
  <si>
    <t>vincent16</t>
  </si>
  <si>
    <t>vincent101</t>
  </si>
  <si>
    <t>vincem</t>
  </si>
  <si>
    <t>vincegill</t>
  </si>
  <si>
    <t>vinceb</t>
  </si>
  <si>
    <t>vince6</t>
  </si>
  <si>
    <t>vince325</t>
  </si>
  <si>
    <t>vince16</t>
  </si>
  <si>
    <t>vince!</t>
  </si>
  <si>
    <t>vinca</t>
  </si>
  <si>
    <t>vinazer</t>
  </si>
  <si>
    <t>vinays</t>
  </si>
  <si>
    <t>vinanne</t>
  </si>
  <si>
    <t>vinamarie</t>
  </si>
  <si>
    <t>vinalon</t>
  </si>
  <si>
    <t>vinah</t>
  </si>
  <si>
    <t>vina11</t>
  </si>
  <si>
    <t>vin4me</t>
  </si>
  <si>
    <t>vimotnguoi</t>
  </si>
  <si>
    <t>vimalraj</t>
  </si>
  <si>
    <t>vimahi</t>
  </si>
  <si>
    <t>vilonia</t>
  </si>
  <si>
    <t>vilnius</t>
  </si>
  <si>
    <t>vilmis</t>
  </si>
  <si>
    <t>vilmer</t>
  </si>
  <si>
    <t>vilma3</t>
  </si>
  <si>
    <t>villote</t>
  </si>
  <si>
    <t>villordon</t>
  </si>
  <si>
    <t>villian1</t>
  </si>
  <si>
    <t>villia</t>
  </si>
  <si>
    <t>villgr</t>
  </si>
  <si>
    <t>villeza</t>
  </si>
  <si>
    <t>villevalo15</t>
  </si>
  <si>
    <t>villeside</t>
  </si>
  <si>
    <t>villeguitas</t>
  </si>
  <si>
    <t>ville8</t>
  </si>
  <si>
    <t>ville777</t>
  </si>
  <si>
    <t>ville13</t>
  </si>
  <si>
    <t>ville123</t>
  </si>
  <si>
    <t>ville12</t>
  </si>
  <si>
    <t>ville10</t>
  </si>
  <si>
    <t>ville09</t>
  </si>
  <si>
    <t>ville!</t>
  </si>
  <si>
    <t>villboy</t>
  </si>
  <si>
    <t>villawood</t>
  </si>
  <si>
    <t>villars</t>
  </si>
  <si>
    <t>villariza</t>
  </si>
  <si>
    <t>villarde</t>
  </si>
  <si>
    <t>villarante</t>
  </si>
  <si>
    <t>villanueva12</t>
  </si>
  <si>
    <t>villanueva1</t>
  </si>
  <si>
    <t>villania</t>
  </si>
  <si>
    <t>villanea</t>
  </si>
  <si>
    <t>villaman</t>
  </si>
  <si>
    <t>villalvazo</t>
  </si>
  <si>
    <t>villalva</t>
  </si>
  <si>
    <t>villains1</t>
  </si>
  <si>
    <t>villain1</t>
  </si>
  <si>
    <t>villahidalgo</t>
  </si>
  <si>
    <t>villagepeople</t>
  </si>
  <si>
    <t>village3</t>
  </si>
  <si>
    <t>villafana</t>
  </si>
  <si>
    <t>villaester</t>
  </si>
  <si>
    <t>villacres</t>
  </si>
  <si>
    <t>villachica</t>
  </si>
  <si>
    <t>villaba</t>
  </si>
  <si>
    <t>villab</t>
  </si>
  <si>
    <t>villa666</t>
  </si>
  <si>
    <t>villa4lyf</t>
  </si>
  <si>
    <t>villa30</t>
  </si>
  <si>
    <t>villa29</t>
  </si>
  <si>
    <t>villa23</t>
  </si>
  <si>
    <t>villa2008</t>
  </si>
  <si>
    <t>villa15</t>
  </si>
  <si>
    <t>villa11</t>
  </si>
  <si>
    <t>villa00</t>
  </si>
  <si>
    <t>vilito</t>
  </si>
  <si>
    <t>vilita</t>
  </si>
  <si>
    <t>vilasboas</t>
  </si>
  <si>
    <t>vilain</t>
  </si>
  <si>
    <t>viktoriya</t>
  </si>
  <si>
    <t>vikoviko</t>
  </si>
  <si>
    <t>vikkij</t>
  </si>
  <si>
    <t>vikki22</t>
  </si>
  <si>
    <t>vikki14</t>
  </si>
  <si>
    <t>vikki13</t>
  </si>
  <si>
    <t>vikisione</t>
  </si>
  <si>
    <t>vikings9</t>
  </si>
  <si>
    <t>vikings42</t>
  </si>
  <si>
    <t>vikings30</t>
  </si>
  <si>
    <t>vikings15</t>
  </si>
  <si>
    <t>vikings10</t>
  </si>
  <si>
    <t>viking21</t>
  </si>
  <si>
    <t>viking16</t>
  </si>
  <si>
    <t>viking15</t>
  </si>
  <si>
    <t>viking08</t>
  </si>
  <si>
    <t>vikibaba</t>
  </si>
  <si>
    <t>viki91</t>
  </si>
  <si>
    <t>viki1991</t>
  </si>
  <si>
    <t>viki12</t>
  </si>
  <si>
    <t>vikette</t>
  </si>
  <si>
    <t>vikesh</t>
  </si>
  <si>
    <t>vikes06</t>
  </si>
  <si>
    <t>vikernes</t>
  </si>
  <si>
    <t>vikatolia</t>
  </si>
  <si>
    <t>vikas</t>
  </si>
  <si>
    <t>vik8samia</t>
  </si>
  <si>
    <t>vijay26</t>
  </si>
  <si>
    <t>viicky</t>
  </si>
  <si>
    <t>vii7777777</t>
  </si>
  <si>
    <t>vignette</t>
  </si>
  <si>
    <t>viginia</t>
  </si>
  <si>
    <t>vigilance</t>
  </si>
  <si>
    <t>vighnesh</t>
  </si>
  <si>
    <t>viggy</t>
  </si>
  <si>
    <t>viggie</t>
  </si>
  <si>
    <t>viggiano</t>
  </si>
  <si>
    <t>viewtiful</t>
  </si>
  <si>
    <t>vietboy</t>
  </si>
  <si>
    <t>viesca</t>
  </si>
  <si>
    <t>vierkant</t>
  </si>
  <si>
    <t>vierka</t>
  </si>
  <si>
    <t>vieria</t>
  </si>
  <si>
    <t>vientoymarea</t>
  </si>
  <si>
    <t>vientoencontra</t>
  </si>
  <si>
    <t>vientesiete</t>
  </si>
  <si>
    <t>vienna2</t>
  </si>
  <si>
    <t>vielma</t>
  </si>
  <si>
    <t>viel213</t>
  </si>
  <si>
    <t>viejaguardia</t>
  </si>
  <si>
    <t>vieira1</t>
  </si>
  <si>
    <t>vidwattie</t>
  </si>
  <si>
    <t>vidrios</t>
  </si>
  <si>
    <t>vidrine</t>
  </si>
  <si>
    <t>vidocq</t>
  </si>
  <si>
    <t>vidican</t>
  </si>
  <si>
    <t>vidhi</t>
  </si>
  <si>
    <t>videsh</t>
  </si>
  <si>
    <t>videochat</t>
  </si>
  <si>
    <t>video99</t>
  </si>
  <si>
    <t>video7</t>
  </si>
  <si>
    <t>video16</t>
  </si>
  <si>
    <t>videna</t>
  </si>
  <si>
    <t>videl1</t>
  </si>
  <si>
    <t>videira</t>
  </si>
  <si>
    <t>vidass</t>
  </si>
  <si>
    <t>vidanueva1</t>
  </si>
  <si>
    <t>vidanes</t>
  </si>
  <si>
    <t>vidaminha</t>
  </si>
  <si>
    <t>vidalouka</t>
  </si>
  <si>
    <t>vidalina</t>
  </si>
  <si>
    <t>vidalife</t>
  </si>
  <si>
    <t>vidale</t>
  </si>
  <si>
    <t>vidademierda</t>
  </si>
  <si>
    <t>vidabela</t>
  </si>
  <si>
    <t>vidaa</t>
  </si>
  <si>
    <t>vida24</t>
  </si>
  <si>
    <t>vida2008</t>
  </si>
  <si>
    <t>vida16</t>
  </si>
  <si>
    <t>vida15</t>
  </si>
  <si>
    <t>vida143</t>
  </si>
  <si>
    <t>vida1</t>
  </si>
  <si>
    <t>vida04</t>
  </si>
  <si>
    <t>vicxxx</t>
  </si>
  <si>
    <t>vicval</t>
  </si>
  <si>
    <t>vicus</t>
  </si>
  <si>
    <t>victos</t>
  </si>
  <si>
    <t>victory=1994</t>
  </si>
  <si>
    <t>victory5</t>
  </si>
  <si>
    <t>victory14</t>
  </si>
  <si>
    <t>victory07</t>
  </si>
  <si>
    <t>victorvaldes</t>
  </si>
  <si>
    <t>victort</t>
  </si>
  <si>
    <t>victorrocks</t>
  </si>
  <si>
    <t>victorraul</t>
  </si>
  <si>
    <t>victorluis</t>
  </si>
  <si>
    <t>victorlove</t>
  </si>
  <si>
    <t>victorkrum</t>
  </si>
  <si>
    <t>victorjohn</t>
  </si>
  <si>
    <t>victorj</t>
  </si>
  <si>
    <t>victorito</t>
  </si>
  <si>
    <t>victorioso</t>
  </si>
  <si>
    <t>victoriosa</t>
  </si>
  <si>
    <t>victories</t>
  </si>
  <si>
    <t>victoriarose</t>
  </si>
  <si>
    <t>victoriam</t>
  </si>
  <si>
    <t>victoriaj</t>
  </si>
  <si>
    <t>victoria94</t>
  </si>
  <si>
    <t>victoria86</t>
  </si>
  <si>
    <t>victoria84</t>
  </si>
  <si>
    <t>victoria82</t>
  </si>
  <si>
    <t>victoria77</t>
  </si>
  <si>
    <t>victoria1994</t>
  </si>
  <si>
    <t>victoria1992</t>
  </si>
  <si>
    <t>victoria1988</t>
  </si>
  <si>
    <t>victoria1987</t>
  </si>
  <si>
    <t>victorgabriel</t>
  </si>
  <si>
    <t>victoremilio</t>
  </si>
  <si>
    <t>victore</t>
  </si>
  <si>
    <t>victorcruz</t>
  </si>
  <si>
    <t>victor89</t>
  </si>
  <si>
    <t>victor79</t>
  </si>
  <si>
    <t>victor45</t>
  </si>
  <si>
    <t>victor2005</t>
  </si>
  <si>
    <t>victor1a</t>
  </si>
  <si>
    <t>victor1993</t>
  </si>
  <si>
    <t>victor1234</t>
  </si>
  <si>
    <t>victor02</t>
  </si>
  <si>
    <t>victor*</t>
  </si>
  <si>
    <t>victoia</t>
  </si>
  <si>
    <t>victimsoflove</t>
  </si>
  <si>
    <t>victime</t>
  </si>
  <si>
    <t>vicster</t>
  </si>
  <si>
    <t>vicson</t>
  </si>
  <si>
    <t>vicsil</t>
  </si>
  <si>
    <t>vicotr</t>
  </si>
  <si>
    <t>vicodin1</t>
  </si>
  <si>
    <t>vico-c</t>
  </si>
  <si>
    <t>vicmor</t>
  </si>
  <si>
    <t>vicmercado</t>
  </si>
  <si>
    <t>vickyz</t>
  </si>
  <si>
    <t>vickyxx</t>
  </si>
  <si>
    <t>vickylove</t>
  </si>
  <si>
    <t>vickylinda</t>
  </si>
  <si>
    <t>vickylee</t>
  </si>
  <si>
    <t>vickye</t>
  </si>
  <si>
    <t>vickya</t>
  </si>
  <si>
    <t>vicky98</t>
  </si>
  <si>
    <t>vicky95</t>
  </si>
  <si>
    <t>vicky94</t>
  </si>
  <si>
    <t>vicky9</t>
  </si>
  <si>
    <t>vicky87</t>
  </si>
  <si>
    <t>vicky81</t>
  </si>
  <si>
    <t>vicky78</t>
  </si>
  <si>
    <t>vicky77</t>
  </si>
  <si>
    <t>vicky4life</t>
  </si>
  <si>
    <t>vicky37</t>
  </si>
  <si>
    <t>vicky2k7</t>
  </si>
  <si>
    <t>vicky27</t>
  </si>
  <si>
    <t>vicky25</t>
  </si>
  <si>
    <t>vicky1994</t>
  </si>
  <si>
    <t>vicky12bb</t>
  </si>
  <si>
    <t>vicky#1</t>
  </si>
  <si>
    <t>vickvick</t>
  </si>
  <si>
    <t>vickster1</t>
  </si>
  <si>
    <t>vickson99</t>
  </si>
  <si>
    <t>vickiy</t>
  </si>
  <si>
    <t>vickiw</t>
  </si>
  <si>
    <t>vickijo</t>
  </si>
  <si>
    <t>vickies1</t>
  </si>
  <si>
    <t>vickie69</t>
  </si>
  <si>
    <t>vickie17</t>
  </si>
  <si>
    <t>vickie12</t>
  </si>
  <si>
    <t>vickie08</t>
  </si>
  <si>
    <t>vickiana</t>
  </si>
  <si>
    <t>vicki2</t>
  </si>
  <si>
    <t>vicki18</t>
  </si>
  <si>
    <t>vicki15</t>
  </si>
  <si>
    <t>vickery1</t>
  </si>
  <si>
    <t>vickdunn</t>
  </si>
  <si>
    <t>vick18</t>
  </si>
  <si>
    <t>vick14</t>
  </si>
  <si>
    <t>vick12</t>
  </si>
  <si>
    <t>viciouz</t>
  </si>
  <si>
    <t>vicious69</t>
  </si>
  <si>
    <t>vicious6</t>
  </si>
  <si>
    <t>vicious3</t>
  </si>
  <si>
    <t>vicevice</t>
  </si>
  <si>
    <t>vicentefox</t>
  </si>
  <si>
    <t>vicente2</t>
  </si>
  <si>
    <t>vicente143</t>
  </si>
  <si>
    <t>vicens</t>
  </si>
  <si>
    <t>vicen</t>
  </si>
  <si>
    <t>viceds14</t>
  </si>
  <si>
    <t>vice123</t>
  </si>
  <si>
    <t>vice</t>
  </si>
  <si>
    <t>vicas</t>
  </si>
  <si>
    <t>vicars</t>
  </si>
  <si>
    <t>vic2006</t>
  </si>
  <si>
    <t>vic2000</t>
  </si>
  <si>
    <t>vic1993</t>
  </si>
  <si>
    <t>vic1986</t>
  </si>
  <si>
    <t>viburnum</t>
  </si>
  <si>
    <t>vibhuti</t>
  </si>
  <si>
    <t>vibgyor123</t>
  </si>
  <si>
    <t>vibevibe</t>
  </si>
  <si>
    <t>vibes1</t>
  </si>
  <si>
    <t>viberly</t>
  </si>
  <si>
    <t>vibefm</t>
  </si>
  <si>
    <t>viatzadekkt</t>
  </si>
  <si>
    <t>viatanueroz</t>
  </si>
  <si>
    <t>viatamergeinainte</t>
  </si>
  <si>
    <t>viatameaestitu</t>
  </si>
  <si>
    <t>viatagrea</t>
  </si>
  <si>
    <t>vianti</t>
  </si>
  <si>
    <t>vianotski</t>
  </si>
  <si>
    <t>vianoce</t>
  </si>
  <si>
    <t>viance</t>
  </si>
  <si>
    <t>vianca1</t>
  </si>
  <si>
    <t>viamonica</t>
  </si>
  <si>
    <t>vialet</t>
  </si>
  <si>
    <t>viajante</t>
  </si>
  <si>
    <t>viagra1</t>
  </si>
  <si>
    <t>vi3tnam</t>
  </si>
  <si>
    <t>vi3785</t>
  </si>
  <si>
    <t>vi2502eu</t>
  </si>
  <si>
    <t>vhino</t>
  </si>
  <si>
    <t>vhinah</t>
  </si>
  <si>
    <t>vhilma</t>
  </si>
  <si>
    <t>vhien</t>
  </si>
  <si>
    <t>vhicoy</t>
  </si>
  <si>
    <t>vhetong</t>
  </si>
  <si>
    <t>vhernah</t>
  </si>
  <si>
    <t>vhenz</t>
  </si>
  <si>
    <t>vhenteuno21</t>
  </si>
  <si>
    <t>vhente9</t>
  </si>
  <si>
    <t>vhente4</t>
  </si>
  <si>
    <t>vhente20</t>
  </si>
  <si>
    <t>vhener</t>
  </si>
  <si>
    <t>vhemvhem</t>
  </si>
  <si>
    <t>vheck</t>
  </si>
  <si>
    <t>vhebz</t>
  </si>
  <si>
    <t>vhanvhan</t>
  </si>
  <si>
    <t>vhangz</t>
  </si>
  <si>
    <t>vhalz</t>
  </si>
  <si>
    <t>vhalerie</t>
  </si>
  <si>
    <t>vgy78uhb</t>
  </si>
  <si>
    <t>vgrl13</t>
  </si>
  <si>
    <t>vgazoom4x</t>
  </si>
  <si>
    <t>veysel</t>
  </si>
  <si>
    <t>vevericka</t>
  </si>
  <si>
    <t>veve15</t>
  </si>
  <si>
    <t>vettie</t>
  </si>
  <si>
    <t>vette999</t>
  </si>
  <si>
    <t>vette77</t>
  </si>
  <si>
    <t>vette7</t>
  </si>
  <si>
    <t>vetsin</t>
  </si>
  <si>
    <t>veto123</t>
  </si>
  <si>
    <t>vetealam</t>
  </si>
  <si>
    <t>vet4life</t>
  </si>
  <si>
    <t>vesves</t>
  </si>
  <si>
    <t>vesuvio</t>
  </si>
  <si>
    <t>vestmyhaven</t>
  </si>
  <si>
    <t>vestige</t>
  </si>
  <si>
    <t>vestidoazul</t>
  </si>
  <si>
    <t>vespertine</t>
  </si>
  <si>
    <t>vesperlynd</t>
  </si>
  <si>
    <t>vespaku</t>
  </si>
  <si>
    <t>vesikula</t>
  </si>
  <si>
    <t>veselinka</t>
  </si>
  <si>
    <t>veselie</t>
  </si>
  <si>
    <t>verzui</t>
  </si>
  <si>
    <t>veryvalentino</t>
  </si>
  <si>
    <t>verysimple</t>
  </si>
  <si>
    <t>verypink</t>
  </si>
  <si>
    <t>verynice1</t>
  </si>
  <si>
    <t>verylucky</t>
  </si>
  <si>
    <t>veryhandsome</t>
  </si>
  <si>
    <t>very08</t>
  </si>
  <si>
    <t>very065new665</t>
  </si>
  <si>
    <t>verval</t>
  </si>
  <si>
    <t>veruzka.10</t>
  </si>
  <si>
    <t>vertudazo</t>
  </si>
  <si>
    <t>vertigos</t>
  </si>
  <si>
    <t>vertigo22</t>
  </si>
  <si>
    <t>vertigo05</t>
  </si>
  <si>
    <t>vertical1</t>
  </si>
  <si>
    <t>versus1</t>
  </si>
  <si>
    <t>versteeg</t>
  </si>
  <si>
    <t>verso</t>
  </si>
  <si>
    <t>vershon</t>
  </si>
  <si>
    <t>verse1</t>
  </si>
  <si>
    <t>versant</t>
  </si>
  <si>
    <t>versaci</t>
  </si>
  <si>
    <t>versa</t>
  </si>
  <si>
    <t>verruga</t>
  </si>
  <si>
    <t>verruckt</t>
  </si>
  <si>
    <t>verron</t>
  </si>
  <si>
    <t>verra</t>
  </si>
  <si>
    <t>verpleegster</t>
  </si>
  <si>
    <t>veroyjorge</t>
  </si>
  <si>
    <t>verovero1</t>
  </si>
  <si>
    <t>veronyca</t>
  </si>
  <si>
    <t>veronix</t>
  </si>
  <si>
    <t>veronita</t>
  </si>
  <si>
    <t>veronie</t>
  </si>
  <si>
    <t>veronicas2</t>
  </si>
  <si>
    <t>veronicap</t>
  </si>
  <si>
    <t>veronicaj</t>
  </si>
  <si>
    <t>veronica98</t>
  </si>
  <si>
    <t>veronica92</t>
  </si>
  <si>
    <t>veronica88</t>
  </si>
  <si>
    <t>veronica87</t>
  </si>
  <si>
    <t>veronica86</t>
  </si>
  <si>
    <t>veronica79</t>
  </si>
  <si>
    <t>veronica77</t>
  </si>
  <si>
    <t>veronica72</t>
  </si>
  <si>
    <t>veronica30</t>
  </si>
  <si>
    <t>veronica28</t>
  </si>
  <si>
    <t>veronica26</t>
  </si>
  <si>
    <t>veronica1234</t>
  </si>
  <si>
    <t>veronica101</t>
  </si>
  <si>
    <t>veronica100</t>
  </si>
  <si>
    <t>veronica06</t>
  </si>
  <si>
    <t>veronica00</t>
  </si>
  <si>
    <t>veronica0</t>
  </si>
  <si>
    <t>verona20</t>
  </si>
  <si>
    <t>veron13</t>
  </si>
  <si>
    <t>verolove</t>
  </si>
  <si>
    <t>verok</t>
  </si>
  <si>
    <t>verocaro</t>
  </si>
  <si>
    <t>veroalex</t>
  </si>
  <si>
    <t>vero94</t>
  </si>
  <si>
    <t>vero88</t>
  </si>
  <si>
    <t>vero86</t>
  </si>
  <si>
    <t>vero55</t>
  </si>
  <si>
    <t>vero4ever</t>
  </si>
  <si>
    <t>vero26</t>
  </si>
  <si>
    <t>vero214</t>
  </si>
  <si>
    <t>vero2008</t>
  </si>
  <si>
    <t>vero1991</t>
  </si>
  <si>
    <t>vero1989</t>
  </si>
  <si>
    <t>vero1979</t>
  </si>
  <si>
    <t>vero101</t>
  </si>
  <si>
    <t>verny</t>
  </si>
  <si>
    <t>vernon7</t>
  </si>
  <si>
    <t>vernon24</t>
  </si>
  <si>
    <t>vernon23</t>
  </si>
  <si>
    <t>vernon16</t>
  </si>
  <si>
    <t>vernon11</t>
  </si>
  <si>
    <t>vernon03</t>
  </si>
  <si>
    <t>vernise</t>
  </si>
  <si>
    <t>vernique</t>
  </si>
  <si>
    <t>vernella</t>
  </si>
  <si>
    <t>vernar</t>
  </si>
  <si>
    <t>vernah</t>
  </si>
  <si>
    <t>vernadine</t>
  </si>
  <si>
    <t>verna13</t>
  </si>
  <si>
    <t>vermug</t>
  </si>
  <si>
    <t>vermonter2</t>
  </si>
  <si>
    <t>vermont6</t>
  </si>
  <si>
    <t>vermont13</t>
  </si>
  <si>
    <t>vermiglio</t>
  </si>
  <si>
    <t>vermar</t>
  </si>
  <si>
    <t>verlon</t>
  </si>
  <si>
    <t>verlina</t>
  </si>
  <si>
    <t>verlieft</t>
  </si>
  <si>
    <t>verkering</t>
  </si>
  <si>
    <t>verizonwireless</t>
  </si>
  <si>
    <t>verizon6</t>
  </si>
  <si>
    <t>verizon4</t>
  </si>
  <si>
    <t>verizon23</t>
  </si>
  <si>
    <t>verizon06</t>
  </si>
  <si>
    <t>veritto</t>
  </si>
  <si>
    <t>veritop</t>
  </si>
  <si>
    <t>veritoo</t>
  </si>
  <si>
    <t>verito22</t>
  </si>
  <si>
    <t>veritas7</t>
  </si>
  <si>
    <t>veritas2</t>
  </si>
  <si>
    <t>veritacerum</t>
  </si>
  <si>
    <t>verine</t>
  </si>
  <si>
    <t>verin</t>
  </si>
  <si>
    <t>verillo</t>
  </si>
  <si>
    <t>verheijen</t>
  </si>
  <si>
    <t>vergo</t>
  </si>
  <si>
    <t>verginica</t>
  </si>
  <si>
    <t>vergil1</t>
  </si>
  <si>
    <t>vergel143</t>
  </si>
  <si>
    <t>vergara1</t>
  </si>
  <si>
    <t>verganio</t>
  </si>
  <si>
    <t>vergacion</t>
  </si>
  <si>
    <t>verdinha</t>
  </si>
  <si>
    <t>verdigris</t>
  </si>
  <si>
    <t>verde9</t>
  </si>
  <si>
    <t>verde69</t>
  </si>
  <si>
    <t>verde4</t>
  </si>
  <si>
    <t>verde24</t>
  </si>
  <si>
    <t>verde23</t>
  </si>
  <si>
    <t>verde21</t>
  </si>
  <si>
    <t>verde13</t>
  </si>
  <si>
    <t>verde07</t>
  </si>
  <si>
    <t>verde04</t>
  </si>
  <si>
    <t>verde01</t>
  </si>
  <si>
    <t>verchell</t>
  </si>
  <si>
    <t>verceles</t>
  </si>
  <si>
    <t>vercel</t>
  </si>
  <si>
    <t>veraverto</t>
  </si>
  <si>
    <t>verasilva</t>
  </si>
  <si>
    <t>verano2008</t>
  </si>
  <si>
    <t>veranito</t>
  </si>
  <si>
    <t>veramarie</t>
  </si>
  <si>
    <t>veralyn</t>
  </si>
  <si>
    <t>veraly</t>
  </si>
  <si>
    <t>veracruzana</t>
  </si>
  <si>
    <t>vera95</t>
  </si>
  <si>
    <t>vera92</t>
  </si>
  <si>
    <t>vera88</t>
  </si>
  <si>
    <t>vera2009</t>
  </si>
  <si>
    <t>vera18</t>
  </si>
  <si>
    <t>vera13</t>
  </si>
  <si>
    <t>vera1234</t>
  </si>
  <si>
    <t>vera1</t>
  </si>
  <si>
    <t>ver1zon</t>
  </si>
  <si>
    <t>venusvenus</t>
  </si>
  <si>
    <t>venusia</t>
  </si>
  <si>
    <t>venusflytrap</t>
  </si>
  <si>
    <t>venusc</t>
  </si>
  <si>
    <t>venusblue</t>
  </si>
  <si>
    <t>venus88</t>
  </si>
  <si>
    <t>venus82</t>
  </si>
  <si>
    <t>venus8</t>
  </si>
  <si>
    <t>venus666</t>
  </si>
  <si>
    <t>venus55</t>
  </si>
  <si>
    <t>venus14</t>
  </si>
  <si>
    <t>venus07</t>
  </si>
  <si>
    <t>venus00</t>
  </si>
  <si>
    <t>venturis</t>
  </si>
  <si>
    <t>venturi</t>
  </si>
  <si>
    <t>ventura805</t>
  </si>
  <si>
    <t>ventur</t>
  </si>
  <si>
    <t>ventula</t>
  </si>
  <si>
    <t>vento</t>
  </si>
  <si>
    <t>ventisca</t>
  </si>
  <si>
    <t>venthe</t>
  </si>
  <si>
    <t>ventezingko</t>
  </si>
  <si>
    <t>ventenweve</t>
  </si>
  <si>
    <t>venteh</t>
  </si>
  <si>
    <t>ventecinco</t>
  </si>
  <si>
    <t>ventanita</t>
  </si>
  <si>
    <t>ventaneando</t>
  </si>
  <si>
    <t>venomz</t>
  </si>
  <si>
    <t>venoms1</t>
  </si>
  <si>
    <t>venom69</t>
  </si>
  <si>
    <t>venom34</t>
  </si>
  <si>
    <t>venom18</t>
  </si>
  <si>
    <t>venom17</t>
  </si>
  <si>
    <t>venom1234</t>
  </si>
  <si>
    <t>vennom</t>
  </si>
  <si>
    <t>venni</t>
  </si>
  <si>
    <t>vennesa</t>
  </si>
  <si>
    <t>venner123</t>
  </si>
  <si>
    <t>vennen</t>
  </si>
  <si>
    <t>venna</t>
  </si>
  <si>
    <t>venmar</t>
  </si>
  <si>
    <t>venkata</t>
  </si>
  <si>
    <t>venjoe</t>
  </si>
  <si>
    <t>venito</t>
  </si>
  <si>
    <t>venisa</t>
  </si>
  <si>
    <t>venie</t>
  </si>
  <si>
    <t>venicequeen</t>
  </si>
  <si>
    <t>venice23</t>
  </si>
  <si>
    <t>venice18</t>
  </si>
  <si>
    <t>venice123</t>
  </si>
  <si>
    <t>venice08</t>
  </si>
  <si>
    <t>venice.</t>
  </si>
  <si>
    <t>venica</t>
  </si>
  <si>
    <t>vengeance7</t>
  </si>
  <si>
    <t>vengatureino</t>
  </si>
  <si>
    <t>vengance1</t>
  </si>
  <si>
    <t>venezuela7</t>
  </si>
  <si>
    <t>venezuela20</t>
  </si>
  <si>
    <t>venetta</t>
  </si>
  <si>
    <t>venesse</t>
  </si>
  <si>
    <t>veness</t>
  </si>
  <si>
    <t>venero</t>
  </si>
  <si>
    <t>veneisha</t>
  </si>
  <si>
    <t>venegas1</t>
  </si>
  <si>
    <t>venedic</t>
  </si>
  <si>
    <t>vendula</t>
  </si>
  <si>
    <t>vendor21</t>
  </si>
  <si>
    <t>vendome</t>
  </si>
  <si>
    <t>vendiola</t>
  </si>
  <si>
    <t>vendee</t>
  </si>
  <si>
    <t>venconmigo</t>
  </si>
  <si>
    <t>vencint</t>
  </si>
  <si>
    <t>venasio</t>
  </si>
  <si>
    <t>venancia</t>
  </si>
  <si>
    <t>venado1</t>
  </si>
  <si>
    <t>venada</t>
  </si>
  <si>
    <t>venacava</t>
  </si>
  <si>
    <t>velyn</t>
  </si>
  <si>
    <t>velveta</t>
  </si>
  <si>
    <t>velvet22</t>
  </si>
  <si>
    <t>velvel</t>
  </si>
  <si>
    <t>velveeta1</t>
  </si>
  <si>
    <t>velsatis</t>
  </si>
  <si>
    <t>velroy</t>
  </si>
  <si>
    <t>velocirraptor</t>
  </si>
  <si>
    <t>velmas</t>
  </si>
  <si>
    <t>velisa</t>
  </si>
  <si>
    <t>veline</t>
  </si>
  <si>
    <t>velez123</t>
  </si>
  <si>
    <t>velencia</t>
  </si>
  <si>
    <t>velence</t>
  </si>
  <si>
    <t>velden</t>
  </si>
  <si>
    <t>veldar61</t>
  </si>
  <si>
    <t>velda1</t>
  </si>
  <si>
    <t>velda</t>
  </si>
  <si>
    <t>velastegui</t>
  </si>
  <si>
    <t>velasco1</t>
  </si>
  <si>
    <t>velandrez</t>
  </si>
  <si>
    <t>vela23</t>
  </si>
  <si>
    <t>vekele</t>
  </si>
  <si>
    <t>vejete</t>
  </si>
  <si>
    <t>veiongo</t>
  </si>
  <si>
    <t>veintiseis</t>
  </si>
  <si>
    <t>veintiocho</t>
  </si>
  <si>
    <t>veins</t>
  </si>
  <si>
    <t>veilside1</t>
  </si>
  <si>
    <t>veiled</t>
  </si>
  <si>
    <t>veggie14</t>
  </si>
  <si>
    <t>vegetta</t>
  </si>
  <si>
    <t>vegetoo</t>
  </si>
  <si>
    <t>vegeto1</t>
  </si>
  <si>
    <t>vegeta9</t>
  </si>
  <si>
    <t>vegeta66</t>
  </si>
  <si>
    <t>vegeta15</t>
  </si>
  <si>
    <t>vegeta11</t>
  </si>
  <si>
    <t>vegasvegas</t>
  </si>
  <si>
    <t>vegastar</t>
  </si>
  <si>
    <t>vegaslas</t>
  </si>
  <si>
    <t>vegas89</t>
  </si>
  <si>
    <t>vegas88</t>
  </si>
  <si>
    <t>vegas26</t>
  </si>
  <si>
    <t>vegas247</t>
  </si>
  <si>
    <t>vegas2002</t>
  </si>
  <si>
    <t>vegas15</t>
  </si>
  <si>
    <t>vegas007</t>
  </si>
  <si>
    <t>vegard</t>
  </si>
  <si>
    <t>vegar</t>
  </si>
  <si>
    <t>vegaordaya</t>
  </si>
  <si>
    <t>vegan1</t>
  </si>
  <si>
    <t>vegaalta</t>
  </si>
  <si>
    <t>vega11</t>
  </si>
  <si>
    <t>vega1</t>
  </si>
  <si>
    <t>veetown</t>
  </si>
  <si>
    <t>veerzara</t>
  </si>
  <si>
    <t>veerin</t>
  </si>
  <si>
    <t>veenee</t>
  </si>
  <si>
    <t>veegee</t>
  </si>
  <si>
    <t>veebee</t>
  </si>
  <si>
    <t>vedran1</t>
  </si>
  <si>
    <t>vedetas</t>
  </si>
  <si>
    <t>vedasto</t>
  </si>
  <si>
    <t>vectra01</t>
  </si>
  <si>
    <t>veatris</t>
  </si>
  <si>
    <t>vddf2jjwm3</t>
  </si>
  <si>
    <t>vcxz1234</t>
  </si>
  <si>
    <t>vcurams</t>
  </si>
  <si>
    <t>vcrvcr</t>
  </si>
  <si>
    <t>vc1234</t>
  </si>
  <si>
    <t>vbsball</t>
  </si>
  <si>
    <t>vbread</t>
  </si>
  <si>
    <t>vbgirl</t>
  </si>
  <si>
    <t>vballgrl</t>
  </si>
  <si>
    <t>vballgirl1</t>
  </si>
  <si>
    <t>vballer15</t>
  </si>
  <si>
    <t>vballer1</t>
  </si>
  <si>
    <t>vball89</t>
  </si>
  <si>
    <t>vball66</t>
  </si>
  <si>
    <t>vball4me</t>
  </si>
  <si>
    <t>vball4ever</t>
  </si>
  <si>
    <t>vball45</t>
  </si>
  <si>
    <t>vball43</t>
  </si>
  <si>
    <t>vball37</t>
  </si>
  <si>
    <t>vball333</t>
  </si>
  <si>
    <t>vball247</t>
  </si>
  <si>
    <t>vball2008</t>
  </si>
  <si>
    <t>vball014</t>
  </si>
  <si>
    <t>vball*</t>
  </si>
  <si>
    <t>vb123456</t>
  </si>
  <si>
    <t>vazquez2</t>
  </si>
  <si>
    <t>vazm786</t>
  </si>
  <si>
    <t>vazabi</t>
  </si>
  <si>
    <t>vayden</t>
  </si>
  <si>
    <t>vaxjo5</t>
  </si>
  <si>
    <t>vavega</t>
  </si>
  <si>
    <t>vavaulahi</t>
  </si>
  <si>
    <t>vavau</t>
  </si>
  <si>
    <t>vauxhallastra</t>
  </si>
  <si>
    <t>vaulter1</t>
  </si>
  <si>
    <t>vault69</t>
  </si>
  <si>
    <t>vault12</t>
  </si>
  <si>
    <t>vault</t>
  </si>
  <si>
    <t>vaughn25</t>
  </si>
  <si>
    <t>vaughn123</t>
  </si>
  <si>
    <t>vaughn06</t>
  </si>
  <si>
    <t>vatuvei</t>
  </si>
  <si>
    <t>vatsala</t>
  </si>
  <si>
    <t>vatoslokos</t>
  </si>
  <si>
    <t>vatoslocus</t>
  </si>
  <si>
    <t>vatoloco3</t>
  </si>
  <si>
    <t>vato4life</t>
  </si>
  <si>
    <t>vato06</t>
  </si>
  <si>
    <t>vatikan</t>
  </si>
  <si>
    <t>vaterpolo</t>
  </si>
  <si>
    <t>vatefairefoutre</t>
  </si>
  <si>
    <t>vasthy</t>
  </si>
  <si>
    <t>vasthi</t>
  </si>
  <si>
    <t>vastardo</t>
  </si>
  <si>
    <t>vassilis</t>
  </si>
  <si>
    <t>vassia</t>
  </si>
  <si>
    <t>vasquito</t>
  </si>
  <si>
    <t>vasquez2</t>
  </si>
  <si>
    <t>vasosvacios</t>
  </si>
  <si>
    <t>vaskur</t>
  </si>
  <si>
    <t>vasiliy</t>
  </si>
  <si>
    <t>vasiliu</t>
  </si>
  <si>
    <t>vasilina</t>
  </si>
  <si>
    <t>vasilena</t>
  </si>
  <si>
    <t>vasilee</t>
  </si>
  <si>
    <t>vashty</t>
  </si>
  <si>
    <t>vashti1</t>
  </si>
  <si>
    <t>vash29</t>
  </si>
  <si>
    <t>vash28</t>
  </si>
  <si>
    <t>vash22</t>
  </si>
  <si>
    <t>vash15</t>
  </si>
  <si>
    <t>vasemaca</t>
  </si>
  <si>
    <t>vaseline!</t>
  </si>
  <si>
    <t>vasean</t>
  </si>
  <si>
    <t>vasconez</t>
  </si>
  <si>
    <t>vasbinder1</t>
  </si>
  <si>
    <t>vasantham</t>
  </si>
  <si>
    <t>vasant</t>
  </si>
  <si>
    <t>vasan</t>
  </si>
  <si>
    <t>varzamurata</t>
  </si>
  <si>
    <t>varus1</t>
  </si>
  <si>
    <t>varuni</t>
  </si>
  <si>
    <t>varsity25</t>
  </si>
  <si>
    <t>varsity02</t>
  </si>
  <si>
    <t>varshini</t>
  </si>
  <si>
    <t>varsani</t>
  </si>
  <si>
    <t>varrio13</t>
  </si>
  <si>
    <t>varren</t>
  </si>
  <si>
    <t>varoom</t>
  </si>
  <si>
    <t>varna</t>
  </si>
  <si>
    <t>varmiu</t>
  </si>
  <si>
    <t>varment</t>
  </si>
  <si>
    <t>varis1</t>
  </si>
  <si>
    <t>varina</t>
  </si>
  <si>
    <t>varillas</t>
  </si>
  <si>
    <t>variacion</t>
  </si>
  <si>
    <t>vargasvargas</t>
  </si>
  <si>
    <t>vargas94</t>
  </si>
  <si>
    <t>vargas8</t>
  </si>
  <si>
    <t>vargas24</t>
  </si>
  <si>
    <t>vargas2</t>
  </si>
  <si>
    <t>vargas13</t>
  </si>
  <si>
    <t>vargas11</t>
  </si>
  <si>
    <t>vargas08</t>
  </si>
  <si>
    <t>vargas07</t>
  </si>
  <si>
    <t>varela7</t>
  </si>
  <si>
    <t>vardo</t>
  </si>
  <si>
    <t>varana</t>
  </si>
  <si>
    <t>varaly</t>
  </si>
  <si>
    <t>vaquinhas</t>
  </si>
  <si>
    <t>vaquero1</t>
  </si>
  <si>
    <t>vaporub</t>
  </si>
  <si>
    <t>vaporeon1</t>
  </si>
  <si>
    <t>vanzan</t>
  </si>
  <si>
    <t>vanzac</t>
  </si>
  <si>
    <t>vanz123</t>
  </si>
  <si>
    <t>vanz12</t>
  </si>
  <si>
    <t>vanyme</t>
  </si>
  <si>
    <t>vanyaa</t>
  </si>
  <si>
    <t>vany123</t>
  </si>
  <si>
    <t>vany12</t>
  </si>
  <si>
    <t>vany01</t>
  </si>
  <si>
    <t>vanveen</t>
  </si>
  <si>
    <t>vantrice</t>
  </si>
  <si>
    <t>vantha</t>
  </si>
  <si>
    <t>vante</t>
  </si>
  <si>
    <t>vantage1</t>
  </si>
  <si>
    <t>vansrock</t>
  </si>
  <si>
    <t>vansky</t>
  </si>
  <si>
    <t>vansgirl</t>
  </si>
  <si>
    <t>vanser</t>
  </si>
  <si>
    <t>vansbmx</t>
  </si>
  <si>
    <t>vans88</t>
  </si>
  <si>
    <t>vans84</t>
  </si>
  <si>
    <t>vans75</t>
  </si>
  <si>
    <t>vans22</t>
  </si>
  <si>
    <t>vans182</t>
  </si>
  <si>
    <t>vans18</t>
  </si>
  <si>
    <t>vans16</t>
  </si>
  <si>
    <t>vans15</t>
  </si>
  <si>
    <t>vans04</t>
  </si>
  <si>
    <t>vans01</t>
  </si>
  <si>
    <t>vanroy</t>
  </si>
  <si>
    <t>vanrey</t>
  </si>
  <si>
    <t>vanpire</t>
  </si>
  <si>
    <t>vanocas</t>
  </si>
  <si>
    <t>vannya</t>
  </si>
  <si>
    <t>vannuys818</t>
  </si>
  <si>
    <t>vannis</t>
  </si>
  <si>
    <t>vanngo</t>
  </si>
  <si>
    <t>vannesa14</t>
  </si>
  <si>
    <t>vanne11</t>
  </si>
  <si>
    <t>vannas</t>
  </si>
  <si>
    <t>vannah13</t>
  </si>
  <si>
    <t>vannah01</t>
  </si>
  <si>
    <t>vanna95</t>
  </si>
  <si>
    <t>vanna13</t>
  </si>
  <si>
    <t>vanna09</t>
  </si>
  <si>
    <t>vanna00</t>
  </si>
  <si>
    <t>vanken</t>
  </si>
  <si>
    <t>vanjoey</t>
  </si>
  <si>
    <t>vanjoe</t>
  </si>
  <si>
    <t>vanja1</t>
  </si>
  <si>
    <t>vanity7</t>
  </si>
  <si>
    <t>vanity2</t>
  </si>
  <si>
    <t>vanity10</t>
  </si>
  <si>
    <t>vanite</t>
  </si>
  <si>
    <t>vanise</t>
  </si>
  <si>
    <t>vanillasugar</t>
  </si>
  <si>
    <t>vanillas</t>
  </si>
  <si>
    <t>vanilla96</t>
  </si>
  <si>
    <t>vanilla89</t>
  </si>
  <si>
    <t>vanilla20</t>
  </si>
  <si>
    <t>vanilla15</t>
  </si>
  <si>
    <t>vanilla101</t>
  </si>
  <si>
    <t>vanilla08</t>
  </si>
  <si>
    <t>vanilla05</t>
  </si>
  <si>
    <t>vanilla.vodka</t>
  </si>
  <si>
    <t>vanilka</t>
  </si>
  <si>
    <t>vanilda</t>
  </si>
  <si>
    <t>vanii</t>
  </si>
  <si>
    <t>vaniella</t>
  </si>
  <si>
    <t>vaniel</t>
  </si>
  <si>
    <t>vaniece</t>
  </si>
  <si>
    <t>vaniah</t>
  </si>
  <si>
    <t>vaniacute</t>
  </si>
  <si>
    <t>vaniab</t>
  </si>
  <si>
    <t>vania4ever</t>
  </si>
  <si>
    <t>vania18</t>
  </si>
  <si>
    <t>vania17</t>
  </si>
  <si>
    <t>vania13</t>
  </si>
  <si>
    <t>vani2sa</t>
  </si>
  <si>
    <t>vani1984</t>
  </si>
  <si>
    <t>vangz</t>
  </si>
  <si>
    <t>vanguarde</t>
  </si>
  <si>
    <t>vanguarda</t>
  </si>
  <si>
    <t>vangough1</t>
  </si>
  <si>
    <t>vangogh2</t>
  </si>
  <si>
    <t>vang02</t>
  </si>
  <si>
    <t>vanfer</t>
  </si>
  <si>
    <t>vanezzita</t>
  </si>
  <si>
    <t>vanez</t>
  </si>
  <si>
    <t>vaney</t>
  </si>
  <si>
    <t>vanessaz</t>
  </si>
  <si>
    <t>vanessavanessa</t>
  </si>
  <si>
    <t>vanessar</t>
  </si>
  <si>
    <t>vanessap</t>
  </si>
  <si>
    <t>vanessag</t>
  </si>
  <si>
    <t>vanessa89</t>
  </si>
  <si>
    <t>vanessa85</t>
  </si>
  <si>
    <t>vanessa83</t>
  </si>
  <si>
    <t>vanessa67</t>
  </si>
  <si>
    <t>vanessa2007</t>
  </si>
  <si>
    <t>vanessa2000</t>
  </si>
  <si>
    <t>vanessa1996</t>
  </si>
  <si>
    <t>vanessa1990</t>
  </si>
  <si>
    <t>vanessa123456</t>
  </si>
  <si>
    <t>vanesita123</t>
  </si>
  <si>
    <t>vanesatequiero</t>
  </si>
  <si>
    <t>vanesa3</t>
  </si>
  <si>
    <t>vanesa23</t>
  </si>
  <si>
    <t>vanesa21</t>
  </si>
  <si>
    <t>vanesa19</t>
  </si>
  <si>
    <t>vanesa18</t>
  </si>
  <si>
    <t>vanesa14</t>
  </si>
  <si>
    <t>vanery</t>
  </si>
  <si>
    <t>vaneric</t>
  </si>
  <si>
    <t>vanenotch</t>
  </si>
  <si>
    <t>vanemi</t>
  </si>
  <si>
    <t>vanely</t>
  </si>
  <si>
    <t>vanelli</t>
  </si>
  <si>
    <t>vaneknek</t>
  </si>
  <si>
    <t>vaneka</t>
  </si>
  <si>
    <t>vanebella</t>
  </si>
  <si>
    <t>vane96</t>
  </si>
  <si>
    <t>vane29</t>
  </si>
  <si>
    <t>vane26</t>
  </si>
  <si>
    <t>vane25</t>
  </si>
  <si>
    <t>vane1994</t>
  </si>
  <si>
    <t>vane1989</t>
  </si>
  <si>
    <t>vane1988</t>
  </si>
  <si>
    <t>vane101</t>
  </si>
  <si>
    <t>vandy25</t>
  </si>
  <si>
    <t>vandred</t>
  </si>
  <si>
    <t>vandorn</t>
  </si>
  <si>
    <t>vandir</t>
  </si>
  <si>
    <t>vandida</t>
  </si>
  <si>
    <t>vandi</t>
  </si>
  <si>
    <t>vandevelde</t>
  </si>
  <si>
    <t>vanderham</t>
  </si>
  <si>
    <t>vander1</t>
  </si>
  <si>
    <t>vandegrift</t>
  </si>
  <si>
    <t>vandan</t>
  </si>
  <si>
    <t>vandamme1</t>
  </si>
  <si>
    <t>vandamm</t>
  </si>
  <si>
    <t>vancouver05</t>
  </si>
  <si>
    <t>vancil</t>
  </si>
  <si>
    <t>vancho</t>
  </si>
  <si>
    <t>vanceburg</t>
  </si>
  <si>
    <t>vancea</t>
  </si>
  <si>
    <t>vance7</t>
  </si>
  <si>
    <t>vance01</t>
  </si>
  <si>
    <t>vanbibber</t>
  </si>
  <si>
    <t>vanavana</t>
  </si>
  <si>
    <t>vanauker</t>
  </si>
  <si>
    <t>vanas</t>
  </si>
  <si>
    <t>vanangel</t>
  </si>
  <si>
    <t>van2008</t>
  </si>
  <si>
    <t>van18</t>
  </si>
  <si>
    <t>van101</t>
  </si>
  <si>
    <t>vampyrito</t>
  </si>
  <si>
    <t>vampis</t>
  </si>
  <si>
    <t>vampiro7</t>
  </si>
  <si>
    <t>vampirka</t>
  </si>
  <si>
    <t>vampirinha</t>
  </si>
  <si>
    <t>vampires01</t>
  </si>
  <si>
    <t>vampirela</t>
  </si>
  <si>
    <t>vampirekisses</t>
  </si>
  <si>
    <t>vampire999</t>
  </si>
  <si>
    <t>vampire97</t>
  </si>
  <si>
    <t>vampire90</t>
  </si>
  <si>
    <t>vampire88</t>
  </si>
  <si>
    <t>vampire77</t>
  </si>
  <si>
    <t>vampire420</t>
  </si>
  <si>
    <t>vampire28</t>
  </si>
  <si>
    <t>vampire19</t>
  </si>
  <si>
    <t>vampire09</t>
  </si>
  <si>
    <t>vampire00</t>
  </si>
  <si>
    <t>vampire0</t>
  </si>
  <si>
    <t>vampir3</t>
  </si>
  <si>
    <t>vampi666</t>
  </si>
  <si>
    <t>vamp86</t>
  </si>
  <si>
    <t>vamp1res</t>
  </si>
  <si>
    <t>vamp11</t>
  </si>
  <si>
    <t>vamonineh</t>
  </si>
  <si>
    <t>vamarasi</t>
  </si>
  <si>
    <t>valzkie</t>
  </si>
  <si>
    <t>valy22</t>
  </si>
  <si>
    <t>valy00986</t>
  </si>
  <si>
    <t>value1</t>
  </si>
  <si>
    <t>value</t>
  </si>
  <si>
    <t>valton</t>
  </si>
  <si>
    <t>valqui</t>
  </si>
  <si>
    <t>valory</t>
  </si>
  <si>
    <t>valora</t>
  </si>
  <si>
    <t>valonia</t>
  </si>
  <si>
    <t>valo69</t>
  </si>
  <si>
    <t>valmarie</t>
  </si>
  <si>
    <t>valleyking</t>
  </si>
  <si>
    <t>valley6</t>
  </si>
  <si>
    <t>valley32</t>
  </si>
  <si>
    <t>valley26</t>
  </si>
  <si>
    <t>valley19</t>
  </si>
  <si>
    <t>valley13</t>
  </si>
  <si>
    <t>valley10</t>
  </si>
  <si>
    <t>valley05</t>
  </si>
  <si>
    <t>valleri</t>
  </si>
  <si>
    <t>valler</t>
  </si>
  <si>
    <t>vallej0</t>
  </si>
  <si>
    <t>vallecas</t>
  </si>
  <si>
    <t>valle13</t>
  </si>
  <si>
    <t>vallan</t>
  </si>
  <si>
    <t>vall3y</t>
  </si>
  <si>
    <t>valkyrie_evil</t>
  </si>
  <si>
    <t>valkyria</t>
  </si>
  <si>
    <t>valkenburg</t>
  </si>
  <si>
    <t>valjen</t>
  </si>
  <si>
    <t>valiusa</t>
  </si>
  <si>
    <t>valissa</t>
  </si>
  <si>
    <t>valis</t>
  </si>
  <si>
    <t>valino</t>
  </si>
  <si>
    <t>valinda1</t>
  </si>
  <si>
    <t>valida</t>
  </si>
  <si>
    <t>valid</t>
  </si>
  <si>
    <t>valick</t>
  </si>
  <si>
    <t>valiao</t>
  </si>
  <si>
    <t>valetqm</t>
  </si>
  <si>
    <t>valetkm</t>
  </si>
  <si>
    <t>valesk</t>
  </si>
  <si>
    <t>valery22</t>
  </si>
  <si>
    <t>valery17</t>
  </si>
  <si>
    <t>valery123</t>
  </si>
  <si>
    <t>valery12</t>
  </si>
  <si>
    <t>valery10</t>
  </si>
  <si>
    <t>valery01</t>
  </si>
  <si>
    <t>valerija</t>
  </si>
  <si>
    <t>valeriia</t>
  </si>
  <si>
    <t>valerieg</t>
  </si>
  <si>
    <t>valerie25</t>
  </si>
  <si>
    <t>valerie19</t>
  </si>
  <si>
    <t>valerie143</t>
  </si>
  <si>
    <t>valerie09</t>
  </si>
  <si>
    <t>valerie06</t>
  </si>
  <si>
    <t>valerie03</t>
  </si>
  <si>
    <t>valeriam</t>
  </si>
  <si>
    <t>valeriadiana</t>
  </si>
  <si>
    <t>valeria92</t>
  </si>
  <si>
    <t>valeria6</t>
  </si>
  <si>
    <t>valeria30</t>
  </si>
  <si>
    <t>valeria24</t>
  </si>
  <si>
    <t>valeria23</t>
  </si>
  <si>
    <t>valeria2008</t>
  </si>
  <si>
    <t>valeria2007</t>
  </si>
  <si>
    <t>valeria16</t>
  </si>
  <si>
    <t>valeria09</t>
  </si>
  <si>
    <t>valeria02</t>
  </si>
  <si>
    <t>valera12</t>
  </si>
  <si>
    <t>valera11</t>
  </si>
  <si>
    <t>valer1e</t>
  </si>
  <si>
    <t>valer1</t>
  </si>
  <si>
    <t>valentyne</t>
  </si>
  <si>
    <t>valenton</t>
  </si>
  <si>
    <t>valentinutza</t>
  </si>
  <si>
    <t>valentino46rossi</t>
  </si>
  <si>
    <t>valentino4</t>
  </si>
  <si>
    <t>valentino25</t>
  </si>
  <si>
    <t>valentini</t>
  </si>
  <si>
    <t>valentine6</t>
  </si>
  <si>
    <t>valentine00</t>
  </si>
  <si>
    <t>valentine0</t>
  </si>
  <si>
    <t>valentine!</t>
  </si>
  <si>
    <t>valentina01</t>
  </si>
  <si>
    <t>valentina0</t>
  </si>
  <si>
    <t>valentin8</t>
  </si>
  <si>
    <t>valentin24</t>
  </si>
  <si>
    <t>valentin01</t>
  </si>
  <si>
    <t>valentin0</t>
  </si>
  <si>
    <t>valensuela</t>
  </si>
  <si>
    <t>valeni</t>
  </si>
  <si>
    <t>valencia23</t>
  </si>
  <si>
    <t>valencia22</t>
  </si>
  <si>
    <t>valencia18</t>
  </si>
  <si>
    <t>valencia12</t>
  </si>
  <si>
    <t>valencia08</t>
  </si>
  <si>
    <t>valenc</t>
  </si>
  <si>
    <t>valenb</t>
  </si>
  <si>
    <t>valen22</t>
  </si>
  <si>
    <t>valen123</t>
  </si>
  <si>
    <t>valema</t>
  </si>
  <si>
    <t>valelinda</t>
  </si>
  <si>
    <t>valejo</t>
  </si>
  <si>
    <t>valeja</t>
  </si>
  <si>
    <t>valedani</t>
  </si>
  <si>
    <t>valeci</t>
  </si>
  <si>
    <t>valebria</t>
  </si>
  <si>
    <t>vale97</t>
  </si>
  <si>
    <t>vale88</t>
  </si>
  <si>
    <t>vale85</t>
  </si>
  <si>
    <t>vale30</t>
  </si>
  <si>
    <t>vale29</t>
  </si>
  <si>
    <t>vale22</t>
  </si>
  <si>
    <t>vale2006</t>
  </si>
  <si>
    <t>vale2005</t>
  </si>
  <si>
    <t>vale2000</t>
  </si>
  <si>
    <t>vale1997</t>
  </si>
  <si>
    <t>vale09</t>
  </si>
  <si>
    <t>vale08</t>
  </si>
  <si>
    <t>vale05</t>
  </si>
  <si>
    <t>vale00</t>
  </si>
  <si>
    <t>valdosta2</t>
  </si>
  <si>
    <t>valdood</t>
  </si>
  <si>
    <t>valdon</t>
  </si>
  <si>
    <t>valdirene</t>
  </si>
  <si>
    <t>valdigem</t>
  </si>
  <si>
    <t>valdez7</t>
  </si>
  <si>
    <t>valdevieso</t>
  </si>
  <si>
    <t>valdete</t>
  </si>
  <si>
    <t>valderas</t>
  </si>
  <si>
    <t>valdemoro</t>
  </si>
  <si>
    <t>valday</t>
  </si>
  <si>
    <t>valdaisy</t>
  </si>
  <si>
    <t>valcon</t>
  </si>
  <si>
    <t>valasi</t>
  </si>
  <si>
    <t>valar</t>
  </si>
  <si>
    <t>valant</t>
  </si>
  <si>
    <t>valandil</t>
  </si>
  <si>
    <t>val3ntina</t>
  </si>
  <si>
    <t>val320</t>
  </si>
  <si>
    <t>val111</t>
  </si>
  <si>
    <t>vaklushi</t>
  </si>
  <si>
    <t>vakken</t>
  </si>
  <si>
    <t>vakerito</t>
  </si>
  <si>
    <t>vajira</t>
  </si>
  <si>
    <t>vaitomanocu</t>
  </si>
  <si>
    <t>vaitiare</t>
  </si>
  <si>
    <t>vaisioata</t>
  </si>
  <si>
    <t>vaishnav</t>
  </si>
  <si>
    <t>vaish</t>
  </si>
  <si>
    <t>vaiolet</t>
  </si>
  <si>
    <t>vaio12</t>
  </si>
  <si>
    <t>vaio</t>
  </si>
  <si>
    <t>vainilla1</t>
  </si>
  <si>
    <t>vaine01</t>
  </si>
  <si>
    <t>vaimoso</t>
  </si>
  <si>
    <t>vaillant</t>
  </si>
  <si>
    <t>vailala</t>
  </si>
  <si>
    <t>vail99</t>
  </si>
  <si>
    <t>vahina</t>
  </si>
  <si>
    <t>vahid</t>
  </si>
  <si>
    <t>vagyok</t>
  </si>
  <si>
    <t>vagogz80</t>
  </si>
  <si>
    <t>vago13</t>
  </si>
  <si>
    <t>vagirl</t>
  </si>
  <si>
    <t>vagina666</t>
  </si>
  <si>
    <t>vagina101</t>
  </si>
  <si>
    <t>vagica</t>
  </si>
  <si>
    <t>vagabont</t>
  </si>
  <si>
    <t>vagabondu</t>
  </si>
  <si>
    <t>vagabon</t>
  </si>
  <si>
    <t>vag29900</t>
  </si>
  <si>
    <t>vaessa</t>
  </si>
  <si>
    <t>vaduvaneagra</t>
  </si>
  <si>
    <t>vadmacs</t>
  </si>
  <si>
    <t>vader94</t>
  </si>
  <si>
    <t>vader81</t>
  </si>
  <si>
    <t>vader77</t>
  </si>
  <si>
    <t>vader07</t>
  </si>
  <si>
    <t>vadasz</t>
  </si>
  <si>
    <t>vadangyal</t>
  </si>
  <si>
    <t>vada10</t>
  </si>
  <si>
    <t>vada01</t>
  </si>
  <si>
    <t>vacuum101</t>
  </si>
  <si>
    <t>vacuna</t>
  </si>
  <si>
    <t>vacteria</t>
  </si>
  <si>
    <t>vacona</t>
  </si>
  <si>
    <t>vacoas</t>
  </si>
  <si>
    <t>vacilo</t>
  </si>
  <si>
    <t>vaches</t>
  </si>
  <si>
    <t>vache</t>
  </si>
  <si>
    <t>vacaypollito</t>
  </si>
  <si>
    <t>vacaslocas</t>
  </si>
  <si>
    <t>vacaria</t>
  </si>
  <si>
    <t>vacanza</t>
  </si>
  <si>
    <t>vacalouca</t>
  </si>
  <si>
    <t>vacabou</t>
  </si>
  <si>
    <t>vabeach757</t>
  </si>
  <si>
    <t>va75lo</t>
  </si>
  <si>
    <t>va22640</t>
  </si>
  <si>
    <t>va1994</t>
  </si>
  <si>
    <t>v@leri@</t>
  </si>
  <si>
    <t>v9az567e</t>
  </si>
  <si>
    <t>v8ford</t>
  </si>
  <si>
    <t>v7jy3m</t>
  </si>
  <si>
    <t>v7777777</t>
  </si>
  <si>
    <t>v6[]iy9oN</t>
  </si>
  <si>
    <t>v62877</t>
  </si>
  <si>
    <t>v55555</t>
  </si>
  <si>
    <t>v4blbmTbN</t>
  </si>
  <si>
    <t>v4b=k9b</t>
  </si>
  <si>
    <t>v1rginia</t>
  </si>
  <si>
    <t>v1p3rs</t>
  </si>
  <si>
    <t>v12vanquish</t>
  </si>
  <si>
    <t>v1234</t>
  </si>
  <si>
    <t>v12201220s</t>
  </si>
  <si>
    <t>v111111</t>
  </si>
  <si>
    <t>v091687</t>
  </si>
  <si>
    <t>v041296</t>
  </si>
  <si>
    <t>v01555</t>
  </si>
  <si>
    <t>v.persie</t>
  </si>
  <si>
    <t>v-town</t>
  </si>
  <si>
    <t>v-ball1</t>
  </si>
  <si>
    <t>v-baby</t>
  </si>
  <si>
    <t>uzumaki_naruto</t>
  </si>
  <si>
    <t>uzmanall</t>
  </si>
  <si>
    <t>uzimmie</t>
  </si>
  <si>
    <t>uzair</t>
  </si>
  <si>
    <t>uyj634</t>
  </si>
  <si>
    <t>uyangaa</t>
  </si>
  <si>
    <t>uyamot</t>
  </si>
  <si>
    <t>uxi732</t>
  </si>
  <si>
    <t>ux3056</t>
  </si>
  <si>
    <t>uwontgetit</t>
  </si>
  <si>
    <t>uwineza</t>
  </si>
  <si>
    <t>uwimana</t>
  </si>
  <si>
    <t>uwillnever</t>
  </si>
  <si>
    <t>uwantit</t>
  </si>
  <si>
    <t>uwagon</t>
  </si>
  <si>
    <t>uvitalinda</t>
  </si>
  <si>
    <t>uvhrdm</t>
  </si>
  <si>
    <t>uvfleeann1690</t>
  </si>
  <si>
    <t>uvauva</t>
  </si>
  <si>
    <t>uvaldo</t>
  </si>
  <si>
    <t>uuwinako</t>
  </si>
  <si>
    <t>uuufff</t>
  </si>
  <si>
    <t>uunn969</t>
  </si>
  <si>
    <t>utube</t>
  </si>
  <si>
    <t>uttsada</t>
  </si>
  <si>
    <t>uttaradit</t>
  </si>
  <si>
    <t>utopia00</t>
  </si>
  <si>
    <t>utoledo</t>
  </si>
  <si>
    <t>utmost</t>
  </si>
  <si>
    <t>utilities</t>
  </si>
  <si>
    <t>uthman</t>
  </si>
  <si>
    <t>uthaiwan</t>
  </si>
  <si>
    <t>utep22</t>
  </si>
  <si>
    <t>utellme2</t>
  </si>
  <si>
    <t>utahutes</t>
  </si>
  <si>
    <t>utah69</t>
  </si>
  <si>
    <t>utah2006</t>
  </si>
  <si>
    <t>ut84067</t>
  </si>
  <si>
    <t>ut2006</t>
  </si>
  <si>
    <t>ut2005</t>
  </si>
  <si>
    <t>ut2004</t>
  </si>
  <si>
    <t>usurpadora</t>
  </si>
  <si>
    <t>usumacinta</t>
  </si>
  <si>
    <t>usuck55</t>
  </si>
  <si>
    <t>usuck5</t>
  </si>
  <si>
    <t>usuck11</t>
  </si>
  <si>
    <t>usuck10</t>
  </si>
  <si>
    <t>usuck.</t>
  </si>
  <si>
    <t>usthree</t>
  </si>
  <si>
    <t>ustayout</t>
  </si>
  <si>
    <t>ustasa</t>
  </si>
  <si>
    <t>ussenterprise</t>
  </si>
  <si>
    <t>usrati</t>
  </si>
  <si>
    <t>usopen</t>
  </si>
  <si>
    <t>usoline23</t>
  </si>
  <si>
    <t>usmiki77</t>
  </si>
  <si>
    <t>usmellbad</t>
  </si>
  <si>
    <t>usmell!</t>
  </si>
  <si>
    <t>usmcnrh04</t>
  </si>
  <si>
    <t>usmc89</t>
  </si>
  <si>
    <t>usmc86</t>
  </si>
  <si>
    <t>usmc44</t>
  </si>
  <si>
    <t>usmc33</t>
  </si>
  <si>
    <t>usmc2007</t>
  </si>
  <si>
    <t>usmc19</t>
  </si>
  <si>
    <t>usmc15</t>
  </si>
  <si>
    <t>usmc13</t>
  </si>
  <si>
    <t>usmc10</t>
  </si>
  <si>
    <t>usmc08</t>
  </si>
  <si>
    <t>usmc0351</t>
  </si>
  <si>
    <t>usmc03</t>
  </si>
  <si>
    <t>usmc#1</t>
  </si>
  <si>
    <t>usmannasim</t>
  </si>
  <si>
    <t>usmanali</t>
  </si>
  <si>
    <t>usman123</t>
  </si>
  <si>
    <t>usky55</t>
  </si>
  <si>
    <t>ushutup</t>
  </si>
  <si>
    <t>ushtari</t>
  </si>
  <si>
    <t>ushery</t>
  </si>
  <si>
    <t>usherwifey</t>
  </si>
  <si>
    <t>ushert</t>
  </si>
  <si>
    <t>ushernelly</t>
  </si>
  <si>
    <t>usherismine</t>
  </si>
  <si>
    <t>usherisbuff</t>
  </si>
  <si>
    <t>ushergirl</t>
  </si>
  <si>
    <t>usherburn</t>
  </si>
  <si>
    <t>usher93</t>
  </si>
  <si>
    <t>usher9</t>
  </si>
  <si>
    <t>usher88</t>
  </si>
  <si>
    <t>usher4ever</t>
  </si>
  <si>
    <t>usher44</t>
  </si>
  <si>
    <t>usher2008</t>
  </si>
  <si>
    <t>usher143</t>
  </si>
  <si>
    <t>usher1014</t>
  </si>
  <si>
    <t>usher0</t>
  </si>
  <si>
    <t>usher*</t>
  </si>
  <si>
    <t>ushadevi</t>
  </si>
  <si>
    <t>ush8701</t>
  </si>
  <si>
    <t>usetheforce</t>
  </si>
  <si>
    <t>users</t>
  </si>
  <si>
    <t>userid</t>
  </si>
  <si>
    <t>user576</t>
  </si>
  <si>
    <t>user484</t>
  </si>
  <si>
    <t>user45</t>
  </si>
  <si>
    <t>usedthe</t>
  </si>
  <si>
    <t>used69</t>
  </si>
  <si>
    <t>uscoastguard</t>
  </si>
  <si>
    <t>uschi</t>
  </si>
  <si>
    <t>usccocks</t>
  </si>
  <si>
    <t>usc2001</t>
  </si>
  <si>
    <t>usarmy18</t>
  </si>
  <si>
    <t>usarmy101</t>
  </si>
  <si>
    <t>usarmy06</t>
  </si>
  <si>
    <t>usanavy1</t>
  </si>
  <si>
    <t>usaf2007</t>
  </si>
  <si>
    <t>usaf2005</t>
  </si>
  <si>
    <t>usaf06</t>
  </si>
  <si>
    <t>usa999</t>
  </si>
  <si>
    <t>usa987</t>
  </si>
  <si>
    <t>usa770</t>
  </si>
  <si>
    <t>usa4me</t>
  </si>
  <si>
    <t>usa456</t>
  </si>
  <si>
    <t>usa412</t>
  </si>
  <si>
    <t>usa331</t>
  </si>
  <si>
    <t>usa215</t>
  </si>
  <si>
    <t>usa2001</t>
  </si>
  <si>
    <t>usa123456</t>
  </si>
  <si>
    <t>usa12</t>
  </si>
  <si>
    <t>usa112</t>
  </si>
  <si>
    <t>us4eva</t>
  </si>
  <si>
    <t>us24ever</t>
  </si>
  <si>
    <t>us123</t>
  </si>
  <si>
    <t>urzica</t>
  </si>
  <si>
    <t>uruha</t>
  </si>
  <si>
    <t>urugly2</t>
  </si>
  <si>
    <t>urugly1</t>
  </si>
  <si>
    <t>ursweet</t>
  </si>
  <si>
    <t>ursuss</t>
  </si>
  <si>
    <t>ursuline1</t>
  </si>
  <si>
    <t>ursulin</t>
  </si>
  <si>
    <t>ursulik</t>
  </si>
  <si>
    <t>ursulache</t>
  </si>
  <si>
    <t>ursul</t>
  </si>
  <si>
    <t>urspolar</t>
  </si>
  <si>
    <t>ursosweet</t>
  </si>
  <si>
    <t>ursofine</t>
  </si>
  <si>
    <t>ursmelly</t>
  </si>
  <si>
    <t>ursika</t>
  </si>
  <si>
    <t>urshula</t>
  </si>
  <si>
    <t>ursexy1</t>
  </si>
  <si>
    <t>urquilla</t>
  </si>
  <si>
    <t>uroxmysox</t>
  </si>
  <si>
    <t>urologia</t>
  </si>
  <si>
    <t>urockon</t>
  </si>
  <si>
    <t>urock123</t>
  </si>
  <si>
    <t>urnumber1</t>
  </si>
  <si>
    <t>urnt13</t>
  </si>
  <si>
    <t>urnosey</t>
  </si>
  <si>
    <t>urn4it22</t>
  </si>
  <si>
    <t>urmyworld</t>
  </si>
  <si>
    <t>urmylyf</t>
  </si>
  <si>
    <t>urmy1love</t>
  </si>
  <si>
    <t>urmutha</t>
  </si>
  <si>
    <t>urmum123</t>
  </si>
  <si>
    <t>urmomlol</t>
  </si>
  <si>
    <t>urmom99</t>
  </si>
  <si>
    <t>urmom55</t>
  </si>
  <si>
    <t>urmom28</t>
  </si>
  <si>
    <t>urmom17</t>
  </si>
  <si>
    <t>urmom16</t>
  </si>
  <si>
    <t>urmom14</t>
  </si>
  <si>
    <t>urmom13</t>
  </si>
  <si>
    <t>urmom07</t>
  </si>
  <si>
    <t>urmel</t>
  </si>
  <si>
    <t>urman</t>
  </si>
  <si>
    <t>urmam</t>
  </si>
  <si>
    <t>uriko</t>
  </si>
  <si>
    <t>urieltqm</t>
  </si>
  <si>
    <t>urielle</t>
  </si>
  <si>
    <t>uriela</t>
  </si>
  <si>
    <t>uriel56</t>
  </si>
  <si>
    <t>uriel16</t>
  </si>
  <si>
    <t>uriel123</t>
  </si>
  <si>
    <t>uriel11</t>
  </si>
  <si>
    <t>uriel09</t>
  </si>
  <si>
    <t>urica</t>
  </si>
  <si>
    <t>urian</t>
  </si>
  <si>
    <t>uriahs</t>
  </si>
  <si>
    <t>uriahheep</t>
  </si>
  <si>
    <t>uriah08</t>
  </si>
  <si>
    <t>urhot2</t>
  </si>
  <si>
    <t>urhot123</t>
  </si>
  <si>
    <t>urhead</t>
  </si>
  <si>
    <t>urgurl</t>
  </si>
  <si>
    <t>urgirl</t>
  </si>
  <si>
    <t>urgay69</t>
  </si>
  <si>
    <t>urgay13</t>
  </si>
  <si>
    <t>urfired</t>
  </si>
  <si>
    <t>urena</t>
  </si>
  <si>
    <t>urdaone</t>
  </si>
  <si>
    <t>urcute12</t>
  </si>
  <si>
    <t>urcool2</t>
  </si>
  <si>
    <t>urcool123</t>
  </si>
  <si>
    <t>urbutt</t>
  </si>
  <si>
    <t>urbiztondo</t>
  </si>
  <si>
    <t>urbizagastegui</t>
  </si>
  <si>
    <t>urbino</t>
  </si>
  <si>
    <t>urbanos</t>
  </si>
  <si>
    <t>urban69</t>
  </si>
  <si>
    <t>urban123</t>
  </si>
  <si>
    <t>urbain</t>
  </si>
  <si>
    <t>uraqt3</t>
  </si>
  <si>
    <t>uranos</t>
  </si>
  <si>
    <t>uranga</t>
  </si>
  <si>
    <t>uranerd</t>
  </si>
  <si>
    <t>uramazing</t>
  </si>
  <si>
    <t>ural0ser</t>
  </si>
  <si>
    <t>urajoke</t>
  </si>
  <si>
    <t>urairat</t>
  </si>
  <si>
    <t>uraga</t>
  </si>
  <si>
    <t>ur2slow</t>
  </si>
  <si>
    <t>ur2gr82b4go10</t>
  </si>
  <si>
    <t>ma</t>
  </si>
  <si>
    <t>uqd966tu</t>
  </si>
  <si>
    <t>upyours7</t>
  </si>
  <si>
    <t>upyours123</t>
  </si>
  <si>
    <t>upyours01</t>
  </si>
  <si>
    <t>upyours!</t>
  </si>
  <si>
    <t>uptyrone</t>
  </si>
  <si>
    <t>uptown69</t>
  </si>
  <si>
    <t>uptown17</t>
  </si>
  <si>
    <t>uptown11</t>
  </si>
  <si>
    <t>upthepunx</t>
  </si>
  <si>
    <t>upthepool</t>
  </si>
  <si>
    <t>uptheira</t>
  </si>
  <si>
    <t>upthegunners</t>
  </si>
  <si>
    <t>uptheduff</t>
  </si>
  <si>
    <t>upthedale</t>
  </si>
  <si>
    <t>upthebum</t>
  </si>
  <si>
    <t>upstate03</t>
  </si>
  <si>
    <t>upsilonian</t>
  </si>
  <si>
    <t>upperclass</t>
  </si>
  <si>
    <t>upmoyross</t>
  </si>
  <si>
    <t>upmayo</t>
  </si>
  <si>
    <t>uplink</t>
  </si>
  <si>
    <t>uplifted</t>
  </si>
  <si>
    <t>upireland</t>
  </si>
  <si>
    <t>uphigh</t>
  </si>
  <si>
    <t>upgradeyou</t>
  </si>
  <si>
    <t>upgrade0</t>
  </si>
  <si>
    <t>updegrove</t>
  </si>
  <si>
    <t>update01</t>
  </si>
  <si>
    <t>updacastle</t>
  </si>
  <si>
    <t>upclose</t>
  </si>
  <si>
    <t>upchuck1</t>
  </si>
  <si>
    <t>upbeat</t>
  </si>
  <si>
    <t>upaupa</t>
  </si>
  <si>
    <t>uparmagh</t>
  </si>
  <si>
    <t>uox8wh7de</t>
  </si>
  <si>
    <t>uououo</t>
  </si>
  <si>
    <t>uoliram</t>
  </si>
  <si>
    <t>uofagurl</t>
  </si>
  <si>
    <t>unzipped</t>
  </si>
  <si>
    <t>unyong</t>
  </si>
  <si>
    <t>unuusux8</t>
  </si>
  <si>
    <t>unutbeni</t>
  </si>
  <si>
    <t>unutamam</t>
  </si>
  <si>
    <t>untumu</t>
  </si>
  <si>
    <t>untrustable</t>
  </si>
  <si>
    <t>untiveros</t>
  </si>
  <si>
    <t>untill</t>
  </si>
  <si>
    <t>unstoppble</t>
  </si>
  <si>
    <t>unscarred</t>
  </si>
  <si>
    <t>unsaon</t>
  </si>
  <si>
    <t>unrealtournament</t>
  </si>
  <si>
    <t>unreal11</t>
  </si>
  <si>
    <t>unplug</t>
  </si>
  <si>
    <t>unpato</t>
  </si>
  <si>
    <t>unouloveme</t>
  </si>
  <si>
    <t>unomaz</t>
  </si>
  <si>
    <t>unodostres123</t>
  </si>
  <si>
    <t>uno1dos2</t>
  </si>
  <si>
    <t>uno111</t>
  </si>
  <si>
    <t>unload</t>
  </si>
  <si>
    <t>unlimit</t>
  </si>
  <si>
    <t>unknown?</t>
  </si>
  <si>
    <t>unknown88</t>
  </si>
  <si>
    <t>unknown2u</t>
  </si>
  <si>
    <t>universitarios</t>
  </si>
  <si>
    <t>universitario10</t>
  </si>
  <si>
    <t>universidades</t>
  </si>
  <si>
    <t>universala</t>
  </si>
  <si>
    <t>univercity</t>
  </si>
  <si>
    <t>univega</t>
  </si>
  <si>
    <t>uniuni</t>
  </si>
  <si>
    <t>unity12</t>
  </si>
  <si>
    <t>unity07</t>
  </si>
  <si>
    <t>uniten</t>
  </si>
  <si>
    <t>unitel</t>
  </si>
  <si>
    <t>unitedunited</t>
  </si>
  <si>
    <t>unitedas1</t>
  </si>
  <si>
    <t>united96</t>
  </si>
  <si>
    <t>united95</t>
  </si>
  <si>
    <t>united2007</t>
  </si>
  <si>
    <t>united17</t>
  </si>
  <si>
    <t>united05</t>
  </si>
  <si>
    <t>unite1</t>
  </si>
  <si>
    <t>unit31</t>
  </si>
  <si>
    <t>unisel</t>
  </si>
  <si>
    <t>uniross</t>
  </si>
  <si>
    <t>unique88</t>
  </si>
  <si>
    <t>unique8</t>
  </si>
  <si>
    <t>unique26</t>
  </si>
  <si>
    <t>unique15</t>
  </si>
  <si>
    <t>unique05</t>
  </si>
  <si>
    <t>uniqa</t>
  </si>
  <si>
    <t>unior</t>
  </si>
  <si>
    <t>unionst</t>
  </si>
  <si>
    <t>union27</t>
  </si>
  <si>
    <t>union13</t>
  </si>
  <si>
    <t>union12</t>
  </si>
  <si>
    <t>union09</t>
  </si>
  <si>
    <t>uninger</t>
  </si>
  <si>
    <t>unikkatili</t>
  </si>
  <si>
    <t>unike</t>
  </si>
  <si>
    <t>unikah</t>
  </si>
  <si>
    <t>uniform1</t>
  </si>
  <si>
    <t>uniden24</t>
  </si>
  <si>
    <t>uniden10</t>
  </si>
  <si>
    <t>unicycle1</t>
  </si>
  <si>
    <t>unicornios</t>
  </si>
  <si>
    <t>unicorn84</t>
  </si>
  <si>
    <t>unicorn72</t>
  </si>
  <si>
    <t>unicorn33</t>
  </si>
  <si>
    <t>unicorn25</t>
  </si>
  <si>
    <t>unicorn22</t>
  </si>
  <si>
    <t>unicorn19</t>
  </si>
  <si>
    <t>unicorn14</t>
  </si>
  <si>
    <t>unicoijo</t>
  </si>
  <si>
    <t>unicenter</t>
  </si>
  <si>
    <t>unicaiha</t>
  </si>
  <si>
    <t>unica01</t>
  </si>
  <si>
    <t>unic0rn</t>
  </si>
  <si>
    <t>unibond</t>
  </si>
  <si>
    <t>uniball1</t>
  </si>
  <si>
    <t>uni2005</t>
  </si>
  <si>
    <t>uni1corn</t>
  </si>
  <si>
    <t>unholy666</t>
  </si>
  <si>
    <t>unh2005</t>
  </si>
  <si>
    <t>unguungu</t>
  </si>
  <si>
    <t>unguroaica</t>
  </si>
  <si>
    <t>ungurean</t>
  </si>
  <si>
    <t>unguku</t>
  </si>
  <si>
    <t>ungranamor</t>
  </si>
  <si>
    <t>ungoyka</t>
  </si>
  <si>
    <t>unghii</t>
  </si>
  <si>
    <t>unghie</t>
  </si>
  <si>
    <t>unggoyka</t>
  </si>
  <si>
    <t>ungazzz</t>
  </si>
  <si>
    <t>ungaro</t>
  </si>
  <si>
    <t>unfa1thful</t>
  </si>
  <si>
    <t>unexpo</t>
  </si>
  <si>
    <t>unete</t>
  </si>
  <si>
    <t>unesco</t>
  </si>
  <si>
    <t>unendlich</t>
  </si>
  <si>
    <t>unemployed</t>
  </si>
  <si>
    <t>uneasy</t>
  </si>
  <si>
    <t>unearth1</t>
  </si>
  <si>
    <t>uneamie</t>
  </si>
  <si>
    <t>undiasinsexo</t>
  </si>
  <si>
    <t>undiagris</t>
  </si>
  <si>
    <t>underwere</t>
  </si>
  <si>
    <t>undertker</t>
  </si>
  <si>
    <t>undertaker11</t>
  </si>
  <si>
    <t>undertaker01</t>
  </si>
  <si>
    <t>undertaker007</t>
  </si>
  <si>
    <t>undert</t>
  </si>
  <si>
    <t>understandme</t>
  </si>
  <si>
    <t>underskin</t>
  </si>
  <si>
    <t>undermine</t>
  </si>
  <si>
    <t>underfire</t>
  </si>
  <si>
    <t>underestimate</t>
  </si>
  <si>
    <t>underdog8</t>
  </si>
  <si>
    <t>underdog2</t>
  </si>
  <si>
    <t>underd0g</t>
  </si>
  <si>
    <t>underbone</t>
  </si>
  <si>
    <t>underarmor</t>
  </si>
  <si>
    <t>underarm</t>
  </si>
  <si>
    <t>under_oath</t>
  </si>
  <si>
    <t>under8</t>
  </si>
  <si>
    <t>under777</t>
  </si>
  <si>
    <t>under4</t>
  </si>
  <si>
    <t>under13</t>
  </si>
  <si>
    <t>under1002</t>
  </si>
  <si>
    <t>undefined1</t>
  </si>
  <si>
    <t>undefeatable</t>
  </si>
  <si>
    <t>undead666</t>
  </si>
  <si>
    <t>und3rt4k3r</t>
  </si>
  <si>
    <t>uncw2006</t>
  </si>
  <si>
    <t>uncrocks</t>
  </si>
  <si>
    <t>unclewayne</t>
  </si>
  <si>
    <t>unclesam1</t>
  </si>
  <si>
    <t>uncleron</t>
  </si>
  <si>
    <t>unclerico1</t>
  </si>
  <si>
    <t>unclerico</t>
  </si>
  <si>
    <t>uncleray</t>
  </si>
  <si>
    <t>unclejohn</t>
  </si>
  <si>
    <t>unclej</t>
  </si>
  <si>
    <t>uncleeddie</t>
  </si>
  <si>
    <t>uncleandrew</t>
  </si>
  <si>
    <t>uncle2</t>
  </si>
  <si>
    <t>unciano</t>
  </si>
  <si>
    <t>unchainedmelody</t>
  </si>
  <si>
    <t>uncertain</t>
  </si>
  <si>
    <t>unc2005</t>
  </si>
  <si>
    <t>unbrella</t>
  </si>
  <si>
    <t>unbornchild</t>
  </si>
  <si>
    <t>unauthorized</t>
  </si>
  <si>
    <t>unano</t>
  </si>
  <si>
    <t>unang</t>
  </si>
  <si>
    <t>unamorpararecordar</t>
  </si>
  <si>
    <t>unamor1</t>
  </si>
  <si>
    <t>unamirada</t>
  </si>
  <si>
    <t>unagi</t>
  </si>
  <si>
    <t>unafamilia</t>
  </si>
  <si>
    <t>unabomber</t>
  </si>
  <si>
    <t>un4givn</t>
  </si>
  <si>
    <t>un1t3d</t>
  </si>
  <si>
    <t>un1996</t>
  </si>
  <si>
    <t>umutumut</t>
  </si>
  <si>
    <t>umustvd1.</t>
  </si>
  <si>
    <t>umping</t>
  </si>
  <si>
    <t>umokay</t>
  </si>
  <si>
    <t>ummmmmm</t>
  </si>
  <si>
    <t>ummkay</t>
  </si>
  <si>
    <t>ummie</t>
  </si>
  <si>
    <t>umm...</t>
  </si>
  <si>
    <t>umidunno</t>
  </si>
  <si>
    <t>umecca2</t>
  </si>
  <si>
    <t>umeaurhum</t>
  </si>
  <si>
    <t>umbridge</t>
  </si>
  <si>
    <t>umbrete</t>
  </si>
  <si>
    <t>umbrella9</t>
  </si>
  <si>
    <t>umbre11a</t>
  </si>
  <si>
    <t>umatilla</t>
  </si>
  <si>
    <t>umass</t>
  </si>
  <si>
    <t>umar123</t>
  </si>
  <si>
    <t>umandal</t>
  </si>
  <si>
    <t>umakemewanna</t>
  </si>
  <si>
    <t>umakemesmile</t>
  </si>
  <si>
    <t>umagas</t>
  </si>
  <si>
    <t>uluwehi</t>
  </si>
  <si>
    <t>ulualo</t>
  </si>
  <si>
    <t>ultratumba</t>
  </si>
  <si>
    <t>ultrasonico</t>
  </si>
  <si>
    <t>ultrascali</t>
  </si>
  <si>
    <t>ultras86</t>
  </si>
  <si>
    <t>ultras1992</t>
  </si>
  <si>
    <t>ultramantaro</t>
  </si>
  <si>
    <t>ultracute</t>
  </si>
  <si>
    <t>ultraboy</t>
  </si>
  <si>
    <t>ultra7</t>
  </si>
  <si>
    <t>ultra13</t>
  </si>
  <si>
    <t>ultimatepower</t>
  </si>
  <si>
    <t>ulsterscot</t>
  </si>
  <si>
    <t>ulrica</t>
  </si>
  <si>
    <t>ulpiano</t>
  </si>
  <si>
    <t>uloveme!</t>
  </si>
  <si>
    <t>ulove</t>
  </si>
  <si>
    <t>uloser1</t>
  </si>
  <si>
    <t>ulmer1</t>
  </si>
  <si>
    <t>ullrich</t>
  </si>
  <si>
    <t>ullnevano</t>
  </si>
  <si>
    <t>ulisess</t>
  </si>
  <si>
    <t>ulises2</t>
  </si>
  <si>
    <t>ulises12</t>
  </si>
  <si>
    <t>ulises10</t>
  </si>
  <si>
    <t>ulise</t>
  </si>
  <si>
    <t>ulibarri</t>
  </si>
  <si>
    <t>uliana</t>
  </si>
  <si>
    <t>uletbulu</t>
  </si>
  <si>
    <t>ulamila</t>
  </si>
  <si>
    <t>ukwildcats</t>
  </si>
  <si>
    <t>ukraina</t>
  </si>
  <si>
    <t>uknowuloveme</t>
  </si>
  <si>
    <t>uknowit2</t>
  </si>
  <si>
    <t>uknome19</t>
  </si>
  <si>
    <t>ukkubit</t>
  </si>
  <si>
    <t>ukerman</t>
  </si>
  <si>
    <t>ujangs</t>
  </si>
  <si>
    <t>uituca</t>
  </si>
  <si>
    <t>uiopuiop</t>
  </si>
  <si>
    <t>uiop09</t>
  </si>
  <si>
    <t>uilleann</t>
  </si>
  <si>
    <t>uilc586</t>
  </si>
  <si>
    <t>uidualc</t>
  </si>
  <si>
    <t>uidivo</t>
  </si>
  <si>
    <t>uidiot</t>
  </si>
  <si>
    <t>uician</t>
  </si>
  <si>
    <t>uhyeah</t>
  </si>
  <si>
    <t>uhntiss</t>
  </si>
  <si>
    <t>uhlvlv[d</t>
  </si>
  <si>
    <t>uhhuh1</t>
  </si>
  <si>
    <t>uhhhh</t>
  </si>
  <si>
    <t>uhak1986</t>
  </si>
  <si>
    <t>ugyen</t>
  </si>
  <si>
    <t>uguessit</t>
  </si>
  <si>
    <t>ugougo</t>
  </si>
  <si>
    <t>ugogurl</t>
  </si>
  <si>
    <t>uglymug</t>
  </si>
  <si>
    <t>uglykid</t>
  </si>
  <si>
    <t>uglygurl1</t>
  </si>
  <si>
    <t>uglycat77</t>
  </si>
  <si>
    <t>uglybitch1</t>
  </si>
  <si>
    <t>uglyass</t>
  </si>
  <si>
    <t>ugly77</t>
  </si>
  <si>
    <t>ugly55</t>
  </si>
  <si>
    <t>ugk4life</t>
  </si>
  <si>
    <t>ugdoracion</t>
  </si>
  <si>
    <t>ufuoma</t>
  </si>
  <si>
    <t>ufuckedup</t>
  </si>
  <si>
    <t>ufr2dau06</t>
  </si>
  <si>
    <t>ufo123</t>
  </si>
  <si>
    <t>ufgators1</t>
  </si>
  <si>
    <t>uffuff</t>
  </si>
  <si>
    <t>ufakefe</t>
  </si>
  <si>
    <t>uf]hgu.d.</t>
  </si>
  <si>
    <t>udunno</t>
  </si>
  <si>
    <t>udtccssond</t>
  </si>
  <si>
    <t>udtccs</t>
  </si>
  <si>
    <t>udontno1</t>
  </si>
  <si>
    <t>udontknowit</t>
  </si>
  <si>
    <t>udontknow!</t>
  </si>
  <si>
    <t>udomsak</t>
  </si>
  <si>
    <t>udjpuk77</t>
  </si>
  <si>
    <t>udipota</t>
  </si>
  <si>
    <t>uddingston</t>
  </si>
  <si>
    <t>uddhav</t>
  </si>
  <si>
    <t>udang</t>
  </si>
  <si>
    <t>udahlupa</t>
  </si>
  <si>
    <t>ucp0204</t>
  </si>
  <si>
    <t>uconn33</t>
  </si>
  <si>
    <t>uconn10</t>
  </si>
  <si>
    <t>ucokbaba</t>
  </si>
  <si>
    <t>ucmetc</t>
  </si>
  <si>
    <t>ucla21</t>
  </si>
  <si>
    <t>ucla2005</t>
  </si>
  <si>
    <t>ucla11</t>
  </si>
  <si>
    <t>ucla10</t>
  </si>
  <si>
    <t>ucla</t>
  </si>
  <si>
    <t>uciteljica</t>
  </si>
  <si>
    <t>ucigasu</t>
  </si>
  <si>
    <t>uchiha2</t>
  </si>
  <si>
    <t>uchiha17</t>
  </si>
  <si>
    <t>uchiasasuke</t>
  </si>
  <si>
    <t>ucf101</t>
  </si>
  <si>
    <t>ucdavis1</t>
  </si>
  <si>
    <t>ucatolica</t>
  </si>
  <si>
    <t>ucabears</t>
  </si>
  <si>
    <t>uby</t>
  </si>
  <si>
    <t>ubur-ubur</t>
  </si>
  <si>
    <t>ubu1020</t>
  </si>
  <si>
    <t>uborka</t>
  </si>
  <si>
    <t>ubitzel</t>
  </si>
  <si>
    <t>ubire</t>
  </si>
  <si>
    <t>ubimeu</t>
  </si>
  <si>
    <t>ubicuitate</t>
  </si>
  <si>
    <t>uberpea</t>
  </si>
  <si>
    <t>ubercool</t>
  </si>
  <si>
    <t>uberas</t>
  </si>
  <si>
    <t>ubalde</t>
  </si>
  <si>
    <t>ubaidillah</t>
  </si>
  <si>
    <t>uasyik</t>
  </si>
  <si>
    <t>uarethebest</t>
  </si>
  <si>
    <t>uaremylove</t>
  </si>
  <si>
    <t>uared1</t>
  </si>
  <si>
    <t>uandme4</t>
  </si>
  <si>
    <t>uandi</t>
  </si>
  <si>
    <t>uallsuck</t>
  </si>
  <si>
    <t>uabitch1</t>
  </si>
  <si>
    <t>u_571</t>
  </si>
  <si>
    <t>u8u8u8</t>
  </si>
  <si>
    <t>u53846</t>
  </si>
  <si>
    <t>u4life</t>
  </si>
  <si>
    <t>u2slow4me</t>
  </si>
  <si>
    <t>u119529</t>
  </si>
  <si>
    <t>u+me=us</t>
  </si>
  <si>
    <t>tzuchi</t>
  </si>
  <si>
    <t>tzontzonel</t>
  </si>
  <si>
    <t>tzinaki</t>
  </si>
  <si>
    <t>tziganu</t>
  </si>
  <si>
    <t>tzelina</t>
  </si>
  <si>
    <t>tzaw5680</t>
  </si>
  <si>
    <t>tzarina</t>
  </si>
  <si>
    <t>tyzer54</t>
  </si>
  <si>
    <t>tywanda</t>
  </si>
  <si>
    <t>tywana</t>
  </si>
  <si>
    <t>tywan</t>
  </si>
  <si>
    <t>tyu789</t>
  </si>
  <si>
    <t>tyty77</t>
  </si>
  <si>
    <t>tyty67</t>
  </si>
  <si>
    <t>tyty56</t>
  </si>
  <si>
    <t>tyty26</t>
  </si>
  <si>
    <t>tyty19</t>
  </si>
  <si>
    <t>tyty07</t>
  </si>
  <si>
    <t>tytus1</t>
  </si>
  <si>
    <t>tytus</t>
  </si>
  <si>
    <t>tytianna1</t>
  </si>
  <si>
    <t>tytan2</t>
  </si>
  <si>
    <t>tyster</t>
  </si>
  <si>
    <t>tysonxxx</t>
  </si>
  <si>
    <t>tysonp</t>
  </si>
  <si>
    <t>tysondog</t>
  </si>
  <si>
    <t>tysonboo</t>
  </si>
  <si>
    <t>tyson82</t>
  </si>
  <si>
    <t>tyson81</t>
  </si>
  <si>
    <t>tyson78</t>
  </si>
  <si>
    <t>tyson66</t>
  </si>
  <si>
    <t>tyson44</t>
  </si>
  <si>
    <t>tyson420</t>
  </si>
  <si>
    <t>tyson2k7</t>
  </si>
  <si>
    <t>tyson28</t>
  </si>
  <si>
    <t>tyson1995</t>
  </si>
  <si>
    <t>tyson1990</t>
  </si>
  <si>
    <t>tyson1982</t>
  </si>
  <si>
    <t>tysheen</t>
  </si>
  <si>
    <t>tysheem1</t>
  </si>
  <si>
    <t>tysheem</t>
  </si>
  <si>
    <t>tyshaye</t>
  </si>
  <si>
    <t>tyshay1</t>
  </si>
  <si>
    <t>tyshawn5</t>
  </si>
  <si>
    <t>tysen</t>
  </si>
  <si>
    <t>tysean1</t>
  </si>
  <si>
    <t>tyrus99</t>
  </si>
  <si>
    <t>tyrrell1</t>
  </si>
  <si>
    <t>tyronnboo</t>
  </si>
  <si>
    <t>tyronn10</t>
  </si>
  <si>
    <t>tyronj</t>
  </si>
  <si>
    <t>tyrones</t>
  </si>
  <si>
    <t>tyronej</t>
  </si>
  <si>
    <t>tyronec</t>
  </si>
  <si>
    <t>tyrone_ann</t>
  </si>
  <si>
    <t>tyrone91</t>
  </si>
  <si>
    <t>tyrone89</t>
  </si>
  <si>
    <t>tyrone87</t>
  </si>
  <si>
    <t>tyrone30</t>
  </si>
  <si>
    <t>tyrone2008</t>
  </si>
  <si>
    <t>tyrone09</t>
  </si>
  <si>
    <t>tyrone03</t>
  </si>
  <si>
    <t>tyrone*</t>
  </si>
  <si>
    <t>tyron3</t>
  </si>
  <si>
    <t>tyron2</t>
  </si>
  <si>
    <t>tyrisha</t>
  </si>
  <si>
    <t>tyriq</t>
  </si>
  <si>
    <t>tyrion</t>
  </si>
  <si>
    <t>tyrik1</t>
  </si>
  <si>
    <t>tyrick1</t>
  </si>
  <si>
    <t>tyresse1</t>
  </si>
  <si>
    <t>tyrese9</t>
  </si>
  <si>
    <t>tyrese09</t>
  </si>
  <si>
    <t>tyreque</t>
  </si>
  <si>
    <t>tyrena1</t>
  </si>
  <si>
    <t>tyrell88</t>
  </si>
  <si>
    <t>tyrell69</t>
  </si>
  <si>
    <t>tyrell6</t>
  </si>
  <si>
    <t>tyrell22</t>
  </si>
  <si>
    <t>tyrell18</t>
  </si>
  <si>
    <t>tyrell04</t>
  </si>
  <si>
    <t>tyrell03</t>
  </si>
  <si>
    <t>tyrell01</t>
  </si>
  <si>
    <t>tyrell!</t>
  </si>
  <si>
    <t>tyrel1</t>
  </si>
  <si>
    <t>tyrek15</t>
  </si>
  <si>
    <t>tyree6</t>
  </si>
  <si>
    <t>tyree23</t>
  </si>
  <si>
    <t>tyree16</t>
  </si>
  <si>
    <t>tyree15</t>
  </si>
  <si>
    <t>tyree14</t>
  </si>
  <si>
    <t>tyree09</t>
  </si>
  <si>
    <t>tyree04</t>
  </si>
  <si>
    <t>tyree02</t>
  </si>
  <si>
    <t>tyree01</t>
  </si>
  <si>
    <t>tyreck</t>
  </si>
  <si>
    <t>tyray1</t>
  </si>
  <si>
    <t>tyrant12</t>
  </si>
  <si>
    <t>tyranid</t>
  </si>
  <si>
    <t>tyrabanks1</t>
  </si>
  <si>
    <t>tyrababy</t>
  </si>
  <si>
    <t>tyra26</t>
  </si>
  <si>
    <t>tyra22</t>
  </si>
  <si>
    <t>tyra1234</t>
  </si>
  <si>
    <t>tyra1</t>
  </si>
  <si>
    <t>tyra09</t>
  </si>
  <si>
    <t>tyra05</t>
  </si>
  <si>
    <t>tyra</t>
  </si>
  <si>
    <t>tyr0ne</t>
  </si>
  <si>
    <t>typhus</t>
  </si>
  <si>
    <t>typhon</t>
  </si>
  <si>
    <t>typhoid</t>
  </si>
  <si>
    <t>type</t>
  </si>
  <si>
    <t>typcast</t>
  </si>
  <si>
    <t>tyons</t>
  </si>
  <si>
    <t>tynkeenan</t>
  </si>
  <si>
    <t>tynitty</t>
  </si>
  <si>
    <t>tynise</t>
  </si>
  <si>
    <t>tynetta</t>
  </si>
  <si>
    <t>tynese</t>
  </si>
  <si>
    <t>tyndale</t>
  </si>
  <si>
    <t>tymers1</t>
  </si>
  <si>
    <t>tymer1</t>
  </si>
  <si>
    <t>tyman1</t>
  </si>
  <si>
    <t>tylord</t>
  </si>
  <si>
    <t>tylor2</t>
  </si>
  <si>
    <t>tylor123</t>
  </si>
  <si>
    <t>tylisa</t>
  </si>
  <si>
    <t>tylieb</t>
  </si>
  <si>
    <t>tylesha</t>
  </si>
  <si>
    <t>tylerxx</t>
  </si>
  <si>
    <t>tylertx</t>
  </si>
  <si>
    <t>tylersmom1</t>
  </si>
  <si>
    <t>tylers12</t>
  </si>
  <si>
    <t>tylers.</t>
  </si>
  <si>
    <t>tylerniki</t>
  </si>
  <si>
    <t>tylermic</t>
  </si>
  <si>
    <t>tylermark</t>
  </si>
  <si>
    <t>tylerlynn</t>
  </si>
  <si>
    <t>tylerjoseph</t>
  </si>
  <si>
    <t>tylerjordan</t>
  </si>
  <si>
    <t>tylerjay2</t>
  </si>
  <si>
    <t>tylerjake</t>
  </si>
  <si>
    <t>tylerjade</t>
  </si>
  <si>
    <t>tylerj5</t>
  </si>
  <si>
    <t>tylerissexy</t>
  </si>
  <si>
    <t>tylerf1</t>
  </si>
  <si>
    <t>tyleremily</t>
  </si>
  <si>
    <t>tylerdylan</t>
  </si>
  <si>
    <t>tylercody</t>
  </si>
  <si>
    <t>tylerblake</t>
  </si>
  <si>
    <t>tylerbailey</t>
  </si>
  <si>
    <t>tylerallen</t>
  </si>
  <si>
    <t>tylera1</t>
  </si>
  <si>
    <t>tyler920</t>
  </si>
  <si>
    <t>tyler82</t>
  </si>
  <si>
    <t>tyler817</t>
  </si>
  <si>
    <t>tyler80</t>
  </si>
  <si>
    <t>tyler767</t>
  </si>
  <si>
    <t>tyler74</t>
  </si>
  <si>
    <t>tyler65</t>
  </si>
  <si>
    <t>tyler555</t>
  </si>
  <si>
    <t>tyler42</t>
  </si>
  <si>
    <t>tyler415</t>
  </si>
  <si>
    <t>tyler321</t>
  </si>
  <si>
    <t>tyler2468</t>
  </si>
  <si>
    <t>tyler2009</t>
  </si>
  <si>
    <t>tyler1993</t>
  </si>
  <si>
    <t>tyler1992</t>
  </si>
  <si>
    <t>tyler126</t>
  </si>
  <si>
    <t>tyler1231</t>
  </si>
  <si>
    <t>tyler1226</t>
  </si>
  <si>
    <t>tyler1218</t>
  </si>
  <si>
    <t>tyler1128</t>
  </si>
  <si>
    <t>tyler105</t>
  </si>
  <si>
    <t>tyler1015</t>
  </si>
  <si>
    <t>tyler0412</t>
  </si>
  <si>
    <t>tyler0202</t>
  </si>
  <si>
    <t>tyler0011</t>
  </si>
  <si>
    <t>tyler(L)</t>
  </si>
  <si>
    <t>tyler!!</t>
  </si>
  <si>
    <t>tylena</t>
  </si>
  <si>
    <t>tyleah</t>
  </si>
  <si>
    <t>tylaw24</t>
  </si>
  <si>
    <t>tylan1</t>
  </si>
  <si>
    <t>tylajade</t>
  </si>
  <si>
    <t>tyla123</t>
  </si>
  <si>
    <t>tykia</t>
  </si>
  <si>
    <t>tykera</t>
  </si>
  <si>
    <t>tyke23</t>
  </si>
  <si>
    <t>tyjune10</t>
  </si>
  <si>
    <t>tyison</t>
  </si>
  <si>
    <t>tyholland</t>
  </si>
  <si>
    <t>tygrysek1</t>
  </si>
  <si>
    <t>tygrys1</t>
  </si>
  <si>
    <t>tygrik</t>
  </si>
  <si>
    <t>tyghty</t>
  </si>
  <si>
    <t>tyghbn7</t>
  </si>
  <si>
    <t>tyggak</t>
  </si>
  <si>
    <t>tyger22</t>
  </si>
  <si>
    <t>tyedye1</t>
  </si>
  <si>
    <t>tyeasha</t>
  </si>
  <si>
    <t>tycobb</t>
  </si>
  <si>
    <t>tycho</t>
  </si>
  <si>
    <t>tychina</t>
  </si>
  <si>
    <t>tychicus</t>
  </si>
  <si>
    <t>tyche</t>
  </si>
  <si>
    <t>tybee</t>
  </si>
  <si>
    <t>tybaby1</t>
  </si>
  <si>
    <t>tyara1</t>
  </si>
  <si>
    <t>tyanna1</t>
  </si>
  <si>
    <t>tyandra143</t>
  </si>
  <si>
    <t>tyandme</t>
  </si>
  <si>
    <t>tyairra</t>
  </si>
  <si>
    <t>tyagu</t>
  </si>
  <si>
    <t>ty4urluv</t>
  </si>
  <si>
    <t>ty1996</t>
  </si>
  <si>
    <t>ty1111</t>
  </si>
  <si>
    <t>txlonghorns</t>
  </si>
  <si>
    <t>txd9g6bv</t>
  </si>
  <si>
    <t>tx4life</t>
  </si>
  <si>
    <t>twyman</t>
  </si>
  <si>
    <t>twotwo2</t>
  </si>
  <si>
    <t>twotoes</t>
  </si>
  <si>
    <t>twotime</t>
  </si>
  <si>
    <t>twothousand</t>
  </si>
  <si>
    <t>twotears</t>
  </si>
  <si>
    <t>twoshort</t>
  </si>
  <si>
    <t>tworocks</t>
  </si>
  <si>
    <t>twopack</t>
  </si>
  <si>
    <t>twoone21</t>
  </si>
  <si>
    <t>twood1</t>
  </si>
  <si>
    <t>twonine</t>
  </si>
  <si>
    <t>twon15</t>
  </si>
  <si>
    <t>twolves1</t>
  </si>
  <si>
    <t>twolover</t>
  </si>
  <si>
    <t>twoinone</t>
  </si>
  <si>
    <t>twofor69</t>
  </si>
  <si>
    <t>twofast</t>
  </si>
  <si>
    <t>twoface1</t>
  </si>
  <si>
    <t>twoeyes</t>
  </si>
  <si>
    <t>twoeight</t>
  </si>
  <si>
    <t>twocute2</t>
  </si>
  <si>
    <t>twocrow</t>
  </si>
  <si>
    <t>twocool</t>
  </si>
  <si>
    <t>twobits</t>
  </si>
  <si>
    <t>two4six</t>
  </si>
  <si>
    <t>two-tone</t>
  </si>
  <si>
    <t>twloha</t>
  </si>
  <si>
    <t>twleve</t>
  </si>
  <si>
    <t>twizzler13</t>
  </si>
  <si>
    <t>twizzle1</t>
  </si>
  <si>
    <t>twiztid3</t>
  </si>
  <si>
    <t>twiztid17</t>
  </si>
  <si>
    <t>twiztid123</t>
  </si>
  <si>
    <t>twiztid!</t>
  </si>
  <si>
    <t>twizler</t>
  </si>
  <si>
    <t>twix22</t>
  </si>
  <si>
    <t>twix21</t>
  </si>
  <si>
    <t>twix11</t>
  </si>
  <si>
    <t>twittwit</t>
  </si>
  <si>
    <t>twitches</t>
  </si>
  <si>
    <t>twitchell</t>
  </si>
  <si>
    <t>twisting</t>
  </si>
  <si>
    <t>twisterz</t>
  </si>
  <si>
    <t>twisters7</t>
  </si>
  <si>
    <t>twisterr</t>
  </si>
  <si>
    <t>twister88</t>
  </si>
  <si>
    <t>twister28</t>
  </si>
  <si>
    <t>twister16</t>
  </si>
  <si>
    <t>twister15</t>
  </si>
  <si>
    <t>twistedminds</t>
  </si>
  <si>
    <t>twistedlove</t>
  </si>
  <si>
    <t>twisted20</t>
  </si>
  <si>
    <t>twisted15</t>
  </si>
  <si>
    <t>twisted11</t>
  </si>
  <si>
    <t>twistah</t>
  </si>
  <si>
    <t>twirlgirl1</t>
  </si>
  <si>
    <t>twirler7</t>
  </si>
  <si>
    <t>twirler12</t>
  </si>
  <si>
    <t>twirler09</t>
  </si>
  <si>
    <t>twirl94</t>
  </si>
  <si>
    <t>twinz97</t>
  </si>
  <si>
    <t>twintwin2</t>
  </si>
  <si>
    <t>twinsy</t>
  </si>
  <si>
    <t>twinss2</t>
  </si>
  <si>
    <t>twinsplus1</t>
  </si>
  <si>
    <t>twinskaulitz</t>
  </si>
  <si>
    <t>twinsfan</t>
  </si>
  <si>
    <t>twins93</t>
  </si>
  <si>
    <t>twins91</t>
  </si>
  <si>
    <t>twins85</t>
  </si>
  <si>
    <t>twins84</t>
  </si>
  <si>
    <t>twins81</t>
  </si>
  <si>
    <t>twins75</t>
  </si>
  <si>
    <t>twins33</t>
  </si>
  <si>
    <t>twins213</t>
  </si>
  <si>
    <t>twins20</t>
  </si>
  <si>
    <t>twins1999</t>
  </si>
  <si>
    <t>twins00</t>
  </si>
  <si>
    <t>twinone1</t>
  </si>
  <si>
    <t>twinoaks1</t>
  </si>
  <si>
    <t>twinner</t>
  </si>
  <si>
    <t>twinn2</t>
  </si>
  <si>
    <t>twinn</t>
  </si>
  <si>
    <t>twinme</t>
  </si>
  <si>
    <t>twinlove2</t>
  </si>
  <si>
    <t>twinklez1</t>
  </si>
  <si>
    <t>twinklex</t>
  </si>
  <si>
    <t>twinkles2</t>
  </si>
  <si>
    <t>twinkles03</t>
  </si>
  <si>
    <t>twinkledream</t>
  </si>
  <si>
    <t>twinklebaby</t>
  </si>
  <si>
    <t>twinkle69</t>
  </si>
  <si>
    <t>twinkle25</t>
  </si>
  <si>
    <t>twinkle23</t>
  </si>
  <si>
    <t>twinkle21</t>
  </si>
  <si>
    <t>twinkle19</t>
  </si>
  <si>
    <t>twinkle05</t>
  </si>
  <si>
    <t>twinkle03</t>
  </si>
  <si>
    <t>twinkle.</t>
  </si>
  <si>
    <t>twinkie20</t>
  </si>
  <si>
    <t>twinkie16</t>
  </si>
  <si>
    <t>twinkie15</t>
  </si>
  <si>
    <t>twinkie08</t>
  </si>
  <si>
    <t>twinkie04</t>
  </si>
  <si>
    <t>twinker</t>
  </si>
  <si>
    <t>twinken</t>
  </si>
  <si>
    <t>twinhill</t>
  </si>
  <si>
    <t>twinfalls</t>
  </si>
  <si>
    <t>twiner</t>
  </si>
  <si>
    <t>twincest</t>
  </si>
  <si>
    <t>twincam16v</t>
  </si>
  <si>
    <t>twinbrother</t>
  </si>
  <si>
    <t>twinboys1</t>
  </si>
  <si>
    <t>twinboy</t>
  </si>
  <si>
    <t>twin99</t>
  </si>
  <si>
    <t>twin27</t>
  </si>
  <si>
    <t>twin2005</t>
  </si>
  <si>
    <t>twin2004</t>
  </si>
  <si>
    <t>twin20</t>
  </si>
  <si>
    <t>twin19</t>
  </si>
  <si>
    <t>twin18</t>
  </si>
  <si>
    <t>twin03</t>
  </si>
  <si>
    <t>cam</t>
  </si>
  <si>
    <t>twilliams</t>
  </si>
  <si>
    <t>twilla</t>
  </si>
  <si>
    <t>twilightgirl</t>
  </si>
  <si>
    <t>twilightaddict</t>
  </si>
  <si>
    <t>twilight96</t>
  </si>
  <si>
    <t>twilight9</t>
  </si>
  <si>
    <t>twilight83</t>
  </si>
  <si>
    <t>twilight24</t>
  </si>
  <si>
    <t>twilight21</t>
  </si>
  <si>
    <t>twilight20</t>
  </si>
  <si>
    <t>twilight11</t>
  </si>
  <si>
    <t>twilight10</t>
  </si>
  <si>
    <t>twilight04</t>
  </si>
  <si>
    <t>twiks</t>
  </si>
  <si>
    <t>twighlight</t>
  </si>
  <si>
    <t>twiggyramirez</t>
  </si>
  <si>
    <t>twiggy3</t>
  </si>
  <si>
    <t>twiggy21</t>
  </si>
  <si>
    <t>twiggy11</t>
  </si>
  <si>
    <t>twiggy!</t>
  </si>
  <si>
    <t>twiggs1</t>
  </si>
  <si>
    <t>twiggle</t>
  </si>
  <si>
    <t>twiggies</t>
  </si>
  <si>
    <t>twidget1</t>
  </si>
  <si>
    <t>twichy</t>
  </si>
  <si>
    <t>twiches</t>
  </si>
  <si>
    <t>twiceasnice</t>
  </si>
  <si>
    <t>twhite1</t>
  </si>
  <si>
    <t>twhite</t>
  </si>
  <si>
    <t>twetwe</t>
  </si>
  <si>
    <t>twetty14</t>
  </si>
  <si>
    <t>twetty08</t>
  </si>
  <si>
    <t>twerps</t>
  </si>
  <si>
    <t>twerp1</t>
  </si>
  <si>
    <t>twentyone1</t>
  </si>
  <si>
    <t>twentyeyt</t>
  </si>
  <si>
    <t>twenty10</t>
  </si>
  <si>
    <t>twenty-one</t>
  </si>
  <si>
    <t>twelve29</t>
  </si>
  <si>
    <t>twelve2</t>
  </si>
  <si>
    <t>twelly</t>
  </si>
  <si>
    <t>tweetyy</t>
  </si>
  <si>
    <t>tweetyrox</t>
  </si>
  <si>
    <t>tweetydog1</t>
  </si>
  <si>
    <t>tweetydog</t>
  </si>
  <si>
    <t>tweetyd</t>
  </si>
  <si>
    <t>tweetyburd</t>
  </si>
  <si>
    <t>tweetybrd</t>
  </si>
  <si>
    <t>tweetybirds</t>
  </si>
  <si>
    <t>tweetybird123</t>
  </si>
  <si>
    <t>tweetyb4</t>
  </si>
  <si>
    <t>tweety_1</t>
  </si>
  <si>
    <t>tweety718</t>
  </si>
  <si>
    <t>tweety71</t>
  </si>
  <si>
    <t>tweety63</t>
  </si>
  <si>
    <t>tweety62</t>
  </si>
  <si>
    <t>tweety54</t>
  </si>
  <si>
    <t>tweety47</t>
  </si>
  <si>
    <t>tweety40</t>
  </si>
  <si>
    <t>tweety38</t>
  </si>
  <si>
    <t>tweety214</t>
  </si>
  <si>
    <t>tweety2002</t>
  </si>
  <si>
    <t>tweety1999</t>
  </si>
  <si>
    <t>tweety1995</t>
  </si>
  <si>
    <t>tweety1994</t>
  </si>
  <si>
    <t>tweety1993</t>
  </si>
  <si>
    <t>tweety1990</t>
  </si>
  <si>
    <t>tweety1986</t>
  </si>
  <si>
    <t>tweety1982</t>
  </si>
  <si>
    <t>tweety1972</t>
  </si>
  <si>
    <t>tweety164</t>
  </si>
  <si>
    <t>tweety1590</t>
  </si>
  <si>
    <t>tweety12345</t>
  </si>
  <si>
    <t>tweety1103</t>
  </si>
  <si>
    <t>tweets1</t>
  </si>
  <si>
    <t>tweetie7</t>
  </si>
  <si>
    <t>tweetie08</t>
  </si>
  <si>
    <t>tweeter17</t>
  </si>
  <si>
    <t>tweeta</t>
  </si>
  <si>
    <t>tweet777</t>
  </si>
  <si>
    <t>tweet6</t>
  </si>
  <si>
    <t>tweet24</t>
  </si>
  <si>
    <t>tweet23</t>
  </si>
  <si>
    <t>tweenies2</t>
  </si>
  <si>
    <t>tweeling1</t>
  </si>
  <si>
    <t>tweeks1</t>
  </si>
  <si>
    <t>tweeked</t>
  </si>
  <si>
    <t>tweedledum</t>
  </si>
  <si>
    <t>tweaty1</t>
  </si>
  <si>
    <t>tweaky</t>
  </si>
  <si>
    <t>twaun</t>
  </si>
  <si>
    <t>twat69</t>
  </si>
  <si>
    <t>twant</t>
  </si>
  <si>
    <t>twanny</t>
  </si>
  <si>
    <t>twang</t>
  </si>
  <si>
    <t>twanda</t>
  </si>
  <si>
    <t>twan12</t>
  </si>
  <si>
    <t>twan1</t>
  </si>
  <si>
    <t>twacker</t>
  </si>
  <si>
    <t>tw33tyb1rd</t>
  </si>
  <si>
    <t>tw1ster</t>
  </si>
  <si>
    <t>tw1st3d</t>
  </si>
  <si>
    <t>tw15t3d</t>
  </si>
  <si>
    <t>tvxqforever</t>
  </si>
  <si>
    <t>tvterror</t>
  </si>
  <si>
    <t>tvirus</t>
  </si>
  <si>
    <t>tvidol</t>
  </si>
  <si>
    <t>tvfxq5</t>
  </si>
  <si>
    <t>tvfreak</t>
  </si>
  <si>
    <t>tvaddict</t>
  </si>
  <si>
    <t>tuzos1</t>
  </si>
  <si>
    <t>tuzlanka</t>
  </si>
  <si>
    <t>tuyyos</t>
  </si>
  <si>
    <t>tuyyoo26</t>
  </si>
  <si>
    <t>tuyyoamormio</t>
  </si>
  <si>
    <t>tuyyoa</t>
  </si>
  <si>
    <t>tuyyo13</t>
  </si>
  <si>
    <t>tuyung</t>
  </si>
  <si>
    <t>tuyet1</t>
  </si>
  <si>
    <t>tuyasiempre</t>
  </si>
  <si>
    <t>tuyapor100pre</t>
  </si>
  <si>
    <t>tuxtux</t>
  </si>
  <si>
    <t>tuxedo4</t>
  </si>
  <si>
    <t>tuwanna</t>
  </si>
  <si>
    <t>tuwana203</t>
  </si>
  <si>
    <t>tuwad</t>
  </si>
  <si>
    <t>tuturu</t>
  </si>
  <si>
    <t>tutup</t>
  </si>
  <si>
    <t>tutunaru</t>
  </si>
  <si>
    <t>tutumeme</t>
  </si>
  <si>
    <t>tutulica</t>
  </si>
  <si>
    <t>tutuila1</t>
  </si>
  <si>
    <t>tutu23</t>
  </si>
  <si>
    <t>tutu18</t>
  </si>
  <si>
    <t>tutu10</t>
  </si>
  <si>
    <t>tutu1</t>
  </si>
  <si>
    <t>tutu08</t>
  </si>
  <si>
    <t>tutu07</t>
  </si>
  <si>
    <t>tuttlebug</t>
  </si>
  <si>
    <t>tuttle1</t>
  </si>
  <si>
    <t>tutsy</t>
  </si>
  <si>
    <t>tutor1</t>
  </si>
  <si>
    <t>tutonu</t>
  </si>
  <si>
    <t>tutoet</t>
  </si>
  <si>
    <t>tutifruity</t>
  </si>
  <si>
    <t>tutifruiti</t>
  </si>
  <si>
    <t>tuti22</t>
  </si>
  <si>
    <t>tuti2007</t>
  </si>
  <si>
    <t>tuterangi</t>
  </si>
  <si>
    <t>tutatuta</t>
  </si>
  <si>
    <t>tutan</t>
  </si>
  <si>
    <t>tutacloro</t>
  </si>
  <si>
    <t>tussin</t>
  </si>
  <si>
    <t>tuspalabras</t>
  </si>
  <si>
    <t>tusmuertos</t>
  </si>
  <si>
    <t>tuskers1</t>
  </si>
  <si>
    <t>tusito</t>
  </si>
  <si>
    <t>tusitala</t>
  </si>
  <si>
    <t>tushlub</t>
  </si>
  <si>
    <t>tusheena</t>
  </si>
  <si>
    <t>tushee</t>
  </si>
  <si>
    <t>tushca</t>
  </si>
  <si>
    <t>tuscola</t>
  </si>
  <si>
    <t>tuscani1</t>
  </si>
  <si>
    <t>turuu</t>
  </si>
  <si>
    <t>turuleca</t>
  </si>
  <si>
    <t>turttle1</t>
  </si>
  <si>
    <t>turtles6</t>
  </si>
  <si>
    <t>turtles16</t>
  </si>
  <si>
    <t>turtles14</t>
  </si>
  <si>
    <t>turtles11</t>
  </si>
  <si>
    <t>turtles10</t>
  </si>
  <si>
    <t>turtles00</t>
  </si>
  <si>
    <t>turtlebug</t>
  </si>
  <si>
    <t>turtlebird</t>
  </si>
  <si>
    <t>turtle90</t>
  </si>
  <si>
    <t>turtle777</t>
  </si>
  <si>
    <t>turtle666</t>
  </si>
  <si>
    <t>turtle51</t>
  </si>
  <si>
    <t>turtle48</t>
  </si>
  <si>
    <t>turtle46</t>
  </si>
  <si>
    <t>turtle333</t>
  </si>
  <si>
    <t>turtle1995</t>
  </si>
  <si>
    <t>turtle100</t>
  </si>
  <si>
    <t>turtle!!</t>
  </si>
  <si>
    <t>turry</t>
  </si>
  <si>
    <t>turro</t>
  </si>
  <si>
    <t>turra</t>
  </si>
  <si>
    <t>turquoise2</t>
  </si>
  <si>
    <t>turquia</t>
  </si>
  <si>
    <t>turqouise</t>
  </si>
  <si>
    <t>turorudi</t>
  </si>
  <si>
    <t>turongo</t>
  </si>
  <si>
    <t>turock</t>
  </si>
  <si>
    <t>turnup</t>
  </si>
  <si>
    <t>turnumagurele</t>
  </si>
  <si>
    <t>turnpike1</t>
  </si>
  <si>
    <t>turnpage</t>
  </si>
  <si>
    <t>turnout</t>
  </si>
  <si>
    <t>turner87</t>
  </si>
  <si>
    <t>turner5</t>
  </si>
  <si>
    <t>turner3</t>
  </si>
  <si>
    <t>turner15</t>
  </si>
  <si>
    <t>turner101</t>
  </si>
  <si>
    <t>turner06</t>
  </si>
  <si>
    <t>turner04</t>
  </si>
  <si>
    <t>turner01</t>
  </si>
  <si>
    <t>turner!</t>
  </si>
  <si>
    <t>turnbough</t>
  </si>
  <si>
    <t>turminha</t>
  </si>
  <si>
    <t>turley1</t>
  </si>
  <si>
    <t>turkeza</t>
  </si>
  <si>
    <t>turkeyfoot</t>
  </si>
  <si>
    <t>turkey89</t>
  </si>
  <si>
    <t>turkey33</t>
  </si>
  <si>
    <t>turkey31</t>
  </si>
  <si>
    <t>turkey21</t>
  </si>
  <si>
    <t>turkey09</t>
  </si>
  <si>
    <t>turken</t>
  </si>
  <si>
    <t>turk4lyf</t>
  </si>
  <si>
    <t>turistas</t>
  </si>
  <si>
    <t>turin</t>
  </si>
  <si>
    <t>turfmoor</t>
  </si>
  <si>
    <t>tureina</t>
  </si>
  <si>
    <t>turei</t>
  </si>
  <si>
    <t>turecko</t>
  </si>
  <si>
    <t>turdturd</t>
  </si>
  <si>
    <t>turdburger</t>
  </si>
  <si>
    <t>turcu</t>
  </si>
  <si>
    <t>turco1</t>
  </si>
  <si>
    <t>turcas</t>
  </si>
  <si>
    <t>turbocharger</t>
  </si>
  <si>
    <t>turbocharged</t>
  </si>
  <si>
    <t>turbobaby</t>
  </si>
  <si>
    <t>turbo911</t>
  </si>
  <si>
    <t>turbo88</t>
  </si>
  <si>
    <t>turbo350</t>
  </si>
  <si>
    <t>turbo25</t>
  </si>
  <si>
    <t>turbo14</t>
  </si>
  <si>
    <t>turbo007</t>
  </si>
  <si>
    <t>turbo0</t>
  </si>
  <si>
    <t>turbo!</t>
  </si>
  <si>
    <t>turbie</t>
  </si>
  <si>
    <t>turambar</t>
  </si>
  <si>
    <t>turaga</t>
  </si>
  <si>
    <t>tuptup06</t>
  </si>
  <si>
    <t>tuptup</t>
  </si>
  <si>
    <t>tupolev</t>
  </si>
  <si>
    <t>tupola</t>
  </si>
  <si>
    <t>tupid1</t>
  </si>
  <si>
    <t>tupid</t>
  </si>
  <si>
    <t>tupher</t>
  </si>
  <si>
    <t>tupelo123</t>
  </si>
  <si>
    <t>tupapa12</t>
  </si>
  <si>
    <t>tupang</t>
  </si>
  <si>
    <t>tupai</t>
  </si>
  <si>
    <t>tupacz</t>
  </si>
  <si>
    <t>tupaco</t>
  </si>
  <si>
    <t>tupaclover</t>
  </si>
  <si>
    <t>tupaclove</t>
  </si>
  <si>
    <t>tupacforlife</t>
  </si>
  <si>
    <t>tupaca</t>
  </si>
  <si>
    <t>tupac90</t>
  </si>
  <si>
    <t>tupac84</t>
  </si>
  <si>
    <t>tupac50cent</t>
  </si>
  <si>
    <t>tupac47</t>
  </si>
  <si>
    <t>tupac1971</t>
  </si>
  <si>
    <t>tupac187</t>
  </si>
  <si>
    <t>tupac18</t>
  </si>
  <si>
    <t>tupac.</t>
  </si>
  <si>
    <t>tuongvan</t>
  </si>
  <si>
    <t>tuntun1</t>
  </si>
  <si>
    <t>tunteja</t>
  </si>
  <si>
    <t>tunstall1</t>
  </si>
  <si>
    <t>tunolosabes</t>
  </si>
  <si>
    <t>tunney</t>
  </si>
  <si>
    <t>tunkey</t>
  </si>
  <si>
    <t>tunjung</t>
  </si>
  <si>
    <t>tunisiana</t>
  </si>
  <si>
    <t>tunisia2008</t>
  </si>
  <si>
    <t>tunisia1</t>
  </si>
  <si>
    <t>tunisa</t>
  </si>
  <si>
    <t>tunis</t>
  </si>
  <si>
    <t>tuninia</t>
  </si>
  <si>
    <t>tuning2</t>
  </si>
  <si>
    <t>tunina</t>
  </si>
  <si>
    <t>tunicha</t>
  </si>
  <si>
    <t>tungol</t>
  </si>
  <si>
    <t>tungmay</t>
  </si>
  <si>
    <t>tunggara</t>
  </si>
  <si>
    <t>tung</t>
  </si>
  <si>
    <t>tunenalinda</t>
  </si>
  <si>
    <t>tundra2000</t>
  </si>
  <si>
    <t>tundra00</t>
  </si>
  <si>
    <t>tunderke</t>
  </si>
  <si>
    <t>tundee</t>
  </si>
  <si>
    <t>tunapuna</t>
  </si>
  <si>
    <t>tunahelper</t>
  </si>
  <si>
    <t>tunafish8</t>
  </si>
  <si>
    <t>tunaface</t>
  </si>
  <si>
    <t>tunaep</t>
  </si>
  <si>
    <t>tunababy</t>
  </si>
  <si>
    <t>tuna22</t>
  </si>
  <si>
    <t>tuna15</t>
  </si>
  <si>
    <t>tuna13</t>
  </si>
  <si>
    <t>tuna123</t>
  </si>
  <si>
    <t>tuna10</t>
  </si>
  <si>
    <t>tumper</t>
  </si>
  <si>
    <t>tumnus</t>
  </si>
  <si>
    <t>tummywater</t>
  </si>
  <si>
    <t>tummytable</t>
  </si>
  <si>
    <t>tummyroof</t>
  </si>
  <si>
    <t>tummymouse</t>
  </si>
  <si>
    <t>tummykitten</t>
  </si>
  <si>
    <t>tummyfloor</t>
  </si>
  <si>
    <t>tummyfish</t>
  </si>
  <si>
    <t>tummy3</t>
  </si>
  <si>
    <t>tummer</t>
  </si>
  <si>
    <t>tumemanques</t>
  </si>
  <si>
    <t>tumelo</t>
  </si>
  <si>
    <t>tumejoramiga</t>
  </si>
  <si>
    <t>tumble7</t>
  </si>
  <si>
    <t>tumble12</t>
  </si>
  <si>
    <t>tumble!</t>
  </si>
  <si>
    <t>tumbadora</t>
  </si>
  <si>
    <t>tumbado</t>
  </si>
  <si>
    <t>tumaster</t>
  </si>
  <si>
    <t>tumang</t>
  </si>
  <si>
    <t>tumami1</t>
  </si>
  <si>
    <t>tumamatambien</t>
  </si>
  <si>
    <t>tumamaeshombre</t>
  </si>
  <si>
    <t>tumama6</t>
  </si>
  <si>
    <t>tumakay</t>
  </si>
  <si>
    <t>tumadre3</t>
  </si>
  <si>
    <t>tumadre123</t>
  </si>
  <si>
    <t>tulum</t>
  </si>
  <si>
    <t>tuluks</t>
  </si>
  <si>
    <t>tulugak</t>
  </si>
  <si>
    <t>tulsha</t>
  </si>
  <si>
    <t>tulsehill</t>
  </si>
  <si>
    <t>tulsa2</t>
  </si>
  <si>
    <t>tuloquito</t>
  </si>
  <si>
    <t>tuloks</t>
  </si>
  <si>
    <t>tulok</t>
  </si>
  <si>
    <t>tulogna</t>
  </si>
  <si>
    <t>tullulah</t>
  </si>
  <si>
    <t>tullips</t>
  </si>
  <si>
    <t>tuller</t>
  </si>
  <si>
    <t>tulle1</t>
  </si>
  <si>
    <t>tulips99</t>
  </si>
  <si>
    <t>tulips83</t>
  </si>
  <si>
    <t>tulips5</t>
  </si>
  <si>
    <t>tulips22</t>
  </si>
  <si>
    <t>tulips2</t>
  </si>
  <si>
    <t>tulips11</t>
  </si>
  <si>
    <t>tulips07</t>
  </si>
  <si>
    <t>tulip8</t>
  </si>
  <si>
    <t>tulip21</t>
  </si>
  <si>
    <t>tulip12</t>
  </si>
  <si>
    <t>tulip01</t>
  </si>
  <si>
    <t>tulin</t>
  </si>
  <si>
    <t>tuldok</t>
  </si>
  <si>
    <t>tulare559</t>
  </si>
  <si>
    <t>tulani</t>
  </si>
  <si>
    <t>tulamejor</t>
  </si>
  <si>
    <t>tuladhar</t>
  </si>
  <si>
    <t>tulabot</t>
  </si>
  <si>
    <t>tula13</t>
  </si>
  <si>
    <t>tukutuku</t>
  </si>
  <si>
    <t>tukuaho</t>
  </si>
  <si>
    <t>tuktatukta</t>
  </si>
  <si>
    <t>tukne</t>
  </si>
  <si>
    <t>tukituki1</t>
  </si>
  <si>
    <t>tujuhtujuh</t>
  </si>
  <si>
    <t>tuitama</t>
  </si>
  <si>
    <t>tuipulotu</t>
  </si>
  <si>
    <t>tuiolosega</t>
  </si>
  <si>
    <t>tuinhekje</t>
  </si>
  <si>
    <t>tuing</t>
  </si>
  <si>
    <t>tuimaseve</t>
  </si>
  <si>
    <t>tuilau</t>
  </si>
  <si>
    <t>tuilaepa</t>
  </si>
  <si>
    <t>tui123</t>
  </si>
  <si>
    <t>tuhoe1</t>
  </si>
  <si>
    <t>tuhcaw16</t>
  </si>
  <si>
    <t>tugsuu</t>
  </si>
  <si>
    <t>tuglife</t>
  </si>
  <si>
    <t>tugga1</t>
  </si>
  <si>
    <t>tugcem</t>
  </si>
  <si>
    <t>tugboat2</t>
  </si>
  <si>
    <t>tugak</t>
  </si>
  <si>
    <t>tugade18</t>
  </si>
  <si>
    <t>tufuga</t>
  </si>
  <si>
    <t>tuffy5</t>
  </si>
  <si>
    <t>tuffy4</t>
  </si>
  <si>
    <t>tuffy101</t>
  </si>
  <si>
    <t>tufftuff1</t>
  </si>
  <si>
    <t>tuffshit1</t>
  </si>
  <si>
    <t>tuffgirl1</t>
  </si>
  <si>
    <t>tuffenuff</t>
  </si>
  <si>
    <t>tuffcookie</t>
  </si>
  <si>
    <t>tueytuey</t>
  </si>
  <si>
    <t>tuesday01</t>
  </si>
  <si>
    <t>tuesday!</t>
  </si>
  <si>
    <t>tueresmigranamor</t>
  </si>
  <si>
    <t>tueresmia</t>
  </si>
  <si>
    <t>tuereslamejor</t>
  </si>
  <si>
    <t>tuereselamor</t>
  </si>
  <si>
    <t>tudors</t>
  </si>
  <si>
    <t>tudora</t>
  </si>
  <si>
    <t>tudopassa</t>
  </si>
  <si>
    <t>tuddy1</t>
  </si>
  <si>
    <t>tucumcari</t>
  </si>
  <si>
    <t>tuculion</t>
  </si>
  <si>
    <t>tucuca</t>
  </si>
  <si>
    <t>tucsonaz</t>
  </si>
  <si>
    <t>tucsike</t>
  </si>
  <si>
    <t>tuckey</t>
  </si>
  <si>
    <t>tuckerlee</t>
  </si>
  <si>
    <t>tuckerb</t>
  </si>
  <si>
    <t>tucker95</t>
  </si>
  <si>
    <t>tucker86</t>
  </si>
  <si>
    <t>tucker68</t>
  </si>
  <si>
    <t>tucker56</t>
  </si>
  <si>
    <t>tucker524</t>
  </si>
  <si>
    <t>tucker34</t>
  </si>
  <si>
    <t>tucker29</t>
  </si>
  <si>
    <t>tucker28</t>
  </si>
  <si>
    <t>tucker2006</t>
  </si>
  <si>
    <t>tucker2005</t>
  </si>
  <si>
    <t>tucker1234</t>
  </si>
  <si>
    <t>tucker*</t>
  </si>
  <si>
    <t>tuckback</t>
  </si>
  <si>
    <t>tuck21</t>
  </si>
  <si>
    <t>tuck12</t>
  </si>
  <si>
    <t>tuck11</t>
  </si>
  <si>
    <t>tuchula</t>
  </si>
  <si>
    <t>tuchie</t>
  </si>
  <si>
    <t>tucangri</t>
  </si>
  <si>
    <t>tucaca</t>
  </si>
  <si>
    <t>tubtub1</t>
  </si>
  <si>
    <t>tubsie</t>
  </si>
  <si>
    <t>tuborg1</t>
  </si>
  <si>
    <t>tubols</t>
  </si>
  <si>
    <t>tubika</t>
  </si>
  <si>
    <t>tubig</t>
  </si>
  <si>
    <t>tubice</t>
  </si>
  <si>
    <t>tubesock1</t>
  </si>
  <si>
    <t>tubesock</t>
  </si>
  <si>
    <t>tubes</t>
  </si>
  <si>
    <t>tuberoza</t>
  </si>
  <si>
    <t>tubebito</t>
  </si>
  <si>
    <t>tubebe1</t>
  </si>
  <si>
    <t>tubbybear</t>
  </si>
  <si>
    <t>tubby6</t>
  </si>
  <si>
    <t>tubby3</t>
  </si>
  <si>
    <t>tubby11</t>
  </si>
  <si>
    <t>tubby06</t>
  </si>
  <si>
    <t>tubbsy</t>
  </si>
  <si>
    <t>tubaman1</t>
  </si>
  <si>
    <t>tuballa</t>
  </si>
  <si>
    <t>tubaina</t>
  </si>
  <si>
    <t>tuba12</t>
  </si>
  <si>
    <t>tuarii</t>
  </si>
  <si>
    <t>tuareg</t>
  </si>
  <si>
    <t>tuantuan</t>
  </si>
  <si>
    <t>tuantu</t>
  </si>
  <si>
    <t>tuanle</t>
  </si>
  <si>
    <t>tuankiet</t>
  </si>
  <si>
    <t>tuangelita</t>
  </si>
  <si>
    <t>tuangelguardian</t>
  </si>
  <si>
    <t>tuandeptrai</t>
  </si>
  <si>
    <t>tuan024</t>
  </si>
  <si>
    <t>tuamorxsiempre</t>
  </si>
  <si>
    <t>tuamor45</t>
  </si>
  <si>
    <t>tuamor15</t>
  </si>
  <si>
    <t>tuabuela</t>
  </si>
  <si>
    <t>tu2pac</t>
  </si>
  <si>
    <t>ttwwiisstt</t>
  </si>
  <si>
    <t>ttwins</t>
  </si>
  <si>
    <t>tttttttttttttttt</t>
  </si>
  <si>
    <t>tttttt6</t>
  </si>
  <si>
    <t>tttt1234</t>
  </si>
  <si>
    <t>tttt1111</t>
  </si>
  <si>
    <t>tttkkk</t>
  </si>
  <si>
    <t>ttt111</t>
  </si>
  <si>
    <t>ttr230</t>
  </si>
  <si>
    <t>ttoille</t>
  </si>
  <si>
    <t>ttocs1</t>
  </si>
  <si>
    <t>ttmama</t>
  </si>
  <si>
    <t>ttllcc</t>
  </si>
  <si>
    <t>ttirb</t>
  </si>
  <si>
    <t>ttina</t>
  </si>
  <si>
    <t>ttime</t>
  </si>
  <si>
    <t>ttforever</t>
  </si>
  <si>
    <t>ttelracs</t>
  </si>
  <si>
    <t>tteamo</t>
  </si>
  <si>
    <t>ttcltd</t>
  </si>
  <si>
    <t>ttam12</t>
  </si>
  <si>
    <t>ttaazz</t>
  </si>
  <si>
    <t>tt8808</t>
  </si>
  <si>
    <t>tt4321</t>
  </si>
  <si>
    <t>tt2006</t>
  </si>
  <si>
    <t>tt1987</t>
  </si>
  <si>
    <t>tt1982</t>
  </si>
  <si>
    <t>tt123456</t>
  </si>
  <si>
    <t>tt123</t>
  </si>
  <si>
    <t>tt1212</t>
  </si>
  <si>
    <t>tt0516</t>
  </si>
  <si>
    <t>tszwai</t>
  </si>
  <si>
    <t>tszching</t>
  </si>
  <si>
    <t>tsuzuki</t>
  </si>
  <si>
    <t>tsuruya</t>
  </si>
  <si>
    <t>tsupra</t>
  </si>
  <si>
    <t>tsupa</t>
  </si>
  <si>
    <t>tsunami4</t>
  </si>
  <si>
    <t>tsunam</t>
  </si>
  <si>
    <t>tsuna</t>
  </si>
  <si>
    <t>tsukuyomi</t>
  </si>
  <si>
    <t>tsuki7</t>
  </si>
  <si>
    <t>tsukasa1</t>
  </si>
  <si>
    <t>tsuchiya</t>
  </si>
  <si>
    <t>tsubaza</t>
  </si>
  <si>
    <t>tsubasachronicles</t>
  </si>
  <si>
    <t>tstone</t>
  </si>
  <si>
    <t>tstewartbug@hotmail.com</t>
  </si>
  <si>
    <t>tspoon</t>
  </si>
  <si>
    <t>tsonggo</t>
  </si>
  <si>
    <t>tsogtoo</t>
  </si>
  <si>
    <t>tsogoo</t>
  </si>
  <si>
    <t>tsktskaka</t>
  </si>
  <si>
    <t>tshomo</t>
  </si>
  <si>
    <t>tshewang</t>
  </si>
  <si>
    <t>tshane</t>
  </si>
  <si>
    <t>tsg123</t>
  </si>
  <si>
    <t>tsenguun</t>
  </si>
  <si>
    <t>tsengee</t>
  </si>
  <si>
    <t>tsendee</t>
  </si>
  <si>
    <t>tsc123</t>
  </si>
  <si>
    <t>tsarina</t>
  </si>
  <si>
    <t>tsantos</t>
  </si>
  <si>
    <t>tsakas</t>
  </si>
  <si>
    <t>tsahai</t>
  </si>
  <si>
    <t>tsa-rock</t>
  </si>
  <si>
    <t>ts1994</t>
  </si>
  <si>
    <t>ts1984</t>
  </si>
  <si>
    <t>trytoguess</t>
  </si>
  <si>
    <t>trytobe</t>
  </si>
  <si>
    <t>trytime</t>
  </si>
  <si>
    <t>trystunia</t>
  </si>
  <si>
    <t>trysts</t>
  </si>
  <si>
    <t>trystian</t>
  </si>
  <si>
    <t>trypod</t>
  </si>
  <si>
    <t>tryhonesty</t>
  </si>
  <si>
    <t>trygve</t>
  </si>
  <si>
    <t>trybal</t>
  </si>
  <si>
    <t>tryandguess</t>
  </si>
  <si>
    <t>try1234</t>
  </si>
  <si>
    <t>trx300ex</t>
  </si>
  <si>
    <t>truztruz</t>
  </si>
  <si>
    <t>truus</t>
  </si>
  <si>
    <t>truth966</t>
  </si>
  <si>
    <t>truth9</t>
  </si>
  <si>
    <t>truth87</t>
  </si>
  <si>
    <t>truth777</t>
  </si>
  <si>
    <t>truth4</t>
  </si>
  <si>
    <t>truth24</t>
  </si>
  <si>
    <t>truth07</t>
  </si>
  <si>
    <t>trutas</t>
  </si>
  <si>
    <t>trusty12</t>
  </si>
  <si>
    <t>trustu</t>
  </si>
  <si>
    <t>trustory</t>
  </si>
  <si>
    <t>trustno123</t>
  </si>
  <si>
    <t>trustme6</t>
  </si>
  <si>
    <t>trustkill</t>
  </si>
  <si>
    <t>trustjesus</t>
  </si>
  <si>
    <t>trustin1</t>
  </si>
  <si>
    <t>trustgod!</t>
  </si>
  <si>
    <t>trustee</t>
  </si>
  <si>
    <t>truste1</t>
  </si>
  <si>
    <t>trustar</t>
  </si>
  <si>
    <t>trust89</t>
  </si>
  <si>
    <t>trust22</t>
  </si>
  <si>
    <t>trust18</t>
  </si>
  <si>
    <t>truskawka1</t>
  </si>
  <si>
    <t>trushna</t>
  </si>
  <si>
    <t>truscott</t>
  </si>
  <si>
    <t>truplaya1</t>
  </si>
  <si>
    <t>trunkss</t>
  </si>
  <si>
    <t>trunks420</t>
  </si>
  <si>
    <t>trunks18</t>
  </si>
  <si>
    <t>trunks13</t>
  </si>
  <si>
    <t>trunks123</t>
  </si>
  <si>
    <t>trunk123</t>
  </si>
  <si>
    <t>trunk1</t>
  </si>
  <si>
    <t>trunk</t>
  </si>
  <si>
    <t>trungdung</t>
  </si>
  <si>
    <t>trumpets1</t>
  </si>
  <si>
    <t>trumpetman</t>
  </si>
  <si>
    <t>trumpet93</t>
  </si>
  <si>
    <t>trumpet8</t>
  </si>
  <si>
    <t>trumpet7</t>
  </si>
  <si>
    <t>trumpet6</t>
  </si>
  <si>
    <t>trumpet16</t>
  </si>
  <si>
    <t>trumpet14</t>
  </si>
  <si>
    <t>trumpet123</t>
  </si>
  <si>
    <t>trumpet01</t>
  </si>
  <si>
    <t>trumpet!</t>
  </si>
  <si>
    <t>truman3</t>
  </si>
  <si>
    <t>truman08</t>
  </si>
  <si>
    <t>truman07</t>
  </si>
  <si>
    <t>trumaly</t>
  </si>
  <si>
    <t>truluvw8s</t>
  </si>
  <si>
    <t>truluv06</t>
  </si>
  <si>
    <t>trulte</t>
  </si>
  <si>
    <t>truking</t>
  </si>
  <si>
    <t>truka1</t>
  </si>
  <si>
    <t>trujillo12</t>
  </si>
  <si>
    <t>trufa</t>
  </si>
  <si>
    <t>truex8</t>
  </si>
  <si>
    <t>truett1</t>
  </si>
  <si>
    <t>truett</t>
  </si>
  <si>
    <t>truesdell</t>
  </si>
  <si>
    <t>truemusic</t>
  </si>
  <si>
    <t>trueluv2</t>
  </si>
  <si>
    <t>truelove&lt;3</t>
  </si>
  <si>
    <t>truelove91606</t>
  </si>
  <si>
    <t>truelove81</t>
  </si>
  <si>
    <t>truelove77</t>
  </si>
  <si>
    <t>truelove4e</t>
  </si>
  <si>
    <t>truelove32</t>
  </si>
  <si>
    <t>truelove2006</t>
  </si>
  <si>
    <t>truelove00</t>
  </si>
  <si>
    <t>truelife1</t>
  </si>
  <si>
    <t>truehero</t>
  </si>
  <si>
    <t>trueglow</t>
  </si>
  <si>
    <t>truefan</t>
  </si>
  <si>
    <t>truecrew</t>
  </si>
  <si>
    <t>truecolor</t>
  </si>
  <si>
    <t>truebs13</t>
  </si>
  <si>
    <t>trueboy8</t>
  </si>
  <si>
    <t>truebitch</t>
  </si>
  <si>
    <t>trueballer</t>
  </si>
  <si>
    <t>true23</t>
  </si>
  <si>
    <t>true07</t>
  </si>
  <si>
    <t>trudy13</t>
  </si>
  <si>
    <t>trudy07</t>
  </si>
  <si>
    <t>trudy05</t>
  </si>
  <si>
    <t>trudiz</t>
  </si>
  <si>
    <t>trucky</t>
  </si>
  <si>
    <t>truckstop</t>
  </si>
  <si>
    <t>trucks33</t>
  </si>
  <si>
    <t>trucks2</t>
  </si>
  <si>
    <t>trucks11</t>
  </si>
  <si>
    <t>trucks!</t>
  </si>
  <si>
    <t>truckman</t>
  </si>
  <si>
    <t>truckerhat</t>
  </si>
  <si>
    <t>trucker13</t>
  </si>
  <si>
    <t>trucken</t>
  </si>
  <si>
    <t>truckboy</t>
  </si>
  <si>
    <t>truck4</t>
  </si>
  <si>
    <t>truck12</t>
  </si>
  <si>
    <t>truchis</t>
  </si>
  <si>
    <t>truchas</t>
  </si>
  <si>
    <t>trucha1</t>
  </si>
  <si>
    <t>truce</t>
  </si>
  <si>
    <t>trucco</t>
  </si>
  <si>
    <t>trublue6</t>
  </si>
  <si>
    <t>trublu2</t>
  </si>
  <si>
    <t>trublu1</t>
  </si>
  <si>
    <t>tru3love</t>
  </si>
  <si>
    <t>tru2dagame</t>
  </si>
  <si>
    <t>trr8485</t>
  </si>
  <si>
    <t>trpaslik</t>
  </si>
  <si>
    <t>trp1968</t>
  </si>
  <si>
    <t>troytroytroy</t>
  </si>
  <si>
    <t>troysmith</t>
  </si>
  <si>
    <t>troysbaby</t>
  </si>
  <si>
    <t>troyo</t>
  </si>
  <si>
    <t>troylyn</t>
  </si>
  <si>
    <t>troykc</t>
  </si>
  <si>
    <t>troyglaus</t>
  </si>
  <si>
    <t>troyg1</t>
  </si>
  <si>
    <t>troyes</t>
  </si>
  <si>
    <t>troydale</t>
  </si>
  <si>
    <t>troybrown</t>
  </si>
  <si>
    <t>troyboy7</t>
  </si>
  <si>
    <t>troyboy123</t>
  </si>
  <si>
    <t>troybaby</t>
  </si>
  <si>
    <t>troyaustin</t>
  </si>
  <si>
    <t>troyas</t>
  </si>
  <si>
    <t>troy95</t>
  </si>
  <si>
    <t>troy87</t>
  </si>
  <si>
    <t>troy84</t>
  </si>
  <si>
    <t>troy79</t>
  </si>
  <si>
    <t>troy78</t>
  </si>
  <si>
    <t>troy55</t>
  </si>
  <si>
    <t>troy45</t>
  </si>
  <si>
    <t>troy34</t>
  </si>
  <si>
    <t>troy26</t>
  </si>
  <si>
    <t>troy2</t>
  </si>
  <si>
    <t>troy02</t>
  </si>
  <si>
    <t>troy#1</t>
  </si>
  <si>
    <t>trower</t>
  </si>
  <si>
    <t>trowell</t>
  </si>
  <si>
    <t>trover</t>
  </si>
  <si>
    <t>trouty</t>
  </si>
  <si>
    <t>trout123</t>
  </si>
  <si>
    <t>trousersnake</t>
  </si>
  <si>
    <t>trouble98</t>
  </si>
  <si>
    <t>trouble92</t>
  </si>
  <si>
    <t>trouble76</t>
  </si>
  <si>
    <t>trouble4u</t>
  </si>
  <si>
    <t>trouble28</t>
  </si>
  <si>
    <t>trouble27</t>
  </si>
  <si>
    <t>trouble20</t>
  </si>
  <si>
    <t>trouble09</t>
  </si>
  <si>
    <t>trouble02</t>
  </si>
  <si>
    <t>trouble0</t>
  </si>
  <si>
    <t>trouble.</t>
  </si>
  <si>
    <t>trouble*</t>
  </si>
  <si>
    <t>trotty</t>
  </si>
  <si>
    <t>trottola</t>
  </si>
  <si>
    <t>trotnixon</t>
  </si>
  <si>
    <t>trot793ways339</t>
  </si>
  <si>
    <t>troski</t>
  </si>
  <si>
    <t>tropikana</t>
  </si>
  <si>
    <t>tropik</t>
  </si>
  <si>
    <t>tropicana2</t>
  </si>
  <si>
    <t>tropicalgirl</t>
  </si>
  <si>
    <t>tropical5</t>
  </si>
  <si>
    <t>tropical22</t>
  </si>
  <si>
    <t>tropical13</t>
  </si>
  <si>
    <t>tropica1</t>
  </si>
  <si>
    <t>tropea</t>
  </si>
  <si>
    <t>tropax</t>
  </si>
  <si>
    <t>tropangganda</t>
  </si>
  <si>
    <t>tropakits</t>
  </si>
  <si>
    <t>trooper98</t>
  </si>
  <si>
    <t>trooper95</t>
  </si>
  <si>
    <t>trooper923</t>
  </si>
  <si>
    <t>trooper6</t>
  </si>
  <si>
    <t>trooper16</t>
  </si>
  <si>
    <t>troop724</t>
  </si>
  <si>
    <t>troop69</t>
  </si>
  <si>
    <t>troop2</t>
  </si>
  <si>
    <t>trontron</t>
  </si>
  <si>
    <t>trongco</t>
  </si>
  <si>
    <t>trones</t>
  </si>
  <si>
    <t>trondheim</t>
  </si>
  <si>
    <t>tron20</t>
  </si>
  <si>
    <t>tron123</t>
  </si>
  <si>
    <t>trompette</t>
  </si>
  <si>
    <t>tromo9</t>
  </si>
  <si>
    <t>trombonist</t>
  </si>
  <si>
    <t>trombone9</t>
  </si>
  <si>
    <t>trombone7</t>
  </si>
  <si>
    <t>trombone13</t>
  </si>
  <si>
    <t>trombona</t>
  </si>
  <si>
    <t>trombon1</t>
  </si>
  <si>
    <t>trollin</t>
  </si>
  <si>
    <t>trollie</t>
  </si>
  <si>
    <t>trollet</t>
  </si>
  <si>
    <t>trolito</t>
  </si>
  <si>
    <t>trolha</t>
  </si>
  <si>
    <t>trola</t>
  </si>
  <si>
    <t>trojanz</t>
  </si>
  <si>
    <t>trojanwar</t>
  </si>
  <si>
    <t>trojans96</t>
  </si>
  <si>
    <t>trojans23</t>
  </si>
  <si>
    <t>trojans15</t>
  </si>
  <si>
    <t>trojans02</t>
  </si>
  <si>
    <t>trojanpride</t>
  </si>
  <si>
    <t>trojan77</t>
  </si>
  <si>
    <t>trojan28</t>
  </si>
  <si>
    <t>trojan10</t>
  </si>
  <si>
    <t>trojan03</t>
  </si>
  <si>
    <t>trogdor1</t>
  </si>
  <si>
    <t>trofoblasto</t>
  </si>
  <si>
    <t>trofel</t>
  </si>
  <si>
    <t>troche</t>
  </si>
  <si>
    <t>trocal</t>
  </si>
  <si>
    <t>trocadero</t>
  </si>
  <si>
    <t>trobles</t>
  </si>
  <si>
    <t>tro123</t>
  </si>
  <si>
    <t>trizel</t>
  </si>
  <si>
    <t>trixy69</t>
  </si>
  <si>
    <t>trixy2</t>
  </si>
  <si>
    <t>trixxie1</t>
  </si>
  <si>
    <t>trixxi</t>
  </si>
  <si>
    <t>trixta</t>
  </si>
  <si>
    <t>trixiemae</t>
  </si>
  <si>
    <t>trixiegirl</t>
  </si>
  <si>
    <t>trixieg</t>
  </si>
  <si>
    <t>trixiedog</t>
  </si>
  <si>
    <t>trixieanne</t>
  </si>
  <si>
    <t>trixieandme</t>
  </si>
  <si>
    <t>trixie97</t>
  </si>
  <si>
    <t>trixie77</t>
  </si>
  <si>
    <t>trixie25</t>
  </si>
  <si>
    <t>trixie2005</t>
  </si>
  <si>
    <t>trixie20</t>
  </si>
  <si>
    <t>trixie18</t>
  </si>
  <si>
    <t>trixie15</t>
  </si>
  <si>
    <t>trixie14</t>
  </si>
  <si>
    <t>trixie05</t>
  </si>
  <si>
    <t>trixie04</t>
  </si>
  <si>
    <t>trixareforkids</t>
  </si>
  <si>
    <t>trix23</t>
  </si>
  <si>
    <t>trix17</t>
  </si>
  <si>
    <t>triunghi</t>
  </si>
  <si>
    <t>triunfo1</t>
  </si>
  <si>
    <t>triumph12</t>
  </si>
  <si>
    <t>trittany</t>
  </si>
  <si>
    <t>tritons1</t>
  </si>
  <si>
    <t>triton64</t>
  </si>
  <si>
    <t>triton06</t>
  </si>
  <si>
    <t>tritill</t>
  </si>
  <si>
    <t>triston8</t>
  </si>
  <si>
    <t>triston12</t>
  </si>
  <si>
    <t>tristin8</t>
  </si>
  <si>
    <t>tristin16</t>
  </si>
  <si>
    <t>tristin123</t>
  </si>
  <si>
    <t>tristin12</t>
  </si>
  <si>
    <t>tristin07</t>
  </si>
  <si>
    <t>tristezza</t>
  </si>
  <si>
    <t>tristessa</t>
  </si>
  <si>
    <t>tristen123</t>
  </si>
  <si>
    <t>tristen10</t>
  </si>
  <si>
    <t>tristen05</t>
  </si>
  <si>
    <t>tristen02</t>
  </si>
  <si>
    <t>tristen01</t>
  </si>
  <si>
    <t>tristand</t>
  </si>
  <si>
    <t>tristan87</t>
  </si>
  <si>
    <t>tristan28</t>
  </si>
  <si>
    <t>tristan2007</t>
  </si>
  <si>
    <t>tristan20</t>
  </si>
  <si>
    <t>tristan.</t>
  </si>
  <si>
    <t>tristain</t>
  </si>
  <si>
    <t>trista4</t>
  </si>
  <si>
    <t>trista3</t>
  </si>
  <si>
    <t>trista27</t>
  </si>
  <si>
    <t>trista2</t>
  </si>
  <si>
    <t>trista08</t>
  </si>
  <si>
    <t>trista01</t>
  </si>
  <si>
    <t>trissie</t>
  </si>
  <si>
    <t>trisomy</t>
  </si>
  <si>
    <t>triskell</t>
  </si>
  <si>
    <t>triskeleon</t>
  </si>
  <si>
    <t>triskele</t>
  </si>
  <si>
    <t>triska</t>
  </si>
  <si>
    <t>trishuli</t>
  </si>
  <si>
    <t>trishtrish</t>
  </si>
  <si>
    <t>trishita</t>
  </si>
  <si>
    <t>trishh</t>
  </si>
  <si>
    <t>trishell</t>
  </si>
  <si>
    <t>trishauna</t>
  </si>
  <si>
    <t>trishamarie</t>
  </si>
  <si>
    <t>trisha9</t>
  </si>
  <si>
    <t>trisha5</t>
  </si>
  <si>
    <t>trisha20</t>
  </si>
  <si>
    <t>trisha18</t>
  </si>
  <si>
    <t>trisha1234</t>
  </si>
  <si>
    <t>trisha06</t>
  </si>
  <si>
    <t>trisha05</t>
  </si>
  <si>
    <t>trish95</t>
  </si>
  <si>
    <t>trish88</t>
  </si>
  <si>
    <t>trish7</t>
  </si>
  <si>
    <t>trish4</t>
  </si>
  <si>
    <t>trish2007</t>
  </si>
  <si>
    <t>trish17</t>
  </si>
  <si>
    <t>trish11</t>
  </si>
  <si>
    <t>trish101</t>
  </si>
  <si>
    <t>trise</t>
  </si>
  <si>
    <t>triscuit1</t>
  </si>
  <si>
    <t>trisa</t>
  </si>
  <si>
    <t>triquatra</t>
  </si>
  <si>
    <t>tripura</t>
  </si>
  <si>
    <t>triptych</t>
  </si>
  <si>
    <t>tripsy</t>
  </si>
  <si>
    <t>tripset</t>
  </si>
  <si>
    <t>trippy1968</t>
  </si>
  <si>
    <t>tripplite</t>
  </si>
  <si>
    <t>tripplek</t>
  </si>
  <si>
    <t>tripplej</t>
  </si>
  <si>
    <t>tripplea</t>
  </si>
  <si>
    <t>trippin2</t>
  </si>
  <si>
    <t>trippie</t>
  </si>
  <si>
    <t>tripperz</t>
  </si>
  <si>
    <t>tripper123</t>
  </si>
  <si>
    <t>trippel</t>
  </si>
  <si>
    <t>tripp3</t>
  </si>
  <si>
    <t>tripp2</t>
  </si>
  <si>
    <t>tripod5</t>
  </si>
  <si>
    <t>tripod2</t>
  </si>
  <si>
    <t>tripod123</t>
  </si>
  <si>
    <t>triplez3</t>
  </si>
  <si>
    <t>triplexx</t>
  </si>
  <si>
    <t>triplev</t>
  </si>
  <si>
    <t>tripleo</t>
  </si>
  <si>
    <t>triplen</t>
  </si>
  <si>
    <t>triplej3</t>
  </si>
  <si>
    <t>triplehdx</t>
  </si>
  <si>
    <t>tripleh9</t>
  </si>
  <si>
    <t>tripleh8</t>
  </si>
  <si>
    <t>tripleh13</t>
  </si>
  <si>
    <t>tripleh12</t>
  </si>
  <si>
    <t>tripled3</t>
  </si>
  <si>
    <t>tripleaaa</t>
  </si>
  <si>
    <t>tripleH</t>
  </si>
  <si>
    <t>triple10</t>
  </si>
  <si>
    <t>triphop</t>
  </si>
  <si>
    <t>trios</t>
  </si>
  <si>
    <t>triops</t>
  </si>
  <si>
    <t>trion</t>
  </si>
  <si>
    <t>trinton1</t>
  </si>
  <si>
    <t>trinsam</t>
  </si>
  <si>
    <t>trino1</t>
  </si>
  <si>
    <t>trinna</t>
  </si>
  <si>
    <t>trinkle13</t>
  </si>
  <si>
    <t>trinka5</t>
  </si>
  <si>
    <t>trinka1</t>
  </si>
  <si>
    <t>trinityann</t>
  </si>
  <si>
    <t>trinity85</t>
  </si>
  <si>
    <t>trinity83</t>
  </si>
  <si>
    <t>trinity777</t>
  </si>
  <si>
    <t>trinity420</t>
  </si>
  <si>
    <t>trinity2005</t>
  </si>
  <si>
    <t>trinity17</t>
  </si>
  <si>
    <t>trinity16</t>
  </si>
  <si>
    <t>trinitey</t>
  </si>
  <si>
    <t>trinigyal</t>
  </si>
  <si>
    <t>trinidy1</t>
  </si>
  <si>
    <t>trinidadian</t>
  </si>
  <si>
    <t>trinidad8</t>
  </si>
  <si>
    <t>trinidad09</t>
  </si>
  <si>
    <t>trinibabe</t>
  </si>
  <si>
    <t>trinia</t>
  </si>
  <si>
    <t>trini99</t>
  </si>
  <si>
    <t>trini9</t>
  </si>
  <si>
    <t>trini86</t>
  </si>
  <si>
    <t>trini81</t>
  </si>
  <si>
    <t>trini77</t>
  </si>
  <si>
    <t>trini3</t>
  </si>
  <si>
    <t>trini22</t>
  </si>
  <si>
    <t>trini21</t>
  </si>
  <si>
    <t>trini01</t>
  </si>
  <si>
    <t>trini#1</t>
  </si>
  <si>
    <t>trinhyeu</t>
  </si>
  <si>
    <t>trinhtrinh</t>
  </si>
  <si>
    <t>trinchero</t>
  </si>
  <si>
    <t>trincheraunorte</t>
  </si>
  <si>
    <t>trinamarie</t>
  </si>
  <si>
    <t>trinamae</t>
  </si>
  <si>
    <t>trinalynn</t>
  </si>
  <si>
    <t>trinabitch</t>
  </si>
  <si>
    <t>trinab</t>
  </si>
  <si>
    <t>trina8</t>
  </si>
  <si>
    <t>trina34</t>
  </si>
  <si>
    <t>trina30</t>
  </si>
  <si>
    <t>trina28</t>
  </si>
  <si>
    <t>trina21</t>
  </si>
  <si>
    <t>trina1234</t>
  </si>
  <si>
    <t>trina!</t>
  </si>
  <si>
    <t>trimmier</t>
  </si>
  <si>
    <t>trimax</t>
  </si>
  <si>
    <t>trimae</t>
  </si>
  <si>
    <t>trilobite</t>
  </si>
  <si>
    <t>trillizos</t>
  </si>
  <si>
    <t>trillboy</t>
  </si>
  <si>
    <t>trill6</t>
  </si>
  <si>
    <t>trill09</t>
  </si>
  <si>
    <t>trilili</t>
  </si>
  <si>
    <t>triksta</t>
  </si>
  <si>
    <t>trikitrakes</t>
  </si>
  <si>
    <t>trike54</t>
  </si>
  <si>
    <t>trigun3</t>
  </si>
  <si>
    <t>trigos</t>
  </si>
  <si>
    <t>triggs</t>
  </si>
  <si>
    <t>trigger9</t>
  </si>
  <si>
    <t>trigger8</t>
  </si>
  <si>
    <t>trigger5</t>
  </si>
  <si>
    <t>trigger420</t>
  </si>
  <si>
    <t>trigger17</t>
  </si>
  <si>
    <t>trigger11</t>
  </si>
  <si>
    <t>trigger101</t>
  </si>
  <si>
    <t>trigger05</t>
  </si>
  <si>
    <t>trigger02</t>
  </si>
  <si>
    <t>trigger01</t>
  </si>
  <si>
    <t>trigger.</t>
  </si>
  <si>
    <t>trigger!</t>
  </si>
  <si>
    <t>trigerman</t>
  </si>
  <si>
    <t>trifulca</t>
  </si>
  <si>
    <t>triffic</t>
  </si>
  <si>
    <t>trifecta1</t>
  </si>
  <si>
    <t>trifecta</t>
  </si>
  <si>
    <t>trident10</t>
  </si>
  <si>
    <t>tricus</t>
  </si>
  <si>
    <t>tricounty</t>
  </si>
  <si>
    <t>tricos</t>
  </si>
  <si>
    <t>tricon</t>
  </si>
  <si>
    <t>tricky6</t>
  </si>
  <si>
    <t>tricky24</t>
  </si>
  <si>
    <t>tricky!</t>
  </si>
  <si>
    <t>tricktrick</t>
  </si>
  <si>
    <t>trickme</t>
  </si>
  <si>
    <t>trickey1</t>
  </si>
  <si>
    <t>trickett</t>
  </si>
  <si>
    <t>trickers</t>
  </si>
  <si>
    <t>tricked</t>
  </si>
  <si>
    <t>tricka07</t>
  </si>
  <si>
    <t>tricka</t>
  </si>
  <si>
    <t>trick6</t>
  </si>
  <si>
    <t>trick3</t>
  </si>
  <si>
    <t>trick23</t>
  </si>
  <si>
    <t>trick12</t>
  </si>
  <si>
    <t>tricialove</t>
  </si>
  <si>
    <t>tricia99</t>
  </si>
  <si>
    <t>tricia25</t>
  </si>
  <si>
    <t>tricia19</t>
  </si>
  <si>
    <t>tricia05</t>
  </si>
  <si>
    <t>trici</t>
  </si>
  <si>
    <t>trichy</t>
  </si>
  <si>
    <t>tricep</t>
  </si>
  <si>
    <t>trice45</t>
  </si>
  <si>
    <t>trice32</t>
  </si>
  <si>
    <t>trice14</t>
  </si>
  <si>
    <t>trice12</t>
  </si>
  <si>
    <t>tribi</t>
  </si>
  <si>
    <t>tribez</t>
  </si>
  <si>
    <t>tribes2</t>
  </si>
  <si>
    <t>triber</t>
  </si>
  <si>
    <t>tribe2</t>
  </si>
  <si>
    <t>tribe13</t>
  </si>
  <si>
    <t>tribby</t>
  </si>
  <si>
    <t>tribalistas</t>
  </si>
  <si>
    <t>tribalgirl</t>
  </si>
  <si>
    <t>tribal7</t>
  </si>
  <si>
    <t>tribal69</t>
  </si>
  <si>
    <t>tribal22</t>
  </si>
  <si>
    <t>tribal123</t>
  </si>
  <si>
    <t>tribal11</t>
  </si>
  <si>
    <t>triathlon1</t>
  </si>
  <si>
    <t>trias</t>
  </si>
  <si>
    <t>trianon</t>
  </si>
  <si>
    <t>triann</t>
  </si>
  <si>
    <t>triangel</t>
  </si>
  <si>
    <t>trian</t>
  </si>
  <si>
    <t>trial123</t>
  </si>
  <si>
    <t>triada</t>
  </si>
  <si>
    <t>trezza</t>
  </si>
  <si>
    <t>trezz</t>
  </si>
  <si>
    <t>trezongs</t>
  </si>
  <si>
    <t>treyvonne</t>
  </si>
  <si>
    <t>treytrey3</t>
  </si>
  <si>
    <t>treyten</t>
  </si>
  <si>
    <t>treysongs</t>
  </si>
  <si>
    <t>treysgirl</t>
  </si>
  <si>
    <t>treys</t>
  </si>
  <si>
    <t>treyboo1</t>
  </si>
  <si>
    <t>treybaby1</t>
  </si>
  <si>
    <t>treyb</t>
  </si>
  <si>
    <t>trey98</t>
  </si>
  <si>
    <t>trey56</t>
  </si>
  <si>
    <t>trey32</t>
  </si>
  <si>
    <t>trey31</t>
  </si>
  <si>
    <t>trey28</t>
  </si>
  <si>
    <t>trey27</t>
  </si>
  <si>
    <t>trey26</t>
  </si>
  <si>
    <t>trey2008</t>
  </si>
  <si>
    <t>trey2003</t>
  </si>
  <si>
    <t>songz</t>
  </si>
  <si>
    <t>trexy</t>
  </si>
  <si>
    <t>trexia</t>
  </si>
  <si>
    <t>trex123</t>
  </si>
  <si>
    <t>trex09</t>
  </si>
  <si>
    <t>trex</t>
  </si>
  <si>
    <t>trewqa</t>
  </si>
  <si>
    <t>treward</t>
  </si>
  <si>
    <t>trevorx2</t>
  </si>
  <si>
    <t>trevorforever</t>
  </si>
  <si>
    <t>trevor86</t>
  </si>
  <si>
    <t>trevor77</t>
  </si>
  <si>
    <t>trevor55</t>
  </si>
  <si>
    <t>trevor.</t>
  </si>
  <si>
    <t>trevor#1</t>
  </si>
  <si>
    <t>trevon23</t>
  </si>
  <si>
    <t>trevon18</t>
  </si>
  <si>
    <t>trevon13</t>
  </si>
  <si>
    <t>trevon09</t>
  </si>
  <si>
    <t>trevon06</t>
  </si>
  <si>
    <t>trevino5</t>
  </si>
  <si>
    <t>trevina</t>
  </si>
  <si>
    <t>trevett</t>
  </si>
  <si>
    <t>trever2</t>
  </si>
  <si>
    <t>trevelyan</t>
  </si>
  <si>
    <t>trevante</t>
  </si>
  <si>
    <t>trev0r</t>
  </si>
  <si>
    <t>tretretre1</t>
  </si>
  <si>
    <t>tretre5</t>
  </si>
  <si>
    <t>tretre13</t>
  </si>
  <si>
    <t>tretre123</t>
  </si>
  <si>
    <t>tretr3</t>
  </si>
  <si>
    <t>treta</t>
  </si>
  <si>
    <t>tresuno</t>
  </si>
  <si>
    <t>treston1</t>
  </si>
  <si>
    <t>trestan</t>
  </si>
  <si>
    <t>tressel</t>
  </si>
  <si>
    <t>tresmosqueteras</t>
  </si>
  <si>
    <t>tresmond</t>
  </si>
  <si>
    <t>tresia</t>
  </si>
  <si>
    <t>treshawn1</t>
  </si>
  <si>
    <t>treshaun1</t>
  </si>
  <si>
    <t>tresey</t>
  </si>
  <si>
    <t>treses</t>
  </si>
  <si>
    <t>tresdemayo</t>
  </si>
  <si>
    <t>tresdeabril</t>
  </si>
  <si>
    <t>treschic</t>
  </si>
  <si>
    <t>tresan</t>
  </si>
  <si>
    <t>tres33</t>
  </si>
  <si>
    <t>trenzas</t>
  </si>
  <si>
    <t>trenulet</t>
  </si>
  <si>
    <t>trentyn</t>
  </si>
  <si>
    <t>trenttrent</t>
  </si>
  <si>
    <t>trentt</t>
  </si>
  <si>
    <t>trentr</t>
  </si>
  <si>
    <t>trenton98</t>
  </si>
  <si>
    <t>trenton609</t>
  </si>
  <si>
    <t>trenton21</t>
  </si>
  <si>
    <t>trenton14</t>
  </si>
  <si>
    <t>trenton08</t>
  </si>
  <si>
    <t>trenton!</t>
  </si>
  <si>
    <t>trentham</t>
  </si>
  <si>
    <t>trenth</t>
  </si>
  <si>
    <t>trentayuno</t>
  </si>
  <si>
    <t>trentaiuno</t>
  </si>
  <si>
    <t>trent82</t>
  </si>
  <si>
    <t>trent69</t>
  </si>
  <si>
    <t>trent65</t>
  </si>
  <si>
    <t>trent32</t>
  </si>
  <si>
    <t>trent21</t>
  </si>
  <si>
    <t>trent05</t>
  </si>
  <si>
    <t>trent04</t>
  </si>
  <si>
    <t>trent03</t>
  </si>
  <si>
    <t>trent.</t>
  </si>
  <si>
    <t>trenity3</t>
  </si>
  <si>
    <t>treniece</t>
  </si>
  <si>
    <t>trenguinha</t>
  </si>
  <si>
    <t>trengo</t>
  </si>
  <si>
    <t>trendy123</t>
  </si>
  <si>
    <t>trencitas</t>
  </si>
  <si>
    <t>trencin</t>
  </si>
  <si>
    <t>trench1</t>
  </si>
  <si>
    <t>trenas</t>
  </si>
  <si>
    <t>tremors1</t>
  </si>
  <si>
    <t>tremlett</t>
  </si>
  <si>
    <t>tremika</t>
  </si>
  <si>
    <t>tremendos</t>
  </si>
  <si>
    <t>tremell1</t>
  </si>
  <si>
    <t>tremayne2</t>
  </si>
  <si>
    <t>tremaine3</t>
  </si>
  <si>
    <t>tremaine2</t>
  </si>
  <si>
    <t>trelover</t>
  </si>
  <si>
    <t>trelos</t>
  </si>
  <si>
    <t>trells</t>
  </si>
  <si>
    <t>trellbaby</t>
  </si>
  <si>
    <t>trella</t>
  </si>
  <si>
    <t>trell6</t>
  </si>
  <si>
    <t>trell18</t>
  </si>
  <si>
    <t>trell06</t>
  </si>
  <si>
    <t>trelissick</t>
  </si>
  <si>
    <t>trekdrop</t>
  </si>
  <si>
    <t>trek72167</t>
  </si>
  <si>
    <t>trek22</t>
  </si>
  <si>
    <t>trek1701</t>
  </si>
  <si>
    <t>trejuan</t>
  </si>
  <si>
    <t>trejones</t>
  </si>
  <si>
    <t>trejo5</t>
  </si>
  <si>
    <t>treintje</t>
  </si>
  <si>
    <t>treintaytres</t>
  </si>
  <si>
    <t>treinta30</t>
  </si>
  <si>
    <t>trein</t>
  </si>
  <si>
    <t>treezz</t>
  </si>
  <si>
    <t>treeza</t>
  </si>
  <si>
    <t>treetrunks</t>
  </si>
  <si>
    <t>treetop5</t>
  </si>
  <si>
    <t>treesrgreen</t>
  </si>
  <si>
    <t>treesong</t>
  </si>
  <si>
    <t>treese</t>
  </si>
  <si>
    <t>trees7</t>
  </si>
  <si>
    <t>trees45</t>
  </si>
  <si>
    <t>trees23</t>
  </si>
  <si>
    <t>treeoflife</t>
  </si>
  <si>
    <t>treemonkey</t>
  </si>
  <si>
    <t>treehug1</t>
  </si>
  <si>
    <t>treeee</t>
  </si>
  <si>
    <t>treeco</t>
  </si>
  <si>
    <t>treebranch</t>
  </si>
  <si>
    <t>treeboy</t>
  </si>
  <si>
    <t>treebird</t>
  </si>
  <si>
    <t>tree8733</t>
  </si>
  <si>
    <t>tree43</t>
  </si>
  <si>
    <t>tree31</t>
  </si>
  <si>
    <t>tree27</t>
  </si>
  <si>
    <t>tree2007</t>
  </si>
  <si>
    <t>tree15</t>
  </si>
  <si>
    <t>tredici</t>
  </si>
  <si>
    <t>trecool9</t>
  </si>
  <si>
    <t>trecko</t>
  </si>
  <si>
    <t>trecel</t>
  </si>
  <si>
    <t>trecee</t>
  </si>
  <si>
    <t>treccobay</t>
  </si>
  <si>
    <t>trebuie</t>
  </si>
  <si>
    <t>trebron</t>
  </si>
  <si>
    <t>trebreh</t>
  </si>
  <si>
    <t>trebor9</t>
  </si>
  <si>
    <t>trebor49</t>
  </si>
  <si>
    <t>treblejig</t>
  </si>
  <si>
    <t>treble1</t>
  </si>
  <si>
    <t>trebistanka</t>
  </si>
  <si>
    <t>treats4me</t>
  </si>
  <si>
    <t>treasures1</t>
  </si>
  <si>
    <t>treasure3</t>
  </si>
  <si>
    <t>treasure12</t>
  </si>
  <si>
    <t>treasure07</t>
  </si>
  <si>
    <t>treana</t>
  </si>
  <si>
    <t>treads</t>
  </si>
  <si>
    <t>treacle2k6</t>
  </si>
  <si>
    <t>treacle123</t>
  </si>
  <si>
    <t>tre_luv</t>
  </si>
  <si>
    <t>tre1214</t>
  </si>
  <si>
    <t>tre-tre</t>
  </si>
  <si>
    <t>trd123</t>
  </si>
  <si>
    <t>trcvn71</t>
  </si>
  <si>
    <t>trazzy</t>
  </si>
  <si>
    <t>traznita</t>
  </si>
  <si>
    <t>trazher</t>
  </si>
  <si>
    <t>trayonn4</t>
  </si>
  <si>
    <t>traylor1</t>
  </si>
  <si>
    <t>tray90</t>
  </si>
  <si>
    <t>tray21</t>
  </si>
  <si>
    <t>tray08</t>
  </si>
  <si>
    <t>traxxas1</t>
  </si>
  <si>
    <t>trawler</t>
  </si>
  <si>
    <t>travone</t>
  </si>
  <si>
    <t>travisk</t>
  </si>
  <si>
    <t>travisjr</t>
  </si>
  <si>
    <t>travisjohn</t>
  </si>
  <si>
    <t>travisd</t>
  </si>
  <si>
    <t>travis95</t>
  </si>
  <si>
    <t>travis94</t>
  </si>
  <si>
    <t>travis87</t>
  </si>
  <si>
    <t>travis81</t>
  </si>
  <si>
    <t>travis74</t>
  </si>
  <si>
    <t>travis70</t>
  </si>
  <si>
    <t>travis67</t>
  </si>
  <si>
    <t>travis55</t>
  </si>
  <si>
    <t>travis4me</t>
  </si>
  <si>
    <t>travis4eva</t>
  </si>
  <si>
    <t>travis45</t>
  </si>
  <si>
    <t>travis42</t>
  </si>
  <si>
    <t>travis2006</t>
  </si>
  <si>
    <t>travis1afb</t>
  </si>
  <si>
    <t>travis1994</t>
  </si>
  <si>
    <t>travis123456</t>
  </si>
  <si>
    <t>travis1101</t>
  </si>
  <si>
    <t>travieza1</t>
  </si>
  <si>
    <t>traviesa77</t>
  </si>
  <si>
    <t>traviesa20</t>
  </si>
  <si>
    <t>traviesa123</t>
  </si>
  <si>
    <t>traviesa07</t>
  </si>
  <si>
    <t>traviesa05</t>
  </si>
  <si>
    <t>traviesa!</t>
  </si>
  <si>
    <t>travi3saclj</t>
  </si>
  <si>
    <t>travi13</t>
  </si>
  <si>
    <t>traver</t>
  </si>
  <si>
    <t>travelle</t>
  </si>
  <si>
    <t>travelgirl</t>
  </si>
  <si>
    <t>travelex</t>
  </si>
  <si>
    <t>travelcare</t>
  </si>
  <si>
    <t>travel521</t>
  </si>
  <si>
    <t>travel11</t>
  </si>
  <si>
    <t>travas</t>
  </si>
  <si>
    <t>travaris1</t>
  </si>
  <si>
    <t>travale</t>
  </si>
  <si>
    <t>travaglio</t>
  </si>
  <si>
    <t>trav13</t>
  </si>
  <si>
    <t>trav12</t>
  </si>
  <si>
    <t>trav</t>
  </si>
  <si>
    <t>traumfrau</t>
  </si>
  <si>
    <t>trashley</t>
  </si>
  <si>
    <t>trash69</t>
  </si>
  <si>
    <t>trapperdog</t>
  </si>
  <si>
    <t>trapos</t>
  </si>
  <si>
    <t>trapmuzik</t>
  </si>
  <si>
    <t>trapitos</t>
  </si>
  <si>
    <t>trapiche</t>
  </si>
  <si>
    <t>trapboy</t>
  </si>
  <si>
    <t>trapani</t>
  </si>
  <si>
    <t>trap4life</t>
  </si>
  <si>
    <t>trap12</t>
  </si>
  <si>
    <t>tranzistor</t>
  </si>
  <si>
    <t>tranze</t>
  </si>
  <si>
    <t>tranter</t>
  </si>
  <si>
    <t>transmutation</t>
  </si>
  <si>
    <t>translator</t>
  </si>
  <si>
    <t>transitvan</t>
  </si>
  <si>
    <t>transit5</t>
  </si>
  <si>
    <t>transfusion</t>
  </si>
  <si>
    <t>transform1</t>
  </si>
  <si>
    <t>transfixed</t>
  </si>
  <si>
    <t>transe</t>
  </si>
  <si>
    <t>transam98</t>
  </si>
  <si>
    <t>transam02</t>
  </si>
  <si>
    <t>transam01</t>
  </si>
  <si>
    <t>tranquilo1</t>
  </si>
  <si>
    <t>tranquil1</t>
  </si>
  <si>
    <t>trannies</t>
  </si>
  <si>
    <t>trankilita</t>
  </si>
  <si>
    <t>trangers</t>
  </si>
  <si>
    <t>trangcoi</t>
  </si>
  <si>
    <t>traner</t>
  </si>
  <si>
    <t>trandafirulrosu</t>
  </si>
  <si>
    <t>trandafirash</t>
  </si>
  <si>
    <t>trancedance</t>
  </si>
  <si>
    <t>trancadas</t>
  </si>
  <si>
    <t>trampy1</t>
  </si>
  <si>
    <t>trampoline2</t>
  </si>
  <si>
    <t>trampita</t>
  </si>
  <si>
    <t>tramp88</t>
  </si>
  <si>
    <t>tramp13</t>
  </si>
  <si>
    <t>tramone</t>
  </si>
  <si>
    <t>tramell1</t>
  </si>
  <si>
    <t>tramar</t>
  </si>
  <si>
    <t>tramane</t>
  </si>
  <si>
    <t>tramadol</t>
  </si>
  <si>
    <t>trama</t>
  </si>
  <si>
    <t>trakindo</t>
  </si>
  <si>
    <t>traker</t>
  </si>
  <si>
    <t>trajanka</t>
  </si>
  <si>
    <t>trajan21</t>
  </si>
  <si>
    <t>trajan1</t>
  </si>
  <si>
    <t>traivs</t>
  </si>
  <si>
    <t>traitor1</t>
  </si>
  <si>
    <t>traini</t>
  </si>
  <si>
    <t>trainer2</t>
  </si>
  <si>
    <t>traina</t>
  </si>
  <si>
    <t>train4</t>
  </si>
  <si>
    <t>train30</t>
  </si>
  <si>
    <t>train11</t>
  </si>
  <si>
    <t>trailers</t>
  </si>
  <si>
    <t>trailerpark</t>
  </si>
  <si>
    <t>trailboss</t>
  </si>
  <si>
    <t>trail11</t>
  </si>
  <si>
    <t>traida</t>
  </si>
  <si>
    <t>trah27</t>
  </si>
  <si>
    <t>tragona</t>
  </si>
  <si>
    <t>tragik</t>
  </si>
  <si>
    <t>trafaluc</t>
  </si>
  <si>
    <t>trafalgar1</t>
  </si>
  <si>
    <t>trae21</t>
  </si>
  <si>
    <t>trae13</t>
  </si>
  <si>
    <t>trae08</t>
  </si>
  <si>
    <t>tracyp</t>
  </si>
  <si>
    <t>tracyn</t>
  </si>
  <si>
    <t>tracymae</t>
  </si>
  <si>
    <t>tracym1</t>
  </si>
  <si>
    <t>tracylee1</t>
  </si>
  <si>
    <t>tracybeaker1</t>
  </si>
  <si>
    <t>tracy93</t>
  </si>
  <si>
    <t>tracy75</t>
  </si>
  <si>
    <t>tracy45</t>
  </si>
  <si>
    <t>tracy38</t>
  </si>
  <si>
    <t>tracy36</t>
  </si>
  <si>
    <t>tracy338</t>
  </si>
  <si>
    <t>tracy32</t>
  </si>
  <si>
    <t>tracy30</t>
  </si>
  <si>
    <t>tracy1987</t>
  </si>
  <si>
    <t>tracy18</t>
  </si>
  <si>
    <t>tracy17</t>
  </si>
  <si>
    <t>tracy100</t>
  </si>
  <si>
    <t>tracy00</t>
  </si>
  <si>
    <t>tracy!</t>
  </si>
  <si>
    <t>tractorgirl</t>
  </si>
  <si>
    <t>tractor123</t>
  </si>
  <si>
    <t>tracma</t>
  </si>
  <si>
    <t>trackstar9</t>
  </si>
  <si>
    <t>trackstar08</t>
  </si>
  <si>
    <t>trackstar0</t>
  </si>
  <si>
    <t>trackstar!</t>
  </si>
  <si>
    <t>trackrules</t>
  </si>
  <si>
    <t>trackman</t>
  </si>
  <si>
    <t>trackk</t>
  </si>
  <si>
    <t>trackgurl</t>
  </si>
  <si>
    <t>tracker3</t>
  </si>
  <si>
    <t>track99</t>
  </si>
  <si>
    <t>track92</t>
  </si>
  <si>
    <t>track84</t>
  </si>
  <si>
    <t>track55</t>
  </si>
  <si>
    <t>track44</t>
  </si>
  <si>
    <t>track41</t>
  </si>
  <si>
    <t>track35</t>
  </si>
  <si>
    <t>track34</t>
  </si>
  <si>
    <t>track2006</t>
  </si>
  <si>
    <t>track02</t>
  </si>
  <si>
    <t>track007</t>
  </si>
  <si>
    <t>track0</t>
  </si>
  <si>
    <t>tracilords</t>
  </si>
  <si>
    <t>tracii</t>
  </si>
  <si>
    <t>traci7</t>
  </si>
  <si>
    <t>traci06</t>
  </si>
  <si>
    <t>trachelle</t>
  </si>
  <si>
    <t>trachea</t>
  </si>
  <si>
    <t>traceys</t>
  </si>
  <si>
    <t>traceylynn</t>
  </si>
  <si>
    <t>traceyb</t>
  </si>
  <si>
    <t>tracey66</t>
  </si>
  <si>
    <t>tracey40</t>
  </si>
  <si>
    <t>tracey4</t>
  </si>
  <si>
    <t>tracey14</t>
  </si>
  <si>
    <t>tracert</t>
  </si>
  <si>
    <t>traceme</t>
  </si>
  <si>
    <t>tracee1</t>
  </si>
  <si>
    <t>trace55</t>
  </si>
  <si>
    <t>trace20</t>
  </si>
  <si>
    <t>trace13</t>
  </si>
  <si>
    <t>trace12</t>
  </si>
  <si>
    <t>trace11</t>
  </si>
  <si>
    <t>trac3y</t>
  </si>
  <si>
    <t>trabanino</t>
  </si>
  <si>
    <t>trabalengua</t>
  </si>
  <si>
    <t>trabaho</t>
  </si>
  <si>
    <t>trabado</t>
  </si>
  <si>
    <t>tr6134</t>
  </si>
  <si>
    <t>tr3asure</t>
  </si>
  <si>
    <t>tr2323</t>
  </si>
  <si>
    <t>tr1x13</t>
  </si>
  <si>
    <t>tr1pp1n</t>
  </si>
  <si>
    <t>tr1nity</t>
  </si>
  <si>
    <t>tr1995</t>
  </si>
  <si>
    <t>tquieromucho</t>
  </si>
  <si>
    <t>tqmpapi</t>
  </si>
  <si>
    <t>tqmoscar</t>
  </si>
  <si>
    <t>tqmkaren</t>
  </si>
  <si>
    <t>tqmjuan</t>
  </si>
  <si>
    <t>tqmjorge</t>
  </si>
  <si>
    <t>tqmdiego</t>
  </si>
  <si>
    <t>tqdgirl</t>
  </si>
  <si>
    <t>tprince</t>
  </si>
  <si>
    <t>tpg219ilm485</t>
  </si>
  <si>
    <t>tpetty</t>
  </si>
  <si>
    <t>tparker9</t>
  </si>
  <si>
    <t>tozkya</t>
  </si>
  <si>
    <t>toyoyo</t>
  </si>
  <si>
    <t>toyotoyo</t>
  </si>
  <si>
    <t>toyotastarlet</t>
  </si>
  <si>
    <t>toyotapaseo</t>
  </si>
  <si>
    <t>toyota97</t>
  </si>
  <si>
    <t>toyota84</t>
  </si>
  <si>
    <t>toyota83</t>
  </si>
  <si>
    <t>toyota82</t>
  </si>
  <si>
    <t>toyota5</t>
  </si>
  <si>
    <t>toyota44</t>
  </si>
  <si>
    <t>toyota35</t>
  </si>
  <si>
    <t>toyota33</t>
  </si>
  <si>
    <t>toyota25</t>
  </si>
  <si>
    <t>toyota24</t>
  </si>
  <si>
    <t>toyota2005</t>
  </si>
  <si>
    <t>toyota2003</t>
  </si>
  <si>
    <t>toyota15</t>
  </si>
  <si>
    <t>toyota1234</t>
  </si>
  <si>
    <t>toyota08</t>
  </si>
  <si>
    <t>toyota!</t>
  </si>
  <si>
    <t>toyoka</t>
  </si>
  <si>
    <t>toyoin</t>
  </si>
  <si>
    <t>toyogo</t>
  </si>
  <si>
    <t>toymaster</t>
  </si>
  <si>
    <t>toyloko</t>
  </si>
  <si>
    <t>toyloka</t>
  </si>
  <si>
    <t>toyina</t>
  </si>
  <si>
    <t>toydept7</t>
  </si>
  <si>
    <t>toyboy1</t>
  </si>
  <si>
    <t>toyanika</t>
  </si>
  <si>
    <t>toyaboo</t>
  </si>
  <si>
    <t>toyab</t>
  </si>
  <si>
    <t>toya84</t>
  </si>
  <si>
    <t>toya2007</t>
  </si>
  <si>
    <t>toya19</t>
  </si>
  <si>
    <t>toya13</t>
  </si>
  <si>
    <t>toya09</t>
  </si>
  <si>
    <t>toya05</t>
  </si>
  <si>
    <t>toxxic</t>
  </si>
  <si>
    <t>toxoplasma</t>
  </si>
  <si>
    <t>toxiic</t>
  </si>
  <si>
    <t>toxicboy</t>
  </si>
  <si>
    <t>toxic555</t>
  </si>
  <si>
    <t>toxic23</t>
  </si>
  <si>
    <t>toxic2004</t>
  </si>
  <si>
    <t>toxic15</t>
  </si>
  <si>
    <t>toxic101</t>
  </si>
  <si>
    <t>toxic10</t>
  </si>
  <si>
    <t>toxic08</t>
  </si>
  <si>
    <t>townson</t>
  </si>
  <si>
    <t>townshend</t>
  </si>
  <si>
    <t>towns</t>
  </si>
  <si>
    <t>townhome</t>
  </si>
  <si>
    <t>townes</t>
  </si>
  <si>
    <t>townebus</t>
  </si>
  <si>
    <t>towne</t>
  </si>
  <si>
    <t>towlie</t>
  </si>
  <si>
    <t>towers12</t>
  </si>
  <si>
    <t>towerofpower</t>
  </si>
  <si>
    <t>tower7</t>
  </si>
  <si>
    <t>towell</t>
  </si>
  <si>
    <t>towel2</t>
  </si>
  <si>
    <t>toward</t>
  </si>
  <si>
    <t>towana</t>
  </si>
  <si>
    <t>tovias</t>
  </si>
  <si>
    <t>toutlemonde</t>
  </si>
  <si>
    <t>tousita</t>
  </si>
  <si>
    <t>tourville</t>
  </si>
  <si>
    <t>tourmakeady</t>
  </si>
  <si>
    <t>tourism1</t>
  </si>
  <si>
    <t>tourguide</t>
  </si>
  <si>
    <t>toureiro</t>
  </si>
  <si>
    <t>toure</t>
  </si>
  <si>
    <t>tourada</t>
  </si>
  <si>
    <t>toupee</t>
  </si>
  <si>
    <t>touma21</t>
  </si>
  <si>
    <t>toulouse2</t>
  </si>
  <si>
    <t>toujour</t>
  </si>
  <si>
    <t>toughy</t>
  </si>
  <si>
    <t>toughone1</t>
  </si>
  <si>
    <t>toughman</t>
  </si>
  <si>
    <t>toughchick</t>
  </si>
  <si>
    <t>touchyou</t>
  </si>
  <si>
    <t>touchit1</t>
  </si>
  <si>
    <t>touchfootball</t>
  </si>
  <si>
    <t>touchet</t>
  </si>
  <si>
    <t>touchdown3</t>
  </si>
  <si>
    <t>touchdown2</t>
  </si>
  <si>
    <t>touch69</t>
  </si>
  <si>
    <t>touch12</t>
  </si>
  <si>
    <t>totzky</t>
  </si>
  <si>
    <t>totulvafibine</t>
  </si>
  <si>
    <t>totuldespresex</t>
  </si>
  <si>
    <t>tottys</t>
  </si>
  <si>
    <t>tottie1</t>
  </si>
  <si>
    <t>totti2</t>
  </si>
  <si>
    <t>totter</t>
  </si>
  <si>
    <t>tottenham5</t>
  </si>
  <si>
    <t>tottenham4</t>
  </si>
  <si>
    <t>tottenham3</t>
  </si>
  <si>
    <t>tottenham17</t>
  </si>
  <si>
    <t>tottenham11</t>
  </si>
  <si>
    <t>tottenham07</t>
  </si>
  <si>
    <t>totskey</t>
  </si>
  <si>
    <t>totoza</t>
  </si>
  <si>
    <t>totoy123</t>
  </si>
  <si>
    <t>totosting</t>
  </si>
  <si>
    <t>totorino</t>
  </si>
  <si>
    <t>totorewa</t>
  </si>
  <si>
    <t>totonita1</t>
  </si>
  <si>
    <t>totone</t>
  </si>
  <si>
    <t>totolove</t>
  </si>
  <si>
    <t>totogrt</t>
  </si>
  <si>
    <t>totodog</t>
  </si>
  <si>
    <t>totoche</t>
  </si>
  <si>
    <t>toto92</t>
  </si>
  <si>
    <t>toto88</t>
  </si>
  <si>
    <t>toto77</t>
  </si>
  <si>
    <t>toto7</t>
  </si>
  <si>
    <t>toto69</t>
  </si>
  <si>
    <t>toto2007</t>
  </si>
  <si>
    <t>toto20</t>
  </si>
  <si>
    <t>toto1991</t>
  </si>
  <si>
    <t>toto17</t>
  </si>
  <si>
    <t>toto143</t>
  </si>
  <si>
    <t>toto13</t>
  </si>
  <si>
    <t>toto09</t>
  </si>
  <si>
    <t>toto05</t>
  </si>
  <si>
    <t>totitoti</t>
  </si>
  <si>
    <t>totiss</t>
  </si>
  <si>
    <t>totinfamilie</t>
  </si>
  <si>
    <t>totina</t>
  </si>
  <si>
    <t>totike</t>
  </si>
  <si>
    <t>totiee</t>
  </si>
  <si>
    <t>toti11</t>
  </si>
  <si>
    <t>tothetop1</t>
  </si>
  <si>
    <t>tothestars</t>
  </si>
  <si>
    <t>totheright</t>
  </si>
  <si>
    <t>tothemaxx</t>
  </si>
  <si>
    <t>toteusunt</t>
  </si>
  <si>
    <t>totem1</t>
  </si>
  <si>
    <t>totem</t>
  </si>
  <si>
    <t>totalskull</t>
  </si>
  <si>
    <t>totals</t>
  </si>
  <si>
    <t>totalpackage</t>
  </si>
  <si>
    <t>totaloverdose</t>
  </si>
  <si>
    <t>totallyspice</t>
  </si>
  <si>
    <t>totally5</t>
  </si>
  <si>
    <t>totale</t>
  </si>
  <si>
    <t>totalcutie</t>
  </si>
  <si>
    <t>totalchaos</t>
  </si>
  <si>
    <t>total903</t>
  </si>
  <si>
    <t>tota123</t>
  </si>
  <si>
    <t>tosweet1</t>
  </si>
  <si>
    <t>tosser1</t>
  </si>
  <si>
    <t>tossademar</t>
  </si>
  <si>
    <t>tossa</t>
  </si>
  <si>
    <t>tosro09176</t>
  </si>
  <si>
    <t>toskoj</t>
  </si>
  <si>
    <t>toshtel</t>
  </si>
  <si>
    <t>toshita</t>
  </si>
  <si>
    <t>toshikazu</t>
  </si>
  <si>
    <t>toshikawa991</t>
  </si>
  <si>
    <t>toshik0</t>
  </si>
  <si>
    <t>toshiharu</t>
  </si>
  <si>
    <t>toshiba7</t>
  </si>
  <si>
    <t>toshiba3</t>
  </si>
  <si>
    <t>toshiaki</t>
  </si>
  <si>
    <t>toshee</t>
  </si>
  <si>
    <t>tosheba</t>
  </si>
  <si>
    <t>tosexxy</t>
  </si>
  <si>
    <t>toseland</t>
  </si>
  <si>
    <t>toscanini</t>
  </si>
  <si>
    <t>tosagan</t>
  </si>
  <si>
    <t>torzar</t>
  </si>
  <si>
    <t>toryo</t>
  </si>
  <si>
    <t>tory1234</t>
  </si>
  <si>
    <t>tory07</t>
  </si>
  <si>
    <t>tory01</t>
  </si>
  <si>
    <t>tortuguis</t>
  </si>
  <si>
    <t>tortuga16</t>
  </si>
  <si>
    <t>torts</t>
  </si>
  <si>
    <t>tortrix</t>
  </si>
  <si>
    <t>tortolabvi</t>
  </si>
  <si>
    <t>tortol</t>
  </si>
  <si>
    <t>tortita</t>
  </si>
  <si>
    <t>tortilla2</t>
  </si>
  <si>
    <t>torti</t>
  </si>
  <si>
    <t>tortadejamon</t>
  </si>
  <si>
    <t>torrito</t>
  </si>
  <si>
    <t>torrion</t>
  </si>
  <si>
    <t>torrie21</t>
  </si>
  <si>
    <t>torri1</t>
  </si>
  <si>
    <t>torresteamo</t>
  </si>
  <si>
    <t>torres92</t>
  </si>
  <si>
    <t>torres85</t>
  </si>
  <si>
    <t>torres71</t>
  </si>
  <si>
    <t>torres17</t>
  </si>
  <si>
    <t>torres02</t>
  </si>
  <si>
    <t>torreira</t>
  </si>
  <si>
    <t>torre2</t>
  </si>
  <si>
    <t>torray</t>
  </si>
  <si>
    <t>torraine</t>
  </si>
  <si>
    <t>torpey</t>
  </si>
  <si>
    <t>torpedos</t>
  </si>
  <si>
    <t>torpedo1</t>
  </si>
  <si>
    <t>tororojo</t>
  </si>
  <si>
    <t>torontoml</t>
  </si>
  <si>
    <t>torontomapleleafs</t>
  </si>
  <si>
    <t>toronto7</t>
  </si>
  <si>
    <t>toronto07</t>
  </si>
  <si>
    <t>toronbolo</t>
  </si>
  <si>
    <t>toro69</t>
  </si>
  <si>
    <t>torney</t>
  </si>
  <si>
    <t>tornapart</t>
  </si>
  <si>
    <t>tornamesa</t>
  </si>
  <si>
    <t>tornadof3</t>
  </si>
  <si>
    <t>tornado89</t>
  </si>
  <si>
    <t>tormon</t>
  </si>
  <si>
    <t>tormentas</t>
  </si>
  <si>
    <t>toriyama</t>
  </si>
  <si>
    <t>torirox</t>
  </si>
  <si>
    <t>torirocks</t>
  </si>
  <si>
    <t>torillo</t>
  </si>
  <si>
    <t>torilexi</t>
  </si>
  <si>
    <t>torifan</t>
  </si>
  <si>
    <t>torie123</t>
  </si>
  <si>
    <t>toribug1</t>
  </si>
  <si>
    <t>toriallen</t>
  </si>
  <si>
    <t>toriah</t>
  </si>
  <si>
    <t>tori97</t>
  </si>
  <si>
    <t>tori69</t>
  </si>
  <si>
    <t>tori67</t>
  </si>
  <si>
    <t>tori27</t>
  </si>
  <si>
    <t>tori25</t>
  </si>
  <si>
    <t>tori2002</t>
  </si>
  <si>
    <t>tori20</t>
  </si>
  <si>
    <t>tori2</t>
  </si>
  <si>
    <t>tori1992</t>
  </si>
  <si>
    <t>tori19</t>
  </si>
  <si>
    <t>torera</t>
  </si>
  <si>
    <t>torent</t>
  </si>
  <si>
    <t>toreandreflo</t>
  </si>
  <si>
    <t>torcher</t>
  </si>
  <si>
    <t>torcha</t>
  </si>
  <si>
    <t>torch4</t>
  </si>
  <si>
    <t>torbellinodeamor</t>
  </si>
  <si>
    <t>torbe</t>
  </si>
  <si>
    <t>torann</t>
  </si>
  <si>
    <t>topthrill</t>
  </si>
  <si>
    <t>topthat1</t>
  </si>
  <si>
    <t>topsky</t>
  </si>
  <si>
    <t>topsie</t>
  </si>
  <si>
    <t>topshotta1</t>
  </si>
  <si>
    <t>topshot</t>
  </si>
  <si>
    <t>topsecret123</t>
  </si>
  <si>
    <t>toprock</t>
  </si>
  <si>
    <t>toppher</t>
  </si>
  <si>
    <t>topper2</t>
  </si>
  <si>
    <t>topper12</t>
  </si>
  <si>
    <t>toppdogg</t>
  </si>
  <si>
    <t>toppa</t>
  </si>
  <si>
    <t>topoyillo</t>
  </si>
  <si>
    <t>topotamadre</t>
  </si>
  <si>
    <t>toporas</t>
  </si>
  <si>
    <t>topollo</t>
  </si>
  <si>
    <t>topolliyo</t>
  </si>
  <si>
    <t>topolin</t>
  </si>
  <si>
    <t>topola</t>
  </si>
  <si>
    <t>topografia</t>
  </si>
  <si>
    <t>topnotchbitch</t>
  </si>
  <si>
    <t>topnotch23</t>
  </si>
  <si>
    <t>topnotch07</t>
  </si>
  <si>
    <t>topmodel21</t>
  </si>
  <si>
    <t>topmodel2</t>
  </si>
  <si>
    <t>toplove</t>
  </si>
  <si>
    <t>toplok</t>
  </si>
  <si>
    <t>topkick</t>
  </si>
  <si>
    <t>topitopi</t>
  </si>
  <si>
    <t>topitop</t>
  </si>
  <si>
    <t>topita</t>
  </si>
  <si>
    <t>topis</t>
  </si>
  <si>
    <t>topinhas</t>
  </si>
  <si>
    <t>topimerah</t>
  </si>
  <si>
    <t>topik</t>
  </si>
  <si>
    <t>topijerami</t>
  </si>
  <si>
    <t>topia</t>
  </si>
  <si>
    <t>topher69</t>
  </si>
  <si>
    <t>topher42</t>
  </si>
  <si>
    <t>topher22</t>
  </si>
  <si>
    <t>topher21</t>
  </si>
  <si>
    <t>topher18</t>
  </si>
  <si>
    <t>topher12</t>
  </si>
  <si>
    <t>topher01</t>
  </si>
  <si>
    <t>tophee</t>
  </si>
  <si>
    <t>topgun22</t>
  </si>
  <si>
    <t>topgun21</t>
  </si>
  <si>
    <t>topgun1986</t>
  </si>
  <si>
    <t>topgun17</t>
  </si>
  <si>
    <t>topgun11</t>
  </si>
  <si>
    <t>toper23</t>
  </si>
  <si>
    <t>topend</t>
  </si>
  <si>
    <t>topdown</t>
  </si>
  <si>
    <t>topdogs1</t>
  </si>
  <si>
    <t>topdog123</t>
  </si>
  <si>
    <t>topdog101</t>
  </si>
  <si>
    <t>topdawg1</t>
  </si>
  <si>
    <t>topdancer</t>
  </si>
  <si>
    <t>topcats</t>
  </si>
  <si>
    <t>topcat12</t>
  </si>
  <si>
    <t>topcat01</t>
  </si>
  <si>
    <t>topbird</t>
  </si>
  <si>
    <t>topazdog</t>
  </si>
  <si>
    <t>topaz4</t>
  </si>
  <si>
    <t>topaz37</t>
  </si>
  <si>
    <t>topaz3</t>
  </si>
  <si>
    <t>topaz27</t>
  </si>
  <si>
    <t>topaz20</t>
  </si>
  <si>
    <t>topaz18</t>
  </si>
  <si>
    <t>topaz14</t>
  </si>
  <si>
    <t>topanga8</t>
  </si>
  <si>
    <t>topang</t>
  </si>
  <si>
    <t>topacs</t>
  </si>
  <si>
    <t>topaas</t>
  </si>
  <si>
    <t>top</t>
  </si>
  <si>
    <t>gear</t>
  </si>
  <si>
    <t>tooyoung</t>
  </si>
  <si>
    <t>tootzie</t>
  </si>
  <si>
    <t>tootyfrooty</t>
  </si>
  <si>
    <t>tootybug</t>
  </si>
  <si>
    <t>tooty2</t>
  </si>
  <si>
    <t>toottoot2</t>
  </si>
  <si>
    <t>tootsy11</t>
  </si>
  <si>
    <t>tootsy1</t>
  </si>
  <si>
    <t>tootsweets</t>
  </si>
  <si>
    <t>tootsweet</t>
  </si>
  <si>
    <t>tootsie89</t>
  </si>
  <si>
    <t>tootsie55</t>
  </si>
  <si>
    <t>tootsie18</t>
  </si>
  <si>
    <t>tootsie17</t>
  </si>
  <si>
    <t>tootsie14</t>
  </si>
  <si>
    <t>tootsie07</t>
  </si>
  <si>
    <t>toots7</t>
  </si>
  <si>
    <t>toots143</t>
  </si>
  <si>
    <t>toots07</t>
  </si>
  <si>
    <t>tootise</t>
  </si>
  <si>
    <t>tootired</t>
  </si>
  <si>
    <t>tootight</t>
  </si>
  <si>
    <t>tootie99</t>
  </si>
  <si>
    <t>tootie83</t>
  </si>
  <si>
    <t>tootie81</t>
  </si>
  <si>
    <t>tootie8</t>
  </si>
  <si>
    <t>tootie35</t>
  </si>
  <si>
    <t>tootie33</t>
  </si>
  <si>
    <t>tootie17</t>
  </si>
  <si>
    <t>tootie05</t>
  </si>
  <si>
    <t>toothpaste1</t>
  </si>
  <si>
    <t>tootes</t>
  </si>
  <si>
    <t>tooter7</t>
  </si>
  <si>
    <t>tooter3</t>
  </si>
  <si>
    <t>toota</t>
  </si>
  <si>
    <t>toot94</t>
  </si>
  <si>
    <t>toot69</t>
  </si>
  <si>
    <t>toot10</t>
  </si>
  <si>
    <t>toot06</t>
  </si>
  <si>
    <t>toot05</t>
  </si>
  <si>
    <t>toosweet1</t>
  </si>
  <si>
    <t>toosmooth</t>
  </si>
  <si>
    <t>toosmart</t>
  </si>
  <si>
    <t>toosimple</t>
  </si>
  <si>
    <t>toosieroll</t>
  </si>
  <si>
    <t>tooshort2</t>
  </si>
  <si>
    <t>toosha</t>
  </si>
  <si>
    <t>toopac</t>
  </si>
  <si>
    <t>tooooo</t>
  </si>
  <si>
    <t>tooold</t>
  </si>
  <si>
    <t>toonyy2</t>
  </si>
  <si>
    <t>toonland</t>
  </si>
  <si>
    <t>toongirl</t>
  </si>
  <si>
    <t>toonbs</t>
  </si>
  <si>
    <t>toonarmy1</t>
  </si>
  <si>
    <t>toon99</t>
  </si>
  <si>
    <t>toon2523</t>
  </si>
  <si>
    <t>toon1892</t>
  </si>
  <si>
    <t>toommeng</t>
  </si>
  <si>
    <t>toomevara</t>
  </si>
  <si>
    <t>toombs</t>
  </si>
  <si>
    <t>tooltool2</t>
  </si>
  <si>
    <t>tooltime1</t>
  </si>
  <si>
    <t>toolss</t>
  </si>
  <si>
    <t>toolow</t>
  </si>
  <si>
    <t>toolmaker</t>
  </si>
  <si>
    <t>tooliscool</t>
  </si>
  <si>
    <t>tooling</t>
  </si>
  <si>
    <t>tooley1</t>
  </si>
  <si>
    <t>tooles</t>
  </si>
  <si>
    <t>toolbelt</t>
  </si>
  <si>
    <t>toolband1</t>
  </si>
  <si>
    <t>toolate2</t>
  </si>
  <si>
    <t>tool19</t>
  </si>
  <si>
    <t>tool15</t>
  </si>
  <si>
    <t>tool12</t>
  </si>
  <si>
    <t>tool07</t>
  </si>
  <si>
    <t>tookie06</t>
  </si>
  <si>
    <t>tookie04</t>
  </si>
  <si>
    <t>tookie01</t>
  </si>
  <si>
    <t>toohott4u</t>
  </si>
  <si>
    <t>toohotforyou</t>
  </si>
  <si>
    <t>toogood1</t>
  </si>
  <si>
    <t>toogoo</t>
  </si>
  <si>
    <t>toofly1</t>
  </si>
  <si>
    <t>toofine1</t>
  </si>
  <si>
    <t>toofer</t>
  </si>
  <si>
    <t>toodles7</t>
  </si>
  <si>
    <t>toodles55</t>
  </si>
  <si>
    <t>toocuteforyou</t>
  </si>
  <si>
    <t>toocute3</t>
  </si>
  <si>
    <t>toocoolforschool</t>
  </si>
  <si>
    <t>tooby2</t>
  </si>
  <si>
    <t>toobig</t>
  </si>
  <si>
    <t>toobadsosad</t>
  </si>
  <si>
    <t>too123</t>
  </si>
  <si>
    <t>tonzinho</t>
  </si>
  <si>
    <t>tonyx</t>
  </si>
  <si>
    <t>tonytony2</t>
  </si>
  <si>
    <t>tonyton</t>
  </si>
  <si>
    <t>tonytkm</t>
  </si>
  <si>
    <t>tonysucks</t>
  </si>
  <si>
    <t>tonyss</t>
  </si>
  <si>
    <t>tonysbaby</t>
  </si>
  <si>
    <t>tonyrox</t>
  </si>
  <si>
    <t>tonyrocks1</t>
  </si>
  <si>
    <t>tonypimp</t>
  </si>
  <si>
    <t>tonyp1</t>
  </si>
  <si>
    <t>tonymi</t>
  </si>
  <si>
    <t>tonymccoy</t>
  </si>
  <si>
    <t>tonym1</t>
  </si>
  <si>
    <t>tonyluv</t>
  </si>
  <si>
    <t>tonyle</t>
  </si>
  <si>
    <t>tonyla</t>
  </si>
  <si>
    <t>tonyjoe</t>
  </si>
  <si>
    <t>tonyjj</t>
  </si>
  <si>
    <t>tonyjames</t>
  </si>
  <si>
    <t>tonyj</t>
  </si>
  <si>
    <t>tonyhawk8</t>
  </si>
  <si>
    <t>tonyhawk73</t>
  </si>
  <si>
    <t>tonyhawk5</t>
  </si>
  <si>
    <t>tonyg88</t>
  </si>
  <si>
    <t>tonydog</t>
  </si>
  <si>
    <t>tonyboo101</t>
  </si>
  <si>
    <t>tonyangel</t>
  </si>
  <si>
    <t>tonyamor</t>
  </si>
  <si>
    <t>tonyamarie</t>
  </si>
  <si>
    <t>tonyalva</t>
  </si>
  <si>
    <t>tonyallen</t>
  </si>
  <si>
    <t>tonyal</t>
  </si>
  <si>
    <t>tonyajo</t>
  </si>
  <si>
    <t>tonyah</t>
  </si>
  <si>
    <t>tonya9</t>
  </si>
  <si>
    <t>tonya88</t>
  </si>
  <si>
    <t>tonya27</t>
  </si>
  <si>
    <t>tonya20</t>
  </si>
  <si>
    <t>tonya19</t>
  </si>
  <si>
    <t>tonya08</t>
  </si>
  <si>
    <t>tony95</t>
  </si>
  <si>
    <t>tony76</t>
  </si>
  <si>
    <t>tony711</t>
  </si>
  <si>
    <t>tony71</t>
  </si>
  <si>
    <t>tony64</t>
  </si>
  <si>
    <t>tony61</t>
  </si>
  <si>
    <t>tony6</t>
  </si>
  <si>
    <t>tony555</t>
  </si>
  <si>
    <t>tony458</t>
  </si>
  <si>
    <t>tony38</t>
  </si>
  <si>
    <t>tony213</t>
  </si>
  <si>
    <t>tony1994</t>
  </si>
  <si>
    <t>tony1993</t>
  </si>
  <si>
    <t>tony1983</t>
  </si>
  <si>
    <t>tony1982</t>
  </si>
  <si>
    <t>tony1979</t>
  </si>
  <si>
    <t>tony1971</t>
  </si>
  <si>
    <t>tony1969</t>
  </si>
  <si>
    <t>tony1952</t>
  </si>
  <si>
    <t>tony1939</t>
  </si>
  <si>
    <t>tony112</t>
  </si>
  <si>
    <t>tony1102</t>
  </si>
  <si>
    <t>tony1010</t>
  </si>
  <si>
    <t>tony0416</t>
  </si>
  <si>
    <t>tontorron</t>
  </si>
  <si>
    <t>tontoo</t>
  </si>
  <si>
    <t>tonton15</t>
  </si>
  <si>
    <t>tontolou</t>
  </si>
  <si>
    <t>tontolino</t>
  </si>
  <si>
    <t>tontolin</t>
  </si>
  <si>
    <t>tonto3</t>
  </si>
  <si>
    <t>tonto2</t>
  </si>
  <si>
    <t>tonto10</t>
  </si>
  <si>
    <t>tontatonta</t>
  </si>
  <si>
    <t>tonta1</t>
  </si>
  <si>
    <t>tonsom</t>
  </si>
  <si>
    <t>tonsofun</t>
  </si>
  <si>
    <t>tonski23</t>
  </si>
  <si>
    <t>tonpara</t>
  </si>
  <si>
    <t>tonomura</t>
  </si>
  <si>
    <t>tono13</t>
  </si>
  <si>
    <t>tono123</t>
  </si>
  <si>
    <t>tono</t>
  </si>
  <si>
    <t>tonny1</t>
  </si>
  <si>
    <t>tonloc</t>
  </si>
  <si>
    <t>tonky</t>
  </si>
  <si>
    <t>tonkpils666</t>
  </si>
  <si>
    <t>tonkica</t>
  </si>
  <si>
    <t>tonkawa1</t>
  </si>
  <si>
    <t>tonka7</t>
  </si>
  <si>
    <t>tonka3</t>
  </si>
  <si>
    <t>tonka21</t>
  </si>
  <si>
    <t>tonka11</t>
  </si>
  <si>
    <t>tonka05</t>
  </si>
  <si>
    <t>toniya</t>
  </si>
  <si>
    <t>tonixx</t>
  </si>
  <si>
    <t>tonisam</t>
  </si>
  <si>
    <t>tonip</t>
  </si>
  <si>
    <t>tonio16</t>
  </si>
  <si>
    <t>tonio14</t>
  </si>
  <si>
    <t>tonio12</t>
  </si>
  <si>
    <t>tonimay</t>
  </si>
  <si>
    <t>tonimae</t>
  </si>
  <si>
    <t>toniko</t>
  </si>
  <si>
    <t>tonija</t>
  </si>
  <si>
    <t>tonies</t>
  </si>
  <si>
    <t>toniere</t>
  </si>
  <si>
    <t>tonielle</t>
  </si>
  <si>
    <t>tonido</t>
  </si>
  <si>
    <t>tonid</t>
  </si>
  <si>
    <t>tonicks</t>
  </si>
  <si>
    <t>tonicito</t>
  </si>
  <si>
    <t>tonicha1</t>
  </si>
  <si>
    <t>tonice1</t>
  </si>
  <si>
    <t>tonibob</t>
  </si>
  <si>
    <t>toniandguy</t>
  </si>
  <si>
    <t>toni91</t>
  </si>
  <si>
    <t>toni33</t>
  </si>
  <si>
    <t>toni26</t>
  </si>
  <si>
    <t>toni20</t>
  </si>
  <si>
    <t>toni1999</t>
  </si>
  <si>
    <t>toni1994</t>
  </si>
  <si>
    <t>toni1986</t>
  </si>
  <si>
    <t>toni1982</t>
  </si>
  <si>
    <t>toni06</t>
  </si>
  <si>
    <t>toni00</t>
  </si>
  <si>
    <t>toni-lee</t>
  </si>
  <si>
    <t>toni-ann</t>
  </si>
  <si>
    <t>toni&amp;guy</t>
  </si>
  <si>
    <t>tonho</t>
  </si>
  <si>
    <t>tongy12696</t>
  </si>
  <si>
    <t>tongue21</t>
  </si>
  <si>
    <t>tongskie</t>
  </si>
  <si>
    <t>tongsing</t>
  </si>
  <si>
    <t>tongrak</t>
  </si>
  <si>
    <t>tongpoon</t>
  </si>
  <si>
    <t>tongom</t>
  </si>
  <si>
    <t>tongky</t>
  </si>
  <si>
    <t>tongkung</t>
  </si>
  <si>
    <t>tongkoy</t>
  </si>
  <si>
    <t>tongkat</t>
  </si>
  <si>
    <t>tongit</t>
  </si>
  <si>
    <t>tongia</t>
  </si>
  <si>
    <t>tonggo</t>
  </si>
  <si>
    <t>tongga</t>
  </si>
  <si>
    <t>tongariro</t>
  </si>
  <si>
    <t>tonganpower</t>
  </si>
  <si>
    <t>tongang</t>
  </si>
  <si>
    <t>tonganforlife</t>
  </si>
  <si>
    <t>tonga15</t>
  </si>
  <si>
    <t>tonga101</t>
  </si>
  <si>
    <t>tong2x</t>
  </si>
  <si>
    <t>tonfern</t>
  </si>
  <si>
    <t>tonex</t>
  </si>
  <si>
    <t>tonette1</t>
  </si>
  <si>
    <t>tonett</t>
  </si>
  <si>
    <t>tonets</t>
  </si>
  <si>
    <t>tonetone1</t>
  </si>
  <si>
    <t>tonel</t>
  </si>
  <si>
    <t>toneja</t>
  </si>
  <si>
    <t>tone69</t>
  </si>
  <si>
    <t>tone33</t>
  </si>
  <si>
    <t>tone22</t>
  </si>
  <si>
    <t>tone16</t>
  </si>
  <si>
    <t>tone13</t>
  </si>
  <si>
    <t>tone123</t>
  </si>
  <si>
    <t>tonang</t>
  </si>
  <si>
    <t>tonancy</t>
  </si>
  <si>
    <t>tonala</t>
  </si>
  <si>
    <t>tomyy</t>
  </si>
  <si>
    <t>tomyum</t>
  </si>
  <si>
    <t>tomyteamo</t>
  </si>
  <si>
    <t>tomyamgoong</t>
  </si>
  <si>
    <t>tomy12</t>
  </si>
  <si>
    <t>tomxxx</t>
  </si>
  <si>
    <t>tomwelling1</t>
  </si>
  <si>
    <t>tomwatson</t>
  </si>
  <si>
    <t>tomwaits</t>
  </si>
  <si>
    <t>tomundbill</t>
  </si>
  <si>
    <t>tomuchfun</t>
  </si>
  <si>
    <t>tomuch4u</t>
  </si>
  <si>
    <t>tomtravismark</t>
  </si>
  <si>
    <t>tomtom88</t>
  </si>
  <si>
    <t>tomtom3</t>
  </si>
  <si>
    <t>tomtom10</t>
  </si>
  <si>
    <t>tomtom08</t>
  </si>
  <si>
    <t>tomsucks1</t>
  </si>
  <si>
    <t>tomsmith</t>
  </si>
  <si>
    <t>tomski</t>
  </si>
  <si>
    <t>tomsito</t>
  </si>
  <si>
    <t>tomsijerry</t>
  </si>
  <si>
    <t>tomshot</t>
  </si>
  <si>
    <t>tomsbaby</t>
  </si>
  <si>
    <t>tomsam</t>
  </si>
  <si>
    <t>tomrocks</t>
  </si>
  <si>
    <t>tompuss</t>
  </si>
  <si>
    <t>tompson</t>
  </si>
  <si>
    <t>tomparker</t>
  </si>
  <si>
    <t>tomoyito</t>
  </si>
  <si>
    <t>tomowen</t>
  </si>
  <si>
    <t>tomorrow.</t>
  </si>
  <si>
    <t>tomoki</t>
  </si>
  <si>
    <t>tomodashi</t>
  </si>
  <si>
    <t>tomodachy</t>
  </si>
  <si>
    <t>tommyw1</t>
  </si>
  <si>
    <t>tommytiger</t>
  </si>
  <si>
    <t>tommynick1</t>
  </si>
  <si>
    <t>tommymc</t>
  </si>
  <si>
    <t>tommyluv</t>
  </si>
  <si>
    <t>tommylover</t>
  </si>
  <si>
    <t>tommyjeans</t>
  </si>
  <si>
    <t>tommyjames</t>
  </si>
  <si>
    <t>tommyh1</t>
  </si>
  <si>
    <t>tommygunn</t>
  </si>
  <si>
    <t>tommydog1</t>
  </si>
  <si>
    <t>tommyboy13</t>
  </si>
  <si>
    <t>tommy987</t>
  </si>
  <si>
    <t>tommy98</t>
  </si>
  <si>
    <t>tommy96</t>
  </si>
  <si>
    <t>tommy83</t>
  </si>
  <si>
    <t>tommy777</t>
  </si>
  <si>
    <t>tommy66</t>
  </si>
  <si>
    <t>tommy64</t>
  </si>
  <si>
    <t>tommy50</t>
  </si>
  <si>
    <t>tommy420</t>
  </si>
  <si>
    <t>tommy41</t>
  </si>
  <si>
    <t>tommy37</t>
  </si>
  <si>
    <t>tommy34</t>
  </si>
  <si>
    <t>tommy2009</t>
  </si>
  <si>
    <t>tommy2002</t>
  </si>
  <si>
    <t>tommy2000</t>
  </si>
  <si>
    <t>tommy1997</t>
  </si>
  <si>
    <t>tommy1995</t>
  </si>
  <si>
    <t>tommy1987</t>
  </si>
  <si>
    <t>tommy1986</t>
  </si>
  <si>
    <t>tommy1985</t>
  </si>
  <si>
    <t>tommy1976</t>
  </si>
  <si>
    <t>tommy001</t>
  </si>
  <si>
    <t>tommm</t>
  </si>
  <si>
    <t>tommilynn</t>
  </si>
  <si>
    <t>tommie3</t>
  </si>
  <si>
    <t>tommie12</t>
  </si>
  <si>
    <t>tommel</t>
  </si>
  <si>
    <t>tommee</t>
  </si>
  <si>
    <t>tomlinson1</t>
  </si>
  <si>
    <t>tomlewis</t>
  </si>
  <si>
    <t>tomkim</t>
  </si>
  <si>
    <t>tomjen</t>
  </si>
  <si>
    <t>tomiwa1</t>
  </si>
  <si>
    <t>tomitomi</t>
  </si>
  <si>
    <t>tomissxc</t>
  </si>
  <si>
    <t>tomiris</t>
  </si>
  <si>
    <t>tomini</t>
  </si>
  <si>
    <t>tominaga</t>
  </si>
  <si>
    <t>tomiboy</t>
  </si>
  <si>
    <t>tomia</t>
  </si>
  <si>
    <t>tomharvey</t>
  </si>
  <si>
    <t>tomgurl</t>
  </si>
  <si>
    <t>tomgreen1</t>
  </si>
  <si>
    <t>tomfoolery</t>
  </si>
  <si>
    <t>tomeria</t>
  </si>
  <si>
    <t>tomer</t>
  </si>
  <si>
    <t>tomenio</t>
  </si>
  <si>
    <t>tomelloso</t>
  </si>
  <si>
    <t>tomela</t>
  </si>
  <si>
    <t>tomekatomeka</t>
  </si>
  <si>
    <t>tomdickharry</t>
  </si>
  <si>
    <t>tomdelong</t>
  </si>
  <si>
    <t>tomdean</t>
  </si>
  <si>
    <t>tomcsi</t>
  </si>
  <si>
    <t>tomcat98</t>
  </si>
  <si>
    <t>tomcat78</t>
  </si>
  <si>
    <t>tomcat7</t>
  </si>
  <si>
    <t>tomcat21</t>
  </si>
  <si>
    <t>tomcat14</t>
  </si>
  <si>
    <t>tomcarter</t>
  </si>
  <si>
    <t>tombro</t>
  </si>
  <si>
    <t>tombrider</t>
  </si>
  <si>
    <t>tombrian</t>
  </si>
  <si>
    <t>tombraider1</t>
  </si>
  <si>
    <t>tomboyish</t>
  </si>
  <si>
    <t>tomboyako</t>
  </si>
  <si>
    <t>tomboy98</t>
  </si>
  <si>
    <t>tomboy9</t>
  </si>
  <si>
    <t>tomboy24</t>
  </si>
  <si>
    <t>tomboy22</t>
  </si>
  <si>
    <t>tomboy20</t>
  </si>
  <si>
    <t>tomboy11</t>
  </si>
  <si>
    <t>tomboy10</t>
  </si>
  <si>
    <t>tomboy#1</t>
  </si>
  <si>
    <t>tombol</t>
  </si>
  <si>
    <t>tomboiz</t>
  </si>
  <si>
    <t>tombob</t>
  </si>
  <si>
    <t>tomblok</t>
  </si>
  <si>
    <t>tombiruo</t>
  </si>
  <si>
    <t>tomberry</t>
  </si>
  <si>
    <t>tomberon</t>
  </si>
  <si>
    <t>tombell</t>
  </si>
  <si>
    <t>tomball1</t>
  </si>
  <si>
    <t>tombaker</t>
  </si>
  <si>
    <t>tomaza</t>
  </si>
  <si>
    <t>tomatohair</t>
  </si>
  <si>
    <t>tomatogate</t>
  </si>
  <si>
    <t>tomato9</t>
  </si>
  <si>
    <t>tomato3</t>
  </si>
  <si>
    <t>tomateros1</t>
  </si>
  <si>
    <t>tomaten</t>
  </si>
  <si>
    <t>tomate12</t>
  </si>
  <si>
    <t>tomasu</t>
  </si>
  <si>
    <t>tomasson</t>
  </si>
  <si>
    <t>tomassantos</t>
  </si>
  <si>
    <t>tomasl</t>
  </si>
  <si>
    <t>tomasito1</t>
  </si>
  <si>
    <t>tomasini</t>
  </si>
  <si>
    <t>tomasb</t>
  </si>
  <si>
    <t>tomas7</t>
  </si>
  <si>
    <t>tomas1992</t>
  </si>
  <si>
    <t>tomas04</t>
  </si>
  <si>
    <t>tomars</t>
  </si>
  <si>
    <t>tomarrow</t>
  </si>
  <si>
    <t>tomarong</t>
  </si>
  <si>
    <t>tomark</t>
  </si>
  <si>
    <t>tomara</t>
  </si>
  <si>
    <t>tomang</t>
  </si>
  <si>
    <t>tomandjerry1</t>
  </si>
  <si>
    <t>tomandgerry</t>
  </si>
  <si>
    <t>tomale</t>
  </si>
  <si>
    <t>tomakos</t>
  </si>
  <si>
    <t>tomagan</t>
  </si>
  <si>
    <t>tomador</t>
  </si>
  <si>
    <t>tomacruz</t>
  </si>
  <si>
    <t>tomacito</t>
  </si>
  <si>
    <t>toma</t>
  </si>
  <si>
    <t>tom999</t>
  </si>
  <si>
    <t>tom89</t>
  </si>
  <si>
    <t>tom760</t>
  </si>
  <si>
    <t>tom666</t>
  </si>
  <si>
    <t>tom509</t>
  </si>
  <si>
    <t>tom4me</t>
  </si>
  <si>
    <t>tom4life</t>
  </si>
  <si>
    <t>tom483</t>
  </si>
  <si>
    <t>tom420</t>
  </si>
  <si>
    <t>tom2k7</t>
  </si>
  <si>
    <t>tom2003</t>
  </si>
  <si>
    <t>tom1tom</t>
  </si>
  <si>
    <t>tom1999</t>
  </si>
  <si>
    <t>tom1996</t>
  </si>
  <si>
    <t>tom1988</t>
  </si>
  <si>
    <t>tom124</t>
  </si>
  <si>
    <t>tom111</t>
  </si>
  <si>
    <t>tom001</t>
  </si>
  <si>
    <t>toluk</t>
  </si>
  <si>
    <t>tolucaliz9</t>
  </si>
  <si>
    <t>toluca123</t>
  </si>
  <si>
    <t>toltec</t>
  </si>
  <si>
    <t>toloveme</t>
  </si>
  <si>
    <t>tolon</t>
  </si>
  <si>
    <t>tolola</t>
  </si>
  <si>
    <t>toloa</t>
  </si>
  <si>
    <t>tollys</t>
  </si>
  <si>
    <t>tolley04</t>
  </si>
  <si>
    <t>tollcross</t>
  </si>
  <si>
    <t>toliver</t>
  </si>
  <si>
    <t>tolis</t>
  </si>
  <si>
    <t>tolerate</t>
  </si>
  <si>
    <t>tolentino1</t>
  </si>
  <si>
    <t>tolendoy</t>
  </si>
  <si>
    <t>toledo1234567890</t>
  </si>
  <si>
    <t>toledo123</t>
  </si>
  <si>
    <t>toledo07</t>
  </si>
  <si>
    <t>toledo01</t>
  </si>
  <si>
    <t>toledano</t>
  </si>
  <si>
    <t>toledana</t>
  </si>
  <si>
    <t>tokyotower</t>
  </si>
  <si>
    <t>tokyo92</t>
  </si>
  <si>
    <t>tokyo8</t>
  </si>
  <si>
    <t>tokyo17</t>
  </si>
  <si>
    <t>tokyo13</t>
  </si>
  <si>
    <t>tokyo101</t>
  </si>
  <si>
    <t>tokyo06</t>
  </si>
  <si>
    <t>toktik</t>
  </si>
  <si>
    <t>tokoua</t>
  </si>
  <si>
    <t>tokoroa1</t>
  </si>
  <si>
    <t>tokomaru</t>
  </si>
  <si>
    <t>tokne</t>
  </si>
  <si>
    <t>tokios</t>
  </si>
  <si>
    <t>tokiohotelth</t>
  </si>
  <si>
    <t>tokiohotell</t>
  </si>
  <si>
    <t>tokiohotelfan</t>
  </si>
  <si>
    <t>tokiohotel7</t>
  </si>
  <si>
    <t>tokiohotel24</t>
  </si>
  <si>
    <t>tokiohotel2</t>
  </si>
  <si>
    <t>tokiohotel19</t>
  </si>
  <si>
    <t>tokiohotel13</t>
  </si>
  <si>
    <t>tokio89</t>
  </si>
  <si>
    <t>tokio4</t>
  </si>
  <si>
    <t>tokio2040</t>
  </si>
  <si>
    <t>tokio15</t>
  </si>
  <si>
    <t>tokinhas</t>
  </si>
  <si>
    <t>tokimeki</t>
  </si>
  <si>
    <t>toker13</t>
  </si>
  <si>
    <t>toker1</t>
  </si>
  <si>
    <t>tokeon</t>
  </si>
  <si>
    <t>tokeo111</t>
  </si>
  <si>
    <t>tokemon</t>
  </si>
  <si>
    <t>toiyeuanh</t>
  </si>
  <si>
    <t>toiya06</t>
  </si>
  <si>
    <t>toinxx</t>
  </si>
  <si>
    <t>toing</t>
  </si>
  <si>
    <t>toine</t>
  </si>
  <si>
    <t>toille</t>
  </si>
  <si>
    <t>toikotin</t>
  </si>
  <si>
    <t>toicodon</t>
  </si>
  <si>
    <t>tohru1</t>
  </si>
  <si>
    <t>togneri</t>
  </si>
  <si>
    <t>together7</t>
  </si>
  <si>
    <t>together08</t>
  </si>
  <si>
    <t>together0</t>
  </si>
  <si>
    <t>tofly1</t>
  </si>
  <si>
    <t>tofly</t>
  </si>
  <si>
    <t>tofita</t>
  </si>
  <si>
    <t>toffee5</t>
  </si>
  <si>
    <t>toffee25</t>
  </si>
  <si>
    <t>toffee23</t>
  </si>
  <si>
    <t>toffee101</t>
  </si>
  <si>
    <t>tofer</t>
  </si>
  <si>
    <t>tofee</t>
  </si>
  <si>
    <t>toeyza</t>
  </si>
  <si>
    <t>toettoet</t>
  </si>
  <si>
    <t>toetie</t>
  </si>
  <si>
    <t>toeshoe</t>
  </si>
  <si>
    <t>toerings</t>
  </si>
  <si>
    <t>toenail!</t>
  </si>
  <si>
    <t>toeitoei</t>
  </si>
  <si>
    <t>toegang</t>
  </si>
  <si>
    <t>toeasy</t>
  </si>
  <si>
    <t>todsaporn</t>
  </si>
  <si>
    <t>todoyo</t>
  </si>
  <si>
    <t>todotodo</t>
  </si>
  <si>
    <t>todoterreno</t>
  </si>
  <si>
    <t>todosobremi</t>
  </si>
  <si>
    <t>todoslocos</t>
  </si>
  <si>
    <t>todoelmundo</t>
  </si>
  <si>
    <t>todocambiara</t>
  </si>
  <si>
    <t>todiworld</t>
  </si>
  <si>
    <t>todiworl</t>
  </si>
  <si>
    <t>todie</t>
  </si>
  <si>
    <t>toderas</t>
  </si>
  <si>
    <t>todeath</t>
  </si>
  <si>
    <t>toddynho</t>
  </si>
  <si>
    <t>toddy15</t>
  </si>
  <si>
    <t>toddsucks</t>
  </si>
  <si>
    <t>toddster</t>
  </si>
  <si>
    <t>todds4ever</t>
  </si>
  <si>
    <t>toddman</t>
  </si>
  <si>
    <t>toddlover</t>
  </si>
  <si>
    <t>toddlee</t>
  </si>
  <si>
    <t>toddjames</t>
  </si>
  <si>
    <t>toddhunter</t>
  </si>
  <si>
    <t>toddheap86</t>
  </si>
  <si>
    <t>toddallen</t>
  </si>
  <si>
    <t>todd777</t>
  </si>
  <si>
    <t>todd77</t>
  </si>
  <si>
    <t>todd420</t>
  </si>
  <si>
    <t>todd34</t>
  </si>
  <si>
    <t>todd26</t>
  </si>
  <si>
    <t>todd25</t>
  </si>
  <si>
    <t>todd20</t>
  </si>
  <si>
    <t>todd1981</t>
  </si>
  <si>
    <t>todd16</t>
  </si>
  <si>
    <t>todd14</t>
  </si>
  <si>
    <t>todd10</t>
  </si>
  <si>
    <t>todd08</t>
  </si>
  <si>
    <t>todayy</t>
  </si>
  <si>
    <t>todays1</t>
  </si>
  <si>
    <t>todayis</t>
  </si>
  <si>
    <t>today22</t>
  </si>
  <si>
    <t>today21</t>
  </si>
  <si>
    <t>today2008</t>
  </si>
  <si>
    <t>todasmuerenpormi</t>
  </si>
  <si>
    <t>todasmias</t>
  </si>
  <si>
    <t>todas</t>
  </si>
  <si>
    <t>todaraba</t>
  </si>
  <si>
    <t>todamivida</t>
  </si>
  <si>
    <t>todalavidagrone</t>
  </si>
  <si>
    <t>tocuteforyou</t>
  </si>
  <si>
    <t>toctoctoc</t>
  </si>
  <si>
    <t>tocris</t>
  </si>
  <si>
    <t>tocotoco</t>
  </si>
  <si>
    <t>tocker</t>
  </si>
  <si>
    <t>tochiro</t>
  </si>
  <si>
    <t>tochie</t>
  </si>
  <si>
    <t>tocchet</t>
  </si>
  <si>
    <t>tocalo</t>
  </si>
  <si>
    <t>tobywoby</t>
  </si>
  <si>
    <t>tobytyke</t>
  </si>
  <si>
    <t>tobytwo</t>
  </si>
  <si>
    <t>tobytodd</t>
  </si>
  <si>
    <t>tobytoby1</t>
  </si>
  <si>
    <t>tobys26</t>
  </si>
  <si>
    <t>tobyrocks</t>
  </si>
  <si>
    <t>tobyray</t>
  </si>
  <si>
    <t>tobyrand</t>
  </si>
  <si>
    <t>tobypig</t>
  </si>
  <si>
    <t>tobyjug1</t>
  </si>
  <si>
    <t>tobyjr</t>
  </si>
  <si>
    <t>tobyjay</t>
  </si>
  <si>
    <t>tobyjake</t>
  </si>
  <si>
    <t>tobydale</t>
  </si>
  <si>
    <t>toby98</t>
  </si>
  <si>
    <t>toby95</t>
  </si>
  <si>
    <t>toby911</t>
  </si>
  <si>
    <t>toby78</t>
  </si>
  <si>
    <t>toby44</t>
  </si>
  <si>
    <t>toby333</t>
  </si>
  <si>
    <t>toby316</t>
  </si>
  <si>
    <t>toby31</t>
  </si>
  <si>
    <t>toby1996</t>
  </si>
  <si>
    <t>toby1990</t>
  </si>
  <si>
    <t>toby1985</t>
  </si>
  <si>
    <t>toby143</t>
  </si>
  <si>
    <t>toby12345</t>
  </si>
  <si>
    <t>toby1212</t>
  </si>
  <si>
    <t>tobon</t>
  </si>
  <si>
    <t>tobols</t>
  </si>
  <si>
    <t>tobogan</t>
  </si>
  <si>
    <t>toboali</t>
  </si>
  <si>
    <t>tobitza</t>
  </si>
  <si>
    <t>tobinho</t>
  </si>
  <si>
    <t>tobin</t>
  </si>
  <si>
    <t>tobii</t>
  </si>
  <si>
    <t>tobies</t>
  </si>
  <si>
    <t>tobie5</t>
  </si>
  <si>
    <t>tobias77</t>
  </si>
  <si>
    <t>tobias69</t>
  </si>
  <si>
    <t>tobias27</t>
  </si>
  <si>
    <t>tobias07</t>
  </si>
  <si>
    <t>tobias04</t>
  </si>
  <si>
    <t>tobiano</t>
  </si>
  <si>
    <t>tobian</t>
  </si>
  <si>
    <t>tobia</t>
  </si>
  <si>
    <t>tobi13</t>
  </si>
  <si>
    <t>tobeymaguire</t>
  </si>
  <si>
    <t>tobey2</t>
  </si>
  <si>
    <t>tobey14</t>
  </si>
  <si>
    <t>tobey05</t>
  </si>
  <si>
    <t>tobey03</t>
  </si>
  <si>
    <t>tobey015</t>
  </si>
  <si>
    <t>tobethe1</t>
  </si>
  <si>
    <t>tobers1</t>
  </si>
  <si>
    <t>tober</t>
  </si>
  <si>
    <t>tobehappy</t>
  </si>
  <si>
    <t>tobechi</t>
  </si>
  <si>
    <t>tobbey</t>
  </si>
  <si>
    <t>tobats</t>
  </si>
  <si>
    <t>tobal</t>
  </si>
  <si>
    <t>toastie1</t>
  </si>
  <si>
    <t>toaster5</t>
  </si>
  <si>
    <t>toasted1</t>
  </si>
  <si>
    <t>toast_yum</t>
  </si>
  <si>
    <t>toanewlife</t>
  </si>
  <si>
    <t>toallin</t>
  </si>
  <si>
    <t>toadtoad</t>
  </si>
  <si>
    <t>toadface</t>
  </si>
  <si>
    <t>toadboy</t>
  </si>
  <si>
    <t>toad27</t>
  </si>
  <si>
    <t>toad21</t>
  </si>
  <si>
    <t>toad17</t>
  </si>
  <si>
    <t>toad123</t>
  </si>
  <si>
    <t>toad11</t>
  </si>
  <si>
    <t>toad1</t>
  </si>
  <si>
    <t>to55er</t>
  </si>
  <si>
    <t>tntitans</t>
  </si>
  <si>
    <t>tntboy</t>
  </si>
  <si>
    <t>tnt31197</t>
  </si>
  <si>
    <t>tnt223</t>
  </si>
  <si>
    <t>tnt2008</t>
  </si>
  <si>
    <t>tnt2006</t>
  </si>
  <si>
    <t>tnt1998</t>
  </si>
  <si>
    <t>tnt143</t>
  </si>
  <si>
    <t>tnp123</t>
  </si>
  <si>
    <t>tnmtnm</t>
  </si>
  <si>
    <t>tnm1994</t>
  </si>
  <si>
    <t>tnkrbl</t>
  </si>
  <si>
    <t>tnkrbell</t>
  </si>
  <si>
    <t>tnj4life</t>
  </si>
  <si>
    <t>tnixon15</t>
  </si>
  <si>
    <t>tngirl02</t>
  </si>
  <si>
    <t>tnginamo</t>
  </si>
  <si>
    <t>tney123</t>
  </si>
  <si>
    <t>tnegunwerdna</t>
  </si>
  <si>
    <t>tnc4eva</t>
  </si>
  <si>
    <t>tnatna</t>
  </si>
  <si>
    <t>tn248dj</t>
  </si>
  <si>
    <t>tmw4lyfe</t>
  </si>
  <si>
    <t>tmstms</t>
  </si>
  <si>
    <t>tmracing</t>
  </si>
  <si>
    <t>tmora32393</t>
  </si>
  <si>
    <t>tmoneybg1</t>
  </si>
  <si>
    <t>tmoney3</t>
  </si>
  <si>
    <t>tmoney2</t>
  </si>
  <si>
    <t>tmnt123</t>
  </si>
  <si>
    <t>tmm001</t>
  </si>
  <si>
    <t>tmk0309</t>
  </si>
  <si>
    <t>tmishot</t>
  </si>
  <si>
    <t>tmiller1</t>
  </si>
  <si>
    <t>tmh2005</t>
  </si>
  <si>
    <t>tmgtmg</t>
  </si>
  <si>
    <t>tme123</t>
  </si>
  <si>
    <t>tmctmc</t>
  </si>
  <si>
    <t>tmcgrady</t>
  </si>
  <si>
    <t>tmb1972</t>
  </si>
  <si>
    <t>tmb123</t>
  </si>
  <si>
    <t>tman23</t>
  </si>
  <si>
    <t>tman11</t>
  </si>
  <si>
    <t>tman</t>
  </si>
  <si>
    <t>tmain1</t>
  </si>
  <si>
    <t>tmacrules</t>
  </si>
  <si>
    <t>tmac4life</t>
  </si>
  <si>
    <t>tmac25</t>
  </si>
  <si>
    <t>tmac20</t>
  </si>
  <si>
    <t>tmac101</t>
  </si>
  <si>
    <t>tmac07</t>
  </si>
  <si>
    <t>tm2008</t>
  </si>
  <si>
    <t>tm2007</t>
  </si>
  <si>
    <t>tm1989</t>
  </si>
  <si>
    <t>tlw4me</t>
  </si>
  <si>
    <t>tlw123</t>
  </si>
  <si>
    <t>tls123</t>
  </si>
  <si>
    <t>tlpecqmf</t>
  </si>
  <si>
    <t>tlovep</t>
  </si>
  <si>
    <t>tlicious</t>
  </si>
  <si>
    <t>tlicho</t>
  </si>
  <si>
    <t>tliane</t>
  </si>
  <si>
    <t>tlb123</t>
  </si>
  <si>
    <t>tlalpan</t>
  </si>
  <si>
    <t>tlahuac</t>
  </si>
  <si>
    <t>tl4life</t>
  </si>
  <si>
    <t>tl28755</t>
  </si>
  <si>
    <t>tl2006</t>
  </si>
  <si>
    <t>tl1986</t>
  </si>
  <si>
    <t>tl123456789</t>
  </si>
  <si>
    <t>tl0428</t>
  </si>
  <si>
    <t>tks0508</t>
  </si>
  <si>
    <t>tkmyuri</t>
  </si>
  <si>
    <t>tkmtkmtkm</t>
  </si>
  <si>
    <t>tkmpaul</t>
  </si>
  <si>
    <t>tkmnlo</t>
  </si>
  <si>
    <t>tkmmibb</t>
  </si>
  <si>
    <t>tkmmartin</t>
  </si>
  <si>
    <t>tkmlokito</t>
  </si>
  <si>
    <t>tkmliliana</t>
  </si>
  <si>
    <t>tkmleo</t>
  </si>
  <si>
    <t>tkmkike</t>
  </si>
  <si>
    <t>tkmjean</t>
  </si>
  <si>
    <t>tkmgaby</t>
  </si>
  <si>
    <t>tkmfiorella</t>
  </si>
  <si>
    <t>tkmedu</t>
  </si>
  <si>
    <t>tkmdiana</t>
  </si>
  <si>
    <t>tkmdanny</t>
  </si>
  <si>
    <t>tkmbeto</t>
  </si>
  <si>
    <t>tkmbebita</t>
  </si>
  <si>
    <t>tkmarturo</t>
  </si>
  <si>
    <t>tkmandres</t>
  </si>
  <si>
    <t>tkmamiga</t>
  </si>
  <si>
    <t>tkmalan</t>
  </si>
  <si>
    <t>tkm159</t>
  </si>
  <si>
    <t>tklomuxo</t>
  </si>
  <si>
    <t>tkilla1</t>
  </si>
  <si>
    <t>tkeyah1</t>
  </si>
  <si>
    <t>tkelobb</t>
  </si>
  <si>
    <t>tkelly</t>
  </si>
  <si>
    <t>tkdrules</t>
  </si>
  <si>
    <t>tkditf</t>
  </si>
  <si>
    <t>tkdgirl</t>
  </si>
  <si>
    <t>tkd101</t>
  </si>
  <si>
    <t>tk34ei11</t>
  </si>
  <si>
    <t>tk1ch</t>
  </si>
  <si>
    <t>tk1989</t>
  </si>
  <si>
    <t>tk-421</t>
  </si>
  <si>
    <t>tjssys5</t>
  </si>
  <si>
    <t>tjsmith</t>
  </si>
  <si>
    <t>tjsgirl</t>
  </si>
  <si>
    <t>tjp123</t>
  </si>
  <si>
    <t>tjmybaby</t>
  </si>
  <si>
    <t>tjlover</t>
  </si>
  <si>
    <t>tjiscool</t>
  </si>
  <si>
    <t>tjejen</t>
  </si>
  <si>
    <t>tjeerd</t>
  </si>
  <si>
    <t>tjctjc</t>
  </si>
  <si>
    <t>tjbtjb</t>
  </si>
  <si>
    <t>tjbrown</t>
  </si>
  <si>
    <t>tjb123</t>
  </si>
  <si>
    <t>tjauxn</t>
  </si>
  <si>
    <t>tjames1</t>
  </si>
  <si>
    <t>tjalex</t>
  </si>
  <si>
    <t>tjackson</t>
  </si>
  <si>
    <t>tj7777</t>
  </si>
  <si>
    <t>tj2003</t>
  </si>
  <si>
    <t>tj1990</t>
  </si>
  <si>
    <t>tj1231</t>
  </si>
  <si>
    <t>tj1223</t>
  </si>
  <si>
    <t>tj1030</t>
  </si>
  <si>
    <t>tj0320</t>
  </si>
  <si>
    <t>tj030482</t>
  </si>
  <si>
    <t>tizzy12</t>
  </si>
  <si>
    <t>tizzle2</t>
  </si>
  <si>
    <t>tizziano</t>
  </si>
  <si>
    <t>tiznado</t>
  </si>
  <si>
    <t>tizimin</t>
  </si>
  <si>
    <t>tizianof</t>
  </si>
  <si>
    <t>tizas</t>
  </si>
  <si>
    <t>tiyas</t>
  </si>
  <si>
    <t>tiyang</t>
  </si>
  <si>
    <t>tiyanak</t>
  </si>
  <si>
    <t>tiyah</t>
  </si>
  <si>
    <t>tiwinza</t>
  </si>
  <si>
    <t>tiwifey5</t>
  </si>
  <si>
    <t>tiwari</t>
  </si>
  <si>
    <t>tiwanda</t>
  </si>
  <si>
    <t>tivito</t>
  </si>
  <si>
    <t>tividale</t>
  </si>
  <si>
    <t>tiueti</t>
  </si>
  <si>
    <t>tiubesc</t>
  </si>
  <si>
    <t>tiuana</t>
  </si>
  <si>
    <t>titys</t>
  </si>
  <si>
    <t>titwanker</t>
  </si>
  <si>
    <t>titut</t>
  </si>
  <si>
    <t>titusmark</t>
  </si>
  <si>
    <t>titus23</t>
  </si>
  <si>
    <t>titus07</t>
  </si>
  <si>
    <t>titus06</t>
  </si>
  <si>
    <t>tituba</t>
  </si>
  <si>
    <t>tittytat</t>
  </si>
  <si>
    <t>tittys1</t>
  </si>
  <si>
    <t>tittyhead</t>
  </si>
  <si>
    <t>tittin</t>
  </si>
  <si>
    <t>tittentei</t>
  </si>
  <si>
    <t>titsup</t>
  </si>
  <si>
    <t>titstits</t>
  </si>
  <si>
    <t>tits4eva</t>
  </si>
  <si>
    <t>tits</t>
  </si>
  <si>
    <t>titoytita</t>
  </si>
  <si>
    <t>titous</t>
  </si>
  <si>
    <t>titouan</t>
  </si>
  <si>
    <t>titote</t>
  </si>
  <si>
    <t>titopatito</t>
  </si>
  <si>
    <t>titoortiz</t>
  </si>
  <si>
    <t>titooo</t>
  </si>
  <si>
    <t>titong</t>
  </si>
  <si>
    <t>titona</t>
  </si>
  <si>
    <t>titoman</t>
  </si>
  <si>
    <t>titolove</t>
  </si>
  <si>
    <t>titoloco</t>
  </si>
  <si>
    <t>titolo</t>
  </si>
  <si>
    <t>titolindo</t>
  </si>
  <si>
    <t>titol</t>
  </si>
  <si>
    <t>titob</t>
  </si>
  <si>
    <t>tito94</t>
  </si>
  <si>
    <t>tito93</t>
  </si>
  <si>
    <t>tito89</t>
  </si>
  <si>
    <t>tito82</t>
  </si>
  <si>
    <t>tito75</t>
  </si>
  <si>
    <t>tito50</t>
  </si>
  <si>
    <t>tito45</t>
  </si>
  <si>
    <t>tito31</t>
  </si>
  <si>
    <t>tito2</t>
  </si>
  <si>
    <t>tito143</t>
  </si>
  <si>
    <t>titmus</t>
  </si>
  <si>
    <t>titler</t>
  </si>
  <si>
    <t>titisor</t>
  </si>
  <si>
    <t>titirangi</t>
  </si>
  <si>
    <t>titipuke</t>
  </si>
  <si>
    <t>titio</t>
  </si>
  <si>
    <t>titiloca</t>
  </si>
  <si>
    <t>titillo</t>
  </si>
  <si>
    <t>titik</t>
  </si>
  <si>
    <t>titicu</t>
  </si>
  <si>
    <t>titianna</t>
  </si>
  <si>
    <t>titi94</t>
  </si>
  <si>
    <t>titi93</t>
  </si>
  <si>
    <t>titi91</t>
  </si>
  <si>
    <t>titi69</t>
  </si>
  <si>
    <t>titi45</t>
  </si>
  <si>
    <t>titi31</t>
  </si>
  <si>
    <t>titi29</t>
  </si>
  <si>
    <t>titi27</t>
  </si>
  <si>
    <t>titi17</t>
  </si>
  <si>
    <t>titi14</t>
  </si>
  <si>
    <t>titi1234</t>
  </si>
  <si>
    <t>titi007</t>
  </si>
  <si>
    <t>titetite</t>
  </si>
  <si>
    <t>tites</t>
  </si>
  <si>
    <t>titel</t>
  </si>
  <si>
    <t>titch7</t>
  </si>
  <si>
    <t>titch13</t>
  </si>
  <si>
    <t>titatito</t>
  </si>
  <si>
    <t>titanx</t>
  </si>
  <si>
    <t>titansrule</t>
  </si>
  <si>
    <t>titans99</t>
  </si>
  <si>
    <t>titans90</t>
  </si>
  <si>
    <t>titans69</t>
  </si>
  <si>
    <t>titans52</t>
  </si>
  <si>
    <t>titans04</t>
  </si>
  <si>
    <t>titans.</t>
  </si>
  <si>
    <t>titanomachy</t>
  </si>
  <si>
    <t>titanium1</t>
  </si>
  <si>
    <t>titanina</t>
  </si>
  <si>
    <t>titanico</t>
  </si>
  <si>
    <t>titanic9</t>
  </si>
  <si>
    <t>titanic6</t>
  </si>
  <si>
    <t>titanic55</t>
  </si>
  <si>
    <t>titanic5</t>
  </si>
  <si>
    <t>titanic4</t>
  </si>
  <si>
    <t>titanic24</t>
  </si>
  <si>
    <t>titanic10</t>
  </si>
  <si>
    <t>titanes1</t>
  </si>
  <si>
    <t>titan99</t>
  </si>
  <si>
    <t>titan87</t>
  </si>
  <si>
    <t>titan83</t>
  </si>
  <si>
    <t>titan69</t>
  </si>
  <si>
    <t>titan111</t>
  </si>
  <si>
    <t>titan02</t>
  </si>
  <si>
    <t>titan007</t>
  </si>
  <si>
    <t>titan00</t>
  </si>
  <si>
    <t>titamar</t>
  </si>
  <si>
    <t>titam</t>
  </si>
  <si>
    <t>titaku</t>
  </si>
  <si>
    <t>titababy</t>
  </si>
  <si>
    <t>titaaa</t>
  </si>
  <si>
    <t>tita96</t>
  </si>
  <si>
    <t>tita92</t>
  </si>
  <si>
    <t>tita84</t>
  </si>
  <si>
    <t>tita81</t>
  </si>
  <si>
    <t>tita808</t>
  </si>
  <si>
    <t>tita79</t>
  </si>
  <si>
    <t>tita6</t>
  </si>
  <si>
    <t>tita5</t>
  </si>
  <si>
    <t>tita2005</t>
  </si>
  <si>
    <t>tita2</t>
  </si>
  <si>
    <t>tita1991</t>
  </si>
  <si>
    <t>tita007</t>
  </si>
  <si>
    <t>tista</t>
  </si>
  <si>
    <t>tissha</t>
  </si>
  <si>
    <t>tissa</t>
  </si>
  <si>
    <t>tisoy123</t>
  </si>
  <si>
    <t>tison</t>
  </si>
  <si>
    <t>tiska</t>
  </si>
  <si>
    <t>tisia</t>
  </si>
  <si>
    <t>tisho</t>
  </si>
  <si>
    <t>tishina</t>
  </si>
  <si>
    <t>tishika</t>
  </si>
  <si>
    <t>tishema</t>
  </si>
  <si>
    <t>tishea1</t>
  </si>
  <si>
    <t>tishanna</t>
  </si>
  <si>
    <t>tisham1</t>
  </si>
  <si>
    <t>tishae</t>
  </si>
  <si>
    <t>tishababy</t>
  </si>
  <si>
    <t>tisha22</t>
  </si>
  <si>
    <t>tisha21</t>
  </si>
  <si>
    <t>tisha11</t>
  </si>
  <si>
    <t>tisha08</t>
  </si>
  <si>
    <t>tisha06</t>
  </si>
  <si>
    <t>tischtennis</t>
  </si>
  <si>
    <t>tisayako</t>
  </si>
  <si>
    <t>tirzah05</t>
  </si>
  <si>
    <t>tiruri</t>
  </si>
  <si>
    <t>tirupati</t>
  </si>
  <si>
    <t>tiroro</t>
  </si>
  <si>
    <t>tironci</t>
  </si>
  <si>
    <t>tiron</t>
  </si>
  <si>
    <t>tiromi</t>
  </si>
  <si>
    <t>tirodegracia</t>
  </si>
  <si>
    <t>tirita2</t>
  </si>
  <si>
    <t>tirion</t>
  </si>
  <si>
    <t>tires22</t>
  </si>
  <si>
    <t>tireman</t>
  </si>
  <si>
    <t>tired2</t>
  </si>
  <si>
    <t>tircarra</t>
  </si>
  <si>
    <t>tirania</t>
  </si>
  <si>
    <t>tirana1</t>
  </si>
  <si>
    <t>tiramisu1</t>
  </si>
  <si>
    <t>tiquisia</t>
  </si>
  <si>
    <t>tipuna</t>
  </si>
  <si>
    <t>tiptop2</t>
  </si>
  <si>
    <t>tiptoe6</t>
  </si>
  <si>
    <t>tipsy7</t>
  </si>
  <si>
    <t>tipsy24</t>
  </si>
  <si>
    <t>tipsy22</t>
  </si>
  <si>
    <t>tipsy12</t>
  </si>
  <si>
    <t>tipsie1</t>
  </si>
  <si>
    <t>tipsey1</t>
  </si>
  <si>
    <t>tippym</t>
  </si>
  <si>
    <t>tippy9</t>
  </si>
  <si>
    <t>tippy13</t>
  </si>
  <si>
    <t>tippmann1</t>
  </si>
  <si>
    <t>tippie2</t>
  </si>
  <si>
    <t>tippey</t>
  </si>
  <si>
    <t>tipperary123</t>
  </si>
  <si>
    <t>tipper7</t>
  </si>
  <si>
    <t>tipper12</t>
  </si>
  <si>
    <t>tipper11</t>
  </si>
  <si>
    <t>tipp21</t>
  </si>
  <si>
    <t>tipp-ex90</t>
  </si>
  <si>
    <t>tipografia</t>
  </si>
  <si>
    <t>tipitapa</t>
  </si>
  <si>
    <t>tipimp</t>
  </si>
  <si>
    <t>tipah</t>
  </si>
  <si>
    <t>tip12345</t>
  </si>
  <si>
    <t>tip069</t>
  </si>
  <si>
    <t>tiozon</t>
  </si>
  <si>
    <t>tiopira</t>
  </si>
  <si>
    <t>tiopatinhas</t>
  </si>
  <si>
    <t>tiopaco</t>
  </si>
  <si>
    <t>tionne123</t>
  </si>
  <si>
    <t>tioneliu</t>
  </si>
  <si>
    <t>tioman</t>
  </si>
  <si>
    <t>tioluis</t>
  </si>
  <si>
    <t>tioalex</t>
  </si>
  <si>
    <t>tio500</t>
  </si>
  <si>
    <t>tinytyler</t>
  </si>
  <si>
    <t>tinyturtle</t>
  </si>
  <si>
    <t>tinystar</t>
  </si>
  <si>
    <t>tinys</t>
  </si>
  <si>
    <t>tinyou</t>
  </si>
  <si>
    <t>tinykid</t>
  </si>
  <si>
    <t>tinycat23</t>
  </si>
  <si>
    <t>tinybug</t>
  </si>
  <si>
    <t>tinyboy1</t>
  </si>
  <si>
    <t>tinybabe</t>
  </si>
  <si>
    <t>tinyan</t>
  </si>
  <si>
    <t>tiny_tim</t>
  </si>
  <si>
    <t>tiny8469</t>
  </si>
  <si>
    <t>tiny75</t>
  </si>
  <si>
    <t>tiny65</t>
  </si>
  <si>
    <t>tiny57</t>
  </si>
  <si>
    <t>tiny5</t>
  </si>
  <si>
    <t>tiny333</t>
  </si>
  <si>
    <t>tiny31</t>
  </si>
  <si>
    <t>tiny212</t>
  </si>
  <si>
    <t>tiny2002</t>
  </si>
  <si>
    <t>tiny2</t>
  </si>
  <si>
    <t>tiny1988</t>
  </si>
  <si>
    <t>tinx01</t>
  </si>
  <si>
    <t>tinwindow</t>
  </si>
  <si>
    <t>tintree8</t>
  </si>
  <si>
    <t>tintine</t>
  </si>
  <si>
    <t>tintin7</t>
  </si>
  <si>
    <t>tintin27</t>
  </si>
  <si>
    <t>tintin25</t>
  </si>
  <si>
    <t>tintin18</t>
  </si>
  <si>
    <t>tintin07</t>
  </si>
  <si>
    <t>tintin06</t>
  </si>
  <si>
    <t>tinter</t>
  </si>
  <si>
    <t>tintas</t>
  </si>
  <si>
    <t>tinster</t>
  </si>
  <si>
    <t>tinsle</t>
  </si>
  <si>
    <t>tinski</t>
  </si>
  <si>
    <t>tinsink56</t>
  </si>
  <si>
    <t>tinsink</t>
  </si>
  <si>
    <t>tinsil</t>
  </si>
  <si>
    <t>tinseltown</t>
  </si>
  <si>
    <t>tinsel1</t>
  </si>
  <si>
    <t>tinroof57</t>
  </si>
  <si>
    <t>tinron</t>
  </si>
  <si>
    <t>tinroad1</t>
  </si>
  <si>
    <t>tinpot</t>
  </si>
  <si>
    <t>tinpony8</t>
  </si>
  <si>
    <t>tinpen78</t>
  </si>
  <si>
    <t>tinpen424</t>
  </si>
  <si>
    <t>tinopai</t>
  </si>
  <si>
    <t>tinopack</t>
  </si>
  <si>
    <t>tinoo</t>
  </si>
  <si>
    <t>tinoko</t>
  </si>
  <si>
    <t>tinocas</t>
  </si>
  <si>
    <t>tino18</t>
  </si>
  <si>
    <t>tino08</t>
  </si>
  <si>
    <t>tinni</t>
  </si>
  <si>
    <t>tinner1</t>
  </si>
  <si>
    <t>tinmouse</t>
  </si>
  <si>
    <t>tinmat</t>
  </si>
  <si>
    <t>tinmark</t>
  </si>
  <si>
    <t>tinman11</t>
  </si>
  <si>
    <t>tinley</t>
  </si>
  <si>
    <t>tinkz123</t>
  </si>
  <si>
    <t>tinky9</t>
  </si>
  <si>
    <t>tinky8</t>
  </si>
  <si>
    <t>tinky10</t>
  </si>
  <si>
    <t>tinky08</t>
  </si>
  <si>
    <t>tinky06</t>
  </si>
  <si>
    <t>tinky!</t>
  </si>
  <si>
    <t>tinkwink</t>
  </si>
  <si>
    <t>tinktink3</t>
  </si>
  <si>
    <t>tinktink2</t>
  </si>
  <si>
    <t>tinktink15</t>
  </si>
  <si>
    <t>tinktink13</t>
  </si>
  <si>
    <t>tinkster</t>
  </si>
  <si>
    <t>tinklover1</t>
  </si>
  <si>
    <t>tinkler</t>
  </si>
  <si>
    <t>tinkitten5</t>
  </si>
  <si>
    <t>tinkitten1</t>
  </si>
  <si>
    <t>tinkie12</t>
  </si>
  <si>
    <t>tinkgirl</t>
  </si>
  <si>
    <t>tinkfan1</t>
  </si>
  <si>
    <t>tinkeybell</t>
  </si>
  <si>
    <t>tinkers2</t>
  </si>
  <si>
    <t>tinkerhell</t>
  </si>
  <si>
    <t>tinkerell</t>
  </si>
  <si>
    <t>tinkerbll</t>
  </si>
  <si>
    <t>tinkerbelly</t>
  </si>
  <si>
    <t>tinkerbeller</t>
  </si>
  <si>
    <t>tinkerbell86</t>
  </si>
  <si>
    <t>tinkerbell66</t>
  </si>
  <si>
    <t>tinkerbell46</t>
  </si>
  <si>
    <t>tinkerbell321</t>
  </si>
  <si>
    <t>tinkerbell29</t>
  </si>
  <si>
    <t>tinkerbell2008</t>
  </si>
  <si>
    <t>tinkerbell2006</t>
  </si>
  <si>
    <t>tinkerbell1993</t>
  </si>
  <si>
    <t>tinkerbell1992</t>
  </si>
  <si>
    <t>tinkerbell014</t>
  </si>
  <si>
    <t>tinkerbell00</t>
  </si>
  <si>
    <t>tinkerbell!!</t>
  </si>
  <si>
    <t>tinkerbel13</t>
  </si>
  <si>
    <t>tinker_bel</t>
  </si>
  <si>
    <t>tinker_</t>
  </si>
  <si>
    <t>tinker97</t>
  </si>
  <si>
    <t>tinker86</t>
  </si>
  <si>
    <t>tinker76</t>
  </si>
  <si>
    <t>tinker72</t>
  </si>
  <si>
    <t>tinker57</t>
  </si>
  <si>
    <t>tinker49</t>
  </si>
  <si>
    <t>tinker42</t>
  </si>
  <si>
    <t>tinker40</t>
  </si>
  <si>
    <t>tinker35</t>
  </si>
  <si>
    <t>tinker30</t>
  </si>
  <si>
    <t>tinker29</t>
  </si>
  <si>
    <t>tinker1982</t>
  </si>
  <si>
    <t>tinker001</t>
  </si>
  <si>
    <t>tinker.bell</t>
  </si>
  <si>
    <t>tinkbella</t>
  </si>
  <si>
    <t>tinkaboo</t>
  </si>
  <si>
    <t>tinkabell2007</t>
  </si>
  <si>
    <t>tinkabell123</t>
  </si>
  <si>
    <t>tinkaa</t>
  </si>
  <si>
    <t>tinka7</t>
  </si>
  <si>
    <t>tinka12</t>
  </si>
  <si>
    <t>tinka01</t>
  </si>
  <si>
    <t>tink911</t>
  </si>
  <si>
    <t>tink72</t>
  </si>
  <si>
    <t>tink619</t>
  </si>
  <si>
    <t>tink529</t>
  </si>
  <si>
    <t>tink4u</t>
  </si>
  <si>
    <t>tink46</t>
  </si>
  <si>
    <t>tink454</t>
  </si>
  <si>
    <t>tink42</t>
  </si>
  <si>
    <t>tink37</t>
  </si>
  <si>
    <t>tink310</t>
  </si>
  <si>
    <t>tink213</t>
  </si>
  <si>
    <t>tink212</t>
  </si>
  <si>
    <t>tink2014</t>
  </si>
  <si>
    <t>tink2003</t>
  </si>
  <si>
    <t>tink1992</t>
  </si>
  <si>
    <t>tink1985</t>
  </si>
  <si>
    <t>tink147</t>
  </si>
  <si>
    <t>tink108</t>
  </si>
  <si>
    <t>tink104</t>
  </si>
  <si>
    <t>tink1028</t>
  </si>
  <si>
    <t>tink1021</t>
  </si>
  <si>
    <t>tink1015</t>
  </si>
  <si>
    <t>tink011</t>
  </si>
  <si>
    <t>tink001</t>
  </si>
  <si>
    <t>tink..</t>
  </si>
  <si>
    <t>tinjam</t>
  </si>
  <si>
    <t>tinisha1</t>
  </si>
  <si>
    <t>tinica</t>
  </si>
  <si>
    <t>tini13</t>
  </si>
  <si>
    <t>tinhyeulagi</t>
  </si>
  <si>
    <t>tinhyeu1</t>
  </si>
  <si>
    <t>tinho</t>
  </si>
  <si>
    <t>tinhdonphuong</t>
  </si>
  <si>
    <t>tingtong123</t>
  </si>
  <si>
    <t>tingting1</t>
  </si>
  <si>
    <t>tings</t>
  </si>
  <si>
    <t>tingoat34</t>
  </si>
  <si>
    <t>tingo</t>
  </si>
  <si>
    <t>tingly</t>
  </si>
  <si>
    <t>tingley</t>
  </si>
  <si>
    <t>tingky</t>
  </si>
  <si>
    <t>tingkoy</t>
  </si>
  <si>
    <t>tingha</t>
  </si>
  <si>
    <t>tinggi</t>
  </si>
  <si>
    <t>tingcang</t>
  </si>
  <si>
    <t>tingaw</t>
  </si>
  <si>
    <t>tingaling</t>
  </si>
  <si>
    <t>tinga</t>
  </si>
  <si>
    <t>ting123</t>
  </si>
  <si>
    <t>tinfish42</t>
  </si>
  <si>
    <t>tinfish25</t>
  </si>
  <si>
    <t>tiner1</t>
  </si>
  <si>
    <t>tineka</t>
  </si>
  <si>
    <t>tineganda</t>
  </si>
  <si>
    <t>tinearth</t>
  </si>
  <si>
    <t>tine29</t>
  </si>
  <si>
    <t>tine18</t>
  </si>
  <si>
    <t>tine17</t>
  </si>
  <si>
    <t>tine05</t>
  </si>
  <si>
    <t>tindesk78</t>
  </si>
  <si>
    <t>tinchy</t>
  </si>
  <si>
    <t>tinbird810</t>
  </si>
  <si>
    <t>tinay7</t>
  </si>
  <si>
    <t>tinatony</t>
  </si>
  <si>
    <t>tinatin</t>
  </si>
  <si>
    <t>tinati</t>
  </si>
  <si>
    <t>tinata</t>
  </si>
  <si>
    <t>tinasoft</t>
  </si>
  <si>
    <t>tinasha</t>
  </si>
  <si>
    <t>tinas1</t>
  </si>
  <si>
    <t>tinard</t>
  </si>
  <si>
    <t>tinarae</t>
  </si>
  <si>
    <t>tinapaul</t>
  </si>
  <si>
    <t>tinamc</t>
  </si>
  <si>
    <t>tinamax2</t>
  </si>
  <si>
    <t>tinalouise</t>
  </si>
  <si>
    <t>tinalou</t>
  </si>
  <si>
    <t>tinalina</t>
  </si>
  <si>
    <t>tinalex</t>
  </si>
  <si>
    <t>tinako</t>
  </si>
  <si>
    <t>tinaking</t>
  </si>
  <si>
    <t>tinakay</t>
  </si>
  <si>
    <t>tinajo</t>
  </si>
  <si>
    <t>tinaj</t>
  </si>
  <si>
    <t>tinag1</t>
  </si>
  <si>
    <t>tinad</t>
  </si>
  <si>
    <t>tinac</t>
  </si>
  <si>
    <t>tinaboo</t>
  </si>
  <si>
    <t>tina97</t>
  </si>
  <si>
    <t>tina90</t>
  </si>
  <si>
    <t>tina73</t>
  </si>
  <si>
    <t>tina68</t>
  </si>
  <si>
    <t>tina64</t>
  </si>
  <si>
    <t>tina63</t>
  </si>
  <si>
    <t>tina46</t>
  </si>
  <si>
    <t>tina43</t>
  </si>
  <si>
    <t>tina3418081</t>
  </si>
  <si>
    <t>tina333</t>
  </si>
  <si>
    <t>tina321</t>
  </si>
  <si>
    <t>tina3</t>
  </si>
  <si>
    <t>tina234</t>
  </si>
  <si>
    <t>tina2000</t>
  </si>
  <si>
    <t>tina1988</t>
  </si>
  <si>
    <t>tina1975</t>
  </si>
  <si>
    <t>tina1969</t>
  </si>
  <si>
    <t>tina1966</t>
  </si>
  <si>
    <t>tina121</t>
  </si>
  <si>
    <t>tina1010</t>
  </si>
  <si>
    <t>tina/lulu</t>
  </si>
  <si>
    <t>tina!!</t>
  </si>
  <si>
    <t>tin_tin</t>
  </si>
  <si>
    <t>tin06</t>
  </si>
  <si>
    <t>tin05</t>
  </si>
  <si>
    <t>tin008</t>
  </si>
  <si>
    <t>timyturner</t>
  </si>
  <si>
    <t>timwestwood</t>
  </si>
  <si>
    <t>timtim7</t>
  </si>
  <si>
    <t>timtim3</t>
  </si>
  <si>
    <t>timtim08</t>
  </si>
  <si>
    <t>timtim06</t>
  </si>
  <si>
    <t>timthomas</t>
  </si>
  <si>
    <t>timskold</t>
  </si>
  <si>
    <t>timsbaby1</t>
  </si>
  <si>
    <t>timsbaby</t>
  </si>
  <si>
    <t>timsah</t>
  </si>
  <si>
    <t>timpani</t>
  </si>
  <si>
    <t>timoune</t>
  </si>
  <si>
    <t>timotimo</t>
  </si>
  <si>
    <t>timothys</t>
  </si>
  <si>
    <t>timothyp</t>
  </si>
  <si>
    <t>timothymark</t>
  </si>
  <si>
    <t>timothyjr</t>
  </si>
  <si>
    <t>timothyjohn</t>
  </si>
  <si>
    <t>timothyh</t>
  </si>
  <si>
    <t>timothy94</t>
  </si>
  <si>
    <t>timothy86</t>
  </si>
  <si>
    <t>timothy77</t>
  </si>
  <si>
    <t>timothy67</t>
  </si>
  <si>
    <t>timothy62</t>
  </si>
  <si>
    <t>timothy2006</t>
  </si>
  <si>
    <t>timothy0</t>
  </si>
  <si>
    <t>timothy*</t>
  </si>
  <si>
    <t>timoteos</t>
  </si>
  <si>
    <t>timot</t>
  </si>
  <si>
    <t>timosha</t>
  </si>
  <si>
    <t>timos</t>
  </si>
  <si>
    <t>timony</t>
  </si>
  <si>
    <t>timon2</t>
  </si>
  <si>
    <t>timofte</t>
  </si>
  <si>
    <t>timn14</t>
  </si>
  <si>
    <t>timmyw</t>
  </si>
  <si>
    <t>timmyray</t>
  </si>
  <si>
    <t>timmyc1</t>
  </si>
  <si>
    <t>timmy&lt;3</t>
  </si>
  <si>
    <t>timmy81</t>
  </si>
  <si>
    <t>timmy78</t>
  </si>
  <si>
    <t>timmy4me</t>
  </si>
  <si>
    <t>timmy4eva</t>
  </si>
  <si>
    <t>timmy2008</t>
  </si>
  <si>
    <t>timmy2003</t>
  </si>
  <si>
    <t>timmy125</t>
  </si>
  <si>
    <t>timmons1</t>
  </si>
  <si>
    <t>timmis</t>
  </si>
  <si>
    <t>timmay1</t>
  </si>
  <si>
    <t>timlovesme</t>
  </si>
  <si>
    <t>timlover1</t>
  </si>
  <si>
    <t>timlove</t>
  </si>
  <si>
    <t>timlee</t>
  </si>
  <si>
    <t>timjones</t>
  </si>
  <si>
    <t>timjon</t>
  </si>
  <si>
    <t>timjim</t>
  </si>
  <si>
    <t>timishot1</t>
  </si>
  <si>
    <t>timida15</t>
  </si>
  <si>
    <t>timhorton</t>
  </si>
  <si>
    <t>timgurl</t>
  </si>
  <si>
    <t>timewizard</t>
  </si>
  <si>
    <t>timewarp8</t>
  </si>
  <si>
    <t>timetoparty</t>
  </si>
  <si>
    <t>timesup</t>
  </si>
  <si>
    <t>timess</t>
  </si>
  <si>
    <t>timesquare</t>
  </si>
  <si>
    <t>timeout5</t>
  </si>
  <si>
    <t>timeout21</t>
  </si>
  <si>
    <t>timena</t>
  </si>
  <si>
    <t>timelove</t>
  </si>
  <si>
    <t>timegoeson</t>
  </si>
  <si>
    <t>timeflys</t>
  </si>
  <si>
    <t>time4you</t>
  </si>
  <si>
    <t>time33</t>
  </si>
  <si>
    <t>time2rock</t>
  </si>
  <si>
    <t>time2grow</t>
  </si>
  <si>
    <t>time2change</t>
  </si>
  <si>
    <t>time21</t>
  </si>
  <si>
    <t>time1</t>
  </si>
  <si>
    <t>time01</t>
  </si>
  <si>
    <t>timduncan21</t>
  </si>
  <si>
    <t>timdog1</t>
  </si>
  <si>
    <t>timby</t>
  </si>
  <si>
    <t>timbrown81</t>
  </si>
  <si>
    <t>timbos</t>
  </si>
  <si>
    <t>timbog</t>
  </si>
  <si>
    <t>timbo11</t>
  </si>
  <si>
    <t>timbiriche25</t>
  </si>
  <si>
    <t>timbiqui</t>
  </si>
  <si>
    <t>timbidnner12</t>
  </si>
  <si>
    <t>timberlane</t>
  </si>
  <si>
    <t>timber95</t>
  </si>
  <si>
    <t>timber9</t>
  </si>
  <si>
    <t>timber8</t>
  </si>
  <si>
    <t>timber6</t>
  </si>
  <si>
    <t>timber25</t>
  </si>
  <si>
    <t>timber11</t>
  </si>
  <si>
    <t>timber07</t>
  </si>
  <si>
    <t>timber01</t>
  </si>
  <si>
    <t>timbas</t>
  </si>
  <si>
    <t>timbangan</t>
  </si>
  <si>
    <t>timba2</t>
  </si>
  <si>
    <t>timash</t>
  </si>
  <si>
    <t>timarmstrong</t>
  </si>
  <si>
    <t>timalyzio3</t>
  </si>
  <si>
    <t>timaima</t>
  </si>
  <si>
    <t>tima18</t>
  </si>
  <si>
    <t>tima14</t>
  </si>
  <si>
    <t>tim619</t>
  </si>
  <si>
    <t>tim2003</t>
  </si>
  <si>
    <t>tim1999</t>
  </si>
  <si>
    <t>tim1988</t>
  </si>
  <si>
    <t>tim1105</t>
  </si>
  <si>
    <t>tim100</t>
  </si>
  <si>
    <t>tilove</t>
  </si>
  <si>
    <t>tilos</t>
  </si>
  <si>
    <t>tilomai</t>
  </si>
  <si>
    <t>tilmitt</t>
  </si>
  <si>
    <t>tilman</t>
  </si>
  <si>
    <t>tillytots</t>
  </si>
  <si>
    <t>tillytot</t>
  </si>
  <si>
    <t>tillyt</t>
  </si>
  <si>
    <t>tillymolly</t>
  </si>
  <si>
    <t>tillyboo</t>
  </si>
  <si>
    <t>tillybird</t>
  </si>
  <si>
    <t>tillybear</t>
  </si>
  <si>
    <t>tilly6</t>
  </si>
  <si>
    <t>tilly333</t>
  </si>
  <si>
    <t>tilly23</t>
  </si>
  <si>
    <t>tilly2006</t>
  </si>
  <si>
    <t>tilly18</t>
  </si>
  <si>
    <t>tilly16</t>
  </si>
  <si>
    <t>tilly14</t>
  </si>
  <si>
    <t>tilly112</t>
  </si>
  <si>
    <t>tillo</t>
  </si>
  <si>
    <t>tillman7</t>
  </si>
  <si>
    <t>tillie3</t>
  </si>
  <si>
    <t>tiller1</t>
  </si>
  <si>
    <t>tilili</t>
  </si>
  <si>
    <t>tilika</t>
  </si>
  <si>
    <t>tilian</t>
  </si>
  <si>
    <t>tilghman1</t>
  </si>
  <si>
    <t>tilghman</t>
  </si>
  <si>
    <t>tilford</t>
  </si>
  <si>
    <t>tiletile</t>
  </si>
  <si>
    <t>tilatekila</t>
  </si>
  <si>
    <t>tilaran</t>
  </si>
  <si>
    <t>tilak</t>
  </si>
  <si>
    <t>tilafaiga</t>
  </si>
  <si>
    <t>tila123</t>
  </si>
  <si>
    <t>tikyang</t>
  </si>
  <si>
    <t>tikva</t>
  </si>
  <si>
    <t>tikuna</t>
  </si>
  <si>
    <t>tikofita</t>
  </si>
  <si>
    <t>tikla</t>
  </si>
  <si>
    <t>tikki2</t>
  </si>
  <si>
    <t>tikitorch</t>
  </si>
  <si>
    <t>tikisha</t>
  </si>
  <si>
    <t>tikiroom</t>
  </si>
  <si>
    <t>tikica</t>
  </si>
  <si>
    <t>tikibob</t>
  </si>
  <si>
    <t>tikibarber</t>
  </si>
  <si>
    <t>tiki73</t>
  </si>
  <si>
    <t>tiki2005</t>
  </si>
  <si>
    <t>tiki1234</t>
  </si>
  <si>
    <t>tiki10</t>
  </si>
  <si>
    <t>tiki1</t>
  </si>
  <si>
    <t>tikang08</t>
  </si>
  <si>
    <t>tikaku</t>
  </si>
  <si>
    <t>tikah</t>
  </si>
  <si>
    <t>tika86</t>
  </si>
  <si>
    <t>tika10</t>
  </si>
  <si>
    <t>tijuas13</t>
  </si>
  <si>
    <t>tijuan</t>
  </si>
  <si>
    <t>tijerino</t>
  </si>
  <si>
    <t>tijdelijk</t>
  </si>
  <si>
    <t>tiismyhusband</t>
  </si>
  <si>
    <t>tiisha</t>
  </si>
  <si>
    <t>tiiger</t>
  </si>
  <si>
    <t>tihomir</t>
  </si>
  <si>
    <t>tihara</t>
  </si>
  <si>
    <t>tiguesita</t>
  </si>
  <si>
    <t>tigtig1</t>
  </si>
  <si>
    <t>tigrusor</t>
  </si>
  <si>
    <t>tigrotto</t>
  </si>
  <si>
    <t>tigrotta</t>
  </si>
  <si>
    <t>tigrinho</t>
  </si>
  <si>
    <t>tigrinha</t>
  </si>
  <si>
    <t>tigressa</t>
  </si>
  <si>
    <t>tigredebengala</t>
  </si>
  <si>
    <t>tigreazul</t>
  </si>
  <si>
    <t>tigre27</t>
  </si>
  <si>
    <t>tignes</t>
  </si>
  <si>
    <t>tigist</t>
  </si>
  <si>
    <t>tigirl</t>
  </si>
  <si>
    <t>tigilan</t>
  </si>
  <si>
    <t>tigidig</t>
  </si>
  <si>
    <t>tightpants</t>
  </si>
  <si>
    <t>tightjeans</t>
  </si>
  <si>
    <t>tightend81</t>
  </si>
  <si>
    <t>tight7</t>
  </si>
  <si>
    <t>tight23</t>
  </si>
  <si>
    <t>tiggypuss</t>
  </si>
  <si>
    <t>tiggy88</t>
  </si>
  <si>
    <t>tiggy6</t>
  </si>
  <si>
    <t>tiggy14</t>
  </si>
  <si>
    <t>tiggy101</t>
  </si>
  <si>
    <t>tiggy10</t>
  </si>
  <si>
    <t>tiggy01</t>
  </si>
  <si>
    <t>tiggs1</t>
  </si>
  <si>
    <t>tiggie2</t>
  </si>
  <si>
    <t>tigget</t>
  </si>
  <si>
    <t>tiggerx3</t>
  </si>
  <si>
    <t>tiggerwoo</t>
  </si>
  <si>
    <t>tiggerto</t>
  </si>
  <si>
    <t>tiggerrocks</t>
  </si>
  <si>
    <t>tiggerr1</t>
  </si>
  <si>
    <t>tiggerpoo</t>
  </si>
  <si>
    <t>tiggerpo</t>
  </si>
  <si>
    <t>tiggero08</t>
  </si>
  <si>
    <t>tiggerno1</t>
  </si>
  <si>
    <t>tiggerlily</t>
  </si>
  <si>
    <t>tiggerlilly</t>
  </si>
  <si>
    <t>tiggerlee</t>
  </si>
  <si>
    <t>tiggerisdabest</t>
  </si>
  <si>
    <t>tiggeriscute</t>
  </si>
  <si>
    <t>tiggere</t>
  </si>
  <si>
    <t>tiggerboo1</t>
  </si>
  <si>
    <t>tiggerandsammy</t>
  </si>
  <si>
    <t>tigger_</t>
  </si>
  <si>
    <t>tigger909</t>
  </si>
  <si>
    <t>tigger59</t>
  </si>
  <si>
    <t>tigger58</t>
  </si>
  <si>
    <t>tigger39</t>
  </si>
  <si>
    <t>tigger333</t>
  </si>
  <si>
    <t>tigger1990</t>
  </si>
  <si>
    <t>tigger1983</t>
  </si>
  <si>
    <t>tigger132</t>
  </si>
  <si>
    <t>tigger121</t>
  </si>
  <si>
    <t>tigger119</t>
  </si>
  <si>
    <t>tigger117</t>
  </si>
  <si>
    <t>tigger113</t>
  </si>
  <si>
    <t>tigger1018</t>
  </si>
  <si>
    <t>tigger-1</t>
  </si>
  <si>
    <t>tiggas</t>
  </si>
  <si>
    <t>tiggaboo1</t>
  </si>
  <si>
    <t>tigga15</t>
  </si>
  <si>
    <t>tigga123</t>
  </si>
  <si>
    <t>tigerz09</t>
  </si>
  <si>
    <t>tigerwoods1</t>
  </si>
  <si>
    <t>tigerwhite</t>
  </si>
  <si>
    <t>tigerw1</t>
  </si>
  <si>
    <t>tigertoo</t>
  </si>
  <si>
    <t>tigertailz</t>
  </si>
  <si>
    <t>tigers_rule</t>
  </si>
  <si>
    <t>tigers83</t>
  </si>
  <si>
    <t>tigers72</t>
  </si>
  <si>
    <t>tigers71</t>
  </si>
  <si>
    <t>tigers70</t>
  </si>
  <si>
    <t>tigers67</t>
  </si>
  <si>
    <t>tigers64</t>
  </si>
  <si>
    <t>tigers56</t>
  </si>
  <si>
    <t>tigers4me</t>
  </si>
  <si>
    <t>tigers4life</t>
  </si>
  <si>
    <t>tigers36</t>
  </si>
  <si>
    <t>tigers35</t>
  </si>
  <si>
    <t>tigers29</t>
  </si>
  <si>
    <t>tigerrox</t>
  </si>
  <si>
    <t>tigerr1</t>
  </si>
  <si>
    <t>tigerpoo</t>
  </si>
  <si>
    <t>tigerpaw1</t>
  </si>
  <si>
    <t>tigermoth</t>
  </si>
  <si>
    <t>tigerlillie</t>
  </si>
  <si>
    <t>tigerlady1</t>
  </si>
  <si>
    <t>tigerking</t>
  </si>
  <si>
    <t>tigerj</t>
  </si>
  <si>
    <t>tigerfan1</t>
  </si>
  <si>
    <t>tigerf</t>
  </si>
  <si>
    <t>tigereyes4</t>
  </si>
  <si>
    <t>tigerettes</t>
  </si>
  <si>
    <t>tigeren</t>
  </si>
  <si>
    <t>tigerdyr</t>
  </si>
  <si>
    <t>tigerdude</t>
  </si>
  <si>
    <t>tigerdragon</t>
  </si>
  <si>
    <t>tigerclaw1</t>
  </si>
  <si>
    <t>tigercito</t>
  </si>
  <si>
    <t>tigercheer</t>
  </si>
  <si>
    <t>tigercats</t>
  </si>
  <si>
    <t>tigerboo</t>
  </si>
  <si>
    <t>tigerbomb</t>
  </si>
  <si>
    <t>tigerbob</t>
  </si>
  <si>
    <t>tigerbaby2</t>
  </si>
  <si>
    <t>tigerbaby1</t>
  </si>
  <si>
    <t>tigerangel</t>
  </si>
  <si>
    <t>tiger925</t>
  </si>
  <si>
    <t>tiger8787</t>
  </si>
  <si>
    <t>tiger747</t>
  </si>
  <si>
    <t>tiger70</t>
  </si>
  <si>
    <t>tiger678</t>
  </si>
  <si>
    <t>tiger65</t>
  </si>
  <si>
    <t>tiger63</t>
  </si>
  <si>
    <t>tiger59</t>
  </si>
  <si>
    <t>tiger57</t>
  </si>
  <si>
    <t>tiger510</t>
  </si>
  <si>
    <t>tiger345</t>
  </si>
  <si>
    <t>tiger333</t>
  </si>
  <si>
    <t>tiger234</t>
  </si>
  <si>
    <t>tiger210</t>
  </si>
  <si>
    <t>tiger2003</t>
  </si>
  <si>
    <t>tiger200</t>
  </si>
  <si>
    <t>tiger1996</t>
  </si>
  <si>
    <t>tiger1990</t>
  </si>
  <si>
    <t>tiger1974</t>
  </si>
  <si>
    <t>tiger1962</t>
  </si>
  <si>
    <t>tiger130</t>
  </si>
  <si>
    <t>tiger077</t>
  </si>
  <si>
    <t>tiger010</t>
  </si>
  <si>
    <t>tiger-123456</t>
  </si>
  <si>
    <t>tiger*</t>
  </si>
  <si>
    <t>tigeer</t>
  </si>
  <si>
    <t>tigdas</t>
  </si>
  <si>
    <t>tigatiga</t>
  </si>
  <si>
    <t>tigasulo</t>
  </si>
  <si>
    <t>tigastiti</t>
  </si>
  <si>
    <t>tigasatu</t>
  </si>
  <si>
    <t>tigareta</t>
  </si>
  <si>
    <t>tigare</t>
  </si>
  <si>
    <t>tigard</t>
  </si>
  <si>
    <t>tigapuluh</t>
  </si>
  <si>
    <t>tig1er</t>
  </si>
  <si>
    <t>tig123</t>
  </si>
  <si>
    <t>tifton1</t>
  </si>
  <si>
    <t>tiffyt</t>
  </si>
  <si>
    <t>tiffyk</t>
  </si>
  <si>
    <t>tiffy8</t>
  </si>
  <si>
    <t>tiffy23</t>
  </si>
  <si>
    <t>tiffy21</t>
  </si>
  <si>
    <t>tiffy19</t>
  </si>
  <si>
    <t>tiffy11</t>
  </si>
  <si>
    <t>tiffy03</t>
  </si>
  <si>
    <t>tiffosi</t>
  </si>
  <si>
    <t>tiffny</t>
  </si>
  <si>
    <t>tiffinie</t>
  </si>
  <si>
    <t>tiffinee</t>
  </si>
  <si>
    <t>tiffin3</t>
  </si>
  <si>
    <t>tiffin1</t>
  </si>
  <si>
    <t>tiffer88</t>
  </si>
  <si>
    <t>tiffer8</t>
  </si>
  <si>
    <t>tiffer5</t>
  </si>
  <si>
    <t>tiffanyw</t>
  </si>
  <si>
    <t>tiffanym</t>
  </si>
  <si>
    <t>tiffanyg</t>
  </si>
  <si>
    <t>tiffany96</t>
  </si>
  <si>
    <t>tiffany91</t>
  </si>
  <si>
    <t>tiffany82</t>
  </si>
  <si>
    <t>tiffany76</t>
  </si>
  <si>
    <t>tiffany55</t>
  </si>
  <si>
    <t>tiffany35</t>
  </si>
  <si>
    <t>tiffany1994</t>
  </si>
  <si>
    <t>tiffany1989</t>
  </si>
  <si>
    <t>tiffany111</t>
  </si>
  <si>
    <t>tiffant</t>
  </si>
  <si>
    <t>tiffani8</t>
  </si>
  <si>
    <t>tiffani2</t>
  </si>
  <si>
    <t>tiff93</t>
  </si>
  <si>
    <t>tiff83</t>
  </si>
  <si>
    <t>tiff75</t>
  </si>
  <si>
    <t>tiff45372</t>
  </si>
  <si>
    <t>tiff45</t>
  </si>
  <si>
    <t>tiff32</t>
  </si>
  <si>
    <t>tiff30</t>
  </si>
  <si>
    <t>tiff26</t>
  </si>
  <si>
    <t>tiff2035</t>
  </si>
  <si>
    <t>tiff2011</t>
  </si>
  <si>
    <t>tiff1993</t>
  </si>
  <si>
    <t>tiff1988</t>
  </si>
  <si>
    <t>tiff1985</t>
  </si>
  <si>
    <t>tiff1984</t>
  </si>
  <si>
    <t>tiff107</t>
  </si>
  <si>
    <t>tiff02</t>
  </si>
  <si>
    <t>tiff00</t>
  </si>
  <si>
    <t>tifa07</t>
  </si>
  <si>
    <t>tietokone</t>
  </si>
  <si>
    <t>tietie1</t>
  </si>
  <si>
    <t>tiesto23</t>
  </si>
  <si>
    <t>tieso</t>
  </si>
  <si>
    <t>tieske</t>
  </si>
  <si>
    <t>tierra89</t>
  </si>
  <si>
    <t>tierra18</t>
  </si>
  <si>
    <t>tierra16</t>
  </si>
  <si>
    <t>tierra14</t>
  </si>
  <si>
    <t>tiernan2</t>
  </si>
  <si>
    <t>tiere</t>
  </si>
  <si>
    <t>tiendat</t>
  </si>
  <si>
    <t>tieka</t>
  </si>
  <si>
    <t>tiedie1</t>
  </si>
  <si>
    <t>tiearra</t>
  </si>
  <si>
    <t>tie123</t>
  </si>
  <si>
    <t>tidyboy</t>
  </si>
  <si>
    <t>tidus7</t>
  </si>
  <si>
    <t>tidur</t>
  </si>
  <si>
    <t>tidore</t>
  </si>
  <si>
    <t>tiddy</t>
  </si>
  <si>
    <t>tidder</t>
  </si>
  <si>
    <t>tidbits</t>
  </si>
  <si>
    <t>tidbit1</t>
  </si>
  <si>
    <t>tidalwaves</t>
  </si>
  <si>
    <t>tidalgo</t>
  </si>
  <si>
    <t>tidaktau</t>
  </si>
  <si>
    <t>ticute</t>
  </si>
  <si>
    <t>tictoc1</t>
  </si>
  <si>
    <t>tictactoe1</t>
  </si>
  <si>
    <t>tictac9</t>
  </si>
  <si>
    <t>tictac4</t>
  </si>
  <si>
    <t>tictac27</t>
  </si>
  <si>
    <t>tictac23</t>
  </si>
  <si>
    <t>tictac22</t>
  </si>
  <si>
    <t>tictac10</t>
  </si>
  <si>
    <t>tico2007</t>
  </si>
  <si>
    <t>tico2006</t>
  </si>
  <si>
    <t>ticky-o</t>
  </si>
  <si>
    <t>ticklemepink</t>
  </si>
  <si>
    <t>tickle12</t>
  </si>
  <si>
    <t>tickie</t>
  </si>
  <si>
    <t>tickey</t>
  </si>
  <si>
    <t>ticken</t>
  </si>
  <si>
    <t>tick1</t>
  </si>
  <si>
    <t>tichi</t>
  </si>
  <si>
    <t>tichette</t>
  </si>
  <si>
    <t>tichenor</t>
  </si>
  <si>
    <t>tichas</t>
  </si>
  <si>
    <t>ticha17</t>
  </si>
  <si>
    <t>ticarica</t>
  </si>
  <si>
    <t>tica13</t>
  </si>
  <si>
    <t>tiburon5</t>
  </si>
  <si>
    <t>tiburon04</t>
  </si>
  <si>
    <t>tiburcia</t>
  </si>
  <si>
    <t>tiboy</t>
  </si>
  <si>
    <t>tibons</t>
  </si>
  <si>
    <t>tibetana</t>
  </si>
  <si>
    <t>tiberon</t>
  </si>
  <si>
    <t>tiberius1</t>
  </si>
  <si>
    <t>tiberian1</t>
  </si>
  <si>
    <t>tibbyy</t>
  </si>
  <si>
    <t>tibby2</t>
  </si>
  <si>
    <t>tibby01</t>
  </si>
  <si>
    <t>tibbles1</t>
  </si>
  <si>
    <t>tibbitts</t>
  </si>
  <si>
    <t>tibbit</t>
  </si>
  <si>
    <t>tiarrie</t>
  </si>
  <si>
    <t>tiarni</t>
  </si>
  <si>
    <t>tiara97</t>
  </si>
  <si>
    <t>tiara94</t>
  </si>
  <si>
    <t>tiara6</t>
  </si>
  <si>
    <t>tiara4</t>
  </si>
  <si>
    <t>tiara24</t>
  </si>
  <si>
    <t>tiara16</t>
  </si>
  <si>
    <t>tiara101</t>
  </si>
  <si>
    <t>tiaong</t>
  </si>
  <si>
    <t>tianqi</t>
  </si>
  <si>
    <t>tiannah1</t>
  </si>
  <si>
    <t>tianna2</t>
  </si>
  <si>
    <t>tianna18</t>
  </si>
  <si>
    <t>tianie</t>
  </si>
  <si>
    <t>tiani</t>
  </si>
  <si>
    <t>tiango</t>
  </si>
  <si>
    <t>tianchris</t>
  </si>
  <si>
    <t>tiancai</t>
  </si>
  <si>
    <t>tianam</t>
  </si>
  <si>
    <t>tianad27</t>
  </si>
  <si>
    <t>tianad</t>
  </si>
  <si>
    <t>tiana8</t>
  </si>
  <si>
    <t>tiana7</t>
  </si>
  <si>
    <t>tiana6</t>
  </si>
  <si>
    <t>tiana09</t>
  </si>
  <si>
    <t>tiamore</t>
  </si>
  <si>
    <t>tiamodamorire</t>
  </si>
  <si>
    <t>tiamo9</t>
  </si>
  <si>
    <t>tiamo4ever</t>
  </si>
  <si>
    <t>tialana</t>
  </si>
  <si>
    <t>tiagu</t>
  </si>
  <si>
    <t>tiagor</t>
  </si>
  <si>
    <t>tiagop</t>
  </si>
  <si>
    <t>tiagog</t>
  </si>
  <si>
    <t>tiago96</t>
  </si>
  <si>
    <t>tiago25</t>
  </si>
  <si>
    <t>tiago21</t>
  </si>
  <si>
    <t>tiago20</t>
  </si>
  <si>
    <t>tiago2</t>
  </si>
  <si>
    <t>tiago1990</t>
  </si>
  <si>
    <t>tiago19</t>
  </si>
  <si>
    <t>tiago00</t>
  </si>
  <si>
    <t>tiaginho</t>
  </si>
  <si>
    <t>tiacantik</t>
  </si>
  <si>
    <t>tiaann</t>
  </si>
  <si>
    <t>tia2009</t>
  </si>
  <si>
    <t>tia2008</t>
  </si>
  <si>
    <t>ti66er</t>
  </si>
  <si>
    <t>ti4life</t>
  </si>
  <si>
    <t>ti1234</t>
  </si>
  <si>
    <t>thysun313</t>
  </si>
  <si>
    <t>thyson</t>
  </si>
  <si>
    <t>thyra7</t>
  </si>
  <si>
    <t>thylacine</t>
  </si>
  <si>
    <t>thyka</t>
  </si>
  <si>
    <t>thuyvi</t>
  </si>
  <si>
    <t>thuymai</t>
  </si>
  <si>
    <t>thuy</t>
  </si>
  <si>
    <t>thuvan</t>
  </si>
  <si>
    <t>thurston2</t>
  </si>
  <si>
    <t>thurston12</t>
  </si>
  <si>
    <t>thurston1</t>
  </si>
  <si>
    <t>thursday21</t>
  </si>
  <si>
    <t>thursday2</t>
  </si>
  <si>
    <t>thurgood</t>
  </si>
  <si>
    <t>thuongthoi</t>
  </si>
  <si>
    <t>thunya123</t>
  </si>
  <si>
    <t>thunya</t>
  </si>
  <si>
    <t>thunderstrike</t>
  </si>
  <si>
    <t>thunderstorms</t>
  </si>
  <si>
    <t>thundersky</t>
  </si>
  <si>
    <t>thunders1</t>
  </si>
  <si>
    <t>thunderrock</t>
  </si>
  <si>
    <t>thunderpants</t>
  </si>
  <si>
    <t>thunderkiss</t>
  </si>
  <si>
    <t>thunderking</t>
  </si>
  <si>
    <t>thunderheart</t>
  </si>
  <si>
    <t>thunderemperor</t>
  </si>
  <si>
    <t>thundercunt</t>
  </si>
  <si>
    <t>thundercloud</t>
  </si>
  <si>
    <t>thunder93</t>
  </si>
  <si>
    <t>thunder88</t>
  </si>
  <si>
    <t>thunder84</t>
  </si>
  <si>
    <t>thunder81</t>
  </si>
  <si>
    <t>thunder75</t>
  </si>
  <si>
    <t>thunder73</t>
  </si>
  <si>
    <t>thunder48</t>
  </si>
  <si>
    <t>thunder28</t>
  </si>
  <si>
    <t>thunder27</t>
  </si>
  <si>
    <t>thunder125</t>
  </si>
  <si>
    <t>thundar</t>
  </si>
  <si>
    <t>thumpy</t>
  </si>
  <si>
    <t>thumpr</t>
  </si>
  <si>
    <t>thumpper</t>
  </si>
  <si>
    <t>thumper97</t>
  </si>
  <si>
    <t>thumper96</t>
  </si>
  <si>
    <t>thumper95</t>
  </si>
  <si>
    <t>thumper94</t>
  </si>
  <si>
    <t>thumper76</t>
  </si>
  <si>
    <t>thumper75</t>
  </si>
  <si>
    <t>thumper2007</t>
  </si>
  <si>
    <t>thumper15</t>
  </si>
  <si>
    <t>thumper09</t>
  </si>
  <si>
    <t>thumper07</t>
  </si>
  <si>
    <t>thumper02</t>
  </si>
  <si>
    <t>thumper0</t>
  </si>
  <si>
    <t>thump</t>
  </si>
  <si>
    <t>thummy</t>
  </si>
  <si>
    <t>thumberlina</t>
  </si>
  <si>
    <t>thuha</t>
  </si>
  <si>
    <t>thugzlove</t>
  </si>
  <si>
    <t>thugz_22</t>
  </si>
  <si>
    <t>thugz24</t>
  </si>
  <si>
    <t>thugz13</t>
  </si>
  <si>
    <t>thugster</t>
  </si>
  <si>
    <t>thugs2213</t>
  </si>
  <si>
    <t>thugs123</t>
  </si>
  <si>
    <t>thugprincess</t>
  </si>
  <si>
    <t>thugprince</t>
  </si>
  <si>
    <t>thugonomics</t>
  </si>
  <si>
    <t>thugmansion</t>
  </si>
  <si>
    <t>thugluv16</t>
  </si>
  <si>
    <t>thuglove22</t>
  </si>
  <si>
    <t>thuglove03</t>
  </si>
  <si>
    <t>thuglife99</t>
  </si>
  <si>
    <t>thuglife92</t>
  </si>
  <si>
    <t>thuglife4life</t>
  </si>
  <si>
    <t>thuglife420</t>
  </si>
  <si>
    <t>thuglife24</t>
  </si>
  <si>
    <t>thuglife22</t>
  </si>
  <si>
    <t>thuglife21</t>
  </si>
  <si>
    <t>thuglife11</t>
  </si>
  <si>
    <t>thuglife01</t>
  </si>
  <si>
    <t>thugl1f3</t>
  </si>
  <si>
    <t>thugish1</t>
  </si>
  <si>
    <t>thuggish1</t>
  </si>
  <si>
    <t>thuggette</t>
  </si>
  <si>
    <t>thugg1</t>
  </si>
  <si>
    <t>thugforlife</t>
  </si>
  <si>
    <t>thuges</t>
  </si>
  <si>
    <t>thugbone</t>
  </si>
  <si>
    <t>thug92</t>
  </si>
  <si>
    <t>thug21</t>
  </si>
  <si>
    <t>thug18</t>
  </si>
  <si>
    <t>thug10</t>
  </si>
  <si>
    <t>thug05</t>
  </si>
  <si>
    <t>thug01</t>
  </si>
  <si>
    <t>thug-life</t>
  </si>
  <si>
    <t>thuan</t>
  </si>
  <si>
    <t>thstigers</t>
  </si>
  <si>
    <t>ths2007</t>
  </si>
  <si>
    <t>ths2004</t>
  </si>
  <si>
    <t>throwdown1</t>
  </si>
  <si>
    <t>thriving</t>
  </si>
  <si>
    <t>thrish</t>
  </si>
  <si>
    <t>thriller13</t>
  </si>
  <si>
    <t>thrift</t>
  </si>
  <si>
    <t>thrice2</t>
  </si>
  <si>
    <t>threz03</t>
  </si>
  <si>
    <t>thresz</t>
  </si>
  <si>
    <t>threestar</t>
  </si>
  <si>
    <t>threepwood</t>
  </si>
  <si>
    <t>threemonkeys</t>
  </si>
  <si>
    <t>threeinone</t>
  </si>
  <si>
    <t>threeg</t>
  </si>
  <si>
    <t>threechicks</t>
  </si>
  <si>
    <t>threebrothers</t>
  </si>
  <si>
    <t>threebabies</t>
  </si>
  <si>
    <t>threeb</t>
  </si>
  <si>
    <t>threea</t>
  </si>
  <si>
    <t>three28</t>
  </si>
  <si>
    <t>three1988</t>
  </si>
  <si>
    <t>three13</t>
  </si>
  <si>
    <t>three1</t>
  </si>
  <si>
    <t>threatt</t>
  </si>
  <si>
    <t>thrashmetal</t>
  </si>
  <si>
    <t>thowra</t>
  </si>
  <si>
    <t>thought2</t>
  </si>
  <si>
    <t>thotie</t>
  </si>
  <si>
    <t>thorvald</t>
  </si>
  <si>
    <t>thorunn</t>
  </si>
  <si>
    <t>thorstorm</t>
  </si>
  <si>
    <t>thorstein</t>
  </si>
  <si>
    <t>thorsen</t>
  </si>
  <si>
    <t>thorpe1</t>
  </si>
  <si>
    <t>thorntree</t>
  </si>
  <si>
    <t>thorne1</t>
  </si>
  <si>
    <t>thornbirds</t>
  </si>
  <si>
    <t>thorn69</t>
  </si>
  <si>
    <t>thorlae11rd</t>
  </si>
  <si>
    <t>thoren</t>
  </si>
  <si>
    <t>thordog1</t>
  </si>
  <si>
    <t>thora45</t>
  </si>
  <si>
    <t>thor06</t>
  </si>
  <si>
    <t>thonny</t>
  </si>
  <si>
    <t>thonella</t>
  </si>
  <si>
    <t>thomy</t>
  </si>
  <si>
    <t>thompson8</t>
  </si>
  <si>
    <t>thompson7</t>
  </si>
  <si>
    <t>thompson6</t>
  </si>
  <si>
    <t>thompson08</t>
  </si>
  <si>
    <t>thompson07</t>
  </si>
  <si>
    <t>thompson04</t>
  </si>
  <si>
    <t>thomes</t>
  </si>
  <si>
    <t>thomaswalker</t>
  </si>
  <si>
    <t>thomaston</t>
  </si>
  <si>
    <t>thomasteamo</t>
  </si>
  <si>
    <t>thomasrules</t>
  </si>
  <si>
    <t>thomaso</t>
  </si>
  <si>
    <t>thomasmichael</t>
  </si>
  <si>
    <t>thomasmatthew</t>
  </si>
  <si>
    <t>thomasm</t>
  </si>
  <si>
    <t>thomaslover</t>
  </si>
  <si>
    <t>thomasjr1</t>
  </si>
  <si>
    <t>thomasf</t>
  </si>
  <si>
    <t>thomasdavid</t>
  </si>
  <si>
    <t>thomasandrew</t>
  </si>
  <si>
    <t>thomas987</t>
  </si>
  <si>
    <t>thomas911</t>
  </si>
  <si>
    <t>thomas777</t>
  </si>
  <si>
    <t>thomas75</t>
  </si>
  <si>
    <t>thomas70</t>
  </si>
  <si>
    <t>thomas65</t>
  </si>
  <si>
    <t>thomas56</t>
  </si>
  <si>
    <t>thomas47</t>
  </si>
  <si>
    <t>thomas43</t>
  </si>
  <si>
    <t>thomas420</t>
  </si>
  <si>
    <t>thomas413</t>
  </si>
  <si>
    <t>thomas38</t>
  </si>
  <si>
    <t>thomas2k7</t>
  </si>
  <si>
    <t>thomas2012</t>
  </si>
  <si>
    <t>thomas2000</t>
  </si>
  <si>
    <t>thomas1998</t>
  </si>
  <si>
    <t>thomas1985</t>
  </si>
  <si>
    <t>thomas1983</t>
  </si>
  <si>
    <t>thomas1980</t>
  </si>
  <si>
    <t>thomas1979</t>
  </si>
  <si>
    <t>thomas182</t>
  </si>
  <si>
    <t>thomas134</t>
  </si>
  <si>
    <t>thomas1!</t>
  </si>
  <si>
    <t>thomas0328</t>
  </si>
  <si>
    <t>thomann</t>
  </si>
  <si>
    <t>thoma$</t>
  </si>
  <si>
    <t>thobie</t>
  </si>
  <si>
    <t>thizzle2</t>
  </si>
  <si>
    <t>thizzelle</t>
  </si>
  <si>
    <t>thizz916</t>
  </si>
  <si>
    <t>thizz4life</t>
  </si>
  <si>
    <t>thizz420</t>
  </si>
  <si>
    <t>thizz3</t>
  </si>
  <si>
    <t>thizz24</t>
  </si>
  <si>
    <t>thizz22</t>
  </si>
  <si>
    <t>thizz21</t>
  </si>
  <si>
    <t>thizz209</t>
  </si>
  <si>
    <t>thizz149</t>
  </si>
  <si>
    <t>thizz10</t>
  </si>
  <si>
    <t>thitiya</t>
  </si>
  <si>
    <t>thitinan</t>
  </si>
  <si>
    <t>thitaporn</t>
  </si>
  <si>
    <t>thita</t>
  </si>
  <si>
    <t>thisucks</t>
  </si>
  <si>
    <t>thistooshallpass</t>
  </si>
  <si>
    <t>thistledown</t>
  </si>
  <si>
    <t>thisthis</t>
  </si>
  <si>
    <t>thissux!</t>
  </si>
  <si>
    <t>thisrulez</t>
  </si>
  <si>
    <t>thisisthelife</t>
  </si>
  <si>
    <t>thisisnot</t>
  </si>
  <si>
    <t>thisismyworld</t>
  </si>
  <si>
    <t>thisismyname</t>
  </si>
  <si>
    <t>thisismylove</t>
  </si>
  <si>
    <t>thisismylive</t>
  </si>
  <si>
    <t>thisismy</t>
  </si>
  <si>
    <t>thisisme123</t>
  </si>
  <si>
    <t>thisisme.</t>
  </si>
  <si>
    <t>thisislife</t>
  </si>
  <si>
    <t>thisishell</t>
  </si>
  <si>
    <t>thisishalloween</t>
  </si>
  <si>
    <t>thisisgay6</t>
  </si>
  <si>
    <t>thisisfake</t>
  </si>
  <si>
    <t>thisiseasy</t>
  </si>
  <si>
    <t>thisisapassword</t>
  </si>
  <si>
    <t>thisis2</t>
  </si>
  <si>
    <t>thisgurl</t>
  </si>
  <si>
    <t>thisgame</t>
  </si>
  <si>
    <t>thisboy</t>
  </si>
  <si>
    <t>this1234</t>
  </si>
  <si>
    <t>thirty8</t>
  </si>
  <si>
    <t>thirty33</t>
  </si>
  <si>
    <t>thirteen.</t>
  </si>
  <si>
    <t>thirte3n</t>
  </si>
  <si>
    <t>thirdward</t>
  </si>
  <si>
    <t>thirdee</t>
  </si>
  <si>
    <t>thirdboy</t>
  </si>
  <si>
    <t>third3rd</t>
  </si>
  <si>
    <t>third12</t>
  </si>
  <si>
    <t>thirah</t>
  </si>
  <si>
    <t>thir13en</t>
  </si>
  <si>
    <t>thinner1</t>
  </si>
  <si>
    <t>thinman</t>
  </si>
  <si>
    <t>thinkyou</t>
  </si>
  <si>
    <t>thinkpink5</t>
  </si>
  <si>
    <t>thinkpink07</t>
  </si>
  <si>
    <t>thinkpink04</t>
  </si>
  <si>
    <t>thinkofu</t>
  </si>
  <si>
    <t>thinkhard</t>
  </si>
  <si>
    <t>thinkgreen</t>
  </si>
  <si>
    <t>thinkfast</t>
  </si>
  <si>
    <t>thinker1</t>
  </si>
  <si>
    <t>think12</t>
  </si>
  <si>
    <t>think10</t>
  </si>
  <si>
    <t>thinisin</t>
  </si>
  <si>
    <t>thingz</t>
  </si>
  <si>
    <t>thingy12</t>
  </si>
  <si>
    <t>thingthing</t>
  </si>
  <si>
    <t>thingking</t>
  </si>
  <si>
    <t>thing11</t>
  </si>
  <si>
    <t>thinesh</t>
  </si>
  <si>
    <t>thine2</t>
  </si>
  <si>
    <t>thine08</t>
  </si>
  <si>
    <t>thinathina</t>
  </si>
  <si>
    <t>thinagaran</t>
  </si>
  <si>
    <t>thinacute</t>
  </si>
  <si>
    <t>thin8big</t>
  </si>
  <si>
    <t>thilak</t>
  </si>
  <si>
    <t>thiess</t>
  </si>
  <si>
    <t>thienthao</t>
  </si>
  <si>
    <t>thieme</t>
  </si>
  <si>
    <t>thiele</t>
  </si>
  <si>
    <t>thickness12</t>
  </si>
  <si>
    <t>thickness07</t>
  </si>
  <si>
    <t>thickmami</t>
  </si>
  <si>
    <t>thickmadame</t>
  </si>
  <si>
    <t>thickie</t>
  </si>
  <si>
    <t>thickerz</t>
  </si>
  <si>
    <t>thick9</t>
  </si>
  <si>
    <t>thick25</t>
  </si>
  <si>
    <t>thick12</t>
  </si>
  <si>
    <t>thick05</t>
  </si>
  <si>
    <t>thick01</t>
  </si>
  <si>
    <t>thibodeau</t>
  </si>
  <si>
    <t>thias</t>
  </si>
  <si>
    <t>thiare</t>
  </si>
  <si>
    <t>thiany</t>
  </si>
  <si>
    <t>thiaguito</t>
  </si>
  <si>
    <t>thiaga</t>
  </si>
  <si>
    <t>thi1994</t>
  </si>
  <si>
    <t>thi123</t>
  </si>
  <si>
    <t>thezone1</t>
  </si>
  <si>
    <t>theza</t>
  </si>
  <si>
    <t>theyeti</t>
  </si>
  <si>
    <t>theyankees</t>
  </si>
  <si>
    <t>theyam</t>
  </si>
  <si>
    <t>theya</t>
  </si>
  <si>
    <t>thewwe</t>
  </si>
  <si>
    <t>thewraith</t>
  </si>
  <si>
    <t>thewoodlands</t>
  </si>
  <si>
    <t>thewise</t>
  </si>
  <si>
    <t>thewire1</t>
  </si>
  <si>
    <t>thewild1</t>
  </si>
  <si>
    <t>thewild</t>
  </si>
  <si>
    <t>thewho2</t>
  </si>
  <si>
    <t>thewho!</t>
  </si>
  <si>
    <t>thewhitestripes</t>
  </si>
  <si>
    <t>theweb</t>
  </si>
  <si>
    <t>thewayur</t>
  </si>
  <si>
    <t>theway1</t>
  </si>
  <si>
    <t>thewarrior</t>
  </si>
  <si>
    <t>thevision</t>
  </si>
  <si>
    <t>theviper</t>
  </si>
  <si>
    <t>thevines1</t>
  </si>
  <si>
    <t>thevalley</t>
  </si>
  <si>
    <t>theused99</t>
  </si>
  <si>
    <t>theused89</t>
  </si>
  <si>
    <t>theused87</t>
  </si>
  <si>
    <t>theused22</t>
  </si>
  <si>
    <t>theused21</t>
  </si>
  <si>
    <t>theused15</t>
  </si>
  <si>
    <t>theused10</t>
  </si>
  <si>
    <t>theused09</t>
  </si>
  <si>
    <t>theused0</t>
  </si>
  <si>
    <t>theunion</t>
  </si>
  <si>
    <t>thetz</t>
  </si>
  <si>
    <t>thetrio3</t>
  </si>
  <si>
    <t>thetrio</t>
  </si>
  <si>
    <t>thetribe1</t>
  </si>
  <si>
    <t>theton</t>
  </si>
  <si>
    <t>theticket</t>
  </si>
  <si>
    <t>thethethe1</t>
  </si>
  <si>
    <t>thethe7</t>
  </si>
  <si>
    <t>thethe123</t>
  </si>
  <si>
    <t>thetemple</t>
  </si>
  <si>
    <t>theteacher</t>
  </si>
  <si>
    <t>thetank1</t>
  </si>
  <si>
    <t>thetan</t>
  </si>
  <si>
    <t>theta123</t>
  </si>
  <si>
    <t>thesweet1</t>
  </si>
  <si>
    <t>thestyler</t>
  </si>
  <si>
    <t>thestrokes1</t>
  </si>
  <si>
    <t>thestreet</t>
  </si>
  <si>
    <t>thestrange</t>
  </si>
  <si>
    <t>thestory</t>
  </si>
  <si>
    <t>thestart</t>
  </si>
  <si>
    <t>thestand</t>
  </si>
  <si>
    <t>thesss</t>
  </si>
  <si>
    <t>thess143</t>
  </si>
  <si>
    <t>thesquad</t>
  </si>
  <si>
    <t>thespirit</t>
  </si>
  <si>
    <t>thespider</t>
  </si>
  <si>
    <t>theson</t>
  </si>
  <si>
    <t>thesmile</t>
  </si>
  <si>
    <t>theslut1</t>
  </si>
  <si>
    <t>theskull</t>
  </si>
  <si>
    <t>thesith</t>
  </si>
  <si>
    <t>thesinger</t>
  </si>
  <si>
    <t>thesims.</t>
  </si>
  <si>
    <t>thesimpons</t>
  </si>
  <si>
    <t>theshowstopper</t>
  </si>
  <si>
    <t>theshop1</t>
  </si>
  <si>
    <t>theshits</t>
  </si>
  <si>
    <t>theshit420</t>
  </si>
  <si>
    <t>theshit22</t>
  </si>
  <si>
    <t>theshit13</t>
  </si>
  <si>
    <t>theshit12</t>
  </si>
  <si>
    <t>theshit01</t>
  </si>
  <si>
    <t>theshed</t>
  </si>
  <si>
    <t>thesexyone</t>
  </si>
  <si>
    <t>theseus</t>
  </si>
  <si>
    <t>theseeds</t>
  </si>
  <si>
    <t>thesecond</t>
  </si>
  <si>
    <t>thesaint1</t>
  </si>
  <si>
    <t>therson</t>
  </si>
  <si>
    <t>theroyal</t>
  </si>
  <si>
    <t>therovers</t>
  </si>
  <si>
    <t>therose1</t>
  </si>
  <si>
    <t>theroost</t>
  </si>
  <si>
    <t>therollingstones</t>
  </si>
  <si>
    <t>therok</t>
  </si>
  <si>
    <t>therocketsummer</t>
  </si>
  <si>
    <t>therock94</t>
  </si>
  <si>
    <t>therock89</t>
  </si>
  <si>
    <t>therock22</t>
  </si>
  <si>
    <t>therock21</t>
  </si>
  <si>
    <t>therock08</t>
  </si>
  <si>
    <t>theroach</t>
  </si>
  <si>
    <t>therma</t>
  </si>
  <si>
    <t>therion666</t>
  </si>
  <si>
    <t>therest</t>
  </si>
  <si>
    <t>theresita</t>
  </si>
  <si>
    <t>theresetan</t>
  </si>
  <si>
    <t>thereseanne</t>
  </si>
  <si>
    <t>therese87</t>
  </si>
  <si>
    <t>therese7</t>
  </si>
  <si>
    <t>therese3</t>
  </si>
  <si>
    <t>therese2</t>
  </si>
  <si>
    <t>theresa64</t>
  </si>
  <si>
    <t>theresa25</t>
  </si>
  <si>
    <t>theresa16</t>
  </si>
  <si>
    <t>theresa15</t>
  </si>
  <si>
    <t>theresa09</t>
  </si>
  <si>
    <t>theresa04</t>
  </si>
  <si>
    <t>theresa.</t>
  </si>
  <si>
    <t>theres1</t>
  </si>
  <si>
    <t>theredlion</t>
  </si>
  <si>
    <t>theredjumpsuit</t>
  </si>
  <si>
    <t>thereddevil</t>
  </si>
  <si>
    <t>therebel</t>
  </si>
  <si>
    <t>thereason7</t>
  </si>
  <si>
    <t>thereasa</t>
  </si>
  <si>
    <t>therealslimshady</t>
  </si>
  <si>
    <t>therealme1</t>
  </si>
  <si>
    <t>there4u</t>
  </si>
  <si>
    <t>there4</t>
  </si>
  <si>
    <t>there3</t>
  </si>
  <si>
    <t>there123</t>
  </si>
  <si>
    <t>therap</t>
  </si>
  <si>
    <t>therangers</t>
  </si>
  <si>
    <t>theram</t>
  </si>
  <si>
    <t>theraflu</t>
  </si>
  <si>
    <t>therabbit</t>
  </si>
  <si>
    <t>thera</t>
  </si>
  <si>
    <t>thequickbrown</t>
  </si>
  <si>
    <t>thequeenb1</t>
  </si>
  <si>
    <t>thequeen5</t>
  </si>
  <si>
    <t>thequad</t>
  </si>
  <si>
    <t>thepussy</t>
  </si>
  <si>
    <t>theproblem</t>
  </si>
  <si>
    <t>theprinceoftennis</t>
  </si>
  <si>
    <t>thepretty1</t>
  </si>
  <si>
    <t>thepretender</t>
  </si>
  <si>
    <t>thepowerpuffgirls</t>
  </si>
  <si>
    <t>thepower1</t>
  </si>
  <si>
    <t>theposse</t>
  </si>
  <si>
    <t>thepopo</t>
  </si>
  <si>
    <t>thepope2</t>
  </si>
  <si>
    <t>thepope1</t>
  </si>
  <si>
    <t>theplayer1</t>
  </si>
  <si>
    <t>theplan</t>
  </si>
  <si>
    <t>theplace</t>
  </si>
  <si>
    <t>thepinkpanter</t>
  </si>
  <si>
    <t>thepimp10</t>
  </si>
  <si>
    <t>thepiano</t>
  </si>
  <si>
    <t>thephone</t>
  </si>
  <si>
    <t>thephoenix</t>
  </si>
  <si>
    <t>thepatriot</t>
  </si>
  <si>
    <t>thepasswordis</t>
  </si>
  <si>
    <t>thepants</t>
  </si>
  <si>
    <t>thepalace</t>
  </si>
  <si>
    <t>thepad</t>
  </si>
  <si>
    <t>thepack</t>
  </si>
  <si>
    <t>theowls1</t>
  </si>
  <si>
    <t>theotherme</t>
  </si>
  <si>
    <t>theosal1</t>
  </si>
  <si>
    <t>theory1</t>
  </si>
  <si>
    <t>theori</t>
  </si>
  <si>
    <t>theopolis</t>
  </si>
  <si>
    <t>theopia</t>
  </si>
  <si>
    <t>theonenonly</t>
  </si>
  <si>
    <t>theone33</t>
  </si>
  <si>
    <t>theone25</t>
  </si>
  <si>
    <t>theone2008</t>
  </si>
  <si>
    <t>theone17</t>
  </si>
  <si>
    <t>theone14</t>
  </si>
  <si>
    <t>theone.</t>
  </si>
  <si>
    <t>theone!</t>
  </si>
  <si>
    <t>theomega</t>
  </si>
  <si>
    <t>theodore11</t>
  </si>
  <si>
    <t>theodor1</t>
  </si>
  <si>
    <t>theoc92</t>
  </si>
  <si>
    <t>theoc3</t>
  </si>
  <si>
    <t>theoc25</t>
  </si>
  <si>
    <t>theoc21</t>
  </si>
  <si>
    <t>theoc05</t>
  </si>
  <si>
    <t>theobvious</t>
  </si>
  <si>
    <t>theobaby</t>
  </si>
  <si>
    <t>theo44</t>
  </si>
  <si>
    <t>theo32</t>
  </si>
  <si>
    <t>theo22</t>
  </si>
  <si>
    <t>theo19</t>
  </si>
  <si>
    <t>theo13</t>
  </si>
  <si>
    <t>thenumber2</t>
  </si>
  <si>
    <t>theno1</t>
  </si>
  <si>
    <t>thenigga1</t>
  </si>
  <si>
    <t>thenice1</t>
  </si>
  <si>
    <t>thenice</t>
  </si>
  <si>
    <t>thenewme5</t>
  </si>
  <si>
    <t>thenew</t>
  </si>
  <si>
    <t>thenets</t>
  </si>
  <si>
    <t>thenest</t>
  </si>
  <si>
    <t>thenen</t>
  </si>
  <si>
    <t>thenemo</t>
  </si>
  <si>
    <t>thenee</t>
  </si>
  <si>
    <t>thenation</t>
  </si>
  <si>
    <t>thenameis</t>
  </si>
  <si>
    <t>thenam</t>
  </si>
  <si>
    <t>thena</t>
  </si>
  <si>
    <t>themule</t>
  </si>
  <si>
    <t>themrs</t>
  </si>
  <si>
    <t>themove</t>
  </si>
  <si>
    <t>themouth</t>
  </si>
  <si>
    <t>themoon1</t>
  </si>
  <si>
    <t>themoo</t>
  </si>
  <si>
    <t>themoment</t>
  </si>
  <si>
    <t>themom1</t>
  </si>
  <si>
    <t>theminx</t>
  </si>
  <si>
    <t>themint</t>
  </si>
  <si>
    <t>themill</t>
  </si>
  <si>
    <t>themikes</t>
  </si>
  <si>
    <t>themick</t>
  </si>
  <si>
    <t>themets</t>
  </si>
  <si>
    <t>theme</t>
  </si>
  <si>
    <t>thembi</t>
  </si>
  <si>
    <t>themayor</t>
  </si>
  <si>
    <t>themay</t>
  </si>
  <si>
    <t>themann1</t>
  </si>
  <si>
    <t>theman9</t>
  </si>
  <si>
    <t>theman87</t>
  </si>
  <si>
    <t>theman55</t>
  </si>
  <si>
    <t>theman4u</t>
  </si>
  <si>
    <t>theman24</t>
  </si>
  <si>
    <t>theman2006</t>
  </si>
  <si>
    <t>theman1234</t>
  </si>
  <si>
    <t>theman*</t>
  </si>
  <si>
    <t>themama</t>
  </si>
  <si>
    <t>themaker</t>
  </si>
  <si>
    <t>themainman</t>
  </si>
  <si>
    <t>themad</t>
  </si>
  <si>
    <t>themac2</t>
  </si>
  <si>
    <t>thelucky</t>
  </si>
  <si>
    <t>theloves</t>
  </si>
  <si>
    <t>thelover1</t>
  </si>
  <si>
    <t>thelou</t>
  </si>
  <si>
    <t>theloser</t>
  </si>
  <si>
    <t>thelordis</t>
  </si>
  <si>
    <t>thelorax</t>
  </si>
  <si>
    <t>theloner</t>
  </si>
  <si>
    <t>thelmita</t>
  </si>
  <si>
    <t>thelma123</t>
  </si>
  <si>
    <t>thelma05</t>
  </si>
  <si>
    <t>thelma01</t>
  </si>
  <si>
    <t>thelittle1</t>
  </si>
  <si>
    <t>thelinks</t>
  </si>
  <si>
    <t>theline</t>
  </si>
  <si>
    <t>thelin</t>
  </si>
  <si>
    <t>thelia23</t>
  </si>
  <si>
    <t>thelay</t>
  </si>
  <si>
    <t>thelawofueki</t>
  </si>
  <si>
    <t>thelastsupper</t>
  </si>
  <si>
    <t>thelakehouse</t>
  </si>
  <si>
    <t>thelai</t>
  </si>
  <si>
    <t>theknot1</t>
  </si>
  <si>
    <t>theknoll</t>
  </si>
  <si>
    <t>thekitty</t>
  </si>
  <si>
    <t>thekingdom</t>
  </si>
  <si>
    <t>theking21</t>
  </si>
  <si>
    <t>theking18</t>
  </si>
  <si>
    <t>theking101</t>
  </si>
  <si>
    <t>theking09</t>
  </si>
  <si>
    <t>theking!</t>
  </si>
  <si>
    <t>thekiero</t>
  </si>
  <si>
    <t>thekids4</t>
  </si>
  <si>
    <t>thekid8</t>
  </si>
  <si>
    <t>thekid15</t>
  </si>
  <si>
    <t>thekid13</t>
  </si>
  <si>
    <t>thekid12</t>
  </si>
  <si>
    <t>thekid11</t>
  </si>
  <si>
    <t>thekeys</t>
  </si>
  <si>
    <t>thejourney</t>
  </si>
  <si>
    <t>thejonas</t>
  </si>
  <si>
    <t>thejewels</t>
  </si>
  <si>
    <t>theirs</t>
  </si>
  <si>
    <t>theiron</t>
  </si>
  <si>
    <t>theinternet</t>
  </si>
  <si>
    <t>theillest1</t>
  </si>
  <si>
    <t>thehotone</t>
  </si>
  <si>
    <t>thehorse</t>
  </si>
  <si>
    <t>thehood1</t>
  </si>
  <si>
    <t>thehighroad</t>
  </si>
  <si>
    <t>theherd</t>
  </si>
  <si>
    <t>theheart</t>
  </si>
  <si>
    <t>thehead</t>
  </si>
  <si>
    <t>thehbic</t>
  </si>
  <si>
    <t>thehatters</t>
  </si>
  <si>
    <t>thehat</t>
  </si>
  <si>
    <t>thehardyz</t>
  </si>
  <si>
    <t>thehammer</t>
  </si>
  <si>
    <t>thegym</t>
  </si>
  <si>
    <t>theguy12</t>
  </si>
  <si>
    <t>thegurl</t>
  </si>
  <si>
    <t>theguns</t>
  </si>
  <si>
    <t>theguatz</t>
  </si>
  <si>
    <t>thegrass</t>
  </si>
  <si>
    <t>thegooners</t>
  </si>
  <si>
    <t>thegoon</t>
  </si>
  <si>
    <t>thegold</t>
  </si>
  <si>
    <t>thegoddess</t>
  </si>
  <si>
    <t>thegoblin</t>
  </si>
  <si>
    <t>thegoat1</t>
  </si>
  <si>
    <t>thegirlz</t>
  </si>
  <si>
    <t>thegirlnice</t>
  </si>
  <si>
    <t>thegirl3</t>
  </si>
  <si>
    <t>thegimp</t>
  </si>
  <si>
    <t>thegenius</t>
  </si>
  <si>
    <t>thegameisback</t>
  </si>
  <si>
    <t>thegame89</t>
  </si>
  <si>
    <t>thegame88</t>
  </si>
  <si>
    <t>thegame50</t>
  </si>
  <si>
    <t>thegame07</t>
  </si>
  <si>
    <t>thegame.</t>
  </si>
  <si>
    <t>thegallery</t>
  </si>
  <si>
    <t>thefuzz</t>
  </si>
  <si>
    <t>thefury</t>
  </si>
  <si>
    <t>thefups1</t>
  </si>
  <si>
    <t>thefree1</t>
  </si>
  <si>
    <t>thefray12</t>
  </si>
  <si>
    <t>theforce1</t>
  </si>
  <si>
    <t>thefog</t>
  </si>
  <si>
    <t>theflock</t>
  </si>
  <si>
    <t>theflame</t>
  </si>
  <si>
    <t>thefatone</t>
  </si>
  <si>
    <t>thefatcat</t>
  </si>
  <si>
    <t>thefast13</t>
  </si>
  <si>
    <t>theface</t>
  </si>
  <si>
    <t>theeye1</t>
  </si>
  <si>
    <t>theethee</t>
  </si>
  <si>
    <t>theeraporn</t>
  </si>
  <si>
    <t>theend13</t>
  </si>
  <si>
    <t>theend08</t>
  </si>
  <si>
    <t>theeban</t>
  </si>
  <si>
    <t>thee123</t>
  </si>
  <si>
    <t>thedukes</t>
  </si>
  <si>
    <t>thedudes</t>
  </si>
  <si>
    <t>thedome</t>
  </si>
  <si>
    <t>thedolphin</t>
  </si>
  <si>
    <t>thedj</t>
  </si>
  <si>
    <t>thedish</t>
  </si>
  <si>
    <t>thedibu</t>
  </si>
  <si>
    <t>thedford</t>
  </si>
  <si>
    <t>thedevils</t>
  </si>
  <si>
    <t>thedell</t>
  </si>
  <si>
    <t>thedee</t>
  </si>
  <si>
    <t>thedayoff</t>
  </si>
  <si>
    <t>thedash</t>
  </si>
  <si>
    <t>thedanger</t>
  </si>
  <si>
    <t>thedam</t>
  </si>
  <si>
    <t>thecurse</t>
  </si>
  <si>
    <t>thecureroom</t>
  </si>
  <si>
    <t>thecure4</t>
  </si>
  <si>
    <t>thecube</t>
  </si>
  <si>
    <t>thecrush</t>
  </si>
  <si>
    <t>thecrue1</t>
  </si>
  <si>
    <t>thecrimson</t>
  </si>
  <si>
    <t>thecrew4</t>
  </si>
  <si>
    <t>thecreator</t>
  </si>
  <si>
    <t>thecrack</t>
  </si>
  <si>
    <t>thecrab</t>
  </si>
  <si>
    <t>thecr0w</t>
  </si>
  <si>
    <t>thecove</t>
  </si>
  <si>
    <t>thecottage</t>
  </si>
  <si>
    <t>thecorrs1</t>
  </si>
  <si>
    <t>thecorner</t>
  </si>
  <si>
    <t>thecoolboy</t>
  </si>
  <si>
    <t>thecook</t>
  </si>
  <si>
    <t>theclow</t>
  </si>
  <si>
    <t>theclaw</t>
  </si>
  <si>
    <t>theclarks</t>
  </si>
  <si>
    <t>thechief</t>
  </si>
  <si>
    <t>thechi</t>
  </si>
  <si>
    <t>thecheetahgirls</t>
  </si>
  <si>
    <t>thechav</t>
  </si>
  <si>
    <t>thecave</t>
  </si>
  <si>
    <t>thecat7</t>
  </si>
  <si>
    <t>thecarter3</t>
  </si>
  <si>
    <t>thebutterfly</t>
  </si>
  <si>
    <t>thebucs</t>
  </si>
  <si>
    <t>thebroons</t>
  </si>
  <si>
    <t>thebro</t>
  </si>
  <si>
    <t>thebreakers</t>
  </si>
  <si>
    <t>thebrave</t>
  </si>
  <si>
    <t>theboss23</t>
  </si>
  <si>
    <t>theboss123</t>
  </si>
  <si>
    <t>theboss12</t>
  </si>
  <si>
    <t>theboss07</t>
  </si>
  <si>
    <t>thebones</t>
  </si>
  <si>
    <t>thebomb12</t>
  </si>
  <si>
    <t>thebolts</t>
  </si>
  <si>
    <t>thebodyguard</t>
  </si>
  <si>
    <t>thebman</t>
  </si>
  <si>
    <t>theblock1</t>
  </si>
  <si>
    <t>theblackpearl</t>
  </si>
  <si>
    <t>thebitchisback</t>
  </si>
  <si>
    <t>thebitch69</t>
  </si>
  <si>
    <t>thebitch33</t>
  </si>
  <si>
    <t>thebitch12</t>
  </si>
  <si>
    <t>thebitch0</t>
  </si>
  <si>
    <t>thebirds</t>
  </si>
  <si>
    <t>thebirdman</t>
  </si>
  <si>
    <t>thebigd</t>
  </si>
  <si>
    <t>thebigboy</t>
  </si>
  <si>
    <t>thebhoys1</t>
  </si>
  <si>
    <t>thebhoy</t>
  </si>
  <si>
    <t>thebestfriend</t>
  </si>
  <si>
    <t>thebestever</t>
  </si>
  <si>
    <t>thebest92</t>
  </si>
  <si>
    <t>thebest8</t>
  </si>
  <si>
    <t>thebest31</t>
  </si>
  <si>
    <t>thebest06</t>
  </si>
  <si>
    <t>thebeetles</t>
  </si>
  <si>
    <t>thebeeches</t>
  </si>
  <si>
    <t>thebeast12</t>
  </si>
  <si>
    <t>thebear1</t>
  </si>
  <si>
    <t>thebay1</t>
  </si>
  <si>
    <t>thebassman</t>
  </si>
  <si>
    <t>theband08</t>
  </si>
  <si>
    <t>thebadestbitch</t>
  </si>
  <si>
    <t>thebadest</t>
  </si>
  <si>
    <t>thebadboys</t>
  </si>
  <si>
    <t>theatre7</t>
  </si>
  <si>
    <t>theas</t>
  </si>
  <si>
    <t>theark1</t>
  </si>
  <si>
    <t>theark</t>
  </si>
  <si>
    <t>theangel1</t>
  </si>
  <si>
    <t>theamor</t>
  </si>
  <si>
    <t>thealamo</t>
  </si>
  <si>
    <t>theabyss</t>
  </si>
  <si>
    <t>theaann</t>
  </si>
  <si>
    <t>thea19</t>
  </si>
  <si>
    <t>thea18</t>
  </si>
  <si>
    <t>thea14</t>
  </si>
  <si>
    <t>thea1234</t>
  </si>
  <si>
    <t>thea1</t>
  </si>
  <si>
    <t>the_game</t>
  </si>
  <si>
    <t>the_end</t>
  </si>
  <si>
    <t>the4kids</t>
  </si>
  <si>
    <t>the3men2</t>
  </si>
  <si>
    <t>the300</t>
  </si>
  <si>
    <t>the1god</t>
  </si>
  <si>
    <t>the1coco</t>
  </si>
  <si>
    <t>the187</t>
  </si>
  <si>
    <t>the13th</t>
  </si>
  <si>
    <t>the-used</t>
  </si>
  <si>
    <t>the-one</t>
  </si>
  <si>
    <t>oc</t>
  </si>
  <si>
    <t>cure</t>
  </si>
  <si>
    <t>thd123</t>
  </si>
  <si>
    <t>thcthc</t>
  </si>
  <si>
    <t>thc4me</t>
  </si>
  <si>
    <t>thc123</t>
  </si>
  <si>
    <t>thaysa</t>
  </si>
  <si>
    <t>thaville</t>
  </si>
  <si>
    <t>thatthing</t>
  </si>
  <si>
    <t>thatthang</t>
  </si>
  <si>
    <t>thatsucks</t>
  </si>
  <si>
    <t>thatsnotit</t>
  </si>
  <si>
    <t>thatsme123</t>
  </si>
  <si>
    <t>thatsme101</t>
  </si>
  <si>
    <t>thatshott2</t>
  </si>
  <si>
    <t>thatshott16</t>
  </si>
  <si>
    <t>thatshot&lt;34</t>
  </si>
  <si>
    <t>thatshot11</t>
  </si>
  <si>
    <t>thatshot01</t>
  </si>
  <si>
    <t>thatsgold</t>
  </si>
  <si>
    <t>thatsfunny</t>
  </si>
  <si>
    <t>thatsall</t>
  </si>
  <si>
    <t>thatitis</t>
  </si>
  <si>
    <t>thatiana</t>
  </si>
  <si>
    <t>thathi</t>
  </si>
  <si>
    <t>thatgo</t>
  </si>
  <si>
    <t>thatet</t>
  </si>
  <si>
    <t>thatdude1</t>
  </si>
  <si>
    <t>thatah</t>
  </si>
  <si>
    <t>that1gurl</t>
  </si>
  <si>
    <t>that123</t>
  </si>
  <si>
    <t>that'sme</t>
  </si>
  <si>
    <t>tharthar</t>
  </si>
  <si>
    <t>thart23</t>
  </si>
  <si>
    <t>thart06</t>
  </si>
  <si>
    <t>tharinee</t>
  </si>
  <si>
    <t>tharin</t>
  </si>
  <si>
    <t>tharie</t>
  </si>
  <si>
    <t>tharen1</t>
  </si>
  <si>
    <t>tharealest</t>
  </si>
  <si>
    <t>tharadol</t>
  </si>
  <si>
    <t>thaqueen1</t>
  </si>
  <si>
    <t>thaqueen</t>
  </si>
  <si>
    <t>thapope</t>
  </si>
  <si>
    <t>thaplaya</t>
  </si>
  <si>
    <t>thapimp</t>
  </si>
  <si>
    <t>thaodang</t>
  </si>
  <si>
    <t>thao88</t>
  </si>
  <si>
    <t>thanus</t>
  </si>
  <si>
    <t>thantip</t>
  </si>
  <si>
    <t>thantinhyeu</t>
  </si>
  <si>
    <t>thannya</t>
  </si>
  <si>
    <t>thannhut</t>
  </si>
  <si>
    <t>thanly</t>
  </si>
  <si>
    <t>thankyou5</t>
  </si>
  <si>
    <t>thankyou123</t>
  </si>
  <si>
    <t>thankya</t>
  </si>
  <si>
    <t>thankss</t>
  </si>
  <si>
    <t>thanksmom</t>
  </si>
  <si>
    <t>thankslord</t>
  </si>
  <si>
    <t>thanksbetogod</t>
  </si>
  <si>
    <t>thanks77</t>
  </si>
  <si>
    <t>thanks18</t>
  </si>
  <si>
    <t>thanks123</t>
  </si>
  <si>
    <t>thankot</t>
  </si>
  <si>
    <t>thank1</t>
  </si>
  <si>
    <t>thanjo</t>
  </si>
  <si>
    <t>thanis</t>
  </si>
  <si>
    <t>thanhnga</t>
  </si>
  <si>
    <t>thanhluan</t>
  </si>
  <si>
    <t>thanhlong</t>
  </si>
  <si>
    <t>thanhhang</t>
  </si>
  <si>
    <t>thanhhai</t>
  </si>
  <si>
    <t>thanhdat</t>
  </si>
  <si>
    <t>thanhan</t>
  </si>
  <si>
    <t>thanh4</t>
  </si>
  <si>
    <t>thangthang</t>
  </si>
  <si>
    <t>thanglong</t>
  </si>
  <si>
    <t>thangkhung</t>
  </si>
  <si>
    <t>thangam</t>
  </si>
  <si>
    <t>thanawit</t>
  </si>
  <si>
    <t>thanasak</t>
  </si>
  <si>
    <t>thanarat</t>
  </si>
  <si>
    <t>thanakrit</t>
  </si>
  <si>
    <t>thanakon</t>
  </si>
  <si>
    <t>thana</t>
  </si>
  <si>
    <t>than.dc26</t>
  </si>
  <si>
    <t>thamy</t>
  </si>
  <si>
    <t>thamonwan</t>
  </si>
  <si>
    <t>thamesview</t>
  </si>
  <si>
    <t>thaman1</t>
  </si>
  <si>
    <t>thaliya</t>
  </si>
  <si>
    <t>thalisman</t>
  </si>
  <si>
    <t>thaliacute</t>
  </si>
  <si>
    <t>thalia89</t>
  </si>
  <si>
    <t>thalia4</t>
  </si>
  <si>
    <t>thalia22</t>
  </si>
  <si>
    <t>thalia17</t>
  </si>
  <si>
    <t>thalia11</t>
  </si>
  <si>
    <t>thalia08</t>
  </si>
  <si>
    <t>thalia06</t>
  </si>
  <si>
    <t>thalia.</t>
  </si>
  <si>
    <t>thali1</t>
  </si>
  <si>
    <t>thakidd</t>
  </si>
  <si>
    <t>thaita</t>
  </si>
  <si>
    <t>thaiss</t>
  </si>
  <si>
    <t>thaisha</t>
  </si>
  <si>
    <t>thaine</t>
  </si>
  <si>
    <t>thailander</t>
  </si>
  <si>
    <t>thailanda</t>
  </si>
  <si>
    <t>thailand99</t>
  </si>
  <si>
    <t>thailand89</t>
  </si>
  <si>
    <t>thailand7</t>
  </si>
  <si>
    <t>thailand13</t>
  </si>
  <si>
    <t>thailand001</t>
  </si>
  <si>
    <t>thaila3</t>
  </si>
  <si>
    <t>thaiboy</t>
  </si>
  <si>
    <t>thai1980</t>
  </si>
  <si>
    <t>thai12</t>
  </si>
  <si>
    <t>thahir</t>
  </si>
  <si>
    <t>thagreat1</t>
  </si>
  <si>
    <t>thagr81</t>
  </si>
  <si>
    <t>thagirl</t>
  </si>
  <si>
    <t>thadz</t>
  </si>
  <si>
    <t>thaddius</t>
  </si>
  <si>
    <t>thadd1</t>
  </si>
  <si>
    <t>thacute123</t>
  </si>
  <si>
    <t>thacha</t>
  </si>
  <si>
    <t>thacarter3</t>
  </si>
  <si>
    <t>thacarter2</t>
  </si>
  <si>
    <t>thabomb</t>
  </si>
  <si>
    <t>thabitch1</t>
  </si>
  <si>
    <t>thaanswer</t>
  </si>
  <si>
    <t>tha1234</t>
  </si>
  <si>
    <t>th3b3st</t>
  </si>
  <si>
    <t>th2002</t>
  </si>
  <si>
    <t>th1rteen</t>
  </si>
  <si>
    <t>th1rt33n</t>
  </si>
  <si>
    <t>th1989</t>
  </si>
  <si>
    <t>th0rnt0n</t>
  </si>
  <si>
    <t>th0mas1</t>
  </si>
  <si>
    <t>th0ma5</t>
  </si>
  <si>
    <t>tgiftgif</t>
  </si>
  <si>
    <t>tggirl101</t>
  </si>
  <si>
    <t>tgbtgb</t>
  </si>
  <si>
    <t>tga00044</t>
  </si>
  <si>
    <t>tg4ever</t>
  </si>
  <si>
    <t>tg1994</t>
  </si>
  <si>
    <t>tg1+ab</t>
  </si>
  <si>
    <t>tft300</t>
  </si>
  <si>
    <t>tfifriday</t>
  </si>
  <si>
    <t>tfelton200</t>
  </si>
  <si>
    <t>tezza1</t>
  </si>
  <si>
    <t>tezukakunimitsu</t>
  </si>
  <si>
    <t>tezuka24</t>
  </si>
  <si>
    <t>teztez1</t>
  </si>
  <si>
    <t>teziutlan</t>
  </si>
  <si>
    <t>tez2222</t>
  </si>
  <si>
    <t>tez2008</t>
  </si>
  <si>
    <t>teytey18</t>
  </si>
  <si>
    <t>teytey1</t>
  </si>
  <si>
    <t>teyonna</t>
  </si>
  <si>
    <t>teyang</t>
  </si>
  <si>
    <t>teyah</t>
  </si>
  <si>
    <t>texuga</t>
  </si>
  <si>
    <t>textil</t>
  </si>
  <si>
    <t>text1</t>
  </si>
  <si>
    <t>texn5683</t>
  </si>
  <si>
    <t>texman</t>
  </si>
  <si>
    <t>texastech07</t>
  </si>
  <si>
    <t>texass123</t>
  </si>
  <si>
    <t>texasrox</t>
  </si>
  <si>
    <t>texasred</t>
  </si>
  <si>
    <t>texasman</t>
  </si>
  <si>
    <t>texasmami</t>
  </si>
  <si>
    <t>texaslonghorn</t>
  </si>
  <si>
    <t>texasgirl7</t>
  </si>
  <si>
    <t>texasg</t>
  </si>
  <si>
    <t>texasaggies</t>
  </si>
  <si>
    <t>texasa&amp;m</t>
  </si>
  <si>
    <t>texas98</t>
  </si>
  <si>
    <t>texas97</t>
  </si>
  <si>
    <t>texas94</t>
  </si>
  <si>
    <t>texas90</t>
  </si>
  <si>
    <t>texas83</t>
  </si>
  <si>
    <t>texas75</t>
  </si>
  <si>
    <t>texas72</t>
  </si>
  <si>
    <t>texas68</t>
  </si>
  <si>
    <t>texas65</t>
  </si>
  <si>
    <t>texas55</t>
  </si>
  <si>
    <t>texas52</t>
  </si>
  <si>
    <t>texas4me</t>
  </si>
  <si>
    <t>texas456</t>
  </si>
  <si>
    <t>texas41</t>
  </si>
  <si>
    <t>texas409</t>
  </si>
  <si>
    <t>texas40</t>
  </si>
  <si>
    <t>texas39</t>
  </si>
  <si>
    <t>texas35</t>
  </si>
  <si>
    <t>texas2005</t>
  </si>
  <si>
    <t>texas1995</t>
  </si>
  <si>
    <t>texas1987</t>
  </si>
  <si>
    <t>texas1985</t>
  </si>
  <si>
    <t>texas111</t>
  </si>
  <si>
    <t>texas001</t>
  </si>
  <si>
    <t>texangirl</t>
  </si>
  <si>
    <t>texan7</t>
  </si>
  <si>
    <t>texan</t>
  </si>
  <si>
    <t>texaco28</t>
  </si>
  <si>
    <t>tewter</t>
  </si>
  <si>
    <t>tewksbury</t>
  </si>
  <si>
    <t>tewkesbury</t>
  </si>
  <si>
    <t>teweng</t>
  </si>
  <si>
    <t>tevtev</t>
  </si>
  <si>
    <t>tevon</t>
  </si>
  <si>
    <t>tevis1</t>
  </si>
  <si>
    <t>tevion22</t>
  </si>
  <si>
    <t>tevion1</t>
  </si>
  <si>
    <t>tevin5</t>
  </si>
  <si>
    <t>tevin3</t>
  </si>
  <si>
    <t>tevin16</t>
  </si>
  <si>
    <t>tevin10</t>
  </si>
  <si>
    <t>tevin07</t>
  </si>
  <si>
    <t>tevez1</t>
  </si>
  <si>
    <t>tevans</t>
  </si>
  <si>
    <t>tevaga</t>
  </si>
  <si>
    <t>teukie</t>
  </si>
  <si>
    <t>teuk1s1afoou</t>
  </si>
  <si>
    <t>tetuan</t>
  </si>
  <si>
    <t>tetty</t>
  </si>
  <si>
    <t>tettey</t>
  </si>
  <si>
    <t>tetter</t>
  </si>
  <si>
    <t>tetsuo1</t>
  </si>
  <si>
    <t>tetsky</t>
  </si>
  <si>
    <t>tetragrammaton</t>
  </si>
  <si>
    <t>tetovari</t>
  </si>
  <si>
    <t>tetoteto</t>
  </si>
  <si>
    <t>tetotas</t>
  </si>
  <si>
    <t>tetor</t>
  </si>
  <si>
    <t>tetonas</t>
  </si>
  <si>
    <t>teton77</t>
  </si>
  <si>
    <t>teton</t>
  </si>
  <si>
    <t>tetoki</t>
  </si>
  <si>
    <t>tetis</t>
  </si>
  <si>
    <t>tetinha</t>
  </si>
  <si>
    <t>tetine</t>
  </si>
  <si>
    <t>tetico</t>
  </si>
  <si>
    <t>tetiana</t>
  </si>
  <si>
    <t>tetey</t>
  </si>
  <si>
    <t>tetetete</t>
  </si>
  <si>
    <t>tetesita</t>
  </si>
  <si>
    <t>teterito</t>
  </si>
  <si>
    <t>tetelestai</t>
  </si>
  <si>
    <t>tetekbesar</t>
  </si>
  <si>
    <t>tetegede</t>
  </si>
  <si>
    <t>tete95</t>
  </si>
  <si>
    <t>tete93</t>
  </si>
  <si>
    <t>tete88</t>
  </si>
  <si>
    <t>tete726</t>
  </si>
  <si>
    <t>tete65</t>
  </si>
  <si>
    <t>tete1</t>
  </si>
  <si>
    <t>tetche</t>
  </si>
  <si>
    <t>tetchan</t>
  </si>
  <si>
    <t>tetateta</t>
  </si>
  <si>
    <t>tetanic</t>
  </si>
  <si>
    <t>testtest1</t>
  </si>
  <si>
    <t>testosterone</t>
  </si>
  <si>
    <t>testimo</t>
  </si>
  <si>
    <t>testigodejehova</t>
  </si>
  <si>
    <t>teste1</t>
  </si>
  <si>
    <t>testarosa</t>
  </si>
  <si>
    <t>testadicazzo</t>
  </si>
  <si>
    <t>testa</t>
  </si>
  <si>
    <t>test23</t>
  </si>
  <si>
    <t>test12</t>
  </si>
  <si>
    <t>test101</t>
  </si>
  <si>
    <t>tessyb</t>
  </si>
  <si>
    <t>tessy2</t>
  </si>
  <si>
    <t>tessy13</t>
  </si>
  <si>
    <t>tessina</t>
  </si>
  <si>
    <t>tessie14</t>
  </si>
  <si>
    <t>tessi</t>
  </si>
  <si>
    <t>tessay</t>
  </si>
  <si>
    <t>tessawoo</t>
  </si>
  <si>
    <t>tessaw</t>
  </si>
  <si>
    <t>tessarose</t>
  </si>
  <si>
    <t>tessap</t>
  </si>
  <si>
    <t>tessalynn</t>
  </si>
  <si>
    <t>tessaiga</t>
  </si>
  <si>
    <t>tessaboo95</t>
  </si>
  <si>
    <t>tessabella</t>
  </si>
  <si>
    <t>tessababy</t>
  </si>
  <si>
    <t>tessa9</t>
  </si>
  <si>
    <t>tessa28</t>
  </si>
  <si>
    <t>tessa19</t>
  </si>
  <si>
    <t>tessa15</t>
  </si>
  <si>
    <t>tessa143</t>
  </si>
  <si>
    <t>tessa1234</t>
  </si>
  <si>
    <t>tessa1020</t>
  </si>
  <si>
    <t>tessa05</t>
  </si>
  <si>
    <t>tessa001</t>
  </si>
  <si>
    <t>tessa!</t>
  </si>
  <si>
    <t>tess31</t>
  </si>
  <si>
    <t>tess24</t>
  </si>
  <si>
    <t>tess23</t>
  </si>
  <si>
    <t>tess2006</t>
  </si>
  <si>
    <t>tess16</t>
  </si>
  <si>
    <t>tess10</t>
  </si>
  <si>
    <t>tess09</t>
  </si>
  <si>
    <t>tess08</t>
  </si>
  <si>
    <t>tess06</t>
  </si>
  <si>
    <t>tess02</t>
  </si>
  <si>
    <t>tesoruccio</t>
  </si>
  <si>
    <t>tesoritos</t>
  </si>
  <si>
    <t>tesorito1</t>
  </si>
  <si>
    <t>tesora</t>
  </si>
  <si>
    <t>tesnado</t>
  </si>
  <si>
    <t>teslynn</t>
  </si>
  <si>
    <t>teslic</t>
  </si>
  <si>
    <t>tesla8</t>
  </si>
  <si>
    <t>tesico</t>
  </si>
  <si>
    <t>tesia12</t>
  </si>
  <si>
    <t>tesia1</t>
  </si>
  <si>
    <t>teshas</t>
  </si>
  <si>
    <t>teseo</t>
  </si>
  <si>
    <t>teseguire</t>
  </si>
  <si>
    <t>tescog@1</t>
  </si>
  <si>
    <t>tesco2045</t>
  </si>
  <si>
    <t>tesarut</t>
  </si>
  <si>
    <t>teryn</t>
  </si>
  <si>
    <t>terwilliger</t>
  </si>
  <si>
    <t>tervuren</t>
  </si>
  <si>
    <t>terumi</t>
  </si>
  <si>
    <t>teruki</t>
  </si>
  <si>
    <t>teruhiko</t>
  </si>
  <si>
    <t>terubozu</t>
  </si>
  <si>
    <t>terttu</t>
  </si>
  <si>
    <t>terte</t>
  </si>
  <si>
    <t>terryx</t>
  </si>
  <si>
    <t>terryw1</t>
  </si>
  <si>
    <t>terrysmith</t>
  </si>
  <si>
    <t>terryray</t>
  </si>
  <si>
    <t>terryn1</t>
  </si>
  <si>
    <t>terryjoe</t>
  </si>
  <si>
    <t>terryjames</t>
  </si>
  <si>
    <t>terryh</t>
  </si>
  <si>
    <t>terryfox</t>
  </si>
  <si>
    <t>terrydean</t>
  </si>
  <si>
    <t>terrydad</t>
  </si>
  <si>
    <t>terrycola</t>
  </si>
  <si>
    <t>terryboo</t>
  </si>
  <si>
    <t>terryallen</t>
  </si>
  <si>
    <t>terry92</t>
  </si>
  <si>
    <t>terry91</t>
  </si>
  <si>
    <t>terry81</t>
  </si>
  <si>
    <t>terry67</t>
  </si>
  <si>
    <t>terry65</t>
  </si>
  <si>
    <t>terry57</t>
  </si>
  <si>
    <t>terry4eva</t>
  </si>
  <si>
    <t>terry143</t>
  </si>
  <si>
    <t>terry007</t>
  </si>
  <si>
    <t>terry00</t>
  </si>
  <si>
    <t>terruce</t>
  </si>
  <si>
    <t>terrorize</t>
  </si>
  <si>
    <t>terrori</t>
  </si>
  <si>
    <t>terror123</t>
  </si>
  <si>
    <t>terror12</t>
  </si>
  <si>
    <t>terrnce</t>
  </si>
  <si>
    <t>terrius</t>
  </si>
  <si>
    <t>territ</t>
  </si>
  <si>
    <t>terriors</t>
  </si>
  <si>
    <t>terrior</t>
  </si>
  <si>
    <t>terrio1</t>
  </si>
  <si>
    <t>terrinha</t>
  </si>
  <si>
    <t>terrine</t>
  </si>
  <si>
    <t>terrig</t>
  </si>
  <si>
    <t>terrier9</t>
  </si>
  <si>
    <t>terrien</t>
  </si>
  <si>
    <t>terribleone</t>
  </si>
  <si>
    <t>terrianna</t>
  </si>
  <si>
    <t>terri89</t>
  </si>
  <si>
    <t>terri88</t>
  </si>
  <si>
    <t>terri5</t>
  </si>
  <si>
    <t>terri21</t>
  </si>
  <si>
    <t>terri11</t>
  </si>
  <si>
    <t>terri06</t>
  </si>
  <si>
    <t>terrez</t>
  </si>
  <si>
    <t>terrencia</t>
  </si>
  <si>
    <t>terrence81</t>
  </si>
  <si>
    <t>terrence23</t>
  </si>
  <si>
    <t>terrence18</t>
  </si>
  <si>
    <t>terrence16</t>
  </si>
  <si>
    <t>terrence13</t>
  </si>
  <si>
    <t>terrence10</t>
  </si>
  <si>
    <t>terrena</t>
  </si>
  <si>
    <t>terrellowens</t>
  </si>
  <si>
    <t>terrell69</t>
  </si>
  <si>
    <t>terrell30</t>
  </si>
  <si>
    <t>terrell22</t>
  </si>
  <si>
    <t>terrell18</t>
  </si>
  <si>
    <t>terrell05</t>
  </si>
  <si>
    <t>terrell0</t>
  </si>
  <si>
    <t>terrel06</t>
  </si>
  <si>
    <t>terre</t>
  </si>
  <si>
    <t>terrazos</t>
  </si>
  <si>
    <t>terrane</t>
  </si>
  <si>
    <t>terrance9</t>
  </si>
  <si>
    <t>terrance8</t>
  </si>
  <si>
    <t>terrance6</t>
  </si>
  <si>
    <t>terrance11</t>
  </si>
  <si>
    <t>terrance06</t>
  </si>
  <si>
    <t>terrae</t>
  </si>
  <si>
    <t>terra5</t>
  </si>
  <si>
    <t>terra05</t>
  </si>
  <si>
    <t>terra01</t>
  </si>
  <si>
    <t>teroy</t>
  </si>
  <si>
    <t>terotauko</t>
  </si>
  <si>
    <t>teroristul</t>
  </si>
  <si>
    <t>terone</t>
  </si>
  <si>
    <t>terobau</t>
  </si>
  <si>
    <t>ternura1</t>
  </si>
  <si>
    <t>ternero</t>
  </si>
  <si>
    <t>termulo</t>
  </si>
  <si>
    <t>termometru</t>
  </si>
  <si>
    <t>termleap</t>
  </si>
  <si>
    <t>termizi92</t>
  </si>
  <si>
    <t>termine</t>
  </si>
  <si>
    <t>terminate1</t>
  </si>
  <si>
    <t>terminamos</t>
  </si>
  <si>
    <t>terminado</t>
  </si>
  <si>
    <t>termina</t>
  </si>
  <si>
    <t>termas</t>
  </si>
  <si>
    <t>termaine</t>
  </si>
  <si>
    <t>terissa</t>
  </si>
  <si>
    <t>terio</t>
  </si>
  <si>
    <t>terinka</t>
  </si>
  <si>
    <t>terina1</t>
  </si>
  <si>
    <t>terijo</t>
  </si>
  <si>
    <t>terie</t>
  </si>
  <si>
    <t>teribithia</t>
  </si>
  <si>
    <t>teria1</t>
  </si>
  <si>
    <t>teri3776</t>
  </si>
  <si>
    <t>teri1984</t>
  </si>
  <si>
    <t>teri1124</t>
  </si>
  <si>
    <t>teri-ann</t>
  </si>
  <si>
    <t>teresiana</t>
  </si>
  <si>
    <t>teresi</t>
  </si>
  <si>
    <t>terese26</t>
  </si>
  <si>
    <t>terese1218</t>
  </si>
  <si>
    <t>teresateamo</t>
  </si>
  <si>
    <t>teresap</t>
  </si>
  <si>
    <t>teresam</t>
  </si>
  <si>
    <t>teresaa</t>
  </si>
  <si>
    <t>teresa_1</t>
  </si>
  <si>
    <t>teresa94</t>
  </si>
  <si>
    <t>teresa91</t>
  </si>
  <si>
    <t>teresa89</t>
  </si>
  <si>
    <t>teresa6</t>
  </si>
  <si>
    <t>teresa52</t>
  </si>
  <si>
    <t>teresa33</t>
  </si>
  <si>
    <t>teresa32</t>
  </si>
  <si>
    <t>teresa31</t>
  </si>
  <si>
    <t>teresa2008</t>
  </si>
  <si>
    <t>teresa1989</t>
  </si>
  <si>
    <t>terepo</t>
  </si>
  <si>
    <t>terense</t>
  </si>
  <si>
    <t>terene</t>
  </si>
  <si>
    <t>terendak</t>
  </si>
  <si>
    <t>terencia</t>
  </si>
  <si>
    <t>terefe</t>
  </si>
  <si>
    <t>tereasa</t>
  </si>
  <si>
    <t>tere22</t>
  </si>
  <si>
    <t>tere17</t>
  </si>
  <si>
    <t>tere16</t>
  </si>
  <si>
    <t>tere</t>
  </si>
  <si>
    <t>terdhead</t>
  </si>
  <si>
    <t>tercy</t>
  </si>
  <si>
    <t>tercinta</t>
  </si>
  <si>
    <t>tercia</t>
  </si>
  <si>
    <t>tercero05</t>
  </si>
  <si>
    <t>tercena</t>
  </si>
  <si>
    <t>tercel97</t>
  </si>
  <si>
    <t>teraza</t>
  </si>
  <si>
    <t>terayant</t>
  </si>
  <si>
    <t>terance1</t>
  </si>
  <si>
    <t>teran1</t>
  </si>
  <si>
    <t>teralynn</t>
  </si>
  <si>
    <t>teraluv1</t>
  </si>
  <si>
    <t>terah</t>
  </si>
  <si>
    <t>terace</t>
  </si>
  <si>
    <t>terabitia</t>
  </si>
  <si>
    <t>tera123</t>
  </si>
  <si>
    <t>tera</t>
  </si>
  <si>
    <t>ter784</t>
  </si>
  <si>
    <t>tequiza</t>
  </si>
  <si>
    <t>tequisha</t>
  </si>
  <si>
    <t>tequise</t>
  </si>
  <si>
    <t>tequilera</t>
  </si>
  <si>
    <t>tequilaa</t>
  </si>
  <si>
    <t>tequila27</t>
  </si>
  <si>
    <t>tequila22</t>
  </si>
  <si>
    <t>tequila19</t>
  </si>
  <si>
    <t>tequila17</t>
  </si>
  <si>
    <t>tequila13</t>
  </si>
  <si>
    <t>tequila07</t>
  </si>
  <si>
    <t>tequieroy</t>
  </si>
  <si>
    <t>tequierounchingo</t>
  </si>
  <si>
    <t>tequierotania</t>
  </si>
  <si>
    <t>tequierosaul</t>
  </si>
  <si>
    <t>tequieroresto</t>
  </si>
  <si>
    <t>tequieroraul</t>
  </si>
  <si>
    <t>tequieror</t>
  </si>
  <si>
    <t>tequieroputa</t>
  </si>
  <si>
    <t>tequieropedro</t>
  </si>
  <si>
    <t>tequieropapi</t>
  </si>
  <si>
    <t>tequieronena</t>
  </si>
  <si>
    <t>tequieromusho</t>
  </si>
  <si>
    <t>tequieromuchop</t>
  </si>
  <si>
    <t>tequieromuchom</t>
  </si>
  <si>
    <t>tequieromartin</t>
  </si>
  <si>
    <t>tequieromadre</t>
  </si>
  <si>
    <t>tequierok</t>
  </si>
  <si>
    <t>tequieroe</t>
  </si>
  <si>
    <t>tequierodaniel</t>
  </si>
  <si>
    <t>tequierocesar</t>
  </si>
  <si>
    <t>tequierobrenda</t>
  </si>
  <si>
    <t>tequierob</t>
  </si>
  <si>
    <t>tequieroarturo</t>
  </si>
  <si>
    <t>tequiero9</t>
  </si>
  <si>
    <t>tequiero6</t>
  </si>
  <si>
    <t>tequiero4</t>
  </si>
  <si>
    <t>tequiero1992</t>
  </si>
  <si>
    <t>tequiero19</t>
  </si>
  <si>
    <t>tequiero159</t>
  </si>
  <si>
    <t>tequiero1234</t>
  </si>
  <si>
    <t>tequiero09</t>
  </si>
  <si>
    <t>tequiero02</t>
  </si>
  <si>
    <t>tequiero0</t>
  </si>
  <si>
    <t>tequendama</t>
  </si>
  <si>
    <t>teqila</t>
  </si>
  <si>
    <t>teqelo</t>
  </si>
  <si>
    <t>tepper</t>
  </si>
  <si>
    <t>tepoz</t>
  </si>
  <si>
    <t>tepos</t>
  </si>
  <si>
    <t>tepoop</t>
  </si>
  <si>
    <t>tepola</t>
  </si>
  <si>
    <t>teplok</t>
  </si>
  <si>
    <t>tepatitlan</t>
  </si>
  <si>
    <t>tepache</t>
  </si>
  <si>
    <t>teonila</t>
  </si>
  <si>
    <t>teomeka</t>
  </si>
  <si>
    <t>teoloyucan</t>
  </si>
  <si>
    <t>teogenes</t>
  </si>
  <si>
    <t>teodorico</t>
  </si>
  <si>
    <t>teodolinda</t>
  </si>
  <si>
    <t>teodo</t>
  </si>
  <si>
    <t>teodiotanto</t>
  </si>
  <si>
    <t>teodioo</t>
  </si>
  <si>
    <t>teodiodemasiado</t>
  </si>
  <si>
    <t>teodiodavid</t>
  </si>
  <si>
    <t>teodio12</t>
  </si>
  <si>
    <t>teodio11</t>
  </si>
  <si>
    <t>teocaltiche</t>
  </si>
  <si>
    <t>teocal</t>
  </si>
  <si>
    <t>tenyellow9</t>
  </si>
  <si>
    <t>tenwak</t>
  </si>
  <si>
    <t>tentwenty</t>
  </si>
  <si>
    <t>tentwelve</t>
  </si>
  <si>
    <t>tentoy</t>
  </si>
  <si>
    <t>tenton</t>
  </si>
  <si>
    <t>tenthree</t>
  </si>
  <si>
    <t>tenten1010</t>
  </si>
  <si>
    <t>tente</t>
  </si>
  <si>
    <t>tentashi</t>
  </si>
  <si>
    <t>tensor1</t>
  </si>
  <si>
    <t>tensley</t>
  </si>
  <si>
    <t>tensixteen</t>
  </si>
  <si>
    <t>tenorsax1</t>
  </si>
  <si>
    <t>tenniz</t>
  </si>
  <si>
    <t>tennisstar1</t>
  </si>
  <si>
    <t>tennissen</t>
  </si>
  <si>
    <t>tenniss</t>
  </si>
  <si>
    <t>tennisplaya</t>
  </si>
  <si>
    <t>tennismad</t>
  </si>
  <si>
    <t>tennislove</t>
  </si>
  <si>
    <t>tennisgrl</t>
  </si>
  <si>
    <t>tennisforlife</t>
  </si>
  <si>
    <t>tennischik</t>
  </si>
  <si>
    <t>tennischic</t>
  </si>
  <si>
    <t>tennisballs</t>
  </si>
  <si>
    <t>tennis&gt;&gt;</t>
  </si>
  <si>
    <t>tennis96</t>
  </si>
  <si>
    <t>tennis79</t>
  </si>
  <si>
    <t>tennis4eva</t>
  </si>
  <si>
    <t>tennis29</t>
  </si>
  <si>
    <t>tennis1993</t>
  </si>
  <si>
    <t>tennis1234</t>
  </si>
  <si>
    <t>tennile</t>
  </si>
  <si>
    <t>tenni</t>
  </si>
  <si>
    <t>tennessee6</t>
  </si>
  <si>
    <t>tennessee!</t>
  </si>
  <si>
    <t>tennelle</t>
  </si>
  <si>
    <t>tenneh</t>
  </si>
  <si>
    <t>tennants</t>
  </si>
  <si>
    <t>tennant10</t>
  </si>
  <si>
    <t>tenley</t>
  </si>
  <si>
    <t>tenkyu</t>
  </si>
  <si>
    <t>tenji</t>
  </si>
  <si>
    <t>tenjhotenge</t>
  </si>
  <si>
    <t>tenjho</t>
  </si>
  <si>
    <t>tenisz</t>
  </si>
  <si>
    <t>tenison</t>
  </si>
  <si>
    <t>tenis12</t>
  </si>
  <si>
    <t>tenill</t>
  </si>
  <si>
    <t>tengofrio</t>
  </si>
  <si>
    <t>tengoambre</t>
  </si>
  <si>
    <t>tengo16</t>
  </si>
  <si>
    <t>tengo14</t>
  </si>
  <si>
    <t>tengo12</t>
  </si>
  <si>
    <t>tengo10</t>
  </si>
  <si>
    <t>tengko</t>
  </si>
  <si>
    <t>tengik</t>
  </si>
  <si>
    <t>tenggiri</t>
  </si>
  <si>
    <t>tengah</t>
  </si>
  <si>
    <t>tenesse</t>
  </si>
  <si>
    <t>tenessa</t>
  </si>
  <si>
    <t>tenerte</t>
  </si>
  <si>
    <t>tenerife123</t>
  </si>
  <si>
    <t>tenerife07</t>
  </si>
  <si>
    <t>tenerife06</t>
  </si>
  <si>
    <t>tenerife01</t>
  </si>
  <si>
    <t>teneke</t>
  </si>
  <si>
    <t>tenebroso</t>
  </si>
  <si>
    <t>tendre</t>
  </si>
  <si>
    <t>tendou</t>
  </si>
  <si>
    <t>tenderly</t>
  </si>
  <si>
    <t>tender20</t>
  </si>
  <si>
    <t>tend181</t>
  </si>
  <si>
    <t>tencho</t>
  </si>
  <si>
    <t>tenasha</t>
  </si>
  <si>
    <t>tenares</t>
  </si>
  <si>
    <t>tenaha</t>
  </si>
  <si>
    <t>tenace</t>
  </si>
  <si>
    <t>tenac123</t>
  </si>
  <si>
    <t>temvvlen</t>
  </si>
  <si>
    <t>temukisa</t>
  </si>
  <si>
    <t>temuera</t>
  </si>
  <si>
    <t>tempted1</t>
  </si>
  <si>
    <t>temprano</t>
  </si>
  <si>
    <t>tempo4</t>
  </si>
  <si>
    <t>tempo2</t>
  </si>
  <si>
    <t>tempmonte1</t>
  </si>
  <si>
    <t>templos</t>
  </si>
  <si>
    <t>templeton1</t>
  </si>
  <si>
    <t>templero13</t>
  </si>
  <si>
    <t>templebar</t>
  </si>
  <si>
    <t>temple6</t>
  </si>
  <si>
    <t>temple4</t>
  </si>
  <si>
    <t>temple27</t>
  </si>
  <si>
    <t>temple21</t>
  </si>
  <si>
    <t>temple2008</t>
  </si>
  <si>
    <t>temple08</t>
  </si>
  <si>
    <t>temple06</t>
  </si>
  <si>
    <t>temple03</t>
  </si>
  <si>
    <t>temple00</t>
  </si>
  <si>
    <t>temping</t>
  </si>
  <si>
    <t>tempik</t>
  </si>
  <si>
    <t>tempesta</t>
  </si>
  <si>
    <t>temper4</t>
  </si>
  <si>
    <t>temper13</t>
  </si>
  <si>
    <t>tempe2044</t>
  </si>
  <si>
    <t>temp13</t>
  </si>
  <si>
    <t>temp11</t>
  </si>
  <si>
    <t>temor</t>
  </si>
  <si>
    <t>temokoha</t>
  </si>
  <si>
    <t>temoc10</t>
  </si>
  <si>
    <t>temiro</t>
  </si>
  <si>
    <t>temilayo</t>
  </si>
  <si>
    <t>temesvar</t>
  </si>
  <si>
    <t>temesgen</t>
  </si>
  <si>
    <t>temek23</t>
  </si>
  <si>
    <t>temblor</t>
  </si>
  <si>
    <t>tember</t>
  </si>
  <si>
    <t>tematare</t>
  </si>
  <si>
    <t>temas</t>
  </si>
  <si>
    <t>temare</t>
  </si>
  <si>
    <t>temara</t>
  </si>
  <si>
    <t>temao</t>
  </si>
  <si>
    <t>temanteman</t>
  </si>
  <si>
    <t>telstar1</t>
  </si>
  <si>
    <t>telorceplok</t>
  </si>
  <si>
    <t>telometo</t>
  </si>
  <si>
    <t>teloloapan</t>
  </si>
  <si>
    <t>telmoso</t>
  </si>
  <si>
    <t>telmo7</t>
  </si>
  <si>
    <t>tellytubby</t>
  </si>
  <si>
    <t>telly19</t>
  </si>
  <si>
    <t>telly12</t>
  </si>
  <si>
    <t>tellus</t>
  </si>
  <si>
    <t>tellmeimcute</t>
  </si>
  <si>
    <t>tellico</t>
  </si>
  <si>
    <t>tellhim</t>
  </si>
  <si>
    <t>tellas</t>
  </si>
  <si>
    <t>tella123</t>
  </si>
  <si>
    <t>tell</t>
  </si>
  <si>
    <t>telise</t>
  </si>
  <si>
    <t>telinha</t>
  </si>
  <si>
    <t>telimay</t>
  </si>
  <si>
    <t>telihold</t>
  </si>
  <si>
    <t>telex</t>
  </si>
  <si>
    <t>teletoon</t>
  </si>
  <si>
    <t>teletext</t>
  </si>
  <si>
    <t>telesha</t>
  </si>
  <si>
    <t>telesecundaria</t>
  </si>
  <si>
    <t>telepono</t>
  </si>
  <si>
    <t>telepon</t>
  </si>
  <si>
    <t>telepizza</t>
  </si>
  <si>
    <t>telephones</t>
  </si>
  <si>
    <t>telenovelas</t>
  </si>
  <si>
    <t>telemark</t>
  </si>
  <si>
    <t>teleleu</t>
  </si>
  <si>
    <t>telekomunikasi</t>
  </si>
  <si>
    <t>telek</t>
  </si>
  <si>
    <t>telefunka</t>
  </si>
  <si>
    <t>telefonu</t>
  </si>
  <si>
    <t>telefono21</t>
  </si>
  <si>
    <t>teleenciclopedia</t>
  </si>
  <si>
    <t>telecomando</t>
  </si>
  <si>
    <t>teleah</t>
  </si>
  <si>
    <t>tele1234</t>
  </si>
  <si>
    <t>telcontar</t>
  </si>
  <si>
    <t>telay</t>
  </si>
  <si>
    <t>telaviv1</t>
  </si>
  <si>
    <t>telaga</t>
  </si>
  <si>
    <t>telacomes</t>
  </si>
  <si>
    <t>tekyla</t>
  </si>
  <si>
    <t>tekuna</t>
  </si>
  <si>
    <t>tekong</t>
  </si>
  <si>
    <t>tekoha</t>
  </si>
  <si>
    <t>tekken11</t>
  </si>
  <si>
    <t>tekken1</t>
  </si>
  <si>
    <t>tekken04</t>
  </si>
  <si>
    <t>tekkel</t>
  </si>
  <si>
    <t>tekitokasita</t>
  </si>
  <si>
    <t>tekiro</t>
  </si>
  <si>
    <t>tekilas</t>
  </si>
  <si>
    <t>tekila9</t>
  </si>
  <si>
    <t>tekierovictor</t>
  </si>
  <si>
    <t>tekieroputa</t>
  </si>
  <si>
    <t>tekieropaola</t>
  </si>
  <si>
    <t>tekieroo</t>
  </si>
  <si>
    <t>tekieromuxote</t>
  </si>
  <si>
    <t>tekieromuxobb</t>
  </si>
  <si>
    <t>tekieromuxo14</t>
  </si>
  <si>
    <t>tekierolokita</t>
  </si>
  <si>
    <t>tekierokaren</t>
  </si>
  <si>
    <t>tekierok</t>
  </si>
  <si>
    <t>tekierojorge</t>
  </si>
  <si>
    <t>tekierojesus</t>
  </si>
  <si>
    <t>tekierojc</t>
  </si>
  <si>
    <t>tekieroale</t>
  </si>
  <si>
    <t>tekieroal100%</t>
  </si>
  <si>
    <t>tekiero8</t>
  </si>
  <si>
    <t>tekiero-</t>
  </si>
  <si>
    <t>tekielomuxo</t>
  </si>
  <si>
    <t>tekens</t>
  </si>
  <si>
    <t>tekenfilm</t>
  </si>
  <si>
    <t>teken5</t>
  </si>
  <si>
    <t>tekelomuxod</t>
  </si>
  <si>
    <t>tekelo12</t>
  </si>
  <si>
    <t>tekellomuxo</t>
  </si>
  <si>
    <t>tekauwhata</t>
  </si>
  <si>
    <t>tekateki</t>
  </si>
  <si>
    <t>teka13</t>
  </si>
  <si>
    <t>tejones</t>
  </si>
  <si>
    <t>tejeda1</t>
  </si>
  <si>
    <t>tejay</t>
  </si>
  <si>
    <t>teja1</t>
  </si>
  <si>
    <t>teiubymult</t>
  </si>
  <si>
    <t>teiubeskmult</t>
  </si>
  <si>
    <t>teiubescvaly</t>
  </si>
  <si>
    <t>teiubesctibi</t>
  </si>
  <si>
    <t>teiubescroby</t>
  </si>
  <si>
    <t>teiubescpetine</t>
  </si>
  <si>
    <t>teiubescmolt</t>
  </si>
  <si>
    <t>teiubescm</t>
  </si>
  <si>
    <t>teiubesck</t>
  </si>
  <si>
    <t>teiubesciulia</t>
  </si>
  <si>
    <t>teiubescguritza</t>
  </si>
  <si>
    <t>teiubescgeorge</t>
  </si>
  <si>
    <t>teiubescgeo</t>
  </si>
  <si>
    <t>teiubescgabi</t>
  </si>
  <si>
    <t>teiubescfa</t>
  </si>
  <si>
    <t>teiubescedy</t>
  </si>
  <si>
    <t>teiubescdana</t>
  </si>
  <si>
    <t>teiubescbubu</t>
  </si>
  <si>
    <t>teiubescbebemeu</t>
  </si>
  <si>
    <t>teiubescana</t>
  </si>
  <si>
    <t>teiubescalexandra</t>
  </si>
  <si>
    <t>teiubes</t>
  </si>
  <si>
    <t>teitur</t>
  </si>
  <si>
    <t>teito</t>
  </si>
  <si>
    <t>teirrah</t>
  </si>
  <si>
    <t>teine11</t>
  </si>
  <si>
    <t>teimumu</t>
  </si>
  <si>
    <t>teija</t>
  </si>
  <si>
    <t>teigen06</t>
  </si>
  <si>
    <t>teigan01</t>
  </si>
  <si>
    <t>tehmina</t>
  </si>
  <si>
    <t>tehani01</t>
  </si>
  <si>
    <t>tehachapi</t>
  </si>
  <si>
    <t>teggie</t>
  </si>
  <si>
    <t>teganmarie</t>
  </si>
  <si>
    <t>tegan15</t>
  </si>
  <si>
    <t>tegalsari</t>
  </si>
  <si>
    <t>tega21</t>
  </si>
  <si>
    <t>tefylove</t>
  </si>
  <si>
    <t>tefiteamo</t>
  </si>
  <si>
    <t>teffita</t>
  </si>
  <si>
    <t>teffa</t>
  </si>
  <si>
    <t>tefanny</t>
  </si>
  <si>
    <t>teezer</t>
  </si>
  <si>
    <t>teetoo</t>
  </si>
  <si>
    <t>teeth22</t>
  </si>
  <si>
    <t>teeth13</t>
  </si>
  <si>
    <t>teetee96</t>
  </si>
  <si>
    <t>teetee9</t>
  </si>
  <si>
    <t>teetee88</t>
  </si>
  <si>
    <t>teetee22</t>
  </si>
  <si>
    <t>teetee20</t>
  </si>
  <si>
    <t>teetee05</t>
  </si>
  <si>
    <t>teete1</t>
  </si>
  <si>
    <t>teesside</t>
  </si>
  <si>
    <t>teesha2</t>
  </si>
  <si>
    <t>teesdale</t>
  </si>
  <si>
    <t>teerts</t>
  </si>
  <si>
    <t>teerawut</t>
  </si>
  <si>
    <t>teerarat</t>
  </si>
  <si>
    <t>teerapol</t>
  </si>
  <si>
    <t>teerapan</t>
  </si>
  <si>
    <t>teenza147</t>
  </si>
  <si>
    <t>teenz</t>
  </si>
  <si>
    <t>teenytiny</t>
  </si>
  <si>
    <t>teeny23</t>
  </si>
  <si>
    <t>teeny12</t>
  </si>
  <si>
    <t>teenstyle</t>
  </si>
  <si>
    <t>teenoy</t>
  </si>
  <si>
    <t>teenis</t>
  </si>
  <si>
    <t>teenie12</t>
  </si>
  <si>
    <t>teengohan</t>
  </si>
  <si>
    <t>teenboys</t>
  </si>
  <si>
    <t>teenai</t>
  </si>
  <si>
    <t>teenagers1</t>
  </si>
  <si>
    <t>teenager28</t>
  </si>
  <si>
    <t>teenager2</t>
  </si>
  <si>
    <t>teenage1</t>
  </si>
  <si>
    <t>teena1</t>
  </si>
  <si>
    <t>teen19</t>
  </si>
  <si>
    <t>teen10</t>
  </si>
  <si>
    <t>teekee</t>
  </si>
  <si>
    <t>teeka2</t>
  </si>
  <si>
    <t>teeka10</t>
  </si>
  <si>
    <t>teeka1</t>
  </si>
  <si>
    <t>teejay95</t>
  </si>
  <si>
    <t>teejay23</t>
  </si>
  <si>
    <t>teej08</t>
  </si>
  <si>
    <t>teehee4</t>
  </si>
  <si>
    <t>teehee14</t>
  </si>
  <si>
    <t>teehee123</t>
  </si>
  <si>
    <t>teehee!</t>
  </si>
  <si>
    <t>teeghan</t>
  </si>
  <si>
    <t>teegay</t>
  </si>
  <si>
    <t>teefia</t>
  </si>
  <si>
    <t>teefbi</t>
  </si>
  <si>
    <t>teefah</t>
  </si>
  <si>
    <t>teedybear</t>
  </si>
  <si>
    <t>teebird</t>
  </si>
  <si>
    <t>teebeeess</t>
  </si>
  <si>
    <t>teebeees</t>
  </si>
  <si>
    <t>tee2tee</t>
  </si>
  <si>
    <t>tee2007</t>
  </si>
  <si>
    <t>tee123456</t>
  </si>
  <si>
    <t>tedyber</t>
  </si>
  <si>
    <t>tedybear1</t>
  </si>
  <si>
    <t>tedua1</t>
  </si>
  <si>
    <t>tedthedog</t>
  </si>
  <si>
    <t>tedtaotao</t>
  </si>
  <si>
    <t>tedroy</t>
  </si>
  <si>
    <t>tedric</t>
  </si>
  <si>
    <t>tedo420</t>
  </si>
  <si>
    <t>tedigo</t>
  </si>
  <si>
    <t>tedeum</t>
  </si>
  <si>
    <t>tedesprecio</t>
  </si>
  <si>
    <t>teddyz</t>
  </si>
  <si>
    <t>teddyscamp</t>
  </si>
  <si>
    <t>teddyr</t>
  </si>
  <si>
    <t>teddylover</t>
  </si>
  <si>
    <t>teddyh</t>
  </si>
  <si>
    <t>teddygrams</t>
  </si>
  <si>
    <t>teddyfreddy</t>
  </si>
  <si>
    <t>teddyboy1</t>
  </si>
  <si>
    <t>teddybeat</t>
  </si>
  <si>
    <t>teddybearz</t>
  </si>
  <si>
    <t>teddybears123</t>
  </si>
  <si>
    <t>teddybear87</t>
  </si>
  <si>
    <t>teddybear23</t>
  </si>
  <si>
    <t>teddybear19</t>
  </si>
  <si>
    <t>teddybear15</t>
  </si>
  <si>
    <t>teddybear11</t>
  </si>
  <si>
    <t>teddybear101</t>
  </si>
  <si>
    <t>teddybea</t>
  </si>
  <si>
    <t>teddya</t>
  </si>
  <si>
    <t>teddy98</t>
  </si>
  <si>
    <t>teddy97</t>
  </si>
  <si>
    <t>teddy93</t>
  </si>
  <si>
    <t>teddy911</t>
  </si>
  <si>
    <t>teddy888</t>
  </si>
  <si>
    <t>teddy85</t>
  </si>
  <si>
    <t>teddy82</t>
  </si>
  <si>
    <t>teddy789</t>
  </si>
  <si>
    <t>teddy75</t>
  </si>
  <si>
    <t>teddy56</t>
  </si>
  <si>
    <t>teddy4me</t>
  </si>
  <si>
    <t>teddy4eva</t>
  </si>
  <si>
    <t>teddy46</t>
  </si>
  <si>
    <t>teddy456</t>
  </si>
  <si>
    <t>teddy43</t>
  </si>
  <si>
    <t>teddy321</t>
  </si>
  <si>
    <t>teddy32</t>
  </si>
  <si>
    <t>teddy247</t>
  </si>
  <si>
    <t>teddy2000</t>
  </si>
  <si>
    <t>teddy1bear</t>
  </si>
  <si>
    <t>teddy#1</t>
  </si>
  <si>
    <t>teddie3</t>
  </si>
  <si>
    <t>teddie12</t>
  </si>
  <si>
    <t>teddey</t>
  </si>
  <si>
    <t>tedddy</t>
  </si>
  <si>
    <t>tedarelomejor</t>
  </si>
  <si>
    <t>ted72464</t>
  </si>
  <si>
    <t>tecumseh1</t>
  </si>
  <si>
    <t>tecolotes</t>
  </si>
  <si>
    <t>tecnology</t>
  </si>
  <si>
    <t>tecnologo</t>
  </si>
  <si>
    <t>tecmilenio</t>
  </si>
  <si>
    <t>teckwhye</t>
  </si>
  <si>
    <t>tecktonikkiller</t>
  </si>
  <si>
    <t>teckla</t>
  </si>
  <si>
    <t>tecker</t>
  </si>
  <si>
    <t>teckdeck</t>
  </si>
  <si>
    <t>tecia</t>
  </si>
  <si>
    <t>techyta</t>
  </si>
  <si>
    <t>techo</t>
  </si>
  <si>
    <t>technos</t>
  </si>
  <si>
    <t>technomarine</t>
  </si>
  <si>
    <t>technologic</t>
  </si>
  <si>
    <t>techno89</t>
  </si>
  <si>
    <t>techno7</t>
  </si>
  <si>
    <t>techno4</t>
  </si>
  <si>
    <t>techno13</t>
  </si>
  <si>
    <t>techno06</t>
  </si>
  <si>
    <t>techno04</t>
  </si>
  <si>
    <t>technics1200</t>
  </si>
  <si>
    <t>techer</t>
  </si>
  <si>
    <t>techbabe</t>
  </si>
  <si>
    <t>tech99</t>
  </si>
  <si>
    <t>tech83</t>
  </si>
  <si>
    <t>tech21</t>
  </si>
  <si>
    <t>tech13</t>
  </si>
  <si>
    <t>tech1234</t>
  </si>
  <si>
    <t>tech1210</t>
  </si>
  <si>
    <t>tecata</t>
  </si>
  <si>
    <t>tebteb</t>
  </si>
  <si>
    <t>tebong</t>
  </si>
  <si>
    <t>tebese</t>
  </si>
  <si>
    <t>tebesc</t>
  </si>
  <si>
    <t>tebang</t>
  </si>
  <si>
    <t>teatreeoil</t>
  </si>
  <si>
    <t>teatime1</t>
  </si>
  <si>
    <t>teatatu</t>
  </si>
  <si>
    <t>teasta</t>
  </si>
  <si>
    <t>teasley</t>
  </si>
  <si>
    <t>tearzz</t>
  </si>
  <si>
    <t>tearts</t>
  </si>
  <si>
    <t>tearsandrain</t>
  </si>
  <si>
    <t>tearsa</t>
  </si>
  <si>
    <t>tears6</t>
  </si>
  <si>
    <t>tears5</t>
  </si>
  <si>
    <t>tears16</t>
  </si>
  <si>
    <t>tears13</t>
  </si>
  <si>
    <t>tears123</t>
  </si>
  <si>
    <t>teardropz</t>
  </si>
  <si>
    <t>teardrops9</t>
  </si>
  <si>
    <t>teardrops2</t>
  </si>
  <si>
    <t>teardrop2</t>
  </si>
  <si>
    <t>teardrop11</t>
  </si>
  <si>
    <t>tearbear</t>
  </si>
  <si>
    <t>tearaway</t>
  </si>
  <si>
    <t>tearai</t>
  </si>
  <si>
    <t>tear16</t>
  </si>
  <si>
    <t>teapot5</t>
  </si>
  <si>
    <t>teapot08</t>
  </si>
  <si>
    <t>teaonna</t>
  </si>
  <si>
    <t>teaneck1</t>
  </si>
  <si>
    <t>teaneck</t>
  </si>
  <si>
    <t>teancum</t>
  </si>
  <si>
    <t>teamusa</t>
  </si>
  <si>
    <t>teamunity</t>
  </si>
  <si>
    <t>teamstar</t>
  </si>
  <si>
    <t>teampower</t>
  </si>
  <si>
    <t>teamoyuliana</t>
  </si>
  <si>
    <t>teamoyesica</t>
  </si>
  <si>
    <t>teamoyahir</t>
  </si>
  <si>
    <t>teamoyael</t>
  </si>
  <si>
    <t>teamoximena</t>
  </si>
  <si>
    <t>teamoxavier</t>
  </si>
  <si>
    <t>teamowilder</t>
  </si>
  <si>
    <t>teamoviri</t>
  </si>
  <si>
    <t>teamovilma</t>
  </si>
  <si>
    <t>teamovicente</t>
  </si>
  <si>
    <t>teamouziel</t>
  </si>
  <si>
    <t>teamouri</t>
  </si>
  <si>
    <t>teamotessy</t>
  </si>
  <si>
    <t>teamoteadoro</t>
  </si>
  <si>
    <t>teamotata</t>
  </si>
  <si>
    <t>teamotalia</t>
  </si>
  <si>
    <t>teamosusi</t>
  </si>
  <si>
    <t>teamoshane</t>
  </si>
  <si>
    <t>teamosapo</t>
  </si>
  <si>
    <t>teamosan</t>
  </si>
  <si>
    <t>teamosamir</t>
  </si>
  <si>
    <t>teamosaid</t>
  </si>
  <si>
    <t>teamoruddy</t>
  </si>
  <si>
    <t>teamoromi</t>
  </si>
  <si>
    <t>teamorigo</t>
  </si>
  <si>
    <t>teamorebeca</t>
  </si>
  <si>
    <t>teamorandy</t>
  </si>
  <si>
    <t>teamoquique</t>
  </si>
  <si>
    <t>teamopunk</t>
  </si>
  <si>
    <t>teamoponcho</t>
  </si>
  <si>
    <t>teamopol</t>
  </si>
  <si>
    <t>teamopiter</t>
  </si>
  <si>
    <t>teamopeter</t>
  </si>
  <si>
    <t>teamoperla</t>
  </si>
  <si>
    <t>teamopeque</t>
  </si>
  <si>
    <t>teamopelado</t>
  </si>
  <si>
    <t>teamopaulino</t>
  </si>
  <si>
    <t>teamopapi1</t>
  </si>
  <si>
    <t>teamoo1</t>
  </si>
  <si>
    <t>teamonoel</t>
  </si>
  <si>
    <t>teamoninio</t>
  </si>
  <si>
    <t>teamonickjonas</t>
  </si>
  <si>
    <t>teamonestor</t>
  </si>
  <si>
    <t>teamonegra</t>
  </si>
  <si>
    <t>teamonaruto</t>
  </si>
  <si>
    <t>teamonachito</t>
  </si>
  <si>
    <t>teamomylove</t>
  </si>
  <si>
    <t>teamomvcho</t>
  </si>
  <si>
    <t>teamomuxoo</t>
  </si>
  <si>
    <t>teamomuxomiamor</t>
  </si>
  <si>
    <t>teamomuxobebe</t>
  </si>
  <si>
    <t>teamomusho</t>
  </si>
  <si>
    <t>teamomuchomama</t>
  </si>
  <si>
    <t>teamomu</t>
  </si>
  <si>
    <t>teamomor</t>
  </si>
  <si>
    <t>teamomonchi</t>
  </si>
  <si>
    <t>teamomireya</t>
  </si>
  <si>
    <t>teamominina</t>
  </si>
  <si>
    <t>teamomily</t>
  </si>
  <si>
    <t>teamomilokita</t>
  </si>
  <si>
    <t>teamomijesus</t>
  </si>
  <si>
    <t>teamomicosita</t>
  </si>
  <si>
    <t>teamomicky</t>
  </si>
  <si>
    <t>teamomichell</t>
  </si>
  <si>
    <t>teamomibebita</t>
  </si>
  <si>
    <t>teamomi</t>
  </si>
  <si>
    <t>teamomelina</t>
  </si>
  <si>
    <t>teamomela</t>
  </si>
  <si>
    <t>teamomaycol</t>
  </si>
  <si>
    <t>teamomauro</t>
  </si>
  <si>
    <t>teamomatias</t>
  </si>
  <si>
    <t>teamomasqnunca</t>
  </si>
  <si>
    <t>teamomarina</t>
  </si>
  <si>
    <t>teamomaricielo</t>
  </si>
  <si>
    <t>teamomarcelo</t>
  </si>
  <si>
    <t>teamomarcela</t>
  </si>
  <si>
    <t>teamomamaypapa</t>
  </si>
  <si>
    <t>teamomafe</t>
  </si>
  <si>
    <t>teamomabel</t>
  </si>
  <si>
    <t>teamoluis1</t>
  </si>
  <si>
    <t>teamoluigi</t>
  </si>
  <si>
    <t>teamolosabes</t>
  </si>
  <si>
    <t>teamolorenzo</t>
  </si>
  <si>
    <t>teamolocamente</t>
  </si>
  <si>
    <t>teamolizeth</t>
  </si>
  <si>
    <t>teamolina</t>
  </si>
  <si>
    <t>teamoleyla</t>
  </si>
  <si>
    <t>teamoleydi</t>
  </si>
  <si>
    <t>teamoles</t>
  </si>
  <si>
    <t>teamokudai</t>
  </si>
  <si>
    <t>teamokimi</t>
  </si>
  <si>
    <t>teamokim</t>
  </si>
  <si>
    <t>teamokevintlv</t>
  </si>
  <si>
    <t>teamokenyi</t>
  </si>
  <si>
    <t>teamoken</t>
  </si>
  <si>
    <t>teamokatya</t>
  </si>
  <si>
    <t>teamokaro</t>
  </si>
  <si>
    <t>teamokamila</t>
  </si>
  <si>
    <t>teamokaka</t>
  </si>
  <si>
    <t>teamojr</t>
  </si>
  <si>
    <t>teamojosy</t>
  </si>
  <si>
    <t>teamojosh</t>
  </si>
  <si>
    <t>teamojos</t>
  </si>
  <si>
    <t>teamojorje</t>
  </si>
  <si>
    <t>teamojo</t>
  </si>
  <si>
    <t>teamojl</t>
  </si>
  <si>
    <t>teamojimy</t>
  </si>
  <si>
    <t>teamojimi</t>
  </si>
  <si>
    <t>teamojime</t>
  </si>
  <si>
    <t>teamojhoselyn</t>
  </si>
  <si>
    <t>teamojhinx</t>
  </si>
  <si>
    <t>teamojhennifer</t>
  </si>
  <si>
    <t>teamojessenia</t>
  </si>
  <si>
    <t>teamojehova</t>
  </si>
  <si>
    <t>teamojason</t>
  </si>
  <si>
    <t>teamojano</t>
  </si>
  <si>
    <t>teamojan</t>
  </si>
  <si>
    <t>teamojake</t>
  </si>
  <si>
    <t>teamoisra</t>
  </si>
  <si>
    <t>teamoisai</t>
  </si>
  <si>
    <t>teamoirving</t>
  </si>
  <si>
    <t>teamoignacio</t>
  </si>
  <si>
    <t>teamohubert</t>
  </si>
  <si>
    <t>teamohijomio</t>
  </si>
  <si>
    <t>teamohermanito</t>
  </si>
  <si>
    <t>teamoheber</t>
  </si>
  <si>
    <t>teamoguisela</t>
  </si>
  <si>
    <t>teamoguille</t>
  </si>
  <si>
    <t>teamograciela</t>
  </si>
  <si>
    <t>teamogiovanna</t>
  </si>
  <si>
    <t>teamogeral</t>
  </si>
  <si>
    <t>teamoflora</t>
  </si>
  <si>
    <t>teamoflaca</t>
  </si>
  <si>
    <t>teamofio</t>
  </si>
  <si>
    <t>teamofercho</t>
  </si>
  <si>
    <t>teamofeito</t>
  </si>
  <si>
    <t>teamoestefania</t>
  </si>
  <si>
    <t>teamoestefani</t>
  </si>
  <si>
    <t>teamoerica</t>
  </si>
  <si>
    <t>teamoemo</t>
  </si>
  <si>
    <t>teamoemerson</t>
  </si>
  <si>
    <t>teamoelsa</t>
  </si>
  <si>
    <t>teamoedy</t>
  </si>
  <si>
    <t>teamoedward</t>
  </si>
  <si>
    <t>teamodouglas</t>
  </si>
  <si>
    <t>teamodoro</t>
  </si>
  <si>
    <t>teamodios7</t>
  </si>
  <si>
    <t>teamodeyvis</t>
  </si>
  <si>
    <t>teamodenisse</t>
  </si>
  <si>
    <t>teamodelia</t>
  </si>
  <si>
    <t>teamodebora</t>
  </si>
  <si>
    <t>teamodania</t>
  </si>
  <si>
    <t>teamodanae</t>
  </si>
  <si>
    <t>teamodana</t>
  </si>
  <si>
    <t>teamocriss</t>
  </si>
  <si>
    <t>teamocosito</t>
  </si>
  <si>
    <t>teamoconejita</t>
  </si>
  <si>
    <t>teamocomonunca</t>
  </si>
  <si>
    <t>teamocintia</t>
  </si>
  <si>
    <t>teamochecho</t>
  </si>
  <si>
    <t>teamochaparrita</t>
  </si>
  <si>
    <t>teamoch</t>
  </si>
  <si>
    <t>teamocadadiamas</t>
  </si>
  <si>
    <t>teamobombon</t>
  </si>
  <si>
    <t>teamobobo</t>
  </si>
  <si>
    <t>teamobilly</t>
  </si>
  <si>
    <t>teamobetsy</t>
  </si>
  <si>
    <t>teamobetito</t>
  </si>
  <si>
    <t>teamobebe14</t>
  </si>
  <si>
    <t>teamobebe10</t>
  </si>
  <si>
    <t>teamobe</t>
  </si>
  <si>
    <t>teamobblindo</t>
  </si>
  <si>
    <t>teamobb18</t>
  </si>
  <si>
    <t>teamobarbara</t>
  </si>
  <si>
    <t>teamoaylin</t>
  </si>
  <si>
    <t>teamoaron</t>
  </si>
  <si>
    <t>teamoareli</t>
  </si>
  <si>
    <t>teamoany</t>
  </si>
  <si>
    <t>teamoanto</t>
  </si>
  <si>
    <t>teamoanibal</t>
  </si>
  <si>
    <t>teamoamy</t>
  </si>
  <si>
    <t>teamoamigo</t>
  </si>
  <si>
    <t>teamoalisson</t>
  </si>
  <si>
    <t>teamoalison</t>
  </si>
  <si>
    <t>teamoalexito</t>
  </si>
  <si>
    <t>teamoaleja</t>
  </si>
  <si>
    <t>teamoaby</t>
  </si>
  <si>
    <t>teamoabril</t>
  </si>
  <si>
    <t>teamo_15</t>
  </si>
  <si>
    <t>teamo_</t>
  </si>
  <si>
    <t>teamoDios</t>
  </si>
  <si>
    <t>teamo97</t>
  </si>
  <si>
    <t>teamo86</t>
  </si>
  <si>
    <t>teamo85</t>
  </si>
  <si>
    <t>teamo789456</t>
  </si>
  <si>
    <t>teamo78</t>
  </si>
  <si>
    <t>teamo74</t>
  </si>
  <si>
    <t>teamo44</t>
  </si>
  <si>
    <t>teamo42</t>
  </si>
  <si>
    <t>teamo158</t>
  </si>
  <si>
    <t>teamo145</t>
  </si>
  <si>
    <t>teamo120</t>
  </si>
  <si>
    <t>teamo.1</t>
  </si>
  <si>
    <t>teamo!!!!</t>
  </si>
  <si>
    <t>teammo</t>
  </si>
  <si>
    <t>teammates</t>
  </si>
  <si>
    <t>teamlosi</t>
  </si>
  <si>
    <t>teami</t>
  </si>
  <si>
    <t>teamextreme</t>
  </si>
  <si>
    <t>teame</t>
  </si>
  <si>
    <t>teamdime</t>
  </si>
  <si>
    <t>teamarex100</t>
  </si>
  <si>
    <t>teamareporsiempr</t>
  </si>
  <si>
    <t>teamaba</t>
  </si>
  <si>
    <t>team420</t>
  </si>
  <si>
    <t>team17</t>
  </si>
  <si>
    <t>team16</t>
  </si>
  <si>
    <t>team15</t>
  </si>
  <si>
    <t>team13</t>
  </si>
  <si>
    <t>team00</t>
  </si>
  <si>
    <t>teale1</t>
  </si>
  <si>
    <t>teakettle</t>
  </si>
  <si>
    <t>teaka1</t>
  </si>
  <si>
    <t>teairra1</t>
  </si>
  <si>
    <t>teaira1</t>
  </si>
  <si>
    <t>teainlove4ever</t>
  </si>
  <si>
    <t>teahupoo</t>
  </si>
  <si>
    <t>teah22</t>
  </si>
  <si>
    <t>teagun</t>
  </si>
  <si>
    <t>teagen1</t>
  </si>
  <si>
    <t>teagan06</t>
  </si>
  <si>
    <t>teagan03</t>
  </si>
  <si>
    <t>teadybear1</t>
  </si>
  <si>
    <t>teadoroo</t>
  </si>
  <si>
    <t>teadoroivan</t>
  </si>
  <si>
    <t>teaddybear</t>
  </si>
  <si>
    <t>teaddy</t>
  </si>
  <si>
    <t>teacup3</t>
  </si>
  <si>
    <t>teacherspet</t>
  </si>
  <si>
    <t>teacherako</t>
  </si>
  <si>
    <t>teacher2be</t>
  </si>
  <si>
    <t>teacher0</t>
  </si>
  <si>
    <t>teacha</t>
  </si>
  <si>
    <t>teach81</t>
  </si>
  <si>
    <t>teach4</t>
  </si>
  <si>
    <t>teach3rd</t>
  </si>
  <si>
    <t>teach16</t>
  </si>
  <si>
    <t>teach07</t>
  </si>
  <si>
    <t>teach06</t>
  </si>
  <si>
    <t>teacakes</t>
  </si>
  <si>
    <t>teabear</t>
  </si>
  <si>
    <t>tea</t>
  </si>
  <si>
    <t>dua</t>
  </si>
  <si>
    <t>tdtmom3</t>
  </si>
  <si>
    <t>tdstds</t>
  </si>
  <si>
    <t>tdriver</t>
  </si>
  <si>
    <t>tdktdk</t>
  </si>
  <si>
    <t>tddup</t>
  </si>
  <si>
    <t>tdb123</t>
  </si>
  <si>
    <t>tdaab5367</t>
  </si>
  <si>
    <t>td8040</t>
  </si>
  <si>
    <t>td31601</t>
  </si>
  <si>
    <t>td1999</t>
  </si>
  <si>
    <t>tcukimay</t>
  </si>
  <si>
    <t>tcollins</t>
  </si>
  <si>
    <t>tcob165</t>
  </si>
  <si>
    <t>tco999</t>
  </si>
  <si>
    <t>tchutchuca</t>
  </si>
  <si>
    <t>tchuca</t>
  </si>
  <si>
    <t>tchs2007</t>
  </si>
  <si>
    <t>tchissola</t>
  </si>
  <si>
    <t>tchelo</t>
  </si>
  <si>
    <t>tchaka</t>
  </si>
  <si>
    <t>tcg123</t>
  </si>
  <si>
    <t>tcfbank1</t>
  </si>
  <si>
    <t>tc7935</t>
  </si>
  <si>
    <t>tc2007</t>
  </si>
  <si>
    <t>tc1993</t>
  </si>
  <si>
    <t>tc123456</t>
  </si>
  <si>
    <t>tbyous</t>
  </si>
  <si>
    <t>tburns1</t>
  </si>
  <si>
    <t>tbsmcr</t>
  </si>
  <si>
    <t>tbsgirl</t>
  </si>
  <si>
    <t>tbsbloodz</t>
  </si>
  <si>
    <t>tbsbcr</t>
  </si>
  <si>
    <t>tbs213</t>
  </si>
  <si>
    <t>tbs14</t>
  </si>
  <si>
    <t>tbs13bloods</t>
  </si>
  <si>
    <t>tbrowns</t>
  </si>
  <si>
    <t>tboy12</t>
  </si>
  <si>
    <t>tbone69</t>
  </si>
  <si>
    <t>tbone33</t>
  </si>
  <si>
    <t>tbone19</t>
  </si>
  <si>
    <t>tbone15</t>
  </si>
  <si>
    <t>tblock1</t>
  </si>
  <si>
    <t>tbirds22</t>
  </si>
  <si>
    <t>tbirds07</t>
  </si>
  <si>
    <t>tbird97</t>
  </si>
  <si>
    <t>tbird87</t>
  </si>
  <si>
    <t>tbird6</t>
  </si>
  <si>
    <t>tbird21</t>
  </si>
  <si>
    <t>tbg123</t>
  </si>
  <si>
    <t>tbelle</t>
  </si>
  <si>
    <t>tbc123</t>
  </si>
  <si>
    <t>tball1</t>
  </si>
  <si>
    <t>tbaker</t>
  </si>
  <si>
    <t>tbaby7</t>
  </si>
  <si>
    <t>tbaby16</t>
  </si>
  <si>
    <t>tbaby12</t>
  </si>
  <si>
    <t>tbabii</t>
  </si>
  <si>
    <t>tbabie</t>
  </si>
  <si>
    <t>tb4ever</t>
  </si>
  <si>
    <t>tazzzz1</t>
  </si>
  <si>
    <t>tazzz1</t>
  </si>
  <si>
    <t>tazzywazzy</t>
  </si>
  <si>
    <t>tazzyd</t>
  </si>
  <si>
    <t>tazzy11</t>
  </si>
  <si>
    <t>tazzy08</t>
  </si>
  <si>
    <t>tazzy06</t>
  </si>
  <si>
    <t>tazzie01</t>
  </si>
  <si>
    <t>tazzgirl</t>
  </si>
  <si>
    <t>tazzey</t>
  </si>
  <si>
    <t>tazzel</t>
  </si>
  <si>
    <t>tazz92</t>
  </si>
  <si>
    <t>tazz88</t>
  </si>
  <si>
    <t>tazz87</t>
  </si>
  <si>
    <t>tazz85</t>
  </si>
  <si>
    <t>tazz666</t>
  </si>
  <si>
    <t>tazz35</t>
  </si>
  <si>
    <t>tazz1966</t>
  </si>
  <si>
    <t>tazz19</t>
  </si>
  <si>
    <t>tazz16</t>
  </si>
  <si>
    <t>tazwell</t>
  </si>
  <si>
    <t>tazuki</t>
  </si>
  <si>
    <t>taztaz17</t>
  </si>
  <si>
    <t>tazrox</t>
  </si>
  <si>
    <t>tazmyn</t>
  </si>
  <si>
    <t>tazmom</t>
  </si>
  <si>
    <t>tazmine</t>
  </si>
  <si>
    <t>tazmel</t>
  </si>
  <si>
    <t>tazmanian03</t>
  </si>
  <si>
    <t>tazmania82</t>
  </si>
  <si>
    <t>tazmania7</t>
  </si>
  <si>
    <t>tazmania3</t>
  </si>
  <si>
    <t>tazmania1995</t>
  </si>
  <si>
    <t>tazmania13</t>
  </si>
  <si>
    <t>tazmania123</t>
  </si>
  <si>
    <t>tazmania07</t>
  </si>
  <si>
    <t>tazman25</t>
  </si>
  <si>
    <t>tazlyn</t>
  </si>
  <si>
    <t>tazer1</t>
  </si>
  <si>
    <t>tazeen</t>
  </si>
  <si>
    <t>tazeem</t>
  </si>
  <si>
    <t>taz6288</t>
  </si>
  <si>
    <t>taz456</t>
  </si>
  <si>
    <t>taz321</t>
  </si>
  <si>
    <t>taz1991</t>
  </si>
  <si>
    <t>taz1985</t>
  </si>
  <si>
    <t>taz1982</t>
  </si>
  <si>
    <t>taz1981</t>
  </si>
  <si>
    <t>taz13</t>
  </si>
  <si>
    <t>taz112</t>
  </si>
  <si>
    <t>taz06</t>
  </si>
  <si>
    <t>tayuan</t>
  </si>
  <si>
    <t>taytocrisps</t>
  </si>
  <si>
    <t>tayten</t>
  </si>
  <si>
    <t>taytaylor</t>
  </si>
  <si>
    <t>taytay99</t>
  </si>
  <si>
    <t>taytay67</t>
  </si>
  <si>
    <t>taytay55</t>
  </si>
  <si>
    <t>taytay33</t>
  </si>
  <si>
    <t>taytay1996</t>
  </si>
  <si>
    <t>taytay03</t>
  </si>
  <si>
    <t>taytay001</t>
  </si>
  <si>
    <t>taytay#1</t>
  </si>
  <si>
    <t>taytan</t>
  </si>
  <si>
    <t>tayson1</t>
  </si>
  <si>
    <t>taysan</t>
  </si>
  <si>
    <t>tayrone</t>
  </si>
  <si>
    <t>tayra</t>
  </si>
  <si>
    <t>tayman1</t>
  </si>
  <si>
    <t>taylorw</t>
  </si>
  <si>
    <t>taylortay</t>
  </si>
  <si>
    <t>taylorsmum</t>
  </si>
  <si>
    <t>taylorrules</t>
  </si>
  <si>
    <t>taylorrox</t>
  </si>
  <si>
    <t>taylorrenee</t>
  </si>
  <si>
    <t>taylorrc</t>
  </si>
  <si>
    <t>taylormay</t>
  </si>
  <si>
    <t>taylorlover</t>
  </si>
  <si>
    <t>taylorlove</t>
  </si>
  <si>
    <t>taylorlee1</t>
  </si>
  <si>
    <t>taylorkay</t>
  </si>
  <si>
    <t>taylorjordan</t>
  </si>
  <si>
    <t>taylore1</t>
  </si>
  <si>
    <t>taylor83</t>
  </si>
  <si>
    <t>taylor79</t>
  </si>
  <si>
    <t>taylor75</t>
  </si>
  <si>
    <t>taylor74</t>
  </si>
  <si>
    <t>taylor71</t>
  </si>
  <si>
    <t>taylor63</t>
  </si>
  <si>
    <t>taylor47</t>
  </si>
  <si>
    <t>taylor43</t>
  </si>
  <si>
    <t>taylor35</t>
  </si>
  <si>
    <t>taylor314</t>
  </si>
  <si>
    <t>taylor1998</t>
  </si>
  <si>
    <t>taylor1986</t>
  </si>
  <si>
    <t>taylor12345</t>
  </si>
  <si>
    <t>taylor1111</t>
  </si>
  <si>
    <t>taylor1106</t>
  </si>
  <si>
    <t>tayloe</t>
  </si>
  <si>
    <t>tayllor</t>
  </si>
  <si>
    <t>tayler5</t>
  </si>
  <si>
    <t>tayler16</t>
  </si>
  <si>
    <t>taylee1</t>
  </si>
  <si>
    <t>taylaz</t>
  </si>
  <si>
    <t>taylas</t>
  </si>
  <si>
    <t>taylar1</t>
  </si>
  <si>
    <t>tayla7</t>
  </si>
  <si>
    <t>tayla11</t>
  </si>
  <si>
    <t>tayja</t>
  </si>
  <si>
    <t>tayissa</t>
  </si>
  <si>
    <t>taying</t>
  </si>
  <si>
    <t>taygirl</t>
  </si>
  <si>
    <t>taye12</t>
  </si>
  <si>
    <t>taydog1</t>
  </si>
  <si>
    <t>taycal</t>
  </si>
  <si>
    <t>taybug12</t>
  </si>
  <si>
    <t>tayaty</t>
  </si>
  <si>
    <t>tayao</t>
  </si>
  <si>
    <t>tayandbritney</t>
  </si>
  <si>
    <t>tayahua</t>
  </si>
  <si>
    <t>taya16</t>
  </si>
  <si>
    <t>taya11</t>
  </si>
  <si>
    <t>taya04</t>
  </si>
  <si>
    <t>tay711</t>
  </si>
  <si>
    <t>tay345</t>
  </si>
  <si>
    <t>tay321</t>
  </si>
  <si>
    <t>tay2010</t>
  </si>
  <si>
    <t>tay2008</t>
  </si>
  <si>
    <t>tay1990</t>
  </si>
  <si>
    <t>tay13</t>
  </si>
  <si>
    <t>tay1031</t>
  </si>
  <si>
    <t>tay0123</t>
  </si>
  <si>
    <t>taxom-bliz</t>
  </si>
  <si>
    <t>taxman1</t>
  </si>
  <si>
    <t>taxicab1</t>
  </si>
  <si>
    <t>taxi12</t>
  </si>
  <si>
    <t>taxes</t>
  </si>
  <si>
    <t>tax1040</t>
  </si>
  <si>
    <t>tawney1</t>
  </si>
  <si>
    <t>tawitawi</t>
  </si>
  <si>
    <t>tawhan0109</t>
  </si>
  <si>
    <t>tawhaki</t>
  </si>
  <si>
    <t>tawfiq</t>
  </si>
  <si>
    <t>taweno</t>
  </si>
  <si>
    <t>tawatao</t>
  </si>
  <si>
    <t>tawanda19</t>
  </si>
  <si>
    <t>tavtav</t>
  </si>
  <si>
    <t>tavsan</t>
  </si>
  <si>
    <t>tavoris1</t>
  </si>
  <si>
    <t>tavon17</t>
  </si>
  <si>
    <t>tavo24</t>
  </si>
  <si>
    <t>tavo23</t>
  </si>
  <si>
    <t>tavo20</t>
  </si>
  <si>
    <t>tavius</t>
  </si>
  <si>
    <t>tavito8</t>
  </si>
  <si>
    <t>tavito1</t>
  </si>
  <si>
    <t>tavien</t>
  </si>
  <si>
    <t>tavian02</t>
  </si>
  <si>
    <t>tavia123</t>
  </si>
  <si>
    <t>taverna</t>
  </si>
  <si>
    <t>tavarus1</t>
  </si>
  <si>
    <t>tavares12</t>
  </si>
  <si>
    <t>tavalas</t>
  </si>
  <si>
    <t>tauwhare</t>
  </si>
  <si>
    <t>tauvale</t>
  </si>
  <si>
    <t>taustin</t>
  </si>
  <si>
    <t>taurusgal</t>
  </si>
  <si>
    <t>taurus97</t>
  </si>
  <si>
    <t>taurus75</t>
  </si>
  <si>
    <t>taurus74</t>
  </si>
  <si>
    <t>taurus72</t>
  </si>
  <si>
    <t>taurus52</t>
  </si>
  <si>
    <t>taurus18</t>
  </si>
  <si>
    <t>taurus123</t>
  </si>
  <si>
    <t>taurus0503</t>
  </si>
  <si>
    <t>taurus!</t>
  </si>
  <si>
    <t>taurua</t>
  </si>
  <si>
    <t>tauro88</t>
  </si>
  <si>
    <t>tauro5</t>
  </si>
  <si>
    <t>tauro30</t>
  </si>
  <si>
    <t>tauro25</t>
  </si>
  <si>
    <t>tauro21</t>
  </si>
  <si>
    <t>tauro2005</t>
  </si>
  <si>
    <t>tauro2</t>
  </si>
  <si>
    <t>tauro05</t>
  </si>
  <si>
    <t>tauris</t>
  </si>
  <si>
    <t>taurino</t>
  </si>
  <si>
    <t>tauriana</t>
  </si>
  <si>
    <t>tauri</t>
  </si>
  <si>
    <t>taurangamoana</t>
  </si>
  <si>
    <t>taunya</t>
  </si>
  <si>
    <t>taunus</t>
  </si>
  <si>
    <t>taumata</t>
  </si>
  <si>
    <t>taumafai</t>
  </si>
  <si>
    <t>taulia</t>
  </si>
  <si>
    <t>taulant</t>
  </si>
  <si>
    <t>tauira</t>
  </si>
  <si>
    <t>tauhere</t>
  </si>
  <si>
    <t>taufik1012</t>
  </si>
  <si>
    <t>taubenfeld</t>
  </si>
  <si>
    <t>tauati</t>
  </si>
  <si>
    <t>tatzki</t>
  </si>
  <si>
    <t>tatyz</t>
  </si>
  <si>
    <t>tatyy</t>
  </si>
  <si>
    <t>tatytaty</t>
  </si>
  <si>
    <t>tatynha</t>
  </si>
  <si>
    <t>tatylove</t>
  </si>
  <si>
    <t>tatyana11</t>
  </si>
  <si>
    <t>taty3967</t>
  </si>
  <si>
    <t>taty2007</t>
  </si>
  <si>
    <t>taty20</t>
  </si>
  <si>
    <t>taty16</t>
  </si>
  <si>
    <t>taty08</t>
  </si>
  <si>
    <t>tatuna</t>
  </si>
  <si>
    <t>tatumc</t>
  </si>
  <si>
    <t>tatumania</t>
  </si>
  <si>
    <t>tatum123</t>
  </si>
  <si>
    <t>tatu88</t>
  </si>
  <si>
    <t>tatu13</t>
  </si>
  <si>
    <t>tatu</t>
  </si>
  <si>
    <t>tattytedd</t>
  </si>
  <si>
    <t>tattyreagh</t>
  </si>
  <si>
    <t>tattooyou</t>
  </si>
  <si>
    <t>tattooss</t>
  </si>
  <si>
    <t>tattoome</t>
  </si>
  <si>
    <t>tattoogirl</t>
  </si>
  <si>
    <t>tattooed1</t>
  </si>
  <si>
    <t>tattoo88</t>
  </si>
  <si>
    <t>tattoo85</t>
  </si>
  <si>
    <t>tattoo72</t>
  </si>
  <si>
    <t>tattoo55</t>
  </si>
  <si>
    <t>tattoo39</t>
  </si>
  <si>
    <t>tattoo29</t>
  </si>
  <si>
    <t>tattoo24</t>
  </si>
  <si>
    <t>tattoo123</t>
  </si>
  <si>
    <t>tattoo12</t>
  </si>
  <si>
    <t>tattoo07</t>
  </si>
  <si>
    <t>tattoo06</t>
  </si>
  <si>
    <t>tattoo01</t>
  </si>
  <si>
    <t>tattoo!</t>
  </si>
  <si>
    <t>tatto1</t>
  </si>
  <si>
    <t>tatter1</t>
  </si>
  <si>
    <t>tatted</t>
  </si>
  <si>
    <t>tatta</t>
  </si>
  <si>
    <t>tatsumi</t>
  </si>
  <si>
    <t>tatsu1</t>
  </si>
  <si>
    <t>tatou1</t>
  </si>
  <si>
    <t>tatortot4</t>
  </si>
  <si>
    <t>tatona</t>
  </si>
  <si>
    <t>tatoasa</t>
  </si>
  <si>
    <t>tato1985</t>
  </si>
  <si>
    <t>tato18</t>
  </si>
  <si>
    <t>tatix</t>
  </si>
  <si>
    <t>tatitu</t>
  </si>
  <si>
    <t>tatitos</t>
  </si>
  <si>
    <t>tatito1</t>
  </si>
  <si>
    <t>tatita22</t>
  </si>
  <si>
    <t>tatistatis</t>
  </si>
  <si>
    <t>tatis22</t>
  </si>
  <si>
    <t>tatis12</t>
  </si>
  <si>
    <t>tatinka</t>
  </si>
  <si>
    <t>tatinha2007</t>
  </si>
  <si>
    <t>tatine</t>
  </si>
  <si>
    <t>tatilinda</t>
  </si>
  <si>
    <t>tatiku</t>
  </si>
  <si>
    <t>tatigirl</t>
  </si>
  <si>
    <t>tatie1</t>
  </si>
  <si>
    <t>taticutu</t>
  </si>
  <si>
    <t>taticulmeu</t>
  </si>
  <si>
    <t>taticul</t>
  </si>
  <si>
    <t>taticas</t>
  </si>
  <si>
    <t>tatianad</t>
  </si>
  <si>
    <t>tatianaa</t>
  </si>
  <si>
    <t>tatiana97</t>
  </si>
  <si>
    <t>tatiana91</t>
  </si>
  <si>
    <t>tatiana19</t>
  </si>
  <si>
    <t>tatiana09</t>
  </si>
  <si>
    <t>tatiana08</t>
  </si>
  <si>
    <t>tatiana03</t>
  </si>
  <si>
    <t>tatiana0</t>
  </si>
  <si>
    <t>tati97</t>
  </si>
  <si>
    <t>tati95</t>
  </si>
  <si>
    <t>tati93</t>
  </si>
  <si>
    <t>tati6</t>
  </si>
  <si>
    <t>tati4ever</t>
  </si>
  <si>
    <t>tati27</t>
  </si>
  <si>
    <t>tati1995</t>
  </si>
  <si>
    <t>tati19</t>
  </si>
  <si>
    <t>tati03</t>
  </si>
  <si>
    <t>tathy</t>
  </si>
  <si>
    <t>tatha</t>
  </si>
  <si>
    <t>tatetitotu</t>
  </si>
  <si>
    <t>tatetate</t>
  </si>
  <si>
    <t>tatertots1</t>
  </si>
  <si>
    <t>tatertots!</t>
  </si>
  <si>
    <t>tatertot9</t>
  </si>
  <si>
    <t>tatertot5</t>
  </si>
  <si>
    <t>tatertot3</t>
  </si>
  <si>
    <t>tatertot07</t>
  </si>
  <si>
    <t>tatertot00</t>
  </si>
  <si>
    <t>tatert0t</t>
  </si>
  <si>
    <t>taterbug9</t>
  </si>
  <si>
    <t>taterbug7</t>
  </si>
  <si>
    <t>taterbug16</t>
  </si>
  <si>
    <t>taterbaby</t>
  </si>
  <si>
    <t>tater98</t>
  </si>
  <si>
    <t>tater69</t>
  </si>
  <si>
    <t>tater2013</t>
  </si>
  <si>
    <t>tater14</t>
  </si>
  <si>
    <t>tater08</t>
  </si>
  <si>
    <t>tater-tot</t>
  </si>
  <si>
    <t>taten2005</t>
  </si>
  <si>
    <t>tate91</t>
  </si>
  <si>
    <t>tate22</t>
  </si>
  <si>
    <t>tate121</t>
  </si>
  <si>
    <t>tatayang</t>
  </si>
  <si>
    <t>tatatita</t>
  </si>
  <si>
    <t>tatascan</t>
  </si>
  <si>
    <t>tatanka1</t>
  </si>
  <si>
    <t>tatanga</t>
  </si>
  <si>
    <t>tatanca</t>
  </si>
  <si>
    <t>tatanarak</t>
  </si>
  <si>
    <t>tatam</t>
  </si>
  <si>
    <t>tatalu</t>
  </si>
  <si>
    <t>tatala</t>
  </si>
  <si>
    <t>tatag</t>
  </si>
  <si>
    <t>tatafornow</t>
  </si>
  <si>
    <t>tata98</t>
  </si>
  <si>
    <t>tata912</t>
  </si>
  <si>
    <t>tata91</t>
  </si>
  <si>
    <t>tata86</t>
  </si>
  <si>
    <t>tata84</t>
  </si>
  <si>
    <t>tata55</t>
  </si>
  <si>
    <t>tata52</t>
  </si>
  <si>
    <t>tata4u</t>
  </si>
  <si>
    <t>tata33</t>
  </si>
  <si>
    <t>tata31</t>
  </si>
  <si>
    <t>tata2004</t>
  </si>
  <si>
    <t>tata20</t>
  </si>
  <si>
    <t>tata1996</t>
  </si>
  <si>
    <t>tata1984</t>
  </si>
  <si>
    <t>tata1978</t>
  </si>
  <si>
    <t>tata143</t>
  </si>
  <si>
    <t>tata007</t>
  </si>
  <si>
    <t>tata00</t>
  </si>
  <si>
    <t>tasyo</t>
  </si>
  <si>
    <t>tasya1</t>
  </si>
  <si>
    <t>tasty8</t>
  </si>
  <si>
    <t>tasty5</t>
  </si>
  <si>
    <t>tasty07</t>
  </si>
  <si>
    <t>tasty02</t>
  </si>
  <si>
    <t>taster</t>
  </si>
  <si>
    <t>tassya</t>
  </si>
  <si>
    <t>tassos</t>
  </si>
  <si>
    <t>tasslehoff</t>
  </si>
  <si>
    <t>tassle</t>
  </si>
  <si>
    <t>tassha</t>
  </si>
  <si>
    <t>tasoula</t>
  </si>
  <si>
    <t>tasong</t>
  </si>
  <si>
    <t>tasnuva</t>
  </si>
  <si>
    <t>tasmine</t>
  </si>
  <si>
    <t>tasmia</t>
  </si>
  <si>
    <t>taskmaster</t>
  </si>
  <si>
    <t>taskforce7</t>
  </si>
  <si>
    <t>taska</t>
  </si>
  <si>
    <t>tasica</t>
  </si>
  <si>
    <t>tasia25</t>
  </si>
  <si>
    <t>tasia2</t>
  </si>
  <si>
    <t>tasia18</t>
  </si>
  <si>
    <t>tasia13</t>
  </si>
  <si>
    <t>tasia01</t>
  </si>
  <si>
    <t>tashis</t>
  </si>
  <si>
    <t>tashiro</t>
  </si>
  <si>
    <t>tashina1</t>
  </si>
  <si>
    <t>tashin</t>
  </si>
  <si>
    <t>tashi7</t>
  </si>
  <si>
    <t>tashi14</t>
  </si>
  <si>
    <t>tasheka1</t>
  </si>
  <si>
    <t>tasheika</t>
  </si>
  <si>
    <t>tashayla</t>
  </si>
  <si>
    <t>tashaya</t>
  </si>
  <si>
    <t>tashay1</t>
  </si>
  <si>
    <t>tashawn1</t>
  </si>
  <si>
    <t>tashaun1</t>
  </si>
  <si>
    <t>tashatasha</t>
  </si>
  <si>
    <t>tashari</t>
  </si>
  <si>
    <t>tashara1</t>
  </si>
  <si>
    <t>tashapoo</t>
  </si>
  <si>
    <t>tashann</t>
  </si>
  <si>
    <t>tashania</t>
  </si>
  <si>
    <t>tashalyn</t>
  </si>
  <si>
    <t>tashaluv</t>
  </si>
  <si>
    <t>tashalee</t>
  </si>
  <si>
    <t>tashai</t>
  </si>
  <si>
    <t>tashah</t>
  </si>
  <si>
    <t>tashababes</t>
  </si>
  <si>
    <t>tashaa1</t>
  </si>
  <si>
    <t>tasha82</t>
  </si>
  <si>
    <t>tasha81</t>
  </si>
  <si>
    <t>tasha55</t>
  </si>
  <si>
    <t>tasha4ever</t>
  </si>
  <si>
    <t>tasha420</t>
  </si>
  <si>
    <t>tasha42</t>
  </si>
  <si>
    <t>tasha33</t>
  </si>
  <si>
    <t>tasha2k7</t>
  </si>
  <si>
    <t>tasha2k6</t>
  </si>
  <si>
    <t>tasha29</t>
  </si>
  <si>
    <t>tasha1992</t>
  </si>
  <si>
    <t>tasha111</t>
  </si>
  <si>
    <t>tasha00</t>
  </si>
  <si>
    <t>tash26</t>
  </si>
  <si>
    <t>tash1991</t>
  </si>
  <si>
    <t>tash19</t>
  </si>
  <si>
    <t>tash18</t>
  </si>
  <si>
    <t>tash17</t>
  </si>
  <si>
    <t>tash14</t>
  </si>
  <si>
    <t>tash13</t>
  </si>
  <si>
    <t>tash1234</t>
  </si>
  <si>
    <t>tash10</t>
  </si>
  <si>
    <t>tash07</t>
  </si>
  <si>
    <t>tash03</t>
  </si>
  <si>
    <t>tascosa</t>
  </si>
  <si>
    <t>tascon</t>
  </si>
  <si>
    <t>taschentuch</t>
  </si>
  <si>
    <t>tasche</t>
  </si>
  <si>
    <t>tasana</t>
  </si>
  <si>
    <t>tas2005</t>
  </si>
  <si>
    <t>tarzana</t>
  </si>
  <si>
    <t>tarzan7</t>
  </si>
  <si>
    <t>tarzan69</t>
  </si>
  <si>
    <t>tarzan6</t>
  </si>
  <si>
    <t>tarzan33</t>
  </si>
  <si>
    <t>tarzan25</t>
  </si>
  <si>
    <t>tarzan21</t>
  </si>
  <si>
    <t>tarzan11</t>
  </si>
  <si>
    <t>tarzan10</t>
  </si>
  <si>
    <t>tarzan007</t>
  </si>
  <si>
    <t>tarynj</t>
  </si>
  <si>
    <t>taryna</t>
  </si>
  <si>
    <t>taryn911</t>
  </si>
  <si>
    <t>tarver4</t>
  </si>
  <si>
    <t>taruss</t>
  </si>
  <si>
    <t>tarumba</t>
  </si>
  <si>
    <t>tarthazel</t>
  </si>
  <si>
    <t>tarten</t>
  </si>
  <si>
    <t>tartarugas</t>
  </si>
  <si>
    <t>tartartar</t>
  </si>
  <si>
    <t>tartarita</t>
  </si>
  <si>
    <t>tartanu</t>
  </si>
  <si>
    <t>tartan1</t>
  </si>
  <si>
    <t>tart91</t>
  </si>
  <si>
    <t>tart24</t>
  </si>
  <si>
    <t>tart23</t>
  </si>
  <si>
    <t>tart22</t>
  </si>
  <si>
    <t>tarsius</t>
  </si>
  <si>
    <t>tarsila</t>
  </si>
  <si>
    <t>tarryn1</t>
  </si>
  <si>
    <t>tarroza</t>
  </si>
  <si>
    <t>tarrito</t>
  </si>
  <si>
    <t>tarris</t>
  </si>
  <si>
    <t>tarray</t>
  </si>
  <si>
    <t>tarrane</t>
  </si>
  <si>
    <t>tarragon</t>
  </si>
  <si>
    <t>tarra23</t>
  </si>
  <si>
    <t>tarqui</t>
  </si>
  <si>
    <t>tarouka</t>
  </si>
  <si>
    <t>taron1</t>
  </si>
  <si>
    <t>taro123</t>
  </si>
  <si>
    <t>tarnya</t>
  </si>
  <si>
    <t>tarnaveni</t>
  </si>
  <si>
    <t>tarnamare</t>
  </si>
  <si>
    <t>tarman</t>
  </si>
  <si>
    <t>tarling</t>
  </si>
  <si>
    <t>tarles</t>
  </si>
  <si>
    <t>tarlee</t>
  </si>
  <si>
    <t>tarland</t>
  </si>
  <si>
    <t>tarlan</t>
  </si>
  <si>
    <t>tarjit</t>
  </si>
  <si>
    <t>tarjat</t>
  </si>
  <si>
    <t>tariq123</t>
  </si>
  <si>
    <t>taripe</t>
  </si>
  <si>
    <t>taringa</t>
  </si>
  <si>
    <t>taring</t>
  </si>
  <si>
    <t>tarin1</t>
  </si>
  <si>
    <t>tariah</t>
  </si>
  <si>
    <t>tarheelz</t>
  </si>
  <si>
    <t>tarheels7</t>
  </si>
  <si>
    <t>tarheels5</t>
  </si>
  <si>
    <t>tarheels15</t>
  </si>
  <si>
    <t>tarheels01</t>
  </si>
  <si>
    <t>tarheel88</t>
  </si>
  <si>
    <t>tarheel4</t>
  </si>
  <si>
    <t>tarheel01</t>
  </si>
  <si>
    <t>target9</t>
  </si>
  <si>
    <t>target87</t>
  </si>
  <si>
    <t>target7</t>
  </si>
  <si>
    <t>target5</t>
  </si>
  <si>
    <t>target33</t>
  </si>
  <si>
    <t>target14</t>
  </si>
  <si>
    <t>target13</t>
  </si>
  <si>
    <t>tarewa</t>
  </si>
  <si>
    <t>taressa</t>
  </si>
  <si>
    <t>tarence</t>
  </si>
  <si>
    <t>tarena</t>
  </si>
  <si>
    <t>tards</t>
  </si>
  <si>
    <t>tardmuffin</t>
  </si>
  <si>
    <t>tardis2</t>
  </si>
  <si>
    <t>tardeotemprano</t>
  </si>
  <si>
    <t>tarde</t>
  </si>
  <si>
    <t>tarcisio</t>
  </si>
  <si>
    <t>tarays</t>
  </si>
  <si>
    <t>taraxx</t>
  </si>
  <si>
    <t>tarawally</t>
  </si>
  <si>
    <t>taraw</t>
  </si>
  <si>
    <t>tarasmith</t>
  </si>
  <si>
    <t>tararumpum</t>
  </si>
  <si>
    <t>tarape</t>
  </si>
  <si>
    <t>taranu</t>
  </si>
  <si>
    <t>tarantino1</t>
  </si>
  <si>
    <t>tarantella</t>
  </si>
  <si>
    <t>tarantela</t>
  </si>
  <si>
    <t>tarantaran</t>
  </si>
  <si>
    <t>taranda</t>
  </si>
  <si>
    <t>taranca</t>
  </si>
  <si>
    <t>taranaki69</t>
  </si>
  <si>
    <t>taramona</t>
  </si>
  <si>
    <t>taramarie1</t>
  </si>
  <si>
    <t>taram</t>
  </si>
  <si>
    <t>taraletz</t>
  </si>
  <si>
    <t>taraleigh</t>
  </si>
  <si>
    <t>taralea</t>
  </si>
  <si>
    <t>taraka</t>
  </si>
  <si>
    <t>tarajake</t>
  </si>
  <si>
    <t>taraja</t>
  </si>
  <si>
    <t>taraishot</t>
  </si>
  <si>
    <t>taraiscool</t>
  </si>
  <si>
    <t>taraia</t>
  </si>
  <si>
    <t>tarahm</t>
  </si>
  <si>
    <t>tarahara</t>
  </si>
  <si>
    <t>taragon</t>
  </si>
  <si>
    <t>tarag</t>
  </si>
  <si>
    <t>taradinha</t>
  </si>
  <si>
    <t>taradevi</t>
  </si>
  <si>
    <t>taracena</t>
  </si>
  <si>
    <t>tarabostes</t>
  </si>
  <si>
    <t>taraboo</t>
  </si>
  <si>
    <t>tarabara</t>
  </si>
  <si>
    <t>tarababy1</t>
  </si>
  <si>
    <t>tarab</t>
  </si>
  <si>
    <t>taraamber</t>
  </si>
  <si>
    <t>tara99</t>
  </si>
  <si>
    <t>tara94</t>
  </si>
  <si>
    <t>tara93</t>
  </si>
  <si>
    <t>tara86</t>
  </si>
  <si>
    <t>tara85</t>
  </si>
  <si>
    <t>tara84</t>
  </si>
  <si>
    <t>tara73</t>
  </si>
  <si>
    <t>tara7</t>
  </si>
  <si>
    <t>tara41</t>
  </si>
  <si>
    <t>tara38</t>
  </si>
  <si>
    <t>tara28</t>
  </si>
  <si>
    <t>tara27</t>
  </si>
  <si>
    <t>tara2008</t>
  </si>
  <si>
    <t>tara2</t>
  </si>
  <si>
    <t>tara1998</t>
  </si>
  <si>
    <t>tara1985</t>
  </si>
  <si>
    <t>tara19</t>
  </si>
  <si>
    <t>tara143</t>
  </si>
  <si>
    <t>tara12345</t>
  </si>
  <si>
    <t>tara101</t>
  </si>
  <si>
    <t>taqwa</t>
  </si>
  <si>
    <t>taqijan</t>
  </si>
  <si>
    <t>tapullima</t>
  </si>
  <si>
    <t>taptaptap</t>
  </si>
  <si>
    <t>tapstar</t>
  </si>
  <si>
    <t>tapsi</t>
  </si>
  <si>
    <t>tapsell</t>
  </si>
  <si>
    <t>taproom</t>
  </si>
  <si>
    <t>tappers</t>
  </si>
  <si>
    <t>tappan</t>
  </si>
  <si>
    <t>tappa</t>
  </si>
  <si>
    <t>tapong</t>
  </si>
  <si>
    <t>tapnio</t>
  </si>
  <si>
    <t>tapjazz</t>
  </si>
  <si>
    <t>tapis</t>
  </si>
  <si>
    <t>tapiro</t>
  </si>
  <si>
    <t>tapinka</t>
  </si>
  <si>
    <t>tapia23</t>
  </si>
  <si>
    <t>tapha</t>
  </si>
  <si>
    <t>tapfuma</t>
  </si>
  <si>
    <t>tapeta</t>
  </si>
  <si>
    <t>tapere</t>
  </si>
  <si>
    <t>tape33</t>
  </si>
  <si>
    <t>tapdancer1</t>
  </si>
  <si>
    <t>tapay</t>
  </si>
  <si>
    <t>tapatio1</t>
  </si>
  <si>
    <t>tapanza</t>
  </si>
  <si>
    <t>taopok</t>
  </si>
  <si>
    <t>taolen</t>
  </si>
  <si>
    <t>taoist</t>
  </si>
  <si>
    <t>tanz01</t>
  </si>
  <si>
    <t>tanysha</t>
  </si>
  <si>
    <t>tanyaw</t>
  </si>
  <si>
    <t>tanyaporn</t>
  </si>
  <si>
    <t>tanyaj</t>
  </si>
  <si>
    <t>tanyah2</t>
  </si>
  <si>
    <t>tanyad</t>
  </si>
  <si>
    <t>tanya91</t>
  </si>
  <si>
    <t>tanya8</t>
  </si>
  <si>
    <t>tanya69</t>
  </si>
  <si>
    <t>tanya30</t>
  </si>
  <si>
    <t>tanya27</t>
  </si>
  <si>
    <t>tanya24</t>
  </si>
  <si>
    <t>tanya2008</t>
  </si>
  <si>
    <t>tanya1234</t>
  </si>
  <si>
    <t>tanya111</t>
  </si>
  <si>
    <t>tanya07</t>
  </si>
  <si>
    <t>tany22008</t>
  </si>
  <si>
    <t>tanuxa</t>
  </si>
  <si>
    <t>tanuska</t>
  </si>
  <si>
    <t>tanushka</t>
  </si>
  <si>
    <t>tantric5</t>
  </si>
  <si>
    <t>tantor</t>
  </si>
  <si>
    <t>tantoco</t>
  </si>
  <si>
    <t>tanthai</t>
  </si>
  <si>
    <t>tanten</t>
  </si>
  <si>
    <t>tantaru</t>
  </si>
  <si>
    <t>tantarel</t>
  </si>
  <si>
    <t>tantania</t>
  </si>
  <si>
    <t>tantan86</t>
  </si>
  <si>
    <t>tantan13</t>
  </si>
  <si>
    <t>tantan11</t>
  </si>
  <si>
    <t>tantalus</t>
  </si>
  <si>
    <t>tantalize</t>
  </si>
  <si>
    <t>tansu</t>
  </si>
  <si>
    <t>tanson</t>
  </si>
  <si>
    <t>tansha</t>
  </si>
  <si>
    <t>tanoy</t>
  </si>
  <si>
    <t>tanos</t>
  </si>
  <si>
    <t>tanora</t>
  </si>
  <si>
    <t>tanong</t>
  </si>
  <si>
    <t>tanny16</t>
  </si>
  <si>
    <t>tannith</t>
  </si>
  <si>
    <t>tannisha</t>
  </si>
  <si>
    <t>tanning!</t>
  </si>
  <si>
    <t>tanni</t>
  </si>
  <si>
    <t>tannet</t>
  </si>
  <si>
    <t>tannerman</t>
  </si>
  <si>
    <t>tannerlove</t>
  </si>
  <si>
    <t>tannerbaby</t>
  </si>
  <si>
    <t>tanner91</t>
  </si>
  <si>
    <t>tanner89</t>
  </si>
  <si>
    <t>tanner50</t>
  </si>
  <si>
    <t>tanner33</t>
  </si>
  <si>
    <t>tanner32</t>
  </si>
  <si>
    <t>tanner25</t>
  </si>
  <si>
    <t>tanner2007</t>
  </si>
  <si>
    <t>tanner2003</t>
  </si>
  <si>
    <t>tanner20</t>
  </si>
  <si>
    <t>tanner12345</t>
  </si>
  <si>
    <t>tanner0</t>
  </si>
  <si>
    <t>tanner*</t>
  </si>
  <si>
    <t>tannenbaum</t>
  </si>
  <si>
    <t>tannen</t>
  </si>
  <si>
    <t>tanne</t>
  </si>
  <si>
    <t>tannaz</t>
  </si>
  <si>
    <t>tannaked</t>
  </si>
  <si>
    <t>tanman12</t>
  </si>
  <si>
    <t>tanman01</t>
  </si>
  <si>
    <t>tanlo</t>
  </si>
  <si>
    <t>tanley</t>
  </si>
  <si>
    <t>tankun</t>
  </si>
  <si>
    <t>tanktop1</t>
  </si>
  <si>
    <t>tanks1</t>
  </si>
  <si>
    <t>tankey</t>
  </si>
  <si>
    <t>tanker69</t>
  </si>
  <si>
    <t>tanker5</t>
  </si>
  <si>
    <t>tanker39</t>
  </si>
  <si>
    <t>tanker2</t>
  </si>
  <si>
    <t>tanka1</t>
  </si>
  <si>
    <t>tank9</t>
  </si>
  <si>
    <t>tank89</t>
  </si>
  <si>
    <t>tank87</t>
  </si>
  <si>
    <t>tank79</t>
  </si>
  <si>
    <t>tank777</t>
  </si>
  <si>
    <t>tank44</t>
  </si>
  <si>
    <t>tank4</t>
  </si>
  <si>
    <t>tank33</t>
  </si>
  <si>
    <t>tank31</t>
  </si>
  <si>
    <t>tank26</t>
  </si>
  <si>
    <t>tank25</t>
  </si>
  <si>
    <t>tank100</t>
  </si>
  <si>
    <t>tank04</t>
  </si>
  <si>
    <t>tank00</t>
  </si>
  <si>
    <t>tanjuska</t>
  </si>
  <si>
    <t>tanjoy</t>
  </si>
  <si>
    <t>tanja2</t>
  </si>
  <si>
    <t>taniya4</t>
  </si>
  <si>
    <t>taniya06</t>
  </si>
  <si>
    <t>tanix</t>
  </si>
  <si>
    <t>taniuska</t>
  </si>
  <si>
    <t>taniusha</t>
  </si>
  <si>
    <t>taniusa</t>
  </si>
  <si>
    <t>tanitas</t>
  </si>
  <si>
    <t>tanisha7</t>
  </si>
  <si>
    <t>tanisha22</t>
  </si>
  <si>
    <t>tanisa</t>
  </si>
  <si>
    <t>tanis12</t>
  </si>
  <si>
    <t>tanilon</t>
  </si>
  <si>
    <t>tanikala</t>
  </si>
  <si>
    <t>tanika21</t>
  </si>
  <si>
    <t>taniela1</t>
  </si>
  <si>
    <t>taniec</t>
  </si>
  <si>
    <t>tanica</t>
  </si>
  <si>
    <t>taniax</t>
  </si>
  <si>
    <t>taniavanessa</t>
  </si>
  <si>
    <t>taniatequiero</t>
  </si>
  <si>
    <t>taniaraquel</t>
  </si>
  <si>
    <t>taniamartinez</t>
  </si>
  <si>
    <t>tanialinda</t>
  </si>
  <si>
    <t>taniajoao</t>
  </si>
  <si>
    <t>taniaf</t>
  </si>
  <si>
    <t>taniadiaz</t>
  </si>
  <si>
    <t>tania246</t>
  </si>
  <si>
    <t>tania1989</t>
  </si>
  <si>
    <t>tania04</t>
  </si>
  <si>
    <t>tania00</t>
  </si>
  <si>
    <t>tangza</t>
  </si>
  <si>
    <t>tangy123</t>
  </si>
  <si>
    <t>tanguitas</t>
  </si>
  <si>
    <t>tangpuz</t>
  </si>
  <si>
    <t>tangoorange</t>
  </si>
  <si>
    <t>tangok</t>
  </si>
  <si>
    <t>tangogirl</t>
  </si>
  <si>
    <t>tangocat</t>
  </si>
  <si>
    <t>tangoblast</t>
  </si>
  <si>
    <t>tango93</t>
  </si>
  <si>
    <t>tango4</t>
  </si>
  <si>
    <t>tango3</t>
  </si>
  <si>
    <t>tango21</t>
  </si>
  <si>
    <t>tango2006</t>
  </si>
  <si>
    <t>tango10</t>
  </si>
  <si>
    <t>tango02</t>
  </si>
  <si>
    <t>tangnamu</t>
  </si>
  <si>
    <t>tangme</t>
  </si>
  <si>
    <t>tanglin</t>
  </si>
  <si>
    <t>tangled</t>
  </si>
  <si>
    <t>tangkak</t>
  </si>
  <si>
    <t>tanginamoka</t>
  </si>
  <si>
    <t>tangiers</t>
  </si>
  <si>
    <t>tangie1</t>
  </si>
  <si>
    <t>tangia</t>
  </si>
  <si>
    <t>tangers</t>
  </si>
  <si>
    <t>tangerinetree</t>
  </si>
  <si>
    <t>tangerinedoor</t>
  </si>
  <si>
    <t>tangerine7</t>
  </si>
  <si>
    <t>tangerine30</t>
  </si>
  <si>
    <t>tangerine21</t>
  </si>
  <si>
    <t>tangerin</t>
  </si>
  <si>
    <t>tangera</t>
  </si>
  <si>
    <t>tangengot</t>
  </si>
  <si>
    <t>tangatutanga</t>
  </si>
  <si>
    <t>tangatawhenua</t>
  </si>
  <si>
    <t>tangatanga</t>
  </si>
  <si>
    <t>tanganyika</t>
  </si>
  <si>
    <t>tangama</t>
  </si>
  <si>
    <t>tangaloo</t>
  </si>
  <si>
    <t>tangak</t>
  </si>
  <si>
    <t>tangah</t>
  </si>
  <si>
    <t>tangaa</t>
  </si>
  <si>
    <t>tanga17</t>
  </si>
  <si>
    <t>tang84</t>
  </si>
  <si>
    <t>tanfamily</t>
  </si>
  <si>
    <t>tanequa</t>
  </si>
  <si>
    <t>tanelle</t>
  </si>
  <si>
    <t>tanecia</t>
  </si>
  <si>
    <t>taneasha</t>
  </si>
  <si>
    <t>tandy7</t>
  </si>
  <si>
    <t>tands4ever</t>
  </si>
  <si>
    <t>tandragee</t>
  </si>
  <si>
    <t>tandpasta</t>
  </si>
  <si>
    <t>tandon</t>
  </si>
  <si>
    <t>tandenborstel</t>
  </si>
  <si>
    <t>tandem42</t>
  </si>
  <si>
    <t>tandarei</t>
  </si>
  <si>
    <t>tancredi</t>
  </si>
  <si>
    <t>tancito</t>
  </si>
  <si>
    <t>tancinco</t>
  </si>
  <si>
    <t>tanchis</t>
  </si>
  <si>
    <t>tanche</t>
  </si>
  <si>
    <t>tanchanok</t>
  </si>
  <si>
    <t>tance</t>
  </si>
  <si>
    <t>tanaysha</t>
  </si>
  <si>
    <t>tanawut</t>
  </si>
  <si>
    <t>tanaumaga</t>
  </si>
  <si>
    <t>tanatswa</t>
  </si>
  <si>
    <t>tanatana</t>
  </si>
  <si>
    <t>tanasa</t>
  </si>
  <si>
    <t>tanare</t>
  </si>
  <si>
    <t>tanamal</t>
  </si>
  <si>
    <t>tanaka1</t>
  </si>
  <si>
    <t>tanaisha</t>
  </si>
  <si>
    <t>tanai</t>
  </si>
  <si>
    <t>tanahair</t>
  </si>
  <si>
    <t>tanah</t>
  </si>
  <si>
    <t>tana26</t>
  </si>
  <si>
    <t>tana20</t>
  </si>
  <si>
    <t>tana15</t>
  </si>
  <si>
    <t>tana1</t>
  </si>
  <si>
    <t>tana01</t>
  </si>
  <si>
    <t>tan4eto</t>
  </si>
  <si>
    <t>tan-tan</t>
  </si>
  <si>
    <t>tamyia</t>
  </si>
  <si>
    <t>tamuno1</t>
  </si>
  <si>
    <t>tamulmul</t>
  </si>
  <si>
    <t>tamtih</t>
  </si>
  <si>
    <t>tamster</t>
  </si>
  <si>
    <t>tamstams</t>
  </si>
  <si>
    <t>tamsis</t>
  </si>
  <si>
    <t>tamsir</t>
  </si>
  <si>
    <t>tamsin1</t>
  </si>
  <si>
    <t>tamrakar</t>
  </si>
  <si>
    <t>tampon.</t>
  </si>
  <si>
    <t>tampomas</t>
  </si>
  <si>
    <t>tampitule</t>
  </si>
  <si>
    <t>tampisaw</t>
  </si>
  <si>
    <t>tampinha</t>
  </si>
  <si>
    <t>tampin</t>
  </si>
  <si>
    <t>tamper</t>
  </si>
  <si>
    <t>tampa23</t>
  </si>
  <si>
    <t>tampa16</t>
  </si>
  <si>
    <t>tampa123</t>
  </si>
  <si>
    <t>tampa05</t>
  </si>
  <si>
    <t>tampa01</t>
  </si>
  <si>
    <t>tamorapierce</t>
  </si>
  <si>
    <t>tamojose</t>
  </si>
  <si>
    <t>tamojesus</t>
  </si>
  <si>
    <t>tamojared</t>
  </si>
  <si>
    <t>tamoil</t>
  </si>
  <si>
    <t>tamobebe</t>
  </si>
  <si>
    <t>tamobbita</t>
  </si>
  <si>
    <t>tamoalex</t>
  </si>
  <si>
    <t>tamoa</t>
  </si>
  <si>
    <t>tamo4ever</t>
  </si>
  <si>
    <t>tamo1</t>
  </si>
  <si>
    <t>tammyy</t>
  </si>
  <si>
    <t>tammymay</t>
  </si>
  <si>
    <t>tammylyn</t>
  </si>
  <si>
    <t>tammylove</t>
  </si>
  <si>
    <t>tammyk</t>
  </si>
  <si>
    <t>tammy98</t>
  </si>
  <si>
    <t>tammy93</t>
  </si>
  <si>
    <t>tammy92</t>
  </si>
  <si>
    <t>tammy90</t>
  </si>
  <si>
    <t>tammy86</t>
  </si>
  <si>
    <t>tammy72</t>
  </si>
  <si>
    <t>tammy68</t>
  </si>
  <si>
    <t>tammy35</t>
  </si>
  <si>
    <t>tammy34</t>
  </si>
  <si>
    <t>tammy31</t>
  </si>
  <si>
    <t>tammy26</t>
  </si>
  <si>
    <t>tammy2006</t>
  </si>
  <si>
    <t>tammy1975</t>
  </si>
  <si>
    <t>tammy1970</t>
  </si>
  <si>
    <t>tammy11</t>
  </si>
  <si>
    <t>tammy100</t>
  </si>
  <si>
    <t>tammy04</t>
  </si>
  <si>
    <t>tammy0</t>
  </si>
  <si>
    <t>tammmy</t>
  </si>
  <si>
    <t>tammika</t>
  </si>
  <si>
    <t>tammie21</t>
  </si>
  <si>
    <t>tammi1</t>
  </si>
  <si>
    <t>tammers</t>
  </si>
  <si>
    <t>tammat</t>
  </si>
  <si>
    <t>tamlynn</t>
  </si>
  <si>
    <t>tamiti</t>
  </si>
  <si>
    <t>tamise</t>
  </si>
  <si>
    <t>tamir1</t>
  </si>
  <si>
    <t>tamilynn</t>
  </si>
  <si>
    <t>tamils</t>
  </si>
  <si>
    <t>tamilnadu</t>
  </si>
  <si>
    <t>tamikah</t>
  </si>
  <si>
    <t>tamika6</t>
  </si>
  <si>
    <t>tamika24</t>
  </si>
  <si>
    <t>tamika16</t>
  </si>
  <si>
    <t>tamika13</t>
  </si>
  <si>
    <t>tamika123</t>
  </si>
  <si>
    <t>tamika12</t>
  </si>
  <si>
    <t>tamika09</t>
  </si>
  <si>
    <t>tamika01</t>
  </si>
  <si>
    <t>tamicha</t>
  </si>
  <si>
    <t>tamiah1</t>
  </si>
  <si>
    <t>tamia98</t>
  </si>
  <si>
    <t>tamia6</t>
  </si>
  <si>
    <t>tamia12</t>
  </si>
  <si>
    <t>tamia06</t>
  </si>
  <si>
    <t>tamia04</t>
  </si>
  <si>
    <t>tami94</t>
  </si>
  <si>
    <t>tami29</t>
  </si>
  <si>
    <t>tami2</t>
  </si>
  <si>
    <t>tami</t>
  </si>
  <si>
    <t>tamghas</t>
  </si>
  <si>
    <t>tamerr</t>
  </si>
  <si>
    <t>tamera3</t>
  </si>
  <si>
    <t>tamell</t>
  </si>
  <si>
    <t>tamega</t>
  </si>
  <si>
    <t>tameem</t>
  </si>
  <si>
    <t>tamdiego</t>
  </si>
  <si>
    <t>tambuk</t>
  </si>
  <si>
    <t>tambria</t>
  </si>
  <si>
    <t>tambra1</t>
  </si>
  <si>
    <t>tambra</t>
  </si>
  <si>
    <t>tambos</t>
  </si>
  <si>
    <t>tambores</t>
  </si>
  <si>
    <t>tamboks</t>
  </si>
  <si>
    <t>tamboen</t>
  </si>
  <si>
    <t>tamber1</t>
  </si>
  <si>
    <t>tambam</t>
  </si>
  <si>
    <t>tamayao</t>
  </si>
  <si>
    <t>tamavua</t>
  </si>
  <si>
    <t>tamata</t>
  </si>
  <si>
    <t>tamaryn</t>
  </si>
  <si>
    <t>tamarua</t>
  </si>
  <si>
    <t>tamarine</t>
  </si>
  <si>
    <t>tamarindolimon</t>
  </si>
  <si>
    <t>tamariki3</t>
  </si>
  <si>
    <t>tamarijn</t>
  </si>
  <si>
    <t>tamari1</t>
  </si>
  <si>
    <t>tamares</t>
  </si>
  <si>
    <t>tamare1</t>
  </si>
  <si>
    <t>tamarac</t>
  </si>
  <si>
    <t>tamara93</t>
  </si>
  <si>
    <t>tamara88</t>
  </si>
  <si>
    <t>tamara85</t>
  </si>
  <si>
    <t>tamara79</t>
  </si>
  <si>
    <t>tamara666</t>
  </si>
  <si>
    <t>tamara30</t>
  </si>
  <si>
    <t>tamara1997</t>
  </si>
  <si>
    <t>tamara1994</t>
  </si>
  <si>
    <t>tamara19</t>
  </si>
  <si>
    <t>tamara1234</t>
  </si>
  <si>
    <t>tamara09</t>
  </si>
  <si>
    <t>tamara08</t>
  </si>
  <si>
    <t>tamara02</t>
  </si>
  <si>
    <t>tamar13</t>
  </si>
  <si>
    <t>tamanui</t>
  </si>
  <si>
    <t>tamanu</t>
  </si>
  <si>
    <t>tamann</t>
  </si>
  <si>
    <t>tamanaja</t>
  </si>
  <si>
    <t>tamales1</t>
  </si>
  <si>
    <t>tamaki1</t>
  </si>
  <si>
    <t>tamaiti</t>
  </si>
  <si>
    <t>tamahome13</t>
  </si>
  <si>
    <t>tamahau</t>
  </si>
  <si>
    <t>tamahana</t>
  </si>
  <si>
    <t>tamagoci</t>
  </si>
  <si>
    <t>tamadrums1</t>
  </si>
  <si>
    <t>tamacute</t>
  </si>
  <si>
    <t>tama1234</t>
  </si>
  <si>
    <t>tama11</t>
  </si>
  <si>
    <t>tam826</t>
  </si>
  <si>
    <t>tam6942</t>
  </si>
  <si>
    <t>tam1994</t>
  </si>
  <si>
    <t>talynn</t>
  </si>
  <si>
    <t>talyn1</t>
  </si>
  <si>
    <t>talton</t>
  </si>
  <si>
    <t>taloula</t>
  </si>
  <si>
    <t>taloss</t>
  </si>
  <si>
    <t>talosig</t>
  </si>
  <si>
    <t>talon96</t>
  </si>
  <si>
    <t>talon12</t>
  </si>
  <si>
    <t>talon08</t>
  </si>
  <si>
    <t>talon01</t>
  </si>
  <si>
    <t>talolo</t>
  </si>
  <si>
    <t>talofa09</t>
  </si>
  <si>
    <t>talmadge1</t>
  </si>
  <si>
    <t>tallow</t>
  </si>
  <si>
    <t>tallin</t>
  </si>
  <si>
    <t>tallie1</t>
  </si>
  <si>
    <t>tallguy1</t>
  </si>
  <si>
    <t>tallgirl1</t>
  </si>
  <si>
    <t>taller10</t>
  </si>
  <si>
    <t>tallent</t>
  </si>
  <si>
    <t>tallboy1</t>
  </si>
  <si>
    <t>tallaghtac</t>
  </si>
  <si>
    <t>tallagh</t>
  </si>
  <si>
    <t>tallac</t>
  </si>
  <si>
    <t>talla</t>
  </si>
  <si>
    <t>tall123</t>
  </si>
  <si>
    <t>tall11</t>
  </si>
  <si>
    <t>talktome2</t>
  </si>
  <si>
    <t>talkitive</t>
  </si>
  <si>
    <t>talkischeap</t>
  </si>
  <si>
    <t>talkin1</t>
  </si>
  <si>
    <t>talked</t>
  </si>
  <si>
    <t>talkalot1</t>
  </si>
  <si>
    <t>talk77</t>
  </si>
  <si>
    <t>talk101</t>
  </si>
  <si>
    <t>talitos</t>
  </si>
  <si>
    <t>talithia</t>
  </si>
  <si>
    <t>talite</t>
  </si>
  <si>
    <t>talita123</t>
  </si>
  <si>
    <t>talisic</t>
  </si>
  <si>
    <t>talisayan</t>
  </si>
  <si>
    <t>talipan</t>
  </si>
  <si>
    <t>talika</t>
  </si>
  <si>
    <t>talihina</t>
  </si>
  <si>
    <t>talica</t>
  </si>
  <si>
    <t>talibong</t>
  </si>
  <si>
    <t>talibanu</t>
  </si>
  <si>
    <t>taliban2</t>
  </si>
  <si>
    <t>taliaa</t>
  </si>
  <si>
    <t>talia8</t>
  </si>
  <si>
    <t>talia22</t>
  </si>
  <si>
    <t>talia11</t>
  </si>
  <si>
    <t>talia01</t>
  </si>
  <si>
    <t>tali21</t>
  </si>
  <si>
    <t>tali</t>
  </si>
  <si>
    <t>talhah</t>
  </si>
  <si>
    <t>talha1</t>
  </si>
  <si>
    <t>talha</t>
  </si>
  <si>
    <t>talex</t>
  </si>
  <si>
    <t>talesia</t>
  </si>
  <si>
    <t>taleon</t>
  </si>
  <si>
    <t>talentosa</t>
  </si>
  <si>
    <t>talentatu</t>
  </si>
  <si>
    <t>talentada</t>
  </si>
  <si>
    <t>talent3</t>
  </si>
  <si>
    <t>talel</t>
  </si>
  <si>
    <t>taleja</t>
  </si>
  <si>
    <t>talegon</t>
  </si>
  <si>
    <t>taleena</t>
  </si>
  <si>
    <t>talbos</t>
  </si>
  <si>
    <t>talavera1</t>
  </si>
  <si>
    <t>talania</t>
  </si>
  <si>
    <t>talaman</t>
  </si>
  <si>
    <t>talamai</t>
  </si>
  <si>
    <t>talal1</t>
  </si>
  <si>
    <t>talahiva</t>
  </si>
  <si>
    <t>talah</t>
  </si>
  <si>
    <t>taladua</t>
  </si>
  <si>
    <t>talaat</t>
  </si>
  <si>
    <t>tala1201</t>
  </si>
  <si>
    <t>tal352a</t>
  </si>
  <si>
    <t>tal123</t>
  </si>
  <si>
    <t>takupas</t>
  </si>
  <si>
    <t>takte</t>
  </si>
  <si>
    <t>takota1</t>
  </si>
  <si>
    <t>takos</t>
  </si>
  <si>
    <t>takken</t>
  </si>
  <si>
    <t>takiyo</t>
  </si>
  <si>
    <t>takiyah10</t>
  </si>
  <si>
    <t>takishi</t>
  </si>
  <si>
    <t>takirub</t>
  </si>
  <si>
    <t>takirah</t>
  </si>
  <si>
    <t>taking1</t>
  </si>
  <si>
    <t>takim1</t>
  </si>
  <si>
    <t>takia86</t>
  </si>
  <si>
    <t>takeyla</t>
  </si>
  <si>
    <t>takeya1</t>
  </si>
  <si>
    <t>takeva</t>
  </si>
  <si>
    <t>takeuchi</t>
  </si>
  <si>
    <t>taketo</t>
  </si>
  <si>
    <t>takethislife</t>
  </si>
  <si>
    <t>takethis</t>
  </si>
  <si>
    <t>takethelead</t>
  </si>
  <si>
    <t>takesi</t>
  </si>
  <si>
    <t>takeshi1</t>
  </si>
  <si>
    <t>takeria</t>
  </si>
  <si>
    <t>taker2</t>
  </si>
  <si>
    <t>taker16</t>
  </si>
  <si>
    <t>taker14</t>
  </si>
  <si>
    <t>takeone1</t>
  </si>
  <si>
    <t>takeoff1</t>
  </si>
  <si>
    <t>takenouchi</t>
  </si>
  <si>
    <t>takenoshit</t>
  </si>
  <si>
    <t>takena</t>
  </si>
  <si>
    <t>taken5</t>
  </si>
  <si>
    <t>taken30</t>
  </si>
  <si>
    <t>taken21</t>
  </si>
  <si>
    <t>taken17</t>
  </si>
  <si>
    <t>taken14</t>
  </si>
  <si>
    <t>taken13</t>
  </si>
  <si>
    <t>taken10</t>
  </si>
  <si>
    <t>taken01</t>
  </si>
  <si>
    <t>takeme40</t>
  </si>
  <si>
    <t>takeitoff</t>
  </si>
  <si>
    <t>takeit2</t>
  </si>
  <si>
    <t>takechi</t>
  </si>
  <si>
    <t>takearisk</t>
  </si>
  <si>
    <t>take22</t>
  </si>
  <si>
    <t>take1</t>
  </si>
  <si>
    <t>takaya</t>
  </si>
  <si>
    <t>takaw</t>
  </si>
  <si>
    <t>takavaha</t>
  </si>
  <si>
    <t>takashimaya</t>
  </si>
  <si>
    <t>takashi1</t>
  </si>
  <si>
    <t>takas</t>
  </si>
  <si>
    <t>takarah</t>
  </si>
  <si>
    <t>takanini</t>
  </si>
  <si>
    <t>takana</t>
  </si>
  <si>
    <t>takakiyuya</t>
  </si>
  <si>
    <t>tajtaj</t>
  </si>
  <si>
    <t>tajonera</t>
  </si>
  <si>
    <t>tajon</t>
  </si>
  <si>
    <t>tajin</t>
  </si>
  <si>
    <t>tajiae</t>
  </si>
  <si>
    <t>taji17</t>
  </si>
  <si>
    <t>tajanay</t>
  </si>
  <si>
    <t>tajanai</t>
  </si>
  <si>
    <t>tajaik12</t>
  </si>
  <si>
    <t>tajadita</t>
  </si>
  <si>
    <t>taj123</t>
  </si>
  <si>
    <t>taiwan3</t>
  </si>
  <si>
    <t>taivion</t>
  </si>
  <si>
    <t>taivan</t>
  </si>
  <si>
    <t>taituha</t>
  </si>
  <si>
    <t>taito</t>
  </si>
  <si>
    <t>taitaitai</t>
  </si>
  <si>
    <t>taintedl0ve</t>
  </si>
  <si>
    <t>tainos</t>
  </si>
  <si>
    <t>tainoi</t>
  </si>
  <si>
    <t>taino1</t>
  </si>
  <si>
    <t>taini</t>
  </si>
  <si>
    <t>tainas</t>
  </si>
  <si>
    <t>tainamo</t>
  </si>
  <si>
    <t>taina11</t>
  </si>
  <si>
    <t>taina01</t>
  </si>
  <si>
    <t>tailynn</t>
  </si>
  <si>
    <t>tails2</t>
  </si>
  <si>
    <t>tails12</t>
  </si>
  <si>
    <t>tailee</t>
  </si>
  <si>
    <t>tailand</t>
  </si>
  <si>
    <t>taiki</t>
  </si>
  <si>
    <t>taiesha</t>
  </si>
  <si>
    <t>taide</t>
  </si>
  <si>
    <t>taico13</t>
  </si>
  <si>
    <t>taibau</t>
  </si>
  <si>
    <t>taib05</t>
  </si>
  <si>
    <t>taiasu</t>
  </si>
  <si>
    <t>taianjink</t>
  </si>
  <si>
    <t>tai123456</t>
  </si>
  <si>
    <t>tahtah1</t>
  </si>
  <si>
    <t>tahsan</t>
  </si>
  <si>
    <t>tahron</t>
  </si>
  <si>
    <t>tahoe13</t>
  </si>
  <si>
    <t>tahoe12</t>
  </si>
  <si>
    <t>tahoe100</t>
  </si>
  <si>
    <t>tahnea</t>
  </si>
  <si>
    <t>tahmida</t>
  </si>
  <si>
    <t>tahlia123</t>
  </si>
  <si>
    <t>tahlequah</t>
  </si>
  <si>
    <t>tahjie</t>
  </si>
  <si>
    <t>tahitiano</t>
  </si>
  <si>
    <t>tahira1</t>
  </si>
  <si>
    <t>tahir1</t>
  </si>
  <si>
    <t>tahil</t>
  </si>
  <si>
    <t>tahii</t>
  </si>
  <si>
    <t>tahataha</t>
  </si>
  <si>
    <t>taharoa</t>
  </si>
  <si>
    <t>tahanan</t>
  </si>
  <si>
    <t>tagworld</t>
  </si>
  <si>
    <t>tagumcity</t>
  </si>
  <si>
    <t>taguan</t>
  </si>
  <si>
    <t>tagtot</t>
  </si>
  <si>
    <t>tagshing</t>
  </si>
  <si>
    <t>tagrugby</t>
  </si>
  <si>
    <t>tagpi</t>
  </si>
  <si>
    <t>tagoro</t>
  </si>
  <si>
    <t>tagkawayan</t>
  </si>
  <si>
    <t>tagger13</t>
  </si>
  <si>
    <t>taggedboy</t>
  </si>
  <si>
    <t>tagged79</t>
  </si>
  <si>
    <t>tagged32</t>
  </si>
  <si>
    <t>tagged3</t>
  </si>
  <si>
    <t>tagged14</t>
  </si>
  <si>
    <t>tagged101</t>
  </si>
  <si>
    <t>tagged10</t>
  </si>
  <si>
    <t>tager</t>
  </si>
  <si>
    <t>tagema</t>
  </si>
  <si>
    <t>tagatac</t>
  </si>
  <si>
    <t>tagaro</t>
  </si>
  <si>
    <t>tagapulot</t>
  </si>
  <si>
    <t>tagapaslang</t>
  </si>
  <si>
    <t>tagami</t>
  </si>
  <si>
    <t>tagaloy</t>
  </si>
  <si>
    <t>tag1234</t>
  </si>
  <si>
    <t>tafths</t>
  </si>
  <si>
    <t>tafolla</t>
  </si>
  <si>
    <t>tafito</t>
  </si>
  <si>
    <t>taffysue</t>
  </si>
  <si>
    <t>taffyboy</t>
  </si>
  <si>
    <t>taffy666</t>
  </si>
  <si>
    <t>taffy5</t>
  </si>
  <si>
    <t>taffy38</t>
  </si>
  <si>
    <t>taffy16</t>
  </si>
  <si>
    <t>tafftaff</t>
  </si>
  <si>
    <t>taffies3</t>
  </si>
  <si>
    <t>taffer</t>
  </si>
  <si>
    <t>tafengatoto</t>
  </si>
  <si>
    <t>tafeltje</t>
  </si>
  <si>
    <t>tafeltennis</t>
  </si>
  <si>
    <t>tafara</t>
  </si>
  <si>
    <t>taeyeon</t>
  </si>
  <si>
    <t>taevion1</t>
  </si>
  <si>
    <t>taetae21</t>
  </si>
  <si>
    <t>taetae15</t>
  </si>
  <si>
    <t>taetae09</t>
  </si>
  <si>
    <t>taetae01</t>
  </si>
  <si>
    <t>taetae00</t>
  </si>
  <si>
    <t>taesha</t>
  </si>
  <si>
    <t>taenimo</t>
  </si>
  <si>
    <t>taenimark</t>
  </si>
  <si>
    <t>taengmo</t>
  </si>
  <si>
    <t>taenes</t>
  </si>
  <si>
    <t>taenaka</t>
  </si>
  <si>
    <t>taemoo</t>
  </si>
  <si>
    <t>taemobaho</t>
  </si>
  <si>
    <t>taemin</t>
  </si>
  <si>
    <t>taelor1</t>
  </si>
  <si>
    <t>taelea</t>
  </si>
  <si>
    <t>taekwondoin</t>
  </si>
  <si>
    <t>taekwondo7</t>
  </si>
  <si>
    <t>taekwondo6</t>
  </si>
  <si>
    <t>taejah</t>
  </si>
  <si>
    <t>taeao</t>
  </si>
  <si>
    <t>tae123456</t>
  </si>
  <si>
    <t>tae12345</t>
  </si>
  <si>
    <t>tadpole00</t>
  </si>
  <si>
    <t>tadow</t>
  </si>
  <si>
    <t>tadiwanashe</t>
  </si>
  <si>
    <t>tadiosa</t>
  </si>
  <si>
    <t>tadina</t>
  </si>
  <si>
    <t>tadifa</t>
  </si>
  <si>
    <t>tadeus</t>
  </si>
  <si>
    <t>tadeoteamo</t>
  </si>
  <si>
    <t>tadeos</t>
  </si>
  <si>
    <t>tadakatsu</t>
  </si>
  <si>
    <t>tadabug</t>
  </si>
  <si>
    <t>tada123</t>
  </si>
  <si>
    <t>tacvbo</t>
  </si>
  <si>
    <t>tacuba1</t>
  </si>
  <si>
    <t>tacuacin</t>
  </si>
  <si>
    <t>tacote</t>
  </si>
  <si>
    <t>tacosalad1</t>
  </si>
  <si>
    <t>tacos9</t>
  </si>
  <si>
    <t>tacos23</t>
  </si>
  <si>
    <t>tacos101</t>
  </si>
  <si>
    <t>tacori</t>
  </si>
  <si>
    <t>tacomawa</t>
  </si>
  <si>
    <t>tacoma97</t>
  </si>
  <si>
    <t>tacoma69</t>
  </si>
  <si>
    <t>tacoma07</t>
  </si>
  <si>
    <t>tacoma06</t>
  </si>
  <si>
    <t>tacoma05</t>
  </si>
  <si>
    <t>tacoma04</t>
  </si>
  <si>
    <t>tacoma01</t>
  </si>
  <si>
    <t>tacoma00</t>
  </si>
  <si>
    <t>tacolover</t>
  </si>
  <si>
    <t>tacohell</t>
  </si>
  <si>
    <t>tacoes</t>
  </si>
  <si>
    <t>tacobell99</t>
  </si>
  <si>
    <t>tacobell88</t>
  </si>
  <si>
    <t>tacobell8</t>
  </si>
  <si>
    <t>tacobell27</t>
  </si>
  <si>
    <t>tacobell16</t>
  </si>
  <si>
    <t>tacobe11</t>
  </si>
  <si>
    <t>taco99</t>
  </si>
  <si>
    <t>taco98</t>
  </si>
  <si>
    <t>taco77</t>
  </si>
  <si>
    <t>taco555</t>
  </si>
  <si>
    <t>taco420</t>
  </si>
  <si>
    <t>taco33</t>
  </si>
  <si>
    <t>taco31</t>
  </si>
  <si>
    <t>taco27</t>
  </si>
  <si>
    <t>taco17</t>
  </si>
  <si>
    <t>taco1</t>
  </si>
  <si>
    <t>taco08</t>
  </si>
  <si>
    <t>taco02</t>
  </si>
  <si>
    <t>taclob</t>
  </si>
  <si>
    <t>tackle7</t>
  </si>
  <si>
    <t>tachikawa</t>
  </si>
  <si>
    <t>tachibanakeita</t>
  </si>
  <si>
    <t>tachelle</t>
  </si>
  <si>
    <t>tacere</t>
  </si>
  <si>
    <t>taccara</t>
  </si>
  <si>
    <t>tacalina</t>
  </si>
  <si>
    <t>tac123</t>
  </si>
  <si>
    <t>tabyta</t>
  </si>
  <si>
    <t>taby123</t>
  </si>
  <si>
    <t>taburnok</t>
  </si>
  <si>
    <t>tabung</t>
  </si>
  <si>
    <t>tabujara</t>
  </si>
  <si>
    <t>tabuena</t>
  </si>
  <si>
    <t>tabuan</t>
  </si>
  <si>
    <t>tabstabs</t>
  </si>
  <si>
    <t>taboo8</t>
  </si>
  <si>
    <t>taboo08</t>
  </si>
  <si>
    <t>tablon</t>
  </si>
  <si>
    <t>tablizo</t>
  </si>
  <si>
    <t>table7</t>
  </si>
  <si>
    <t>table45</t>
  </si>
  <si>
    <t>table16</t>
  </si>
  <si>
    <t>table13</t>
  </si>
  <si>
    <t>tablatin</t>
  </si>
  <si>
    <t>tablado</t>
  </si>
  <si>
    <t>tabitha94</t>
  </si>
  <si>
    <t>tabitha8</t>
  </si>
  <si>
    <t>tabitha69</t>
  </si>
  <si>
    <t>tabitha6</t>
  </si>
  <si>
    <t>tabitha16</t>
  </si>
  <si>
    <t>tabina</t>
  </si>
  <si>
    <t>tabigue</t>
  </si>
  <si>
    <t>tabicat</t>
  </si>
  <si>
    <t>tabi16</t>
  </si>
  <si>
    <t>tabetha1</t>
  </si>
  <si>
    <t>tabeth</t>
  </si>
  <si>
    <t>tabcat1</t>
  </si>
  <si>
    <t>tabbyy</t>
  </si>
  <si>
    <t>tabbyt</t>
  </si>
  <si>
    <t>tabbyj</t>
  </si>
  <si>
    <t>tabbycat13</t>
  </si>
  <si>
    <t>tabbycat123</t>
  </si>
  <si>
    <t>tabby98</t>
  </si>
  <si>
    <t>tabby96</t>
  </si>
  <si>
    <t>tabby94</t>
  </si>
  <si>
    <t>tabby8</t>
  </si>
  <si>
    <t>tabby76</t>
  </si>
  <si>
    <t>tabby6</t>
  </si>
  <si>
    <t>tabby26</t>
  </si>
  <si>
    <t>tabby24</t>
  </si>
  <si>
    <t>tabby15</t>
  </si>
  <si>
    <t>tabby121</t>
  </si>
  <si>
    <t>tabber</t>
  </si>
  <si>
    <t>tabbat</t>
  </si>
  <si>
    <t>tabayan</t>
  </si>
  <si>
    <t>tabatoy</t>
  </si>
  <si>
    <t>tabatita</t>
  </si>
  <si>
    <t>tabatha123</t>
  </si>
  <si>
    <t>tabata1</t>
  </si>
  <si>
    <t>tabaski</t>
  </si>
  <si>
    <t>tabasan</t>
  </si>
  <si>
    <t>tabasa</t>
  </si>
  <si>
    <t>tabaquero</t>
  </si>
  <si>
    <t>tabaque</t>
  </si>
  <si>
    <t>tabanas</t>
  </si>
  <si>
    <t>tabana</t>
  </si>
  <si>
    <t>tabah</t>
  </si>
  <si>
    <t>tabagan</t>
  </si>
  <si>
    <t>tabachuy</t>
  </si>
  <si>
    <t>taba</t>
  </si>
  <si>
    <t>tab2006</t>
  </si>
  <si>
    <t>tab1977</t>
  </si>
  <si>
    <t>tab101</t>
  </si>
  <si>
    <t>taaurus</t>
  </si>
  <si>
    <t>taasilong</t>
  </si>
  <si>
    <t>taasha</t>
  </si>
  <si>
    <t>taadow</t>
  </si>
  <si>
    <t>ta7984</t>
  </si>
  <si>
    <t>ta3ta3</t>
  </si>
  <si>
    <t>ta1992</t>
  </si>
  <si>
    <t>tKi8dhty</t>
  </si>
  <si>
    <t>t@yl0r</t>
  </si>
  <si>
    <t>t@nner</t>
  </si>
  <si>
    <t>t777777</t>
  </si>
  <si>
    <t>t74b66</t>
  </si>
  <si>
    <t>t6dnchbr</t>
  </si>
  <si>
    <t>t66turbo</t>
  </si>
  <si>
    <t>t66tly</t>
  </si>
  <si>
    <t>t663319</t>
  </si>
  <si>
    <t>t4ydu8</t>
  </si>
  <si>
    <t>t4mp4n</t>
  </si>
  <si>
    <t>t456123</t>
  </si>
  <si>
    <t>t3t3t3</t>
  </si>
  <si>
    <t>t3kiero</t>
  </si>
  <si>
    <t>t3kier0</t>
  </si>
  <si>
    <t>t3ki3ro</t>
  </si>
  <si>
    <t>t3@m0much0</t>
  </si>
  <si>
    <t>t34m0</t>
  </si>
  <si>
    <t>t333333</t>
  </si>
  <si>
    <t>t31391</t>
  </si>
  <si>
    <t>t23456</t>
  </si>
  <si>
    <t>t2222222</t>
  </si>
  <si>
    <t>t1tanic</t>
  </si>
  <si>
    <t>t1t2t3t4t5</t>
  </si>
  <si>
    <t>t1nt1n</t>
  </si>
  <si>
    <t>t1nkerbell7</t>
  </si>
  <si>
    <t>t1k59t5z</t>
  </si>
  <si>
    <t>t1993r</t>
  </si>
  <si>
    <t>t1589802</t>
  </si>
  <si>
    <t>t1234</t>
  </si>
  <si>
    <t>t123321</t>
  </si>
  <si>
    <t>t1181s</t>
  </si>
  <si>
    <t>t11111</t>
  </si>
  <si>
    <t>t1022dgt</t>
  </si>
  <si>
    <t>t10130107</t>
  </si>
  <si>
    <t>t101112</t>
  </si>
  <si>
    <t>t0rrid</t>
  </si>
  <si>
    <t>t0pp3r</t>
  </si>
  <si>
    <t>t0nyhawk</t>
  </si>
  <si>
    <t>t0nt0n</t>
  </si>
  <si>
    <t>t0mwelling</t>
  </si>
  <si>
    <t>t0mmyb0y</t>
  </si>
  <si>
    <t>t0ffee</t>
  </si>
  <si>
    <t>t0706c</t>
  </si>
  <si>
    <t>t010395</t>
  </si>
  <si>
    <t>t00tyfruity</t>
  </si>
  <si>
    <t>t00narmy</t>
  </si>
  <si>
    <t>t.b.s.</t>
  </si>
  <si>
    <t>t-virus</t>
  </si>
  <si>
    <t>t-rock</t>
  </si>
  <si>
    <t>t-n-t-d</t>
  </si>
  <si>
    <t>t-man1</t>
  </si>
  <si>
    <t>t-mac01</t>
  </si>
  <si>
    <t>t-girl</t>
  </si>
  <si>
    <t>szkocja</t>
  </si>
  <si>
    <t>szinti</t>
  </si>
  <si>
    <t>szilva</t>
  </si>
  <si>
    <t>szidi</t>
  </si>
  <si>
    <t>szewczyk</t>
  </si>
  <si>
    <t>szemin</t>
  </si>
  <si>
    <t>szello</t>
  </si>
  <si>
    <t>szeder</t>
  </si>
  <si>
    <t>szczur</t>
  </si>
  <si>
    <t>szczesniak</t>
  </si>
  <si>
    <t>szczerbiak</t>
  </si>
  <si>
    <t>szatyor</t>
  </si>
  <si>
    <t>szarvas</t>
  </si>
  <si>
    <t>szamar</t>
  </si>
  <si>
    <t>szabo</t>
  </si>
  <si>
    <t>sz338620</t>
  </si>
  <si>
    <t>syvelle</t>
  </si>
  <si>
    <t>syusukefuji</t>
  </si>
  <si>
    <t>syukrina</t>
  </si>
  <si>
    <t>syukri1</t>
  </si>
  <si>
    <t>sytycd</t>
  </si>
  <si>
    <t>sythen</t>
  </si>
  <si>
    <t>sysysy</t>
  </si>
  <si>
    <t>systems1</t>
  </si>
  <si>
    <t>systematic</t>
  </si>
  <si>
    <t>system99</t>
  </si>
  <si>
    <t>system88</t>
  </si>
  <si>
    <t>system4</t>
  </si>
  <si>
    <t>system22</t>
  </si>
  <si>
    <t>system14</t>
  </si>
  <si>
    <t>syrome</t>
  </si>
  <si>
    <t>syril</t>
  </si>
  <si>
    <t>syriana</t>
  </si>
  <si>
    <t>syriah</t>
  </si>
  <si>
    <t>syria1</t>
  </si>
  <si>
    <t>syria</t>
  </si>
  <si>
    <t>syren</t>
  </si>
  <si>
    <t>syracuse8</t>
  </si>
  <si>
    <t>syracuse3</t>
  </si>
  <si>
    <t>syquest</t>
  </si>
  <si>
    <t>syntia</t>
  </si>
  <si>
    <t>synthetic</t>
  </si>
  <si>
    <t>synnig82</t>
  </si>
  <si>
    <t>syngates</t>
  </si>
  <si>
    <t>synetta</t>
  </si>
  <si>
    <t>syndy</t>
  </si>
  <si>
    <t>syndie</t>
  </si>
  <si>
    <t>syncope</t>
  </si>
  <si>
    <t>syncmaster551v</t>
  </si>
  <si>
    <t>syncmaster550v</t>
  </si>
  <si>
    <t>synbad</t>
  </si>
  <si>
    <t>synara</t>
  </si>
  <si>
    <t>synagogue</t>
  </si>
  <si>
    <t>symonne</t>
  </si>
  <si>
    <t>symone22</t>
  </si>
  <si>
    <t>symone11</t>
  </si>
  <si>
    <t>symone08</t>
  </si>
  <si>
    <t>symington</t>
  </si>
  <si>
    <t>symba6</t>
  </si>
  <si>
    <t>symba3</t>
  </si>
  <si>
    <t>symba</t>
  </si>
  <si>
    <t>sylwunia</t>
  </si>
  <si>
    <t>sylwia123</t>
  </si>
  <si>
    <t>sylvia91</t>
  </si>
  <si>
    <t>sylvia9</t>
  </si>
  <si>
    <t>sylvia69</t>
  </si>
  <si>
    <t>sylvia55</t>
  </si>
  <si>
    <t>sylvia21</t>
  </si>
  <si>
    <t>sylvia13</t>
  </si>
  <si>
    <t>sylvi</t>
  </si>
  <si>
    <t>sylvester15</t>
  </si>
  <si>
    <t>sylvania1</t>
  </si>
  <si>
    <t>sylvan1</t>
  </si>
  <si>
    <t>sylina</t>
  </si>
  <si>
    <t>syleiram</t>
  </si>
  <si>
    <t>sykora39</t>
  </si>
  <si>
    <t>sykes1</t>
  </si>
  <si>
    <t>syivem</t>
  </si>
  <si>
    <t>syiqin</t>
  </si>
  <si>
    <t>syimah</t>
  </si>
  <si>
    <t>syima</t>
  </si>
  <si>
    <t>syilvia</t>
  </si>
  <si>
    <t>sygmama</t>
  </si>
  <si>
    <t>sygbee</t>
  </si>
  <si>
    <t>sygawk</t>
  </si>
  <si>
    <t>syete07</t>
  </si>
  <si>
    <t>syesha</t>
  </si>
  <si>
    <t>syephanie</t>
  </si>
  <si>
    <t>syed21</t>
  </si>
  <si>
    <t>sydonie</t>
  </si>
  <si>
    <t>sydni06</t>
  </si>
  <si>
    <t>sydneyk</t>
  </si>
  <si>
    <t>sydneyjames</t>
  </si>
  <si>
    <t>sydney77</t>
  </si>
  <si>
    <t>sydney32</t>
  </si>
  <si>
    <t>sydney28</t>
  </si>
  <si>
    <t>sydney27</t>
  </si>
  <si>
    <t>sydney26</t>
  </si>
  <si>
    <t>sydney18</t>
  </si>
  <si>
    <t>sydney0</t>
  </si>
  <si>
    <t>sydnei</t>
  </si>
  <si>
    <t>sydnee4</t>
  </si>
  <si>
    <t>sydnee3</t>
  </si>
  <si>
    <t>sydnee23</t>
  </si>
  <si>
    <t>sydn199</t>
  </si>
  <si>
    <t>sydmer</t>
  </si>
  <si>
    <t>sydmad</t>
  </si>
  <si>
    <t>sydell</t>
  </si>
  <si>
    <t>sydbarret</t>
  </si>
  <si>
    <t>sycorax</t>
  </si>
  <si>
    <t>sycho</t>
  </si>
  <si>
    <t>sybile</t>
  </si>
  <si>
    <t>sybel</t>
  </si>
  <si>
    <t>syazwin</t>
  </si>
  <si>
    <t>syazwa</t>
  </si>
  <si>
    <t>syazrin</t>
  </si>
  <si>
    <t>syazlina</t>
  </si>
  <si>
    <t>syasha</t>
  </si>
  <si>
    <t>syarifa</t>
  </si>
  <si>
    <t>syanaz</t>
  </si>
  <si>
    <t>syamsuri</t>
  </si>
  <si>
    <t>syam016</t>
  </si>
  <si>
    <t>syakilla</t>
  </si>
  <si>
    <t>syahman</t>
  </si>
  <si>
    <t>syaheeda</t>
  </si>
  <si>
    <t>syah95</t>
  </si>
  <si>
    <t>syah89</t>
  </si>
  <si>
    <t>syafiqah95</t>
  </si>
  <si>
    <t>syafiq1</t>
  </si>
  <si>
    <t>syafiq05</t>
  </si>
  <si>
    <t>syafik</t>
  </si>
  <si>
    <t>syafiah</t>
  </si>
  <si>
    <t>syafa</t>
  </si>
  <si>
    <t>syadow</t>
  </si>
  <si>
    <t>sy52khd</t>
  </si>
  <si>
    <t>sy1341</t>
  </si>
  <si>
    <t>sxysxy</t>
  </si>
  <si>
    <t>sxyside</t>
  </si>
  <si>
    <t>sxyprincess</t>
  </si>
  <si>
    <t>sxygrl1</t>
  </si>
  <si>
    <t>sxyboy</t>
  </si>
  <si>
    <t>sxybitch1</t>
  </si>
  <si>
    <t>sxybbz</t>
  </si>
  <si>
    <t>sxybaby</t>
  </si>
  <si>
    <t>sxj6254</t>
  </si>
  <si>
    <t>sxcstar</t>
  </si>
  <si>
    <t>sxcshaz</t>
  </si>
  <si>
    <t>sxcshaun</t>
  </si>
  <si>
    <t>sxcsazzy</t>
  </si>
  <si>
    <t>sxcrach</t>
  </si>
  <si>
    <t>sxcperson</t>
  </si>
  <si>
    <t>sxcnic</t>
  </si>
  <si>
    <t>sxcness</t>
  </si>
  <si>
    <t>sxcnat</t>
  </si>
  <si>
    <t>sxcmoo</t>
  </si>
  <si>
    <t>sxcman</t>
  </si>
  <si>
    <t>sxclicious</t>
  </si>
  <si>
    <t>sxcliam</t>
  </si>
  <si>
    <t>sxclaura</t>
  </si>
  <si>
    <t>sxcladz</t>
  </si>
  <si>
    <t>sxclady123</t>
  </si>
  <si>
    <t>sxckatie</t>
  </si>
  <si>
    <t>sxcjenny</t>
  </si>
  <si>
    <t>sxcjamie-leigh</t>
  </si>
  <si>
    <t>sxcjade</t>
  </si>
  <si>
    <t>sxchunni</t>
  </si>
  <si>
    <t>sxcholz</t>
  </si>
  <si>
    <t>sxcdean</t>
  </si>
  <si>
    <t>sxcdanny</t>
  </si>
  <si>
    <t>sxccunt</t>
  </si>
  <si>
    <t>sxcciara</t>
  </si>
  <si>
    <t>sxcchelz</t>
  </si>
  <si>
    <t>sxcboys</t>
  </si>
  <si>
    <t>sxcboo</t>
  </si>
  <si>
    <t>sxcbitches</t>
  </si>
  <si>
    <t>sxcbitch1</t>
  </si>
  <si>
    <t>sxcbaybee</t>
  </si>
  <si>
    <t>sxcbabe123</t>
  </si>
  <si>
    <t>sxcangel</t>
  </si>
  <si>
    <t>sxc_me</t>
  </si>
  <si>
    <t>sxc1234</t>
  </si>
  <si>
    <t>sxc-babe</t>
  </si>
  <si>
    <t>swwet</t>
  </si>
  <si>
    <t>sww911</t>
  </si>
  <si>
    <t>swtswt</t>
  </si>
  <si>
    <t>swtluv</t>
  </si>
  <si>
    <t>swtgirl</t>
  </si>
  <si>
    <t>swt123</t>
  </si>
  <si>
    <t>sworfish84</t>
  </si>
  <si>
    <t>swordtail</t>
  </si>
  <si>
    <t>swordoftruth</t>
  </si>
  <si>
    <t>swordfish786</t>
  </si>
  <si>
    <t>swordfish3</t>
  </si>
  <si>
    <t>swordfish12</t>
  </si>
  <si>
    <t>swordfish01</t>
  </si>
  <si>
    <t>swordfish.</t>
  </si>
  <si>
    <t>swordf1sh</t>
  </si>
  <si>
    <t>swoosh13</t>
  </si>
  <si>
    <t>swood25</t>
  </si>
  <si>
    <t>swole</t>
  </si>
  <si>
    <t>swizzle1</t>
  </si>
  <si>
    <t>switswit</t>
  </si>
  <si>
    <t>switjuly</t>
  </si>
  <si>
    <t>switdrimz</t>
  </si>
  <si>
    <t>switchback</t>
  </si>
  <si>
    <t>switch4</t>
  </si>
  <si>
    <t>switbabe</t>
  </si>
  <si>
    <t>swit26</t>
  </si>
  <si>
    <t>swit11</t>
  </si>
  <si>
    <t>swisher3</t>
  </si>
  <si>
    <t>swish5</t>
  </si>
  <si>
    <t>swish11</t>
  </si>
  <si>
    <t>swish04</t>
  </si>
  <si>
    <t>swinny</t>
  </si>
  <si>
    <t>swinkler</t>
  </si>
  <si>
    <t>swingle</t>
  </si>
  <si>
    <t>swinger69</t>
  </si>
  <si>
    <t>swing3</t>
  </si>
  <si>
    <t>swineflu</t>
  </si>
  <si>
    <t>swindonfc</t>
  </si>
  <si>
    <t>swindler1</t>
  </si>
  <si>
    <t>swindler</t>
  </si>
  <si>
    <t>swimrox</t>
  </si>
  <si>
    <t>swimming95</t>
  </si>
  <si>
    <t>swimming92</t>
  </si>
  <si>
    <t>swimming33</t>
  </si>
  <si>
    <t>swimming20</t>
  </si>
  <si>
    <t>swimming14</t>
  </si>
  <si>
    <t>swimming04</t>
  </si>
  <si>
    <t>swimming03</t>
  </si>
  <si>
    <t>swimming02</t>
  </si>
  <si>
    <t>swimming*</t>
  </si>
  <si>
    <t>swimmer26</t>
  </si>
  <si>
    <t>swimmer19</t>
  </si>
  <si>
    <t>swimmer007</t>
  </si>
  <si>
    <t>swimgurl</t>
  </si>
  <si>
    <t>swimfreak</t>
  </si>
  <si>
    <t>swimchik1</t>
  </si>
  <si>
    <t>swimbikerun</t>
  </si>
  <si>
    <t>swim96</t>
  </si>
  <si>
    <t>swim94</t>
  </si>
  <si>
    <t>swim87</t>
  </si>
  <si>
    <t>swim4u</t>
  </si>
  <si>
    <t>swim4me</t>
  </si>
  <si>
    <t>swim44</t>
  </si>
  <si>
    <t>swim2004</t>
  </si>
  <si>
    <t>swim2000</t>
  </si>
  <si>
    <t>swills</t>
  </si>
  <si>
    <t>swill</t>
  </si>
  <si>
    <t>swiggy</t>
  </si>
  <si>
    <t>swift7</t>
  </si>
  <si>
    <t>swift06</t>
  </si>
  <si>
    <t>swiffer1</t>
  </si>
  <si>
    <t>swfc07</t>
  </si>
  <si>
    <t>swets</t>
  </si>
  <si>
    <t>swetlana</t>
  </si>
  <si>
    <t>swert</t>
  </si>
  <si>
    <t>swensen</t>
  </si>
  <si>
    <t>swelly</t>
  </si>
  <si>
    <t>swellen</t>
  </si>
  <si>
    <t>swell1</t>
  </si>
  <si>
    <t>swell</t>
  </si>
  <si>
    <t>sweetzie</t>
  </si>
  <si>
    <t>sweetz7</t>
  </si>
  <si>
    <t>sweetyt</t>
  </si>
  <si>
    <t>sweetypie7</t>
  </si>
  <si>
    <t>sweetypie5</t>
  </si>
  <si>
    <t>sweetypie4</t>
  </si>
  <si>
    <t>sweetypie123</t>
  </si>
  <si>
    <t>sweetylover</t>
  </si>
  <si>
    <t>sweetyk</t>
  </si>
  <si>
    <t>sweetyhoney</t>
  </si>
  <si>
    <t>sweetye</t>
  </si>
  <si>
    <t>sweety99</t>
  </si>
  <si>
    <t>sweety96</t>
  </si>
  <si>
    <t>sweety83</t>
  </si>
  <si>
    <t>sweety72</t>
  </si>
  <si>
    <t>sweety71</t>
  </si>
  <si>
    <t>sweety47</t>
  </si>
  <si>
    <t>sweety44</t>
  </si>
  <si>
    <t>sweety35</t>
  </si>
  <si>
    <t>sweety32</t>
  </si>
  <si>
    <t>sweety2008</t>
  </si>
  <si>
    <t>sweety2007</t>
  </si>
  <si>
    <t>sweety*</t>
  </si>
  <si>
    <t>sweetvirgo</t>
  </si>
  <si>
    <t>sweetviolet</t>
  </si>
  <si>
    <t>sweetum</t>
  </si>
  <si>
    <t>sweettreats</t>
  </si>
  <si>
    <t>sweettreat</t>
  </si>
  <si>
    <t>sweettina</t>
  </si>
  <si>
    <t>sweetthing1</t>
  </si>
  <si>
    <t>sweetsun</t>
  </si>
  <si>
    <t>sweetspice</t>
  </si>
  <si>
    <t>sweetsorrow</t>
  </si>
  <si>
    <t>sweetsnow</t>
  </si>
  <si>
    <t>sweetsister</t>
  </si>
  <si>
    <t>sweetsie</t>
  </si>
  <si>
    <t>sweetserenity</t>
  </si>
  <si>
    <t>sweetscent</t>
  </si>
  <si>
    <t>sweetsara</t>
  </si>
  <si>
    <t>sweetsai</t>
  </si>
  <si>
    <t>sweets98</t>
  </si>
  <si>
    <t>sweets96</t>
  </si>
  <si>
    <t>sweets93</t>
  </si>
  <si>
    <t>sweets88</t>
  </si>
  <si>
    <t>sweets81</t>
  </si>
  <si>
    <t>sweets66</t>
  </si>
  <si>
    <t>sweets4me</t>
  </si>
  <si>
    <t>sweets4eva</t>
  </si>
  <si>
    <t>sweets44</t>
  </si>
  <si>
    <t>sweets32</t>
  </si>
  <si>
    <t>sweets26</t>
  </si>
  <si>
    <t>sweets25</t>
  </si>
  <si>
    <t>sweets2006</t>
  </si>
  <si>
    <t>sweets09</t>
  </si>
  <si>
    <t>sweets05</t>
  </si>
  <si>
    <t>sweets04</t>
  </si>
  <si>
    <t>sweets00</t>
  </si>
  <si>
    <t>sweets.</t>
  </si>
  <si>
    <t>sweets*</t>
  </si>
  <si>
    <t>sweetrain</t>
  </si>
  <si>
    <t>sweetq</t>
  </si>
  <si>
    <t>sweetplum</t>
  </si>
  <si>
    <t>sweetpepper</t>
  </si>
  <si>
    <t>sweetpee07</t>
  </si>
  <si>
    <t>sweetpea96</t>
  </si>
  <si>
    <t>sweetpea80</t>
  </si>
  <si>
    <t>sweetpea73</t>
  </si>
  <si>
    <t>sweetpea67</t>
  </si>
  <si>
    <t>sweetpea48</t>
  </si>
  <si>
    <t>sweetpea41</t>
  </si>
  <si>
    <t>sweetpea40</t>
  </si>
  <si>
    <t>sweetpea36</t>
  </si>
  <si>
    <t>sweetpea32</t>
  </si>
  <si>
    <t>sweetpea26</t>
  </si>
  <si>
    <t>sweetp7</t>
  </si>
  <si>
    <t>sweetp26</t>
  </si>
  <si>
    <t>sweetp21</t>
  </si>
  <si>
    <t>sweetoot</t>
  </si>
  <si>
    <t>sweetoctober</t>
  </si>
  <si>
    <t>sweetnina</t>
  </si>
  <si>
    <t>sweetness92</t>
  </si>
  <si>
    <t>sweetness32</t>
  </si>
  <si>
    <t>sweetness31</t>
  </si>
  <si>
    <t>sweetness25</t>
  </si>
  <si>
    <t>sweetness24</t>
  </si>
  <si>
    <t>sweetness14</t>
  </si>
  <si>
    <t>sweetness07</t>
  </si>
  <si>
    <t>sweetness*</t>
  </si>
  <si>
    <t>sweetness#1</t>
  </si>
  <si>
    <t>sweetnena</t>
  </si>
  <si>
    <t>sweetnative</t>
  </si>
  <si>
    <t>sweetnat</t>
  </si>
  <si>
    <t>sweetnam</t>
  </si>
  <si>
    <t>sweetn</t>
  </si>
  <si>
    <t>sweetmummy</t>
  </si>
  <si>
    <t>sweetmia</t>
  </si>
  <si>
    <t>sweetmary</t>
  </si>
  <si>
    <t>sweetmango</t>
  </si>
  <si>
    <t>sweetm8</t>
  </si>
  <si>
    <t>sweetluv3</t>
  </si>
  <si>
    <t>sweetloving</t>
  </si>
  <si>
    <t>sweetlove4</t>
  </si>
  <si>
    <t>sweetlove07</t>
  </si>
  <si>
    <t>sweetlov</t>
  </si>
  <si>
    <t>sweetlo</t>
  </si>
  <si>
    <t>sweetlips9</t>
  </si>
  <si>
    <t>sweetlili</t>
  </si>
  <si>
    <t>sweetlikeme</t>
  </si>
  <si>
    <t>sweetlikecandy</t>
  </si>
  <si>
    <t>sweetliar</t>
  </si>
  <si>
    <t>sweetkisser</t>
  </si>
  <si>
    <t>sweetkiss3</t>
  </si>
  <si>
    <t>sweetkis</t>
  </si>
  <si>
    <t>sweetkins</t>
  </si>
  <si>
    <t>sweetjess</t>
  </si>
  <si>
    <t>sweetjelly</t>
  </si>
  <si>
    <t>sweetj1</t>
  </si>
  <si>
    <t>sweetiw</t>
  </si>
  <si>
    <t>sweetiez</t>
  </si>
  <si>
    <t>sweetiey</t>
  </si>
  <si>
    <t>sweetiepi1</t>
  </si>
  <si>
    <t>sweetiepi</t>
  </si>
  <si>
    <t>sweetieme</t>
  </si>
  <si>
    <t>sweetieg</t>
  </si>
  <si>
    <t>sweetiechick</t>
  </si>
  <si>
    <t>sweetie77</t>
  </si>
  <si>
    <t>sweetie75</t>
  </si>
  <si>
    <t>sweetie71</t>
  </si>
  <si>
    <t>sweetie4u</t>
  </si>
  <si>
    <t>sweetie2006</t>
  </si>
  <si>
    <t>sweetie1987</t>
  </si>
  <si>
    <t>sweeti12</t>
  </si>
  <si>
    <t>sweethy</t>
  </si>
  <si>
    <t>sweethurt</t>
  </si>
  <si>
    <t>sweethon</t>
  </si>
  <si>
    <t>sweethell</t>
  </si>
  <si>
    <t>sweetheart7</t>
  </si>
  <si>
    <t>sweetheart34</t>
  </si>
  <si>
    <t>sweetheart23</t>
  </si>
  <si>
    <t>sweetheart21</t>
  </si>
  <si>
    <t>sweetheart18</t>
  </si>
  <si>
    <t>sweetheart14</t>
  </si>
  <si>
    <t>sweetheart08</t>
  </si>
  <si>
    <t>sweethard</t>
  </si>
  <si>
    <t>sweetgyal</t>
  </si>
  <si>
    <t>sweetgreen</t>
  </si>
  <si>
    <t>sweetgirl6</t>
  </si>
  <si>
    <t>sweetgirl4</t>
  </si>
  <si>
    <t>sweetgirl15</t>
  </si>
  <si>
    <t>sweetgirl101</t>
  </si>
  <si>
    <t>sweetful</t>
  </si>
  <si>
    <t>sweetestlove</t>
  </si>
  <si>
    <t>sweeten</t>
  </si>
  <si>
    <t>sweetemotion</t>
  </si>
  <si>
    <t>sweetea</t>
  </si>
  <si>
    <t>sweetdreamer</t>
  </si>
  <si>
    <t>sweetdisaster</t>
  </si>
  <si>
    <t>sweetdimple</t>
  </si>
  <si>
    <t>sweetcrazy</t>
  </si>
  <si>
    <t>sweetcool</t>
  </si>
  <si>
    <t>sweetcoh</t>
  </si>
  <si>
    <t>sweetcody</t>
  </si>
  <si>
    <t>sweetcheek</t>
  </si>
  <si>
    <t>sweetcaramel</t>
  </si>
  <si>
    <t>sweetcan</t>
  </si>
  <si>
    <t>sweetcali</t>
  </si>
  <si>
    <t>sweetbuns</t>
  </si>
  <si>
    <t>sweetbrat</t>
  </si>
  <si>
    <t>sweetbgt</t>
  </si>
  <si>
    <t>sweetbella</t>
  </si>
  <si>
    <t>sweetbea</t>
  </si>
  <si>
    <t>sweetbay</t>
  </si>
  <si>
    <t>sweetbabyg</t>
  </si>
  <si>
    <t>sweetbabyboy</t>
  </si>
  <si>
    <t>sweetbaby5</t>
  </si>
  <si>
    <t>sweetbaby23</t>
  </si>
  <si>
    <t>sweetass69</t>
  </si>
  <si>
    <t>sweetapril</t>
  </si>
  <si>
    <t>sweetapples</t>
  </si>
  <si>
    <t>sweetal</t>
  </si>
  <si>
    <t>sweetaction</t>
  </si>
  <si>
    <t>sweet_baby</t>
  </si>
  <si>
    <t>sweet_18</t>
  </si>
  <si>
    <t>sweet98</t>
  </si>
  <si>
    <t>sweet81</t>
  </si>
  <si>
    <t>sweet74</t>
  </si>
  <si>
    <t>sweet713</t>
  </si>
  <si>
    <t>sweet71</t>
  </si>
  <si>
    <t>sweet48</t>
  </si>
  <si>
    <t>sweet42</t>
  </si>
  <si>
    <t>sweet41</t>
  </si>
  <si>
    <t>sweet39</t>
  </si>
  <si>
    <t>sweet37</t>
  </si>
  <si>
    <t>sweet369</t>
  </si>
  <si>
    <t>sweet35</t>
  </si>
  <si>
    <t>sweet313</t>
  </si>
  <si>
    <t>sweet247</t>
  </si>
  <si>
    <t>sweet202</t>
  </si>
  <si>
    <t>sweet2009</t>
  </si>
  <si>
    <t>sweet2000</t>
  </si>
  <si>
    <t>sweet1990</t>
  </si>
  <si>
    <t>sweet1979</t>
  </si>
  <si>
    <t>sweet1976</t>
  </si>
  <si>
    <t>sweet16.</t>
  </si>
  <si>
    <t>sweet14u</t>
  </si>
  <si>
    <t>sweet124</t>
  </si>
  <si>
    <t>sweet123456</t>
  </si>
  <si>
    <t>sweet103</t>
  </si>
  <si>
    <t>sweet.mind</t>
  </si>
  <si>
    <t>sweet-heart</t>
  </si>
  <si>
    <t>sweet&amp;sassy</t>
  </si>
  <si>
    <t>sweeswee</t>
  </si>
  <si>
    <t>sweeper9</t>
  </si>
  <si>
    <t>sweeper2</t>
  </si>
  <si>
    <t>sweeper12</t>
  </si>
  <si>
    <t>sweeper1</t>
  </si>
  <si>
    <t>sweeneyt</t>
  </si>
  <si>
    <t>sweeney07</t>
  </si>
  <si>
    <t>sweden2</t>
  </si>
  <si>
    <t>sweatybetty</t>
  </si>
  <si>
    <t>sweatsuit</t>
  </si>
  <si>
    <t>sweatie</t>
  </si>
  <si>
    <t>sweatdreams</t>
  </si>
  <si>
    <t>sweat16</t>
  </si>
  <si>
    <t>swear2god</t>
  </si>
  <si>
    <t>swayzee</t>
  </si>
  <si>
    <t>swaymyway</t>
  </si>
  <si>
    <t>swatts</t>
  </si>
  <si>
    <t>swatteam1</t>
  </si>
  <si>
    <t>swatswat</t>
  </si>
  <si>
    <t>swati</t>
  </si>
  <si>
    <t>swatgirl</t>
  </si>
  <si>
    <t>swatar</t>
  </si>
  <si>
    <t>swat10</t>
  </si>
  <si>
    <t>swashbuckler</t>
  </si>
  <si>
    <t>swart</t>
  </si>
  <si>
    <t>swarks</t>
  </si>
  <si>
    <t>swarcliffe</t>
  </si>
  <si>
    <t>swaray</t>
  </si>
  <si>
    <t>swapmeet</t>
  </si>
  <si>
    <t>swapit</t>
  </si>
  <si>
    <t>swapang</t>
  </si>
  <si>
    <t>swapan</t>
  </si>
  <si>
    <t>swanzy</t>
  </si>
  <si>
    <t>swanswan</t>
  </si>
  <si>
    <t>swansong1</t>
  </si>
  <si>
    <t>swansea11</t>
  </si>
  <si>
    <t>swans123</t>
  </si>
  <si>
    <t>swanns</t>
  </si>
  <si>
    <t>swanlea</t>
  </si>
  <si>
    <t>swankie</t>
  </si>
  <si>
    <t>swangirl</t>
  </si>
  <si>
    <t>swangin</t>
  </si>
  <si>
    <t>swanee</t>
  </si>
  <si>
    <t>swan11</t>
  </si>
  <si>
    <t>swamprat</t>
  </si>
  <si>
    <t>swamped</t>
  </si>
  <si>
    <t>swamp123</t>
  </si>
  <si>
    <t>swammy</t>
  </si>
  <si>
    <t>swalla</t>
  </si>
  <si>
    <t>swak94</t>
  </si>
  <si>
    <t>swains</t>
  </si>
  <si>
    <t>swain1</t>
  </si>
  <si>
    <t>swaggqueen</t>
  </si>
  <si>
    <t>swagger23</t>
  </si>
  <si>
    <t>swagg101</t>
  </si>
  <si>
    <t>swaga</t>
  </si>
  <si>
    <t>swag123</t>
  </si>
  <si>
    <t>swabeh</t>
  </si>
  <si>
    <t>sw88tbriar</t>
  </si>
  <si>
    <t>sw3etz</t>
  </si>
  <si>
    <t>sw33tlov3</t>
  </si>
  <si>
    <t>sw33tkiss3s</t>
  </si>
  <si>
    <t>sw33tg1rl</t>
  </si>
  <si>
    <t>sw33tch33ks</t>
  </si>
  <si>
    <t>sw33t1</t>
  </si>
  <si>
    <t>sw333t</t>
  </si>
  <si>
    <t>sw2006</t>
  </si>
  <si>
    <t>sw0rdfis5</t>
  </si>
  <si>
    <t>sw0ffer</t>
  </si>
  <si>
    <t>svsvsv</t>
  </si>
  <si>
    <t>svmolina23</t>
  </si>
  <si>
    <t>svinja</t>
  </si>
  <si>
    <t>svince</t>
  </si>
  <si>
    <t>sville</t>
  </si>
  <si>
    <t>svetlina</t>
  </si>
  <si>
    <t>svetli</t>
  </si>
  <si>
    <t>svetka</t>
  </si>
  <si>
    <t>sverige123</t>
  </si>
  <si>
    <t>svenson</t>
  </si>
  <si>
    <t>svengali</t>
  </si>
  <si>
    <t>svendsen</t>
  </si>
  <si>
    <t>sven2007</t>
  </si>
  <si>
    <t>sven1</t>
  </si>
  <si>
    <t>svelte</t>
  </si>
  <si>
    <t>svalbard</t>
  </si>
  <si>
    <t>suzzieq</t>
  </si>
  <si>
    <t>suzzette1</t>
  </si>
  <si>
    <t>suzzett</t>
  </si>
  <si>
    <t>suzzann7</t>
  </si>
  <si>
    <t>suzywoo</t>
  </si>
  <si>
    <t>suzydog</t>
  </si>
  <si>
    <t>suzycat</t>
  </si>
  <si>
    <t>suzuko</t>
  </si>
  <si>
    <t>suzukiz400</t>
  </si>
  <si>
    <t>suzukirm125</t>
  </si>
  <si>
    <t>suzukiman</t>
  </si>
  <si>
    <t>suzukigsxr750</t>
  </si>
  <si>
    <t>suzukigsxr600</t>
  </si>
  <si>
    <t>suzukigsxr</t>
  </si>
  <si>
    <t>suzuki9</t>
  </si>
  <si>
    <t>suzuki87</t>
  </si>
  <si>
    <t>suzuki400</t>
  </si>
  <si>
    <t>suzuki23</t>
  </si>
  <si>
    <t>suzuki22</t>
  </si>
  <si>
    <t>suzuki1300</t>
  </si>
  <si>
    <t>suzuki07</t>
  </si>
  <si>
    <t>suzuki04</t>
  </si>
  <si>
    <t>suzuhara</t>
  </si>
  <si>
    <t>suzisuzi</t>
  </si>
  <si>
    <t>suzilawati</t>
  </si>
  <si>
    <t>suzika</t>
  </si>
  <si>
    <t>suzied</t>
  </si>
  <si>
    <t>suziecat</t>
  </si>
  <si>
    <t>suziebaby</t>
  </si>
  <si>
    <t>suzie5</t>
  </si>
  <si>
    <t>suzie22</t>
  </si>
  <si>
    <t>suzie2000</t>
  </si>
  <si>
    <t>suzie10</t>
  </si>
  <si>
    <t>suzie0</t>
  </si>
  <si>
    <t>suzi24</t>
  </si>
  <si>
    <t>suzanne21</t>
  </si>
  <si>
    <t>suzanne08</t>
  </si>
  <si>
    <t>suzann3</t>
  </si>
  <si>
    <t>suzani</t>
  </si>
  <si>
    <t>suzanah</t>
  </si>
  <si>
    <t>suzako</t>
  </si>
  <si>
    <t>suyman</t>
  </si>
  <si>
    <t>suyanto</t>
  </si>
  <si>
    <t>suwito</t>
  </si>
  <si>
    <t>suweet</t>
  </si>
  <si>
    <t>suwanto</t>
  </si>
  <si>
    <t>suvite</t>
  </si>
  <si>
    <t>suugii</t>
  </si>
  <si>
    <t>sutty1</t>
  </si>
  <si>
    <t>sutton69</t>
  </si>
  <si>
    <t>sutton3</t>
  </si>
  <si>
    <t>sutton123</t>
  </si>
  <si>
    <t>sutton06</t>
  </si>
  <si>
    <t>sutthipong</t>
  </si>
  <si>
    <t>sutter1</t>
  </si>
  <si>
    <t>sutisa</t>
  </si>
  <si>
    <t>suting</t>
  </si>
  <si>
    <t>sutinah</t>
  </si>
  <si>
    <t>sutikno</t>
  </si>
  <si>
    <t>suthinee</t>
  </si>
  <si>
    <t>suther</t>
  </si>
  <si>
    <t>sutharsan</t>
  </si>
  <si>
    <t>sutha</t>
  </si>
  <si>
    <t>suteera</t>
  </si>
  <si>
    <t>sutanto</t>
  </si>
  <si>
    <t>sutan</t>
  </si>
  <si>
    <t>susy5</t>
  </si>
  <si>
    <t>susy28</t>
  </si>
  <si>
    <t>susy24</t>
  </si>
  <si>
    <t>susy11</t>
  </si>
  <si>
    <t>susy08</t>
  </si>
  <si>
    <t>susy06</t>
  </si>
  <si>
    <t>sususapi</t>
  </si>
  <si>
    <t>susumilo</t>
  </si>
  <si>
    <t>susuboki</t>
  </si>
  <si>
    <t>susu</t>
  </si>
  <si>
    <t>sustos</t>
  </si>
  <si>
    <t>sustained</t>
  </si>
  <si>
    <t>sustagen</t>
  </si>
  <si>
    <t>sussy13</t>
  </si>
  <si>
    <t>sussus</t>
  </si>
  <si>
    <t>sussie5</t>
  </si>
  <si>
    <t>sussi</t>
  </si>
  <si>
    <t>sussex1</t>
  </si>
  <si>
    <t>sussa</t>
  </si>
  <si>
    <t>suspiros</t>
  </si>
  <si>
    <t>suspek</t>
  </si>
  <si>
    <t>suspects</t>
  </si>
  <si>
    <t>susosuso</t>
  </si>
  <si>
    <t>suson</t>
  </si>
  <si>
    <t>susodicha</t>
  </si>
  <si>
    <t>susis</t>
  </si>
  <si>
    <t>susina</t>
  </si>
  <si>
    <t>susilu</t>
  </si>
  <si>
    <t>susiemae</t>
  </si>
  <si>
    <t>susied</t>
  </si>
  <si>
    <t>susie25</t>
  </si>
  <si>
    <t>susie24</t>
  </si>
  <si>
    <t>susie17</t>
  </si>
  <si>
    <t>susie13</t>
  </si>
  <si>
    <t>susie08</t>
  </si>
  <si>
    <t>susie06</t>
  </si>
  <si>
    <t>susie05</t>
  </si>
  <si>
    <t>susi1991</t>
  </si>
  <si>
    <t>susi1987</t>
  </si>
  <si>
    <t>susi18</t>
  </si>
  <si>
    <t>susi13</t>
  </si>
  <si>
    <t>sushiyum</t>
  </si>
  <si>
    <t>sushiroll</t>
  </si>
  <si>
    <t>sushimi</t>
  </si>
  <si>
    <t>sushiking</t>
  </si>
  <si>
    <t>sushibar</t>
  </si>
  <si>
    <t>sushi90</t>
  </si>
  <si>
    <t>sushi6</t>
  </si>
  <si>
    <t>sushi55</t>
  </si>
  <si>
    <t>sushi5</t>
  </si>
  <si>
    <t>sushi34</t>
  </si>
  <si>
    <t>sushi27</t>
  </si>
  <si>
    <t>sushi17</t>
  </si>
  <si>
    <t>sushi16</t>
  </si>
  <si>
    <t>sushi15</t>
  </si>
  <si>
    <t>susheel</t>
  </si>
  <si>
    <t>suseth</t>
  </si>
  <si>
    <t>suset</t>
  </si>
  <si>
    <t>suseela</t>
  </si>
  <si>
    <t>susean</t>
  </si>
  <si>
    <t>susanw</t>
  </si>
  <si>
    <t>susans1</t>
  </si>
  <si>
    <t>susanne2</t>
  </si>
  <si>
    <t>susann1</t>
  </si>
  <si>
    <t>susanlee</t>
  </si>
  <si>
    <t>susandd</t>
  </si>
  <si>
    <t>susanasilva</t>
  </si>
  <si>
    <t>susanas</t>
  </si>
  <si>
    <t>susanamaria</t>
  </si>
  <si>
    <t>susana99</t>
  </si>
  <si>
    <t>susana85</t>
  </si>
  <si>
    <t>susana7</t>
  </si>
  <si>
    <t>susana4</t>
  </si>
  <si>
    <t>susana3</t>
  </si>
  <si>
    <t>susana22</t>
  </si>
  <si>
    <t>susana21</t>
  </si>
  <si>
    <t>susana1993</t>
  </si>
  <si>
    <t>susana1987</t>
  </si>
  <si>
    <t>susana19</t>
  </si>
  <si>
    <t>susana09</t>
  </si>
  <si>
    <t>susan58</t>
  </si>
  <si>
    <t>susan55</t>
  </si>
  <si>
    <t>susan54</t>
  </si>
  <si>
    <t>susan44</t>
  </si>
  <si>
    <t>susan35</t>
  </si>
  <si>
    <t>susan33</t>
  </si>
  <si>
    <t>susan29</t>
  </si>
  <si>
    <t>susan2007</t>
  </si>
  <si>
    <t>susan1981</t>
  </si>
  <si>
    <t>susan1960</t>
  </si>
  <si>
    <t>susan19</t>
  </si>
  <si>
    <t>susan17</t>
  </si>
  <si>
    <t>susan1234</t>
  </si>
  <si>
    <t>susan111</t>
  </si>
  <si>
    <t>susan101</t>
  </si>
  <si>
    <t>susan.</t>
  </si>
  <si>
    <t>sus123</t>
  </si>
  <si>
    <t>suryo</t>
  </si>
  <si>
    <t>suryati</t>
  </si>
  <si>
    <t>suryanti</t>
  </si>
  <si>
    <t>suryalaya</t>
  </si>
  <si>
    <t>survivor77</t>
  </si>
  <si>
    <t>survivor08</t>
  </si>
  <si>
    <t>survivor!</t>
  </si>
  <si>
    <t>survior</t>
  </si>
  <si>
    <t>survey1</t>
  </si>
  <si>
    <t>sursur13</t>
  </si>
  <si>
    <t>sursur</t>
  </si>
  <si>
    <t>surryphagura</t>
  </si>
  <si>
    <t>surrah</t>
  </si>
  <si>
    <t>surquillo</t>
  </si>
  <si>
    <t>surprises</t>
  </si>
  <si>
    <t>surprise2</t>
  </si>
  <si>
    <t>suroso</t>
  </si>
  <si>
    <t>surono</t>
  </si>
  <si>
    <t>surmene</t>
  </si>
  <si>
    <t>suriyani</t>
  </si>
  <si>
    <t>surinam</t>
  </si>
  <si>
    <t>surima</t>
  </si>
  <si>
    <t>surfy</t>
  </si>
  <si>
    <t>surfsup!</t>
  </si>
  <si>
    <t>surfshop</t>
  </si>
  <si>
    <t>surfinusa</t>
  </si>
  <si>
    <t>surfingrules</t>
  </si>
  <si>
    <t>surfing69</t>
  </si>
  <si>
    <t>surfing22</t>
  </si>
  <si>
    <t>surfing14</t>
  </si>
  <si>
    <t>surfing101</t>
  </si>
  <si>
    <t>surfing10</t>
  </si>
  <si>
    <t>surfing07</t>
  </si>
  <si>
    <t>surfing.</t>
  </si>
  <si>
    <t>surfiechick</t>
  </si>
  <si>
    <t>surfgrl</t>
  </si>
  <si>
    <t>surff</t>
  </si>
  <si>
    <t>surfergirl1</t>
  </si>
  <si>
    <t>surferboyz</t>
  </si>
  <si>
    <t>surfer99</t>
  </si>
  <si>
    <t>surfer87</t>
  </si>
  <si>
    <t>surfer4life</t>
  </si>
  <si>
    <t>surfer33</t>
  </si>
  <si>
    <t>surfer25</t>
  </si>
  <si>
    <t>surfer19</t>
  </si>
  <si>
    <t>surfer08</t>
  </si>
  <si>
    <t>surfer07</t>
  </si>
  <si>
    <t>surfer06</t>
  </si>
  <si>
    <t>surfdog</t>
  </si>
  <si>
    <t>surfdiva</t>
  </si>
  <si>
    <t>surfcali</t>
  </si>
  <si>
    <t>surfboy</t>
  </si>
  <si>
    <t>surfboards</t>
  </si>
  <si>
    <t>surfangel</t>
  </si>
  <si>
    <t>surfachick</t>
  </si>
  <si>
    <t>surf908wham512</t>
  </si>
  <si>
    <t>surf86</t>
  </si>
  <si>
    <t>surf66</t>
  </si>
  <si>
    <t>surf4</t>
  </si>
  <si>
    <t>surf311</t>
  </si>
  <si>
    <t>surf17</t>
  </si>
  <si>
    <t>surf03</t>
  </si>
  <si>
    <t>sureya</t>
  </si>
  <si>
    <t>suresure</t>
  </si>
  <si>
    <t>sureshkumar</t>
  </si>
  <si>
    <t>suresh123</t>
  </si>
  <si>
    <t>suresh1</t>
  </si>
  <si>
    <t>sureno!</t>
  </si>
  <si>
    <t>surenios</t>
  </si>
  <si>
    <t>surenaz13</t>
  </si>
  <si>
    <t>surenas3ce</t>
  </si>
  <si>
    <t>surena3</t>
  </si>
  <si>
    <t>sureka</t>
  </si>
  <si>
    <t>sureewan</t>
  </si>
  <si>
    <t>sure12</t>
  </si>
  <si>
    <t>surdinho</t>
  </si>
  <si>
    <t>surber</t>
  </si>
  <si>
    <t>surayya</t>
  </si>
  <si>
    <t>surayah</t>
  </si>
  <si>
    <t>suray</t>
  </si>
  <si>
    <t>suratthani</t>
  </si>
  <si>
    <t>surasura</t>
  </si>
  <si>
    <t>surang</t>
  </si>
  <si>
    <t>surami</t>
  </si>
  <si>
    <t>suramerica</t>
  </si>
  <si>
    <t>surama</t>
  </si>
  <si>
    <t>suraida</t>
  </si>
  <si>
    <t>surahman</t>
  </si>
  <si>
    <t>sur3ce</t>
  </si>
  <si>
    <t>sur16</t>
  </si>
  <si>
    <t>sur133</t>
  </si>
  <si>
    <t>supyall</t>
  </si>
  <si>
    <t>supri</t>
  </si>
  <si>
    <t>supremedestiny</t>
  </si>
  <si>
    <t>supreme11</t>
  </si>
  <si>
    <t>supremacia</t>
  </si>
  <si>
    <t>suprechic18</t>
  </si>
  <si>
    <t>supravietuire</t>
  </si>
  <si>
    <t>suprat</t>
  </si>
  <si>
    <t>supra88</t>
  </si>
  <si>
    <t>supra6</t>
  </si>
  <si>
    <t>supra16</t>
  </si>
  <si>
    <t>supra13</t>
  </si>
  <si>
    <t>supra05</t>
  </si>
  <si>
    <t>supporters</t>
  </si>
  <si>
    <t>supper22</t>
  </si>
  <si>
    <t>supper123</t>
  </si>
  <si>
    <t>suppaman</t>
  </si>
  <si>
    <t>suploser</t>
  </si>
  <si>
    <t>suplex</t>
  </si>
  <si>
    <t>supladito</t>
  </si>
  <si>
    <t>supileo</t>
  </si>
  <si>
    <t>supid</t>
  </si>
  <si>
    <t>supetran</t>
  </si>
  <si>
    <t>superyoyo</t>
  </si>
  <si>
    <t>supery</t>
  </si>
  <si>
    <t>superx1</t>
  </si>
  <si>
    <t>supervegeta</t>
  </si>
  <si>
    <t>superteen</t>
  </si>
  <si>
    <t>superstracer</t>
  </si>
  <si>
    <t>superstardj</t>
  </si>
  <si>
    <t>superstar98</t>
  </si>
  <si>
    <t>superstar93</t>
  </si>
  <si>
    <t>superstar87</t>
  </si>
  <si>
    <t>superstar77</t>
  </si>
  <si>
    <t>superstar4u</t>
  </si>
  <si>
    <t>superstar29</t>
  </si>
  <si>
    <t>superstar24</t>
  </si>
  <si>
    <t>superstar1994</t>
  </si>
  <si>
    <t>superstar100%</t>
  </si>
  <si>
    <t>superstar100</t>
  </si>
  <si>
    <t>superstar09</t>
  </si>
  <si>
    <t>superstar02</t>
  </si>
  <si>
    <t>superstar00</t>
  </si>
  <si>
    <t>supersta1</t>
  </si>
  <si>
    <t>supersoft</t>
  </si>
  <si>
    <t>superslim</t>
  </si>
  <si>
    <t>superska</t>
  </si>
  <si>
    <t>supersi</t>
  </si>
  <si>
    <t>supersean</t>
  </si>
  <si>
    <t>supersassy</t>
  </si>
  <si>
    <t>supersandy</t>
  </si>
  <si>
    <t>supersan</t>
  </si>
  <si>
    <t>supersami</t>
  </si>
  <si>
    <t>supersaiyan3</t>
  </si>
  <si>
    <t>supersain</t>
  </si>
  <si>
    <t>superraton</t>
  </si>
  <si>
    <t>superrad</t>
  </si>
  <si>
    <t>superr1</t>
  </si>
  <si>
    <t>superpretty</t>
  </si>
  <si>
    <t>superpooper</t>
  </si>
  <si>
    <t>superplay</t>
  </si>
  <si>
    <t>superpippo</t>
  </si>
  <si>
    <t>superpie</t>
  </si>
  <si>
    <t>superpages</t>
  </si>
  <si>
    <t>superp3ts</t>
  </si>
  <si>
    <t>supernick</t>
  </si>
  <si>
    <t>supernel</t>
  </si>
  <si>
    <t>supermotard</t>
  </si>
  <si>
    <t>supermimi</t>
  </si>
  <si>
    <t>supermike</t>
  </si>
  <si>
    <t>supermerk2</t>
  </si>
  <si>
    <t>superme1</t>
  </si>
  <si>
    <t>supermaus1</t>
  </si>
  <si>
    <t>supermarkt</t>
  </si>
  <si>
    <t>supermark</t>
  </si>
  <si>
    <t>supermariobros</t>
  </si>
  <si>
    <t>supermario64</t>
  </si>
  <si>
    <t>supermanu</t>
  </si>
  <si>
    <t>supermansgirl</t>
  </si>
  <si>
    <t>supermanreturns</t>
  </si>
  <si>
    <t>supermanko</t>
  </si>
  <si>
    <t>supermane</t>
  </si>
  <si>
    <t>superman@</t>
  </si>
  <si>
    <t>superman999</t>
  </si>
  <si>
    <t>superman74</t>
  </si>
  <si>
    <t>superman71</t>
  </si>
  <si>
    <t>superman67</t>
  </si>
  <si>
    <t>superman666</t>
  </si>
  <si>
    <t>superman65</t>
  </si>
  <si>
    <t>superman57</t>
  </si>
  <si>
    <t>superman56</t>
  </si>
  <si>
    <t>superman41</t>
  </si>
  <si>
    <t>superman2009</t>
  </si>
  <si>
    <t>superman2008</t>
  </si>
  <si>
    <t>superman1995</t>
  </si>
  <si>
    <t>superm@n</t>
  </si>
  <si>
    <t>superm4n</t>
  </si>
  <si>
    <t>superluv</t>
  </si>
  <si>
    <t>superlulu</t>
  </si>
  <si>
    <t>superlovers</t>
  </si>
  <si>
    <t>superlola</t>
  </si>
  <si>
    <t>superlol</t>
  </si>
  <si>
    <t>superloka</t>
  </si>
  <si>
    <t>superlok</t>
  </si>
  <si>
    <t>superliga</t>
  </si>
  <si>
    <t>superlatina</t>
  </si>
  <si>
    <t>superlady1</t>
  </si>
  <si>
    <t>superkiut</t>
  </si>
  <si>
    <t>superkillie</t>
  </si>
  <si>
    <t>superkidd</t>
  </si>
  <si>
    <t>superkevin</t>
  </si>
  <si>
    <t>superkaka</t>
  </si>
  <si>
    <t>superjunior05</t>
  </si>
  <si>
    <t>superjoey</t>
  </si>
  <si>
    <t>superjazz</t>
  </si>
  <si>
    <t>superjay</t>
  </si>
  <si>
    <t>superjan</t>
  </si>
  <si>
    <t>superjack</t>
  </si>
  <si>
    <t>superhomem</t>
  </si>
  <si>
    <t>superhombre</t>
  </si>
  <si>
    <t>superhermosa</t>
  </si>
  <si>
    <t>supergurl3</t>
  </si>
  <si>
    <t>supergun</t>
  </si>
  <si>
    <t>supergr8</t>
  </si>
  <si>
    <t>supergoku4</t>
  </si>
  <si>
    <t>supergirl88</t>
  </si>
  <si>
    <t>supergirl69</t>
  </si>
  <si>
    <t>supergirl07</t>
  </si>
  <si>
    <t>supergirl01</t>
  </si>
  <si>
    <t>supergirl0</t>
  </si>
  <si>
    <t>supergalz</t>
  </si>
  <si>
    <t>supergals1</t>
  </si>
  <si>
    <t>superfun1</t>
  </si>
  <si>
    <t>superfly12</t>
  </si>
  <si>
    <t>superfly!</t>
  </si>
  <si>
    <t>superflat</t>
  </si>
  <si>
    <t>superfab</t>
  </si>
  <si>
    <t>supereme</t>
  </si>
  <si>
    <t>superego</t>
  </si>
  <si>
    <t>superduper1</t>
  </si>
  <si>
    <t>superdude1</t>
  </si>
  <si>
    <t>superdrew</t>
  </si>
  <si>
    <t>superdream</t>
  </si>
  <si>
    <t>superdj</t>
  </si>
  <si>
    <t>superdelicioso</t>
  </si>
  <si>
    <t>superdeduper</t>
  </si>
  <si>
    <t>superdavid</t>
  </si>
  <si>
    <t>supercool8</t>
  </si>
  <si>
    <t>supercom</t>
  </si>
  <si>
    <t>superchika</t>
  </si>
  <si>
    <t>supercat1</t>
  </si>
  <si>
    <t>supercarlo</t>
  </si>
  <si>
    <t>supercalli</t>
  </si>
  <si>
    <t>supercalifra</t>
  </si>
  <si>
    <t>supercaliente</t>
  </si>
  <si>
    <t>supercal</t>
  </si>
  <si>
    <t>superbowl41</t>
  </si>
  <si>
    <t>superboss</t>
  </si>
  <si>
    <t>superboink</t>
  </si>
  <si>
    <t>superboi</t>
  </si>
  <si>
    <t>superboeren</t>
  </si>
  <si>
    <t>superbird</t>
  </si>
  <si>
    <t>superbeto</t>
  </si>
  <si>
    <t>superbatman</t>
  </si>
  <si>
    <t>superballs</t>
  </si>
  <si>
    <t>superbad42</t>
  </si>
  <si>
    <t>superazul</t>
  </si>
  <si>
    <t>superazn</t>
  </si>
  <si>
    <t>superarme</t>
  </si>
  <si>
    <t>superana</t>
  </si>
  <si>
    <t>superalex</t>
  </si>
  <si>
    <t>superal</t>
  </si>
  <si>
    <t>super_girl</t>
  </si>
  <si>
    <t>superJunior4Ever</t>
  </si>
  <si>
    <t>super98</t>
  </si>
  <si>
    <t>super89</t>
  </si>
  <si>
    <t>super80</t>
  </si>
  <si>
    <t>super633</t>
  </si>
  <si>
    <t>super444</t>
  </si>
  <si>
    <t>super28</t>
  </si>
  <si>
    <t>super00</t>
  </si>
  <si>
    <t>super.</t>
  </si>
  <si>
    <t>supdawg</t>
  </si>
  <si>
    <t>supbitch</t>
  </si>
  <si>
    <t>supbabe</t>
  </si>
  <si>
    <t>supasonic</t>
  </si>
  <si>
    <t>suparti</t>
  </si>
  <si>
    <t>supaplex</t>
  </si>
  <si>
    <t>supapa</t>
  </si>
  <si>
    <t>supanet</t>
  </si>
  <si>
    <t>supamon</t>
  </si>
  <si>
    <t>supakit</t>
  </si>
  <si>
    <t>supagal</t>
  </si>
  <si>
    <t>supa22</t>
  </si>
  <si>
    <t>sup23@</t>
  </si>
  <si>
    <t>suonpera</t>
  </si>
  <si>
    <t>sunysb05</t>
  </si>
  <si>
    <t>sunyboy</t>
  </si>
  <si>
    <t>suny123</t>
  </si>
  <si>
    <t>sunxiezhi</t>
  </si>
  <si>
    <t>sunwoo</t>
  </si>
  <si>
    <t>suntvaca</t>
  </si>
  <si>
    <t>suntown</t>
  </si>
  <si>
    <t>suntory</t>
  </si>
  <si>
    <t>suntop</t>
  </si>
  <si>
    <t>suntlibera</t>
  </si>
  <si>
    <t>suntindragostita</t>
  </si>
  <si>
    <t>suntfericita</t>
  </si>
  <si>
    <t>suntea</t>
  </si>
  <si>
    <t>suntcuminte</t>
  </si>
  <si>
    <t>suntceamaibuna</t>
  </si>
  <si>
    <t>sunsmile</t>
  </si>
  <si>
    <t>sunsing</t>
  </si>
  <si>
    <t>sunsine1</t>
  </si>
  <si>
    <t>sunshop</t>
  </si>
  <si>
    <t>sunshinebabe</t>
  </si>
  <si>
    <t>sunshine`</t>
  </si>
  <si>
    <t>sunshine58</t>
  </si>
  <si>
    <t>sunshine4me</t>
  </si>
  <si>
    <t>sunshine4ever</t>
  </si>
  <si>
    <t>sunshine456</t>
  </si>
  <si>
    <t>sunshine369</t>
  </si>
  <si>
    <t>sunshine333</t>
  </si>
  <si>
    <t>sunshine321</t>
  </si>
  <si>
    <t>sunshine222</t>
  </si>
  <si>
    <t>sunshine2007</t>
  </si>
  <si>
    <t>sunshine1995</t>
  </si>
  <si>
    <t>sunshine1987</t>
  </si>
  <si>
    <t>sunshine1982</t>
  </si>
  <si>
    <t>sunshine1980</t>
  </si>
  <si>
    <t>sunshine122</t>
  </si>
  <si>
    <t>sunshie</t>
  </si>
  <si>
    <t>sunsh!ne</t>
  </si>
  <si>
    <t>sunsetpark</t>
  </si>
  <si>
    <t>sunsetblvd</t>
  </si>
  <si>
    <t>sunset91</t>
  </si>
  <si>
    <t>sunset89</t>
  </si>
  <si>
    <t>sunset77</t>
  </si>
  <si>
    <t>sunset55</t>
  </si>
  <si>
    <t>sunset44</t>
  </si>
  <si>
    <t>sunset38</t>
  </si>
  <si>
    <t>sunset35</t>
  </si>
  <si>
    <t>sunset25</t>
  </si>
  <si>
    <t>sunset2006</t>
  </si>
  <si>
    <t>sunset20</t>
  </si>
  <si>
    <t>sunset19</t>
  </si>
  <si>
    <t>sunset09</t>
  </si>
  <si>
    <t>sunscreen1</t>
  </si>
  <si>
    <t>sunsation</t>
  </si>
  <si>
    <t>sunsanee</t>
  </si>
  <si>
    <t>sunsai</t>
  </si>
  <si>
    <t>suns19</t>
  </si>
  <si>
    <t>suns</t>
  </si>
  <si>
    <t>sunrunner</t>
  </si>
  <si>
    <t>sunroof</t>
  </si>
  <si>
    <t>sunrising</t>
  </si>
  <si>
    <t>sunrise6</t>
  </si>
  <si>
    <t>sunrise4</t>
  </si>
  <si>
    <t>sunrise123</t>
  </si>
  <si>
    <t>sunrise12</t>
  </si>
  <si>
    <t>sunrise06</t>
  </si>
  <si>
    <t>sunrise01</t>
  </si>
  <si>
    <t>sunnyview</t>
  </si>
  <si>
    <t>sunnyt</t>
  </si>
  <si>
    <t>sunnyr</t>
  </si>
  <si>
    <t>sunnypig</t>
  </si>
  <si>
    <t>sunnyo330</t>
  </si>
  <si>
    <t>sunnymead</t>
  </si>
  <si>
    <t>sunnylove</t>
  </si>
  <si>
    <t>sunnyj</t>
  </si>
  <si>
    <t>sunnydog1</t>
  </si>
  <si>
    <t>sunnydel</t>
  </si>
  <si>
    <t>sunnydays3</t>
  </si>
  <si>
    <t>sunny76</t>
  </si>
  <si>
    <t>sunny721</t>
  </si>
  <si>
    <t>sunny67</t>
  </si>
  <si>
    <t>sunny4ever</t>
  </si>
  <si>
    <t>sunny34</t>
  </si>
  <si>
    <t>sunny26</t>
  </si>
  <si>
    <t>sunny2001</t>
  </si>
  <si>
    <t>sunny1987</t>
  </si>
  <si>
    <t>sunny09</t>
  </si>
  <si>
    <t>sunny#1</t>
  </si>
  <si>
    <t>sunnshine</t>
  </si>
  <si>
    <t>sunnmoon</t>
  </si>
  <si>
    <t>sunnie3</t>
  </si>
  <si>
    <t>sunni3</t>
  </si>
  <si>
    <t>sunne</t>
  </si>
  <si>
    <t>sunmoon4</t>
  </si>
  <si>
    <t>sunmaid</t>
  </si>
  <si>
    <t>sunlolly</t>
  </si>
  <si>
    <t>sunlife</t>
  </si>
  <si>
    <t>sunlex</t>
  </si>
  <si>
    <t>sunkizzed</t>
  </si>
  <si>
    <t>sunkist9</t>
  </si>
  <si>
    <t>sunkisses</t>
  </si>
  <si>
    <t>sunkiss2</t>
  </si>
  <si>
    <t>sunking</t>
  </si>
  <si>
    <t>sunkanmi</t>
  </si>
  <si>
    <t>sunjoo</t>
  </si>
  <si>
    <t>suniukas</t>
  </si>
  <si>
    <t>sunilkumar</t>
  </si>
  <si>
    <t>sunike</t>
  </si>
  <si>
    <t>sunie</t>
  </si>
  <si>
    <t>sunhsine</t>
  </si>
  <si>
    <t>sunhine</t>
  </si>
  <si>
    <t>sungmi</t>
  </si>
  <si>
    <t>sunglow</t>
  </si>
  <si>
    <t>sunglo</t>
  </si>
  <si>
    <t>sunglao</t>
  </si>
  <si>
    <t>sunggo</t>
  </si>
  <si>
    <t>sungay</t>
  </si>
  <si>
    <t>sungate</t>
  </si>
  <si>
    <t>sungai</t>
  </si>
  <si>
    <t>sunflwr</t>
  </si>
  <si>
    <t>sunflr32</t>
  </si>
  <si>
    <t>sunflowr</t>
  </si>
  <si>
    <t>sunflower97</t>
  </si>
  <si>
    <t>sunflower88</t>
  </si>
  <si>
    <t>sunflower17</t>
  </si>
  <si>
    <t>sunflower16</t>
  </si>
  <si>
    <t>sunflower08</t>
  </si>
  <si>
    <t>sunflower07</t>
  </si>
  <si>
    <t>sunflower01</t>
  </si>
  <si>
    <t>sunflower*</t>
  </si>
  <si>
    <t>sunfish1</t>
  </si>
  <si>
    <t>sunfire95</t>
  </si>
  <si>
    <t>sunfire05</t>
  </si>
  <si>
    <t>suner</t>
  </si>
  <si>
    <t>sunena</t>
  </si>
  <si>
    <t>suneila</t>
  </si>
  <si>
    <t>sunee</t>
  </si>
  <si>
    <t>sundy</t>
  </si>
  <si>
    <t>sundsvall</t>
  </si>
  <si>
    <t>sundrum</t>
  </si>
  <si>
    <t>sundrop12</t>
  </si>
  <si>
    <t>sundra</t>
  </si>
  <si>
    <t>sundown8</t>
  </si>
  <si>
    <t>sundog</t>
  </si>
  <si>
    <t>sundiata</t>
  </si>
  <si>
    <t>sundevils1</t>
  </si>
  <si>
    <t>sunders</t>
  </si>
  <si>
    <t>sunder1</t>
  </si>
  <si>
    <t>sundaym</t>
  </si>
  <si>
    <t>sunday99</t>
  </si>
  <si>
    <t>sunday09</t>
  </si>
  <si>
    <t>sunday03</t>
  </si>
  <si>
    <t>sunday01</t>
  </si>
  <si>
    <t>sundara</t>
  </si>
  <si>
    <t>sundanese</t>
  </si>
  <si>
    <t>sundance8</t>
  </si>
  <si>
    <t>sundaisy</t>
  </si>
  <si>
    <t>sundaes</t>
  </si>
  <si>
    <t>sundae1</t>
  </si>
  <si>
    <t>sundada</t>
  </si>
  <si>
    <t>suncoast1</t>
  </si>
  <si>
    <t>sunchip</t>
  </si>
  <si>
    <t>suncake</t>
  </si>
  <si>
    <t>sunburst1</t>
  </si>
  <si>
    <t>sunbunny</t>
  </si>
  <si>
    <t>sunboy</t>
  </si>
  <si>
    <t>sunblest</t>
  </si>
  <si>
    <t>sunbirds</t>
  </si>
  <si>
    <t>sunbabe</t>
  </si>
  <si>
    <t>sunarya</t>
  </si>
  <si>
    <t>sunarto</t>
  </si>
  <si>
    <t>sunaree</t>
  </si>
  <si>
    <t>sunardi</t>
  </si>
  <si>
    <t>sun789</t>
  </si>
  <si>
    <t>sun333</t>
  </si>
  <si>
    <t>sun22</t>
  </si>
  <si>
    <t>sun2005</t>
  </si>
  <si>
    <t>sun1994</t>
  </si>
  <si>
    <t>sun18set</t>
  </si>
  <si>
    <t>sun143</t>
  </si>
  <si>
    <t>sun101</t>
  </si>
  <si>
    <t>sun.shine</t>
  </si>
  <si>
    <t>sumtin</t>
  </si>
  <si>
    <t>sumsum1</t>
  </si>
  <si>
    <t>sumrall</t>
  </si>
  <si>
    <t>sumrak</t>
  </si>
  <si>
    <t>sumpa</t>
  </si>
  <si>
    <t>sumosa</t>
  </si>
  <si>
    <t>summitt</t>
  </si>
  <si>
    <t>summit5</t>
  </si>
  <si>
    <t>summit44</t>
  </si>
  <si>
    <t>summit07</t>
  </si>
  <si>
    <t>summit0</t>
  </si>
  <si>
    <t>summertyme</t>
  </si>
  <si>
    <t>summertan</t>
  </si>
  <si>
    <t>summerstar</t>
  </si>
  <si>
    <t>summerson</t>
  </si>
  <si>
    <t>summerside</t>
  </si>
  <si>
    <t>summershine</t>
  </si>
  <si>
    <t>summerschool</t>
  </si>
  <si>
    <t>summers2</t>
  </si>
  <si>
    <t>summerlyn</t>
  </si>
  <si>
    <t>summerluvin</t>
  </si>
  <si>
    <t>summerjoy</t>
  </si>
  <si>
    <t>summerbum</t>
  </si>
  <si>
    <t>summerain</t>
  </si>
  <si>
    <t>summer;</t>
  </si>
  <si>
    <t>summer72</t>
  </si>
  <si>
    <t>summer70</t>
  </si>
  <si>
    <t>summer626</t>
  </si>
  <si>
    <t>summer61</t>
  </si>
  <si>
    <t>summer59</t>
  </si>
  <si>
    <t>summer57</t>
  </si>
  <si>
    <t>summer525</t>
  </si>
  <si>
    <t>summer51</t>
  </si>
  <si>
    <t>summer4me</t>
  </si>
  <si>
    <t>summer49</t>
  </si>
  <si>
    <t>summer48</t>
  </si>
  <si>
    <t>summer36</t>
  </si>
  <si>
    <t>summer321</t>
  </si>
  <si>
    <t>summer1999</t>
  </si>
  <si>
    <t>summer1987</t>
  </si>
  <si>
    <t>summer1969</t>
  </si>
  <si>
    <t>summer12345</t>
  </si>
  <si>
    <t>summer120</t>
  </si>
  <si>
    <t>summer001</t>
  </si>
  <si>
    <t>summer-</t>
  </si>
  <si>
    <t>summe</t>
  </si>
  <si>
    <t>sumirah</t>
  </si>
  <si>
    <t>sumini</t>
  </si>
  <si>
    <t>sumilang</t>
  </si>
  <si>
    <t>sumida</t>
  </si>
  <si>
    <t>sumerslam</t>
  </si>
  <si>
    <t>sumers</t>
  </si>
  <si>
    <t>sumerian</t>
  </si>
  <si>
    <t>sumergeme</t>
  </si>
  <si>
    <t>sumer13</t>
  </si>
  <si>
    <t>sumer07</t>
  </si>
  <si>
    <t>sumblink</t>
  </si>
  <si>
    <t>sumbar</t>
  </si>
  <si>
    <t>sumayo</t>
  </si>
  <si>
    <t>sumayet</t>
  </si>
  <si>
    <t>sumathrick</t>
  </si>
  <si>
    <t>sumate</t>
  </si>
  <si>
    <t>sumarni</t>
  </si>
  <si>
    <t>sumari</t>
  </si>
  <si>
    <t>sumardi</t>
  </si>
  <si>
    <t>sumara</t>
  </si>
  <si>
    <t>sumantri</t>
  </si>
  <si>
    <t>sumans</t>
  </si>
  <si>
    <t>sumande</t>
  </si>
  <si>
    <t>sumali</t>
  </si>
  <si>
    <t>sumalde</t>
  </si>
  <si>
    <t>sumague</t>
  </si>
  <si>
    <t>sum41rock</t>
  </si>
  <si>
    <t>sulzer</t>
  </si>
  <si>
    <t>suly15</t>
  </si>
  <si>
    <t>suly1</t>
  </si>
  <si>
    <t>sultry</t>
  </si>
  <si>
    <t>sultanes</t>
  </si>
  <si>
    <t>sultane</t>
  </si>
  <si>
    <t>sulpicio</t>
  </si>
  <si>
    <t>sulma</t>
  </si>
  <si>
    <t>sullyman</t>
  </si>
  <si>
    <t>sully90</t>
  </si>
  <si>
    <t>sully86</t>
  </si>
  <si>
    <t>sully5</t>
  </si>
  <si>
    <t>sully14</t>
  </si>
  <si>
    <t>sully02</t>
  </si>
  <si>
    <t>sully01</t>
  </si>
  <si>
    <t>sullivan4</t>
  </si>
  <si>
    <t>sullivan2</t>
  </si>
  <si>
    <t>sulli1</t>
  </si>
  <si>
    <t>sullen1</t>
  </si>
  <si>
    <t>sullen</t>
  </si>
  <si>
    <t>suliza</t>
  </si>
  <si>
    <t>sulita</t>
  </si>
  <si>
    <t>sulina</t>
  </si>
  <si>
    <t>sulianto</t>
  </si>
  <si>
    <t>suleidy</t>
  </si>
  <si>
    <t>sulami</t>
  </si>
  <si>
    <t>sulaco</t>
  </si>
  <si>
    <t>suky02</t>
  </si>
  <si>
    <t>suky01</t>
  </si>
  <si>
    <t>sukuta</t>
  </si>
  <si>
    <t>suksin</t>
  </si>
  <si>
    <t>sukra</t>
  </si>
  <si>
    <t>sukoco</t>
  </si>
  <si>
    <t>sukmydick1</t>
  </si>
  <si>
    <t>sukmawan</t>
  </si>
  <si>
    <t>sukmana</t>
  </si>
  <si>
    <t>suklay</t>
  </si>
  <si>
    <t>sukkuladi</t>
  </si>
  <si>
    <t>sukkubus</t>
  </si>
  <si>
    <t>sukkeltje</t>
  </si>
  <si>
    <t>sukkel12</t>
  </si>
  <si>
    <t>sukjai</t>
  </si>
  <si>
    <t>sukisuki1</t>
  </si>
  <si>
    <t>sukipc</t>
  </si>
  <si>
    <t>sukina</t>
  </si>
  <si>
    <t>sukiman</t>
  </si>
  <si>
    <t>sukie01</t>
  </si>
  <si>
    <t>suki10</t>
  </si>
  <si>
    <t>suki1</t>
  </si>
  <si>
    <t>suki07</t>
  </si>
  <si>
    <t>suki00</t>
  </si>
  <si>
    <t>sukhpreet</t>
  </si>
  <si>
    <t>sukhee</t>
  </si>
  <si>
    <t>sukhbir</t>
  </si>
  <si>
    <t>sukey1</t>
  </si>
  <si>
    <t>sukaungu</t>
  </si>
  <si>
    <t>sukata</t>
  </si>
  <si>
    <t>sukasukague</t>
  </si>
  <si>
    <t>sukarime</t>
  </si>
  <si>
    <t>sukari</t>
  </si>
  <si>
    <t>sukarame</t>
  </si>
  <si>
    <t>sukana</t>
  </si>
  <si>
    <t>sukalupa</t>
  </si>
  <si>
    <t>sujithra</t>
  </si>
  <si>
    <t>sujina</t>
  </si>
  <si>
    <t>sujeto</t>
  </si>
  <si>
    <t>sujen</t>
  </si>
  <si>
    <t>sujeily</t>
  </si>
  <si>
    <t>sujann</t>
  </si>
  <si>
    <t>suiza</t>
  </si>
  <si>
    <t>suitelife1</t>
  </si>
  <si>
    <t>suit302tree326*</t>
  </si>
  <si>
    <t>suika</t>
  </si>
  <si>
    <t>suijin</t>
  </si>
  <si>
    <t>suicidekills</t>
  </si>
  <si>
    <t>suicidegirl</t>
  </si>
  <si>
    <t>suicide9</t>
  </si>
  <si>
    <t>suicide89</t>
  </si>
  <si>
    <t>suhita</t>
  </si>
  <si>
    <t>suhel</t>
  </si>
  <si>
    <t>suheil</t>
  </si>
  <si>
    <t>suhartono</t>
  </si>
  <si>
    <t>suharti</t>
  </si>
  <si>
    <t>suhairi</t>
  </si>
  <si>
    <t>suhail1</t>
  </si>
  <si>
    <t>suguss</t>
  </si>
  <si>
    <t>sugur1</t>
  </si>
  <si>
    <t>sugsug</t>
  </si>
  <si>
    <t>sugmad</t>
  </si>
  <si>
    <t>sugito</t>
  </si>
  <si>
    <t>sugipoola</t>
  </si>
  <si>
    <t>sugianti</t>
  </si>
  <si>
    <t>sughey</t>
  </si>
  <si>
    <t>sugerpuff</t>
  </si>
  <si>
    <t>sugerhoney</t>
  </si>
  <si>
    <t>sugercookie</t>
  </si>
  <si>
    <t>sugerbear1</t>
  </si>
  <si>
    <t>suger5</t>
  </si>
  <si>
    <t>sugely</t>
  </si>
  <si>
    <t>sugei</t>
  </si>
  <si>
    <t>sugden</t>
  </si>
  <si>
    <t>sugartits1</t>
  </si>
  <si>
    <t>sugarsweety</t>
  </si>
  <si>
    <t>sugarsnap</t>
  </si>
  <si>
    <t>sugars22</t>
  </si>
  <si>
    <t>sugars2</t>
  </si>
  <si>
    <t>sugars123</t>
  </si>
  <si>
    <t>sugarrae1</t>
  </si>
  <si>
    <t>sugarpuppy</t>
  </si>
  <si>
    <t>sugarpup</t>
  </si>
  <si>
    <t>sugarprincess</t>
  </si>
  <si>
    <t>sugarplum5</t>
  </si>
  <si>
    <t>sugarplum3</t>
  </si>
  <si>
    <t>sugarpie2</t>
  </si>
  <si>
    <t>sugarone</t>
  </si>
  <si>
    <t>sugarol</t>
  </si>
  <si>
    <t>sugarmoon</t>
  </si>
  <si>
    <t>sugarman1</t>
  </si>
  <si>
    <t>sugarmama4</t>
  </si>
  <si>
    <t>sugarmag</t>
  </si>
  <si>
    <t>sugarluv2899</t>
  </si>
  <si>
    <t>sugarlou</t>
  </si>
  <si>
    <t>sugarita</t>
  </si>
  <si>
    <t>sugarissweet</t>
  </si>
  <si>
    <t>sugarhunni</t>
  </si>
  <si>
    <t>sugarhun</t>
  </si>
  <si>
    <t>sugarey</t>
  </si>
  <si>
    <t>sugardaddy1</t>
  </si>
  <si>
    <t>sugardad1</t>
  </si>
  <si>
    <t>sugarcookies</t>
  </si>
  <si>
    <t>sugarcoma</t>
  </si>
  <si>
    <t>sugarcity</t>
  </si>
  <si>
    <t>sugarbush</t>
  </si>
  <si>
    <t>sugarbowl</t>
  </si>
  <si>
    <t>sugarbear!</t>
  </si>
  <si>
    <t>sugarbaby3</t>
  </si>
  <si>
    <t>sugarandsalt</t>
  </si>
  <si>
    <t>sugar97</t>
  </si>
  <si>
    <t>sugar84</t>
  </si>
  <si>
    <t>sugar82</t>
  </si>
  <si>
    <t>sugar69a</t>
  </si>
  <si>
    <t>sugar567</t>
  </si>
  <si>
    <t>sugar55</t>
  </si>
  <si>
    <t>sugar43</t>
  </si>
  <si>
    <t>sugar36</t>
  </si>
  <si>
    <t>sugar321</t>
  </si>
  <si>
    <t>sugar2000</t>
  </si>
  <si>
    <t>sugar1227</t>
  </si>
  <si>
    <t>sugar111</t>
  </si>
  <si>
    <t>sugar100</t>
  </si>
  <si>
    <t>sugapie1</t>
  </si>
  <si>
    <t>sugano</t>
  </si>
  <si>
    <t>suganda</t>
  </si>
  <si>
    <t>sugamoma</t>
  </si>
  <si>
    <t>sugamama4</t>
  </si>
  <si>
    <t>sugamama2</t>
  </si>
  <si>
    <t>sugama</t>
  </si>
  <si>
    <t>sugalump</t>
  </si>
  <si>
    <t>sugalove</t>
  </si>
  <si>
    <t>sugabutt</t>
  </si>
  <si>
    <t>sugabuga1</t>
  </si>
  <si>
    <t>sugabooga</t>
  </si>
  <si>
    <t>sugababy1</t>
  </si>
  <si>
    <t>sugababi</t>
  </si>
  <si>
    <t>suga22</t>
  </si>
  <si>
    <t>suga1234</t>
  </si>
  <si>
    <t>suga11</t>
  </si>
  <si>
    <t>suga1</t>
  </si>
  <si>
    <t>suga07</t>
  </si>
  <si>
    <t>suga01</t>
  </si>
  <si>
    <t>sufyaan</t>
  </si>
  <si>
    <t>sufletepereche</t>
  </si>
  <si>
    <t>sufjan1</t>
  </si>
  <si>
    <t>sufjan</t>
  </si>
  <si>
    <t>sufing</t>
  </si>
  <si>
    <t>sufiah</t>
  </si>
  <si>
    <t>sufia7</t>
  </si>
  <si>
    <t>suffolk1</t>
  </si>
  <si>
    <t>sufcsufc</t>
  </si>
  <si>
    <t>suetying</t>
  </si>
  <si>
    <t>suerte3</t>
  </si>
  <si>
    <t>suerte2</t>
  </si>
  <si>
    <t>suerman</t>
  </si>
  <si>
    <t>sueme</t>
  </si>
  <si>
    <t>suella</t>
  </si>
  <si>
    <t>suelala</t>
  </si>
  <si>
    <t>suela</t>
  </si>
  <si>
    <t>suehaila</t>
  </si>
  <si>
    <t>sueboo</t>
  </si>
  <si>
    <t>suebee1</t>
  </si>
  <si>
    <t>sueanna</t>
  </si>
  <si>
    <t>sue321</t>
  </si>
  <si>
    <t>sue1999</t>
  </si>
  <si>
    <t>sue1993</t>
  </si>
  <si>
    <t>sue1234</t>
  </si>
  <si>
    <t>suduku</t>
  </si>
  <si>
    <t>sudrajat</t>
  </si>
  <si>
    <t>sudowoodo</t>
  </si>
  <si>
    <t>sudocream</t>
  </si>
  <si>
    <t>sudie</t>
  </si>
  <si>
    <t>sudibyo</t>
  </si>
  <si>
    <t>sudeshna</t>
  </si>
  <si>
    <t>sudeep</t>
  </si>
  <si>
    <t>sudayan</t>
  </si>
  <si>
    <t>sudarsan</t>
  </si>
  <si>
    <t>sudarman</t>
  </si>
  <si>
    <t>sudaka</t>
  </si>
  <si>
    <t>sudaca</t>
  </si>
  <si>
    <t>suculento</t>
  </si>
  <si>
    <t>sucubo</t>
  </si>
  <si>
    <t>sucre713</t>
  </si>
  <si>
    <t>sucmyclit</t>
  </si>
  <si>
    <t>suclupe</t>
  </si>
  <si>
    <t>sucky</t>
  </si>
  <si>
    <t>suckpussy</t>
  </si>
  <si>
    <t>suckonbitch</t>
  </si>
  <si>
    <t>suckmyknob</t>
  </si>
  <si>
    <t>suckmydong</t>
  </si>
  <si>
    <t>suckmyd1ck</t>
  </si>
  <si>
    <t>suckmyass1</t>
  </si>
  <si>
    <t>suckmy1</t>
  </si>
  <si>
    <t>suckmedick</t>
  </si>
  <si>
    <t>suckme7</t>
  </si>
  <si>
    <t>suckme5</t>
  </si>
  <si>
    <t>suckme4</t>
  </si>
  <si>
    <t>suckme3</t>
  </si>
  <si>
    <t>suckithoe</t>
  </si>
  <si>
    <t>suckithard</t>
  </si>
  <si>
    <t>suckit99</t>
  </si>
  <si>
    <t>suckit9</t>
  </si>
  <si>
    <t>suckit89</t>
  </si>
  <si>
    <t>suckit88</t>
  </si>
  <si>
    <t>suckit666</t>
  </si>
  <si>
    <t>suckit17</t>
  </si>
  <si>
    <t>suckit14</t>
  </si>
  <si>
    <t>suckit10</t>
  </si>
  <si>
    <t>suckit00</t>
  </si>
  <si>
    <t>sucker75</t>
  </si>
  <si>
    <t>sucker29</t>
  </si>
  <si>
    <t>sucker15</t>
  </si>
  <si>
    <t>sucker01</t>
  </si>
  <si>
    <t>sucker!</t>
  </si>
  <si>
    <t>sucked</t>
  </si>
  <si>
    <t>suckballs1</t>
  </si>
  <si>
    <t>suckass2</t>
  </si>
  <si>
    <t>suckafree415</t>
  </si>
  <si>
    <t>suckadick2</t>
  </si>
  <si>
    <t>sucka420</t>
  </si>
  <si>
    <t>sucka2</t>
  </si>
  <si>
    <t>sucka.</t>
  </si>
  <si>
    <t>suck21</t>
  </si>
  <si>
    <t>suck-it</t>
  </si>
  <si>
    <t>sucio1</t>
  </si>
  <si>
    <t>sucias</t>
  </si>
  <si>
    <t>suchie</t>
  </si>
  <si>
    <t>suchen</t>
  </si>
  <si>
    <t>suchawadee</t>
  </si>
  <si>
    <t>sucel</t>
  </si>
  <si>
    <t>successs</t>
  </si>
  <si>
    <t>successfull</t>
  </si>
  <si>
    <t>success4ever</t>
  </si>
  <si>
    <t>success24</t>
  </si>
  <si>
    <t>success101</t>
  </si>
  <si>
    <t>succ3ss</t>
  </si>
  <si>
    <t>subwayeatfresh</t>
  </si>
  <si>
    <t>subway89</t>
  </si>
  <si>
    <t>subway87</t>
  </si>
  <si>
    <t>subway16</t>
  </si>
  <si>
    <t>subway11</t>
  </si>
  <si>
    <t>subway08</t>
  </si>
  <si>
    <t>subshop</t>
  </si>
  <si>
    <t>subrina1</t>
  </si>
  <si>
    <t>subpoena</t>
  </si>
  <si>
    <t>submersed</t>
  </si>
  <si>
    <t>submariner</t>
  </si>
  <si>
    <t>sublime40</t>
  </si>
  <si>
    <t>subing</t>
  </si>
  <si>
    <t>subido</t>
  </si>
  <si>
    <t>subic</t>
  </si>
  <si>
    <t>subhashree</t>
  </si>
  <si>
    <t>subhanalloh</t>
  </si>
  <si>
    <t>subhadra</t>
  </si>
  <si>
    <t>subha</t>
  </si>
  <si>
    <t>subasta</t>
  </si>
  <si>
    <t>subaru99</t>
  </si>
  <si>
    <t>subaru96</t>
  </si>
  <si>
    <t>subaru89</t>
  </si>
  <si>
    <t>subaru88</t>
  </si>
  <si>
    <t>subaru5</t>
  </si>
  <si>
    <t>subaru25</t>
  </si>
  <si>
    <t>subaru23</t>
  </si>
  <si>
    <t>subarkah</t>
  </si>
  <si>
    <t>subar</t>
  </si>
  <si>
    <t>subagio</t>
  </si>
  <si>
    <t>subaan</t>
  </si>
  <si>
    <t>sub_zero</t>
  </si>
  <si>
    <t>sub1lime</t>
  </si>
  <si>
    <t>suavecito1</t>
  </si>
  <si>
    <t>suavecita</t>
  </si>
  <si>
    <t>suave69</t>
  </si>
  <si>
    <t>suarez18</t>
  </si>
  <si>
    <t>suarez12</t>
  </si>
  <si>
    <t>suardi</t>
  </si>
  <si>
    <t>suaputa</t>
  </si>
  <si>
    <t>suansuan</t>
  </si>
  <si>
    <t>suanie</t>
  </si>
  <si>
    <t>suana</t>
  </si>
  <si>
    <t>su77ivan</t>
  </si>
  <si>
    <t>su12195</t>
  </si>
  <si>
    <t>styxxx</t>
  </si>
  <si>
    <t>styxx</t>
  </si>
  <si>
    <t>stymie1</t>
  </si>
  <si>
    <t>stylz</t>
  </si>
  <si>
    <t>stylist24</t>
  </si>
  <si>
    <t>stylist22</t>
  </si>
  <si>
    <t>stylin2</t>
  </si>
  <si>
    <t>stylesp</t>
  </si>
  <si>
    <t>styles12</t>
  </si>
  <si>
    <t>style93</t>
  </si>
  <si>
    <t>style6</t>
  </si>
  <si>
    <t>style05</t>
  </si>
  <si>
    <t>stuttgart1</t>
  </si>
  <si>
    <t>stutter1</t>
  </si>
  <si>
    <t>stuti</t>
  </si>
  <si>
    <t>stustu</t>
  </si>
  <si>
    <t>sturrock</t>
  </si>
  <si>
    <t>sturgis1</t>
  </si>
  <si>
    <t>sturgeon1</t>
  </si>
  <si>
    <t>stupus</t>
  </si>
  <si>
    <t>stupied</t>
  </si>
  <si>
    <t>stupidone</t>
  </si>
  <si>
    <t>stupidgal</t>
  </si>
  <si>
    <t>stupidfreak</t>
  </si>
  <si>
    <t>stupidfool</t>
  </si>
  <si>
    <t>stupidd</t>
  </si>
  <si>
    <t>stupidasshole</t>
  </si>
  <si>
    <t>stupidangel</t>
  </si>
  <si>
    <t>stupid28</t>
  </si>
  <si>
    <t>stupid18</t>
  </si>
  <si>
    <t>stupid16</t>
  </si>
  <si>
    <t>stuntz</t>
  </si>
  <si>
    <t>stuntin101</t>
  </si>
  <si>
    <t>stuntastic</t>
  </si>
  <si>
    <t>stunner2</t>
  </si>
  <si>
    <t>stunner123</t>
  </si>
  <si>
    <t>stunner12</t>
  </si>
  <si>
    <t>stunna5</t>
  </si>
  <si>
    <t>stunna23</t>
  </si>
  <si>
    <t>stungun</t>
  </si>
  <si>
    <t>stundenplan</t>
  </si>
  <si>
    <t>stumpers</t>
  </si>
  <si>
    <t>stuka</t>
  </si>
  <si>
    <t>stuffy2</t>
  </si>
  <si>
    <t>stuffu</t>
  </si>
  <si>
    <t>stufftoy</t>
  </si>
  <si>
    <t>stuffstuff</t>
  </si>
  <si>
    <t>stuffins</t>
  </si>
  <si>
    <t>stuffies</t>
  </si>
  <si>
    <t>stuff6</t>
  </si>
  <si>
    <t>stuff06</t>
  </si>
  <si>
    <t>studywell</t>
  </si>
  <si>
    <t>studs</t>
  </si>
  <si>
    <t>studley1</t>
  </si>
  <si>
    <t>studiowork</t>
  </si>
  <si>
    <t>studio55</t>
  </si>
  <si>
    <t>studio5</t>
  </si>
  <si>
    <t>studio05</t>
  </si>
  <si>
    <t>studfarm</t>
  </si>
  <si>
    <t>studer</t>
  </si>
  <si>
    <t>students1</t>
  </si>
  <si>
    <t>studentie</t>
  </si>
  <si>
    <t>studente</t>
  </si>
  <si>
    <t>student9</t>
  </si>
  <si>
    <t>student4</t>
  </si>
  <si>
    <t>student20</t>
  </si>
  <si>
    <t>student14</t>
  </si>
  <si>
    <t>student07</t>
  </si>
  <si>
    <t>student04</t>
  </si>
  <si>
    <t>student03</t>
  </si>
  <si>
    <t>studen</t>
  </si>
  <si>
    <t>studdy</t>
  </si>
  <si>
    <t>studd1</t>
  </si>
  <si>
    <t>stud77</t>
  </si>
  <si>
    <t>stud4life</t>
  </si>
  <si>
    <t>stud42</t>
  </si>
  <si>
    <t>stud3nt</t>
  </si>
  <si>
    <t>stud26</t>
  </si>
  <si>
    <t>stud16</t>
  </si>
  <si>
    <t>stud14</t>
  </si>
  <si>
    <t>stud13</t>
  </si>
  <si>
    <t>stud01</t>
  </si>
  <si>
    <t>stuckupgal</t>
  </si>
  <si>
    <t>stuckey1</t>
  </si>
  <si>
    <t>stucco</t>
  </si>
  <si>
    <t>stubs1</t>
  </si>
  <si>
    <t>stubie</t>
  </si>
  <si>
    <t>stubbz</t>
  </si>
  <si>
    <t>stubby3</t>
  </si>
  <si>
    <t>stubby19</t>
  </si>
  <si>
    <t>stubby12</t>
  </si>
  <si>
    <t>stubbles</t>
  </si>
  <si>
    <t>stuart9</t>
  </si>
  <si>
    <t>stuart89</t>
  </si>
  <si>
    <t>stuart79</t>
  </si>
  <si>
    <t>stuart77</t>
  </si>
  <si>
    <t>stuart7</t>
  </si>
  <si>
    <t>stuart32</t>
  </si>
  <si>
    <t>stuart27</t>
  </si>
  <si>
    <t>stuart24</t>
  </si>
  <si>
    <t>stuart20</t>
  </si>
  <si>
    <t>stuart1234</t>
  </si>
  <si>
    <t>stuart!</t>
  </si>
  <si>
    <t>sttrinians</t>
  </si>
  <si>
    <t>sttheresa</t>
  </si>
  <si>
    <t>ststephens</t>
  </si>
  <si>
    <t>ststephen</t>
  </si>
  <si>
    <t>stscho</t>
  </si>
  <si>
    <t>stryper7</t>
  </si>
  <si>
    <t>strutter78</t>
  </si>
  <si>
    <t>strutt</t>
  </si>
  <si>
    <t>struthers</t>
  </si>
  <si>
    <t>strunk</t>
  </si>
  <si>
    <t>strumphy</t>
  </si>
  <si>
    <t>strumfy</t>
  </si>
  <si>
    <t>strudders</t>
  </si>
  <si>
    <t>stropa</t>
  </si>
  <si>
    <t>stroodle</t>
  </si>
  <si>
    <t>stront</t>
  </si>
  <si>
    <t>strongly</t>
  </si>
  <si>
    <t>stronglady</t>
  </si>
  <si>
    <t>stronghold1</t>
  </si>
  <si>
    <t>stronghand</t>
  </si>
  <si>
    <t>stronger85</t>
  </si>
  <si>
    <t>stronger25</t>
  </si>
  <si>
    <t>stronger09</t>
  </si>
  <si>
    <t>strong13</t>
  </si>
  <si>
    <t>strong10</t>
  </si>
  <si>
    <t>strong.</t>
  </si>
  <si>
    <t>stromy</t>
  </si>
  <si>
    <t>strome</t>
  </si>
  <si>
    <t>stroll</t>
  </si>
  <si>
    <t>strokeme</t>
  </si>
  <si>
    <t>stroberry</t>
  </si>
  <si>
    <t>stripper3</t>
  </si>
  <si>
    <t>stripey1</t>
  </si>
  <si>
    <t>stripes21</t>
  </si>
  <si>
    <t>stripes!</t>
  </si>
  <si>
    <t>stringz</t>
  </si>
  <si>
    <t>stringky</t>
  </si>
  <si>
    <t>stringi</t>
  </si>
  <si>
    <t>stringbeans</t>
  </si>
  <si>
    <t>strimmer</t>
  </si>
  <si>
    <t>strikerz</t>
  </si>
  <si>
    <t>striker8</t>
  </si>
  <si>
    <t>striker18</t>
  </si>
  <si>
    <t>striker12</t>
  </si>
  <si>
    <t>striker07</t>
  </si>
  <si>
    <t>strike7</t>
  </si>
  <si>
    <t>strife1</t>
  </si>
  <si>
    <t>stride1</t>
  </si>
  <si>
    <t>stretch7</t>
  </si>
  <si>
    <t>stretch3</t>
  </si>
  <si>
    <t>stretch2</t>
  </si>
  <si>
    <t>stret</t>
  </si>
  <si>
    <t>stressy1</t>
  </si>
  <si>
    <t>strength8</t>
  </si>
  <si>
    <t>streia</t>
  </si>
  <si>
    <t>streetsmart</t>
  </si>
  <si>
    <t>streetskater</t>
  </si>
  <si>
    <t>streetrace</t>
  </si>
  <si>
    <t>streetjazz</t>
  </si>
  <si>
    <t>streetguy</t>
  </si>
  <si>
    <t>streetgirl</t>
  </si>
  <si>
    <t>streetfight</t>
  </si>
  <si>
    <t>streetdreams</t>
  </si>
  <si>
    <t>streetdancing</t>
  </si>
  <si>
    <t>streetbob</t>
  </si>
  <si>
    <t>streetar</t>
  </si>
  <si>
    <t>street69</t>
  </si>
  <si>
    <t>street4</t>
  </si>
  <si>
    <t>street18</t>
  </si>
  <si>
    <t>street01</t>
  </si>
  <si>
    <t>street!</t>
  </si>
  <si>
    <t>streed</t>
  </si>
  <si>
    <t>strebor</t>
  </si>
  <si>
    <t>streator</t>
  </si>
  <si>
    <t>streatham</t>
  </si>
  <si>
    <t>streams</t>
  </si>
  <si>
    <t>strazile</t>
  </si>
  <si>
    <t>straylightrun</t>
  </si>
  <si>
    <t>straylight</t>
  </si>
  <si>
    <t>straycats</t>
  </si>
  <si>
    <t>strawbery1</t>
  </si>
  <si>
    <t>strawberryz</t>
  </si>
  <si>
    <t>strawberrymuffin</t>
  </si>
  <si>
    <t>strawberryjelly</t>
  </si>
  <si>
    <t>strawberry99</t>
  </si>
  <si>
    <t>strawberry92</t>
  </si>
  <si>
    <t>strawberry69</t>
  </si>
  <si>
    <t>strawberry27</t>
  </si>
  <si>
    <t>strawberry22</t>
  </si>
  <si>
    <t>strawberry19</t>
  </si>
  <si>
    <t>strawberry16</t>
  </si>
  <si>
    <t>strawberry121</t>
  </si>
  <si>
    <t>strawberry08</t>
  </si>
  <si>
    <t>strawberry07</t>
  </si>
  <si>
    <t>strawbarry</t>
  </si>
  <si>
    <t>straw22</t>
  </si>
  <si>
    <t>straw13</t>
  </si>
  <si>
    <t>straw12</t>
  </si>
  <si>
    <t>straw06</t>
  </si>
  <si>
    <t>straw-berry</t>
  </si>
  <si>
    <t>stravinsky</t>
  </si>
  <si>
    <t>straughn</t>
  </si>
  <si>
    <t>stratus2</t>
  </si>
  <si>
    <t>stratus04</t>
  </si>
  <si>
    <t>stratus01</t>
  </si>
  <si>
    <t>strathearn</t>
  </si>
  <si>
    <t>strathclyde</t>
  </si>
  <si>
    <t>strathaven</t>
  </si>
  <si>
    <t>strath</t>
  </si>
  <si>
    <t>stratford1</t>
  </si>
  <si>
    <t>strategery</t>
  </si>
  <si>
    <t>strapless</t>
  </si>
  <si>
    <t>stranmillis</t>
  </si>
  <si>
    <t>strangest</t>
  </si>
  <si>
    <t>stranger08</t>
  </si>
  <si>
    <t>stranger!</t>
  </si>
  <si>
    <t>stralis</t>
  </si>
  <si>
    <t>strainer</t>
  </si>
  <si>
    <t>straiker</t>
  </si>
  <si>
    <t>straighteners</t>
  </si>
  <si>
    <t>straighta</t>
  </si>
  <si>
    <t>stradlin</t>
  </si>
  <si>
    <t>strade</t>
  </si>
  <si>
    <t>str@wberry</t>
  </si>
  <si>
    <t>str8east</t>
  </si>
  <si>
    <t>str8drop</t>
  </si>
  <si>
    <t>str4wberry</t>
  </si>
  <si>
    <t>str4ess</t>
  </si>
  <si>
    <t>str3ngth</t>
  </si>
  <si>
    <t>stpius</t>
  </si>
  <si>
    <t>stphilip</t>
  </si>
  <si>
    <t>stphen</t>
  </si>
  <si>
    <t>stphanie</t>
  </si>
  <si>
    <t>stoylok</t>
  </si>
  <si>
    <t>stoupa</t>
  </si>
  <si>
    <t>storyofmylife</t>
  </si>
  <si>
    <t>stormydog1</t>
  </si>
  <si>
    <t>stormyboy</t>
  </si>
  <si>
    <t>stormy89</t>
  </si>
  <si>
    <t>stormy8</t>
  </si>
  <si>
    <t>stormy666</t>
  </si>
  <si>
    <t>stormy33</t>
  </si>
  <si>
    <t>stormy27</t>
  </si>
  <si>
    <t>stormy23</t>
  </si>
  <si>
    <t>stormy.</t>
  </si>
  <si>
    <t>stormwind</t>
  </si>
  <si>
    <t>stormstorm</t>
  </si>
  <si>
    <t>stormerz</t>
  </si>
  <si>
    <t>stormee</t>
  </si>
  <si>
    <t>storm98</t>
  </si>
  <si>
    <t>storm2006</t>
  </si>
  <si>
    <t>storm2000</t>
  </si>
  <si>
    <t>storm1996</t>
  </si>
  <si>
    <t>storm1993</t>
  </si>
  <si>
    <t>storm1992</t>
  </si>
  <si>
    <t>storm19</t>
  </si>
  <si>
    <t>storm04</t>
  </si>
  <si>
    <t>storm00</t>
  </si>
  <si>
    <t>storey1</t>
  </si>
  <si>
    <t>stopwar</t>
  </si>
  <si>
    <t>stoptrippin</t>
  </si>
  <si>
    <t>stops</t>
  </si>
  <si>
    <t>stopping</t>
  </si>
  <si>
    <t>stopngo</t>
  </si>
  <si>
    <t>stopit11</t>
  </si>
  <si>
    <t>stophim</t>
  </si>
  <si>
    <t>stophere</t>
  </si>
  <si>
    <t>stopher</t>
  </si>
  <si>
    <t>stopable</t>
  </si>
  <si>
    <t>stop55</t>
  </si>
  <si>
    <t>stop45</t>
  </si>
  <si>
    <t>stop22</t>
  </si>
  <si>
    <t>stop15</t>
  </si>
  <si>
    <t>stop1234</t>
  </si>
  <si>
    <t>stop101</t>
  </si>
  <si>
    <t>stop10</t>
  </si>
  <si>
    <t>stop00</t>
  </si>
  <si>
    <t>stop-it</t>
  </si>
  <si>
    <t>stoopid2</t>
  </si>
  <si>
    <t>stoopid!</t>
  </si>
  <si>
    <t>stoop</t>
  </si>
  <si>
    <t>stooges3</t>
  </si>
  <si>
    <t>stooge3</t>
  </si>
  <si>
    <t>stoodley</t>
  </si>
  <si>
    <t>stood09</t>
  </si>
  <si>
    <t>stoobie</t>
  </si>
  <si>
    <t>stonura</t>
  </si>
  <si>
    <t>stonner420</t>
  </si>
  <si>
    <t>stonnah</t>
  </si>
  <si>
    <t>stonie420</t>
  </si>
  <si>
    <t>stonger</t>
  </si>
  <si>
    <t>stonge</t>
  </si>
  <si>
    <t>stong</t>
  </si>
  <si>
    <t>stoney7</t>
  </si>
  <si>
    <t>stoney3</t>
  </si>
  <si>
    <t>stoney11</t>
  </si>
  <si>
    <t>stoney07</t>
  </si>
  <si>
    <t>stonewood</t>
  </si>
  <si>
    <t>stones2</t>
  </si>
  <si>
    <t>stoner9</t>
  </si>
  <si>
    <t>stoner42</t>
  </si>
  <si>
    <t>stoner01</t>
  </si>
  <si>
    <t>stonepark</t>
  </si>
  <si>
    <t>stoneme</t>
  </si>
  <si>
    <t>stoneluv</t>
  </si>
  <si>
    <t>stonefield</t>
  </si>
  <si>
    <t>stoned247</t>
  </si>
  <si>
    <t>stonecoldsteveaustin</t>
  </si>
  <si>
    <t>stonecold7</t>
  </si>
  <si>
    <t>stonecold6</t>
  </si>
  <si>
    <t>stonecold4</t>
  </si>
  <si>
    <t>stone666</t>
  </si>
  <si>
    <t>stone420</t>
  </si>
  <si>
    <t>stone22</t>
  </si>
  <si>
    <t>stone15</t>
  </si>
  <si>
    <t>stone06</t>
  </si>
  <si>
    <t>stone00</t>
  </si>
  <si>
    <t>stona</t>
  </si>
  <si>
    <t>stompie</t>
  </si>
  <si>
    <t>stole</t>
  </si>
  <si>
    <t>stokes22</t>
  </si>
  <si>
    <t>stokely</t>
  </si>
  <si>
    <t>stokelan</t>
  </si>
  <si>
    <t>stoked1</t>
  </si>
  <si>
    <t>stokecity!</t>
  </si>
  <si>
    <t>stoke4life</t>
  </si>
  <si>
    <t>stogie</t>
  </si>
  <si>
    <t>stofzuiger</t>
  </si>
  <si>
    <t>stodola</t>
  </si>
  <si>
    <t>stockers</t>
  </si>
  <si>
    <t>stockcar8</t>
  </si>
  <si>
    <t>stock1</t>
  </si>
  <si>
    <t>stoberi</t>
  </si>
  <si>
    <t>sto.nino</t>
  </si>
  <si>
    <t>stn220</t>
  </si>
  <si>
    <t>stmirren1</t>
  </si>
  <si>
    <t>stmichaels</t>
  </si>
  <si>
    <t>stmaryscollege</t>
  </si>
  <si>
    <t>stlucia1</t>
  </si>
  <si>
    <t>stlove</t>
  </si>
  <si>
    <t>stlouis7</t>
  </si>
  <si>
    <t>stlouis5</t>
  </si>
  <si>
    <t>stlouis4</t>
  </si>
  <si>
    <t>stlouis314</t>
  </si>
  <si>
    <t>stlfan</t>
  </si>
  <si>
    <t>stlcards1</t>
  </si>
  <si>
    <t>stl2006</t>
  </si>
  <si>
    <t>stjimmy92</t>
  </si>
  <si>
    <t>stixx</t>
  </si>
  <si>
    <t>stix</t>
  </si>
  <si>
    <t>stiwars</t>
  </si>
  <si>
    <t>stivan</t>
  </si>
  <si>
    <t>stiuca</t>
  </si>
  <si>
    <t>stitchy1</t>
  </si>
  <si>
    <t>stitches1</t>
  </si>
  <si>
    <t>stitcher</t>
  </si>
  <si>
    <t>stitched</t>
  </si>
  <si>
    <t>stitch95</t>
  </si>
  <si>
    <t>stitch8</t>
  </si>
  <si>
    <t>stitch6</t>
  </si>
  <si>
    <t>stitch18</t>
  </si>
  <si>
    <t>stitch15</t>
  </si>
  <si>
    <t>stitch02</t>
  </si>
  <si>
    <t>stirlo</t>
  </si>
  <si>
    <t>stirbu</t>
  </si>
  <si>
    <t>stinne</t>
  </si>
  <si>
    <t>stinkystinky</t>
  </si>
  <si>
    <t>stinkydog</t>
  </si>
  <si>
    <t>stinkybum1</t>
  </si>
  <si>
    <t>stinkyboy</t>
  </si>
  <si>
    <t>stinkyboo</t>
  </si>
  <si>
    <t>stinky999</t>
  </si>
  <si>
    <t>stinky91</t>
  </si>
  <si>
    <t>stinky87</t>
  </si>
  <si>
    <t>stinky333</t>
  </si>
  <si>
    <t>stinky24</t>
  </si>
  <si>
    <t>stinky08</t>
  </si>
  <si>
    <t>stinky0</t>
  </si>
  <si>
    <t>stinks3</t>
  </si>
  <si>
    <t>stinking</t>
  </si>
  <si>
    <t>stinkfly</t>
  </si>
  <si>
    <t>stinkfinger</t>
  </si>
  <si>
    <t>stinker01</t>
  </si>
  <si>
    <t>stink8</t>
  </si>
  <si>
    <t>stink22</t>
  </si>
  <si>
    <t>stink16</t>
  </si>
  <si>
    <t>stink12</t>
  </si>
  <si>
    <t>stingray5</t>
  </si>
  <si>
    <t>stingray13</t>
  </si>
  <si>
    <t>stinger3</t>
  </si>
  <si>
    <t>stinger01</t>
  </si>
  <si>
    <t>stingaz</t>
  </si>
  <si>
    <t>sting23</t>
  </si>
  <si>
    <t>sting21</t>
  </si>
  <si>
    <t>sting18</t>
  </si>
  <si>
    <t>sting10</t>
  </si>
  <si>
    <t>stine1</t>
  </si>
  <si>
    <t>stina81</t>
  </si>
  <si>
    <t>stina8</t>
  </si>
  <si>
    <t>stina5</t>
  </si>
  <si>
    <t>stina16</t>
  </si>
  <si>
    <t>stina13</t>
  </si>
  <si>
    <t>stimson</t>
  </si>
  <si>
    <t>stilts</t>
  </si>
  <si>
    <t>stilson</t>
  </si>
  <si>
    <t>stillyoung</t>
  </si>
  <si>
    <t>stillvirgin</t>
  </si>
  <si>
    <t>stillu</t>
  </si>
  <si>
    <t>stillness</t>
  </si>
  <si>
    <t>stillloveyou</t>
  </si>
  <si>
    <t>stillloveu</t>
  </si>
  <si>
    <t>stilllove1</t>
  </si>
  <si>
    <t>stilllove</t>
  </si>
  <si>
    <t>stillhere1</t>
  </si>
  <si>
    <t>stilled</t>
  </si>
  <si>
    <t>stillcute</t>
  </si>
  <si>
    <t>stillborn1</t>
  </si>
  <si>
    <t>still21</t>
  </si>
  <si>
    <t>stilettos1</t>
  </si>
  <si>
    <t>stile</t>
  </si>
  <si>
    <t>stikes</t>
  </si>
  <si>
    <t>stiina</t>
  </si>
  <si>
    <t>stigmata1</t>
  </si>
  <si>
    <t>stigall</t>
  </si>
  <si>
    <t>stifler69</t>
  </si>
  <si>
    <t>stiffla</t>
  </si>
  <si>
    <t>stiffies</t>
  </si>
  <si>
    <t>stiff2800</t>
  </si>
  <si>
    <t>stiertje</t>
  </si>
  <si>
    <t>stiers</t>
  </si>
  <si>
    <t>sticky17</t>
  </si>
  <si>
    <t>sticky14</t>
  </si>
  <si>
    <t>sticky11</t>
  </si>
  <si>
    <t>stickwu</t>
  </si>
  <si>
    <t>stickwitu.</t>
  </si>
  <si>
    <t>sticks12</t>
  </si>
  <si>
    <t>stickney</t>
  </si>
  <si>
    <t>stickinsect</t>
  </si>
  <si>
    <t>stickball</t>
  </si>
  <si>
    <t>stick7</t>
  </si>
  <si>
    <t>stick69</t>
  </si>
  <si>
    <t>stichs</t>
  </si>
  <si>
    <t>stiche</t>
  </si>
  <si>
    <t>sticazzi</t>
  </si>
  <si>
    <t>stiblin032</t>
  </si>
  <si>
    <t>stian</t>
  </si>
  <si>
    <t>sthunder</t>
  </si>
  <si>
    <t>sthugz</t>
  </si>
  <si>
    <t>sthefano</t>
  </si>
  <si>
    <t>sthefanie</t>
  </si>
  <si>
    <t>stgiles</t>
  </si>
  <si>
    <t>stgalls</t>
  </si>
  <si>
    <t>stgabriel</t>
  </si>
  <si>
    <t>stfu12</t>
  </si>
  <si>
    <t>stfu</t>
  </si>
  <si>
    <t>steysi</t>
  </si>
  <si>
    <t>stewie99</t>
  </si>
  <si>
    <t>stewie33</t>
  </si>
  <si>
    <t>stewartstown</t>
  </si>
  <si>
    <t>stewart8</t>
  </si>
  <si>
    <t>stewart4</t>
  </si>
  <si>
    <t>stew123</t>
  </si>
  <si>
    <t>stew12</t>
  </si>
  <si>
    <t>stevn</t>
  </si>
  <si>
    <t>stevina</t>
  </si>
  <si>
    <t>steviedee</t>
  </si>
  <si>
    <t>stevie666</t>
  </si>
  <si>
    <t>stevie04</t>
  </si>
  <si>
    <t>stevia</t>
  </si>
  <si>
    <t>stevet</t>
  </si>
  <si>
    <t>steverox</t>
  </si>
  <si>
    <t>steverocks</t>
  </si>
  <si>
    <t>steverae</t>
  </si>
  <si>
    <t>stever1</t>
  </si>
  <si>
    <t>steveq</t>
  </si>
  <si>
    <t>steveo7</t>
  </si>
  <si>
    <t>steveo32</t>
  </si>
  <si>
    <t>steveo21</t>
  </si>
  <si>
    <t>steveo2</t>
  </si>
  <si>
    <t>stevenz</t>
  </si>
  <si>
    <t>stevenxx</t>
  </si>
  <si>
    <t>steventon</t>
  </si>
  <si>
    <t>stevensgirl</t>
  </si>
  <si>
    <t>stevens4</t>
  </si>
  <si>
    <t>stevens3</t>
  </si>
  <si>
    <t>stevenn</t>
  </si>
  <si>
    <t>stevenking</t>
  </si>
  <si>
    <t>stevengerrard08</t>
  </si>
  <si>
    <t>stevena</t>
  </si>
  <si>
    <t>steven92</t>
  </si>
  <si>
    <t>steven831</t>
  </si>
  <si>
    <t>steven81</t>
  </si>
  <si>
    <t>steven80</t>
  </si>
  <si>
    <t>steven74</t>
  </si>
  <si>
    <t>steven58</t>
  </si>
  <si>
    <t>steven43</t>
  </si>
  <si>
    <t>steven41</t>
  </si>
  <si>
    <t>steven37</t>
  </si>
  <si>
    <t>steven2004</t>
  </si>
  <si>
    <t>steven1995</t>
  </si>
  <si>
    <t>steven1990</t>
  </si>
  <si>
    <t>steven1988</t>
  </si>
  <si>
    <t>steven1986</t>
  </si>
  <si>
    <t>steven1985</t>
  </si>
  <si>
    <t>steven1979</t>
  </si>
  <si>
    <t>steven146</t>
  </si>
  <si>
    <t>steven128</t>
  </si>
  <si>
    <t>steven.gerrard</t>
  </si>
  <si>
    <t>steven!!</t>
  </si>
  <si>
    <t>stevemike84</t>
  </si>
  <si>
    <t>stevejones</t>
  </si>
  <si>
    <t>stevej1</t>
  </si>
  <si>
    <t>steveie</t>
  </si>
  <si>
    <t>stevehoward</t>
  </si>
  <si>
    <t>stevedave</t>
  </si>
  <si>
    <t>steve90</t>
  </si>
  <si>
    <t>steve76</t>
  </si>
  <si>
    <t>steve72</t>
  </si>
  <si>
    <t>steve65</t>
  </si>
  <si>
    <t>steve456</t>
  </si>
  <si>
    <t>steve316</t>
  </si>
  <si>
    <t>steve2004</t>
  </si>
  <si>
    <t>steve1987</t>
  </si>
  <si>
    <t>steve1985</t>
  </si>
  <si>
    <t>steve1980</t>
  </si>
  <si>
    <t>steve09</t>
  </si>
  <si>
    <t>steve*</t>
  </si>
  <si>
    <t>stevan1</t>
  </si>
  <si>
    <t>stetson4</t>
  </si>
  <si>
    <t>sterster</t>
  </si>
  <si>
    <t>sterry</t>
  </si>
  <si>
    <t>sterretjes</t>
  </si>
  <si>
    <t>sternschnuppe</t>
  </si>
  <si>
    <t>sternocleido</t>
  </si>
  <si>
    <t>sterni</t>
  </si>
  <si>
    <t>sterner</t>
  </si>
  <si>
    <t>sternchen1</t>
  </si>
  <si>
    <t>sterling5</t>
  </si>
  <si>
    <t>sterling24</t>
  </si>
  <si>
    <t>sterling15</t>
  </si>
  <si>
    <t>sterling123</t>
  </si>
  <si>
    <t>sterling10</t>
  </si>
  <si>
    <t>sterling08</t>
  </si>
  <si>
    <t>sterling06</t>
  </si>
  <si>
    <t>sterling01</t>
  </si>
  <si>
    <t>sterling!</t>
  </si>
  <si>
    <t>stergos</t>
  </si>
  <si>
    <t>stereolab</t>
  </si>
  <si>
    <t>stereo12</t>
  </si>
  <si>
    <t>stepy</t>
  </si>
  <si>
    <t>stepteam</t>
  </si>
  <si>
    <t>steptacular</t>
  </si>
  <si>
    <t>steps5678</t>
  </si>
  <si>
    <t>steponme2</t>
  </si>
  <si>
    <t>stepoff</t>
  </si>
  <si>
    <t>stepoen1</t>
  </si>
  <si>
    <t>stepitup</t>
  </si>
  <si>
    <t>stepin</t>
  </si>
  <si>
    <t>stephypoo</t>
  </si>
  <si>
    <t>stephy3</t>
  </si>
  <si>
    <t>stephy22</t>
  </si>
  <si>
    <t>stephy18</t>
  </si>
  <si>
    <t>stephy15</t>
  </si>
  <si>
    <t>stephy10</t>
  </si>
  <si>
    <t>stephy01</t>
  </si>
  <si>
    <t>stephy0</t>
  </si>
  <si>
    <t>stephy.</t>
  </si>
  <si>
    <t>stepht</t>
  </si>
  <si>
    <t>stephs1</t>
  </si>
  <si>
    <t>stephrules</t>
  </si>
  <si>
    <t>stephone1</t>
  </si>
  <si>
    <t>stephon23</t>
  </si>
  <si>
    <t>stepho1</t>
  </si>
  <si>
    <t>stephno1</t>
  </si>
  <si>
    <t>stephnaie</t>
  </si>
  <si>
    <t>stephlynn1</t>
  </si>
  <si>
    <t>stephismint</t>
  </si>
  <si>
    <t>stephiie</t>
  </si>
  <si>
    <t>stephie8</t>
  </si>
  <si>
    <t>stephie7</t>
  </si>
  <si>
    <t>stephie6</t>
  </si>
  <si>
    <t>stephie123</t>
  </si>
  <si>
    <t>stephi14</t>
  </si>
  <si>
    <t>stephenx</t>
  </si>
  <si>
    <t>stephent</t>
  </si>
  <si>
    <t>stephenr</t>
  </si>
  <si>
    <t>stephenp</t>
  </si>
  <si>
    <t>stephen97</t>
  </si>
  <si>
    <t>stephen96</t>
  </si>
  <si>
    <t>stephen93</t>
  </si>
  <si>
    <t>stephen91</t>
  </si>
  <si>
    <t>stephen7779</t>
  </si>
  <si>
    <t>stephen75</t>
  </si>
  <si>
    <t>stephen68</t>
  </si>
  <si>
    <t>stephen66</t>
  </si>
  <si>
    <t>stephen44</t>
  </si>
  <si>
    <t>stephen31</t>
  </si>
  <si>
    <t>stephen30</t>
  </si>
  <si>
    <t>stephen27</t>
  </si>
  <si>
    <t>stephen2006</t>
  </si>
  <si>
    <t>stephen1992</t>
  </si>
  <si>
    <t>stephen101</t>
  </si>
  <si>
    <t>stephen00</t>
  </si>
  <si>
    <t>stephen0</t>
  </si>
  <si>
    <t>stephee</t>
  </si>
  <si>
    <t>stephc</t>
  </si>
  <si>
    <t>stephany18</t>
  </si>
  <si>
    <t>stephany12</t>
  </si>
  <si>
    <t>stephanne</t>
  </si>
  <si>
    <t>stephaniereyes</t>
  </si>
  <si>
    <t>stephaniem</t>
  </si>
  <si>
    <t>stephaniekay</t>
  </si>
  <si>
    <t>stephanieh</t>
  </si>
  <si>
    <t>stephanie91</t>
  </si>
  <si>
    <t>stephanie86</t>
  </si>
  <si>
    <t>stephanie77</t>
  </si>
  <si>
    <t>stephanie69</t>
  </si>
  <si>
    <t>stephanie2006</t>
  </si>
  <si>
    <t>stephanie1984</t>
  </si>
  <si>
    <t>stephanie19</t>
  </si>
  <si>
    <t>stephanie09</t>
  </si>
  <si>
    <t>stephanie07</t>
  </si>
  <si>
    <t>stephanie05</t>
  </si>
  <si>
    <t>stephanee</t>
  </si>
  <si>
    <t>stephan11</t>
  </si>
  <si>
    <t>steph777</t>
  </si>
  <si>
    <t>steph666</t>
  </si>
  <si>
    <t>steph555</t>
  </si>
  <si>
    <t>steph37</t>
  </si>
  <si>
    <t>steph213</t>
  </si>
  <si>
    <t>steph1985</t>
  </si>
  <si>
    <t>steph1978</t>
  </si>
  <si>
    <t>steph122</t>
  </si>
  <si>
    <t>steph1127</t>
  </si>
  <si>
    <t>step42</t>
  </si>
  <si>
    <t>step24</t>
  </si>
  <si>
    <t>step21</t>
  </si>
  <si>
    <t>step20</t>
  </si>
  <si>
    <t>step11</t>
  </si>
  <si>
    <t>stennis74</t>
  </si>
  <si>
    <t>stennett</t>
  </si>
  <si>
    <t>stenner</t>
  </si>
  <si>
    <t>stenna</t>
  </si>
  <si>
    <t>stenio</t>
  </si>
  <si>
    <t>stenie</t>
  </si>
  <si>
    <t>stendas</t>
  </si>
  <si>
    <t>stenaline</t>
  </si>
  <si>
    <t>stempy</t>
  </si>
  <si>
    <t>stematel</t>
  </si>
  <si>
    <t>stelvio</t>
  </si>
  <si>
    <t>stello</t>
  </si>
  <si>
    <t>stellers</t>
  </si>
  <si>
    <t>steller1</t>
  </si>
  <si>
    <t>stellastella</t>
  </si>
  <si>
    <t>stellara</t>
  </si>
  <si>
    <t>stellar83</t>
  </si>
  <si>
    <t>stellamariz</t>
  </si>
  <si>
    <t>stellahudgens</t>
  </si>
  <si>
    <t>stellagirl</t>
  </si>
  <si>
    <t>stellag</t>
  </si>
  <si>
    <t>stellacute</t>
  </si>
  <si>
    <t>stellabella1</t>
  </si>
  <si>
    <t>stella;</t>
  </si>
  <si>
    <t>stella90</t>
  </si>
  <si>
    <t>stella88</t>
  </si>
  <si>
    <t>stella84</t>
  </si>
  <si>
    <t>stella72</t>
  </si>
  <si>
    <t>stella66</t>
  </si>
  <si>
    <t>stella55</t>
  </si>
  <si>
    <t>stella28</t>
  </si>
  <si>
    <t>stella27</t>
  </si>
  <si>
    <t>stella2006</t>
  </si>
  <si>
    <t>stella143</t>
  </si>
  <si>
    <t>stella12345</t>
  </si>
  <si>
    <t>stelita</t>
  </si>
  <si>
    <t>stelina</t>
  </si>
  <si>
    <t>steli</t>
  </si>
  <si>
    <t>stelaras</t>
  </si>
  <si>
    <t>stelam</t>
  </si>
  <si>
    <t>stekkio</t>
  </si>
  <si>
    <t>stekker</t>
  </si>
  <si>
    <t>steinlager</t>
  </si>
  <si>
    <t>stein12</t>
  </si>
  <si>
    <t>stehnitskyy</t>
  </si>
  <si>
    <t>stehanie</t>
  </si>
  <si>
    <t>stegerrard</t>
  </si>
  <si>
    <t>stefys</t>
  </si>
  <si>
    <t>stefka</t>
  </si>
  <si>
    <t>stefje</t>
  </si>
  <si>
    <t>stefiscool</t>
  </si>
  <si>
    <t>stefike</t>
  </si>
  <si>
    <t>steffyweffy</t>
  </si>
  <si>
    <t>steffie3</t>
  </si>
  <si>
    <t>steffie2</t>
  </si>
  <si>
    <t>steffi2007</t>
  </si>
  <si>
    <t>steffany1</t>
  </si>
  <si>
    <t>steff8</t>
  </si>
  <si>
    <t>steff69</t>
  </si>
  <si>
    <t>steff05</t>
  </si>
  <si>
    <t>stefany123</t>
  </si>
  <si>
    <t>stefanstefan</t>
  </si>
  <si>
    <t>stefano7</t>
  </si>
  <si>
    <t>stefanie84</t>
  </si>
  <si>
    <t>stefanie7</t>
  </si>
  <si>
    <t>stefanie3</t>
  </si>
  <si>
    <t>stefanie15</t>
  </si>
  <si>
    <t>stefanie14</t>
  </si>
  <si>
    <t>stefanie12</t>
  </si>
  <si>
    <t>stefanie!</t>
  </si>
  <si>
    <t>stefani3</t>
  </si>
  <si>
    <t>stefan95</t>
  </si>
  <si>
    <t>stefan5</t>
  </si>
  <si>
    <t>stefan30</t>
  </si>
  <si>
    <t>stefan25</t>
  </si>
  <si>
    <t>stefan24</t>
  </si>
  <si>
    <t>stefan19</t>
  </si>
  <si>
    <t>stefan17</t>
  </si>
  <si>
    <t>stefan11</t>
  </si>
  <si>
    <t>stefan07</t>
  </si>
  <si>
    <t>stefan01</t>
  </si>
  <si>
    <t>stef87</t>
  </si>
  <si>
    <t>stef17</t>
  </si>
  <si>
    <t>stef16</t>
  </si>
  <si>
    <t>stef1</t>
  </si>
  <si>
    <t>stef07</t>
  </si>
  <si>
    <t>stef05</t>
  </si>
  <si>
    <t>steevens</t>
  </si>
  <si>
    <t>steevee</t>
  </si>
  <si>
    <t>steesh</t>
  </si>
  <si>
    <t>steerment</t>
  </si>
  <si>
    <t>steer1</t>
  </si>
  <si>
    <t>steeples</t>
  </si>
  <si>
    <t>steeplechase</t>
  </si>
  <si>
    <t>steeny</t>
  </si>
  <si>
    <t>steeltree</t>
  </si>
  <si>
    <t>steeltoe</t>
  </si>
  <si>
    <t>steelsun</t>
  </si>
  <si>
    <t>steelkiwi</t>
  </si>
  <si>
    <t>steelhorse</t>
  </si>
  <si>
    <t>steelhead1</t>
  </si>
  <si>
    <t>steelgirl</t>
  </si>
  <si>
    <t>steelfire60</t>
  </si>
  <si>
    <t>steelers99</t>
  </si>
  <si>
    <t>steelers94</t>
  </si>
  <si>
    <t>steelers92</t>
  </si>
  <si>
    <t>steelers90</t>
  </si>
  <si>
    <t>steelers85</t>
  </si>
  <si>
    <t>steelers81</t>
  </si>
  <si>
    <t>steelers73</t>
  </si>
  <si>
    <t>steelers29</t>
  </si>
  <si>
    <t>steelers26</t>
  </si>
  <si>
    <t>steelers101</t>
  </si>
  <si>
    <t>steele3</t>
  </si>
  <si>
    <t>steeldoor</t>
  </si>
  <si>
    <t>steelchair</t>
  </si>
  <si>
    <t>steelbed</t>
  </si>
  <si>
    <t>steed1</t>
  </si>
  <si>
    <t>stecia</t>
  </si>
  <si>
    <t>steauadinamo</t>
  </si>
  <si>
    <t>steaua94</t>
  </si>
  <si>
    <t>steaua2008</t>
  </si>
  <si>
    <t>steaua1994</t>
  </si>
  <si>
    <t>steau</t>
  </si>
  <si>
    <t>stearman</t>
  </si>
  <si>
    <t>stealth22</t>
  </si>
  <si>
    <t>stealth12</t>
  </si>
  <si>
    <t>stealer1</t>
  </si>
  <si>
    <t>steal</t>
  </si>
  <si>
    <t>steaksauce</t>
  </si>
  <si>
    <t>steakandcheese</t>
  </si>
  <si>
    <t>steak8</t>
  </si>
  <si>
    <t>steak123</t>
  </si>
  <si>
    <t>stead</t>
  </si>
  <si>
    <t>ste;;a</t>
  </si>
  <si>
    <t>ste2007</t>
  </si>
  <si>
    <t>stdomingo</t>
  </si>
  <si>
    <t>stcloud</t>
  </si>
  <si>
    <t>stc211</t>
  </si>
  <si>
    <t>stc123</t>
  </si>
  <si>
    <t>stb167</t>
  </si>
  <si>
    <t>staysic</t>
  </si>
  <si>
    <t>staysafe</t>
  </si>
  <si>
    <t>stayros</t>
  </si>
  <si>
    <t>stayout99</t>
  </si>
  <si>
    <t>stayout11</t>
  </si>
  <si>
    <t>stayout07</t>
  </si>
  <si>
    <t>stayout06</t>
  </si>
  <si>
    <t>staykool</t>
  </si>
  <si>
    <t>stayinalive</t>
  </si>
  <si>
    <t>stayfresh1</t>
  </si>
  <si>
    <t>stayfly08</t>
  </si>
  <si>
    <t>staycee</t>
  </si>
  <si>
    <t>stayce</t>
  </si>
  <si>
    <t>stay4ever</t>
  </si>
  <si>
    <t>stay12</t>
  </si>
  <si>
    <t>staxigoe</t>
  </si>
  <si>
    <t>stavro</t>
  </si>
  <si>
    <t>stavon</t>
  </si>
  <si>
    <t>staven</t>
  </si>
  <si>
    <t>staugustine</t>
  </si>
  <si>
    <t>statistik</t>
  </si>
  <si>
    <t>station70</t>
  </si>
  <si>
    <t>station7</t>
  </si>
  <si>
    <t>station48</t>
  </si>
  <si>
    <t>station31</t>
  </si>
  <si>
    <t>staticroad</t>
  </si>
  <si>
    <t>staticfish</t>
  </si>
  <si>
    <t>staticdesk</t>
  </si>
  <si>
    <t>static5</t>
  </si>
  <si>
    <t>static420</t>
  </si>
  <si>
    <t>static123</t>
  </si>
  <si>
    <t>static12</t>
  </si>
  <si>
    <t>stathis</t>
  </si>
  <si>
    <t>statgirl</t>
  </si>
  <si>
    <t>statesman</t>
  </si>
  <si>
    <t>stateoftrance</t>
  </si>
  <si>
    <t>stateofmind</t>
  </si>
  <si>
    <t>statefair</t>
  </si>
  <si>
    <t>stated18</t>
  </si>
  <si>
    <t>statechampion</t>
  </si>
  <si>
    <t>state98</t>
  </si>
  <si>
    <t>state123</t>
  </si>
  <si>
    <t>state07</t>
  </si>
  <si>
    <t>stasie</t>
  </si>
  <si>
    <t>stashy</t>
  </si>
  <si>
    <t>stasha!</t>
  </si>
  <si>
    <t>stash26</t>
  </si>
  <si>
    <t>stasa</t>
  </si>
  <si>
    <t>starzrule</t>
  </si>
  <si>
    <t>starzie</t>
  </si>
  <si>
    <t>starzi</t>
  </si>
  <si>
    <t>starz909</t>
  </si>
  <si>
    <t>starz89</t>
  </si>
  <si>
    <t>starz88</t>
  </si>
  <si>
    <t>starz4eva</t>
  </si>
  <si>
    <t>starz33</t>
  </si>
  <si>
    <t>starz24</t>
  </si>
  <si>
    <t>starz1234</t>
  </si>
  <si>
    <t>starwars96</t>
  </si>
  <si>
    <t>starwars95</t>
  </si>
  <si>
    <t>starwars88</t>
  </si>
  <si>
    <t>starwars77</t>
  </si>
  <si>
    <t>starwars27</t>
  </si>
  <si>
    <t>starwars19</t>
  </si>
  <si>
    <t>starwars01</t>
  </si>
  <si>
    <t>starwar5</t>
  </si>
  <si>
    <t>starvin</t>
  </si>
  <si>
    <t>starul</t>
  </si>
  <si>
    <t>starub</t>
  </si>
  <si>
    <t>startstart</t>
  </si>
  <si>
    <t>startreck</t>
  </si>
  <si>
    <t>startrack</t>
  </si>
  <si>
    <t>startit</t>
  </si>
  <si>
    <t>startac</t>
  </si>
  <si>
    <t>start88</t>
  </si>
  <si>
    <t>start69</t>
  </si>
  <si>
    <t>start33</t>
  </si>
  <si>
    <t>start25</t>
  </si>
  <si>
    <t>start18</t>
  </si>
  <si>
    <t>start11</t>
  </si>
  <si>
    <t>start!</t>
  </si>
  <si>
    <t>starsz1</t>
  </si>
  <si>
    <t>starstudded</t>
  </si>
  <si>
    <t>starstar5</t>
  </si>
  <si>
    <t>starstar12</t>
  </si>
  <si>
    <t>starsshine</t>
  </si>
  <si>
    <t>starsquad</t>
  </si>
  <si>
    <t>starsmoon</t>
  </si>
  <si>
    <t>starsmile</t>
  </si>
  <si>
    <t>starslight</t>
  </si>
  <si>
    <t>starsky6</t>
  </si>
  <si>
    <t>starsinger</t>
  </si>
  <si>
    <t>starship7</t>
  </si>
  <si>
    <t>starshine9</t>
  </si>
  <si>
    <t>starshine7</t>
  </si>
  <si>
    <t>starshine!</t>
  </si>
  <si>
    <t>starsforever</t>
  </si>
  <si>
    <t>starseed</t>
  </si>
  <si>
    <t>starscape</t>
  </si>
  <si>
    <t>starsandmoon</t>
  </si>
  <si>
    <t>stars93</t>
  </si>
  <si>
    <t>stars91</t>
  </si>
  <si>
    <t>stars90</t>
  </si>
  <si>
    <t>stars888</t>
  </si>
  <si>
    <t>stars84</t>
  </si>
  <si>
    <t>stars82</t>
  </si>
  <si>
    <t>stars666</t>
  </si>
  <si>
    <t>stars56</t>
  </si>
  <si>
    <t>stars4eva</t>
  </si>
  <si>
    <t>stars36</t>
  </si>
  <si>
    <t>stars321</t>
  </si>
  <si>
    <t>stars2003</t>
  </si>
  <si>
    <t>stars111</t>
  </si>
  <si>
    <t>stars100</t>
  </si>
  <si>
    <t>stars#1</t>
  </si>
  <si>
    <t>starry5</t>
  </si>
  <si>
    <t>starrs4</t>
  </si>
  <si>
    <t>starrod</t>
  </si>
  <si>
    <t>starrlight</t>
  </si>
  <si>
    <t>starries</t>
  </si>
  <si>
    <t>starrie</t>
  </si>
  <si>
    <t>starri</t>
  </si>
  <si>
    <t>starrgirl</t>
  </si>
  <si>
    <t>starrdog</t>
  </si>
  <si>
    <t>starr86</t>
  </si>
  <si>
    <t>starr420</t>
  </si>
  <si>
    <t>starr23</t>
  </si>
  <si>
    <t>starr19</t>
  </si>
  <si>
    <t>starr101</t>
  </si>
  <si>
    <t>starpoint</t>
  </si>
  <si>
    <t>starofthesea</t>
  </si>
  <si>
    <t>starofdavid</t>
  </si>
  <si>
    <t>starock</t>
  </si>
  <si>
    <t>starnmoon</t>
  </si>
  <si>
    <t>starmount</t>
  </si>
  <si>
    <t>starman2</t>
  </si>
  <si>
    <t>starlover7</t>
  </si>
  <si>
    <t>starlite22</t>
  </si>
  <si>
    <t>starlite13</t>
  </si>
  <si>
    <t>starlight23</t>
  </si>
  <si>
    <t>starlight06</t>
  </si>
  <si>
    <t>starlet2</t>
  </si>
  <si>
    <t>starleo</t>
  </si>
  <si>
    <t>starl</t>
  </si>
  <si>
    <t>starks1</t>
  </si>
  <si>
    <t>starkitty</t>
  </si>
  <si>
    <t>starke</t>
  </si>
  <si>
    <t>stargyal</t>
  </si>
  <si>
    <t>stargurl1</t>
  </si>
  <si>
    <t>stargirl5</t>
  </si>
  <si>
    <t>stargirl4</t>
  </si>
  <si>
    <t>stargazer7</t>
  </si>
  <si>
    <t>stargates</t>
  </si>
  <si>
    <t>starfm</t>
  </si>
  <si>
    <t>starflyer</t>
  </si>
  <si>
    <t>starfly</t>
  </si>
  <si>
    <t>starfish88</t>
  </si>
  <si>
    <t>starfish87</t>
  </si>
  <si>
    <t>starfish14</t>
  </si>
  <si>
    <t>starfish03</t>
  </si>
  <si>
    <t>starfish.</t>
  </si>
  <si>
    <t>starfish*</t>
  </si>
  <si>
    <t>starfire5</t>
  </si>
  <si>
    <t>starfire4</t>
  </si>
  <si>
    <t>starfire13</t>
  </si>
  <si>
    <t>stardy</t>
  </si>
  <si>
    <t>starduster</t>
  </si>
  <si>
    <t>stardust9</t>
  </si>
  <si>
    <t>stardust3</t>
  </si>
  <si>
    <t>stardust19</t>
  </si>
  <si>
    <t>stardust18</t>
  </si>
  <si>
    <t>stardust12</t>
  </si>
  <si>
    <t>stardust11</t>
  </si>
  <si>
    <t>stardust101</t>
  </si>
  <si>
    <t>stardust01</t>
  </si>
  <si>
    <t>stardream</t>
  </si>
  <si>
    <t>stardiva</t>
  </si>
  <si>
    <t>stardate</t>
  </si>
  <si>
    <t>starcruise</t>
  </si>
  <si>
    <t>starcr</t>
  </si>
  <si>
    <t>starco</t>
  </si>
  <si>
    <t>starcity1</t>
  </si>
  <si>
    <t>starcircle</t>
  </si>
  <si>
    <t>starchik</t>
  </si>
  <si>
    <t>starceleb</t>
  </si>
  <si>
    <t>starc</t>
  </si>
  <si>
    <t>starbux1</t>
  </si>
  <si>
    <t>starburst123</t>
  </si>
  <si>
    <t>starbunny</t>
  </si>
  <si>
    <t>starbucks22</t>
  </si>
  <si>
    <t>starbucks0</t>
  </si>
  <si>
    <t>starbucks*</t>
  </si>
  <si>
    <t>starbuck5</t>
  </si>
  <si>
    <t>starbox</t>
  </si>
  <si>
    <t>starborn</t>
  </si>
  <si>
    <t>starbomb</t>
  </si>
  <si>
    <t>starboi</t>
  </si>
  <si>
    <t>starbase</t>
  </si>
  <si>
    <t>starbabie</t>
  </si>
  <si>
    <t>starbabe1</t>
  </si>
  <si>
    <t>starasia1</t>
  </si>
  <si>
    <t>starasia-1231</t>
  </si>
  <si>
    <t>starangle</t>
  </si>
  <si>
    <t>star_1</t>
  </si>
  <si>
    <t>star808</t>
  </si>
  <si>
    <t>star714</t>
  </si>
  <si>
    <t>star712</t>
  </si>
  <si>
    <t>star678</t>
  </si>
  <si>
    <t>star627</t>
  </si>
  <si>
    <t>star567</t>
  </si>
  <si>
    <t>star562</t>
  </si>
  <si>
    <t>star510</t>
  </si>
  <si>
    <t>star505</t>
  </si>
  <si>
    <t>star500</t>
  </si>
  <si>
    <t>star49</t>
  </si>
  <si>
    <t>star48</t>
  </si>
  <si>
    <t>star444</t>
  </si>
  <si>
    <t>star40</t>
  </si>
  <si>
    <t>star37</t>
  </si>
  <si>
    <t>star317</t>
  </si>
  <si>
    <t>star310</t>
  </si>
  <si>
    <t>star305</t>
  </si>
  <si>
    <t>star2468</t>
  </si>
  <si>
    <t>star2269</t>
  </si>
  <si>
    <t>star225</t>
  </si>
  <si>
    <t>star224</t>
  </si>
  <si>
    <t>star215</t>
  </si>
  <si>
    <t>star209</t>
  </si>
  <si>
    <t>star203</t>
  </si>
  <si>
    <t>star2003</t>
  </si>
  <si>
    <t>star200</t>
  </si>
  <si>
    <t>star1star</t>
  </si>
  <si>
    <t>star1973</t>
  </si>
  <si>
    <t>star182</t>
  </si>
  <si>
    <t>star159</t>
  </si>
  <si>
    <t>star1515</t>
  </si>
  <si>
    <t>star147</t>
  </si>
  <si>
    <t>star145</t>
  </si>
  <si>
    <t>star135</t>
  </si>
  <si>
    <t>star131</t>
  </si>
  <si>
    <t>star1217</t>
  </si>
  <si>
    <t>star1214</t>
  </si>
  <si>
    <t>star1102</t>
  </si>
  <si>
    <t>star109</t>
  </si>
  <si>
    <t>star106</t>
  </si>
  <si>
    <t>star1024</t>
  </si>
  <si>
    <t>star0706</t>
  </si>
  <si>
    <t>star.com</t>
  </si>
  <si>
    <t>star-wars</t>
  </si>
  <si>
    <t>star****</t>
  </si>
  <si>
    <t>staples69</t>
  </si>
  <si>
    <t>staplers</t>
  </si>
  <si>
    <t>stapler7</t>
  </si>
  <si>
    <t>staple123</t>
  </si>
  <si>
    <t>stanza1</t>
  </si>
  <si>
    <t>stanwix</t>
  </si>
  <si>
    <t>stanstead</t>
  </si>
  <si>
    <t>stansberry</t>
  </si>
  <si>
    <t>stannie</t>
  </si>
  <si>
    <t>stannd</t>
  </si>
  <si>
    <t>stanly1</t>
  </si>
  <si>
    <t>stanley91</t>
  </si>
  <si>
    <t>stanley79</t>
  </si>
  <si>
    <t>stanley44</t>
  </si>
  <si>
    <t>stanley14</t>
  </si>
  <si>
    <t>stanley11</t>
  </si>
  <si>
    <t>stanley101</t>
  </si>
  <si>
    <t>stanley08</t>
  </si>
  <si>
    <t>stanley.</t>
  </si>
  <si>
    <t>stanley!</t>
  </si>
  <si>
    <t>stankass</t>
  </si>
  <si>
    <t>stanka2</t>
  </si>
  <si>
    <t>stanka1</t>
  </si>
  <si>
    <t>stank2</t>
  </si>
  <si>
    <t>staniel</t>
  </si>
  <si>
    <t>stanica</t>
  </si>
  <si>
    <t>stanground</t>
  </si>
  <si>
    <t>stanggirl</t>
  </si>
  <si>
    <t>stang89</t>
  </si>
  <si>
    <t>stang68</t>
  </si>
  <si>
    <t>stang4me</t>
  </si>
  <si>
    <t>stang3</t>
  </si>
  <si>
    <t>stanfield</t>
  </si>
  <si>
    <t>staner</t>
  </si>
  <si>
    <t>standup1</t>
  </si>
  <si>
    <t>standtall</t>
  </si>
  <si>
    <t>standing1</t>
  </si>
  <si>
    <t>standbyme1</t>
  </si>
  <si>
    <t>standard10</t>
  </si>
  <si>
    <t>standard01</t>
  </si>
  <si>
    <t>standaard</t>
  </si>
  <si>
    <t>stan25</t>
  </si>
  <si>
    <t>stan22</t>
  </si>
  <si>
    <t>stan19</t>
  </si>
  <si>
    <t>stan16</t>
  </si>
  <si>
    <t>stan07</t>
  </si>
  <si>
    <t>stamps01</t>
  </si>
  <si>
    <t>stampida</t>
  </si>
  <si>
    <t>stamped</t>
  </si>
  <si>
    <t>stamaths</t>
  </si>
  <si>
    <t>stamate</t>
  </si>
  <si>
    <t>stamarta</t>
  </si>
  <si>
    <t>stalucia</t>
  </si>
  <si>
    <t>stallion09</t>
  </si>
  <si>
    <t>stalking</t>
  </si>
  <si>
    <t>stalker7</t>
  </si>
  <si>
    <t>stalker6</t>
  </si>
  <si>
    <t>stalker3</t>
  </si>
  <si>
    <t>stalker13</t>
  </si>
  <si>
    <t>stalefish</t>
  </si>
  <si>
    <t>stalbert</t>
  </si>
  <si>
    <t>stakes69</t>
  </si>
  <si>
    <t>stakes</t>
  </si>
  <si>
    <t>stakeout</t>
  </si>
  <si>
    <t>stairway2heaven</t>
  </si>
  <si>
    <t>staind69</t>
  </si>
  <si>
    <t>staind!</t>
  </si>
  <si>
    <t>staima</t>
  </si>
  <si>
    <t>staidans</t>
  </si>
  <si>
    <t>stags</t>
  </si>
  <si>
    <t>staggs1</t>
  </si>
  <si>
    <t>staggers</t>
  </si>
  <si>
    <t>stageworx</t>
  </si>
  <si>
    <t>stagewise</t>
  </si>
  <si>
    <t>staged</t>
  </si>
  <si>
    <t>stage19</t>
  </si>
  <si>
    <t>stafish</t>
  </si>
  <si>
    <t>stafford2</t>
  </si>
  <si>
    <t>staffing1</t>
  </si>
  <si>
    <t>staffi</t>
  </si>
  <si>
    <t>staff11</t>
  </si>
  <si>
    <t>stadler</t>
  </si>
  <si>
    <t>staddles1</t>
  </si>
  <si>
    <t>stacylove</t>
  </si>
  <si>
    <t>stacyl</t>
  </si>
  <si>
    <t>stacyd</t>
  </si>
  <si>
    <t>stacyanne</t>
  </si>
  <si>
    <t>stacy95</t>
  </si>
  <si>
    <t>stacy88</t>
  </si>
  <si>
    <t>stacy8</t>
  </si>
  <si>
    <t>stacy74</t>
  </si>
  <si>
    <t>stacy20</t>
  </si>
  <si>
    <t>stacy05</t>
  </si>
  <si>
    <t>staclara</t>
  </si>
  <si>
    <t>stacks4</t>
  </si>
  <si>
    <t>stacker3</t>
  </si>
  <si>
    <t>stacked1</t>
  </si>
  <si>
    <t>stacked</t>
  </si>
  <si>
    <t>stacin</t>
  </si>
  <si>
    <t>stacimarie</t>
  </si>
  <si>
    <t>stacie91</t>
  </si>
  <si>
    <t>stacie16</t>
  </si>
  <si>
    <t>stacie11</t>
  </si>
  <si>
    <t>stacie01</t>
  </si>
  <si>
    <t>staciann</t>
  </si>
  <si>
    <t>stache</t>
  </si>
  <si>
    <t>staceys</t>
  </si>
  <si>
    <t>staceym</t>
  </si>
  <si>
    <t>staceyanne</t>
  </si>
  <si>
    <t>staceyace</t>
  </si>
  <si>
    <t>stacey96</t>
  </si>
  <si>
    <t>stacey93</t>
  </si>
  <si>
    <t>stacey92</t>
  </si>
  <si>
    <t>stacey89</t>
  </si>
  <si>
    <t>stacey27</t>
  </si>
  <si>
    <t>stacey2009</t>
  </si>
  <si>
    <t>stacey20</t>
  </si>
  <si>
    <t>stacey04</t>
  </si>
  <si>
    <t>stacee1</t>
  </si>
  <si>
    <t>stac12</t>
  </si>
  <si>
    <t>stabstab</t>
  </si>
  <si>
    <t>stabilizer</t>
  </si>
  <si>
    <t>stabile</t>
  </si>
  <si>
    <t>stabarbara</t>
  </si>
  <si>
    <t>staal12</t>
  </si>
  <si>
    <t>sta.ana</t>
  </si>
  <si>
    <t>st4rdust</t>
  </si>
  <si>
    <t>st4life</t>
  </si>
  <si>
    <t>st4c3y</t>
  </si>
  <si>
    <t>st3wi3</t>
  </si>
  <si>
    <t>st3w4rt</t>
  </si>
  <si>
    <t>st3vi3</t>
  </si>
  <si>
    <t>st3phie</t>
  </si>
  <si>
    <t>st3ph4ni3</t>
  </si>
  <si>
    <t>st33lers</t>
  </si>
  <si>
    <t>st33l3rs</t>
  </si>
  <si>
    <t>st2007</t>
  </si>
  <si>
    <t>st2006</t>
  </si>
  <si>
    <t>st2005</t>
  </si>
  <si>
    <t>st1cky</t>
  </si>
  <si>
    <t>st1021</t>
  </si>
  <si>
    <t>st0418</t>
  </si>
  <si>
    <t>st.teresa</t>
  </si>
  <si>
    <t>st.pauls</t>
  </si>
  <si>
    <t>st.pats</t>
  </si>
  <si>
    <t>st.patrick</t>
  </si>
  <si>
    <t>st.nick</t>
  </si>
  <si>
    <t>st.matthews</t>
  </si>
  <si>
    <t>st.ives</t>
  </si>
  <si>
    <t>st.endas</t>
  </si>
  <si>
    <t>st.clare</t>
  </si>
  <si>
    <t>sswweett</t>
  </si>
  <si>
    <t>sswssw</t>
  </si>
  <si>
    <t>ssweet</t>
  </si>
  <si>
    <t>ssw123</t>
  </si>
  <si>
    <t>sstarr</t>
  </si>
  <si>
    <t>sssssss7</t>
  </si>
  <si>
    <t>sssss6</t>
  </si>
  <si>
    <t>sssshhhh</t>
  </si>
  <si>
    <t>sssrrr</t>
  </si>
  <si>
    <t>sss777</t>
  </si>
  <si>
    <t>ssruxs13</t>
  </si>
  <si>
    <t>sspssp</t>
  </si>
  <si>
    <t>ssonia</t>
  </si>
  <si>
    <t>ssnape</t>
  </si>
  <si>
    <t>ssmith32</t>
  </si>
  <si>
    <t>ssm123</t>
  </si>
  <si>
    <t>ssjvegeta</t>
  </si>
  <si>
    <t>ssjs051504</t>
  </si>
  <si>
    <t>ssjlds</t>
  </si>
  <si>
    <t>ssjgoku4</t>
  </si>
  <si>
    <t>ssj4gogeta</t>
  </si>
  <si>
    <t>ssissy</t>
  </si>
  <si>
    <t>ssissi</t>
  </si>
  <si>
    <t>sshs06</t>
  </si>
  <si>
    <t>sshellamae29</t>
  </si>
  <si>
    <t>sshawn</t>
  </si>
  <si>
    <t>sshady</t>
  </si>
  <si>
    <t>sshadow</t>
  </si>
  <si>
    <t>sseven</t>
  </si>
  <si>
    <t>ssc4life</t>
  </si>
  <si>
    <t>ssassa</t>
  </si>
  <si>
    <t>ssapdrow</t>
  </si>
  <si>
    <t>ssangyong</t>
  </si>
  <si>
    <t>ssachaaa</t>
  </si>
  <si>
    <t>ssaass</t>
  </si>
  <si>
    <t>ssaarraahh</t>
  </si>
  <si>
    <t>ss9784</t>
  </si>
  <si>
    <t>ss1997</t>
  </si>
  <si>
    <t>ss1995</t>
  </si>
  <si>
    <t>ss1990</t>
  </si>
  <si>
    <t>ss1313</t>
  </si>
  <si>
    <t>ss123</t>
  </si>
  <si>
    <t>ss1212</t>
  </si>
  <si>
    <t>srv7781</t>
  </si>
  <si>
    <t>sruthi</t>
  </si>
  <si>
    <t>srt4neon</t>
  </si>
  <si>
    <t>srt123</t>
  </si>
  <si>
    <t>srs2008</t>
  </si>
  <si>
    <t>srs2007</t>
  </si>
  <si>
    <t>srs2006</t>
  </si>
  <si>
    <t>srs003947</t>
  </si>
  <si>
    <t>sroses</t>
  </si>
  <si>
    <t>srock</t>
  </si>
  <si>
    <t>srnty22</t>
  </si>
  <si>
    <t>srkykajol</t>
  </si>
  <si>
    <t>sriyani</t>
  </si>
  <si>
    <t>sriver</t>
  </si>
  <si>
    <t>srivastava</t>
  </si>
  <si>
    <t>srivalli</t>
  </si>
  <si>
    <t>srithong</t>
  </si>
  <si>
    <t>srisrisri</t>
  </si>
  <si>
    <t>srisawat</t>
  </si>
  <si>
    <t>sriganesh</t>
  </si>
  <si>
    <t>sri2008</t>
  </si>
  <si>
    <t>srhs2002</t>
  </si>
  <si>
    <t>srh123</t>
  </si>
  <si>
    <t>srfrgrl</t>
  </si>
  <si>
    <t>sreypov</t>
  </si>
  <si>
    <t>sreypich</t>
  </si>
  <si>
    <t>sreyleak</t>
  </si>
  <si>
    <t>srekicka</t>
  </si>
  <si>
    <t>sreesanth</t>
  </si>
  <si>
    <t>sreeram</t>
  </si>
  <si>
    <t>sreekutty</t>
  </si>
  <si>
    <t>sreejith</t>
  </si>
  <si>
    <t>sreejana</t>
  </si>
  <si>
    <t>srd123</t>
  </si>
  <si>
    <t>srcuska</t>
  </si>
  <si>
    <t>srcemoje</t>
  </si>
  <si>
    <t>srbijadotokija</t>
  </si>
  <si>
    <t>srbija123</t>
  </si>
  <si>
    <t>srawrats</t>
  </si>
  <si>
    <t>sravya</t>
  </si>
  <si>
    <t>sranje</t>
  </si>
  <si>
    <t>sr2012</t>
  </si>
  <si>
    <t>sr2001</t>
  </si>
  <si>
    <t>sr1998</t>
  </si>
  <si>
    <t>sr1994</t>
  </si>
  <si>
    <t>sr1991</t>
  </si>
  <si>
    <t>sr1976</t>
  </si>
  <si>
    <t>sr12345</t>
  </si>
  <si>
    <t>sr1112</t>
  </si>
  <si>
    <t>sr102973</t>
  </si>
  <si>
    <t>squity</t>
  </si>
  <si>
    <t>squishy6</t>
  </si>
  <si>
    <t>squishy5</t>
  </si>
  <si>
    <t>squishy27</t>
  </si>
  <si>
    <t>squishy12</t>
  </si>
  <si>
    <t>squishy01</t>
  </si>
  <si>
    <t>squishy.</t>
  </si>
  <si>
    <t>squirt99</t>
  </si>
  <si>
    <t>squirt95</t>
  </si>
  <si>
    <t>squirt94</t>
  </si>
  <si>
    <t>squirt90</t>
  </si>
  <si>
    <t>squirt88</t>
  </si>
  <si>
    <t>squirt82</t>
  </si>
  <si>
    <t>squirt6</t>
  </si>
  <si>
    <t>squirt22</t>
  </si>
  <si>
    <t>squirt20</t>
  </si>
  <si>
    <t>squirt18</t>
  </si>
  <si>
    <t>squirt07</t>
  </si>
  <si>
    <t>squirt.</t>
  </si>
  <si>
    <t>squirley</t>
  </si>
  <si>
    <t>squires8</t>
  </si>
  <si>
    <t>squire11</t>
  </si>
  <si>
    <t>squigs</t>
  </si>
  <si>
    <t>squidgey</t>
  </si>
  <si>
    <t>squiddle</t>
  </si>
  <si>
    <t>squid2</t>
  </si>
  <si>
    <t>squid11</t>
  </si>
  <si>
    <t>squibs</t>
  </si>
  <si>
    <t>squib</t>
  </si>
  <si>
    <t>squeeks1</t>
  </si>
  <si>
    <t>squeekers1</t>
  </si>
  <si>
    <t>squeege3</t>
  </si>
  <si>
    <t>squeege</t>
  </si>
  <si>
    <t>squeee</t>
  </si>
  <si>
    <t>squeak23</t>
  </si>
  <si>
    <t>squarehead</t>
  </si>
  <si>
    <t>squallrinoa</t>
  </si>
  <si>
    <t>squall23</t>
  </si>
  <si>
    <t>squall08</t>
  </si>
  <si>
    <t>squads</t>
  </si>
  <si>
    <t>squad22</t>
  </si>
  <si>
    <t>squad08</t>
  </si>
  <si>
    <t>sqsqsq</t>
  </si>
  <si>
    <t>sqeeky</t>
  </si>
  <si>
    <t>spyro2</t>
  </si>
  <si>
    <t>spymaster</t>
  </si>
  <si>
    <t>spykids1</t>
  </si>
  <si>
    <t>spygame</t>
  </si>
  <si>
    <t>spydey54</t>
  </si>
  <si>
    <t>spyder99</t>
  </si>
  <si>
    <t>spyder3</t>
  </si>
  <si>
    <t>spyder13</t>
  </si>
  <si>
    <t>spyder07</t>
  </si>
  <si>
    <t>spyder03</t>
  </si>
  <si>
    <t>spyder00</t>
  </si>
  <si>
    <t>spydaman</t>
  </si>
  <si>
    <t>spyda4</t>
  </si>
  <si>
    <t>spyda2</t>
  </si>
  <si>
    <t>spursarethebest</t>
  </si>
  <si>
    <t>spurs69</t>
  </si>
  <si>
    <t>spurs6</t>
  </si>
  <si>
    <t>spurs5</t>
  </si>
  <si>
    <t>spurs210</t>
  </si>
  <si>
    <t>spurs2005</t>
  </si>
  <si>
    <t>spurs2003</t>
  </si>
  <si>
    <t>spurs!</t>
  </si>
  <si>
    <t>spunkyboy</t>
  </si>
  <si>
    <t>spunky4</t>
  </si>
  <si>
    <t>spunky28</t>
  </si>
  <si>
    <t>spunky24</t>
  </si>
  <si>
    <t>spunky11</t>
  </si>
  <si>
    <t>spunky07</t>
  </si>
  <si>
    <t>spunky06</t>
  </si>
  <si>
    <t>spunky!</t>
  </si>
  <si>
    <t>spunkransom</t>
  </si>
  <si>
    <t>spunkie622</t>
  </si>
  <si>
    <t>spunkey1</t>
  </si>
  <si>
    <t>spuds13</t>
  </si>
  <si>
    <t>spudman1</t>
  </si>
  <si>
    <t>spudlet</t>
  </si>
  <si>
    <t>spuded</t>
  </si>
  <si>
    <t>spuddles</t>
  </si>
  <si>
    <t>spudbud</t>
  </si>
  <si>
    <t>spud69</t>
  </si>
  <si>
    <t>spud23</t>
  </si>
  <si>
    <t>spud09</t>
  </si>
  <si>
    <t>spud06</t>
  </si>
  <si>
    <t>spud05</t>
  </si>
  <si>
    <t>spucky</t>
  </si>
  <si>
    <t>sprowston</t>
  </si>
  <si>
    <t>sprouty</t>
  </si>
  <si>
    <t>sprouse101</t>
  </si>
  <si>
    <t>sprott</t>
  </si>
  <si>
    <t>sprong</t>
  </si>
  <si>
    <t>sprokkel</t>
  </si>
  <si>
    <t>sproggy</t>
  </si>
  <si>
    <t>sproggit</t>
  </si>
  <si>
    <t>sprock</t>
  </si>
  <si>
    <t>spritzy</t>
  </si>
  <si>
    <t>sprite90</t>
  </si>
  <si>
    <t>sprite9</t>
  </si>
  <si>
    <t>sprite44</t>
  </si>
  <si>
    <t>sprite20</t>
  </si>
  <si>
    <t>sprite10</t>
  </si>
  <si>
    <t>sprite09</t>
  </si>
  <si>
    <t>sprite07</t>
  </si>
  <si>
    <t>sprite06</t>
  </si>
  <si>
    <t>sprite03</t>
  </si>
  <si>
    <t>sprite01</t>
  </si>
  <si>
    <t>sprinter07</t>
  </si>
  <si>
    <t>sprint9</t>
  </si>
  <si>
    <t>sprint77</t>
  </si>
  <si>
    <t>sprint55</t>
  </si>
  <si>
    <t>sprint33</t>
  </si>
  <si>
    <t>sprint3</t>
  </si>
  <si>
    <t>sprint25</t>
  </si>
  <si>
    <t>sprint23</t>
  </si>
  <si>
    <t>sprint21</t>
  </si>
  <si>
    <t>sprint09</t>
  </si>
  <si>
    <t>sprinkles7</t>
  </si>
  <si>
    <t>sprinkles!</t>
  </si>
  <si>
    <t>springtime1</t>
  </si>
  <si>
    <t>springst</t>
  </si>
  <si>
    <t>springs3</t>
  </si>
  <si>
    <t>springrose</t>
  </si>
  <si>
    <t>springlove</t>
  </si>
  <si>
    <t>springangel</t>
  </si>
  <si>
    <t>spring90</t>
  </si>
  <si>
    <t>spring82</t>
  </si>
  <si>
    <t>spring81</t>
  </si>
  <si>
    <t>spring25</t>
  </si>
  <si>
    <t>spring101</t>
  </si>
  <si>
    <t>spring0</t>
  </si>
  <si>
    <t>sprice</t>
  </si>
  <si>
    <t>spretten</t>
  </si>
  <si>
    <t>spreckles</t>
  </si>
  <si>
    <t>spray1</t>
  </si>
  <si>
    <t>spratty</t>
  </si>
  <si>
    <t>spradlin</t>
  </si>
  <si>
    <t>spr1nt</t>
  </si>
  <si>
    <t>spottysocks</t>
  </si>
  <si>
    <t>spottygirl</t>
  </si>
  <si>
    <t>spotty8</t>
  </si>
  <si>
    <t>spotty7</t>
  </si>
  <si>
    <t>spotty15</t>
  </si>
  <si>
    <t>spotty13</t>
  </si>
  <si>
    <t>spotty11</t>
  </si>
  <si>
    <t>spotty101</t>
  </si>
  <si>
    <t>spotted1</t>
  </si>
  <si>
    <t>spotswood</t>
  </si>
  <si>
    <t>spotss</t>
  </si>
  <si>
    <t>spots123</t>
  </si>
  <si>
    <t>spots101</t>
  </si>
  <si>
    <t>spoton</t>
  </si>
  <si>
    <t>spotjr</t>
  </si>
  <si>
    <t>spotey</t>
  </si>
  <si>
    <t>spoter</t>
  </si>
  <si>
    <t>spotcat</t>
  </si>
  <si>
    <t>spotbob1</t>
  </si>
  <si>
    <t>spot55</t>
  </si>
  <si>
    <t>spot16</t>
  </si>
  <si>
    <t>spot06</t>
  </si>
  <si>
    <t>sportz14</t>
  </si>
  <si>
    <t>sportybeth</t>
  </si>
  <si>
    <t>sporttrac</t>
  </si>
  <si>
    <t>sportte</t>
  </si>
  <si>
    <t>sportsstar</t>
  </si>
  <si>
    <t>sportsplayer</t>
  </si>
  <si>
    <t>sportsmed</t>
  </si>
  <si>
    <t>sportsgal</t>
  </si>
  <si>
    <t>sportscience</t>
  </si>
  <si>
    <t>sportsboy</t>
  </si>
  <si>
    <t>sports89</t>
  </si>
  <si>
    <t>sports84</t>
  </si>
  <si>
    <t>sports31</t>
  </si>
  <si>
    <t>sports247</t>
  </si>
  <si>
    <t>sports00</t>
  </si>
  <si>
    <t>sportrax</t>
  </si>
  <si>
    <t>sporto</t>
  </si>
  <si>
    <t>sportnut</t>
  </si>
  <si>
    <t>sportmad</t>
  </si>
  <si>
    <t>sportingportugal</t>
  </si>
  <si>
    <t>sporting2006</t>
  </si>
  <si>
    <t>sportgirl1</t>
  </si>
  <si>
    <t>sportcity</t>
  </si>
  <si>
    <t>sportbabe</t>
  </si>
  <si>
    <t>sport6</t>
  </si>
  <si>
    <t>sport32</t>
  </si>
  <si>
    <t>sport21</t>
  </si>
  <si>
    <t>sport20</t>
  </si>
  <si>
    <t>sport101</t>
  </si>
  <si>
    <t>sport08</t>
  </si>
  <si>
    <t>spoons2</t>
  </si>
  <si>
    <t>spoons!</t>
  </si>
  <si>
    <t>spoonme</t>
  </si>
  <si>
    <t>spoonface</t>
  </si>
  <si>
    <t>spooners</t>
  </si>
  <si>
    <t>spoonerism</t>
  </si>
  <si>
    <t>spoon99</t>
  </si>
  <si>
    <t>spoon69</t>
  </si>
  <si>
    <t>spoon6</t>
  </si>
  <si>
    <t>spoon19</t>
  </si>
  <si>
    <t>spoon10</t>
  </si>
  <si>
    <t>spoon00</t>
  </si>
  <si>
    <t>spookykid</t>
  </si>
  <si>
    <t>spooky89</t>
  </si>
  <si>
    <t>spooky6</t>
  </si>
  <si>
    <t>spooky420</t>
  </si>
  <si>
    <t>spooky21</t>
  </si>
  <si>
    <t>spooky08</t>
  </si>
  <si>
    <t>spooky06</t>
  </si>
  <si>
    <t>spooky0</t>
  </si>
  <si>
    <t>spookster</t>
  </si>
  <si>
    <t>spook88</t>
  </si>
  <si>
    <t>spook2</t>
  </si>
  <si>
    <t>spook12</t>
  </si>
  <si>
    <t>spooh</t>
  </si>
  <si>
    <t>spoogy</t>
  </si>
  <si>
    <t>spoogle</t>
  </si>
  <si>
    <t>spontanious</t>
  </si>
  <si>
    <t>sponsbob</t>
  </si>
  <si>
    <t>sponki</t>
  </si>
  <si>
    <t>spongers</t>
  </si>
  <si>
    <t>spongegurl</t>
  </si>
  <si>
    <t>spongebobwifey</t>
  </si>
  <si>
    <t>spongebobsquare</t>
  </si>
  <si>
    <t>spongebobrules</t>
  </si>
  <si>
    <t>spongebobbaby</t>
  </si>
  <si>
    <t>spongebob@</t>
  </si>
  <si>
    <t>spongebob999</t>
  </si>
  <si>
    <t>spongebob89</t>
  </si>
  <si>
    <t>spongebob55</t>
  </si>
  <si>
    <t>spongebob30</t>
  </si>
  <si>
    <t>spongebob2007</t>
  </si>
  <si>
    <t>spongebob2006</t>
  </si>
  <si>
    <t>spongebob1997</t>
  </si>
  <si>
    <t>spongebob100</t>
  </si>
  <si>
    <t>spongebaby</t>
  </si>
  <si>
    <t>sponge91</t>
  </si>
  <si>
    <t>sponge88</t>
  </si>
  <si>
    <t>sponge4bob</t>
  </si>
  <si>
    <t>sponge26</t>
  </si>
  <si>
    <t>sponge24</t>
  </si>
  <si>
    <t>sponge21</t>
  </si>
  <si>
    <t>sponge1bob</t>
  </si>
  <si>
    <t>sponge17</t>
  </si>
  <si>
    <t>sponge06</t>
  </si>
  <si>
    <t>sponge05</t>
  </si>
  <si>
    <t>sponge03</t>
  </si>
  <si>
    <t>spongbob3</t>
  </si>
  <si>
    <t>spongbob101</t>
  </si>
  <si>
    <t>spoky</t>
  </si>
  <si>
    <t>spoink1</t>
  </si>
  <si>
    <t>spoilers</t>
  </si>
  <si>
    <t>spoiledprincess</t>
  </si>
  <si>
    <t>spoiledgirl</t>
  </si>
  <si>
    <t>spoiledbratz</t>
  </si>
  <si>
    <t>spoiled911</t>
  </si>
  <si>
    <t>spoiled90</t>
  </si>
  <si>
    <t>spoiled4life</t>
  </si>
  <si>
    <t>spoiled32</t>
  </si>
  <si>
    <t>spoiled30</t>
  </si>
  <si>
    <t>spoiled24</t>
  </si>
  <si>
    <t>spoilbaby</t>
  </si>
  <si>
    <t>spoil1</t>
  </si>
  <si>
    <t>spohr69</t>
  </si>
  <si>
    <t>spo1led</t>
  </si>
  <si>
    <t>spngbob</t>
  </si>
  <si>
    <t>spm214</t>
  </si>
  <si>
    <t>spm2004</t>
  </si>
  <si>
    <t>spm11a1</t>
  </si>
  <si>
    <t>spm10a1</t>
  </si>
  <si>
    <t>splitter</t>
  </si>
  <si>
    <t>splitlake</t>
  </si>
  <si>
    <t>splif</t>
  </si>
  <si>
    <t>splice</t>
  </si>
  <si>
    <t>splhcb</t>
  </si>
  <si>
    <t>splendid1</t>
  </si>
  <si>
    <t>spleen101</t>
  </si>
  <si>
    <t>splash20</t>
  </si>
  <si>
    <t>splash18</t>
  </si>
  <si>
    <t>splackavellie</t>
  </si>
  <si>
    <t>spivey10</t>
  </si>
  <si>
    <t>spitzy</t>
  </si>
  <si>
    <t>spitfire24</t>
  </si>
  <si>
    <t>spitfire!</t>
  </si>
  <si>
    <t>spitfier</t>
  </si>
  <si>
    <t>spite1</t>
  </si>
  <si>
    <t>spiro123</t>
  </si>
  <si>
    <t>spiriva</t>
  </si>
  <si>
    <t>spirituality</t>
  </si>
  <si>
    <t>spirit95</t>
  </si>
  <si>
    <t>spirit93</t>
  </si>
  <si>
    <t>spirit86</t>
  </si>
  <si>
    <t>spirit777</t>
  </si>
  <si>
    <t>spirit44</t>
  </si>
  <si>
    <t>spirit28</t>
  </si>
  <si>
    <t>spirit25</t>
  </si>
  <si>
    <t>spirit20</t>
  </si>
  <si>
    <t>spirit17</t>
  </si>
  <si>
    <t>spirit101</t>
  </si>
  <si>
    <t>spirit.</t>
  </si>
  <si>
    <t>spiridusa</t>
  </si>
  <si>
    <t>spirax</t>
  </si>
  <si>
    <t>spinster1</t>
  </si>
  <si>
    <t>spinone</t>
  </si>
  <si>
    <t>spinning1</t>
  </si>
  <si>
    <t>spinneys</t>
  </si>
  <si>
    <t>spinner2</t>
  </si>
  <si>
    <t>spinna</t>
  </si>
  <si>
    <t>spink</t>
  </si>
  <si>
    <t>spinetta</t>
  </si>
  <si>
    <t>spinella</t>
  </si>
  <si>
    <t>spindles</t>
  </si>
  <si>
    <t>spinderella</t>
  </si>
  <si>
    <t>spinat</t>
  </si>
  <si>
    <t>spinaltap</t>
  </si>
  <si>
    <t>spin2262</t>
  </si>
  <si>
    <t>spilly</t>
  </si>
  <si>
    <t>spill</t>
  </si>
  <si>
    <t>spiky12</t>
  </si>
  <si>
    <t>spikkel</t>
  </si>
  <si>
    <t>spikeyboy1</t>
  </si>
  <si>
    <t>spikey11</t>
  </si>
  <si>
    <t>spikex</t>
  </si>
  <si>
    <t>spikethedog</t>
  </si>
  <si>
    <t>spikes3</t>
  </si>
  <si>
    <t>spikes2</t>
  </si>
  <si>
    <t>spiker3</t>
  </si>
  <si>
    <t>spiker13</t>
  </si>
  <si>
    <t>spike97</t>
  </si>
  <si>
    <t>spike96</t>
  </si>
  <si>
    <t>spike92</t>
  </si>
  <si>
    <t>spike911</t>
  </si>
  <si>
    <t>spike89</t>
  </si>
  <si>
    <t>spike80</t>
  </si>
  <si>
    <t>spike4me</t>
  </si>
  <si>
    <t>spike4eva</t>
  </si>
  <si>
    <t>spike456</t>
  </si>
  <si>
    <t>spike27</t>
  </si>
  <si>
    <t>spike1990</t>
  </si>
  <si>
    <t>spike124</t>
  </si>
  <si>
    <t>spike123456789</t>
  </si>
  <si>
    <t>spike12345</t>
  </si>
  <si>
    <t>spike121</t>
  </si>
  <si>
    <t>spike09</t>
  </si>
  <si>
    <t>spike002</t>
  </si>
  <si>
    <t>spiffy16</t>
  </si>
  <si>
    <t>spiffer</t>
  </si>
  <si>
    <t>spiesgirl</t>
  </si>
  <si>
    <t>spielmitmir</t>
  </si>
  <si>
    <t>spiele</t>
  </si>
  <si>
    <t>spideyman</t>
  </si>
  <si>
    <t>spidey22</t>
  </si>
  <si>
    <t>spidey10</t>
  </si>
  <si>
    <t>spidey07</t>
  </si>
  <si>
    <t>spiderspider</t>
  </si>
  <si>
    <t>spiderplant</t>
  </si>
  <si>
    <t>spiderpig4</t>
  </si>
  <si>
    <t>spiderone</t>
  </si>
  <si>
    <t>spidermans</t>
  </si>
  <si>
    <t>spiderman91</t>
  </si>
  <si>
    <t>spiderman25</t>
  </si>
  <si>
    <t>spiderman2007</t>
  </si>
  <si>
    <t>spiderman18</t>
  </si>
  <si>
    <t>spiderman10</t>
  </si>
  <si>
    <t>spiderloc</t>
  </si>
  <si>
    <t>spiderkid</t>
  </si>
  <si>
    <t>spiderhero</t>
  </si>
  <si>
    <t>spiderdog</t>
  </si>
  <si>
    <t>spiderbite</t>
  </si>
  <si>
    <t>spiderbait</t>
  </si>
  <si>
    <t>spider97</t>
  </si>
  <si>
    <t>spider90</t>
  </si>
  <si>
    <t>spider89</t>
  </si>
  <si>
    <t>spider85</t>
  </si>
  <si>
    <t>spider75</t>
  </si>
  <si>
    <t>spider37</t>
  </si>
  <si>
    <t>spider35</t>
  </si>
  <si>
    <t>spider1979</t>
  </si>
  <si>
    <t>spider116</t>
  </si>
  <si>
    <t>spider007</t>
  </si>
  <si>
    <t>spider0</t>
  </si>
  <si>
    <t>spider-pig</t>
  </si>
  <si>
    <t>spiddal</t>
  </si>
  <si>
    <t>spida</t>
  </si>
  <si>
    <t>spid9y</t>
  </si>
  <si>
    <t>spicys</t>
  </si>
  <si>
    <t>spicygurl</t>
  </si>
  <si>
    <t>spicy3</t>
  </si>
  <si>
    <t>spicy24</t>
  </si>
  <si>
    <t>spicy10</t>
  </si>
  <si>
    <t>spicy08</t>
  </si>
  <si>
    <t>spicy06</t>
  </si>
  <si>
    <t>spicka</t>
  </si>
  <si>
    <t>spick</t>
  </si>
  <si>
    <t>spicies</t>
  </si>
  <si>
    <t>spicers</t>
  </si>
  <si>
    <t>spicegrl</t>
  </si>
  <si>
    <t>spicegal</t>
  </si>
  <si>
    <t>spiceboi</t>
  </si>
  <si>
    <t>spice8</t>
  </si>
  <si>
    <t>spice77</t>
  </si>
  <si>
    <t>spice69</t>
  </si>
  <si>
    <t>spice6</t>
  </si>
  <si>
    <t>spice22</t>
  </si>
  <si>
    <t>spice20</t>
  </si>
  <si>
    <t>spice14</t>
  </si>
  <si>
    <t>spice11</t>
  </si>
  <si>
    <t>sphinx7</t>
  </si>
  <si>
    <t>spgirl</t>
  </si>
  <si>
    <t>spgbob07</t>
  </si>
  <si>
    <t>spfreak</t>
  </si>
  <si>
    <t>speyside</t>
  </si>
  <si>
    <t>spetter1</t>
  </si>
  <si>
    <t>spetses</t>
  </si>
  <si>
    <t>sperm1</t>
  </si>
  <si>
    <t>spennymoor</t>
  </si>
  <si>
    <t>spengler</t>
  </si>
  <si>
    <t>spencr</t>
  </si>
  <si>
    <t>spencerb</t>
  </si>
  <si>
    <t>spencer96</t>
  </si>
  <si>
    <t>spencer91</t>
  </si>
  <si>
    <t>spencer45</t>
  </si>
  <si>
    <t>spencer29</t>
  </si>
  <si>
    <t>spencer28</t>
  </si>
  <si>
    <t>spencer26</t>
  </si>
  <si>
    <t>spencer1992</t>
  </si>
  <si>
    <t>spencer19</t>
  </si>
  <si>
    <t>spencer1234</t>
  </si>
  <si>
    <t>spencer1212</t>
  </si>
  <si>
    <t>spencer007</t>
  </si>
  <si>
    <t>spencer00</t>
  </si>
  <si>
    <t>spence01</t>
  </si>
  <si>
    <t>spenca</t>
  </si>
  <si>
    <t>spells1</t>
  </si>
  <si>
    <t>spelcasthp</t>
  </si>
  <si>
    <t>spela</t>
  </si>
  <si>
    <t>speirs</t>
  </si>
  <si>
    <t>speight1</t>
  </si>
  <si>
    <t>speelgoed</t>
  </si>
  <si>
    <t>speedygirl</t>
  </si>
  <si>
    <t>speedy93</t>
  </si>
  <si>
    <t>speedy50</t>
  </si>
  <si>
    <t>speedy41</t>
  </si>
  <si>
    <t>speedy29</t>
  </si>
  <si>
    <t>speedy27</t>
  </si>
  <si>
    <t>speedy26</t>
  </si>
  <si>
    <t>speedy1993</t>
  </si>
  <si>
    <t>speedy1985</t>
  </si>
  <si>
    <t>speedy09</t>
  </si>
  <si>
    <t>speedtouch1</t>
  </si>
  <si>
    <t>speedogirl</t>
  </si>
  <si>
    <t>speedoflight</t>
  </si>
  <si>
    <t>speedo12</t>
  </si>
  <si>
    <t>speedlove</t>
  </si>
  <si>
    <t>speedie1</t>
  </si>
  <si>
    <t>speedgarage</t>
  </si>
  <si>
    <t>speeddial</t>
  </si>
  <si>
    <t>speedd</t>
  </si>
  <si>
    <t>speedbird</t>
  </si>
  <si>
    <t>speedball1</t>
  </si>
  <si>
    <t>speed99</t>
  </si>
  <si>
    <t>speed8</t>
  </si>
  <si>
    <t>speed240sx</t>
  </si>
  <si>
    <t>speed19</t>
  </si>
  <si>
    <t>speed15</t>
  </si>
  <si>
    <t>speed.has</t>
  </si>
  <si>
    <t>speechie</t>
  </si>
  <si>
    <t>speech27</t>
  </si>
  <si>
    <t>speech04</t>
  </si>
  <si>
    <t>spedmonkey</t>
  </si>
  <si>
    <t>sped17</t>
  </si>
  <si>
    <t>spectrum4v</t>
  </si>
  <si>
    <t>spectrobes</t>
  </si>
  <si>
    <t>spectra05</t>
  </si>
  <si>
    <t>spectacular1</t>
  </si>
  <si>
    <t>spectacles</t>
  </si>
  <si>
    <t>spectac07</t>
  </si>
  <si>
    <t>specta</t>
  </si>
  <si>
    <t>specops1</t>
  </si>
  <si>
    <t>specker</t>
  </si>
  <si>
    <t>specialy</t>
  </si>
  <si>
    <t>specialty</t>
  </si>
  <si>
    <t>specialstar</t>
  </si>
  <si>
    <t>specialops</t>
  </si>
  <si>
    <t>specialk9</t>
  </si>
  <si>
    <t>specialk68</t>
  </si>
  <si>
    <t>specialk2</t>
  </si>
  <si>
    <t>specialg</t>
  </si>
  <si>
    <t>specialforces</t>
  </si>
  <si>
    <t>specialed1</t>
  </si>
  <si>
    <t>special27</t>
  </si>
  <si>
    <t>special23</t>
  </si>
  <si>
    <t>special17</t>
  </si>
  <si>
    <t>special15</t>
  </si>
  <si>
    <t>special08</t>
  </si>
  <si>
    <t>special07</t>
  </si>
  <si>
    <t>specchio</t>
  </si>
  <si>
    <t>spec101</t>
  </si>
  <si>
    <t>spears81</t>
  </si>
  <si>
    <t>spears05</t>
  </si>
  <si>
    <t>spearman1</t>
  </si>
  <si>
    <t>spearfish</t>
  </si>
  <si>
    <t>speare</t>
  </si>
  <si>
    <t>speaker9</t>
  </si>
  <si>
    <t>speaker8</t>
  </si>
  <si>
    <t>speaker6</t>
  </si>
  <si>
    <t>speaker13</t>
  </si>
  <si>
    <t>speaker01</t>
  </si>
  <si>
    <t>spdspd</t>
  </si>
  <si>
    <t>spcoky07</t>
  </si>
  <si>
    <t>spcial</t>
  </si>
  <si>
    <t>spc123</t>
  </si>
  <si>
    <t>spazzy8</t>
  </si>
  <si>
    <t>spazzie</t>
  </si>
  <si>
    <t>spazz13</t>
  </si>
  <si>
    <t>spazy</t>
  </si>
  <si>
    <t>spazout</t>
  </si>
  <si>
    <t>spazo1</t>
  </si>
  <si>
    <t>spazing</t>
  </si>
  <si>
    <t>spazer1</t>
  </si>
  <si>
    <t>spaz66</t>
  </si>
  <si>
    <t>spaz420</t>
  </si>
  <si>
    <t>spaz24</t>
  </si>
  <si>
    <t>spaz21</t>
  </si>
  <si>
    <t>spaz18</t>
  </si>
  <si>
    <t>spaz08</t>
  </si>
  <si>
    <t>spawnz</t>
  </si>
  <si>
    <t>spawn7</t>
  </si>
  <si>
    <t>spawn3</t>
  </si>
  <si>
    <t>spawell</t>
  </si>
  <si>
    <t>spatz</t>
  </si>
  <si>
    <t>spater</t>
  </si>
  <si>
    <t>spataru</t>
  </si>
  <si>
    <t>spasti</t>
  </si>
  <si>
    <t>spass</t>
  </si>
  <si>
    <t>spas12</t>
  </si>
  <si>
    <t>sparticka</t>
  </si>
  <si>
    <t>spartanu</t>
  </si>
  <si>
    <t>spartans7</t>
  </si>
  <si>
    <t>spartans3</t>
  </si>
  <si>
    <t>spartans23</t>
  </si>
  <si>
    <t>spartans12</t>
  </si>
  <si>
    <t>spartans05</t>
  </si>
  <si>
    <t>spartans!</t>
  </si>
  <si>
    <t>spartan98</t>
  </si>
  <si>
    <t>spartan8</t>
  </si>
  <si>
    <t>spartan666</t>
  </si>
  <si>
    <t>spartan17</t>
  </si>
  <si>
    <t>spartan10</t>
  </si>
  <si>
    <t>spartan05</t>
  </si>
  <si>
    <t>spartan.</t>
  </si>
  <si>
    <t>spartan-117</t>
  </si>
  <si>
    <t>sparta2</t>
  </si>
  <si>
    <t>sparsky</t>
  </si>
  <si>
    <t>sparrow8</t>
  </si>
  <si>
    <t>sparrow7</t>
  </si>
  <si>
    <t>sparrow24</t>
  </si>
  <si>
    <t>sparrow123</t>
  </si>
  <si>
    <t>sparky98</t>
  </si>
  <si>
    <t>sparky82</t>
  </si>
  <si>
    <t>sparky80</t>
  </si>
  <si>
    <t>sparky74</t>
  </si>
  <si>
    <t>sparky64</t>
  </si>
  <si>
    <t>sparky57</t>
  </si>
  <si>
    <t>sparky42</t>
  </si>
  <si>
    <t>sparky34</t>
  </si>
  <si>
    <t>sparky29</t>
  </si>
  <si>
    <t>sparky2007</t>
  </si>
  <si>
    <t>sparky1982</t>
  </si>
  <si>
    <t>sparky111</t>
  </si>
  <si>
    <t>sparky0</t>
  </si>
  <si>
    <t>sparky*</t>
  </si>
  <si>
    <t>sparky#</t>
  </si>
  <si>
    <t>sparkt</t>
  </si>
  <si>
    <t>sparks21</t>
  </si>
  <si>
    <t>sparks13</t>
  </si>
  <si>
    <t>sparks07</t>
  </si>
  <si>
    <t>sparklz</t>
  </si>
  <si>
    <t>sparkly1</t>
  </si>
  <si>
    <t>sparklin</t>
  </si>
  <si>
    <t>sparklie</t>
  </si>
  <si>
    <t>sparklez1</t>
  </si>
  <si>
    <t>sparkles89</t>
  </si>
  <si>
    <t>sparkles6</t>
  </si>
  <si>
    <t>sparkles07</t>
  </si>
  <si>
    <t>sparkles*</t>
  </si>
  <si>
    <t>sparkle77</t>
  </si>
  <si>
    <t>sparkle26</t>
  </si>
  <si>
    <t>sparkle15</t>
  </si>
  <si>
    <t>sparkle1234</t>
  </si>
  <si>
    <t>sparkl3s</t>
  </si>
  <si>
    <t>sparkie8</t>
  </si>
  <si>
    <t>sparkie69</t>
  </si>
  <si>
    <t>sparkie3</t>
  </si>
  <si>
    <t>sparki1</t>
  </si>
  <si>
    <t>sparkey123</t>
  </si>
  <si>
    <t>sparka</t>
  </si>
  <si>
    <t>spark7</t>
  </si>
  <si>
    <t>sparcles</t>
  </si>
  <si>
    <t>sparcky</t>
  </si>
  <si>
    <t>sparck</t>
  </si>
  <si>
    <t>spanza</t>
  </si>
  <si>
    <t>spanner06</t>
  </si>
  <si>
    <t>spanna1</t>
  </si>
  <si>
    <t>spann</t>
  </si>
  <si>
    <t>spankys</t>
  </si>
  <si>
    <t>spankypoo</t>
  </si>
  <si>
    <t>spanky94</t>
  </si>
  <si>
    <t>spanky84</t>
  </si>
  <si>
    <t>spanky78</t>
  </si>
  <si>
    <t>spanky32</t>
  </si>
  <si>
    <t>spanky28</t>
  </si>
  <si>
    <t>spanky03</t>
  </si>
  <si>
    <t>spanky02</t>
  </si>
  <si>
    <t>spanky007</t>
  </si>
  <si>
    <t>spanky0</t>
  </si>
  <si>
    <t>spanky*</t>
  </si>
  <si>
    <t>spankwire</t>
  </si>
  <si>
    <t>spankmehard</t>
  </si>
  <si>
    <t>spankmee</t>
  </si>
  <si>
    <t>spankaroo</t>
  </si>
  <si>
    <t>spank7</t>
  </si>
  <si>
    <t>spank15</t>
  </si>
  <si>
    <t>spanishchick</t>
  </si>
  <si>
    <t>spanien1</t>
  </si>
  <si>
    <t>spangy</t>
  </si>
  <si>
    <t>spangle1</t>
  </si>
  <si>
    <t>spange</t>
  </si>
  <si>
    <t>spanfour</t>
  </si>
  <si>
    <t>spaner</t>
  </si>
  <si>
    <t>spamsucks1</t>
  </si>
  <si>
    <t>spamela</t>
  </si>
  <si>
    <t>spam88</t>
  </si>
  <si>
    <t>spam666</t>
  </si>
  <si>
    <t>spam55</t>
  </si>
  <si>
    <t>spam09</t>
  </si>
  <si>
    <t>spainn</t>
  </si>
  <si>
    <t>spainer</t>
  </si>
  <si>
    <t>spain7</t>
  </si>
  <si>
    <t>spain5</t>
  </si>
  <si>
    <t>spain21</t>
  </si>
  <si>
    <t>spain2005</t>
  </si>
  <si>
    <t>spain2</t>
  </si>
  <si>
    <t>spain15</t>
  </si>
  <si>
    <t>spain11</t>
  </si>
  <si>
    <t>spagnola</t>
  </si>
  <si>
    <t>spagirl</t>
  </si>
  <si>
    <t>spaghetti0</t>
  </si>
  <si>
    <t>spaghetti!</t>
  </si>
  <si>
    <t>spagheti</t>
  </si>
  <si>
    <t>spagger</t>
  </si>
  <si>
    <t>spadix</t>
  </si>
  <si>
    <t>spades7</t>
  </si>
  <si>
    <t>spades3</t>
  </si>
  <si>
    <t>spades21</t>
  </si>
  <si>
    <t>spaded</t>
  </si>
  <si>
    <t>spade420</t>
  </si>
  <si>
    <t>spade21</t>
  </si>
  <si>
    <t>spadaj</t>
  </si>
  <si>
    <t>spad3s</t>
  </si>
  <si>
    <t>spacs1986</t>
  </si>
  <si>
    <t>spacey123</t>
  </si>
  <si>
    <t>spacespace</t>
  </si>
  <si>
    <t>spacemountain</t>
  </si>
  <si>
    <t>spacem</t>
  </si>
  <si>
    <t>spacehead</t>
  </si>
  <si>
    <t>spacecakes</t>
  </si>
  <si>
    <t>spaceball2</t>
  </si>
  <si>
    <t>spaceace1</t>
  </si>
  <si>
    <t>space88flower</t>
  </si>
  <si>
    <t>space8</t>
  </si>
  <si>
    <t>space77</t>
  </si>
  <si>
    <t>space666</t>
  </si>
  <si>
    <t>space25</t>
  </si>
  <si>
    <t>space14</t>
  </si>
  <si>
    <t>spabky</t>
  </si>
  <si>
    <t>spaans</t>
  </si>
  <si>
    <t>spa123</t>
  </si>
  <si>
    <t>sp@gh3tt1</t>
  </si>
  <si>
    <t>sp4rky</t>
  </si>
  <si>
    <t>sp4life</t>
  </si>
  <si>
    <t>sp2006</t>
  </si>
  <si>
    <t>sp1989</t>
  </si>
  <si>
    <t>sp1988</t>
  </si>
  <si>
    <t>sp1979</t>
  </si>
  <si>
    <t>sp123456</t>
  </si>
  <si>
    <t>sp0iled</t>
  </si>
  <si>
    <t>sp00ns</t>
  </si>
  <si>
    <t>so├▒are</t>
  </si>
  <si>
    <t>so├▒ar</t>
  </si>
  <si>
    <t>soyyoo</t>
  </si>
  <si>
    <t>soywapa</t>
  </si>
  <si>
    <t>soyunrico</t>
  </si>
  <si>
    <t>soyunpendejo</t>
  </si>
  <si>
    <t>soyunloco</t>
  </si>
  <si>
    <t>soyungenio</t>
  </si>
  <si>
    <t>soyunaverga</t>
  </si>
  <si>
    <t>soyunapendeja</t>
  </si>
  <si>
    <t>soyunanena</t>
  </si>
  <si>
    <t>soyunachingona</t>
  </si>
  <si>
    <t>soysuperfeliz</t>
  </si>
  <si>
    <t>soysoltera</t>
  </si>
  <si>
    <t>soysoloyo</t>
  </si>
  <si>
    <t>soysankam</t>
  </si>
  <si>
    <t>soyrey</t>
  </si>
  <si>
    <t>soyperro</t>
  </si>
  <si>
    <t>soyperra</t>
  </si>
  <si>
    <t>soymuytriste</t>
  </si>
  <si>
    <t>soymorado</t>
  </si>
  <si>
    <t>soymona</t>
  </si>
  <si>
    <t>soymilk1</t>
  </si>
  <si>
    <t>soymexicano</t>
  </si>
  <si>
    <t>soylokita</t>
  </si>
  <si>
    <t>soylindayque</t>
  </si>
  <si>
    <t>soylareina</t>
  </si>
  <si>
    <t>soylamejor12</t>
  </si>
  <si>
    <t>soylamascool</t>
  </si>
  <si>
    <t>soyinmortal</t>
  </si>
  <si>
    <t>soyincreible</t>
  </si>
  <si>
    <t>soyhijodedios</t>
  </si>
  <si>
    <t>soyhermosayque</t>
  </si>
  <si>
    <t>soygey</t>
  </si>
  <si>
    <t>soyfiel</t>
  </si>
  <si>
    <t>soyemoy</t>
  </si>
  <si>
    <t>soyelnumero1</t>
  </si>
  <si>
    <t>soyelmejor1</t>
  </si>
  <si>
    <t>soyelemjor</t>
  </si>
  <si>
    <t>soyeah11</t>
  </si>
  <si>
    <t>soyeah</t>
  </si>
  <si>
    <t>soydulce</t>
  </si>
  <si>
    <t>soydetodas</t>
  </si>
  <si>
    <t>soydelomejor</t>
  </si>
  <si>
    <t>soycristiana</t>
  </si>
  <si>
    <t>soycomoquieroser</t>
  </si>
  <si>
    <t>soychico</t>
  </si>
  <si>
    <t>soybuenaonda</t>
  </si>
  <si>
    <t>soyboy</t>
  </si>
  <si>
    <t>soyazul</t>
  </si>
  <si>
    <t>soyamor</t>
  </si>
  <si>
    <t>soy666</t>
  </si>
  <si>
    <t>un</t>
  </si>
  <si>
    <t>soxsoxsox</t>
  </si>
  <si>
    <t>soxrred</t>
  </si>
  <si>
    <t>sox1234</t>
  </si>
  <si>
    <t>sowhatever</t>
  </si>
  <si>
    <t>sowhat4</t>
  </si>
  <si>
    <t>sowhat04</t>
  </si>
  <si>
    <t>sowden</t>
  </si>
  <si>
    <t>sovoohvp</t>
  </si>
  <si>
    <t>souvlaki</t>
  </si>
  <si>
    <t>southwest7</t>
  </si>
  <si>
    <t>southunion</t>
  </si>
  <si>
    <t>southsideboi</t>
  </si>
  <si>
    <t>southside69</t>
  </si>
  <si>
    <t>southside59</t>
  </si>
  <si>
    <t>southside25</t>
  </si>
  <si>
    <t>southside14</t>
  </si>
  <si>
    <t>southside01</t>
  </si>
  <si>
    <t>souths1de</t>
  </si>
  <si>
    <t>southpole6</t>
  </si>
  <si>
    <t>southpole4</t>
  </si>
  <si>
    <t>southpark.</t>
  </si>
  <si>
    <t>southpar</t>
  </si>
  <si>
    <t>southmemphis</t>
  </si>
  <si>
    <t>southington</t>
  </si>
  <si>
    <t>southhaven</t>
  </si>
  <si>
    <t>southfork</t>
  </si>
  <si>
    <t>southernstar</t>
  </si>
  <si>
    <t>southernmiss</t>
  </si>
  <si>
    <t>southern69</t>
  </si>
  <si>
    <t>southern6</t>
  </si>
  <si>
    <t>southern3</t>
  </si>
  <si>
    <t>southern22</t>
  </si>
  <si>
    <t>southeast2</t>
  </si>
  <si>
    <t>southcobb1</t>
  </si>
  <si>
    <t>southcobb</t>
  </si>
  <si>
    <t>southcoast</t>
  </si>
  <si>
    <t>southbay1</t>
  </si>
  <si>
    <t>southard</t>
  </si>
  <si>
    <t>southamton</t>
  </si>
  <si>
    <t>southampton1</t>
  </si>
  <si>
    <t>southa</t>
  </si>
  <si>
    <t>south99</t>
  </si>
  <si>
    <t>south66</t>
  </si>
  <si>
    <t>south602</t>
  </si>
  <si>
    <t>south420</t>
  </si>
  <si>
    <t>south33</t>
  </si>
  <si>
    <t>south321</t>
  </si>
  <si>
    <t>south1side</t>
  </si>
  <si>
    <t>south04</t>
  </si>
  <si>
    <t>south03</t>
  </si>
  <si>
    <t>south0</t>
  </si>
  <si>
    <t>sousa69</t>
  </si>
  <si>
    <t>souria</t>
  </si>
  <si>
    <t>sourabh</t>
  </si>
  <si>
    <t>sour13</t>
  </si>
  <si>
    <t>soupy01</t>
  </si>
  <si>
    <t>soupdish</t>
  </si>
  <si>
    <t>sounique</t>
  </si>
  <si>
    <t>soundstream</t>
  </si>
  <si>
    <t>soundoffreedom</t>
  </si>
  <si>
    <t>sound12</t>
  </si>
  <si>
    <t>soumen</t>
  </si>
  <si>
    <t>soumah</t>
  </si>
  <si>
    <t>soulsurfer</t>
  </si>
  <si>
    <t>soulsoul</t>
  </si>
  <si>
    <t>soulskater</t>
  </si>
  <si>
    <t>soulsistas</t>
  </si>
  <si>
    <t>soulsista1</t>
  </si>
  <si>
    <t>souls1</t>
  </si>
  <si>
    <t>soulmusic</t>
  </si>
  <si>
    <t>soulme</t>
  </si>
  <si>
    <t>soulmates2</t>
  </si>
  <si>
    <t>soulmate9</t>
  </si>
  <si>
    <t>soulmate8</t>
  </si>
  <si>
    <t>soulmate7</t>
  </si>
  <si>
    <t>soulmate69</t>
  </si>
  <si>
    <t>soulmate20</t>
  </si>
  <si>
    <t>soulmate13</t>
  </si>
  <si>
    <t>soulmate07</t>
  </si>
  <si>
    <t>soullinker</t>
  </si>
  <si>
    <t>soulless1</t>
  </si>
  <si>
    <t>souljaboy8</t>
  </si>
  <si>
    <t>souljaboy6</t>
  </si>
  <si>
    <t>souljaboy5</t>
  </si>
  <si>
    <t>souljaboy15</t>
  </si>
  <si>
    <t>souljaboy11</t>
  </si>
  <si>
    <t>souljaboy101</t>
  </si>
  <si>
    <t>souljaboy!</t>
  </si>
  <si>
    <t>soulja22</t>
  </si>
  <si>
    <t>soulja13</t>
  </si>
  <si>
    <t>soulfood*1</t>
  </si>
  <si>
    <t>soulfinder</t>
  </si>
  <si>
    <t>souledout</t>
  </si>
  <si>
    <t>soulbabe</t>
  </si>
  <si>
    <t>soulamte</t>
  </si>
  <si>
    <t>soul84</t>
  </si>
  <si>
    <t>soul69</t>
  </si>
  <si>
    <t>soul20</t>
  </si>
  <si>
    <t>soul16</t>
  </si>
  <si>
    <t>soul05</t>
  </si>
  <si>
    <t>soukie</t>
  </si>
  <si>
    <t>sougay</t>
  </si>
  <si>
    <t>soufsid3</t>
  </si>
  <si>
    <t>soufian</t>
  </si>
  <si>
    <t>soubom</t>
  </si>
  <si>
    <t>souare</t>
  </si>
  <si>
    <t>soty13</t>
  </si>
  <si>
    <t>soty</t>
  </si>
  <si>
    <t>sotrue</t>
  </si>
  <si>
    <t>sotosoto</t>
  </si>
  <si>
    <t>sotoayam</t>
  </si>
  <si>
    <t>soto10</t>
  </si>
  <si>
    <t>sotnos</t>
  </si>
  <si>
    <t>sotiri</t>
  </si>
  <si>
    <t>sotelito</t>
  </si>
  <si>
    <t>sosyete</t>
  </si>
  <si>
    <t>sostoopid</t>
  </si>
  <si>
    <t>sosthenes</t>
  </si>
  <si>
    <t>sosthene</t>
  </si>
  <si>
    <t>sossygurl</t>
  </si>
  <si>
    <t>sosso</t>
  </si>
  <si>
    <t>sosocute</t>
  </si>
  <si>
    <t>soso55</t>
  </si>
  <si>
    <t>soso</t>
  </si>
  <si>
    <t>sosmart</t>
  </si>
  <si>
    <t>soslol</t>
  </si>
  <si>
    <t>sosialisme</t>
  </si>
  <si>
    <t>sosexy69</t>
  </si>
  <si>
    <t>sosexy15</t>
  </si>
  <si>
    <t>sosexy06</t>
  </si>
  <si>
    <t>sosexy0</t>
  </si>
  <si>
    <t>sosexy.</t>
  </si>
  <si>
    <t>sosexxy1</t>
  </si>
  <si>
    <t>sosexi1</t>
  </si>
  <si>
    <t>sosas</t>
  </si>
  <si>
    <t>sosa12</t>
  </si>
  <si>
    <t>sos777</t>
  </si>
  <si>
    <t>sos4life</t>
  </si>
  <si>
    <t>sos12345</t>
  </si>
  <si>
    <t>soryyy</t>
  </si>
  <si>
    <t>sorymar</t>
  </si>
  <si>
    <t>soruya</t>
  </si>
  <si>
    <t>sorumea</t>
  </si>
  <si>
    <t>sortuda</t>
  </si>
  <si>
    <t>sorto</t>
  </si>
  <si>
    <t>sortija</t>
  </si>
  <si>
    <t>sorrypoh</t>
  </si>
  <si>
    <t>sorrybabe</t>
  </si>
  <si>
    <t>sorry9</t>
  </si>
  <si>
    <t>sorry24</t>
  </si>
  <si>
    <t>sorry22</t>
  </si>
  <si>
    <t>sorry14</t>
  </si>
  <si>
    <t>sorry08</t>
  </si>
  <si>
    <t>sorrow13</t>
  </si>
  <si>
    <t>sorridi</t>
  </si>
  <si>
    <t>sorrento1</t>
  </si>
  <si>
    <t>sorpresita</t>
  </si>
  <si>
    <t>sorpresas</t>
  </si>
  <si>
    <t>soroka</t>
  </si>
  <si>
    <t>sorocaba</t>
  </si>
  <si>
    <t>sorinna</t>
  </si>
  <si>
    <t>sorinell</t>
  </si>
  <si>
    <t>sorinela</t>
  </si>
  <si>
    <t>sorimachi</t>
  </si>
  <si>
    <t>soriano2</t>
  </si>
  <si>
    <t>soriah</t>
  </si>
  <si>
    <t>sorescu</t>
  </si>
  <si>
    <t>sorento03</t>
  </si>
  <si>
    <t>sorely</t>
  </si>
  <si>
    <t>sordid</t>
  </si>
  <si>
    <t>sorayama</t>
  </si>
  <si>
    <t>sorato</t>
  </si>
  <si>
    <t>sorata</t>
  </si>
  <si>
    <t>sorasak</t>
  </si>
  <si>
    <t>sorarikukairi</t>
  </si>
  <si>
    <t>soranya</t>
  </si>
  <si>
    <t>soraja</t>
  </si>
  <si>
    <t>sorain</t>
  </si>
  <si>
    <t>soraia15</t>
  </si>
  <si>
    <t>soraia1</t>
  </si>
  <si>
    <t>sora55</t>
  </si>
  <si>
    <t>sora52</t>
  </si>
  <si>
    <t>sora21</t>
  </si>
  <si>
    <t>sora1994</t>
  </si>
  <si>
    <t>sora17</t>
  </si>
  <si>
    <t>sora11</t>
  </si>
  <si>
    <t>sora1.</t>
  </si>
  <si>
    <t>sor4svs</t>
  </si>
  <si>
    <t>sopwith</t>
  </si>
  <si>
    <t>sopushark</t>
  </si>
  <si>
    <t>sopron</t>
  </si>
  <si>
    <t>soprettyme</t>
  </si>
  <si>
    <t>sopretty1</t>
  </si>
  <si>
    <t>soprana</t>
  </si>
  <si>
    <t>soporaeternus</t>
  </si>
  <si>
    <t>sopoaga</t>
  </si>
  <si>
    <t>sopink1</t>
  </si>
  <si>
    <t>sopiko</t>
  </si>
  <si>
    <t>sopiah</t>
  </si>
  <si>
    <t>sophorn</t>
  </si>
  <si>
    <t>sophita</t>
  </si>
  <si>
    <t>sophii3</t>
  </si>
  <si>
    <t>sophiemarie</t>
  </si>
  <si>
    <t>sophielittlejohn</t>
  </si>
  <si>
    <t>sophieleigh</t>
  </si>
  <si>
    <t>sophiej</t>
  </si>
  <si>
    <t>sophieee</t>
  </si>
  <si>
    <t>sophieb1</t>
  </si>
  <si>
    <t>sophie91</t>
  </si>
  <si>
    <t>sophie82</t>
  </si>
  <si>
    <t>sophie78</t>
  </si>
  <si>
    <t>sophie66</t>
  </si>
  <si>
    <t>sophie4me</t>
  </si>
  <si>
    <t>sophie2k6</t>
  </si>
  <si>
    <t>sophie2004</t>
  </si>
  <si>
    <t>sophie112</t>
  </si>
  <si>
    <t>sophie111</t>
  </si>
  <si>
    <t>sophie007</t>
  </si>
  <si>
    <t>sophie001</t>
  </si>
  <si>
    <t>sophie.1</t>
  </si>
  <si>
    <t>sophie!!</t>
  </si>
  <si>
    <t>sophianicole</t>
  </si>
  <si>
    <t>sophia786</t>
  </si>
  <si>
    <t>sophia31</t>
  </si>
  <si>
    <t>sophia2008</t>
  </si>
  <si>
    <t>sophia20</t>
  </si>
  <si>
    <t>sophia09</t>
  </si>
  <si>
    <t>sophia.</t>
  </si>
  <si>
    <t>sophelia</t>
  </si>
  <si>
    <t>sophana</t>
  </si>
  <si>
    <t>soph4eva</t>
  </si>
  <si>
    <t>soph22</t>
  </si>
  <si>
    <t>soph09</t>
  </si>
  <si>
    <t>soph06</t>
  </si>
  <si>
    <t>sootysooty</t>
  </si>
  <si>
    <t>sootydog</t>
  </si>
  <si>
    <t>sootycee</t>
  </si>
  <si>
    <t>sootyboy</t>
  </si>
  <si>
    <t>sooty94</t>
  </si>
  <si>
    <t>sooty9</t>
  </si>
  <si>
    <t>sooty6</t>
  </si>
  <si>
    <t>sooty5</t>
  </si>
  <si>
    <t>sooty1995</t>
  </si>
  <si>
    <t>sooty16</t>
  </si>
  <si>
    <t>sooty1234</t>
  </si>
  <si>
    <t>sooty06</t>
  </si>
  <si>
    <t>sootpoot1</t>
  </si>
  <si>
    <t>sootica</t>
  </si>
  <si>
    <t>sooter</t>
  </si>
  <si>
    <t>sootaga</t>
  </si>
  <si>
    <t>soosan</t>
  </si>
  <si>
    <t>soopa</t>
  </si>
  <si>
    <t>soontobe</t>
  </si>
  <si>
    <t>soonie</t>
  </si>
  <si>
    <t>sooners20</t>
  </si>
  <si>
    <t>sooners11</t>
  </si>
  <si>
    <t>sooners04</t>
  </si>
  <si>
    <t>sooners#1</t>
  </si>
  <si>
    <t>sooner98</t>
  </si>
  <si>
    <t>sooner7</t>
  </si>
  <si>
    <t>sooner5</t>
  </si>
  <si>
    <t>sooner24</t>
  </si>
  <si>
    <t>sooner22</t>
  </si>
  <si>
    <t>sooner11</t>
  </si>
  <si>
    <t>sooner10</t>
  </si>
  <si>
    <t>soonam</t>
  </si>
  <si>
    <t>soomaaliya</t>
  </si>
  <si>
    <t>soomaali</t>
  </si>
  <si>
    <t>sookey</t>
  </si>
  <si>
    <t>soojung</t>
  </si>
  <si>
    <t>soohott</t>
  </si>
  <si>
    <t>soobvious</t>
  </si>
  <si>
    <t>sonyyy</t>
  </si>
  <si>
    <t>sonyxplod</t>
  </si>
  <si>
    <t>sonyw300i</t>
  </si>
  <si>
    <t>sonyvaio674</t>
  </si>
  <si>
    <t>sonyu</t>
  </si>
  <si>
    <t>sonyta</t>
  </si>
  <si>
    <t>sonyk700</t>
  </si>
  <si>
    <t>sonygeek</t>
  </si>
  <si>
    <t>sonyerricson</t>
  </si>
  <si>
    <t>sonydvd</t>
  </si>
  <si>
    <t>sonybmg</t>
  </si>
  <si>
    <t>sonyaku</t>
  </si>
  <si>
    <t>sonyah</t>
  </si>
  <si>
    <t>sonyad</t>
  </si>
  <si>
    <t>sonya42</t>
  </si>
  <si>
    <t>sonya4</t>
  </si>
  <si>
    <t>sonya27</t>
  </si>
  <si>
    <t>sonya25</t>
  </si>
  <si>
    <t>sonya21</t>
  </si>
  <si>
    <t>sonya13</t>
  </si>
  <si>
    <t>sonya01</t>
  </si>
  <si>
    <t>sony_ericsson</t>
  </si>
  <si>
    <t>sony77</t>
  </si>
  <si>
    <t>sony75</t>
  </si>
  <si>
    <t>sony2007</t>
  </si>
  <si>
    <t>sony1985</t>
  </si>
  <si>
    <t>sony1984</t>
  </si>
  <si>
    <t>sony111</t>
  </si>
  <si>
    <t>sony05</t>
  </si>
  <si>
    <t>sonumonu</t>
  </si>
  <si>
    <t>sontee</t>
  </si>
  <si>
    <t>sonsos</t>
  </si>
  <si>
    <t>sonsoles</t>
  </si>
  <si>
    <t>sonsky</t>
  </si>
  <si>
    <t>sonset</t>
  </si>
  <si>
    <t>sonrye</t>
  </si>
  <si>
    <t>sonrisas1</t>
  </si>
  <si>
    <t>sonriendo</t>
  </si>
  <si>
    <t>sonrielealavida</t>
  </si>
  <si>
    <t>sonricks</t>
  </si>
  <si>
    <t>sonreiresvivir</t>
  </si>
  <si>
    <t>sonqollay</t>
  </si>
  <si>
    <t>sonpari</t>
  </si>
  <si>
    <t>sonora2</t>
  </si>
  <si>
    <t>sonofigo</t>
  </si>
  <si>
    <t>sonobella</t>
  </si>
  <si>
    <t>sonnyy</t>
  </si>
  <si>
    <t>sonnyw</t>
  </si>
  <si>
    <t>sonnybw</t>
  </si>
  <si>
    <t>sonnybunny</t>
  </si>
  <si>
    <t>sonnyboy7</t>
  </si>
  <si>
    <t>sonnyboy2</t>
  </si>
  <si>
    <t>sonnyb1</t>
  </si>
  <si>
    <t>sonny666</t>
  </si>
  <si>
    <t>sonny33</t>
  </si>
  <si>
    <t>sonny28</t>
  </si>
  <si>
    <t>sonny24</t>
  </si>
  <si>
    <t>sonny2007</t>
  </si>
  <si>
    <t>sonny143</t>
  </si>
  <si>
    <t>sonny12345</t>
  </si>
  <si>
    <t>sonnets</t>
  </si>
  <si>
    <t>sonneti</t>
  </si>
  <si>
    <t>sonnet29</t>
  </si>
  <si>
    <t>sonneke</t>
  </si>
  <si>
    <t>sonne123</t>
  </si>
  <si>
    <t>sonm666</t>
  </si>
  <si>
    <t>sonluv</t>
  </si>
  <si>
    <t>sonjoy</t>
  </si>
  <si>
    <t>sonjohn</t>
  </si>
  <si>
    <t>sonjie</t>
  </si>
  <si>
    <t>sonjica</t>
  </si>
  <si>
    <t>sonje</t>
  </si>
  <si>
    <t>sonja1971</t>
  </si>
  <si>
    <t>soniyah</t>
  </si>
  <si>
    <t>sonikudi</t>
  </si>
  <si>
    <t>sonidos</t>
  </si>
  <si>
    <t>sonido1</t>
  </si>
  <si>
    <t>sonidista</t>
  </si>
  <si>
    <t>sonidero1</t>
  </si>
  <si>
    <t>sonicz</t>
  </si>
  <si>
    <t>sonicwings</t>
  </si>
  <si>
    <t>sonicunderground</t>
  </si>
  <si>
    <t>sonicteam</t>
  </si>
  <si>
    <t>sonicka</t>
  </si>
  <si>
    <t>sonicheros</t>
  </si>
  <si>
    <t>sonicgirl</t>
  </si>
  <si>
    <t>sonicboi</t>
  </si>
  <si>
    <t>sonicblow</t>
  </si>
  <si>
    <t>sonic98</t>
  </si>
  <si>
    <t>sonic95</t>
  </si>
  <si>
    <t>sonic85</t>
  </si>
  <si>
    <t>sonic777</t>
  </si>
  <si>
    <t>sonic31</t>
  </si>
  <si>
    <t>sonic1995</t>
  </si>
  <si>
    <t>sonic18</t>
  </si>
  <si>
    <t>sonic09</t>
  </si>
  <si>
    <t>sonic00</t>
  </si>
  <si>
    <t>sonic$</t>
  </si>
  <si>
    <t>soniayalex</t>
  </si>
  <si>
    <t>soniaw</t>
  </si>
  <si>
    <t>soniav</t>
  </si>
  <si>
    <t>soniasofia</t>
  </si>
  <si>
    <t>soniar</t>
  </si>
  <si>
    <t>sonian</t>
  </si>
  <si>
    <t>soniamiamor</t>
  </si>
  <si>
    <t>soniak</t>
  </si>
  <si>
    <t>soniaisa</t>
  </si>
  <si>
    <t>soniadean</t>
  </si>
  <si>
    <t>sonia92</t>
  </si>
  <si>
    <t>sonia90</t>
  </si>
  <si>
    <t>sonia88</t>
  </si>
  <si>
    <t>sonia87</t>
  </si>
  <si>
    <t>sonia82</t>
  </si>
  <si>
    <t>sonia69</t>
  </si>
  <si>
    <t>sonia67</t>
  </si>
  <si>
    <t>sonia143</t>
  </si>
  <si>
    <t>sonia06</t>
  </si>
  <si>
    <t>sonhora</t>
  </si>
  <si>
    <t>sonher</t>
  </si>
  <si>
    <t>sonhador</t>
  </si>
  <si>
    <t>songster</t>
  </si>
  <si>
    <t>songs22</t>
  </si>
  <si>
    <t>songong</t>
  </si>
  <si>
    <t>songo10</t>
  </si>
  <si>
    <t>songbird14</t>
  </si>
  <si>
    <t>song4u</t>
  </si>
  <si>
    <t>song123</t>
  </si>
  <si>
    <t>soneros</t>
  </si>
  <si>
    <t>sonero</t>
  </si>
  <si>
    <t>sonel</t>
  </si>
  <si>
    <t>sondy</t>
  </si>
  <si>
    <t>sondre</t>
  </si>
  <si>
    <t>sondia</t>
  </si>
  <si>
    <t>sondheim</t>
  </si>
  <si>
    <t>sondecali</t>
  </si>
  <si>
    <t>sonda</t>
  </si>
  <si>
    <t>soncnica</t>
  </si>
  <si>
    <t>sonbis</t>
  </si>
  <si>
    <t>sonay</t>
  </si>
  <si>
    <t>sonatane</t>
  </si>
  <si>
    <t>sonata7</t>
  </si>
  <si>
    <t>sonata123</t>
  </si>
  <si>
    <t>sonata06</t>
  </si>
  <si>
    <t>sonasty</t>
  </si>
  <si>
    <t>sonal1</t>
  </si>
  <si>
    <t>sonaja</t>
  </si>
  <si>
    <t>sonade</t>
  </si>
  <si>
    <t>sona11</t>
  </si>
  <si>
    <t>son</t>
  </si>
  <si>
    <t>somzaa</t>
  </si>
  <si>
    <t>somyot</t>
  </si>
  <si>
    <t>somyos</t>
  </si>
  <si>
    <t>somtam</t>
  </si>
  <si>
    <t>somsong</t>
  </si>
  <si>
    <t>sompopa</t>
  </si>
  <si>
    <t>somosomo</t>
  </si>
  <si>
    <t>somoslibres</t>
  </si>
  <si>
    <t>somos6</t>
  </si>
  <si>
    <t>somoria</t>
  </si>
  <si>
    <t>somoray</t>
  </si>
  <si>
    <t>sommerset</t>
  </si>
  <si>
    <t>sommerferien</t>
  </si>
  <si>
    <t>sommer10</t>
  </si>
  <si>
    <t>sommer02</t>
  </si>
  <si>
    <t>somme</t>
  </si>
  <si>
    <t>somlak</t>
  </si>
  <si>
    <t>somjit</t>
  </si>
  <si>
    <t>somingo</t>
  </si>
  <si>
    <t>someu</t>
  </si>
  <si>
    <t>somethink</t>
  </si>
  <si>
    <t>somethingwrong</t>
  </si>
  <si>
    <t>somethingsimple</t>
  </si>
  <si>
    <t>something14</t>
  </si>
  <si>
    <t>somervale</t>
  </si>
  <si>
    <t>somers1</t>
  </si>
  <si>
    <t>somero</t>
  </si>
  <si>
    <t>somerdale</t>
  </si>
  <si>
    <t>someoya1</t>
  </si>
  <si>
    <t>someonelovesme</t>
  </si>
  <si>
    <t>someonelikeyou</t>
  </si>
  <si>
    <t>someoneilove</t>
  </si>
  <si>
    <t>someone2love</t>
  </si>
  <si>
    <t>somehearts</t>
  </si>
  <si>
    <t>somedays</t>
  </si>
  <si>
    <t>someday12</t>
  </si>
  <si>
    <t>somechick</t>
  </si>
  <si>
    <t>somebodytoldme</t>
  </si>
  <si>
    <t>somebodylove</t>
  </si>
  <si>
    <t>some944cern547</t>
  </si>
  <si>
    <t>some1new</t>
  </si>
  <si>
    <t>some1lovesme</t>
  </si>
  <si>
    <t>some14me</t>
  </si>
  <si>
    <t>somchay</t>
  </si>
  <si>
    <t>sombranegra</t>
  </si>
  <si>
    <t>sombra2</t>
  </si>
  <si>
    <t>sombor</t>
  </si>
  <si>
    <t>somara</t>
  </si>
  <si>
    <t>somar1</t>
  </si>
  <si>
    <t>somaly</t>
  </si>
  <si>
    <t>somalian</t>
  </si>
  <si>
    <t>somalia123</t>
  </si>
  <si>
    <t>soma123</t>
  </si>
  <si>
    <t>soma1</t>
  </si>
  <si>
    <t>som3thing</t>
  </si>
  <si>
    <t>solyluna2</t>
  </si>
  <si>
    <t>solya</t>
  </si>
  <si>
    <t>soly123</t>
  </si>
  <si>
    <t>solua</t>
  </si>
  <si>
    <t>solsolecito</t>
  </si>
  <si>
    <t>solsita</t>
  </si>
  <si>
    <t>solros</t>
  </si>
  <si>
    <t>solrojo</t>
  </si>
  <si>
    <t>solrac1</t>
  </si>
  <si>
    <t>solpresa</t>
  </si>
  <si>
    <t>solpico</t>
  </si>
  <si>
    <t>soloyopuedo</t>
  </si>
  <si>
    <t>soloyo666</t>
  </si>
  <si>
    <t>soloyo14</t>
  </si>
  <si>
    <t>soloy0</t>
  </si>
  <si>
    <t>soloxsiempre</t>
  </si>
  <si>
    <t>solowitz</t>
  </si>
  <si>
    <t>solovive</t>
  </si>
  <si>
    <t>solovip</t>
  </si>
  <si>
    <t>solovina</t>
  </si>
  <si>
    <t>soloverde</t>
  </si>
  <si>
    <t>solovastru</t>
  </si>
  <si>
    <t>solounavez</t>
  </si>
  <si>
    <t>solotulosabes</t>
  </si>
  <si>
    <t>solotubb</t>
  </si>
  <si>
    <t>solotu7</t>
  </si>
  <si>
    <t>solotequieroati</t>
  </si>
  <si>
    <t>solotekiero</t>
  </si>
  <si>
    <t>solosequenosenada</t>
  </si>
  <si>
    <t>soloseqnadase</t>
  </si>
  <si>
    <t>solorojo</t>
  </si>
  <si>
    <t>soloporamor</t>
  </si>
  <si>
    <t>solopolo</t>
  </si>
  <si>
    <t>soloparahi5</t>
  </si>
  <si>
    <t>solopanda</t>
  </si>
  <si>
    <t>soloone</t>
  </si>
  <si>
    <t>solong1</t>
  </si>
  <si>
    <t>solomujeres</t>
  </si>
  <si>
    <t>solomon21</t>
  </si>
  <si>
    <t>solomon13</t>
  </si>
  <si>
    <t>solomon!</t>
  </si>
  <si>
    <t>soloma</t>
  </si>
  <si>
    <t>sololuis</t>
  </si>
  <si>
    <t>sololos2</t>
  </si>
  <si>
    <t>soloklidad</t>
  </si>
  <si>
    <t>solohay1</t>
  </si>
  <si>
    <t>sologood</t>
  </si>
  <si>
    <t>soloerestu</t>
  </si>
  <si>
    <t>solocristo</t>
  </si>
  <si>
    <t>solobaric</t>
  </si>
  <si>
    <t>soloamistad</t>
  </si>
  <si>
    <t>solo99</t>
  </si>
  <si>
    <t>solo89</t>
  </si>
  <si>
    <t>solo88</t>
  </si>
  <si>
    <t>solo33</t>
  </si>
  <si>
    <t>solo27</t>
  </si>
  <si>
    <t>solo26</t>
  </si>
  <si>
    <t>solo007</t>
  </si>
  <si>
    <t>solmarie1</t>
  </si>
  <si>
    <t>solman</t>
  </si>
  <si>
    <t>sollunar</t>
  </si>
  <si>
    <t>solitude1</t>
  </si>
  <si>
    <t>solitos</t>
  </si>
  <si>
    <t>soliter</t>
  </si>
  <si>
    <t>solitaryman</t>
  </si>
  <si>
    <t>solitair</t>
  </si>
  <si>
    <t>solita2</t>
  </si>
  <si>
    <t>solis5</t>
  </si>
  <si>
    <t>solis18</t>
  </si>
  <si>
    <t>solima</t>
  </si>
  <si>
    <t>soliluna</t>
  </si>
  <si>
    <t>solier</t>
  </si>
  <si>
    <t>solidario</t>
  </si>
  <si>
    <t>solid_snake</t>
  </si>
  <si>
    <t>solid03</t>
  </si>
  <si>
    <t>soliban</t>
  </si>
  <si>
    <t>soli123</t>
  </si>
  <si>
    <t>solger</t>
  </si>
  <si>
    <t>soletaire</t>
  </si>
  <si>
    <t>solesito1</t>
  </si>
  <si>
    <t>solenny</t>
  </si>
  <si>
    <t>solena</t>
  </si>
  <si>
    <t>solemate</t>
  </si>
  <si>
    <t>solemar</t>
  </si>
  <si>
    <t>solekefe</t>
  </si>
  <si>
    <t>soleil69</t>
  </si>
  <si>
    <t>soleil12</t>
  </si>
  <si>
    <t>soleil11</t>
  </si>
  <si>
    <t>soledad20</t>
  </si>
  <si>
    <t>soledad2</t>
  </si>
  <si>
    <t>sole23</t>
  </si>
  <si>
    <t>sole12</t>
  </si>
  <si>
    <t>sole1023</t>
  </si>
  <si>
    <t>soldierz</t>
  </si>
  <si>
    <t>soldierside</t>
  </si>
  <si>
    <t>soldier86</t>
  </si>
  <si>
    <t>soldier77</t>
  </si>
  <si>
    <t>soldier420</t>
  </si>
  <si>
    <t>soldier24</t>
  </si>
  <si>
    <t>soldier11</t>
  </si>
  <si>
    <t>soldier08</t>
  </si>
  <si>
    <t>soldier0</t>
  </si>
  <si>
    <t>soldeverano</t>
  </si>
  <si>
    <t>soldeoro</t>
  </si>
  <si>
    <t>soldaten</t>
  </si>
  <si>
    <t>soldan</t>
  </si>
  <si>
    <t>soldado13</t>
  </si>
  <si>
    <t>solbrillante</t>
  </si>
  <si>
    <t>solata</t>
  </si>
  <si>
    <t>solat5</t>
  </si>
  <si>
    <t>solat</t>
  </si>
  <si>
    <t>solarpower</t>
  </si>
  <si>
    <t>solarbeam</t>
  </si>
  <si>
    <t>solar7</t>
  </si>
  <si>
    <t>solange7</t>
  </si>
  <si>
    <t>solange2</t>
  </si>
  <si>
    <t>solange18</t>
  </si>
  <si>
    <t>solanco</t>
  </si>
  <si>
    <t>solamillo</t>
  </si>
  <si>
    <t>solami</t>
  </si>
  <si>
    <t>solame</t>
  </si>
  <si>
    <t>solaman</t>
  </si>
  <si>
    <t>solaine</t>
  </si>
  <si>
    <t>solaforever</t>
  </si>
  <si>
    <t>solafide</t>
  </si>
  <si>
    <t>solaconmisoledad</t>
  </si>
  <si>
    <t>sola13</t>
  </si>
  <si>
    <t>sol2sol</t>
  </si>
  <si>
    <t>sol1986</t>
  </si>
  <si>
    <t>sol007</t>
  </si>
  <si>
    <t>sokota</t>
  </si>
  <si>
    <t>sokolova</t>
  </si>
  <si>
    <t>sokolov</t>
  </si>
  <si>
    <t>sokmok</t>
  </si>
  <si>
    <t>sokie1</t>
  </si>
  <si>
    <t>soki1258</t>
  </si>
  <si>
    <t>sokho</t>
  </si>
  <si>
    <t>soker</t>
  </si>
  <si>
    <t>sokasoka</t>
  </si>
  <si>
    <t>sokagakkai</t>
  </si>
  <si>
    <t>sojor</t>
  </si>
  <si>
    <t>sojazzy</t>
  </si>
  <si>
    <t>soitgoes</t>
  </si>
  <si>
    <t>soinluv2</t>
  </si>
  <si>
    <t>soinlove7</t>
  </si>
  <si>
    <t>soinlove4</t>
  </si>
  <si>
    <t>soinlove11</t>
  </si>
  <si>
    <t>soinlove08</t>
  </si>
  <si>
    <t>soinlove0</t>
  </si>
  <si>
    <t>soilinda</t>
  </si>
  <si>
    <t>soileau</t>
  </si>
  <si>
    <t>soilder101</t>
  </si>
  <si>
    <t>soicy1</t>
  </si>
  <si>
    <t>soicy</t>
  </si>
  <si>
    <t>sohurt</t>
  </si>
  <si>
    <t>sohott1</t>
  </si>
  <si>
    <t>sohot8</t>
  </si>
  <si>
    <t>sohk9kfu</t>
  </si>
  <si>
    <t>sohini</t>
  </si>
  <si>
    <t>sohigh1</t>
  </si>
  <si>
    <t>sohie</t>
  </si>
  <si>
    <t>soher79</t>
  </si>
  <si>
    <t>soheil</t>
  </si>
  <si>
    <t>sohawt</t>
  </si>
  <si>
    <t>sohany</t>
  </si>
  <si>
    <t>sohail1</t>
  </si>
  <si>
    <t>sogohotel</t>
  </si>
  <si>
    <t>sognarecontigo</t>
  </si>
  <si>
    <t>sogers</t>
  </si>
  <si>
    <t>sogeking</t>
  </si>
  <si>
    <t>sofy13</t>
  </si>
  <si>
    <t>sofwan</t>
  </si>
  <si>
    <t>sofuck</t>
  </si>
  <si>
    <t>softtouch</t>
  </si>
  <si>
    <t>softtail1</t>
  </si>
  <si>
    <t>softskin</t>
  </si>
  <si>
    <t>softonic</t>
  </si>
  <si>
    <t>softnix</t>
  </si>
  <si>
    <t>softex</t>
  </si>
  <si>
    <t>softbll</t>
  </si>
  <si>
    <t>softballroxs</t>
  </si>
  <si>
    <t>softballgirl4</t>
  </si>
  <si>
    <t>softballa</t>
  </si>
  <si>
    <t>softball78</t>
  </si>
  <si>
    <t>softball74</t>
  </si>
  <si>
    <t>softball60</t>
  </si>
  <si>
    <t>softball56</t>
  </si>
  <si>
    <t>softball53</t>
  </si>
  <si>
    <t>softball47</t>
  </si>
  <si>
    <t>softball2007</t>
  </si>
  <si>
    <t>softball1219</t>
  </si>
  <si>
    <t>softball#3</t>
  </si>
  <si>
    <t>softball#10</t>
  </si>
  <si>
    <t>softbal9</t>
  </si>
  <si>
    <t>softbal7</t>
  </si>
  <si>
    <t>softb@ll</t>
  </si>
  <si>
    <t>soft123</t>
  </si>
  <si>
    <t>sofrimento</t>
  </si>
  <si>
    <t>soflyy</t>
  </si>
  <si>
    <t>sofly18</t>
  </si>
  <si>
    <t>sofly123</t>
  </si>
  <si>
    <t>sofly12</t>
  </si>
  <si>
    <t>sofix</t>
  </si>
  <si>
    <t>sofire</t>
  </si>
  <si>
    <t>sofine69</t>
  </si>
  <si>
    <t>sofine09</t>
  </si>
  <si>
    <t>sofiko</t>
  </si>
  <si>
    <t>sofija7</t>
  </si>
  <si>
    <t>sofie01</t>
  </si>
  <si>
    <t>sofibebe</t>
  </si>
  <si>
    <t>sofiazita</t>
  </si>
  <si>
    <t>sofiareis</t>
  </si>
  <si>
    <t>sofianicole</t>
  </si>
  <si>
    <t>sofialove</t>
  </si>
  <si>
    <t>sofialopez</t>
  </si>
  <si>
    <t>sofiaisabel</t>
  </si>
  <si>
    <t>sofiae</t>
  </si>
  <si>
    <t>sofiab</t>
  </si>
  <si>
    <t>sofiaalves</t>
  </si>
  <si>
    <t>sofia97</t>
  </si>
  <si>
    <t>sofia94</t>
  </si>
  <si>
    <t>sofia33</t>
  </si>
  <si>
    <t>sofia30</t>
  </si>
  <si>
    <t>sofia2004</t>
  </si>
  <si>
    <t>sofia1987</t>
  </si>
  <si>
    <t>sofia1204</t>
  </si>
  <si>
    <t>sofia03</t>
  </si>
  <si>
    <t>sofi19</t>
  </si>
  <si>
    <t>sofi15</t>
  </si>
  <si>
    <t>sofi.786</t>
  </si>
  <si>
    <t>sofetch1</t>
  </si>
  <si>
    <t>sofbal</t>
  </si>
  <si>
    <t>sofara</t>
  </si>
  <si>
    <t>sofa123</t>
  </si>
  <si>
    <t>soeurette</t>
  </si>
  <si>
    <t>soest1</t>
  </si>
  <si>
    <t>sodexho1</t>
  </si>
  <si>
    <t>sodenoshirayuki</t>
  </si>
  <si>
    <t>sodelicious</t>
  </si>
  <si>
    <t>sodazaa</t>
  </si>
  <si>
    <t>sodapopcurtis</t>
  </si>
  <si>
    <t>sodapop9</t>
  </si>
  <si>
    <t>sodapop3</t>
  </si>
  <si>
    <t>sodapop123</t>
  </si>
  <si>
    <t>sodako</t>
  </si>
  <si>
    <t>sodacan</t>
  </si>
  <si>
    <t>soda77</t>
  </si>
  <si>
    <t>soda21</t>
  </si>
  <si>
    <t>soda14</t>
  </si>
  <si>
    <t>soda1234</t>
  </si>
  <si>
    <t>soda101</t>
  </si>
  <si>
    <t>socute01</t>
  </si>
  <si>
    <t>socsoc</t>
  </si>
  <si>
    <t>socsci</t>
  </si>
  <si>
    <t>socrules</t>
  </si>
  <si>
    <t>socruel</t>
  </si>
  <si>
    <t>socrezitu</t>
  </si>
  <si>
    <t>socontagious</t>
  </si>
  <si>
    <t>soco123</t>
  </si>
  <si>
    <t>socnorb</t>
  </si>
  <si>
    <t>socky1</t>
  </si>
  <si>
    <t>sockss1</t>
  </si>
  <si>
    <t>socksey</t>
  </si>
  <si>
    <t>sockscat</t>
  </si>
  <si>
    <t>socks88</t>
  </si>
  <si>
    <t>socks55</t>
  </si>
  <si>
    <t>socks321</t>
  </si>
  <si>
    <t>socks25</t>
  </si>
  <si>
    <t>socks2004</t>
  </si>
  <si>
    <t>socks17</t>
  </si>
  <si>
    <t>socks!</t>
  </si>
  <si>
    <t>socket3</t>
  </si>
  <si>
    <t>socket1</t>
  </si>
  <si>
    <t>socke</t>
  </si>
  <si>
    <t>sock</t>
  </si>
  <si>
    <t>sociologo</t>
  </si>
  <si>
    <t>socialriot</t>
  </si>
  <si>
    <t>social2</t>
  </si>
  <si>
    <t>social14</t>
  </si>
  <si>
    <t>social11</t>
  </si>
  <si>
    <t>socha</t>
  </si>
  <si>
    <t>socer123</t>
  </si>
  <si>
    <t>soccor6</t>
  </si>
  <si>
    <t>soccersucks</t>
  </si>
  <si>
    <t>soccerqt</t>
  </si>
  <si>
    <t>soccerpig</t>
  </si>
  <si>
    <t>socceroos1</t>
  </si>
  <si>
    <t>soccerno1</t>
  </si>
  <si>
    <t>soccermonkey</t>
  </si>
  <si>
    <t>soccermom2</t>
  </si>
  <si>
    <t>soccerluver</t>
  </si>
  <si>
    <t>soccerlife</t>
  </si>
  <si>
    <t>soccerking</t>
  </si>
  <si>
    <t>soccerj</t>
  </si>
  <si>
    <t>soccerismylife</t>
  </si>
  <si>
    <t>soccerisfun</t>
  </si>
  <si>
    <t>soccergrl7</t>
  </si>
  <si>
    <t>soccergrl6</t>
  </si>
  <si>
    <t>soccergrl1</t>
  </si>
  <si>
    <t>soccergoalie</t>
  </si>
  <si>
    <t>soccergoal</t>
  </si>
  <si>
    <t>soccergirl13</t>
  </si>
  <si>
    <t>soccergirl123</t>
  </si>
  <si>
    <t>soccergirl1</t>
  </si>
  <si>
    <t>soccerg</t>
  </si>
  <si>
    <t>soccerboi</t>
  </si>
  <si>
    <t>soccera</t>
  </si>
  <si>
    <t>soccer_3</t>
  </si>
  <si>
    <t>soccer_10</t>
  </si>
  <si>
    <t>soccer_1</t>
  </si>
  <si>
    <t>soccer_09</t>
  </si>
  <si>
    <t>soccer@</t>
  </si>
  <si>
    <t>soccer999</t>
  </si>
  <si>
    <t>soccer918</t>
  </si>
  <si>
    <t>soccer915</t>
  </si>
  <si>
    <t>soccer666</t>
  </si>
  <si>
    <t>soccer567</t>
  </si>
  <si>
    <t>soccer4l</t>
  </si>
  <si>
    <t>soccer4*</t>
  </si>
  <si>
    <t>soccer360</t>
  </si>
  <si>
    <t>soccer24/7</t>
  </si>
  <si>
    <t>soccer222</t>
  </si>
  <si>
    <t>soccer2002</t>
  </si>
  <si>
    <t>soccer144</t>
  </si>
  <si>
    <t>soccer1410</t>
  </si>
  <si>
    <t>soccer137</t>
  </si>
  <si>
    <t>soccer132</t>
  </si>
  <si>
    <t>soccer128</t>
  </si>
  <si>
    <t>soccer124</t>
  </si>
  <si>
    <t>soccer12345</t>
  </si>
  <si>
    <t>soccer121</t>
  </si>
  <si>
    <t>soccer1022</t>
  </si>
  <si>
    <t>soccer1011</t>
  </si>
  <si>
    <t>soccer012</t>
  </si>
  <si>
    <t>soccer010</t>
  </si>
  <si>
    <t>soccer001</t>
  </si>
  <si>
    <t>soccer000</t>
  </si>
  <si>
    <t>soccer$</t>
  </si>
  <si>
    <t>soccer#8</t>
  </si>
  <si>
    <t>soccer#6</t>
  </si>
  <si>
    <t>soccastar</t>
  </si>
  <si>
    <t>soccaplaya</t>
  </si>
  <si>
    <t>socca</t>
  </si>
  <si>
    <t>socal9</t>
  </si>
  <si>
    <t>socal88</t>
  </si>
  <si>
    <t>socal805</t>
  </si>
  <si>
    <t>socal2</t>
  </si>
  <si>
    <t>socal16</t>
  </si>
  <si>
    <t>soca29</t>
  </si>
  <si>
    <t>soc4cer</t>
  </si>
  <si>
    <t>soc10cer</t>
  </si>
  <si>
    <t>sobriquet</t>
  </si>
  <si>
    <t>sobrevivi</t>
  </si>
  <si>
    <t>sobrevilla</t>
  </si>
  <si>
    <t>sobres</t>
  </si>
  <si>
    <t>sobreda</t>
  </si>
  <si>
    <t>sobotta</t>
  </si>
  <si>
    <t>soblah8</t>
  </si>
  <si>
    <t>sobeyda</t>
  </si>
  <si>
    <t>soberone</t>
  </si>
  <si>
    <t>soberness</t>
  </si>
  <si>
    <t>soberana</t>
  </si>
  <si>
    <t>sober12</t>
  </si>
  <si>
    <t>sobatku</t>
  </si>
  <si>
    <t>sobaco</t>
  </si>
  <si>
    <t>sob123</t>
  </si>
  <si>
    <t>soawesome</t>
  </si>
  <si>
    <t>soaring1</t>
  </si>
  <si>
    <t>soarer</t>
  </si>
  <si>
    <t>soaree</t>
  </si>
  <si>
    <t>soar906</t>
  </si>
  <si>
    <t>soar12</t>
  </si>
  <si>
    <t>soar10</t>
  </si>
  <si>
    <t>soapstone</t>
  </si>
  <si>
    <t>soapopera</t>
  </si>
  <si>
    <t>soaping</t>
  </si>
  <si>
    <t>soapbox1</t>
  </si>
  <si>
    <t>soana</t>
  </si>
  <si>
    <t>soakai</t>
  </si>
  <si>
    <t>soadrocks</t>
  </si>
  <si>
    <t>soad4life</t>
  </si>
  <si>
    <t>soad21</t>
  </si>
  <si>
    <t>soad07</t>
  </si>
  <si>
    <t>so_sexy</t>
  </si>
  <si>
    <t>so6'sob'</t>
  </si>
  <si>
    <t>so1981</t>
  </si>
  <si>
    <t>so0032</t>
  </si>
  <si>
    <t>so-sexy</t>
  </si>
  <si>
    <t>snypez</t>
  </si>
  <si>
    <t>snyders</t>
  </si>
  <si>
    <t>snyder77</t>
  </si>
  <si>
    <t>snyder21</t>
  </si>
  <si>
    <t>snuttan</t>
  </si>
  <si>
    <t>snugs</t>
  </si>
  <si>
    <t>snuggles91</t>
  </si>
  <si>
    <t>snuggles9</t>
  </si>
  <si>
    <t>snuggles81</t>
  </si>
  <si>
    <t>snuggles18</t>
  </si>
  <si>
    <t>snuggles10</t>
  </si>
  <si>
    <t>snuggles08</t>
  </si>
  <si>
    <t>snuggles06</t>
  </si>
  <si>
    <t>snuggles.</t>
  </si>
  <si>
    <t>snuggles!</t>
  </si>
  <si>
    <t>snugglepot</t>
  </si>
  <si>
    <t>snuggle21</t>
  </si>
  <si>
    <t>snuggle06</t>
  </si>
  <si>
    <t>snug245</t>
  </si>
  <si>
    <t>snuffy8</t>
  </si>
  <si>
    <t>snuffy12</t>
  </si>
  <si>
    <t>snuckims</t>
  </si>
  <si>
    <t>sntbssv6</t>
  </si>
  <si>
    <t>snr123</t>
  </si>
  <si>
    <t>snozcumber</t>
  </si>
  <si>
    <t>snowylass</t>
  </si>
  <si>
    <t>snowy666</t>
  </si>
  <si>
    <t>snowy27</t>
  </si>
  <si>
    <t>snowy23</t>
  </si>
  <si>
    <t>snowy2008</t>
  </si>
  <si>
    <t>snowy2004</t>
  </si>
  <si>
    <t>snowy19</t>
  </si>
  <si>
    <t>snowy15</t>
  </si>
  <si>
    <t>snowy111</t>
  </si>
  <si>
    <t>snowy11</t>
  </si>
  <si>
    <t>snowy!</t>
  </si>
  <si>
    <t>snowwy</t>
  </si>
  <si>
    <t>snowwhite3</t>
  </si>
  <si>
    <t>snowwhite!</t>
  </si>
  <si>
    <t>snoww</t>
  </si>
  <si>
    <t>snowtiger1</t>
  </si>
  <si>
    <t>snowrain</t>
  </si>
  <si>
    <t>snowpeas</t>
  </si>
  <si>
    <t>snowmen1</t>
  </si>
  <si>
    <t>snowman88</t>
  </si>
  <si>
    <t>snowman33</t>
  </si>
  <si>
    <t>snowman25</t>
  </si>
  <si>
    <t>snowman21</t>
  </si>
  <si>
    <t>snowman20</t>
  </si>
  <si>
    <t>snowman18</t>
  </si>
  <si>
    <t>snowman17</t>
  </si>
  <si>
    <t>snowman16</t>
  </si>
  <si>
    <t>snowman05</t>
  </si>
  <si>
    <t>snowline</t>
  </si>
  <si>
    <t>snowie12</t>
  </si>
  <si>
    <t>snowgoose</t>
  </si>
  <si>
    <t>snowgal</t>
  </si>
  <si>
    <t>snowfreak</t>
  </si>
  <si>
    <t>snowflake89</t>
  </si>
  <si>
    <t>snowflake6</t>
  </si>
  <si>
    <t>snowflake24</t>
  </si>
  <si>
    <t>snowflake09</t>
  </si>
  <si>
    <t>snowed</t>
  </si>
  <si>
    <t>snowbunni</t>
  </si>
  <si>
    <t>snowborder</t>
  </si>
  <si>
    <t>snowboard5</t>
  </si>
  <si>
    <t>snowbelle</t>
  </si>
  <si>
    <t>snowbel</t>
  </si>
  <si>
    <t>snowball96</t>
  </si>
  <si>
    <t>snowball88</t>
  </si>
  <si>
    <t>snowball66</t>
  </si>
  <si>
    <t>snowball55</t>
  </si>
  <si>
    <t>snowball33</t>
  </si>
  <si>
    <t>snowball32</t>
  </si>
  <si>
    <t>snowball26</t>
  </si>
  <si>
    <t>snowball24</t>
  </si>
  <si>
    <t>snowball19</t>
  </si>
  <si>
    <t>snowball05</t>
  </si>
  <si>
    <t>snowball03</t>
  </si>
  <si>
    <t>snowbal1</t>
  </si>
  <si>
    <t>snowbal</t>
  </si>
  <si>
    <t>snowbaby2</t>
  </si>
  <si>
    <t>snow91</t>
  </si>
  <si>
    <t>snow73</t>
  </si>
  <si>
    <t>snow55</t>
  </si>
  <si>
    <t>snow34</t>
  </si>
  <si>
    <t>snow2day</t>
  </si>
  <si>
    <t>snow234</t>
  </si>
  <si>
    <t>snow1995</t>
  </si>
  <si>
    <t>snow143</t>
  </si>
  <si>
    <t>snow121</t>
  </si>
  <si>
    <t>snow100</t>
  </si>
  <si>
    <t>snow10</t>
  </si>
  <si>
    <t>snow!!</t>
  </si>
  <si>
    <t>snotrocket</t>
  </si>
  <si>
    <t>snothead</t>
  </si>
  <si>
    <t>snorty</t>
  </si>
  <si>
    <t>snoppy7</t>
  </si>
  <si>
    <t>snoppy01</t>
  </si>
  <si>
    <t>snoppdogg</t>
  </si>
  <si>
    <t>snopp</t>
  </si>
  <si>
    <t>snoozem</t>
  </si>
  <si>
    <t>snoozel</t>
  </si>
  <si>
    <t>snoowy</t>
  </si>
  <si>
    <t>snooty1</t>
  </si>
  <si>
    <t>snoots</t>
  </si>
  <si>
    <t>snootie</t>
  </si>
  <si>
    <t>snoot</t>
  </si>
  <si>
    <t>snoopystar</t>
  </si>
  <si>
    <t>snoopyno1</t>
  </si>
  <si>
    <t>snoopy?</t>
  </si>
  <si>
    <t>snoopy956</t>
  </si>
  <si>
    <t>snoopy79</t>
  </si>
  <si>
    <t>snoopy66</t>
  </si>
  <si>
    <t>snoopy64</t>
  </si>
  <si>
    <t>snoopy62</t>
  </si>
  <si>
    <t>snoopy60</t>
  </si>
  <si>
    <t>snoopy58</t>
  </si>
  <si>
    <t>snoopy5522</t>
  </si>
  <si>
    <t>snoopy50</t>
  </si>
  <si>
    <t>snoopy40</t>
  </si>
  <si>
    <t>snoopy1994</t>
  </si>
  <si>
    <t>snoopy1987</t>
  </si>
  <si>
    <t>snoopy007</t>
  </si>
  <si>
    <t>snoopy#1</t>
  </si>
  <si>
    <t>snoopdre</t>
  </si>
  <si>
    <t>snoopdog12</t>
  </si>
  <si>
    <t>snoopd1</t>
  </si>
  <si>
    <t>snoopcat</t>
  </si>
  <si>
    <t>snoop8</t>
  </si>
  <si>
    <t>snoop45</t>
  </si>
  <si>
    <t>snoop33</t>
  </si>
  <si>
    <t>snoop30</t>
  </si>
  <si>
    <t>snoop18</t>
  </si>
  <si>
    <t>snoop06</t>
  </si>
  <si>
    <t>snoop00</t>
  </si>
  <si>
    <t>snooky1999</t>
  </si>
  <si>
    <t>snooky123</t>
  </si>
  <si>
    <t>snooky07</t>
  </si>
  <si>
    <t>snookums2</t>
  </si>
  <si>
    <t>snookisd</t>
  </si>
  <si>
    <t>snookims</t>
  </si>
  <si>
    <t>snookie6</t>
  </si>
  <si>
    <t>snookie3</t>
  </si>
  <si>
    <t>snookie05</t>
  </si>
  <si>
    <t>snooker7</t>
  </si>
  <si>
    <t>snook4</t>
  </si>
  <si>
    <t>snook03</t>
  </si>
  <si>
    <t>snoogles</t>
  </si>
  <si>
    <t>snoof1</t>
  </si>
  <si>
    <t>snoody</t>
  </si>
  <si>
    <t>snoods</t>
  </si>
  <si>
    <t>snooby</t>
  </si>
  <si>
    <t>snogme</t>
  </si>
  <si>
    <t>snoezepoes</t>
  </si>
  <si>
    <t>snoes</t>
  </si>
  <si>
    <t>snock</t>
  </si>
  <si>
    <t>snobers</t>
  </si>
  <si>
    <t>snobben</t>
  </si>
  <si>
    <t>snm4ever</t>
  </si>
  <si>
    <t>snl4life</t>
  </si>
  <si>
    <t>snl4eva</t>
  </si>
  <si>
    <t>snivellus</t>
  </si>
  <si>
    <t>snippy1</t>
  </si>
  <si>
    <t>sniperman</t>
  </si>
  <si>
    <t>snipercute</t>
  </si>
  <si>
    <t>sniperboy</t>
  </si>
  <si>
    <t>sniper99</t>
  </si>
  <si>
    <t>sniper87</t>
  </si>
  <si>
    <t>sniper2007</t>
  </si>
  <si>
    <t>sniper15</t>
  </si>
  <si>
    <t>sniper06</t>
  </si>
  <si>
    <t>sniper00</t>
  </si>
  <si>
    <t>snipe1</t>
  </si>
  <si>
    <t>snilloc1</t>
  </si>
  <si>
    <t>snikki</t>
  </si>
  <si>
    <t>snikes</t>
  </si>
  <si>
    <t>sniggle</t>
  </si>
  <si>
    <t>sniffie</t>
  </si>
  <si>
    <t>snickle</t>
  </si>
  <si>
    <t>snickers93</t>
  </si>
  <si>
    <t>snickers9</t>
  </si>
  <si>
    <t>snickers89</t>
  </si>
  <si>
    <t>snickers88</t>
  </si>
  <si>
    <t>snickers85</t>
  </si>
  <si>
    <t>snickers79</t>
  </si>
  <si>
    <t>snickers66</t>
  </si>
  <si>
    <t>snickers*</t>
  </si>
  <si>
    <t>snicker3</t>
  </si>
  <si>
    <t>snicka</t>
  </si>
  <si>
    <t>snick08</t>
  </si>
  <si>
    <t>sng123</t>
  </si>
  <si>
    <t>snevar</t>
  </si>
  <si>
    <t>snejana</t>
  </si>
  <si>
    <t>snehvide</t>
  </si>
  <si>
    <t>snehurka</t>
  </si>
  <si>
    <t>sneha1</t>
  </si>
  <si>
    <t>sneezer1</t>
  </si>
  <si>
    <t>sneeky1</t>
  </si>
  <si>
    <t>sneeks</t>
  </si>
  <si>
    <t>sneekers</t>
  </si>
  <si>
    <t>sneeker</t>
  </si>
  <si>
    <t>snedeker</t>
  </si>
  <si>
    <t>sneddon1</t>
  </si>
  <si>
    <t>sneakybitch</t>
  </si>
  <si>
    <t>sneaky87</t>
  </si>
  <si>
    <t>sneaky7</t>
  </si>
  <si>
    <t>sneaky13</t>
  </si>
  <si>
    <t>sneakers7</t>
  </si>
  <si>
    <t>sneak</t>
  </si>
  <si>
    <t>snd4eva</t>
  </si>
  <si>
    <t>snazzie</t>
  </si>
  <si>
    <t>snazy</t>
  </si>
  <si>
    <t>snayper</t>
  </si>
  <si>
    <t>snave</t>
  </si>
  <si>
    <t>snausage</t>
  </si>
  <si>
    <t>snarky</t>
  </si>
  <si>
    <t>snarff</t>
  </si>
  <si>
    <t>snarfblat</t>
  </si>
  <si>
    <t>snarf13</t>
  </si>
  <si>
    <t>snare6</t>
  </si>
  <si>
    <t>snare5</t>
  </si>
  <si>
    <t>snare2</t>
  </si>
  <si>
    <t>snapshot1</t>
  </si>
  <si>
    <t>snaps12</t>
  </si>
  <si>
    <t>snapple8</t>
  </si>
  <si>
    <t>snapple69</t>
  </si>
  <si>
    <t>snapple24</t>
  </si>
  <si>
    <t>snapple14</t>
  </si>
  <si>
    <t>snapple12</t>
  </si>
  <si>
    <t>snapple.</t>
  </si>
  <si>
    <t>snappl3</t>
  </si>
  <si>
    <t>snapper5</t>
  </si>
  <si>
    <t>snapper2</t>
  </si>
  <si>
    <t>snapper123</t>
  </si>
  <si>
    <t>snappak</t>
  </si>
  <si>
    <t>snapi</t>
  </si>
  <si>
    <t>snapfish</t>
  </si>
  <si>
    <t>snape666</t>
  </si>
  <si>
    <t>snapcracklepop</t>
  </si>
  <si>
    <t>snap12</t>
  </si>
  <si>
    <t>snap11</t>
  </si>
  <si>
    <t>snap101</t>
  </si>
  <si>
    <t>snap10</t>
  </si>
  <si>
    <t>snap07</t>
  </si>
  <si>
    <t>snakie</t>
  </si>
  <si>
    <t>snakeye</t>
  </si>
  <si>
    <t>snakey1</t>
  </si>
  <si>
    <t>snakesonaplane</t>
  </si>
  <si>
    <t>snakesolid</t>
  </si>
  <si>
    <t>snakes7</t>
  </si>
  <si>
    <t>snakes.</t>
  </si>
  <si>
    <t>snakepaoq</t>
  </si>
  <si>
    <t>snakeman1</t>
  </si>
  <si>
    <t>snakebelt1</t>
  </si>
  <si>
    <t>snake84</t>
  </si>
  <si>
    <t>snake777</t>
  </si>
  <si>
    <t>snake66</t>
  </si>
  <si>
    <t>snake20</t>
  </si>
  <si>
    <t>snake16</t>
  </si>
  <si>
    <t>snake06</t>
  </si>
  <si>
    <t>snake.</t>
  </si>
  <si>
    <t>snails1</t>
  </si>
  <si>
    <t>snail123</t>
  </si>
  <si>
    <t>snafoo</t>
  </si>
  <si>
    <t>snackbox</t>
  </si>
  <si>
    <t>snabera</t>
  </si>
  <si>
    <t>snaba12</t>
  </si>
  <si>
    <t>sn1tch</t>
  </si>
  <si>
    <t>sn0Med</t>
  </si>
  <si>
    <t>sn00pdog</t>
  </si>
  <si>
    <t>sn00kums</t>
  </si>
  <si>
    <t>smypiy9oN</t>
  </si>
  <si>
    <t>smyles1</t>
  </si>
  <si>
    <t>smylee</t>
  </si>
  <si>
    <t>smurfz</t>
  </si>
  <si>
    <t>smurfsmurf</t>
  </si>
  <si>
    <t>smurfen</t>
  </si>
  <si>
    <t>smurfboy</t>
  </si>
  <si>
    <t>smurf94</t>
  </si>
  <si>
    <t>smurf85</t>
  </si>
  <si>
    <t>smurf28</t>
  </si>
  <si>
    <t>smurf20</t>
  </si>
  <si>
    <t>smurf16</t>
  </si>
  <si>
    <t>smurf11</t>
  </si>
  <si>
    <t>smurf!</t>
  </si>
  <si>
    <t>smurd</t>
  </si>
  <si>
    <t>smulders</t>
  </si>
  <si>
    <t>smuggler1</t>
  </si>
  <si>
    <t>smuffy</t>
  </si>
  <si>
    <t>smudgee</t>
  </si>
  <si>
    <t>smudge88</t>
  </si>
  <si>
    <t>smudge7</t>
  </si>
  <si>
    <t>smudge69</t>
  </si>
  <si>
    <t>smudge27</t>
  </si>
  <si>
    <t>smudge23</t>
  </si>
  <si>
    <t>smudge2006</t>
  </si>
  <si>
    <t>smudge1995</t>
  </si>
  <si>
    <t>smudge15</t>
  </si>
  <si>
    <t>smudge09</t>
  </si>
  <si>
    <t>smudge02</t>
  </si>
  <si>
    <t>smtsmt</t>
  </si>
  <si>
    <t>sms2005</t>
  </si>
  <si>
    <t>sms1983</t>
  </si>
  <si>
    <t>sms1279</t>
  </si>
  <si>
    <t>smrity</t>
  </si>
  <si>
    <t>smrdis</t>
  </si>
  <si>
    <t>smpn2</t>
  </si>
  <si>
    <t>smotka</t>
  </si>
  <si>
    <t>smothie1</t>
  </si>
  <si>
    <t>smosh</t>
  </si>
  <si>
    <t>smore1</t>
  </si>
  <si>
    <t>smore08</t>
  </si>
  <si>
    <t>smoove16</t>
  </si>
  <si>
    <t>smooty</t>
  </si>
  <si>
    <t>smootie</t>
  </si>
  <si>
    <t>smooths</t>
  </si>
  <si>
    <t>smoothness</t>
  </si>
  <si>
    <t>smoothlegs</t>
  </si>
  <si>
    <t>smoothing</t>
  </si>
  <si>
    <t>smoothie2</t>
  </si>
  <si>
    <t>smooth25</t>
  </si>
  <si>
    <t>smooth18</t>
  </si>
  <si>
    <t>smooth13</t>
  </si>
  <si>
    <t>smooth12</t>
  </si>
  <si>
    <t>smooth101</t>
  </si>
  <si>
    <t>smooth08</t>
  </si>
  <si>
    <t>smooth06</t>
  </si>
  <si>
    <t>smooter</t>
  </si>
  <si>
    <t>smoot1</t>
  </si>
  <si>
    <t>smookie1</t>
  </si>
  <si>
    <t>smooker</t>
  </si>
  <si>
    <t>smooke</t>
  </si>
  <si>
    <t>smook1</t>
  </si>
  <si>
    <t>smoody1</t>
  </si>
  <si>
    <t>smoochies1</t>
  </si>
  <si>
    <t>smooches7</t>
  </si>
  <si>
    <t>smooches2</t>
  </si>
  <si>
    <t>smooch8</t>
  </si>
  <si>
    <t>smooch5</t>
  </si>
  <si>
    <t>smooch14</t>
  </si>
  <si>
    <t>smooch12</t>
  </si>
  <si>
    <t>smooch01</t>
  </si>
  <si>
    <t>smonkey1</t>
  </si>
  <si>
    <t>smonkey</t>
  </si>
  <si>
    <t>smokz13</t>
  </si>
  <si>
    <t>smoky420</t>
  </si>
  <si>
    <t>smoky4</t>
  </si>
  <si>
    <t>smoky13</t>
  </si>
  <si>
    <t>smoky123</t>
  </si>
  <si>
    <t>smoky11</t>
  </si>
  <si>
    <t>smokva</t>
  </si>
  <si>
    <t>smokster</t>
  </si>
  <si>
    <t>smoko4</t>
  </si>
  <si>
    <t>smokinghot</t>
  </si>
  <si>
    <t>smoking123</t>
  </si>
  <si>
    <t>smokinaces</t>
  </si>
  <si>
    <t>smokin3</t>
  </si>
  <si>
    <t>smokin12</t>
  </si>
  <si>
    <t>smokie99</t>
  </si>
  <si>
    <t>smokie7</t>
  </si>
  <si>
    <t>smokie4</t>
  </si>
  <si>
    <t>smokie18</t>
  </si>
  <si>
    <t>smokie11</t>
  </si>
  <si>
    <t>smokie10</t>
  </si>
  <si>
    <t>smoki1</t>
  </si>
  <si>
    <t>smokeyone</t>
  </si>
  <si>
    <t>smokeyjo1</t>
  </si>
  <si>
    <t>smokeycat1</t>
  </si>
  <si>
    <t>smokeyboy</t>
  </si>
  <si>
    <t>smokeybandit</t>
  </si>
  <si>
    <t>smokeybacon</t>
  </si>
  <si>
    <t>smokey999</t>
  </si>
  <si>
    <t>smokey82</t>
  </si>
  <si>
    <t>smokey777</t>
  </si>
  <si>
    <t>smokey71</t>
  </si>
  <si>
    <t>smokey68</t>
  </si>
  <si>
    <t>smokey62</t>
  </si>
  <si>
    <t>smokey49</t>
  </si>
  <si>
    <t>smokey42</t>
  </si>
  <si>
    <t>smokey2005</t>
  </si>
  <si>
    <t>smokey143</t>
  </si>
  <si>
    <t>smokey1234</t>
  </si>
  <si>
    <t>smokeweed0</t>
  </si>
  <si>
    <t>smokeskunk</t>
  </si>
  <si>
    <t>smoker14</t>
  </si>
  <si>
    <t>smokeonthewater</t>
  </si>
  <si>
    <t>smokem</t>
  </si>
  <si>
    <t>smokelikefuck</t>
  </si>
  <si>
    <t>smokei</t>
  </si>
  <si>
    <t>smokedank</t>
  </si>
  <si>
    <t>smoke55</t>
  </si>
  <si>
    <t>smoke44</t>
  </si>
  <si>
    <t>smoke2js</t>
  </si>
  <si>
    <t>smoke21</t>
  </si>
  <si>
    <t>smoke109</t>
  </si>
  <si>
    <t>smoke07</t>
  </si>
  <si>
    <t>smoke06</t>
  </si>
  <si>
    <t>smoke05</t>
  </si>
  <si>
    <t>smoke007</t>
  </si>
  <si>
    <t>smocky1</t>
  </si>
  <si>
    <t>smockey1</t>
  </si>
  <si>
    <t>smo7key</t>
  </si>
  <si>
    <t>smles</t>
  </si>
  <si>
    <t>smkrtu</t>
  </si>
  <si>
    <t>smkaks</t>
  </si>
  <si>
    <t>smk277tls94</t>
  </si>
  <si>
    <t>smj226</t>
  </si>
  <si>
    <t>smitty69</t>
  </si>
  <si>
    <t>smitty28</t>
  </si>
  <si>
    <t>smitty26</t>
  </si>
  <si>
    <t>smitty16</t>
  </si>
  <si>
    <t>smitty09</t>
  </si>
  <si>
    <t>smitty07</t>
  </si>
  <si>
    <t>smitty!</t>
  </si>
  <si>
    <t>smitter</t>
  </si>
  <si>
    <t>smittens</t>
  </si>
  <si>
    <t>smitje</t>
  </si>
  <si>
    <t>smithy2k7</t>
  </si>
  <si>
    <t>smithy11</t>
  </si>
  <si>
    <t>smithy10</t>
  </si>
  <si>
    <t>smithton</t>
  </si>
  <si>
    <t>smithson1</t>
  </si>
  <si>
    <t>smitho</t>
  </si>
  <si>
    <t>smithlove</t>
  </si>
  <si>
    <t>smithills</t>
  </si>
  <si>
    <t>smitherman</t>
  </si>
  <si>
    <t>smith99</t>
  </si>
  <si>
    <t>smith8</t>
  </si>
  <si>
    <t>smith74</t>
  </si>
  <si>
    <t>smith4ever</t>
  </si>
  <si>
    <t>smith45</t>
  </si>
  <si>
    <t>smith44</t>
  </si>
  <si>
    <t>smith31</t>
  </si>
  <si>
    <t>smith29</t>
  </si>
  <si>
    <t>smith247</t>
  </si>
  <si>
    <t>smith2009</t>
  </si>
  <si>
    <t>smith007</t>
  </si>
  <si>
    <t>smited</t>
  </si>
  <si>
    <t>smirre</t>
  </si>
  <si>
    <t>smirnoff88</t>
  </si>
  <si>
    <t>smirnoff21</t>
  </si>
  <si>
    <t>smirnoff!</t>
  </si>
  <si>
    <t>smirnof1</t>
  </si>
  <si>
    <t>smirn0ff</t>
  </si>
  <si>
    <t>sminty</t>
  </si>
  <si>
    <t>sminky</t>
  </si>
  <si>
    <t>smilys</t>
  </si>
  <si>
    <t>smily17</t>
  </si>
  <si>
    <t>smily13</t>
  </si>
  <si>
    <t>smilky</t>
  </si>
  <si>
    <t>smilings</t>
  </si>
  <si>
    <t>smiling2</t>
  </si>
  <si>
    <t>smiliey</t>
  </si>
  <si>
    <t>smilie4</t>
  </si>
  <si>
    <t>smilie13</t>
  </si>
  <si>
    <t>smilie01</t>
  </si>
  <si>
    <t>smilez91</t>
  </si>
  <si>
    <t>smilez14</t>
  </si>
  <si>
    <t>smilez101</t>
  </si>
  <si>
    <t>smileydog</t>
  </si>
  <si>
    <t>smiley99</t>
  </si>
  <si>
    <t>smiley98</t>
  </si>
  <si>
    <t>smiley97</t>
  </si>
  <si>
    <t>smiley96</t>
  </si>
  <si>
    <t>smiley94</t>
  </si>
  <si>
    <t>smiley93</t>
  </si>
  <si>
    <t>smiley67</t>
  </si>
  <si>
    <t>smiley66</t>
  </si>
  <si>
    <t>smiley56</t>
  </si>
  <si>
    <t>smiley52</t>
  </si>
  <si>
    <t>smiley4u</t>
  </si>
  <si>
    <t>smiley28</t>
  </si>
  <si>
    <t>smiley213</t>
  </si>
  <si>
    <t>smilette</t>
  </si>
  <si>
    <t>smiletome</t>
  </si>
  <si>
    <t>smiles85</t>
  </si>
  <si>
    <t>smiles29</t>
  </si>
  <si>
    <t>smiles20</t>
  </si>
  <si>
    <t>smiles1234</t>
  </si>
  <si>
    <t>smiles111</t>
  </si>
  <si>
    <t>smiles.</t>
  </si>
  <si>
    <t>smiles*</t>
  </si>
  <si>
    <t>smiler123</t>
  </si>
  <si>
    <t>smilepo</t>
  </si>
  <si>
    <t>smilepasta</t>
  </si>
  <si>
    <t>smileone</t>
  </si>
  <si>
    <t>smileon</t>
  </si>
  <si>
    <t>smileme1</t>
  </si>
  <si>
    <t>smileka</t>
  </si>
  <si>
    <t>smilej</t>
  </si>
  <si>
    <t>smileiloveyou</t>
  </si>
  <si>
    <t>smileeveryday</t>
  </si>
  <si>
    <t>smilee1</t>
  </si>
  <si>
    <t>smileboy</t>
  </si>
  <si>
    <t>smilebhappy</t>
  </si>
  <si>
    <t>smilebabe</t>
  </si>
  <si>
    <t>smile_</t>
  </si>
  <si>
    <t>smile98</t>
  </si>
  <si>
    <t>smile888</t>
  </si>
  <si>
    <t>smile80</t>
  </si>
  <si>
    <t>smile786</t>
  </si>
  <si>
    <t>smile711</t>
  </si>
  <si>
    <t>smile56</t>
  </si>
  <si>
    <t>smile53</t>
  </si>
  <si>
    <t>smile4now</t>
  </si>
  <si>
    <t>smile49</t>
  </si>
  <si>
    <t>smile46</t>
  </si>
  <si>
    <t>smile29</t>
  </si>
  <si>
    <t>smile234</t>
  </si>
  <si>
    <t>smile2008</t>
  </si>
  <si>
    <t>smile2004</t>
  </si>
  <si>
    <t>smile1995</t>
  </si>
  <si>
    <t>smile1994</t>
  </si>
  <si>
    <t>smile1993</t>
  </si>
  <si>
    <t>smile102</t>
  </si>
  <si>
    <t>smil3z</t>
  </si>
  <si>
    <t>smiegal4</t>
  </si>
  <si>
    <t>smidget1</t>
  </si>
  <si>
    <t>smicer</t>
  </si>
  <si>
    <t>smi1es</t>
  </si>
  <si>
    <t>smg1216</t>
  </si>
  <si>
    <t>smf4ever</t>
  </si>
  <si>
    <t>smexygirl</t>
  </si>
  <si>
    <t>smexyc</t>
  </si>
  <si>
    <t>smexy14</t>
  </si>
  <si>
    <t>smexy10</t>
  </si>
  <si>
    <t>smexxii</t>
  </si>
  <si>
    <t>smexii123</t>
  </si>
  <si>
    <t>smexi5</t>
  </si>
  <si>
    <t>smethwick</t>
  </si>
  <si>
    <t>smerf</t>
  </si>
  <si>
    <t>smenar</t>
  </si>
  <si>
    <t>smelsey</t>
  </si>
  <si>
    <t>smellys</t>
  </si>
  <si>
    <t>smellydelly</t>
  </si>
  <si>
    <t>smellycats</t>
  </si>
  <si>
    <t>smellycat7</t>
  </si>
  <si>
    <t>smellycat2</t>
  </si>
  <si>
    <t>smellybob</t>
  </si>
  <si>
    <t>smellybitch</t>
  </si>
  <si>
    <t>smelly88</t>
  </si>
  <si>
    <t>smelly21</t>
  </si>
  <si>
    <t>smelly17</t>
  </si>
  <si>
    <t>smelly16</t>
  </si>
  <si>
    <t>smelly09</t>
  </si>
  <si>
    <t>smelly08</t>
  </si>
  <si>
    <t>smelly05</t>
  </si>
  <si>
    <t>smellsliketeenspirit</t>
  </si>
  <si>
    <t>smellmel</t>
  </si>
  <si>
    <t>smelliott</t>
  </si>
  <si>
    <t>smellgood</t>
  </si>
  <si>
    <t>smella</t>
  </si>
  <si>
    <t>smegol</t>
  </si>
  <si>
    <t>smeghead1</t>
  </si>
  <si>
    <t>smeets</t>
  </si>
  <si>
    <t>smedley1</t>
  </si>
  <si>
    <t>smeagol1</t>
  </si>
  <si>
    <t>smeagles</t>
  </si>
  <si>
    <t>smc2007</t>
  </si>
  <si>
    <t>smb143</t>
  </si>
  <si>
    <t>smattie</t>
  </si>
  <si>
    <t>smasma</t>
  </si>
  <si>
    <t>smashthestate</t>
  </si>
  <si>
    <t>smashs</t>
  </si>
  <si>
    <t>smashits</t>
  </si>
  <si>
    <t>smashbox</t>
  </si>
  <si>
    <t>smash8</t>
  </si>
  <si>
    <t>smash33</t>
  </si>
  <si>
    <t>smash21</t>
  </si>
  <si>
    <t>smash07</t>
  </si>
  <si>
    <t>smash06</t>
  </si>
  <si>
    <t>smash02</t>
  </si>
  <si>
    <t>smartymarty</t>
  </si>
  <si>
    <t>smarty96</t>
  </si>
  <si>
    <t>smarty5</t>
  </si>
  <si>
    <t>smarty21</t>
  </si>
  <si>
    <t>smarty15</t>
  </si>
  <si>
    <t>smartlady</t>
  </si>
  <si>
    <t>smarties3</t>
  </si>
  <si>
    <t>smartie3</t>
  </si>
  <si>
    <t>smartie07</t>
  </si>
  <si>
    <t>smartgrl</t>
  </si>
  <si>
    <t>smartgirls</t>
  </si>
  <si>
    <t>smartfood</t>
  </si>
  <si>
    <t>smartchild</t>
  </si>
  <si>
    <t>smartass9</t>
  </si>
  <si>
    <t>smartass23</t>
  </si>
  <si>
    <t>smartass22</t>
  </si>
  <si>
    <t>smarta</t>
  </si>
  <si>
    <t>smart87</t>
  </si>
  <si>
    <t>smart77</t>
  </si>
  <si>
    <t>smart2b</t>
  </si>
  <si>
    <t>smart20</t>
  </si>
  <si>
    <t>smart1993</t>
  </si>
  <si>
    <t>smart09</t>
  </si>
  <si>
    <t>smart07</t>
  </si>
  <si>
    <t>smarmy</t>
  </si>
  <si>
    <t>smarl56</t>
  </si>
  <si>
    <t>smaria</t>
  </si>
  <si>
    <t>smarandescu</t>
  </si>
  <si>
    <t>smapta</t>
  </si>
  <si>
    <t>smanta</t>
  </si>
  <si>
    <t>smanic</t>
  </si>
  <si>
    <t>smandoe</t>
  </si>
  <si>
    <t>smallville7</t>
  </si>
  <si>
    <t>smallsam</t>
  </si>
  <si>
    <t>smalls3</t>
  </si>
  <si>
    <t>smalls22</t>
  </si>
  <si>
    <t>smalls04</t>
  </si>
  <si>
    <t>smallperson</t>
  </si>
  <si>
    <t>smallm</t>
  </si>
  <si>
    <t>smallheart</t>
  </si>
  <si>
    <t>smallguy</t>
  </si>
  <si>
    <t>smallfry2</t>
  </si>
  <si>
    <t>smallfri</t>
  </si>
  <si>
    <t>smallfeet</t>
  </si>
  <si>
    <t>smalleyes</t>
  </si>
  <si>
    <t>smaller3</t>
  </si>
  <si>
    <t>smallc</t>
  </si>
  <si>
    <t>smallbutbig</t>
  </si>
  <si>
    <t>smallboss</t>
  </si>
  <si>
    <t>small9</t>
  </si>
  <si>
    <t>small89</t>
  </si>
  <si>
    <t>small123</t>
  </si>
  <si>
    <t>smakthat</t>
  </si>
  <si>
    <t>smadapare</t>
  </si>
  <si>
    <t>smacky1</t>
  </si>
  <si>
    <t>smackraw</t>
  </si>
  <si>
    <t>smackme!</t>
  </si>
  <si>
    <t>smackin</t>
  </si>
  <si>
    <t>smackers2</t>
  </si>
  <si>
    <t>smackdown4</t>
  </si>
  <si>
    <t>smackdown123</t>
  </si>
  <si>
    <t>smackdown07</t>
  </si>
  <si>
    <t>smackaho</t>
  </si>
  <si>
    <t>smack72</t>
  </si>
  <si>
    <t>smack5</t>
  </si>
  <si>
    <t>smack00</t>
  </si>
  <si>
    <t>sm2008</t>
  </si>
  <si>
    <t>sm2003</t>
  </si>
  <si>
    <t>sm1thy</t>
  </si>
  <si>
    <t>sm1rn0ff</t>
  </si>
  <si>
    <t>sm1990</t>
  </si>
  <si>
    <t>sm0oarri</t>
  </si>
  <si>
    <t>sm00chie</t>
  </si>
  <si>
    <t>slyvia</t>
  </si>
  <si>
    <t>slytherine</t>
  </si>
  <si>
    <t>slytherin9</t>
  </si>
  <si>
    <t>slytherin2</t>
  </si>
  <si>
    <t>slynn1</t>
  </si>
  <si>
    <t>slymer</t>
  </si>
  <si>
    <t>slykat</t>
  </si>
  <si>
    <t>slyguy</t>
  </si>
  <si>
    <t>slyers</t>
  </si>
  <si>
    <t>slyer</t>
  </si>
  <si>
    <t>slycat</t>
  </si>
  <si>
    <t>slw1989</t>
  </si>
  <si>
    <t>sluty1</t>
  </si>
  <si>
    <t>sluty</t>
  </si>
  <si>
    <t>slutwhore</t>
  </si>
  <si>
    <t>slutty6969</t>
  </si>
  <si>
    <t>slutt1</t>
  </si>
  <si>
    <t>slutslut</t>
  </si>
  <si>
    <t>slutkissgirl</t>
  </si>
  <si>
    <t>slutguts</t>
  </si>
  <si>
    <t>slutface.</t>
  </si>
  <si>
    <t>slutcake</t>
  </si>
  <si>
    <t>slutbitch</t>
  </si>
  <si>
    <t>slut6969</t>
  </si>
  <si>
    <t>slut4ever</t>
  </si>
  <si>
    <t>slusher1</t>
  </si>
  <si>
    <t>slurps</t>
  </si>
  <si>
    <t>slurpie</t>
  </si>
  <si>
    <t>slurpee7</t>
  </si>
  <si>
    <t>slurpee1001</t>
  </si>
  <si>
    <t>slurp</t>
  </si>
  <si>
    <t>slumdog</t>
  </si>
  <si>
    <t>slumber1</t>
  </si>
  <si>
    <t>slughorn</t>
  </si>
  <si>
    <t>slugger5</t>
  </si>
  <si>
    <t>slugger27</t>
  </si>
  <si>
    <t>slugger21</t>
  </si>
  <si>
    <t>slugger2</t>
  </si>
  <si>
    <t>slugger15</t>
  </si>
  <si>
    <t>slugfest</t>
  </si>
  <si>
    <t>slugbug3</t>
  </si>
  <si>
    <t>sluder</t>
  </si>
  <si>
    <t>slucky</t>
  </si>
  <si>
    <t>slubber</t>
  </si>
  <si>
    <t>slrmclaren</t>
  </si>
  <si>
    <t>slp3286</t>
  </si>
  <si>
    <t>slowpoison</t>
  </si>
  <si>
    <t>slowness</t>
  </si>
  <si>
    <t>slowmo1</t>
  </si>
  <si>
    <t>slow643game646</t>
  </si>
  <si>
    <t>slow13</t>
  </si>
  <si>
    <t>slovesa</t>
  </si>
  <si>
    <t>slovaktrip</t>
  </si>
  <si>
    <t>slovakia1</t>
  </si>
  <si>
    <t>sloth69</t>
  </si>
  <si>
    <t>sloth123</t>
  </si>
  <si>
    <t>slopes</t>
  </si>
  <si>
    <t>sloopy1</t>
  </si>
  <si>
    <t>slone</t>
  </si>
  <si>
    <t>slomo</t>
  </si>
  <si>
    <t>sloanrg</t>
  </si>
  <si>
    <t>sloanplace</t>
  </si>
  <si>
    <t>sloane98</t>
  </si>
  <si>
    <t>sloan5</t>
  </si>
  <si>
    <t>slnseven</t>
  </si>
  <si>
    <t>sll0729</t>
  </si>
  <si>
    <t>slizer</t>
  </si>
  <si>
    <t>slitwrists</t>
  </si>
  <si>
    <t>slippy123</t>
  </si>
  <si>
    <t>slippersocks</t>
  </si>
  <si>
    <t>slippers13</t>
  </si>
  <si>
    <t>slipnot1</t>
  </si>
  <si>
    <t>slipkot</t>
  </si>
  <si>
    <t>slipkont</t>
  </si>
  <si>
    <t>slipknott</t>
  </si>
  <si>
    <t>slipknotrock</t>
  </si>
  <si>
    <t>slipknot85</t>
  </si>
  <si>
    <t>slipknot44</t>
  </si>
  <si>
    <t>slipknot32</t>
  </si>
  <si>
    <t>slipknot28</t>
  </si>
  <si>
    <t>slipknot24</t>
  </si>
  <si>
    <t>slipknot182</t>
  </si>
  <si>
    <t>slipknot00</t>
  </si>
  <si>
    <t>slipk7508923</t>
  </si>
  <si>
    <t>slip1234</t>
  </si>
  <si>
    <t>slip12</t>
  </si>
  <si>
    <t>slinky24</t>
  </si>
  <si>
    <t>slinky12</t>
  </si>
  <si>
    <t>slinkin</t>
  </si>
  <si>
    <t>slinkie619</t>
  </si>
  <si>
    <t>slingo1</t>
  </si>
  <si>
    <t>slinda</t>
  </si>
  <si>
    <t>slimting</t>
  </si>
  <si>
    <t>slimshot</t>
  </si>
  <si>
    <t>slimshady8</t>
  </si>
  <si>
    <t>slimshady7</t>
  </si>
  <si>
    <t>slimshady24</t>
  </si>
  <si>
    <t>slimshady123</t>
  </si>
  <si>
    <t>slimshad</t>
  </si>
  <si>
    <t>slimpig</t>
  </si>
  <si>
    <t>slimmm</t>
  </si>
  <si>
    <t>slimmers</t>
  </si>
  <si>
    <t>slimm04</t>
  </si>
  <si>
    <t>slimlove</t>
  </si>
  <si>
    <t>slimjoe</t>
  </si>
  <si>
    <t>slimjim12</t>
  </si>
  <si>
    <t>slimie</t>
  </si>
  <si>
    <t>slimguy</t>
  </si>
  <si>
    <t>slimgoodie</t>
  </si>
  <si>
    <t>slimgal</t>
  </si>
  <si>
    <t>slimelight</t>
  </si>
  <si>
    <t>slime12</t>
  </si>
  <si>
    <t>slimdog1</t>
  </si>
  <si>
    <t>slimanus</t>
  </si>
  <si>
    <t>sliman</t>
  </si>
  <si>
    <t>slim99</t>
  </si>
  <si>
    <t>slim89</t>
  </si>
  <si>
    <t>slim87</t>
  </si>
  <si>
    <t>slim64</t>
  </si>
  <si>
    <t>slim42</t>
  </si>
  <si>
    <t>slim28</t>
  </si>
  <si>
    <t>slim2006</t>
  </si>
  <si>
    <t>slim143</t>
  </si>
  <si>
    <t>slim100</t>
  </si>
  <si>
    <t>slim05</t>
  </si>
  <si>
    <t>slikice</t>
  </si>
  <si>
    <t>slike</t>
  </si>
  <si>
    <t>sligo1</t>
  </si>
  <si>
    <t>sligeach</t>
  </si>
  <si>
    <t>slideshowz</t>
  </si>
  <si>
    <t>slideshow8</t>
  </si>
  <si>
    <t>slideshow13</t>
  </si>
  <si>
    <t>slidesh0w</t>
  </si>
  <si>
    <t>slides13</t>
  </si>
  <si>
    <t>sliders1</t>
  </si>
  <si>
    <t>slider23</t>
  </si>
  <si>
    <t>slider04</t>
  </si>
  <si>
    <t>slidepics</t>
  </si>
  <si>
    <t>slidepass</t>
  </si>
  <si>
    <t>slideit</t>
  </si>
  <si>
    <t>slide4</t>
  </si>
  <si>
    <t>slide13</t>
  </si>
  <si>
    <t>slide01</t>
  </si>
  <si>
    <t>slicko</t>
  </si>
  <si>
    <t>slickness</t>
  </si>
  <si>
    <t>slickie</t>
  </si>
  <si>
    <t>slickers</t>
  </si>
  <si>
    <t>slickem5</t>
  </si>
  <si>
    <t>slickem305</t>
  </si>
  <si>
    <t>slickback</t>
  </si>
  <si>
    <t>slick51</t>
  </si>
  <si>
    <t>slick45</t>
  </si>
  <si>
    <t>slick420</t>
  </si>
  <si>
    <t>slick42</t>
  </si>
  <si>
    <t>slick33</t>
  </si>
  <si>
    <t>slick09</t>
  </si>
  <si>
    <t>slick08</t>
  </si>
  <si>
    <t>slick05</t>
  </si>
  <si>
    <t>slice1</t>
  </si>
  <si>
    <t>slhuser2</t>
  </si>
  <si>
    <t>slg1985</t>
  </si>
  <si>
    <t>sleutels</t>
  </si>
  <si>
    <t>sleider</t>
  </si>
  <si>
    <t>sleeves</t>
  </si>
  <si>
    <t>sleepyboy</t>
  </si>
  <si>
    <t>sleepybear</t>
  </si>
  <si>
    <t>sleepy69</t>
  </si>
  <si>
    <t>sleepy2006</t>
  </si>
  <si>
    <t>sleepy2005</t>
  </si>
  <si>
    <t>sleepy19</t>
  </si>
  <si>
    <t>sleepy15</t>
  </si>
  <si>
    <t>sleepy07</t>
  </si>
  <si>
    <t>sleepy01</t>
  </si>
  <si>
    <t>sleepover1</t>
  </si>
  <si>
    <t>sleepinbeauty</t>
  </si>
  <si>
    <t>sleepies</t>
  </si>
  <si>
    <t>sleep23</t>
  </si>
  <si>
    <t>sldkfj</t>
  </si>
  <si>
    <t>slctlc</t>
  </si>
  <si>
    <t>slc2002</t>
  </si>
  <si>
    <t>slbthebest</t>
  </si>
  <si>
    <t>slbcampeao</t>
  </si>
  <si>
    <t>slb2005</t>
  </si>
  <si>
    <t>slb1992</t>
  </si>
  <si>
    <t>slaytanic</t>
  </si>
  <si>
    <t>slayerz</t>
  </si>
  <si>
    <t>slayer9</t>
  </si>
  <si>
    <t>slayer77</t>
  </si>
  <si>
    <t>slayer24</t>
  </si>
  <si>
    <t>slayer23</t>
  </si>
  <si>
    <t>slayde</t>
  </si>
  <si>
    <t>slaveboy</t>
  </si>
  <si>
    <t>slave2</t>
  </si>
  <si>
    <t>slaughter2</t>
  </si>
  <si>
    <t>slaughta</t>
  </si>
  <si>
    <t>slater13</t>
  </si>
  <si>
    <t>slater01</t>
  </si>
  <si>
    <t>slashslash</t>
  </si>
  <si>
    <t>slashs</t>
  </si>
  <si>
    <t>slashing</t>
  </si>
  <si>
    <t>slashgnr</t>
  </si>
  <si>
    <t>slasher2</t>
  </si>
  <si>
    <t>slash33</t>
  </si>
  <si>
    <t>slash321</t>
  </si>
  <si>
    <t>slash24</t>
  </si>
  <si>
    <t>slash11</t>
  </si>
  <si>
    <t>slappy69</t>
  </si>
  <si>
    <t>slappey</t>
  </si>
  <si>
    <t>slapper17</t>
  </si>
  <si>
    <t>slapnut</t>
  </si>
  <si>
    <t>slapit</t>
  </si>
  <si>
    <t>slaphappy1</t>
  </si>
  <si>
    <t>slaper</t>
  </si>
  <si>
    <t>slapdash</t>
  </si>
  <si>
    <t>slapbass</t>
  </si>
  <si>
    <t>slapahoe1</t>
  </si>
  <si>
    <t>slap123</t>
  </si>
  <si>
    <t>slap</t>
  </si>
  <si>
    <t>slange</t>
  </si>
  <si>
    <t>slaney</t>
  </si>
  <si>
    <t>slandy</t>
  </si>
  <si>
    <t>slamminvinyl</t>
  </si>
  <si>
    <t>slamdunk99</t>
  </si>
  <si>
    <t>slamdunk10</t>
  </si>
  <si>
    <t>slam23</t>
  </si>
  <si>
    <t>slam-dunk</t>
  </si>
  <si>
    <t>dunk</t>
  </si>
  <si>
    <t>slalu</t>
  </si>
  <si>
    <t>sladok</t>
  </si>
  <si>
    <t>sladkaja</t>
  </si>
  <si>
    <t>slacky</t>
  </si>
  <si>
    <t>slacker7</t>
  </si>
  <si>
    <t>slacker101</t>
  </si>
  <si>
    <t>slack1</t>
  </si>
  <si>
    <t>slabutza</t>
  </si>
  <si>
    <t>slabuta</t>
  </si>
  <si>
    <t>slabon</t>
  </si>
  <si>
    <t>slab408</t>
  </si>
  <si>
    <t>slaapbank</t>
  </si>
  <si>
    <t>sla123</t>
  </si>
  <si>
    <t>sl2f6j8</t>
  </si>
  <si>
    <t>sl12345</t>
  </si>
  <si>
    <t>sl0l20c</t>
  </si>
  <si>
    <t>skyyj2008</t>
  </si>
  <si>
    <t>skyy123</t>
  </si>
  <si>
    <t>skyy05</t>
  </si>
  <si>
    <t>skywatch</t>
  </si>
  <si>
    <t>skywalker5</t>
  </si>
  <si>
    <t>skywalk</t>
  </si>
  <si>
    <t>skytrain</t>
  </si>
  <si>
    <t>skytate</t>
  </si>
  <si>
    <t>skysun</t>
  </si>
  <si>
    <t>skyskysky</t>
  </si>
  <si>
    <t>skysky123</t>
  </si>
  <si>
    <t>skyrus</t>
  </si>
  <si>
    <t>skyrme</t>
  </si>
  <si>
    <t>skyress</t>
  </si>
  <si>
    <t>skypop</t>
  </si>
  <si>
    <t>skypilot</t>
  </si>
  <si>
    <t>skype</t>
  </si>
  <si>
    <t>skynews</t>
  </si>
  <si>
    <t>skymarie</t>
  </si>
  <si>
    <t>skylink</t>
  </si>
  <si>
    <t>skylinex20</t>
  </si>
  <si>
    <t>skylinegtrr34</t>
  </si>
  <si>
    <t>skyline89</t>
  </si>
  <si>
    <t>skyline88</t>
  </si>
  <si>
    <t>skyline77</t>
  </si>
  <si>
    <t>skyline6</t>
  </si>
  <si>
    <t>skyline26</t>
  </si>
  <si>
    <t>skyline2008</t>
  </si>
  <si>
    <t>skyline1994</t>
  </si>
  <si>
    <t>skyline1993</t>
  </si>
  <si>
    <t>skyline03</t>
  </si>
  <si>
    <t>skyline01</t>
  </si>
  <si>
    <t>skyline007</t>
  </si>
  <si>
    <t>skyler8</t>
  </si>
  <si>
    <t>skyler77</t>
  </si>
  <si>
    <t>skyler35</t>
  </si>
  <si>
    <t>skyler2003</t>
  </si>
  <si>
    <t>skyler17</t>
  </si>
  <si>
    <t>skyler0</t>
  </si>
  <si>
    <t>skylene</t>
  </si>
  <si>
    <t>skylar88</t>
  </si>
  <si>
    <t>skylar19</t>
  </si>
  <si>
    <t>skylar18</t>
  </si>
  <si>
    <t>skylaj</t>
  </si>
  <si>
    <t>skylah1</t>
  </si>
  <si>
    <t>skyla6</t>
  </si>
  <si>
    <t>skyla21</t>
  </si>
  <si>
    <t>skyla2006</t>
  </si>
  <si>
    <t>skyla07</t>
  </si>
  <si>
    <t>skyla01</t>
  </si>
  <si>
    <t>skyl1n3</t>
  </si>
  <si>
    <t>skyjuice</t>
  </si>
  <si>
    <t>skyhigh3</t>
  </si>
  <si>
    <t>skyhawks1</t>
  </si>
  <si>
    <t>skygurl</t>
  </si>
  <si>
    <t>skyflyer</t>
  </si>
  <si>
    <t>skyemarie</t>
  </si>
  <si>
    <t>skyelee</t>
  </si>
  <si>
    <t>skyegirl</t>
  </si>
  <si>
    <t>skye29</t>
  </si>
  <si>
    <t>skye27</t>
  </si>
  <si>
    <t>skye2004</t>
  </si>
  <si>
    <t>skye2002</t>
  </si>
  <si>
    <t>skye20</t>
  </si>
  <si>
    <t>skye15</t>
  </si>
  <si>
    <t>skye14</t>
  </si>
  <si>
    <t>skye09</t>
  </si>
  <si>
    <t>skydreamer</t>
  </si>
  <si>
    <t>skydream</t>
  </si>
  <si>
    <t>skydive3</t>
  </si>
  <si>
    <t>skycity</t>
  </si>
  <si>
    <t>skychurch</t>
  </si>
  <si>
    <t>skybluegirl</t>
  </si>
  <si>
    <t>skyblue25</t>
  </si>
  <si>
    <t>skyblue21</t>
  </si>
  <si>
    <t>skyblue12</t>
  </si>
  <si>
    <t>skyblue11</t>
  </si>
  <si>
    <t>skyblue05</t>
  </si>
  <si>
    <t>skyblog</t>
  </si>
  <si>
    <t>skybird1</t>
  </si>
  <si>
    <t>skyball</t>
  </si>
  <si>
    <t>skyangel7</t>
  </si>
  <si>
    <t>sky999</t>
  </si>
  <si>
    <t>sky789</t>
  </si>
  <si>
    <t>sky2blue</t>
  </si>
  <si>
    <t>sky22</t>
  </si>
  <si>
    <t>sky2005</t>
  </si>
  <si>
    <t>sky2000</t>
  </si>
  <si>
    <t>sky200</t>
  </si>
  <si>
    <t>sky-line</t>
  </si>
  <si>
    <t>skuxy</t>
  </si>
  <si>
    <t>skutch</t>
  </si>
  <si>
    <t>skunky123</t>
  </si>
  <si>
    <t>skunks1</t>
  </si>
  <si>
    <t>skunkies</t>
  </si>
  <si>
    <t>skunkie</t>
  </si>
  <si>
    <t>skunker</t>
  </si>
  <si>
    <t>skunk666</t>
  </si>
  <si>
    <t>skunk16</t>
  </si>
  <si>
    <t>skunck</t>
  </si>
  <si>
    <t>skulls666</t>
  </si>
  <si>
    <t>skulls2</t>
  </si>
  <si>
    <t>skulls12</t>
  </si>
  <si>
    <t>skulls10</t>
  </si>
  <si>
    <t>skulls08</t>
  </si>
  <si>
    <t>skullking</t>
  </si>
  <si>
    <t>skullkid1</t>
  </si>
  <si>
    <t>skullhead7</t>
  </si>
  <si>
    <t>skullhead1</t>
  </si>
  <si>
    <t>skullgirl1</t>
  </si>
  <si>
    <t>skullface1</t>
  </si>
  <si>
    <t>skulle</t>
  </si>
  <si>
    <t>skulldragon</t>
  </si>
  <si>
    <t>skullcrusher</t>
  </si>
  <si>
    <t>skullcap</t>
  </si>
  <si>
    <t>skullbaby1</t>
  </si>
  <si>
    <t>skull420</t>
  </si>
  <si>
    <t>skull17</t>
  </si>
  <si>
    <t>skull08</t>
  </si>
  <si>
    <t>skuba</t>
  </si>
  <si>
    <t>skualo</t>
  </si>
  <si>
    <t>skssks</t>
  </si>
  <si>
    <t>sksdindo</t>
  </si>
  <si>
    <t>skrill</t>
  </si>
  <si>
    <t>skrapi</t>
  </si>
  <si>
    <t>skouliki</t>
  </si>
  <si>
    <t>skotija</t>
  </si>
  <si>
    <t>skoolz</t>
  </si>
  <si>
    <t>skoolsux2</t>
  </si>
  <si>
    <t>skoolsout</t>
  </si>
  <si>
    <t>skools</t>
  </si>
  <si>
    <t>skoolrox!</t>
  </si>
  <si>
    <t>skoolrox</t>
  </si>
  <si>
    <t>skool2</t>
  </si>
  <si>
    <t>skool12</t>
  </si>
  <si>
    <t>skooby5</t>
  </si>
  <si>
    <t>skolicka</t>
  </si>
  <si>
    <t>skolan</t>
  </si>
  <si>
    <t>skodie</t>
  </si>
  <si>
    <t>skodavrs</t>
  </si>
  <si>
    <t>skodavan</t>
  </si>
  <si>
    <t>skodas</t>
  </si>
  <si>
    <t>sklavin</t>
  </si>
  <si>
    <t>skkorpiomi</t>
  </si>
  <si>
    <t>skk11170</t>
  </si>
  <si>
    <t>skizzle1</t>
  </si>
  <si>
    <t>skiver</t>
  </si>
  <si>
    <t>skivakantie</t>
  </si>
  <si>
    <t>skitzy</t>
  </si>
  <si>
    <t>skitzmix</t>
  </si>
  <si>
    <t>skitz51</t>
  </si>
  <si>
    <t>skittz</t>
  </si>
  <si>
    <t>skitty12</t>
  </si>
  <si>
    <t>skittlz</t>
  </si>
  <si>
    <t>skittlez08</t>
  </si>
  <si>
    <t>skittlez06</t>
  </si>
  <si>
    <t>skittlez01</t>
  </si>
  <si>
    <t>skittles99</t>
  </si>
  <si>
    <t>skittles98</t>
  </si>
  <si>
    <t>skittles95</t>
  </si>
  <si>
    <t>skittles77</t>
  </si>
  <si>
    <t>skittles55</t>
  </si>
  <si>
    <t>skittles44</t>
  </si>
  <si>
    <t>skittles32</t>
  </si>
  <si>
    <t>skittles28</t>
  </si>
  <si>
    <t>skittles2006</t>
  </si>
  <si>
    <t>skittles101</t>
  </si>
  <si>
    <t>skittles00</t>
  </si>
  <si>
    <t>skittle8</t>
  </si>
  <si>
    <t>skittle6</t>
  </si>
  <si>
    <t>skittle5</t>
  </si>
  <si>
    <t>skittle123</t>
  </si>
  <si>
    <t>skittle11</t>
  </si>
  <si>
    <t>skitsa</t>
  </si>
  <si>
    <t>skitle</t>
  </si>
  <si>
    <t>skiteam</t>
  </si>
  <si>
    <t>skirty</t>
  </si>
  <si>
    <t>skippylake3</t>
  </si>
  <si>
    <t>skippy92</t>
  </si>
  <si>
    <t>skippy87</t>
  </si>
  <si>
    <t>skippy84</t>
  </si>
  <si>
    <t>skippy79</t>
  </si>
  <si>
    <t>skippy77</t>
  </si>
  <si>
    <t>skippy64</t>
  </si>
  <si>
    <t>skippy27</t>
  </si>
  <si>
    <t>skippy17</t>
  </si>
  <si>
    <t>skippy00</t>
  </si>
  <si>
    <t>skippi</t>
  </si>
  <si>
    <t>skippers1</t>
  </si>
  <si>
    <t>skipper95</t>
  </si>
  <si>
    <t>skipper6</t>
  </si>
  <si>
    <t>skipper21</t>
  </si>
  <si>
    <t>skipper18</t>
  </si>
  <si>
    <t>skipit</t>
  </si>
  <si>
    <t>skip22</t>
  </si>
  <si>
    <t>skip11</t>
  </si>
  <si>
    <t>skip001</t>
  </si>
  <si>
    <t>skinwalker</t>
  </si>
  <si>
    <t>skins88</t>
  </si>
  <si>
    <t>skins21</t>
  </si>
  <si>
    <t>skins123</t>
  </si>
  <si>
    <t>skins08</t>
  </si>
  <si>
    <t>skinoi</t>
  </si>
  <si>
    <t>skinnyme</t>
  </si>
  <si>
    <t>skinny33</t>
  </si>
  <si>
    <t>skinny1234</t>
  </si>
  <si>
    <t>skinny08</t>
  </si>
  <si>
    <t>skinny07</t>
  </si>
  <si>
    <t>skinnie1</t>
  </si>
  <si>
    <t>skinner9</t>
  </si>
  <si>
    <t>skinna</t>
  </si>
  <si>
    <t>skinks</t>
  </si>
  <si>
    <t>skinheadoi</t>
  </si>
  <si>
    <t>skindog</t>
  </si>
  <si>
    <t>skimos</t>
  </si>
  <si>
    <t>skimmilk1</t>
  </si>
  <si>
    <t>skimble</t>
  </si>
  <si>
    <t>skim599</t>
  </si>
  <si>
    <t>skillz2</t>
  </si>
  <si>
    <t>skillz12</t>
  </si>
  <si>
    <t>skillet101</t>
  </si>
  <si>
    <t>skillen</t>
  </si>
  <si>
    <t>skilee</t>
  </si>
  <si>
    <t>skiier1</t>
  </si>
  <si>
    <t>skiier</t>
  </si>
  <si>
    <t>skigurl5</t>
  </si>
  <si>
    <t>skigurl</t>
  </si>
  <si>
    <t>skifast</t>
  </si>
  <si>
    <t>skids1</t>
  </si>
  <si>
    <t>skidoo9</t>
  </si>
  <si>
    <t>skidoo800</t>
  </si>
  <si>
    <t>skidders</t>
  </si>
  <si>
    <t>skidd</t>
  </si>
  <si>
    <t>ski4fun</t>
  </si>
  <si>
    <t>skforever</t>
  </si>
  <si>
    <t>skewl</t>
  </si>
  <si>
    <t>skevines</t>
  </si>
  <si>
    <t>sketti1</t>
  </si>
  <si>
    <t>sketchpad</t>
  </si>
  <si>
    <t>sketch3</t>
  </si>
  <si>
    <t>skessa</t>
  </si>
  <si>
    <t>skerry</t>
  </si>
  <si>
    <t>skeptron73</t>
  </si>
  <si>
    <t>skeptic</t>
  </si>
  <si>
    <t>skenderaj</t>
  </si>
  <si>
    <t>skenda</t>
  </si>
  <si>
    <t>skellow</t>
  </si>
  <si>
    <t>skeletons</t>
  </si>
  <si>
    <t>skeletonkey</t>
  </si>
  <si>
    <t>skeleton7</t>
  </si>
  <si>
    <t>skeiter</t>
  </si>
  <si>
    <t>skeggy</t>
  </si>
  <si>
    <t>skeezix</t>
  </si>
  <si>
    <t>skeeza</t>
  </si>
  <si>
    <t>skeewee08</t>
  </si>
  <si>
    <t>skeetz</t>
  </si>
  <si>
    <t>skeeter9</t>
  </si>
  <si>
    <t>skeeter14</t>
  </si>
  <si>
    <t>skeeter11</t>
  </si>
  <si>
    <t>skeete</t>
  </si>
  <si>
    <t>skeeta1</t>
  </si>
  <si>
    <t>skeet88</t>
  </si>
  <si>
    <t>skeet8</t>
  </si>
  <si>
    <t>skeet7</t>
  </si>
  <si>
    <t>skeet4</t>
  </si>
  <si>
    <t>skeeskee</t>
  </si>
  <si>
    <t>skeeper</t>
  </si>
  <si>
    <t>skeena</t>
  </si>
  <si>
    <t>skeen1</t>
  </si>
  <si>
    <t>skeemsme</t>
  </si>
  <si>
    <t>skeemo</t>
  </si>
  <si>
    <t>skeelo</t>
  </si>
  <si>
    <t>skeebo</t>
  </si>
  <si>
    <t>skb123</t>
  </si>
  <si>
    <t>skatoules</t>
  </si>
  <si>
    <t>skatman</t>
  </si>
  <si>
    <t>skatingrink</t>
  </si>
  <si>
    <t>skating16</t>
  </si>
  <si>
    <t>skatetodie</t>
  </si>
  <si>
    <t>skatesurf</t>
  </si>
  <si>
    <t>skaterz1</t>
  </si>
  <si>
    <t>skaters!</t>
  </si>
  <si>
    <t>skaterrestre</t>
  </si>
  <si>
    <t>skaterlover</t>
  </si>
  <si>
    <t>skatergal</t>
  </si>
  <si>
    <t>skaterforlife</t>
  </si>
  <si>
    <t>skaterboy10</t>
  </si>
  <si>
    <t>skaterboy!</t>
  </si>
  <si>
    <t>skater90</t>
  </si>
  <si>
    <t>skater89</t>
  </si>
  <si>
    <t>skater86</t>
  </si>
  <si>
    <t>skater789</t>
  </si>
  <si>
    <t>skater66</t>
  </si>
  <si>
    <t>skater57</t>
  </si>
  <si>
    <t>skater555</t>
  </si>
  <si>
    <t>skater456</t>
  </si>
  <si>
    <t>skater27</t>
  </si>
  <si>
    <t>skater26</t>
  </si>
  <si>
    <t>skater1994</t>
  </si>
  <si>
    <t>skater05</t>
  </si>
  <si>
    <t>skatepro</t>
  </si>
  <si>
    <t>skateo</t>
  </si>
  <si>
    <t>skatelife</t>
  </si>
  <si>
    <t>skateking</t>
  </si>
  <si>
    <t>skatefreak</t>
  </si>
  <si>
    <t>skateforever</t>
  </si>
  <si>
    <t>skatebord1</t>
  </si>
  <si>
    <t>skateboardp</t>
  </si>
  <si>
    <t>skateb0ard</t>
  </si>
  <si>
    <t>skateatm</t>
  </si>
  <si>
    <t>skate95</t>
  </si>
  <si>
    <t>skate84</t>
  </si>
  <si>
    <t>skate4u</t>
  </si>
  <si>
    <t>skate4live</t>
  </si>
  <si>
    <t>skate4fun</t>
  </si>
  <si>
    <t>skate456</t>
  </si>
  <si>
    <t>skate41</t>
  </si>
  <si>
    <t>skate360</t>
  </si>
  <si>
    <t>skate34</t>
  </si>
  <si>
    <t>skate32</t>
  </si>
  <si>
    <t>skate29</t>
  </si>
  <si>
    <t>skate28</t>
  </si>
  <si>
    <t>skate20</t>
  </si>
  <si>
    <t>skate12345</t>
  </si>
  <si>
    <t>skate111</t>
  </si>
  <si>
    <t>skate05</t>
  </si>
  <si>
    <t>skate007</t>
  </si>
  <si>
    <t>skarah</t>
  </si>
  <si>
    <t>skape</t>
  </si>
  <si>
    <t>skankyslut</t>
  </si>
  <si>
    <t>skank7</t>
  </si>
  <si>
    <t>skank5</t>
  </si>
  <si>
    <t>skank22</t>
  </si>
  <si>
    <t>skanger</t>
  </si>
  <si>
    <t>skandalouz</t>
  </si>
  <si>
    <t>skamper03</t>
  </si>
  <si>
    <t>skadoo</t>
  </si>
  <si>
    <t>skaboy</t>
  </si>
  <si>
    <t>ska4life</t>
  </si>
  <si>
    <t>ska4ever</t>
  </si>
  <si>
    <t>sk8tor</t>
  </si>
  <si>
    <t>sk8tolive</t>
  </si>
  <si>
    <t>sk8tkiero</t>
  </si>
  <si>
    <t>sk8tin</t>
  </si>
  <si>
    <t>sk8terkid</t>
  </si>
  <si>
    <t>sk8terg</t>
  </si>
  <si>
    <t>sk8terdude</t>
  </si>
  <si>
    <t>sk8terchik</t>
  </si>
  <si>
    <t>sk8terbabe</t>
  </si>
  <si>
    <t>sk8ter69</t>
  </si>
  <si>
    <t>sk8ter4eva</t>
  </si>
  <si>
    <t>sk8teboard</t>
  </si>
  <si>
    <t>sk8rsrule</t>
  </si>
  <si>
    <t>sk8rkid</t>
  </si>
  <si>
    <t>sk8r</t>
  </si>
  <si>
    <t>sk8love</t>
  </si>
  <si>
    <t>sk8ing1</t>
  </si>
  <si>
    <t>sk8in</t>
  </si>
  <si>
    <t>sk8gurl</t>
  </si>
  <si>
    <t>sk8folife</t>
  </si>
  <si>
    <t>sk8flip</t>
  </si>
  <si>
    <t>sk8erj</t>
  </si>
  <si>
    <t>sk8erguy</t>
  </si>
  <si>
    <t>sk8erboys</t>
  </si>
  <si>
    <t>sk8erb</t>
  </si>
  <si>
    <t>sk8er92</t>
  </si>
  <si>
    <t>sk8er69</t>
  </si>
  <si>
    <t>sk8er5</t>
  </si>
  <si>
    <t>sk8er3</t>
  </si>
  <si>
    <t>sk8er16</t>
  </si>
  <si>
    <t>sk8er01</t>
  </si>
  <si>
    <t>sk8board42</t>
  </si>
  <si>
    <t>sk8amen</t>
  </si>
  <si>
    <t>sk8agirl</t>
  </si>
  <si>
    <t>sk8666</t>
  </si>
  <si>
    <t>sk8</t>
  </si>
  <si>
    <t>sk4ever</t>
  </si>
  <si>
    <t>sk1pper</t>
  </si>
  <si>
    <t>sk1nny</t>
  </si>
  <si>
    <t>sk1llz</t>
  </si>
  <si>
    <t>sk1215</t>
  </si>
  <si>
    <t>sjp123</t>
  </si>
  <si>
    <t>sjl8344</t>
  </si>
  <si>
    <t>sjl123</t>
  </si>
  <si>
    <t>sjjd0108</t>
  </si>
  <si>
    <t>sjh2006</t>
  </si>
  <si>
    <t>sjh1993</t>
  </si>
  <si>
    <t>sjh123</t>
  </si>
  <si>
    <t>sjc12115</t>
  </si>
  <si>
    <t>sjattie</t>
  </si>
  <si>
    <t>sjarel</t>
  </si>
  <si>
    <t>sjaan</t>
  </si>
  <si>
    <t>sj2323</t>
  </si>
  <si>
    <t>sj2008</t>
  </si>
  <si>
    <t>sj1997</t>
  </si>
  <si>
    <t>sizzurp</t>
  </si>
  <si>
    <t>sizzles</t>
  </si>
  <si>
    <t>sizzle06</t>
  </si>
  <si>
    <t>sizzle03</t>
  </si>
  <si>
    <t>sizzel</t>
  </si>
  <si>
    <t>size14</t>
  </si>
  <si>
    <t>siyvaruli</t>
  </si>
  <si>
    <t>siyque</t>
  </si>
  <si>
    <t>sixxsixx</t>
  </si>
  <si>
    <t>sixxam</t>
  </si>
  <si>
    <t>sixx666</t>
  </si>
  <si>
    <t>sixty</t>
  </si>
  <si>
    <t>sixtine</t>
  </si>
  <si>
    <t>sixteen07</t>
  </si>
  <si>
    <t>sixteen.</t>
  </si>
  <si>
    <t>sixsers</t>
  </si>
  <si>
    <t>sixpac1</t>
  </si>
  <si>
    <t>sixone9</t>
  </si>
  <si>
    <t>sixflags6</t>
  </si>
  <si>
    <t>sixflags12</t>
  </si>
  <si>
    <t>sixflags11</t>
  </si>
  <si>
    <t>sixflag</t>
  </si>
  <si>
    <t>sixerz</t>
  </si>
  <si>
    <t>sixers06</t>
  </si>
  <si>
    <t>sixers!</t>
  </si>
  <si>
    <t>sixerfan7</t>
  </si>
  <si>
    <t>sixer3</t>
  </si>
  <si>
    <t>sixer</t>
  </si>
  <si>
    <t>sixelaiscool</t>
  </si>
  <si>
    <t>sixeight</t>
  </si>
  <si>
    <t>sixbells</t>
  </si>
  <si>
    <t>six7one</t>
  </si>
  <si>
    <t>six789</t>
  </si>
  <si>
    <t>six6kids</t>
  </si>
  <si>
    <t>six111</t>
  </si>
  <si>
    <t>siwel</t>
  </si>
  <si>
    <t>siwakorn</t>
  </si>
  <si>
    <t>sivilay</t>
  </si>
  <si>
    <t>siver</t>
  </si>
  <si>
    <t>sivakorn</t>
  </si>
  <si>
    <t>sivad123</t>
  </si>
  <si>
    <t>sivad1</t>
  </si>
  <si>
    <t>siusega</t>
  </si>
  <si>
    <t>situsupieras</t>
  </si>
  <si>
    <t>sitty1</t>
  </si>
  <si>
    <t>sittiporn</t>
  </si>
  <si>
    <t>sitron</t>
  </si>
  <si>
    <t>sitonmyface</t>
  </si>
  <si>
    <t>sitombz</t>
  </si>
  <si>
    <t>sitohang</t>
  </si>
  <si>
    <t>sitirohani</t>
  </si>
  <si>
    <t>sitinur</t>
  </si>
  <si>
    <t>sitinordiana</t>
  </si>
  <si>
    <t>sitinoor</t>
  </si>
  <si>
    <t>sitifarah</t>
  </si>
  <si>
    <t>sitiaminah</t>
  </si>
  <si>
    <t>sitiaisyah</t>
  </si>
  <si>
    <t>sitiaida</t>
  </si>
  <si>
    <t>sithara</t>
  </si>
  <si>
    <t>sith666</t>
  </si>
  <si>
    <t>sitecom</t>
  </si>
  <si>
    <t>sitcom</t>
  </si>
  <si>
    <t>sitani</t>
  </si>
  <si>
    <t>sitaleki</t>
  </si>
  <si>
    <t>sitagata</t>
  </si>
  <si>
    <t>sitael</t>
  </si>
  <si>
    <t>sita</t>
  </si>
  <si>
    <t>sisyphus</t>
  </si>
  <si>
    <t>sisuliber</t>
  </si>
  <si>
    <t>sistrunk</t>
  </si>
  <si>
    <t>sisther</t>
  </si>
  <si>
    <t>sisters10</t>
  </si>
  <si>
    <t>sisters09</t>
  </si>
  <si>
    <t>sisters!</t>
  </si>
  <si>
    <t>sisterd</t>
  </si>
  <si>
    <t>sisterbrother</t>
  </si>
  <si>
    <t>sisterb1</t>
  </si>
  <si>
    <t>sister88</t>
  </si>
  <si>
    <t>sister34</t>
  </si>
  <si>
    <t>sister28</t>
  </si>
  <si>
    <t>sister18</t>
  </si>
  <si>
    <t>sister1119</t>
  </si>
  <si>
    <t>sister101</t>
  </si>
  <si>
    <t>sisten</t>
  </si>
  <si>
    <t>sistema1</t>
  </si>
  <si>
    <t>sistaz4eva</t>
  </si>
  <si>
    <t>sistas3</t>
  </si>
  <si>
    <t>sistas1</t>
  </si>
  <si>
    <t>sista4eva</t>
  </si>
  <si>
    <t>sista12</t>
  </si>
  <si>
    <t>sissyy</t>
  </si>
  <si>
    <t>sissys1</t>
  </si>
  <si>
    <t>sissyme</t>
  </si>
  <si>
    <t>sissygurl</t>
  </si>
  <si>
    <t>sissybutt</t>
  </si>
  <si>
    <t>sissybug1</t>
  </si>
  <si>
    <t>sissyboo</t>
  </si>
  <si>
    <t>sissybear</t>
  </si>
  <si>
    <t>sissy91</t>
  </si>
  <si>
    <t>sissy89</t>
  </si>
  <si>
    <t>sissy85</t>
  </si>
  <si>
    <t>sissy83</t>
  </si>
  <si>
    <t>sissy67</t>
  </si>
  <si>
    <t>sissy420</t>
  </si>
  <si>
    <t>sissy30</t>
  </si>
  <si>
    <t>sissy1996</t>
  </si>
  <si>
    <t>sissy1995</t>
  </si>
  <si>
    <t>sissy1992</t>
  </si>
  <si>
    <t>sissy19</t>
  </si>
  <si>
    <t>sissoko22</t>
  </si>
  <si>
    <t>sissie01</t>
  </si>
  <si>
    <t>sissi123</t>
  </si>
  <si>
    <t>sissee</t>
  </si>
  <si>
    <t>sisqo619</t>
  </si>
  <si>
    <t>sisoyrebelde</t>
  </si>
  <si>
    <t>sisoni</t>
  </si>
  <si>
    <t>sisneros</t>
  </si>
  <si>
    <t>sismo</t>
  </si>
  <si>
    <t>sisley21</t>
  </si>
  <si>
    <t>sisley03</t>
  </si>
  <si>
    <t>sisira</t>
  </si>
  <si>
    <t>sisina</t>
  </si>
  <si>
    <t>sisigafua</t>
  </si>
  <si>
    <t>sisi29</t>
  </si>
  <si>
    <t>sisi2</t>
  </si>
  <si>
    <t>sisi18</t>
  </si>
  <si>
    <t>sisi13</t>
  </si>
  <si>
    <t>sisi12</t>
  </si>
  <si>
    <t>sisi101</t>
  </si>
  <si>
    <t>sisi08</t>
  </si>
  <si>
    <t>sisforever</t>
  </si>
  <si>
    <t>sisemen</t>
  </si>
  <si>
    <t>sisco5</t>
  </si>
  <si>
    <t>sisco3</t>
  </si>
  <si>
    <t>sisbreno</t>
  </si>
  <si>
    <t>sis911</t>
  </si>
  <si>
    <t>sirprize</t>
  </si>
  <si>
    <t>sirona</t>
  </si>
  <si>
    <t>siroco</t>
  </si>
  <si>
    <t>sirmark</t>
  </si>
  <si>
    <t>sirloin</t>
  </si>
  <si>
    <t>sirlarry</t>
  </si>
  <si>
    <t>sirlaney</t>
  </si>
  <si>
    <t>sirknight</t>
  </si>
  <si>
    <t>sirkdnamas</t>
  </si>
  <si>
    <t>sirjay</t>
  </si>
  <si>
    <t>sirjake</t>
  </si>
  <si>
    <t>siriwattana</t>
  </si>
  <si>
    <t>sirius79</t>
  </si>
  <si>
    <t>sirius23</t>
  </si>
  <si>
    <t>sirius2</t>
  </si>
  <si>
    <t>sirius13</t>
  </si>
  <si>
    <t>siriphan</t>
  </si>
  <si>
    <t>sirinuch</t>
  </si>
  <si>
    <t>sirikwan</t>
  </si>
  <si>
    <t>siriana</t>
  </si>
  <si>
    <t>sirhc123</t>
  </si>
  <si>
    <t>sirenoman</t>
  </si>
  <si>
    <t>sirenity</t>
  </si>
  <si>
    <t>sireneleh2o</t>
  </si>
  <si>
    <t>sirena8</t>
  </si>
  <si>
    <t>sirena14</t>
  </si>
  <si>
    <t>sirena12</t>
  </si>
  <si>
    <t>sirena10</t>
  </si>
  <si>
    <t>sirauloako</t>
  </si>
  <si>
    <t>sirapat</t>
  </si>
  <si>
    <t>siraka</t>
  </si>
  <si>
    <t>sirahc</t>
  </si>
  <si>
    <t>sirada</t>
  </si>
  <si>
    <t>siqueira</t>
  </si>
  <si>
    <t>sippycup</t>
  </si>
  <si>
    <t>sippi1</t>
  </si>
  <si>
    <t>sipper</t>
  </si>
  <si>
    <t>sipdeh</t>
  </si>
  <si>
    <t>sipat</t>
  </si>
  <si>
    <t>siosiua</t>
  </si>
  <si>
    <t>siosaia</t>
  </si>
  <si>
    <t>sionny</t>
  </si>
  <si>
    <t>sioning</t>
  </si>
  <si>
    <t>sionil</t>
  </si>
  <si>
    <t>siong</t>
  </si>
  <si>
    <t>sionet</t>
  </si>
  <si>
    <t>sionek</t>
  </si>
  <si>
    <t>sione08</t>
  </si>
  <si>
    <t>sion2001</t>
  </si>
  <si>
    <t>sion12</t>
  </si>
  <si>
    <t>siomy</t>
  </si>
  <si>
    <t>siobhan8</t>
  </si>
  <si>
    <t>siobhan4</t>
  </si>
  <si>
    <t>siobhan2006</t>
  </si>
  <si>
    <t>siobhan19</t>
  </si>
  <si>
    <t>siobhan14</t>
  </si>
  <si>
    <t>siobhan09</t>
  </si>
  <si>
    <t>siobhan07</t>
  </si>
  <si>
    <t>siobha</t>
  </si>
  <si>
    <t>sioban</t>
  </si>
  <si>
    <t>siobal</t>
  </si>
  <si>
    <t>siobahn</t>
  </si>
  <si>
    <t>sinziana</t>
  </si>
  <si>
    <t>sinver</t>
  </si>
  <si>
    <t>sinv0tgvk</t>
  </si>
  <si>
    <t>sinuraya</t>
  </si>
  <si>
    <t>sinulingga</t>
  </si>
  <si>
    <t>sintos</t>
  </si>
  <si>
    <t>sintong</t>
  </si>
  <si>
    <t>sinteza</t>
  </si>
  <si>
    <t>sintauli</t>
  </si>
  <si>
    <t>sintako</t>
  </si>
  <si>
    <t>sinster</t>
  </si>
  <si>
    <t>sinsin1</t>
  </si>
  <si>
    <t>sinsero</t>
  </si>
  <si>
    <t>sinsentimiento</t>
  </si>
  <si>
    <t>sinsemilla</t>
  </si>
  <si>
    <t>sinrah</t>
  </si>
  <si>
    <t>sinpiedad</t>
  </si>
  <si>
    <t>sinparar</t>
  </si>
  <si>
    <t>sinpalabras</t>
  </si>
  <si>
    <t>sinosino</t>
  </si>
  <si>
    <t>sinosikat</t>
  </si>
  <si>
    <t>sinoestasconmigo</t>
  </si>
  <si>
    <t>sinnovio</t>
  </si>
  <si>
    <t>sinnombre</t>
  </si>
  <si>
    <t>sinnlos</t>
  </si>
  <si>
    <t>sinnett</t>
  </si>
  <si>
    <t>sinner7</t>
  </si>
  <si>
    <t>sinner6</t>
  </si>
  <si>
    <t>sinner!</t>
  </si>
  <si>
    <t>sinned07</t>
  </si>
  <si>
    <t>sinky</t>
  </si>
  <si>
    <t>sinko5</t>
  </si>
  <si>
    <t>sinjjnla07</t>
  </si>
  <si>
    <t>sinistra</t>
  </si>
  <si>
    <t>sinister6</t>
  </si>
  <si>
    <t>sinister13</t>
  </si>
  <si>
    <t>sininha</t>
  </si>
  <si>
    <t>singzon</t>
  </si>
  <si>
    <t>singurik</t>
  </si>
  <si>
    <t>singtam</t>
  </si>
  <si>
    <t>singsong1</t>
  </si>
  <si>
    <t>singoo</t>
  </si>
  <si>
    <t>singol</t>
  </si>
  <si>
    <t>singlewhitefemale</t>
  </si>
  <si>
    <t>singler</t>
  </si>
  <si>
    <t>singlenow</t>
  </si>
  <si>
    <t>singleme1</t>
  </si>
  <si>
    <t>singlegurl</t>
  </si>
  <si>
    <t>singleandlovingit</t>
  </si>
  <si>
    <t>singleandfree</t>
  </si>
  <si>
    <t>single&lt;3</t>
  </si>
  <si>
    <t>single95</t>
  </si>
  <si>
    <t>single78</t>
  </si>
  <si>
    <t>single64</t>
  </si>
  <si>
    <t>single59</t>
  </si>
  <si>
    <t>single55</t>
  </si>
  <si>
    <t>single43</t>
  </si>
  <si>
    <t>single42</t>
  </si>
  <si>
    <t>single38</t>
  </si>
  <si>
    <t>single34</t>
  </si>
  <si>
    <t>single325</t>
  </si>
  <si>
    <t>single321</t>
  </si>
  <si>
    <t>single1987</t>
  </si>
  <si>
    <t>single1234</t>
  </si>
  <si>
    <t>singkil</t>
  </si>
  <si>
    <t>singit1</t>
  </si>
  <si>
    <t>singing8</t>
  </si>
  <si>
    <t>singing4u</t>
  </si>
  <si>
    <t>singing3</t>
  </si>
  <si>
    <t>singing23</t>
  </si>
  <si>
    <t>singing21</t>
  </si>
  <si>
    <t>singing18</t>
  </si>
  <si>
    <t>singhiskingh</t>
  </si>
  <si>
    <t>singh2</t>
  </si>
  <si>
    <t>singgalang</t>
  </si>
  <si>
    <t>singerforlife</t>
  </si>
  <si>
    <t>singer95</t>
  </si>
  <si>
    <t>singer93</t>
  </si>
  <si>
    <t>singer86</t>
  </si>
  <si>
    <t>singer84</t>
  </si>
  <si>
    <t>singer6</t>
  </si>
  <si>
    <t>singer4ever</t>
  </si>
  <si>
    <t>singer28</t>
  </si>
  <si>
    <t>singer26</t>
  </si>
  <si>
    <t>singer25</t>
  </si>
  <si>
    <t>singer04</t>
  </si>
  <si>
    <t>singer03</t>
  </si>
  <si>
    <t>singer*</t>
  </si>
  <si>
    <t>singer#1</t>
  </si>
  <si>
    <t>singel1</t>
  </si>
  <si>
    <t>singanddance</t>
  </si>
  <si>
    <t>singam</t>
  </si>
  <si>
    <t>sing87</t>
  </si>
  <si>
    <t>sing784eva</t>
  </si>
  <si>
    <t>sing4joy</t>
  </si>
  <si>
    <t>sing15</t>
  </si>
  <si>
    <t>sing14</t>
  </si>
  <si>
    <t>sing1234</t>
  </si>
  <si>
    <t>sing11</t>
  </si>
  <si>
    <t>sing09</t>
  </si>
  <si>
    <t>sing05</t>
  </si>
  <si>
    <t>sing01</t>
  </si>
  <si>
    <t>sinfull</t>
  </si>
  <si>
    <t>sinful69</t>
  </si>
  <si>
    <t>sinfin</t>
  </si>
  <si>
    <t>sinergy</t>
  </si>
  <si>
    <t>sinep</t>
  </si>
  <si>
    <t>sineenart</t>
  </si>
  <si>
    <t>sinedd</t>
  </si>
  <si>
    <t>sineadmurphy</t>
  </si>
  <si>
    <t>sinead23</t>
  </si>
  <si>
    <t>sinead1234</t>
  </si>
  <si>
    <t>sindylove</t>
  </si>
  <si>
    <t>sindy3</t>
  </si>
  <si>
    <t>sindu</t>
  </si>
  <si>
    <t>sinderella</t>
  </si>
  <si>
    <t>sindee</t>
  </si>
  <si>
    <t>sindbad</t>
  </si>
  <si>
    <t>sindayen</t>
  </si>
  <si>
    <t>sinday</t>
  </si>
  <si>
    <t>sindarin</t>
  </si>
  <si>
    <t>sindarella</t>
  </si>
  <si>
    <t>sincler</t>
  </si>
  <si>
    <t>sinclair05</t>
  </si>
  <si>
    <t>sincity702</t>
  </si>
  <si>
    <t>sincity12</t>
  </si>
  <si>
    <t>sinchu</t>
  </si>
  <si>
    <t>sinchen</t>
  </si>
  <si>
    <t>sincha</t>
  </si>
  <si>
    <t>sincerite</t>
  </si>
  <si>
    <t>sincerely1</t>
  </si>
  <si>
    <t>sincere7</t>
  </si>
  <si>
    <t>sincere13</t>
  </si>
  <si>
    <t>sincere12</t>
  </si>
  <si>
    <t>sincere01</t>
  </si>
  <si>
    <t>sincera2</t>
  </si>
  <si>
    <t>since2005</t>
  </si>
  <si>
    <t>since1928</t>
  </si>
  <si>
    <t>since1875</t>
  </si>
  <si>
    <t>since13</t>
  </si>
  <si>
    <t>since1</t>
  </si>
  <si>
    <t>since</t>
  </si>
  <si>
    <t>sinbad05</t>
  </si>
  <si>
    <t>sinbad01</t>
  </si>
  <si>
    <t>sinba</t>
  </si>
  <si>
    <t>sinate</t>
  </si>
  <si>
    <t>sinarta</t>
  </si>
  <si>
    <t>sinar</t>
  </si>
  <si>
    <t>sinapsis</t>
  </si>
  <si>
    <t>sinaloa7</t>
  </si>
  <si>
    <t>sinaloa16</t>
  </si>
  <si>
    <t>sinaloa123</t>
  </si>
  <si>
    <t>sinaloa11</t>
  </si>
  <si>
    <t>sinaloa100</t>
  </si>
  <si>
    <t>sinaloa10</t>
  </si>
  <si>
    <t>sinaloa.</t>
  </si>
  <si>
    <t>sinai1</t>
  </si>
  <si>
    <t>sinadjan</t>
  </si>
  <si>
    <t>sina22</t>
  </si>
  <si>
    <t>sina123</t>
  </si>
  <si>
    <t>sina09</t>
  </si>
  <si>
    <t>simurg</t>
  </si>
  <si>
    <t>simundo</t>
  </si>
  <si>
    <t>simulasi</t>
  </si>
  <si>
    <t>simsong</t>
  </si>
  <si>
    <t>simsmauldinm</t>
  </si>
  <si>
    <t>simslover</t>
  </si>
  <si>
    <t>simshill</t>
  </si>
  <si>
    <t>simsfan1</t>
  </si>
  <si>
    <t>simscity</t>
  </si>
  <si>
    <t>sims55</t>
  </si>
  <si>
    <t>sims4ever</t>
  </si>
  <si>
    <t>sims2girl</t>
  </si>
  <si>
    <t>sims2007</t>
  </si>
  <si>
    <t>sims14</t>
  </si>
  <si>
    <t>sims101</t>
  </si>
  <si>
    <t>simren</t>
  </si>
  <si>
    <t>simrat</t>
  </si>
  <si>
    <t>simranjit</t>
  </si>
  <si>
    <t>simpsons8</t>
  </si>
  <si>
    <t>simpsons25</t>
  </si>
  <si>
    <t>simpsons21</t>
  </si>
  <si>
    <t>simpsons18</t>
  </si>
  <si>
    <t>simpson7</t>
  </si>
  <si>
    <t>simpson69</t>
  </si>
  <si>
    <t>simpson123</t>
  </si>
  <si>
    <t>simpson03</t>
  </si>
  <si>
    <t>simpson01</t>
  </si>
  <si>
    <t>simpson!</t>
  </si>
  <si>
    <t>simpon</t>
  </si>
  <si>
    <t>simpol</t>
  </si>
  <si>
    <t>simplysexy</t>
  </si>
  <si>
    <t>simplymeh</t>
  </si>
  <si>
    <t>simplicidade</t>
  </si>
  <si>
    <t>simpleplan16</t>
  </si>
  <si>
    <t>simpleplan123</t>
  </si>
  <si>
    <t>simpleplan12</t>
  </si>
  <si>
    <t>simpleo</t>
  </si>
  <si>
    <t>simpleminds</t>
  </si>
  <si>
    <t>simplementeyop</t>
  </si>
  <si>
    <t>simplelangako</t>
  </si>
  <si>
    <t>simplejaz</t>
  </si>
  <si>
    <t>simplej</t>
  </si>
  <si>
    <t>simpleghurl</t>
  </si>
  <si>
    <t>simpleemo</t>
  </si>
  <si>
    <t>simple91</t>
  </si>
  <si>
    <t>simple89</t>
  </si>
  <si>
    <t>simple87</t>
  </si>
  <si>
    <t>simple77</t>
  </si>
  <si>
    <t>simple30</t>
  </si>
  <si>
    <t>simple28</t>
  </si>
  <si>
    <t>simple19</t>
  </si>
  <si>
    <t>simple03</t>
  </si>
  <si>
    <t>simpatiku</t>
  </si>
  <si>
    <t>simpatika</t>
  </si>
  <si>
    <t>simpas</t>
  </si>
  <si>
    <t>simpang</t>
  </si>
  <si>
    <t>simpan</t>
  </si>
  <si>
    <t>simoune</t>
  </si>
  <si>
    <t>simora</t>
  </si>
  <si>
    <t>simonz</t>
  </si>
  <si>
    <t>simonwebbe</t>
  </si>
  <si>
    <t>simonwe</t>
  </si>
  <si>
    <t>simonson</t>
  </si>
  <si>
    <t>simonrex</t>
  </si>
  <si>
    <t>simonida</t>
  </si>
  <si>
    <t>simonetvb</t>
  </si>
  <si>
    <t>simonetta</t>
  </si>
  <si>
    <t>simonela</t>
  </si>
  <si>
    <t>simonej</t>
  </si>
  <si>
    <t>simone93</t>
  </si>
  <si>
    <t>simone9</t>
  </si>
  <si>
    <t>simone89</t>
  </si>
  <si>
    <t>simone44</t>
  </si>
  <si>
    <t>simone42</t>
  </si>
  <si>
    <t>simone28</t>
  </si>
  <si>
    <t>simone26</t>
  </si>
  <si>
    <t>simone1993</t>
  </si>
  <si>
    <t>simone.</t>
  </si>
  <si>
    <t>simondice</t>
  </si>
  <si>
    <t>simondavid</t>
  </si>
  <si>
    <t>simoncho</t>
  </si>
  <si>
    <t>simoncat1</t>
  </si>
  <si>
    <t>simonbirch</t>
  </si>
  <si>
    <t>simonas</t>
  </si>
  <si>
    <t>simona123</t>
  </si>
  <si>
    <t>simon94</t>
  </si>
  <si>
    <t>simon9</t>
  </si>
  <si>
    <t>simon84</t>
  </si>
  <si>
    <t>simon78</t>
  </si>
  <si>
    <t>simon777</t>
  </si>
  <si>
    <t>simon66</t>
  </si>
  <si>
    <t>simon4ever</t>
  </si>
  <si>
    <t>simon4eva</t>
  </si>
  <si>
    <t>simon37</t>
  </si>
  <si>
    <t>simon28</t>
  </si>
  <si>
    <t>simon1992</t>
  </si>
  <si>
    <t>simon1980</t>
  </si>
  <si>
    <t>simon.</t>
  </si>
  <si>
    <t>simomo</t>
  </si>
  <si>
    <t>simo123</t>
  </si>
  <si>
    <t>simmsy</t>
  </si>
  <si>
    <t>simmons7</t>
  </si>
  <si>
    <t>simmons3</t>
  </si>
  <si>
    <t>simmone1</t>
  </si>
  <si>
    <t>simming</t>
  </si>
  <si>
    <t>simmerdown</t>
  </si>
  <si>
    <t>simma</t>
  </si>
  <si>
    <t>simionescu</t>
  </si>
  <si>
    <t>similikiti</t>
  </si>
  <si>
    <t>similac</t>
  </si>
  <si>
    <t>simike</t>
  </si>
  <si>
    <t>simica</t>
  </si>
  <si>
    <t>simey</t>
  </si>
  <si>
    <t>simental</t>
  </si>
  <si>
    <t>simena</t>
  </si>
  <si>
    <t>simeimporta</t>
  </si>
  <si>
    <t>simearth</t>
  </si>
  <si>
    <t>simcity3000</t>
  </si>
  <si>
    <t>simcity2000</t>
  </si>
  <si>
    <t>simbo1</t>
  </si>
  <si>
    <t>simbo</t>
  </si>
  <si>
    <t>simbie</t>
  </si>
  <si>
    <t>simbaz</t>
  </si>
  <si>
    <t>simbatje</t>
  </si>
  <si>
    <t>simbarashe</t>
  </si>
  <si>
    <t>simbar</t>
  </si>
  <si>
    <t>simbamax</t>
  </si>
  <si>
    <t>simbal</t>
  </si>
  <si>
    <t>simbaandnala</t>
  </si>
  <si>
    <t>simba999</t>
  </si>
  <si>
    <t>simba95</t>
  </si>
  <si>
    <t>simba90</t>
  </si>
  <si>
    <t>simba86</t>
  </si>
  <si>
    <t>simba81</t>
  </si>
  <si>
    <t>simba78</t>
  </si>
  <si>
    <t>simba666</t>
  </si>
  <si>
    <t>simba64</t>
  </si>
  <si>
    <t>simba44</t>
  </si>
  <si>
    <t>simba28</t>
  </si>
  <si>
    <t>simba26</t>
  </si>
  <si>
    <t>simba2003</t>
  </si>
  <si>
    <t>simba1990</t>
  </si>
  <si>
    <t>simba1978</t>
  </si>
  <si>
    <t>simba19</t>
  </si>
  <si>
    <t>simba143</t>
  </si>
  <si>
    <t>simba007</t>
  </si>
  <si>
    <t>simaosabrosa20</t>
  </si>
  <si>
    <t>simanja</t>
  </si>
  <si>
    <t>simana</t>
  </si>
  <si>
    <t>simaima</t>
  </si>
  <si>
    <t>simadelmundo</t>
  </si>
  <si>
    <t>sim1234</t>
  </si>
  <si>
    <t>silvosa</t>
  </si>
  <si>
    <t>silvina1</t>
  </si>
  <si>
    <t>silvika</t>
  </si>
  <si>
    <t>silvie1</t>
  </si>
  <si>
    <t>silvicultura</t>
  </si>
  <si>
    <t>silvic</t>
  </si>
  <si>
    <t>silviayyo</t>
  </si>
  <si>
    <t>silviani</t>
  </si>
  <si>
    <t>silviamaria</t>
  </si>
  <si>
    <t>silviam</t>
  </si>
  <si>
    <t>silviaelena</t>
  </si>
  <si>
    <t>silvia9</t>
  </si>
  <si>
    <t>silvia7</t>
  </si>
  <si>
    <t>silvia29</t>
  </si>
  <si>
    <t>silvia25</t>
  </si>
  <si>
    <t>silvia22</t>
  </si>
  <si>
    <t>silvia2006</t>
  </si>
  <si>
    <t>silvia07</t>
  </si>
  <si>
    <t>silvia06</t>
  </si>
  <si>
    <t>silvia#1</t>
  </si>
  <si>
    <t>silvestre2</t>
  </si>
  <si>
    <t>silvester8</t>
  </si>
  <si>
    <t>silverthorn</t>
  </si>
  <si>
    <t>silverstag</t>
  </si>
  <si>
    <t>silverside</t>
  </si>
  <si>
    <t>silvershadows</t>
  </si>
  <si>
    <t>silverscreen</t>
  </si>
  <si>
    <t>silverschool</t>
  </si>
  <si>
    <t>silverroad</t>
  </si>
  <si>
    <t>silverrings</t>
  </si>
  <si>
    <t>silverose</t>
  </si>
  <si>
    <t>silverman1</t>
  </si>
  <si>
    <t>silverkiwi</t>
  </si>
  <si>
    <t>silvergate</t>
  </si>
  <si>
    <t>silverflame</t>
  </si>
  <si>
    <t>silvereye</t>
  </si>
  <si>
    <t>silverdream</t>
  </si>
  <si>
    <t>silvercouch</t>
  </si>
  <si>
    <t>silverbus</t>
  </si>
  <si>
    <t>silverball</t>
  </si>
  <si>
    <t>silverandcold</t>
  </si>
  <si>
    <t>silveranchor</t>
  </si>
  <si>
    <t>silverado!</t>
  </si>
  <si>
    <t>silver93</t>
  </si>
  <si>
    <t>silver85</t>
  </si>
  <si>
    <t>silver72</t>
  </si>
  <si>
    <t>silver64</t>
  </si>
  <si>
    <t>silver50</t>
  </si>
  <si>
    <t>silver38</t>
  </si>
  <si>
    <t>silver321</t>
  </si>
  <si>
    <t>silver2004</t>
  </si>
  <si>
    <t>silver2000</t>
  </si>
  <si>
    <t>silver100</t>
  </si>
  <si>
    <t>silver$</t>
  </si>
  <si>
    <t>silveira22</t>
  </si>
  <si>
    <t>silve</t>
  </si>
  <si>
    <t>silvasilva</t>
  </si>
  <si>
    <t>silvares</t>
  </si>
  <si>
    <t>silvanus</t>
  </si>
  <si>
    <t>silvaj</t>
  </si>
  <si>
    <t>silva69</t>
  </si>
  <si>
    <t>silva33</t>
  </si>
  <si>
    <t>silva21</t>
  </si>
  <si>
    <t>silva18</t>
  </si>
  <si>
    <t>silva11</t>
  </si>
  <si>
    <t>silva10</t>
  </si>
  <si>
    <t>silva01</t>
  </si>
  <si>
    <t>silsil</t>
  </si>
  <si>
    <t>siloe</t>
  </si>
  <si>
    <t>silmi</t>
  </si>
  <si>
    <t>silmarilion</t>
  </si>
  <si>
    <t>silmaril</t>
  </si>
  <si>
    <t>sillystuff</t>
  </si>
  <si>
    <t>sillysocks</t>
  </si>
  <si>
    <t>sillys1</t>
  </si>
  <si>
    <t>sillypuppy</t>
  </si>
  <si>
    <t>sillypants</t>
  </si>
  <si>
    <t>sillynilly</t>
  </si>
  <si>
    <t>sillymillie</t>
  </si>
  <si>
    <t>sillymee</t>
  </si>
  <si>
    <t>sillyme0143</t>
  </si>
  <si>
    <t>sillygirl2</t>
  </si>
  <si>
    <t>sillygal</t>
  </si>
  <si>
    <t>sillyg1</t>
  </si>
  <si>
    <t>sillyg00se</t>
  </si>
  <si>
    <t>sillydog1</t>
  </si>
  <si>
    <t>sillychick</t>
  </si>
  <si>
    <t>sillybunny</t>
  </si>
  <si>
    <t>sillybum</t>
  </si>
  <si>
    <t>sillybob</t>
  </si>
  <si>
    <t>sillybabe1</t>
  </si>
  <si>
    <t>silly94</t>
  </si>
  <si>
    <t>silly88</t>
  </si>
  <si>
    <t>silly87</t>
  </si>
  <si>
    <t>silly42</t>
  </si>
  <si>
    <t>silly34</t>
  </si>
  <si>
    <t>silly26</t>
  </si>
  <si>
    <t>silly24</t>
  </si>
  <si>
    <t>silly22</t>
  </si>
  <si>
    <t>silly1994</t>
  </si>
  <si>
    <t>silly19</t>
  </si>
  <si>
    <t>silly10</t>
  </si>
  <si>
    <t>silly05</t>
  </si>
  <si>
    <t>silly!!</t>
  </si>
  <si>
    <t>silkylove</t>
  </si>
  <si>
    <t>silky12</t>
  </si>
  <si>
    <t>silkmen</t>
  </si>
  <si>
    <t>silkk</t>
  </si>
  <si>
    <t>silk23</t>
  </si>
  <si>
    <t>siljan</t>
  </si>
  <si>
    <t>silisa</t>
  </si>
  <si>
    <t>silina</t>
  </si>
  <si>
    <t>silila</t>
  </si>
  <si>
    <t>silikon</t>
  </si>
  <si>
    <t>silika</t>
  </si>
  <si>
    <t>silian</t>
  </si>
  <si>
    <t>silia</t>
  </si>
  <si>
    <t>silfarion</t>
  </si>
  <si>
    <t>silerio</t>
  </si>
  <si>
    <t>silera</t>
  </si>
  <si>
    <t>silentx</t>
  </si>
  <si>
    <t>silentstorm</t>
  </si>
  <si>
    <t>silentone</t>
  </si>
  <si>
    <t>silentguy</t>
  </si>
  <si>
    <t>silentgirl</t>
  </si>
  <si>
    <t>silentassasin</t>
  </si>
  <si>
    <t>silent2</t>
  </si>
  <si>
    <t>silent17</t>
  </si>
  <si>
    <t>silent14</t>
  </si>
  <si>
    <t>sildenafil</t>
  </si>
  <si>
    <t>silbestre</t>
  </si>
  <si>
    <t>silavez</t>
  </si>
  <si>
    <t>silat</t>
  </si>
  <si>
    <t>silass</t>
  </si>
  <si>
    <t>silasb</t>
  </si>
  <si>
    <t>silas2</t>
  </si>
  <si>
    <t>silano</t>
  </si>
  <si>
    <t>silangit</t>
  </si>
  <si>
    <t>silaghi</t>
  </si>
  <si>
    <t>siladan</t>
  </si>
  <si>
    <t>sikwidit</t>
  </si>
  <si>
    <t>siksha</t>
  </si>
  <si>
    <t>sikretongmalupet</t>
  </si>
  <si>
    <t>sikretoh</t>
  </si>
  <si>
    <t>sikorsky</t>
  </si>
  <si>
    <t>sikoly</t>
  </si>
  <si>
    <t>sikiu</t>
  </si>
  <si>
    <t>sikita</t>
  </si>
  <si>
    <t>sikici</t>
  </si>
  <si>
    <t>sikcars23</t>
  </si>
  <si>
    <t>sikaran</t>
  </si>
  <si>
    <t>sikanda</t>
  </si>
  <si>
    <t>sijabat</t>
  </si>
  <si>
    <t>siirtli56</t>
  </si>
  <si>
    <t>sigurdur</t>
  </si>
  <si>
    <t>sigua</t>
  </si>
  <si>
    <t>signus</t>
  </si>
  <si>
    <t>signorina</t>
  </si>
  <si>
    <t>signoff</t>
  </si>
  <si>
    <t>signlanguage</t>
  </si>
  <si>
    <t>signlang</t>
  </si>
  <si>
    <t>signin123</t>
  </si>
  <si>
    <t>signer</t>
  </si>
  <si>
    <t>signed</t>
  </si>
  <si>
    <t>signals1</t>
  </si>
  <si>
    <t>sigmatau</t>
  </si>
  <si>
    <t>sigma5</t>
  </si>
  <si>
    <t>sigma123</t>
  </si>
  <si>
    <t>sigma05</t>
  </si>
  <si>
    <t>sigma04</t>
  </si>
  <si>
    <t>sigler</t>
  </si>
  <si>
    <t>siglap</t>
  </si>
  <si>
    <t>sights</t>
  </si>
  <si>
    <t>siggy1</t>
  </si>
  <si>
    <t>sigep</t>
  </si>
  <si>
    <t>sigenanga</t>
  </si>
  <si>
    <t>sigdelt</t>
  </si>
  <si>
    <t>sigasaga</t>
  </si>
  <si>
    <t>sifrina</t>
  </si>
  <si>
    <t>sifredo</t>
  </si>
  <si>
    <t>sifiso</t>
  </si>
  <si>
    <t>siewli</t>
  </si>
  <si>
    <t>sietenueve</t>
  </si>
  <si>
    <t>siete777</t>
  </si>
  <si>
    <t>sieske</t>
  </si>
  <si>
    <t>siervadedios</t>
  </si>
  <si>
    <t>sierrita</t>
  </si>
  <si>
    <t>sierranevada</t>
  </si>
  <si>
    <t>sierraleona</t>
  </si>
  <si>
    <t>sierrahot23</t>
  </si>
  <si>
    <t>sierraa</t>
  </si>
  <si>
    <t>sierra85</t>
  </si>
  <si>
    <t>sierra82</t>
  </si>
  <si>
    <t>sierra78</t>
  </si>
  <si>
    <t>sierra44</t>
  </si>
  <si>
    <t>sierra2004</t>
  </si>
  <si>
    <t>sierra2003</t>
  </si>
  <si>
    <t>sierra1996</t>
  </si>
  <si>
    <t>sierra1993</t>
  </si>
  <si>
    <t>sierra1992</t>
  </si>
  <si>
    <t>siento</t>
  </si>
  <si>
    <t>sienteme</t>
  </si>
  <si>
    <t>siennajade</t>
  </si>
  <si>
    <t>sienna13</t>
  </si>
  <si>
    <t>sienna123</t>
  </si>
  <si>
    <t>sienna07</t>
  </si>
  <si>
    <t>sienacollege</t>
  </si>
  <si>
    <t>siempresereyo</t>
  </si>
  <si>
    <t>siempresemeolvida</t>
  </si>
  <si>
    <t>siempreloca</t>
  </si>
  <si>
    <t>siemprelista</t>
  </si>
  <si>
    <t>siemprelibre</t>
  </si>
  <si>
    <t>siemprelamejor</t>
  </si>
  <si>
    <t>siempreestare</t>
  </si>
  <si>
    <t>siempreamigos</t>
  </si>
  <si>
    <t>siempre4</t>
  </si>
  <si>
    <t>siempre18</t>
  </si>
  <si>
    <t>siempre14</t>
  </si>
  <si>
    <t>siempre12</t>
  </si>
  <si>
    <t>siempre10</t>
  </si>
  <si>
    <t>siemka1</t>
  </si>
  <si>
    <t>siemensc60</t>
  </si>
  <si>
    <t>siemans</t>
  </si>
  <si>
    <t>siegheil88</t>
  </si>
  <si>
    <t>siegers</t>
  </si>
  <si>
    <t>sieger</t>
  </si>
  <si>
    <t>siege</t>
  </si>
  <si>
    <t>siefer</t>
  </si>
  <si>
    <t>siedah1</t>
  </si>
  <si>
    <t>siedah</t>
  </si>
  <si>
    <t>siebert</t>
  </si>
  <si>
    <t>siearra</t>
  </si>
  <si>
    <t>sie28565</t>
  </si>
  <si>
    <t>sidsel</t>
  </si>
  <si>
    <t>sidrick</t>
  </si>
  <si>
    <t>sidoni</t>
  </si>
  <si>
    <t>sido123</t>
  </si>
  <si>
    <t>sidney15</t>
  </si>
  <si>
    <t>sidney08</t>
  </si>
  <si>
    <t>sidney03</t>
  </si>
  <si>
    <t>sidnei</t>
  </si>
  <si>
    <t>sidiq</t>
  </si>
  <si>
    <t>sidina</t>
  </si>
  <si>
    <t>sideways2</t>
  </si>
  <si>
    <t>sidewalks</t>
  </si>
  <si>
    <t>sidekick9</t>
  </si>
  <si>
    <t>sidekick89</t>
  </si>
  <si>
    <t>sidekick22</t>
  </si>
  <si>
    <t>sidekick13</t>
  </si>
  <si>
    <t>sidekick08</t>
  </si>
  <si>
    <t>sidekick.</t>
  </si>
  <si>
    <t>sideflip</t>
  </si>
  <si>
    <t>siddika</t>
  </si>
  <si>
    <t>siddik</t>
  </si>
  <si>
    <t>sidayon</t>
  </si>
  <si>
    <t>sidaway</t>
  </si>
  <si>
    <t>sidartha</t>
  </si>
  <si>
    <t>sidang</t>
  </si>
  <si>
    <t>sicwitit</t>
  </si>
  <si>
    <t>sicurezza</t>
  </si>
  <si>
    <t>sictir</t>
  </si>
  <si>
    <t>sicologa</t>
  </si>
  <si>
    <t>sicksick</t>
  </si>
  <si>
    <t>sicks77</t>
  </si>
  <si>
    <t>sickpuppy</t>
  </si>
  <si>
    <t>sicko2</t>
  </si>
  <si>
    <t>sicknote</t>
  </si>
  <si>
    <t>sickmind</t>
  </si>
  <si>
    <t>sickmate</t>
  </si>
  <si>
    <t>sicklove</t>
  </si>
  <si>
    <t>sicklife</t>
  </si>
  <si>
    <t>sickguy</t>
  </si>
  <si>
    <t>sickening</t>
  </si>
  <si>
    <t>sick2death</t>
  </si>
  <si>
    <t>sick12</t>
  </si>
  <si>
    <t>sick101</t>
  </si>
  <si>
    <t>sick1</t>
  </si>
  <si>
    <t>sicituradastra</t>
  </si>
  <si>
    <t>siciid</t>
  </si>
  <si>
    <t>siccer</t>
  </si>
  <si>
    <t>sicaya</t>
  </si>
  <si>
    <t>sibora</t>
  </si>
  <si>
    <t>sibongile</t>
  </si>
  <si>
    <t>sibolang</t>
  </si>
  <si>
    <t>sibling1</t>
  </si>
  <si>
    <t>sibley1</t>
  </si>
  <si>
    <t>sibilla</t>
  </si>
  <si>
    <t>sibika</t>
  </si>
  <si>
    <t>sibbie</t>
  </si>
  <si>
    <t>sibalom</t>
  </si>
  <si>
    <t>sib15</t>
  </si>
  <si>
    <t>siauling</t>
  </si>
  <si>
    <t>siapakah</t>
  </si>
  <si>
    <t>siaosiao</t>
  </si>
  <si>
    <t>sianypoo</t>
  </si>
  <si>
    <t>sianuf</t>
  </si>
  <si>
    <t>sianson</t>
  </si>
  <si>
    <t>siano</t>
  </si>
  <si>
    <t>sianni</t>
  </si>
  <si>
    <t>siang</t>
  </si>
  <si>
    <t>sianda</t>
  </si>
  <si>
    <t>sian1dyce</t>
  </si>
  <si>
    <t>sian14</t>
  </si>
  <si>
    <t>siamza</t>
  </si>
  <si>
    <t>siamesecat</t>
  </si>
  <si>
    <t>siallagan</t>
  </si>
  <si>
    <t>sialgunavez</t>
  </si>
  <si>
    <t>siale7</t>
  </si>
  <si>
    <t>si123456</t>
  </si>
  <si>
    <t>shytman</t>
  </si>
  <si>
    <t>shyshy7</t>
  </si>
  <si>
    <t>shyshy123</t>
  </si>
  <si>
    <t>shyron</t>
  </si>
  <si>
    <t>shyrene</t>
  </si>
  <si>
    <t>shynna</t>
  </si>
  <si>
    <t>shynita</t>
  </si>
  <si>
    <t>shynice</t>
  </si>
  <si>
    <t>shynese</t>
  </si>
  <si>
    <t>shyne2</t>
  </si>
  <si>
    <t>shyne17</t>
  </si>
  <si>
    <t>shyne12</t>
  </si>
  <si>
    <t>shyne03</t>
  </si>
  <si>
    <t>shyna</t>
  </si>
  <si>
    <t>shymae</t>
  </si>
  <si>
    <t>shyma</t>
  </si>
  <si>
    <t>shylove1</t>
  </si>
  <si>
    <t>shyloh1</t>
  </si>
  <si>
    <t>shyless</t>
  </si>
  <si>
    <t>shylan</t>
  </si>
  <si>
    <t>shylaja</t>
  </si>
  <si>
    <t>shyla15</t>
  </si>
  <si>
    <t>shyla06</t>
  </si>
  <si>
    <t>shyhorse</t>
  </si>
  <si>
    <t>shyhiem</t>
  </si>
  <si>
    <t>shyheem</t>
  </si>
  <si>
    <t>shyguy1</t>
  </si>
  <si>
    <t>shygirl92</t>
  </si>
  <si>
    <t>shygirl9</t>
  </si>
  <si>
    <t>shygirl18</t>
  </si>
  <si>
    <t>shygirl07</t>
  </si>
  <si>
    <t>shyghurl</t>
  </si>
  <si>
    <t>shyela</t>
  </si>
  <si>
    <t>shyboo</t>
  </si>
  <si>
    <t>shybeth</t>
  </si>
  <si>
    <t>shyanne7</t>
  </si>
  <si>
    <t>shyanne03</t>
  </si>
  <si>
    <t>shyanna1</t>
  </si>
  <si>
    <t>shyann123</t>
  </si>
  <si>
    <t>shyann02</t>
  </si>
  <si>
    <t>shyamala</t>
  </si>
  <si>
    <t>shyako</t>
  </si>
  <si>
    <t>shy_girl</t>
  </si>
  <si>
    <t>shy666</t>
  </si>
  <si>
    <t>shy561</t>
  </si>
  <si>
    <t>shy4life</t>
  </si>
  <si>
    <t>shy247</t>
  </si>
  <si>
    <t>shy1986</t>
  </si>
  <si>
    <t>shy101</t>
  </si>
  <si>
    <t>shweta123</t>
  </si>
  <si>
    <t>shuzhen</t>
  </si>
  <si>
    <t>shuyun</t>
  </si>
  <si>
    <t>shuying</t>
  </si>
  <si>
    <t>shuxian</t>
  </si>
  <si>
    <t>shuvo123</t>
  </si>
  <si>
    <t>shuuder</t>
  </si>
  <si>
    <t>shutups</t>
  </si>
  <si>
    <t>shutuppunk</t>
  </si>
  <si>
    <t>shutup92</t>
  </si>
  <si>
    <t>shutup88</t>
  </si>
  <si>
    <t>shutup69</t>
  </si>
  <si>
    <t>shutup24</t>
  </si>
  <si>
    <t>shutup101</t>
  </si>
  <si>
    <t>shutup09</t>
  </si>
  <si>
    <t>shutup06</t>
  </si>
  <si>
    <t>shutup05</t>
  </si>
  <si>
    <t>shutup0</t>
  </si>
  <si>
    <t>shuttleworth</t>
  </si>
  <si>
    <t>shuttles</t>
  </si>
  <si>
    <t>shute</t>
  </si>
  <si>
    <t>shuske</t>
  </si>
  <si>
    <t>shuska</t>
  </si>
  <si>
    <t>shusila</t>
  </si>
  <si>
    <t>shushy</t>
  </si>
  <si>
    <t>shush1</t>
  </si>
  <si>
    <t>shuron</t>
  </si>
  <si>
    <t>shurland</t>
  </si>
  <si>
    <t>shuppy</t>
  </si>
  <si>
    <t>shunna</t>
  </si>
  <si>
    <t>shunichi</t>
  </si>
  <si>
    <t>shundy</t>
  </si>
  <si>
    <t>shunca</t>
  </si>
  <si>
    <t>shummy</t>
  </si>
  <si>
    <t>shummi</t>
  </si>
  <si>
    <t>shumake</t>
  </si>
  <si>
    <t>shultzy</t>
  </si>
  <si>
    <t>shultz22</t>
  </si>
  <si>
    <t>shull</t>
  </si>
  <si>
    <t>shulita</t>
  </si>
  <si>
    <t>shulammite</t>
  </si>
  <si>
    <t>shulada</t>
  </si>
  <si>
    <t>shula29</t>
  </si>
  <si>
    <t>shukkwan</t>
  </si>
  <si>
    <t>shuishui</t>
  </si>
  <si>
    <t>shuhei</t>
  </si>
  <si>
    <t>shuhaida</t>
  </si>
  <si>
    <t>shugss</t>
  </si>
  <si>
    <t>shugshug1</t>
  </si>
  <si>
    <t>shugnite</t>
  </si>
  <si>
    <t>shug11</t>
  </si>
  <si>
    <t>shug101</t>
  </si>
  <si>
    <t>shuffle5</t>
  </si>
  <si>
    <t>shudie</t>
  </si>
  <si>
    <t>shuchi</t>
  </si>
  <si>
    <t>shuborna</t>
  </si>
  <si>
    <t>shubie</t>
  </si>
  <si>
    <t>shubha</t>
  </si>
  <si>
    <t>shubee</t>
  </si>
  <si>
    <t>shuangli</t>
  </si>
  <si>
    <t>shuan</t>
  </si>
  <si>
    <t>shtime</t>
  </si>
  <si>
    <t>shtefy</t>
  </si>
  <si>
    <t>shsu05</t>
  </si>
  <si>
    <t>shshshsh</t>
  </si>
  <si>
    <t>shscheer1</t>
  </si>
  <si>
    <t>shs2010</t>
  </si>
  <si>
    <t>shroomy</t>
  </si>
  <si>
    <t>shrooms420</t>
  </si>
  <si>
    <t>shrook</t>
  </si>
  <si>
    <t>shrlyn</t>
  </si>
  <si>
    <t>shriver</t>
  </si>
  <si>
    <t>shrinky</t>
  </si>
  <si>
    <t>shrina</t>
  </si>
  <si>
    <t>shrimper</t>
  </si>
  <si>
    <t>shrikant</t>
  </si>
  <si>
    <t>shrijana</t>
  </si>
  <si>
    <t>shreya123</t>
  </si>
  <si>
    <t>shrekyfiona</t>
  </si>
  <si>
    <t>shreksuper</t>
  </si>
  <si>
    <t>shrek21</t>
  </si>
  <si>
    <t>shrek06</t>
  </si>
  <si>
    <t>shrek03</t>
  </si>
  <si>
    <t>shreesai</t>
  </si>
  <si>
    <t>shreeram</t>
  </si>
  <si>
    <t>shreena</t>
  </si>
  <si>
    <t>shreejana</t>
  </si>
  <si>
    <t>shredder2</t>
  </si>
  <si>
    <t>shreak</t>
  </si>
  <si>
    <t>shrapnel</t>
  </si>
  <si>
    <t>shpetim</t>
  </si>
  <si>
    <t>shpati</t>
  </si>
  <si>
    <t>shoxrux</t>
  </si>
  <si>
    <t>showtime8</t>
  </si>
  <si>
    <t>showtime7</t>
  </si>
  <si>
    <t>showtime11</t>
  </si>
  <si>
    <t>showtime09</t>
  </si>
  <si>
    <t>showstar</t>
  </si>
  <si>
    <t>shownuff</t>
  </si>
  <si>
    <t>shownolove</t>
  </si>
  <si>
    <t>showna</t>
  </si>
  <si>
    <t>showit</t>
  </si>
  <si>
    <t>showergel</t>
  </si>
  <si>
    <t>shower88</t>
  </si>
  <si>
    <t>shower4</t>
  </si>
  <si>
    <t>showdy</t>
  </si>
  <si>
    <t>showchoir1</t>
  </si>
  <si>
    <t>showbread</t>
  </si>
  <si>
    <t>showaman</t>
  </si>
  <si>
    <t>showalter</t>
  </si>
  <si>
    <t>shovie</t>
  </si>
  <si>
    <t>shoutout</t>
  </si>
  <si>
    <t>shoutitout</t>
  </si>
  <si>
    <t>shoushou</t>
  </si>
  <si>
    <t>shouse</t>
  </si>
  <si>
    <t>shounenai</t>
  </si>
  <si>
    <t>shoun</t>
  </si>
  <si>
    <t>shoulin</t>
  </si>
  <si>
    <t>shoulderlean</t>
  </si>
  <si>
    <t>shoukat</t>
  </si>
  <si>
    <t>shouka</t>
  </si>
  <si>
    <t>shotzy1</t>
  </si>
  <si>
    <t>shotzee</t>
  </si>
  <si>
    <t>shotup</t>
  </si>
  <si>
    <t>shotti</t>
  </si>
  <si>
    <t>shotters</t>
  </si>
  <si>
    <t>shotta23</t>
  </si>
  <si>
    <t>shotta2</t>
  </si>
  <si>
    <t>shotsy</t>
  </si>
  <si>
    <t>shotsie</t>
  </si>
  <si>
    <t>shotokan1</t>
  </si>
  <si>
    <t>shotime1</t>
  </si>
  <si>
    <t>shotgun7</t>
  </si>
  <si>
    <t>shotgun69</t>
  </si>
  <si>
    <t>shotgun5</t>
  </si>
  <si>
    <t>shotgun11</t>
  </si>
  <si>
    <t>shotee</t>
  </si>
  <si>
    <t>shoshone1</t>
  </si>
  <si>
    <t>shoshana1</t>
  </si>
  <si>
    <t>shoryu</t>
  </si>
  <si>
    <t>shortypie</t>
  </si>
  <si>
    <t>shortyme</t>
  </si>
  <si>
    <t>shortym</t>
  </si>
  <si>
    <t>shortydog</t>
  </si>
  <si>
    <t>shortyd</t>
  </si>
  <si>
    <t>shorty911</t>
  </si>
  <si>
    <t>shorty789</t>
  </si>
  <si>
    <t>shorty777</t>
  </si>
  <si>
    <t>shorty68</t>
  </si>
  <si>
    <t>shorty567</t>
  </si>
  <si>
    <t>shorty559</t>
  </si>
  <si>
    <t>shorty555</t>
  </si>
  <si>
    <t>shorty520</t>
  </si>
  <si>
    <t>shorty51</t>
  </si>
  <si>
    <t>shorty4lyf</t>
  </si>
  <si>
    <t>shorty4360</t>
  </si>
  <si>
    <t>shorty42</t>
  </si>
  <si>
    <t>shorty412</t>
  </si>
  <si>
    <t>shorty39</t>
  </si>
  <si>
    <t>shorty360</t>
  </si>
  <si>
    <t>shorty35</t>
  </si>
  <si>
    <t>shorty333</t>
  </si>
  <si>
    <t>shorty310</t>
  </si>
  <si>
    <t>shorty2u</t>
  </si>
  <si>
    <t>shorty2k7</t>
  </si>
  <si>
    <t>shorty212</t>
  </si>
  <si>
    <t>shorty2003</t>
  </si>
  <si>
    <t>shorty2001</t>
  </si>
  <si>
    <t>shorty1996</t>
  </si>
  <si>
    <t>shorty1992</t>
  </si>
  <si>
    <t>shorty1991</t>
  </si>
  <si>
    <t>shorty1990</t>
  </si>
  <si>
    <t>shorty1988</t>
  </si>
  <si>
    <t>shorty1313</t>
  </si>
  <si>
    <t>shorty111</t>
  </si>
  <si>
    <t>shorty1013</t>
  </si>
  <si>
    <t>shorty1!</t>
  </si>
  <si>
    <t>shorty007</t>
  </si>
  <si>
    <t>shortstop9</t>
  </si>
  <si>
    <t>shortstop11</t>
  </si>
  <si>
    <t>shortone1</t>
  </si>
  <si>
    <t>shortney1</t>
  </si>
  <si>
    <t>shortlong</t>
  </si>
  <si>
    <t>shortlees</t>
  </si>
  <si>
    <t>shortii3</t>
  </si>
  <si>
    <t>shortii13</t>
  </si>
  <si>
    <t>shortie96</t>
  </si>
  <si>
    <t>shortie93</t>
  </si>
  <si>
    <t>shortie89</t>
  </si>
  <si>
    <t>shortie411</t>
  </si>
  <si>
    <t>shortie18</t>
  </si>
  <si>
    <t>shortie09</t>
  </si>
  <si>
    <t>shorti84</t>
  </si>
  <si>
    <t>shorti7</t>
  </si>
  <si>
    <t>shorti16</t>
  </si>
  <si>
    <t>shorti14</t>
  </si>
  <si>
    <t>shortguy</t>
  </si>
  <si>
    <t>shortey1</t>
  </si>
  <si>
    <t>shortest</t>
  </si>
  <si>
    <t>shortei</t>
  </si>
  <si>
    <t>shortee13</t>
  </si>
  <si>
    <t>shortcake21</t>
  </si>
  <si>
    <t>shortcake01</t>
  </si>
  <si>
    <t>shortboy</t>
  </si>
  <si>
    <t>shortbody</t>
  </si>
  <si>
    <t>shortboard</t>
  </si>
  <si>
    <t>shortall</t>
  </si>
  <si>
    <t>shorta</t>
  </si>
  <si>
    <t>short_stuff</t>
  </si>
  <si>
    <t>short69</t>
  </si>
  <si>
    <t>short429</t>
  </si>
  <si>
    <t>short22</t>
  </si>
  <si>
    <t>short19</t>
  </si>
  <si>
    <t>short09</t>
  </si>
  <si>
    <t>short08</t>
  </si>
  <si>
    <t>shorie</t>
  </si>
  <si>
    <t>shoreroad</t>
  </si>
  <si>
    <t>shorerd</t>
  </si>
  <si>
    <t>shorehouse</t>
  </si>
  <si>
    <t>shopy2020</t>
  </si>
  <si>
    <t>shopshop1</t>
  </si>
  <si>
    <t>shoppingspree</t>
  </si>
  <si>
    <t>shopping94</t>
  </si>
  <si>
    <t>shopping69</t>
  </si>
  <si>
    <t>shopping45</t>
  </si>
  <si>
    <t>shopping28</t>
  </si>
  <si>
    <t>shopping19</t>
  </si>
  <si>
    <t>shopping09</t>
  </si>
  <si>
    <t>shoppin2</t>
  </si>
  <si>
    <t>shopper6</t>
  </si>
  <si>
    <t>shopper3</t>
  </si>
  <si>
    <t>shopper12</t>
  </si>
  <si>
    <t>shoppaholic</t>
  </si>
  <si>
    <t>shoping1</t>
  </si>
  <si>
    <t>shopgurl</t>
  </si>
  <si>
    <t>shopgirl1</t>
  </si>
  <si>
    <t>shoper1</t>
  </si>
  <si>
    <t>shopboy</t>
  </si>
  <si>
    <t>shop5576</t>
  </si>
  <si>
    <t>shop4fun</t>
  </si>
  <si>
    <t>shop4ever</t>
  </si>
  <si>
    <t>shop2udrop</t>
  </si>
  <si>
    <t>shop22</t>
  </si>
  <si>
    <t>shop16</t>
  </si>
  <si>
    <t>shop14</t>
  </si>
  <si>
    <t>shootmenow</t>
  </si>
  <si>
    <t>shooters1</t>
  </si>
  <si>
    <t>shooter6</t>
  </si>
  <si>
    <t>shooter24</t>
  </si>
  <si>
    <t>shooter20</t>
  </si>
  <si>
    <t>shooter08</t>
  </si>
  <si>
    <t>shooter!</t>
  </si>
  <si>
    <t>shoot123</t>
  </si>
  <si>
    <t>shoot10</t>
  </si>
  <si>
    <t>shooshoo1</t>
  </si>
  <si>
    <t>shoosh1</t>
  </si>
  <si>
    <t>shoopuf</t>
  </si>
  <si>
    <t>shook1</t>
  </si>
  <si>
    <t>shoogle</t>
  </si>
  <si>
    <t>shonya0202</t>
  </si>
  <si>
    <t>shonuf</t>
  </si>
  <si>
    <t>shontrell</t>
  </si>
  <si>
    <t>shontel1</t>
  </si>
  <si>
    <t>shontayne</t>
  </si>
  <si>
    <t>shonta1</t>
  </si>
  <si>
    <t>shonky</t>
  </si>
  <si>
    <t>shoniee</t>
  </si>
  <si>
    <t>shoneys</t>
  </si>
  <si>
    <t>shonetta</t>
  </si>
  <si>
    <t>shonenjump</t>
  </si>
  <si>
    <t>shonee</t>
  </si>
  <si>
    <t>shonda08</t>
  </si>
  <si>
    <t>shonae</t>
  </si>
  <si>
    <t>shonab</t>
  </si>
  <si>
    <t>shona2</t>
  </si>
  <si>
    <t>shona12</t>
  </si>
  <si>
    <t>shona07</t>
  </si>
  <si>
    <t>shon13</t>
  </si>
  <si>
    <t>shomara</t>
  </si>
  <si>
    <t>sholihin</t>
  </si>
  <si>
    <t>shoko</t>
  </si>
  <si>
    <t>shokie</t>
  </si>
  <si>
    <t>shojinpo</t>
  </si>
  <si>
    <t>shoji</t>
  </si>
  <si>
    <t>shohoku10</t>
  </si>
  <si>
    <t>shohidul</t>
  </si>
  <si>
    <t>shohada</t>
  </si>
  <si>
    <t>shoguns</t>
  </si>
  <si>
    <t>shogun_24</t>
  </si>
  <si>
    <t>shogo</t>
  </si>
  <si>
    <t>shoey1</t>
  </si>
  <si>
    <t>shoesrock</t>
  </si>
  <si>
    <t>shoesize4</t>
  </si>
  <si>
    <t>shoes69</t>
  </si>
  <si>
    <t>shoes5</t>
  </si>
  <si>
    <t>shoes4life</t>
  </si>
  <si>
    <t>shoes24</t>
  </si>
  <si>
    <t>shoes13</t>
  </si>
  <si>
    <t>shoes08</t>
  </si>
  <si>
    <t>shoebee</t>
  </si>
  <si>
    <t>shoe10</t>
  </si>
  <si>
    <t>shockzu</t>
  </si>
  <si>
    <t>shockwave1</t>
  </si>
  <si>
    <t>shockme</t>
  </si>
  <si>
    <t>shockie</t>
  </si>
  <si>
    <t>shockerz</t>
  </si>
  <si>
    <t>shockers1</t>
  </si>
  <si>
    <t>shocker5</t>
  </si>
  <si>
    <t>shocker123</t>
  </si>
  <si>
    <t>shockbukara</t>
  </si>
  <si>
    <t>shoby</t>
  </si>
  <si>
    <t>shoboy</t>
  </si>
  <si>
    <t>shobes</t>
  </si>
  <si>
    <t>shobe25</t>
  </si>
  <si>
    <t>shobe08</t>
  </si>
  <si>
    <t>shnuppa</t>
  </si>
  <si>
    <t>shnukumz</t>
  </si>
  <si>
    <t>shnizzle</t>
  </si>
  <si>
    <t>shnafe</t>
  </si>
  <si>
    <t>shmuck1</t>
  </si>
  <si>
    <t>shmorocks</t>
  </si>
  <si>
    <t>shmoopy2</t>
  </si>
  <si>
    <t>shmoopy1</t>
  </si>
  <si>
    <t>shmoop</t>
  </si>
  <si>
    <t>shmoo2</t>
  </si>
  <si>
    <t>shmily99</t>
  </si>
  <si>
    <t>shmily07</t>
  </si>
  <si>
    <t>shmie121897</t>
  </si>
  <si>
    <t>shlomi</t>
  </si>
  <si>
    <t>shkupi</t>
  </si>
  <si>
    <t>shkodrani</t>
  </si>
  <si>
    <t>shizzz</t>
  </si>
  <si>
    <t>shizznit</t>
  </si>
  <si>
    <t>shizukana</t>
  </si>
  <si>
    <t>shiznits</t>
  </si>
  <si>
    <t>shizen</t>
  </si>
  <si>
    <t>shizel</t>
  </si>
  <si>
    <t>shiyana</t>
  </si>
  <si>
    <t>shivika</t>
  </si>
  <si>
    <t>shivers2</t>
  </si>
  <si>
    <t>shiver7</t>
  </si>
  <si>
    <t>shivansh</t>
  </si>
  <si>
    <t>shivani123</t>
  </si>
  <si>
    <t>shivani1</t>
  </si>
  <si>
    <t>shivadiva</t>
  </si>
  <si>
    <t>shivababa</t>
  </si>
  <si>
    <t>shiva20</t>
  </si>
  <si>
    <t>shityeah</t>
  </si>
  <si>
    <t>shitu</t>
  </si>
  <si>
    <t>shittyass</t>
  </si>
  <si>
    <t>shitty6</t>
  </si>
  <si>
    <t>shitty5</t>
  </si>
  <si>
    <t>shitty123</t>
  </si>
  <si>
    <t>shitthebed</t>
  </si>
  <si>
    <t>shitter8</t>
  </si>
  <si>
    <t>shitsue</t>
  </si>
  <si>
    <t>shitstorm</t>
  </si>
  <si>
    <t>shitstinks</t>
  </si>
  <si>
    <t>shitsticks</t>
  </si>
  <si>
    <t>shitstain1</t>
  </si>
  <si>
    <t>shitson!</t>
  </si>
  <si>
    <t>shitpoo</t>
  </si>
  <si>
    <t>shitpissfuck</t>
  </si>
  <si>
    <t>shitonastick</t>
  </si>
  <si>
    <t>shitnigga</t>
  </si>
  <si>
    <t>shitness</t>
  </si>
  <si>
    <t>shitmenow</t>
  </si>
  <si>
    <t>shitme1</t>
  </si>
  <si>
    <t>shitlist1</t>
  </si>
  <si>
    <t>shitlife</t>
  </si>
  <si>
    <t>shithot1</t>
  </si>
  <si>
    <t>shithead87</t>
  </si>
  <si>
    <t>shithead79</t>
  </si>
  <si>
    <t>shithead16</t>
  </si>
  <si>
    <t>shithead05</t>
  </si>
  <si>
    <t>shithead..</t>
  </si>
  <si>
    <t>shithappends</t>
  </si>
  <si>
    <t>shith3ad</t>
  </si>
  <si>
    <t>shitgurl</t>
  </si>
  <si>
    <t>shitfuck5</t>
  </si>
  <si>
    <t>shitfuck2</t>
  </si>
  <si>
    <t>shitfaced2</t>
  </si>
  <si>
    <t>shitface5</t>
  </si>
  <si>
    <t>shitface4</t>
  </si>
  <si>
    <t>shitface23</t>
  </si>
  <si>
    <t>shitface13</t>
  </si>
  <si>
    <t>shitface123</t>
  </si>
  <si>
    <t>shite123</t>
  </si>
  <si>
    <t>shitdude</t>
  </si>
  <si>
    <t>shitcakes</t>
  </si>
  <si>
    <t>shitcake</t>
  </si>
  <si>
    <t>shitbum</t>
  </si>
  <si>
    <t>shitbitch1</t>
  </si>
  <si>
    <t>shitas</t>
  </si>
  <si>
    <t>shit99</t>
  </si>
  <si>
    <t>shit89</t>
  </si>
  <si>
    <t>shit86</t>
  </si>
  <si>
    <t>shit6</t>
  </si>
  <si>
    <t>shit4you</t>
  </si>
  <si>
    <t>shit4u</t>
  </si>
  <si>
    <t>shit45</t>
  </si>
  <si>
    <t>shit27</t>
  </si>
  <si>
    <t>shit25</t>
  </si>
  <si>
    <t>shit20</t>
  </si>
  <si>
    <t>shit100</t>
  </si>
  <si>
    <t>shit07</t>
  </si>
  <si>
    <t>shisty</t>
  </si>
  <si>
    <t>shishcabob</t>
  </si>
  <si>
    <t>shirt123</t>
  </si>
  <si>
    <t>shirox</t>
  </si>
  <si>
    <t>shiropetto</t>
  </si>
  <si>
    <t>shirogane</t>
  </si>
  <si>
    <t>shirmel</t>
  </si>
  <si>
    <t>shirma</t>
  </si>
  <si>
    <t>shirlz</t>
  </si>
  <si>
    <t>shirlon</t>
  </si>
  <si>
    <t>shirleyt</t>
  </si>
  <si>
    <t>shirleychen</t>
  </si>
  <si>
    <t>shirley4</t>
  </si>
  <si>
    <t>shirley29</t>
  </si>
  <si>
    <t>shirley24</t>
  </si>
  <si>
    <t>shirley08</t>
  </si>
  <si>
    <t>shirley.</t>
  </si>
  <si>
    <t>shirish</t>
  </si>
  <si>
    <t>shiris</t>
  </si>
  <si>
    <t>shiren</t>
  </si>
  <si>
    <t>shireene</t>
  </si>
  <si>
    <t>shiras</t>
  </si>
  <si>
    <t>shira3</t>
  </si>
  <si>
    <t>shipyard</t>
  </si>
  <si>
    <t>shippuden1</t>
  </si>
  <si>
    <t>shippo7</t>
  </si>
  <si>
    <t>shippo13</t>
  </si>
  <si>
    <t>shippo11</t>
  </si>
  <si>
    <t>shipoo</t>
  </si>
  <si>
    <t>shipon</t>
  </si>
  <si>
    <t>shipmate1</t>
  </si>
  <si>
    <t>shipley1</t>
  </si>
  <si>
    <t>shiplake</t>
  </si>
  <si>
    <t>ship1234</t>
  </si>
  <si>
    <t>ship123</t>
  </si>
  <si>
    <t>ship03</t>
  </si>
  <si>
    <t>shiontay</t>
  </si>
  <si>
    <t>shionna</t>
  </si>
  <si>
    <t>shiondearies</t>
  </si>
  <si>
    <t>shinzo1</t>
  </si>
  <si>
    <t>shinyteeth</t>
  </si>
  <si>
    <t>shinyred</t>
  </si>
  <si>
    <t>shinyo</t>
  </si>
  <si>
    <t>shinyi</t>
  </si>
  <si>
    <t>shinyee</t>
  </si>
  <si>
    <t>shintya</t>
  </si>
  <si>
    <t>shintaru</t>
  </si>
  <si>
    <t>shinran</t>
  </si>
  <si>
    <t>shinoby</t>
  </si>
  <si>
    <t>shinobi7</t>
  </si>
  <si>
    <t>shinnie</t>
  </si>
  <si>
    <t>shinnette</t>
  </si>
  <si>
    <t>shinne</t>
  </si>
  <si>
    <t>shinnagh</t>
  </si>
  <si>
    <t>shinky</t>
  </si>
  <si>
    <t>shinjo</t>
  </si>
  <si>
    <t>shinjie</t>
  </si>
  <si>
    <t>shinji01</t>
  </si>
  <si>
    <t>shining9</t>
  </si>
  <si>
    <t>shining18</t>
  </si>
  <si>
    <t>shinigami6</t>
  </si>
  <si>
    <t>shinichi_kudo</t>
  </si>
  <si>
    <t>shinichi17</t>
  </si>
  <si>
    <t>shingun</t>
  </si>
  <si>
    <t>shingshing</t>
  </si>
  <si>
    <t>shingkai</t>
  </si>
  <si>
    <t>shingi</t>
  </si>
  <si>
    <t>shingami</t>
  </si>
  <si>
    <t>shinedown45</t>
  </si>
  <si>
    <t>shinece</t>
  </si>
  <si>
    <t>shinead</t>
  </si>
  <si>
    <t>shine8</t>
  </si>
  <si>
    <t>shine77</t>
  </si>
  <si>
    <t>shine4him</t>
  </si>
  <si>
    <t>shine3</t>
  </si>
  <si>
    <t>shine26</t>
  </si>
  <si>
    <t>shine16</t>
  </si>
  <si>
    <t>shine111</t>
  </si>
  <si>
    <t>shine09</t>
  </si>
  <si>
    <t>shine02</t>
  </si>
  <si>
    <t>shine0</t>
  </si>
  <si>
    <t>shine.</t>
  </si>
  <si>
    <t>shinchan1</t>
  </si>
  <si>
    <t>shinbei</t>
  </si>
  <si>
    <t>shin90</t>
  </si>
  <si>
    <t>shin29</t>
  </si>
  <si>
    <t>shin23</t>
  </si>
  <si>
    <t>shimoda</t>
  </si>
  <si>
    <t>shimmy7</t>
  </si>
  <si>
    <t>shimmy25</t>
  </si>
  <si>
    <t>shimmy11</t>
  </si>
  <si>
    <t>shimmey</t>
  </si>
  <si>
    <t>shimmery</t>
  </si>
  <si>
    <t>shimmer89</t>
  </si>
  <si>
    <t>shimmer7</t>
  </si>
  <si>
    <t>shimmer4</t>
  </si>
  <si>
    <t>shimmer2</t>
  </si>
  <si>
    <t>shimmer!</t>
  </si>
  <si>
    <t>shimly</t>
  </si>
  <si>
    <t>shimigami</t>
  </si>
  <si>
    <t>shimie</t>
  </si>
  <si>
    <t>shimi</t>
  </si>
  <si>
    <t>shimel</t>
  </si>
  <si>
    <t>shimazaki</t>
  </si>
  <si>
    <t>shimar</t>
  </si>
  <si>
    <t>shimamura</t>
  </si>
  <si>
    <t>shimada</t>
  </si>
  <si>
    <t>shimabukuro</t>
  </si>
  <si>
    <t>shiloh9</t>
  </si>
  <si>
    <t>shiloh18</t>
  </si>
  <si>
    <t>shiloh15</t>
  </si>
  <si>
    <t>shiloh13</t>
  </si>
  <si>
    <t>shiloh12</t>
  </si>
  <si>
    <t>shiloh101</t>
  </si>
  <si>
    <t>shilo13</t>
  </si>
  <si>
    <t>shilo12</t>
  </si>
  <si>
    <t>shiky</t>
  </si>
  <si>
    <t>shiko1</t>
  </si>
  <si>
    <t>shiko</t>
  </si>
  <si>
    <t>shikilla</t>
  </si>
  <si>
    <t>shikhar</t>
  </si>
  <si>
    <t>shikatema</t>
  </si>
  <si>
    <t>shiitake</t>
  </si>
  <si>
    <t>shiifu</t>
  </si>
  <si>
    <t>shihtzu2</t>
  </si>
  <si>
    <t>shige</t>
  </si>
  <si>
    <t>shift22</t>
  </si>
  <si>
    <t>shift11</t>
  </si>
  <si>
    <t>shifan</t>
  </si>
  <si>
    <t>shiesha</t>
  </si>
  <si>
    <t>shiels</t>
  </si>
  <si>
    <t>shiellamae</t>
  </si>
  <si>
    <t>shielamar</t>
  </si>
  <si>
    <t>shielako</t>
  </si>
  <si>
    <t>shielah</t>
  </si>
  <si>
    <t>shiela03</t>
  </si>
  <si>
    <t>shie</t>
  </si>
  <si>
    <t>shidas</t>
  </si>
  <si>
    <t>shicute</t>
  </si>
  <si>
    <t>shiber</t>
  </si>
  <si>
    <t>shibby87</t>
  </si>
  <si>
    <t>shibby24</t>
  </si>
  <si>
    <t>shibby15</t>
  </si>
  <si>
    <t>shibby13</t>
  </si>
  <si>
    <t>shibby01</t>
  </si>
  <si>
    <t>shibby.</t>
  </si>
  <si>
    <t>shibah</t>
  </si>
  <si>
    <t>shibaby</t>
  </si>
  <si>
    <t>shiasia</t>
  </si>
  <si>
    <t>shianne99</t>
  </si>
  <si>
    <t>shiann123</t>
  </si>
  <si>
    <t>shia22</t>
  </si>
  <si>
    <t>shia11</t>
  </si>
  <si>
    <t>shia07</t>
  </si>
  <si>
    <t>shh555</t>
  </si>
  <si>
    <t>sheza</t>
  </si>
  <si>
    <t>sheyliz</t>
  </si>
  <si>
    <t>sheyla6</t>
  </si>
  <si>
    <t>sheyla123</t>
  </si>
  <si>
    <t>sheyla06</t>
  </si>
  <si>
    <t>sheyden</t>
  </si>
  <si>
    <t>sheyda</t>
  </si>
  <si>
    <t>sheyanne1</t>
  </si>
  <si>
    <t>sheyah</t>
  </si>
  <si>
    <t>sheya</t>
  </si>
  <si>
    <t>shexxiexx</t>
  </si>
  <si>
    <t>shexiful</t>
  </si>
  <si>
    <t>shexie</t>
  </si>
  <si>
    <t>shewee</t>
  </si>
  <si>
    <t>shevonne1</t>
  </si>
  <si>
    <t>sheva1</t>
  </si>
  <si>
    <t>sheva07</t>
  </si>
  <si>
    <t>shetheone</t>
  </si>
  <si>
    <t>sheter</t>
  </si>
  <si>
    <t>shesto</t>
  </si>
  <si>
    <t>shessy</t>
  </si>
  <si>
    <t>shesmine1</t>
  </si>
  <si>
    <t>shesmine</t>
  </si>
  <si>
    <t>sheshy</t>
  </si>
  <si>
    <t>shesho</t>
  </si>
  <si>
    <t>sheshe123</t>
  </si>
  <si>
    <t>shesh</t>
  </si>
  <si>
    <t>shesexy</t>
  </si>
  <si>
    <t>shesda1</t>
  </si>
  <si>
    <t>shesca</t>
  </si>
  <si>
    <t>shesastar</t>
  </si>
  <si>
    <t>sheryline</t>
  </si>
  <si>
    <t>sherylcute</t>
  </si>
  <si>
    <t>sheryl7</t>
  </si>
  <si>
    <t>sheryl06</t>
  </si>
  <si>
    <t>sheryan</t>
  </si>
  <si>
    <t>sherwood12</t>
  </si>
  <si>
    <t>sherwins</t>
  </si>
  <si>
    <t>sherwin18</t>
  </si>
  <si>
    <t>sherwan</t>
  </si>
  <si>
    <t>shervie</t>
  </si>
  <si>
    <t>sherry77</t>
  </si>
  <si>
    <t>sherry72</t>
  </si>
  <si>
    <t>sherry45</t>
  </si>
  <si>
    <t>sherry32</t>
  </si>
  <si>
    <t>sherry31</t>
  </si>
  <si>
    <t>sherry29</t>
  </si>
  <si>
    <t>sherry28</t>
  </si>
  <si>
    <t>sherry25</t>
  </si>
  <si>
    <t>sherry2006</t>
  </si>
  <si>
    <t>sherry14</t>
  </si>
  <si>
    <t>sherry13</t>
  </si>
  <si>
    <t>sherry1017</t>
  </si>
  <si>
    <t>sherry101</t>
  </si>
  <si>
    <t>sherry03</t>
  </si>
  <si>
    <t>sherry01</t>
  </si>
  <si>
    <t>sherrock</t>
  </si>
  <si>
    <t>sherrina</t>
  </si>
  <si>
    <t>sherrill1</t>
  </si>
  <si>
    <t>sherrika</t>
  </si>
  <si>
    <t>sherrif</t>
  </si>
  <si>
    <t>sherries</t>
  </si>
  <si>
    <t>sherricka</t>
  </si>
  <si>
    <t>sheron16</t>
  </si>
  <si>
    <t>sherome</t>
  </si>
  <si>
    <t>sherom</t>
  </si>
  <si>
    <t>sherny</t>
  </si>
  <si>
    <t>shernelle</t>
  </si>
  <si>
    <t>shermz</t>
  </si>
  <si>
    <t>sherms</t>
  </si>
  <si>
    <t>shermayne</t>
  </si>
  <si>
    <t>sherman86</t>
  </si>
  <si>
    <t>sherman8</t>
  </si>
  <si>
    <t>sherman5</t>
  </si>
  <si>
    <t>sherman23</t>
  </si>
  <si>
    <t>sherman123</t>
  </si>
  <si>
    <t>sherman11</t>
  </si>
  <si>
    <t>sherman07</t>
  </si>
  <si>
    <t>sherman02</t>
  </si>
  <si>
    <t>sherlynn</t>
  </si>
  <si>
    <t>sherly19</t>
  </si>
  <si>
    <t>sherlok</t>
  </si>
  <si>
    <t>sherlock13</t>
  </si>
  <si>
    <t>sherlo</t>
  </si>
  <si>
    <t>sherlac</t>
  </si>
  <si>
    <t>sherl</t>
  </si>
  <si>
    <t>sherky</t>
  </si>
  <si>
    <t>sherk1</t>
  </si>
  <si>
    <t>sheriz</t>
  </si>
  <si>
    <t>sherish</t>
  </si>
  <si>
    <t>sherim</t>
  </si>
  <si>
    <t>sherilynn</t>
  </si>
  <si>
    <t>sherielyn</t>
  </si>
  <si>
    <t>sheriel</t>
  </si>
  <si>
    <t>sheriece</t>
  </si>
  <si>
    <t>sheridan2</t>
  </si>
  <si>
    <t>sherian</t>
  </si>
  <si>
    <t>sherer</t>
  </si>
  <si>
    <t>sherelle1</t>
  </si>
  <si>
    <t>shereene</t>
  </si>
  <si>
    <t>sheree88</t>
  </si>
  <si>
    <t>sheree7</t>
  </si>
  <si>
    <t>sherece</t>
  </si>
  <si>
    <t>sherdan</t>
  </si>
  <si>
    <t>sherborne</t>
  </si>
  <si>
    <t>sherbet1</t>
  </si>
  <si>
    <t>sherbear2</t>
  </si>
  <si>
    <t>sheral</t>
  </si>
  <si>
    <t>shequita</t>
  </si>
  <si>
    <t>shepimp</t>
  </si>
  <si>
    <t>shep</t>
  </si>
  <si>
    <t>shennel</t>
  </si>
  <si>
    <t>shenko</t>
  </si>
  <si>
    <t>shenji</t>
  </si>
  <si>
    <t>shenis</t>
  </si>
  <si>
    <t>shenikka</t>
  </si>
  <si>
    <t>sheniece</t>
  </si>
  <si>
    <t>sheni</t>
  </si>
  <si>
    <t>sheng09</t>
  </si>
  <si>
    <t>shenes</t>
  </si>
  <si>
    <t>shenece</t>
  </si>
  <si>
    <t>shendu</t>
  </si>
  <si>
    <t>shendi</t>
  </si>
  <si>
    <t>shenbao</t>
  </si>
  <si>
    <t>shenaya</t>
  </si>
  <si>
    <t>shenamae</t>
  </si>
  <si>
    <t>shen6666</t>
  </si>
  <si>
    <t>shen09</t>
  </si>
  <si>
    <t>shemy</t>
  </si>
  <si>
    <t>shemin</t>
  </si>
  <si>
    <t>shemie</t>
  </si>
  <si>
    <t>shemelia</t>
  </si>
  <si>
    <t>shemar11</t>
  </si>
  <si>
    <t>shemaine</t>
  </si>
  <si>
    <t>shemac</t>
  </si>
  <si>
    <t>shema1</t>
  </si>
  <si>
    <t>shem123</t>
  </si>
  <si>
    <t>shelzy</t>
  </si>
  <si>
    <t>shelynn</t>
  </si>
  <si>
    <t>shely1</t>
  </si>
  <si>
    <t>shelvin</t>
  </si>
  <si>
    <t>shelva</t>
  </si>
  <si>
    <t>shelton69</t>
  </si>
  <si>
    <t>shelton21</t>
  </si>
  <si>
    <t>shelton18</t>
  </si>
  <si>
    <t>shelton11</t>
  </si>
  <si>
    <t>shelties</t>
  </si>
  <si>
    <t>shelsey</t>
  </si>
  <si>
    <t>shels1</t>
  </si>
  <si>
    <t>shels</t>
  </si>
  <si>
    <t>shelovesmenot</t>
  </si>
  <si>
    <t>shelomith</t>
  </si>
  <si>
    <t>shellyshell</t>
  </si>
  <si>
    <t>shellyn</t>
  </si>
  <si>
    <t>shellymay</t>
  </si>
  <si>
    <t>shellymarie</t>
  </si>
  <si>
    <t>shellyg</t>
  </si>
  <si>
    <t>shellye</t>
  </si>
  <si>
    <t>shellyd</t>
  </si>
  <si>
    <t>shellyboo</t>
  </si>
  <si>
    <t>shellybob</t>
  </si>
  <si>
    <t>shelly96</t>
  </si>
  <si>
    <t>shelly65</t>
  </si>
  <si>
    <t>shelly31</t>
  </si>
  <si>
    <t>shelly1979</t>
  </si>
  <si>
    <t>shelly05</t>
  </si>
  <si>
    <t>shelly04</t>
  </si>
  <si>
    <t>shelly007</t>
  </si>
  <si>
    <t>shells7</t>
  </si>
  <si>
    <t>shells3</t>
  </si>
  <si>
    <t>shellman</t>
  </si>
  <si>
    <t>shellj</t>
  </si>
  <si>
    <t>shellisa</t>
  </si>
  <si>
    <t>shelling</t>
  </si>
  <si>
    <t>shellie34</t>
  </si>
  <si>
    <t>shelli1</t>
  </si>
  <si>
    <t>shelley8</t>
  </si>
  <si>
    <t>shelley69</t>
  </si>
  <si>
    <t>shelley5</t>
  </si>
  <si>
    <t>shelley33</t>
  </si>
  <si>
    <t>shelley16</t>
  </si>
  <si>
    <t>shelley12</t>
  </si>
  <si>
    <t>shelley03</t>
  </si>
  <si>
    <t>shellen</t>
  </si>
  <si>
    <t>shelleigh</t>
  </si>
  <si>
    <t>shellder</t>
  </si>
  <si>
    <t>shellbelle</t>
  </si>
  <si>
    <t>shellbell3</t>
  </si>
  <si>
    <t>shellbee</t>
  </si>
  <si>
    <t>shellbaby</t>
  </si>
  <si>
    <t>shellan</t>
  </si>
  <si>
    <t>shellac</t>
  </si>
  <si>
    <t>shella23</t>
  </si>
  <si>
    <t>shella1</t>
  </si>
  <si>
    <t>shell82</t>
  </si>
  <si>
    <t>shell78</t>
  </si>
  <si>
    <t>shell666</t>
  </si>
  <si>
    <t>shell6</t>
  </si>
  <si>
    <t>shell4u</t>
  </si>
  <si>
    <t>shell2008</t>
  </si>
  <si>
    <t>shell2007</t>
  </si>
  <si>
    <t>shell2006</t>
  </si>
  <si>
    <t>shell18</t>
  </si>
  <si>
    <t>shell17</t>
  </si>
  <si>
    <t>shell143</t>
  </si>
  <si>
    <t>shell08</t>
  </si>
  <si>
    <t>shell-bell</t>
  </si>
  <si>
    <t>shelky</t>
  </si>
  <si>
    <t>sheliza</t>
  </si>
  <si>
    <t>shelito</t>
  </si>
  <si>
    <t>sheldon8</t>
  </si>
  <si>
    <t>sheldon23</t>
  </si>
  <si>
    <t>sheldon16</t>
  </si>
  <si>
    <t>sheldon13</t>
  </si>
  <si>
    <t>sheldon123</t>
  </si>
  <si>
    <t>sheldon!</t>
  </si>
  <si>
    <t>shelcia</t>
  </si>
  <si>
    <t>shelca</t>
  </si>
  <si>
    <t>shelbyjade</t>
  </si>
  <si>
    <t>shelbydawn</t>
  </si>
  <si>
    <t>shelbybaby</t>
  </si>
  <si>
    <t>shelby91</t>
  </si>
  <si>
    <t>shelby87</t>
  </si>
  <si>
    <t>shelby74</t>
  </si>
  <si>
    <t>shelby66</t>
  </si>
  <si>
    <t>shelby43</t>
  </si>
  <si>
    <t>shelby35</t>
  </si>
  <si>
    <t>shelby34</t>
  </si>
  <si>
    <t>shelby321</t>
  </si>
  <si>
    <t>shelby2488</t>
  </si>
  <si>
    <t>shelby2006</t>
  </si>
  <si>
    <t>shelby2004</t>
  </si>
  <si>
    <t>shelby1218</t>
  </si>
  <si>
    <t>shelby0</t>
  </si>
  <si>
    <t>shelby#1</t>
  </si>
  <si>
    <t>shelbran</t>
  </si>
  <si>
    <t>shelbie4</t>
  </si>
  <si>
    <t>shelbe1</t>
  </si>
  <si>
    <t>shelay</t>
  </si>
  <si>
    <t>shel7345</t>
  </si>
  <si>
    <t>shekshek</t>
  </si>
  <si>
    <t>sheko</t>
  </si>
  <si>
    <t>shekima</t>
  </si>
  <si>
    <t>shekia1</t>
  </si>
  <si>
    <t>shekhawat</t>
  </si>
  <si>
    <t>sheken</t>
  </si>
  <si>
    <t>shekeen</t>
  </si>
  <si>
    <t>shekee</t>
  </si>
  <si>
    <t>shekaina</t>
  </si>
  <si>
    <t>sheka123</t>
  </si>
  <si>
    <t>sheka1</t>
  </si>
  <si>
    <t>shek315</t>
  </si>
  <si>
    <t>shejo</t>
  </si>
  <si>
    <t>sheisme</t>
  </si>
  <si>
    <t>sheing</t>
  </si>
  <si>
    <t>sheimy</t>
  </si>
  <si>
    <t>sheilyn</t>
  </si>
  <si>
    <t>sheilinha</t>
  </si>
  <si>
    <t>sheile</t>
  </si>
  <si>
    <t>sheila99</t>
  </si>
  <si>
    <t>sheila69</t>
  </si>
  <si>
    <t>sheila31</t>
  </si>
  <si>
    <t>sheila1234</t>
  </si>
  <si>
    <t>sheila07</t>
  </si>
  <si>
    <t>sheila02</t>
  </si>
  <si>
    <t>sheila!</t>
  </si>
  <si>
    <t>sheiky</t>
  </si>
  <si>
    <t>sheikhmuszaphar</t>
  </si>
  <si>
    <t>sheianne</t>
  </si>
  <si>
    <t>shehla</t>
  </si>
  <si>
    <t>shehebe</t>
  </si>
  <si>
    <t>shehani</t>
  </si>
  <si>
    <t>sheffy</t>
  </si>
  <si>
    <t>sheffunited</t>
  </si>
  <si>
    <t>shefford</t>
  </si>
  <si>
    <t>sheff</t>
  </si>
  <si>
    <t>sheeva1</t>
  </si>
  <si>
    <t>sheese</t>
  </si>
  <si>
    <t>sheerwin</t>
  </si>
  <si>
    <t>sheeran</t>
  </si>
  <si>
    <t>sheepshead</t>
  </si>
  <si>
    <t>sheeps1</t>
  </si>
  <si>
    <t>sheephead</t>
  </si>
  <si>
    <t>sheepboy</t>
  </si>
  <si>
    <t>sheep94</t>
  </si>
  <si>
    <t>sheep5</t>
  </si>
  <si>
    <t>sheep4eva</t>
  </si>
  <si>
    <t>sheep22</t>
  </si>
  <si>
    <t>sheep11</t>
  </si>
  <si>
    <t>sheep101</t>
  </si>
  <si>
    <t>sheep!</t>
  </si>
  <si>
    <t>sheensheen</t>
  </si>
  <si>
    <t>sheenna</t>
  </si>
  <si>
    <t>sheenly</t>
  </si>
  <si>
    <t>sheenjosh</t>
  </si>
  <si>
    <t>sheenaz</t>
  </si>
  <si>
    <t>sheenakoh</t>
  </si>
  <si>
    <t>sheenacute</t>
  </si>
  <si>
    <t>sheena88</t>
  </si>
  <si>
    <t>sheena8</t>
  </si>
  <si>
    <t>sheena4</t>
  </si>
  <si>
    <t>sheena26</t>
  </si>
  <si>
    <t>sheena23</t>
  </si>
  <si>
    <t>sheena10</t>
  </si>
  <si>
    <t>sheena06</t>
  </si>
  <si>
    <t>sheed</t>
  </si>
  <si>
    <t>sheeba12</t>
  </si>
  <si>
    <t>shedie</t>
  </si>
  <si>
    <t>shedhead</t>
  </si>
  <si>
    <t>shedevil69</t>
  </si>
  <si>
    <t>shedend</t>
  </si>
  <si>
    <t>sheden</t>
  </si>
  <si>
    <t>shed831</t>
  </si>
  <si>
    <t>shecky1</t>
  </si>
  <si>
    <t>sheckles</t>
  </si>
  <si>
    <t>sheckler2</t>
  </si>
  <si>
    <t>sheche</t>
  </si>
  <si>
    <t>shecat</t>
  </si>
  <si>
    <t>shecar</t>
  </si>
  <si>
    <t>shecainah</t>
  </si>
  <si>
    <t>sheboom</t>
  </si>
  <si>
    <t>shebom</t>
  </si>
  <si>
    <t>shebeen</t>
  </si>
  <si>
    <t>shebba69</t>
  </si>
  <si>
    <t>shebasheba</t>
  </si>
  <si>
    <t>shebas1</t>
  </si>
  <si>
    <t>shebamarie</t>
  </si>
  <si>
    <t>shebad</t>
  </si>
  <si>
    <t>shebabe</t>
  </si>
  <si>
    <t>sheba94</t>
  </si>
  <si>
    <t>sheba93</t>
  </si>
  <si>
    <t>sheba92</t>
  </si>
  <si>
    <t>sheba606</t>
  </si>
  <si>
    <t>sheba44</t>
  </si>
  <si>
    <t>sheba4</t>
  </si>
  <si>
    <t>sheba28</t>
  </si>
  <si>
    <t>sheba2007</t>
  </si>
  <si>
    <t>sheba18</t>
  </si>
  <si>
    <t>sheba1234</t>
  </si>
  <si>
    <t>sheba111</t>
  </si>
  <si>
    <t>sheba101</t>
  </si>
  <si>
    <t>sheath</t>
  </si>
  <si>
    <t>sheandi</t>
  </si>
  <si>
    <t>shean123</t>
  </si>
  <si>
    <t>shean1</t>
  </si>
  <si>
    <t>shean08</t>
  </si>
  <si>
    <t>sheala</t>
  </si>
  <si>
    <t>sheabug</t>
  </si>
  <si>
    <t>shea88</t>
  </si>
  <si>
    <t>shea69</t>
  </si>
  <si>
    <t>shea24</t>
  </si>
  <si>
    <t>shea18</t>
  </si>
  <si>
    <t>she1by</t>
  </si>
  <si>
    <t>she18</t>
  </si>
  <si>
    <t>she-devil</t>
  </si>
  <si>
    <t>she</t>
  </si>
  <si>
    <t>shbnc7</t>
  </si>
  <si>
    <t>shazza21</t>
  </si>
  <si>
    <t>shazza12</t>
  </si>
  <si>
    <t>shazz1</t>
  </si>
  <si>
    <t>shazreena</t>
  </si>
  <si>
    <t>shazli</t>
  </si>
  <si>
    <t>shazeda</t>
  </si>
  <si>
    <t>shazbot1</t>
  </si>
  <si>
    <t>shazbabe</t>
  </si>
  <si>
    <t>shazam22</t>
  </si>
  <si>
    <t>shazam!</t>
  </si>
  <si>
    <t>shazai</t>
  </si>
  <si>
    <t>shaz93</t>
  </si>
  <si>
    <t>shaz786</t>
  </si>
  <si>
    <t>shaz2k7</t>
  </si>
  <si>
    <t>shaz007</t>
  </si>
  <si>
    <t>shayvon</t>
  </si>
  <si>
    <t>shayunk</t>
  </si>
  <si>
    <t>shayshay8</t>
  </si>
  <si>
    <t>shayshay08</t>
  </si>
  <si>
    <t>shayshay!</t>
  </si>
  <si>
    <t>shaynie</t>
  </si>
  <si>
    <t>shaynice</t>
  </si>
  <si>
    <t>shaynee!</t>
  </si>
  <si>
    <t>shayne_ward</t>
  </si>
  <si>
    <t>shayne5</t>
  </si>
  <si>
    <t>shayne25</t>
  </si>
  <si>
    <t>shayne17</t>
  </si>
  <si>
    <t>shayne123</t>
  </si>
  <si>
    <t>shayne12</t>
  </si>
  <si>
    <t>shaynay</t>
  </si>
  <si>
    <t>shayna123</t>
  </si>
  <si>
    <t>shaymc</t>
  </si>
  <si>
    <t>shaylismom</t>
  </si>
  <si>
    <t>shaylei</t>
  </si>
  <si>
    <t>shayleen</t>
  </si>
  <si>
    <t>shaylee2</t>
  </si>
  <si>
    <t>shaylee07</t>
  </si>
  <si>
    <t>shaylea</t>
  </si>
  <si>
    <t>shaylaann</t>
  </si>
  <si>
    <t>shayla97</t>
  </si>
  <si>
    <t>shayla25</t>
  </si>
  <si>
    <t>shayla23</t>
  </si>
  <si>
    <t>shayla10</t>
  </si>
  <si>
    <t>shayla08</t>
  </si>
  <si>
    <t>shayla04</t>
  </si>
  <si>
    <t>shayla02</t>
  </si>
  <si>
    <t>shayla00</t>
  </si>
  <si>
    <t>shayla!</t>
  </si>
  <si>
    <t>shayka</t>
  </si>
  <si>
    <t>shayjay</t>
  </si>
  <si>
    <t>shayhh</t>
  </si>
  <si>
    <t>shayera</t>
  </si>
  <si>
    <t>shayee</t>
  </si>
  <si>
    <t>shaye16</t>
  </si>
  <si>
    <t>shaydog</t>
  </si>
  <si>
    <t>shaybabe</t>
  </si>
  <si>
    <t>shay97</t>
  </si>
  <si>
    <t>shay94</t>
  </si>
  <si>
    <t>shay90</t>
  </si>
  <si>
    <t>shay792</t>
  </si>
  <si>
    <t>shay6</t>
  </si>
  <si>
    <t>shay4ever</t>
  </si>
  <si>
    <t>shay345</t>
  </si>
  <si>
    <t>shay30</t>
  </si>
  <si>
    <t>shay28</t>
  </si>
  <si>
    <t>shay1995</t>
  </si>
  <si>
    <t>shay1994</t>
  </si>
  <si>
    <t>shay1993</t>
  </si>
  <si>
    <t>shay#1</t>
  </si>
  <si>
    <t>shawzy</t>
  </si>
  <si>
    <t>shawtylo1</t>
  </si>
  <si>
    <t>shawtyg</t>
  </si>
  <si>
    <t>shawty93</t>
  </si>
  <si>
    <t>shawty911</t>
  </si>
  <si>
    <t>shawty66</t>
  </si>
  <si>
    <t>shawty33</t>
  </si>
  <si>
    <t>shawty02</t>
  </si>
  <si>
    <t>shawty0</t>
  </si>
  <si>
    <t>shawtii1</t>
  </si>
  <si>
    <t>shawran</t>
  </si>
  <si>
    <t>shawon1</t>
  </si>
  <si>
    <t>shawnyboy</t>
  </si>
  <si>
    <t>shawny77</t>
  </si>
  <si>
    <t>shawntrell</t>
  </si>
  <si>
    <t>shawntell</t>
  </si>
  <si>
    <t>shawnta04</t>
  </si>
  <si>
    <t>shawnone</t>
  </si>
  <si>
    <t>shawno</t>
  </si>
  <si>
    <t>shawnna1</t>
  </si>
  <si>
    <t>shawnmicheal</t>
  </si>
  <si>
    <t>shawnise</t>
  </si>
  <si>
    <t>shawnis1</t>
  </si>
  <si>
    <t>shawnia</t>
  </si>
  <si>
    <t>shawnh1</t>
  </si>
  <si>
    <t>shawneen</t>
  </si>
  <si>
    <t>shawnee8</t>
  </si>
  <si>
    <t>shawnee10</t>
  </si>
  <si>
    <t>shawnd1</t>
  </si>
  <si>
    <t>shawnboo</t>
  </si>
  <si>
    <t>shawnaw</t>
  </si>
  <si>
    <t>shawnallen</t>
  </si>
  <si>
    <t>shawna9</t>
  </si>
  <si>
    <t>shawna8</t>
  </si>
  <si>
    <t>shawna77</t>
  </si>
  <si>
    <t>shawna7</t>
  </si>
  <si>
    <t>shawna5</t>
  </si>
  <si>
    <t>shawna22</t>
  </si>
  <si>
    <t>shawna15</t>
  </si>
  <si>
    <t>shawna06</t>
  </si>
  <si>
    <t>shawna!</t>
  </si>
  <si>
    <t>shawn93</t>
  </si>
  <si>
    <t>shawn68</t>
  </si>
  <si>
    <t>shawn4lyfe</t>
  </si>
  <si>
    <t>shawn44</t>
  </si>
  <si>
    <t>shawn2005</t>
  </si>
  <si>
    <t>shawn1986</t>
  </si>
  <si>
    <t>shawn12345</t>
  </si>
  <si>
    <t>shawn111</t>
  </si>
  <si>
    <t>shaweet</t>
  </si>
  <si>
    <t>shawdow</t>
  </si>
  <si>
    <t>shawann</t>
  </si>
  <si>
    <t>shawana1</t>
  </si>
  <si>
    <t>shawan</t>
  </si>
  <si>
    <t>shaw21</t>
  </si>
  <si>
    <t>shavy69</t>
  </si>
  <si>
    <t>shavontae</t>
  </si>
  <si>
    <t>shavonta</t>
  </si>
  <si>
    <t>shavondra</t>
  </si>
  <si>
    <t>shavey</t>
  </si>
  <si>
    <t>shavena</t>
  </si>
  <si>
    <t>shaveen</t>
  </si>
  <si>
    <t>shavannah</t>
  </si>
  <si>
    <t>shaurya</t>
  </si>
  <si>
    <t>shaunyboy</t>
  </si>
  <si>
    <t>shauny12</t>
  </si>
  <si>
    <t>shauny11</t>
  </si>
  <si>
    <t>shaunty</t>
  </si>
  <si>
    <t>shauntia1</t>
  </si>
  <si>
    <t>shaunti</t>
  </si>
  <si>
    <t>shaunpaul</t>
  </si>
  <si>
    <t>shaunofthedead</t>
  </si>
  <si>
    <t>shaunmichael</t>
  </si>
  <si>
    <t>shaunlee</t>
  </si>
  <si>
    <t>shaunjr</t>
  </si>
  <si>
    <t>shaunette</t>
  </si>
  <si>
    <t>shaunee1</t>
  </si>
  <si>
    <t>shaundra1</t>
  </si>
  <si>
    <t>shaunboy</t>
  </si>
  <si>
    <t>shaunarox</t>
  </si>
  <si>
    <t>shaunae</t>
  </si>
  <si>
    <t>shaunac</t>
  </si>
  <si>
    <t>shauna88</t>
  </si>
  <si>
    <t>shauna5</t>
  </si>
  <si>
    <t>shauna3</t>
  </si>
  <si>
    <t>shauna13</t>
  </si>
  <si>
    <t>shauna11</t>
  </si>
  <si>
    <t>shauna10</t>
  </si>
  <si>
    <t>shauna08</t>
  </si>
  <si>
    <t>shauna06</t>
  </si>
  <si>
    <t>shauna01</t>
  </si>
  <si>
    <t>shaun89</t>
  </si>
  <si>
    <t>shaun4eva</t>
  </si>
  <si>
    <t>shaun2007</t>
  </si>
  <si>
    <t>shaun2005</t>
  </si>
  <si>
    <t>shaun2002</t>
  </si>
  <si>
    <t>shaun16</t>
  </si>
  <si>
    <t>shaun11</t>
  </si>
  <si>
    <t>shaun1010</t>
  </si>
  <si>
    <t>shaun001</t>
  </si>
  <si>
    <t>shaukat</t>
  </si>
  <si>
    <t>shauco</t>
  </si>
  <si>
    <t>shatzie</t>
  </si>
  <si>
    <t>shatta4life</t>
  </si>
  <si>
    <t>shatsie</t>
  </si>
  <si>
    <t>shatoria</t>
  </si>
  <si>
    <t>shatonda</t>
  </si>
  <si>
    <t>shatiya</t>
  </si>
  <si>
    <t>shatima</t>
  </si>
  <si>
    <t>shathi</t>
  </si>
  <si>
    <t>shaterika</t>
  </si>
  <si>
    <t>shatera</t>
  </si>
  <si>
    <t>shater</t>
  </si>
  <si>
    <t>shatell</t>
  </si>
  <si>
    <t>shatee</t>
  </si>
  <si>
    <t>shataya</t>
  </si>
  <si>
    <t>shatay</t>
  </si>
  <si>
    <t>shatari</t>
  </si>
  <si>
    <t>shatam</t>
  </si>
  <si>
    <t>shat06</t>
  </si>
  <si>
    <t>shasta85</t>
  </si>
  <si>
    <t>shasta5</t>
  </si>
  <si>
    <t>shasta3</t>
  </si>
  <si>
    <t>shasta17</t>
  </si>
  <si>
    <t>shasta01</t>
  </si>
  <si>
    <t>shasho</t>
  </si>
  <si>
    <t>shashikala</t>
  </si>
  <si>
    <t>shashie</t>
  </si>
  <si>
    <t>shashi123</t>
  </si>
  <si>
    <t>shashay</t>
  </si>
  <si>
    <t>shashasha</t>
  </si>
  <si>
    <t>shasha98</t>
  </si>
  <si>
    <t>shasha96</t>
  </si>
  <si>
    <t>shasha88</t>
  </si>
  <si>
    <t>shasha6</t>
  </si>
  <si>
    <t>shasha24</t>
  </si>
  <si>
    <t>shasha23</t>
  </si>
  <si>
    <t>shasha22</t>
  </si>
  <si>
    <t>shasha17</t>
  </si>
  <si>
    <t>shasha16</t>
  </si>
  <si>
    <t>shasha14</t>
  </si>
  <si>
    <t>shasha02</t>
  </si>
  <si>
    <t>sharyah</t>
  </si>
  <si>
    <t>sharvy</t>
  </si>
  <si>
    <t>sharun</t>
  </si>
  <si>
    <t>sharu</t>
  </si>
  <si>
    <t>shart1</t>
  </si>
  <si>
    <t>sharryl</t>
  </si>
  <si>
    <t>sharry1</t>
  </si>
  <si>
    <t>sharples</t>
  </si>
  <si>
    <t>sharpies!</t>
  </si>
  <si>
    <t>sharpie87</t>
  </si>
  <si>
    <t>sharpie21</t>
  </si>
  <si>
    <t>sharpie00</t>
  </si>
  <si>
    <t>sharpgx25</t>
  </si>
  <si>
    <t>sharpei1</t>
  </si>
  <si>
    <t>sharpee</t>
  </si>
  <si>
    <t>sharpay11</t>
  </si>
  <si>
    <t>sharpay00</t>
  </si>
  <si>
    <t>sharp20</t>
  </si>
  <si>
    <t>sharonrocks</t>
  </si>
  <si>
    <t>sharonna</t>
  </si>
  <si>
    <t>sharonmarie</t>
  </si>
  <si>
    <t>sharonk</t>
  </si>
  <si>
    <t>sharondenadel</t>
  </si>
  <si>
    <t>sharonann</t>
  </si>
  <si>
    <t>sharon94</t>
  </si>
  <si>
    <t>sharon89</t>
  </si>
  <si>
    <t>sharon77</t>
  </si>
  <si>
    <t>sharon63</t>
  </si>
  <si>
    <t>sharon62</t>
  </si>
  <si>
    <t>sharon50</t>
  </si>
  <si>
    <t>sharon36</t>
  </si>
  <si>
    <t>sharon35</t>
  </si>
  <si>
    <t>sharon30</t>
  </si>
  <si>
    <t>sharon02</t>
  </si>
  <si>
    <t>sharon00</t>
  </si>
  <si>
    <t>sharon.</t>
  </si>
  <si>
    <t>sharoma</t>
  </si>
  <si>
    <t>sharolyn</t>
  </si>
  <si>
    <t>sharo123</t>
  </si>
  <si>
    <t>sharo1</t>
  </si>
  <si>
    <t>sharnna</t>
  </si>
  <si>
    <t>sharnise</t>
  </si>
  <si>
    <t>sharnie1</t>
  </si>
  <si>
    <t>sharnia</t>
  </si>
  <si>
    <t>sharnese</t>
  </si>
  <si>
    <t>sharmouta</t>
  </si>
  <si>
    <t>sharmoota</t>
  </si>
  <si>
    <t>sharmon</t>
  </si>
  <si>
    <t>sharmistha</t>
  </si>
  <si>
    <t>sharmilla</t>
  </si>
  <si>
    <t>sharmella</t>
  </si>
  <si>
    <t>sharmell</t>
  </si>
  <si>
    <t>sharmagne</t>
  </si>
  <si>
    <t>sharlz</t>
  </si>
  <si>
    <t>sharlo</t>
  </si>
  <si>
    <t>sharles</t>
  </si>
  <si>
    <t>sharlane</t>
  </si>
  <si>
    <t>sharkys</t>
  </si>
  <si>
    <t>sharky7</t>
  </si>
  <si>
    <t>sharktail</t>
  </si>
  <si>
    <t>sharkster</t>
  </si>
  <si>
    <t>sharksbite</t>
  </si>
  <si>
    <t>sharks98</t>
  </si>
  <si>
    <t>sharks9</t>
  </si>
  <si>
    <t>sharks69</t>
  </si>
  <si>
    <t>sharks6</t>
  </si>
  <si>
    <t>sharks11</t>
  </si>
  <si>
    <t>sharks06</t>
  </si>
  <si>
    <t>sharks!</t>
  </si>
  <si>
    <t>sharki</t>
  </si>
  <si>
    <t>sharke</t>
  </si>
  <si>
    <t>sharkdog</t>
  </si>
  <si>
    <t>sharkb8</t>
  </si>
  <si>
    <t>shark88</t>
  </si>
  <si>
    <t>shark83</t>
  </si>
  <si>
    <t>shark6</t>
  </si>
  <si>
    <t>shark23</t>
  </si>
  <si>
    <t>shark14</t>
  </si>
  <si>
    <t>shark10</t>
  </si>
  <si>
    <t>shark07</t>
  </si>
  <si>
    <t>shark01</t>
  </si>
  <si>
    <t>shark007</t>
  </si>
  <si>
    <t>sharizan</t>
  </si>
  <si>
    <t>sharita1</t>
  </si>
  <si>
    <t>sharit</t>
  </si>
  <si>
    <t>shariq</t>
  </si>
  <si>
    <t>shariond</t>
  </si>
  <si>
    <t>sharini</t>
  </si>
  <si>
    <t>sharingan3</t>
  </si>
  <si>
    <t>sharimar</t>
  </si>
  <si>
    <t>shariman</t>
  </si>
  <si>
    <t>sharima</t>
  </si>
  <si>
    <t>sharim</t>
  </si>
  <si>
    <t>sharifah1</t>
  </si>
  <si>
    <t>sharicka</t>
  </si>
  <si>
    <t>shari13</t>
  </si>
  <si>
    <t>shari123</t>
  </si>
  <si>
    <t>shari06</t>
  </si>
  <si>
    <t>sharhan</t>
  </si>
  <si>
    <t>shareware</t>
  </si>
  <si>
    <t>sharetta</t>
  </si>
  <si>
    <t>sharem</t>
  </si>
  <si>
    <t>sharella</t>
  </si>
  <si>
    <t>shareka1</t>
  </si>
  <si>
    <t>sharee20</t>
  </si>
  <si>
    <t>shareaza</t>
  </si>
  <si>
    <t>share123</t>
  </si>
  <si>
    <t>sharde1</t>
  </si>
  <si>
    <t>shardai1</t>
  </si>
  <si>
    <t>sharc123</t>
  </si>
  <si>
    <t>sharane</t>
  </si>
  <si>
    <t>sharaj</t>
  </si>
  <si>
    <t>sharafi</t>
  </si>
  <si>
    <t>sharadha</t>
  </si>
  <si>
    <t>sharade</t>
  </si>
  <si>
    <t>shara08</t>
  </si>
  <si>
    <t>shara07</t>
  </si>
  <si>
    <t>shara02</t>
  </si>
  <si>
    <t>shar69</t>
  </si>
  <si>
    <t>shar19</t>
  </si>
  <si>
    <t>shar12</t>
  </si>
  <si>
    <t>shar11</t>
  </si>
  <si>
    <t>shaquinna</t>
  </si>
  <si>
    <t>shaquille2</t>
  </si>
  <si>
    <t>shaqui</t>
  </si>
  <si>
    <t>shaquasia</t>
  </si>
  <si>
    <t>shaqster</t>
  </si>
  <si>
    <t>shaqina</t>
  </si>
  <si>
    <t>shaqfu</t>
  </si>
  <si>
    <t>shaqeera</t>
  </si>
  <si>
    <t>shaq95</t>
  </si>
  <si>
    <t>shaq94</t>
  </si>
  <si>
    <t>shaq27</t>
  </si>
  <si>
    <t>shaq21</t>
  </si>
  <si>
    <t>shaq01</t>
  </si>
  <si>
    <t>shaq00</t>
  </si>
  <si>
    <t>shaq</t>
  </si>
  <si>
    <t>shapot</t>
  </si>
  <si>
    <t>shaparra1</t>
  </si>
  <si>
    <t>shaorma</t>
  </si>
  <si>
    <t>shaoran1</t>
  </si>
  <si>
    <t>shaolin2</t>
  </si>
  <si>
    <t>shaolan</t>
  </si>
  <si>
    <t>shaodw</t>
  </si>
  <si>
    <t>shanys</t>
  </si>
  <si>
    <t>shanyl</t>
  </si>
  <si>
    <t>shanye</t>
  </si>
  <si>
    <t>shany123</t>
  </si>
  <si>
    <t>shanxx</t>
  </si>
  <si>
    <t>shantyy</t>
  </si>
  <si>
    <t>shanty2</t>
  </si>
  <si>
    <t>shanty123</t>
  </si>
  <si>
    <t>shantoy</t>
  </si>
  <si>
    <t>shanton</t>
  </si>
  <si>
    <t>shantirra</t>
  </si>
  <si>
    <t>shantino</t>
  </si>
  <si>
    <t>shantidevi</t>
  </si>
  <si>
    <t>shantice1</t>
  </si>
  <si>
    <t>shantia1</t>
  </si>
  <si>
    <t>shanthiny</t>
  </si>
  <si>
    <t>shanthan</t>
  </si>
  <si>
    <t>shantese</t>
  </si>
  <si>
    <t>shantera</t>
  </si>
  <si>
    <t>shantella</t>
  </si>
  <si>
    <t>shantell14</t>
  </si>
  <si>
    <t>shantell11</t>
  </si>
  <si>
    <t>shantel92</t>
  </si>
  <si>
    <t>shantel5</t>
  </si>
  <si>
    <t>shantel3</t>
  </si>
  <si>
    <t>shantel20</t>
  </si>
  <si>
    <t>shantee1</t>
  </si>
  <si>
    <t>shante7</t>
  </si>
  <si>
    <t>shante5</t>
  </si>
  <si>
    <t>shante3</t>
  </si>
  <si>
    <t>shante23</t>
  </si>
  <si>
    <t>shante22</t>
  </si>
  <si>
    <t>shante21</t>
  </si>
  <si>
    <t>shante19</t>
  </si>
  <si>
    <t>shante18</t>
  </si>
  <si>
    <t>shanta6</t>
  </si>
  <si>
    <t>shant1</t>
  </si>
  <si>
    <t>shanon5</t>
  </si>
  <si>
    <t>shanny92</t>
  </si>
  <si>
    <t>shanny5</t>
  </si>
  <si>
    <t>shanny3</t>
  </si>
  <si>
    <t>shanny13</t>
  </si>
  <si>
    <t>shannonsmith</t>
  </si>
  <si>
    <t>shannonrules</t>
  </si>
  <si>
    <t>shannonr</t>
  </si>
  <si>
    <t>shannonjo</t>
  </si>
  <si>
    <t>shannonishot</t>
  </si>
  <si>
    <t>shannonireland</t>
  </si>
  <si>
    <t>shannong</t>
  </si>
  <si>
    <t>shannonfaye</t>
  </si>
  <si>
    <t>shannonf</t>
  </si>
  <si>
    <t>shannon90</t>
  </si>
  <si>
    <t>shannon89</t>
  </si>
  <si>
    <t>shannon84</t>
  </si>
  <si>
    <t>shannon82</t>
  </si>
  <si>
    <t>shannon81</t>
  </si>
  <si>
    <t>shannon777</t>
  </si>
  <si>
    <t>shannon666</t>
  </si>
  <si>
    <t>shannon34</t>
  </si>
  <si>
    <t>shannon32</t>
  </si>
  <si>
    <t>shannon28</t>
  </si>
  <si>
    <t>shannon1995</t>
  </si>
  <si>
    <t>shannnon</t>
  </si>
  <si>
    <t>shannine</t>
  </si>
  <si>
    <t>shannie2</t>
  </si>
  <si>
    <t>shannie11</t>
  </si>
  <si>
    <t>shannet</t>
  </si>
  <si>
    <t>shannen123</t>
  </si>
  <si>
    <t>shannaly</t>
  </si>
  <si>
    <t>shannagh</t>
  </si>
  <si>
    <t>shanna15</t>
  </si>
  <si>
    <t>shanna14</t>
  </si>
  <si>
    <t>shanna01</t>
  </si>
  <si>
    <t>shann21</t>
  </si>
  <si>
    <t>shanme</t>
  </si>
  <si>
    <t>shanman</t>
  </si>
  <si>
    <t>shanlyn</t>
  </si>
  <si>
    <t>shanlie</t>
  </si>
  <si>
    <t>shanko</t>
  </si>
  <si>
    <t>shanki</t>
  </si>
  <si>
    <t>shankari</t>
  </si>
  <si>
    <t>shanka1</t>
  </si>
  <si>
    <t>shaniya7</t>
  </si>
  <si>
    <t>shaniva</t>
  </si>
  <si>
    <t>shanith</t>
  </si>
  <si>
    <t>shanir</t>
  </si>
  <si>
    <t>shaniqua7</t>
  </si>
  <si>
    <t>shaniie</t>
  </si>
  <si>
    <t>shanice1993</t>
  </si>
  <si>
    <t>shanice16</t>
  </si>
  <si>
    <t>shanice123</t>
  </si>
  <si>
    <t>shanice09</t>
  </si>
  <si>
    <t>shanice08</t>
  </si>
  <si>
    <t>shanice01</t>
  </si>
  <si>
    <t>shaniboo</t>
  </si>
  <si>
    <t>shania99</t>
  </si>
  <si>
    <t>shania96</t>
  </si>
  <si>
    <t>shania16</t>
  </si>
  <si>
    <t>shania11</t>
  </si>
  <si>
    <t>shania10</t>
  </si>
  <si>
    <t>shani24</t>
  </si>
  <si>
    <t>shani2</t>
  </si>
  <si>
    <t>shani10</t>
  </si>
  <si>
    <t>shangshang</t>
  </si>
  <si>
    <t>shangrilla</t>
  </si>
  <si>
    <t>shangrila1</t>
  </si>
  <si>
    <t>shango1</t>
  </si>
  <si>
    <t>shanghai1</t>
  </si>
  <si>
    <t>shangai</t>
  </si>
  <si>
    <t>shaneya</t>
  </si>
  <si>
    <t>shanewarne</t>
  </si>
  <si>
    <t>shanesha</t>
  </si>
  <si>
    <t>shanery</t>
  </si>
  <si>
    <t>shaners1</t>
  </si>
  <si>
    <t>shaner22</t>
  </si>
  <si>
    <t>shanemylove</t>
  </si>
  <si>
    <t>shanemarie</t>
  </si>
  <si>
    <t>shanelynch</t>
  </si>
  <si>
    <t>shanellie13</t>
  </si>
  <si>
    <t>shanell5</t>
  </si>
  <si>
    <t>shanele</t>
  </si>
  <si>
    <t>shanel5</t>
  </si>
  <si>
    <t>shanel2</t>
  </si>
  <si>
    <t>shanekia</t>
  </si>
  <si>
    <t>shanejohn</t>
  </si>
  <si>
    <t>shanejane</t>
  </si>
  <si>
    <t>shaneishott</t>
  </si>
  <si>
    <t>shaneisha</t>
  </si>
  <si>
    <t>shaneia</t>
  </si>
  <si>
    <t>shaneganda</t>
  </si>
  <si>
    <t>shaneequa</t>
  </si>
  <si>
    <t>shaneeka</t>
  </si>
  <si>
    <t>shanee5</t>
  </si>
  <si>
    <t>shanee2</t>
  </si>
  <si>
    <t>shanedog</t>
  </si>
  <si>
    <t>shanedavid</t>
  </si>
  <si>
    <t>shaneboy</t>
  </si>
  <si>
    <t>shaneanne</t>
  </si>
  <si>
    <t>shanean</t>
  </si>
  <si>
    <t>shanealex1</t>
  </si>
  <si>
    <t>shane74</t>
  </si>
  <si>
    <t>shane666</t>
  </si>
  <si>
    <t>shane555</t>
  </si>
  <si>
    <t>shane37</t>
  </si>
  <si>
    <t>shane316</t>
  </si>
  <si>
    <t>shane1993</t>
  </si>
  <si>
    <t>shane1988</t>
  </si>
  <si>
    <t>shane1982</t>
  </si>
  <si>
    <t>shane1981</t>
  </si>
  <si>
    <t>shane1976</t>
  </si>
  <si>
    <t>shane089</t>
  </si>
  <si>
    <t>shane*</t>
  </si>
  <si>
    <t>shandydog</t>
  </si>
  <si>
    <t>shandy00</t>
  </si>
  <si>
    <t>shandrika</t>
  </si>
  <si>
    <t>shandrell</t>
  </si>
  <si>
    <t>shandera</t>
  </si>
  <si>
    <t>shandalyn</t>
  </si>
  <si>
    <t>shancy</t>
  </si>
  <si>
    <t>shanaye1</t>
  </si>
  <si>
    <t>shanay7</t>
  </si>
  <si>
    <t>shanaw</t>
  </si>
  <si>
    <t>shanard</t>
  </si>
  <si>
    <t>shanan1</t>
  </si>
  <si>
    <t>shanamae</t>
  </si>
  <si>
    <t>shanali</t>
  </si>
  <si>
    <t>shanalee</t>
  </si>
  <si>
    <t>shanaka</t>
  </si>
  <si>
    <t>shanai1</t>
  </si>
  <si>
    <t>shanahan1</t>
  </si>
  <si>
    <t>shanae18</t>
  </si>
  <si>
    <t>shanae123</t>
  </si>
  <si>
    <t>shanad</t>
  </si>
  <si>
    <t>shana5</t>
  </si>
  <si>
    <t>shana3</t>
  </si>
  <si>
    <t>shana24</t>
  </si>
  <si>
    <t>shana19</t>
  </si>
  <si>
    <t>shana18</t>
  </si>
  <si>
    <t>shana1234</t>
  </si>
  <si>
    <t>shana101</t>
  </si>
  <si>
    <t>shana08</t>
  </si>
  <si>
    <t>shan95</t>
  </si>
  <si>
    <t>shan93</t>
  </si>
  <si>
    <t>shan87</t>
  </si>
  <si>
    <t>shan83</t>
  </si>
  <si>
    <t>shan27</t>
  </si>
  <si>
    <t>shan26</t>
  </si>
  <si>
    <t>shan2008</t>
  </si>
  <si>
    <t>shan2006</t>
  </si>
  <si>
    <t>shan09</t>
  </si>
  <si>
    <t>shan06</t>
  </si>
  <si>
    <t>shan00</t>
  </si>
  <si>
    <t>shamzy</t>
  </si>
  <si>
    <t>shamya1</t>
  </si>
  <si>
    <t>shamy1</t>
  </si>
  <si>
    <t>shamur</t>
  </si>
  <si>
    <t>shamuel</t>
  </si>
  <si>
    <t>shamu5</t>
  </si>
  <si>
    <t>shamsher</t>
  </si>
  <si>
    <t>shamrox</t>
  </si>
  <si>
    <t>shamrock69</t>
  </si>
  <si>
    <t>shamrock67</t>
  </si>
  <si>
    <t>shamrock5</t>
  </si>
  <si>
    <t>shamrock4</t>
  </si>
  <si>
    <t>shamrock23</t>
  </si>
  <si>
    <t>shamrock21</t>
  </si>
  <si>
    <t>shamrock14</t>
  </si>
  <si>
    <t>shamrock07</t>
  </si>
  <si>
    <t>shamrock06</t>
  </si>
  <si>
    <t>shamrock!</t>
  </si>
  <si>
    <t>shamow</t>
  </si>
  <si>
    <t>shamos</t>
  </si>
  <si>
    <t>shamora92</t>
  </si>
  <si>
    <t>shamonica</t>
  </si>
  <si>
    <t>shamone1</t>
  </si>
  <si>
    <t>shammel</t>
  </si>
  <si>
    <t>shammar</t>
  </si>
  <si>
    <t>shamiya1</t>
  </si>
  <si>
    <t>shamise</t>
  </si>
  <si>
    <t>shamim1</t>
  </si>
  <si>
    <t>shamilla</t>
  </si>
  <si>
    <t>shamik</t>
  </si>
  <si>
    <t>shameika</t>
  </si>
  <si>
    <t>shameful</t>
  </si>
  <si>
    <t>shameam</t>
  </si>
  <si>
    <t>shamarra</t>
  </si>
  <si>
    <t>shamark</t>
  </si>
  <si>
    <t>shamarion</t>
  </si>
  <si>
    <t>shamaree</t>
  </si>
  <si>
    <t>shamar5</t>
  </si>
  <si>
    <t>shamar2</t>
  </si>
  <si>
    <t>shamar05</t>
  </si>
  <si>
    <t>shamancute</t>
  </si>
  <si>
    <t>shaman13</t>
  </si>
  <si>
    <t>shamali</t>
  </si>
  <si>
    <t>shama15</t>
  </si>
  <si>
    <t>sham89</t>
  </si>
  <si>
    <t>sham1989</t>
  </si>
  <si>
    <t>shalymar</t>
  </si>
  <si>
    <t>shalyce</t>
  </si>
  <si>
    <t>shalve</t>
  </si>
  <si>
    <t>shaloon</t>
  </si>
  <si>
    <t>shalon1</t>
  </si>
  <si>
    <t>shalom2u</t>
  </si>
  <si>
    <t>shalom18</t>
  </si>
  <si>
    <t>shalom13</t>
  </si>
  <si>
    <t>shalom10</t>
  </si>
  <si>
    <t>shalom05</t>
  </si>
  <si>
    <t>shalom01</t>
  </si>
  <si>
    <t>shallia</t>
  </si>
  <si>
    <t>shallee</t>
  </si>
  <si>
    <t>shallah</t>
  </si>
  <si>
    <t>shalke04</t>
  </si>
  <si>
    <t>shalima</t>
  </si>
  <si>
    <t>shalik</t>
  </si>
  <si>
    <t>shalia1</t>
  </si>
  <si>
    <t>shaley1</t>
  </si>
  <si>
    <t>shalesa</t>
  </si>
  <si>
    <t>shaler</t>
  </si>
  <si>
    <t>shaleena</t>
  </si>
  <si>
    <t>shalante</t>
  </si>
  <si>
    <t>shalane1</t>
  </si>
  <si>
    <t>shalalala</t>
  </si>
  <si>
    <t>shalala1</t>
  </si>
  <si>
    <t>shala123</t>
  </si>
  <si>
    <t>shala1</t>
  </si>
  <si>
    <t>shakur88</t>
  </si>
  <si>
    <t>shakur2</t>
  </si>
  <si>
    <t>shakur07</t>
  </si>
  <si>
    <t>shakugannoshana</t>
  </si>
  <si>
    <t>shakopee</t>
  </si>
  <si>
    <t>shakobe</t>
  </si>
  <si>
    <t>shakiraripoll</t>
  </si>
  <si>
    <t>shakirama</t>
  </si>
  <si>
    <t>shakira91</t>
  </si>
  <si>
    <t>shakira87</t>
  </si>
  <si>
    <t>shakira411</t>
  </si>
  <si>
    <t>shakira25</t>
  </si>
  <si>
    <t>shakira2002</t>
  </si>
  <si>
    <t>shakira09</t>
  </si>
  <si>
    <t>shakira04</t>
  </si>
  <si>
    <t>shakira03</t>
  </si>
  <si>
    <t>shakima1</t>
  </si>
  <si>
    <t>shakim1</t>
  </si>
  <si>
    <t>shakilla</t>
  </si>
  <si>
    <t>shakia13</t>
  </si>
  <si>
    <t>shakhan</t>
  </si>
  <si>
    <t>shakeyjake</t>
  </si>
  <si>
    <t>shakevia</t>
  </si>
  <si>
    <t>shakethis</t>
  </si>
  <si>
    <t>shaker23</t>
  </si>
  <si>
    <t>shaker05</t>
  </si>
  <si>
    <t>shaken23</t>
  </si>
  <si>
    <t>shakel1</t>
  </si>
  <si>
    <t>shakeila</t>
  </si>
  <si>
    <t>shakeer</t>
  </si>
  <si>
    <t>shakeen</t>
  </si>
  <si>
    <t>shakeel1</t>
  </si>
  <si>
    <t>shakeda</t>
  </si>
  <si>
    <t>shakea</t>
  </si>
  <si>
    <t>shake101</t>
  </si>
  <si>
    <t>shake05</t>
  </si>
  <si>
    <t>shake!</t>
  </si>
  <si>
    <t>shakaia</t>
  </si>
  <si>
    <t>shakabra</t>
  </si>
  <si>
    <t>shakaa</t>
  </si>
  <si>
    <t>shak13</t>
  </si>
  <si>
    <t>shajen</t>
  </si>
  <si>
    <t>shajeer</t>
  </si>
  <si>
    <t>shaiya</t>
  </si>
  <si>
    <t>shairo</t>
  </si>
  <si>
    <t>shairene</t>
  </si>
  <si>
    <t>shaire</t>
  </si>
  <si>
    <t>shaira14</t>
  </si>
  <si>
    <t>shaio</t>
  </si>
  <si>
    <t>shaine13</t>
  </si>
  <si>
    <t>shaine1</t>
  </si>
  <si>
    <t>shaine01</t>
  </si>
  <si>
    <t>shainamae</t>
  </si>
  <si>
    <t>shaina22</t>
  </si>
  <si>
    <t>shaina01</t>
  </si>
  <si>
    <t>shailer</t>
  </si>
  <si>
    <t>shailea</t>
  </si>
  <si>
    <t>shailaja</t>
  </si>
  <si>
    <t>shaii</t>
  </si>
  <si>
    <t>shai99</t>
  </si>
  <si>
    <t>shai11</t>
  </si>
  <si>
    <t>shai09</t>
  </si>
  <si>
    <t>shai06</t>
  </si>
  <si>
    <t>shai01</t>
  </si>
  <si>
    <t>shahzeb</t>
  </si>
  <si>
    <t>shahzada</t>
  </si>
  <si>
    <t>shahrulnizam</t>
  </si>
  <si>
    <t>shahrukh1</t>
  </si>
  <si>
    <t>shahrina</t>
  </si>
  <si>
    <t>shahputra</t>
  </si>
  <si>
    <t>shahnee</t>
  </si>
  <si>
    <t>shahman</t>
  </si>
  <si>
    <t>shahjeem</t>
  </si>
  <si>
    <t>shahjee</t>
  </si>
  <si>
    <t>shahiza</t>
  </si>
  <si>
    <t>shahindrawan</t>
  </si>
  <si>
    <t>shahinda</t>
  </si>
  <si>
    <t>shahidan</t>
  </si>
  <si>
    <t>shahidafridi</t>
  </si>
  <si>
    <t>shaheen1</t>
  </si>
  <si>
    <t>shaheda</t>
  </si>
  <si>
    <t>shahala</t>
  </si>
  <si>
    <t>shah77</t>
  </si>
  <si>
    <t>shah12</t>
  </si>
  <si>
    <t>shah</t>
  </si>
  <si>
    <t>shaguito</t>
  </si>
  <si>
    <t>shagua</t>
  </si>
  <si>
    <t>shagojyo</t>
  </si>
  <si>
    <t>shaging</t>
  </si>
  <si>
    <t>shaggypete</t>
  </si>
  <si>
    <t>shaggy99</t>
  </si>
  <si>
    <t>shaggy93</t>
  </si>
  <si>
    <t>shaggy89</t>
  </si>
  <si>
    <t>shaggy87</t>
  </si>
  <si>
    <t>shaggy44</t>
  </si>
  <si>
    <t>shaggy33</t>
  </si>
  <si>
    <t>shaggy2dop</t>
  </si>
  <si>
    <t>shaggy28</t>
  </si>
  <si>
    <t>shaggy2006</t>
  </si>
  <si>
    <t>shagger1</t>
  </si>
  <si>
    <t>shagari</t>
  </si>
  <si>
    <t>shagable</t>
  </si>
  <si>
    <t>shaga</t>
  </si>
  <si>
    <t>shafwan</t>
  </si>
  <si>
    <t>shafty</t>
  </si>
  <si>
    <t>shafikah</t>
  </si>
  <si>
    <t>shafiee</t>
  </si>
  <si>
    <t>shafar</t>
  </si>
  <si>
    <t>shaequan</t>
  </si>
  <si>
    <t>shaene</t>
  </si>
  <si>
    <t>shaelynn1</t>
  </si>
  <si>
    <t>shaelee1</t>
  </si>
  <si>
    <t>shaelah</t>
  </si>
  <si>
    <t>shael</t>
  </si>
  <si>
    <t>shaeffer</t>
  </si>
  <si>
    <t>shaedyn</t>
  </si>
  <si>
    <t>shae88</t>
  </si>
  <si>
    <t>shae25</t>
  </si>
  <si>
    <t>shadyr</t>
  </si>
  <si>
    <t>shadyone</t>
  </si>
  <si>
    <t>shadyn</t>
  </si>
  <si>
    <t>shadym</t>
  </si>
  <si>
    <t>shadyl</t>
  </si>
  <si>
    <t>shadyd12</t>
  </si>
  <si>
    <t>shadybitch</t>
  </si>
  <si>
    <t>shady96</t>
  </si>
  <si>
    <t>shady89</t>
  </si>
  <si>
    <t>shady77</t>
  </si>
  <si>
    <t>shady420</t>
  </si>
  <si>
    <t>shady26</t>
  </si>
  <si>
    <t>shady0</t>
  </si>
  <si>
    <t>shadrak</t>
  </si>
  <si>
    <t>shadpw</t>
  </si>
  <si>
    <t>shadowsz</t>
  </si>
  <si>
    <t>shadowshadow</t>
  </si>
  <si>
    <t>shadows13</t>
  </si>
  <si>
    <t>shadowprincess</t>
  </si>
  <si>
    <t>shadowplay</t>
  </si>
  <si>
    <t>shadowninja</t>
  </si>
  <si>
    <t>shadowlord</t>
  </si>
  <si>
    <t>shadowlink</t>
  </si>
  <si>
    <t>shadowken</t>
  </si>
  <si>
    <t>shadowhunter</t>
  </si>
  <si>
    <t>shadowfire</t>
  </si>
  <si>
    <t>shadowdark</t>
  </si>
  <si>
    <t>shadowclan</t>
  </si>
  <si>
    <t>shadow_13</t>
  </si>
  <si>
    <t>shadow79</t>
  </si>
  <si>
    <t>shadow750</t>
  </si>
  <si>
    <t>shadow619</t>
  </si>
  <si>
    <t>shadow52</t>
  </si>
  <si>
    <t>shadow51</t>
  </si>
  <si>
    <t>shadow456</t>
  </si>
  <si>
    <t>shadow313</t>
  </si>
  <si>
    <t>shadow1992</t>
  </si>
  <si>
    <t>shadow143</t>
  </si>
  <si>
    <t>shadow125</t>
  </si>
  <si>
    <t>shadow-x</t>
  </si>
  <si>
    <t>shadoow</t>
  </si>
  <si>
    <t>shado1</t>
  </si>
  <si>
    <t>shadmoss2</t>
  </si>
  <si>
    <t>shadmehr</t>
  </si>
  <si>
    <t>shadm1</t>
  </si>
  <si>
    <t>shadm</t>
  </si>
  <si>
    <t>shadie1</t>
  </si>
  <si>
    <t>shades7</t>
  </si>
  <si>
    <t>shadelle</t>
  </si>
  <si>
    <t>shade23</t>
  </si>
  <si>
    <t>shaddix1</t>
  </si>
  <si>
    <t>shadders</t>
  </si>
  <si>
    <t>shadd</t>
  </si>
  <si>
    <t>shadaya</t>
  </si>
  <si>
    <t>shadaria</t>
  </si>
  <si>
    <t>shadane</t>
  </si>
  <si>
    <t>shadana</t>
  </si>
  <si>
    <t>shad3987</t>
  </si>
  <si>
    <t>shad32</t>
  </si>
  <si>
    <t>shad21</t>
  </si>
  <si>
    <t>shad11</t>
  </si>
  <si>
    <t>shad1</t>
  </si>
  <si>
    <t>shad0w1</t>
  </si>
  <si>
    <t>shad.moss</t>
  </si>
  <si>
    <t>shacoya</t>
  </si>
  <si>
    <t>shacoria</t>
  </si>
  <si>
    <t>shabyjs</t>
  </si>
  <si>
    <t>shaboom1</t>
  </si>
  <si>
    <t>shabooboo</t>
  </si>
  <si>
    <t>shable</t>
  </si>
  <si>
    <t>shabee</t>
  </si>
  <si>
    <t>shabber</t>
  </si>
  <si>
    <t>shabbat</t>
  </si>
  <si>
    <t>shabbar</t>
  </si>
  <si>
    <t>shabba69</t>
  </si>
  <si>
    <t>shabas</t>
  </si>
  <si>
    <t>shabam1</t>
  </si>
  <si>
    <t>shabalaba</t>
  </si>
  <si>
    <t>shabaka</t>
  </si>
  <si>
    <t>shabadoo</t>
  </si>
  <si>
    <t>shabadabada</t>
  </si>
  <si>
    <t>shaba1</t>
  </si>
  <si>
    <t>shab12</t>
  </si>
  <si>
    <t>shaara1</t>
  </si>
  <si>
    <t>shaann</t>
  </si>
  <si>
    <t>shaakir</t>
  </si>
  <si>
    <t>shaady</t>
  </si>
  <si>
    <t>shaad2007</t>
  </si>
  <si>
    <t>shaaban</t>
  </si>
  <si>
    <t>sha4eva</t>
  </si>
  <si>
    <t>sha313</t>
  </si>
  <si>
    <t>sha</t>
  </si>
  <si>
    <t>sh@nnon</t>
  </si>
  <si>
    <t>sh71854</t>
  </si>
  <si>
    <t>sh2006</t>
  </si>
  <si>
    <t>sh1rley</t>
  </si>
  <si>
    <t>sh1mmer</t>
  </si>
  <si>
    <t>sh1bby</t>
  </si>
  <si>
    <t>sh1982</t>
  </si>
  <si>
    <t>sh1980</t>
  </si>
  <si>
    <t>sh0rtys</t>
  </si>
  <si>
    <t>sh0rty143</t>
  </si>
  <si>
    <t>sh0rti3</t>
  </si>
  <si>
    <t>sh0211</t>
  </si>
  <si>
    <t>sgv626</t>
  </si>
  <si>
    <t>sgtmajor</t>
  </si>
  <si>
    <t>sgreen</t>
  </si>
  <si>
    <t>sgrace</t>
  </si>
  <si>
    <t>sgr123</t>
  </si>
  <si>
    <t>sgiven</t>
  </si>
  <si>
    <t>sghe250</t>
  </si>
  <si>
    <t>sgc123</t>
  </si>
  <si>
    <t>sgatjuh</t>
  </si>
  <si>
    <t>sg4life</t>
  </si>
  <si>
    <t>sg1991</t>
  </si>
  <si>
    <t>sg1990</t>
  </si>
  <si>
    <t>sg1989</t>
  </si>
  <si>
    <t>sg0131</t>
  </si>
  <si>
    <t>sfu420</t>
  </si>
  <si>
    <t>sfsfsf</t>
  </si>
  <si>
    <t>sfsdf</t>
  </si>
  <si>
    <t>sfreud</t>
  </si>
  <si>
    <t>sforever</t>
  </si>
  <si>
    <t>sfinxul</t>
  </si>
  <si>
    <t>sfinxs</t>
  </si>
  <si>
    <t>sfhs09</t>
  </si>
  <si>
    <t>sfh123</t>
  </si>
  <si>
    <t>sfgiants25</t>
  </si>
  <si>
    <t>sfgiants1</t>
  </si>
  <si>
    <t>sfgiant</t>
  </si>
  <si>
    <t>sfc123</t>
  </si>
  <si>
    <t>sf49ers1</t>
  </si>
  <si>
    <t>se├▒ora</t>
  </si>
  <si>
    <t>sezer123</t>
  </si>
  <si>
    <t>seymours</t>
  </si>
  <si>
    <t>seylin</t>
  </si>
  <si>
    <t>seyler</t>
  </si>
  <si>
    <t>seybert</t>
  </si>
  <si>
    <t>seyaseya</t>
  </si>
  <si>
    <t>sexyzac</t>
  </si>
  <si>
    <t>sexyyyy</t>
  </si>
  <si>
    <t>sexyy33</t>
  </si>
  <si>
    <t>sexyy15</t>
  </si>
  <si>
    <t>sexyvicky</t>
  </si>
  <si>
    <t>sexyvicki</t>
  </si>
  <si>
    <t>sexyvan</t>
  </si>
  <si>
    <t>sexyvampire</t>
  </si>
  <si>
    <t>sexyus</t>
  </si>
  <si>
    <t>sexyty1</t>
  </si>
  <si>
    <t>sexytwin2</t>
  </si>
  <si>
    <t>sexytt1</t>
  </si>
  <si>
    <t>sexytroy</t>
  </si>
  <si>
    <t>sexytrish</t>
  </si>
  <si>
    <t>sexytrey</t>
  </si>
  <si>
    <t>sexytoya</t>
  </si>
  <si>
    <t>sexytommy</t>
  </si>
  <si>
    <t>sexytinkerbell</t>
  </si>
  <si>
    <t>sexytime07</t>
  </si>
  <si>
    <t>sexytiff1</t>
  </si>
  <si>
    <t>sexything69</t>
  </si>
  <si>
    <t>sexything3</t>
  </si>
  <si>
    <t>sexything06</t>
  </si>
  <si>
    <t>sexythang15</t>
  </si>
  <si>
    <t>sexythang13</t>
  </si>
  <si>
    <t>sexytg</t>
  </si>
  <si>
    <t>sexytee1</t>
  </si>
  <si>
    <t>sexyteddybear</t>
  </si>
  <si>
    <t>sexyteddy</t>
  </si>
  <si>
    <t>sexytea</t>
  </si>
  <si>
    <t>sexytaylor</t>
  </si>
  <si>
    <t>sexytam</t>
  </si>
  <si>
    <t>sexytaffy</t>
  </si>
  <si>
    <t>sexyt22</t>
  </si>
  <si>
    <t>sexyt2</t>
  </si>
  <si>
    <t>sexyt17</t>
  </si>
  <si>
    <t>sexyt123</t>
  </si>
  <si>
    <t>sexyswimmer</t>
  </si>
  <si>
    <t>sexysweety</t>
  </si>
  <si>
    <t>sexysusie</t>
  </si>
  <si>
    <t>sexysuperstar</t>
  </si>
  <si>
    <t>sexysue1</t>
  </si>
  <si>
    <t>sexystephanie</t>
  </si>
  <si>
    <t>sexystan</t>
  </si>
  <si>
    <t>sexystace</t>
  </si>
  <si>
    <t>sexysponge</t>
  </si>
  <si>
    <t>sexysonia</t>
  </si>
  <si>
    <t>sexysmurf</t>
  </si>
  <si>
    <t>sexyslim07</t>
  </si>
  <si>
    <t>sexysk</t>
  </si>
  <si>
    <t>sexysister</t>
  </si>
  <si>
    <t>sexysis69</t>
  </si>
  <si>
    <t>sexysion</t>
  </si>
  <si>
    <t>sexyshez</t>
  </si>
  <si>
    <t>sexyshady</t>
  </si>
  <si>
    <t>sexysexy69</t>
  </si>
  <si>
    <t>sexysexy11</t>
  </si>
  <si>
    <t>sexysexy10</t>
  </si>
  <si>
    <t>sexysax</t>
  </si>
  <si>
    <t>sexysan</t>
  </si>
  <si>
    <t>sexyrox</t>
  </si>
  <si>
    <t>sexyrobyn</t>
  </si>
  <si>
    <t>sexyrn</t>
  </si>
  <si>
    <t>sexyrita</t>
  </si>
  <si>
    <t>sexyrico</t>
  </si>
  <si>
    <t>sexyrick</t>
  </si>
  <si>
    <t>sexyrichard</t>
  </si>
  <si>
    <t>sexyrenee</t>
  </si>
  <si>
    <t>sexyrena</t>
  </si>
  <si>
    <t>sexyreece</t>
  </si>
  <si>
    <t>sexyred26</t>
  </si>
  <si>
    <t>sexyred25</t>
  </si>
  <si>
    <t>sexyred22</t>
  </si>
  <si>
    <t>sexyred17</t>
  </si>
  <si>
    <t>sexyred13</t>
  </si>
  <si>
    <t>sexyred123</t>
  </si>
  <si>
    <t>sexyred04</t>
  </si>
  <si>
    <t>sexyqueen1</t>
  </si>
  <si>
    <t>sexyqoh</t>
  </si>
  <si>
    <t>sexyprince</t>
  </si>
  <si>
    <t>sexypr</t>
  </si>
  <si>
    <t>sexyplaya</t>
  </si>
  <si>
    <t>sexypinay</t>
  </si>
  <si>
    <t>sexypie1</t>
  </si>
  <si>
    <t>sexyperson</t>
  </si>
  <si>
    <t>sexypenguin</t>
  </si>
  <si>
    <t>sexypau</t>
  </si>
  <si>
    <t>sexypapi1</t>
  </si>
  <si>
    <t>sexypa</t>
  </si>
  <si>
    <t>sexyone24</t>
  </si>
  <si>
    <t>sexyone123</t>
  </si>
  <si>
    <t>sexyone!</t>
  </si>
  <si>
    <t>sexynum1</t>
  </si>
  <si>
    <t>sexynsweet</t>
  </si>
  <si>
    <t>sexynonono</t>
  </si>
  <si>
    <t>sexynini</t>
  </si>
  <si>
    <t>sexynikki1</t>
  </si>
  <si>
    <t>sexynigger</t>
  </si>
  <si>
    <t>sexynicolle</t>
  </si>
  <si>
    <t>sexynic</t>
  </si>
  <si>
    <t>sexynfine1</t>
  </si>
  <si>
    <t>sexynfine</t>
  </si>
  <si>
    <t>sexyness3</t>
  </si>
  <si>
    <t>sexynes</t>
  </si>
  <si>
    <t>sexynerd</t>
  </si>
  <si>
    <t>sexynene</t>
  </si>
  <si>
    <t>sexynay1</t>
  </si>
  <si>
    <t>sexynative</t>
  </si>
  <si>
    <t>sexynatalie</t>
  </si>
  <si>
    <t>sexynaomi</t>
  </si>
  <si>
    <t>sexymurphy</t>
  </si>
  <si>
    <t>sexymuma</t>
  </si>
  <si>
    <t>sexymoney</t>
  </si>
  <si>
    <t>sexymone</t>
  </si>
  <si>
    <t>sexymomma9</t>
  </si>
  <si>
    <t>sexymomma7</t>
  </si>
  <si>
    <t>sexymomma6</t>
  </si>
  <si>
    <t>sexymoma2</t>
  </si>
  <si>
    <t>sexymicky</t>
  </si>
  <si>
    <t>sexymickey</t>
  </si>
  <si>
    <t>sexymica</t>
  </si>
  <si>
    <t>sexymexi</t>
  </si>
  <si>
    <t>sexymex</t>
  </si>
  <si>
    <t>sexymegz</t>
  </si>
  <si>
    <t>sexyme9</t>
  </si>
  <si>
    <t>sexyme87</t>
  </si>
  <si>
    <t>sexyme39</t>
  </si>
  <si>
    <t>sexyme31</t>
  </si>
  <si>
    <t>sexyme28</t>
  </si>
  <si>
    <t>sexyme22</t>
  </si>
  <si>
    <t>sexyme17</t>
  </si>
  <si>
    <t>sexyme1234</t>
  </si>
  <si>
    <t>sexyme10</t>
  </si>
  <si>
    <t>sexyme03</t>
  </si>
  <si>
    <t>sexymb</t>
  </si>
  <si>
    <t>sexymay</t>
  </si>
  <si>
    <t>sexymaniac</t>
  </si>
  <si>
    <t>sexyman12</t>
  </si>
  <si>
    <t>sexyman01</t>
  </si>
  <si>
    <t>sexyman!</t>
  </si>
  <si>
    <t>sexymami91</t>
  </si>
  <si>
    <t>sexymami7</t>
  </si>
  <si>
    <t>sexymami21</t>
  </si>
  <si>
    <t>sexymami17</t>
  </si>
  <si>
    <t>sexymami16</t>
  </si>
  <si>
    <t>sexymami15</t>
  </si>
  <si>
    <t>sexymami14</t>
  </si>
  <si>
    <t>sexymami13</t>
  </si>
  <si>
    <t>sexymami!</t>
  </si>
  <si>
    <t>sexymama93</t>
  </si>
  <si>
    <t>sexymama89</t>
  </si>
  <si>
    <t>sexymama84</t>
  </si>
  <si>
    <t>sexymama80</t>
  </si>
  <si>
    <t>sexymama4life</t>
  </si>
  <si>
    <t>sexymama36</t>
  </si>
  <si>
    <t>sexymama25</t>
  </si>
  <si>
    <t>sexymama2007</t>
  </si>
  <si>
    <t>sexymale</t>
  </si>
  <si>
    <t>sexyma4</t>
  </si>
  <si>
    <t>sexyma24</t>
  </si>
  <si>
    <t>sexyma07</t>
  </si>
  <si>
    <t>sexyma06</t>
  </si>
  <si>
    <t>sexyma01</t>
  </si>
  <si>
    <t>sexyma!</t>
  </si>
  <si>
    <t>sexylover2</t>
  </si>
  <si>
    <t>sexylove99</t>
  </si>
  <si>
    <t>sexylove89</t>
  </si>
  <si>
    <t>sexylove33</t>
  </si>
  <si>
    <t>sexylove21</t>
  </si>
  <si>
    <t>sexyloulou</t>
  </si>
  <si>
    <t>sexylook</t>
  </si>
  <si>
    <t>sexylol1</t>
  </si>
  <si>
    <t>sexyliza</t>
  </si>
  <si>
    <t>sexylittleme</t>
  </si>
  <si>
    <t>sexylilbitch</t>
  </si>
  <si>
    <t>sexylicous</t>
  </si>
  <si>
    <t>sexylexi!</t>
  </si>
  <si>
    <t>sexyleon</t>
  </si>
  <si>
    <t>sexylen</t>
  </si>
  <si>
    <t>sexylegs2</t>
  </si>
  <si>
    <t>sexylatin1</t>
  </si>
  <si>
    <t>sexylady81</t>
  </si>
  <si>
    <t>sexylady27</t>
  </si>
  <si>
    <t>sexylady19</t>
  </si>
  <si>
    <t>sexylady0</t>
  </si>
  <si>
    <t>sexyladi</t>
  </si>
  <si>
    <t>sexyladee</t>
  </si>
  <si>
    <t>sexylacey</t>
  </si>
  <si>
    <t>sexykyle1</t>
  </si>
  <si>
    <t>sexykieran</t>
  </si>
  <si>
    <t>sexykidd</t>
  </si>
  <si>
    <t>sexykid1</t>
  </si>
  <si>
    <t>sexykee</t>
  </si>
  <si>
    <t>sexyke</t>
  </si>
  <si>
    <t>sexykd</t>
  </si>
  <si>
    <t>sexykb</t>
  </si>
  <si>
    <t>sexykaty</t>
  </si>
  <si>
    <t>sexykatrina</t>
  </si>
  <si>
    <t>sexyk19</t>
  </si>
  <si>
    <t>sexyk123</t>
  </si>
  <si>
    <t>sexyk12</t>
  </si>
  <si>
    <t>sexyk06</t>
  </si>
  <si>
    <t>sexyk05</t>
  </si>
  <si>
    <t>sexyjunior</t>
  </si>
  <si>
    <t>sexyjr</t>
  </si>
  <si>
    <t>sexyjoy</t>
  </si>
  <si>
    <t>sexyjosh1</t>
  </si>
  <si>
    <t>sexyjo1</t>
  </si>
  <si>
    <t>sexyjm</t>
  </si>
  <si>
    <t>sexyjimmy</t>
  </si>
  <si>
    <t>sexyjim25</t>
  </si>
  <si>
    <t>sexyjessy</t>
  </si>
  <si>
    <t>sexyjenna</t>
  </si>
  <si>
    <t>sexyjc</t>
  </si>
  <si>
    <t>sexyjax</t>
  </si>
  <si>
    <t>sexyjan</t>
  </si>
  <si>
    <t>sexyjae</t>
  </si>
  <si>
    <t>sexyjackie</t>
  </si>
  <si>
    <t>sexyj12</t>
  </si>
  <si>
    <t>sexyis</t>
  </si>
  <si>
    <t>sexyii</t>
  </si>
  <si>
    <t>sexyiest</t>
  </si>
  <si>
    <t>sexyiam</t>
  </si>
  <si>
    <t>sexyhunny</t>
  </si>
  <si>
    <t>sexyhotgirl</t>
  </si>
  <si>
    <t>sexyhotbabe</t>
  </si>
  <si>
    <t>sexyholz</t>
  </si>
  <si>
    <t>sexyhexy</t>
  </si>
  <si>
    <t>sexyhaitian</t>
  </si>
  <si>
    <t>sexygyal1</t>
  </si>
  <si>
    <t>sexyguyz</t>
  </si>
  <si>
    <t>sexygurlz</t>
  </si>
  <si>
    <t>sexygurl90</t>
  </si>
  <si>
    <t>sexygurl89</t>
  </si>
  <si>
    <t>sexygurl6</t>
  </si>
  <si>
    <t>sexygurl26</t>
  </si>
  <si>
    <t>sexygurl19</t>
  </si>
  <si>
    <t>sexygurl17</t>
  </si>
  <si>
    <t>sexygurl05</t>
  </si>
  <si>
    <t>sexygurl0035</t>
  </si>
  <si>
    <t>sexyguh</t>
  </si>
  <si>
    <t>sexygu</t>
  </si>
  <si>
    <t>sexygman</t>
  </si>
  <si>
    <t>sexyglo</t>
  </si>
  <si>
    <t>sexygirly</t>
  </si>
  <si>
    <t>sexygirl88</t>
  </si>
  <si>
    <t>sexygirl86</t>
  </si>
  <si>
    <t>sexygirl50</t>
  </si>
  <si>
    <t>sexygirl4567</t>
  </si>
  <si>
    <t>sexygirl35</t>
  </si>
  <si>
    <t>sexygirl32</t>
  </si>
  <si>
    <t>sexygirl31</t>
  </si>
  <si>
    <t>sexygirl24</t>
  </si>
  <si>
    <t>sexygirl2009</t>
  </si>
  <si>
    <t>sexygirl2008</t>
  </si>
  <si>
    <t>sexygirl03</t>
  </si>
  <si>
    <t>sexygirl02</t>
  </si>
  <si>
    <t>sexygirl.</t>
  </si>
  <si>
    <t>sexygie</t>
  </si>
  <si>
    <t>sexygerard</t>
  </si>
  <si>
    <t>sexygen</t>
  </si>
  <si>
    <t>sexygangsta</t>
  </si>
  <si>
    <t>sexygal7</t>
  </si>
  <si>
    <t>sexygal1234</t>
  </si>
  <si>
    <t>sexygaby</t>
  </si>
  <si>
    <t>sexyg12</t>
  </si>
  <si>
    <t>sexyflirt</t>
  </si>
  <si>
    <t>sexyfi</t>
  </si>
  <si>
    <t>sexyfee</t>
  </si>
  <si>
    <t>sexyf</t>
  </si>
  <si>
    <t>sexyeye</t>
  </si>
  <si>
    <t>sexyevil</t>
  </si>
  <si>
    <t>sexyerik</t>
  </si>
  <si>
    <t>sexyeric1</t>
  </si>
  <si>
    <t>sexyeddie</t>
  </si>
  <si>
    <t>sexyed</t>
  </si>
  <si>
    <t>sexye890711</t>
  </si>
  <si>
    <t>sexydustin</t>
  </si>
  <si>
    <t>sexydude1</t>
  </si>
  <si>
    <t>sexydr</t>
  </si>
  <si>
    <t>sexydougie</t>
  </si>
  <si>
    <t>sexydolls</t>
  </si>
  <si>
    <t>sexydiva77</t>
  </si>
  <si>
    <t>sexydiamond</t>
  </si>
  <si>
    <t>sexydia</t>
  </si>
  <si>
    <t>sexydex</t>
  </si>
  <si>
    <t>sexydevil69</t>
  </si>
  <si>
    <t>sexydb</t>
  </si>
  <si>
    <t>sexydavid1</t>
  </si>
  <si>
    <t>sexydarkie</t>
  </si>
  <si>
    <t>sexydanni</t>
  </si>
  <si>
    <t>sexydana</t>
  </si>
  <si>
    <t>sexydan1</t>
  </si>
  <si>
    <t>sexydamo</t>
  </si>
  <si>
    <t>sexyd2</t>
  </si>
  <si>
    <t>sexyd15</t>
  </si>
  <si>
    <t>sexycurtis</t>
  </si>
  <si>
    <t>sexycoco1</t>
  </si>
  <si>
    <t>sexyciara</t>
  </si>
  <si>
    <t>sexychubby</t>
  </si>
  <si>
    <t>sexychrisbrown</t>
  </si>
  <si>
    <t>sexychoco</t>
  </si>
  <si>
    <t>sexychocalate</t>
  </si>
  <si>
    <t>sexychick8</t>
  </si>
  <si>
    <t>sexychick7</t>
  </si>
  <si>
    <t>sexychick4</t>
  </si>
  <si>
    <t>sexychick01</t>
  </si>
  <si>
    <t>sexychick!</t>
  </si>
  <si>
    <t>sexychic14</t>
  </si>
  <si>
    <t>sexychevy</t>
  </si>
  <si>
    <t>sexychelle</t>
  </si>
  <si>
    <t>sexychef</t>
  </si>
  <si>
    <t>sexycheese</t>
  </si>
  <si>
    <t>sexychantel</t>
  </si>
  <si>
    <t>sexychan</t>
  </si>
  <si>
    <t>sexych</t>
  </si>
  <si>
    <t>sexycee</t>
  </si>
  <si>
    <t>sexycb1</t>
  </si>
  <si>
    <t>sexycb</t>
  </si>
  <si>
    <t>sexycats</t>
  </si>
  <si>
    <t>sexycat123</t>
  </si>
  <si>
    <t>sexycars</t>
  </si>
  <si>
    <t>sexycarmal</t>
  </si>
  <si>
    <t>sexycarla</t>
  </si>
  <si>
    <t>sexycapricorn</t>
  </si>
  <si>
    <t>sexycan1</t>
  </si>
  <si>
    <t>sexycal</t>
  </si>
  <si>
    <t>sexyca</t>
  </si>
  <si>
    <t>sexyc11</t>
  </si>
  <si>
    <t>sexyby</t>
  </si>
  <si>
    <t>sexybutterfly</t>
  </si>
  <si>
    <t>sexybutt2</t>
  </si>
  <si>
    <t>sexybunny6</t>
  </si>
  <si>
    <t>sexybums</t>
  </si>
  <si>
    <t>sexybubba</t>
  </si>
  <si>
    <t>sexybritt</t>
  </si>
  <si>
    <t>sexybri1</t>
  </si>
  <si>
    <t>sexybrett</t>
  </si>
  <si>
    <t>sexyboy7</t>
  </si>
  <si>
    <t>sexyboy25</t>
  </si>
  <si>
    <t>sexyboy21</t>
  </si>
  <si>
    <t>sexyboy101</t>
  </si>
  <si>
    <t>sexyboy0</t>
  </si>
  <si>
    <t>sexybori1</t>
  </si>
  <si>
    <t>sexyboom</t>
  </si>
  <si>
    <t>sexyboo5</t>
  </si>
  <si>
    <t>sexyboo123</t>
  </si>
  <si>
    <t>sexybomba</t>
  </si>
  <si>
    <t>sexybois</t>
  </si>
  <si>
    <t>sexyboii1</t>
  </si>
  <si>
    <t>sexybod</t>
  </si>
  <si>
    <t>sexyblueeyes</t>
  </si>
  <si>
    <t>sexyblak20</t>
  </si>
  <si>
    <t>sexyblack8</t>
  </si>
  <si>
    <t>sexyblack6</t>
  </si>
  <si>
    <t>sexyblack0</t>
  </si>
  <si>
    <t>sexybitch94</t>
  </si>
  <si>
    <t>sexybitch86</t>
  </si>
  <si>
    <t>sexybitch72</t>
  </si>
  <si>
    <t>sexybitch4life</t>
  </si>
  <si>
    <t>sexybitch420</t>
  </si>
  <si>
    <t>sexybitch21</t>
  </si>
  <si>
    <t>sexybitch19</t>
  </si>
  <si>
    <t>sexybitch18</t>
  </si>
  <si>
    <t>sexybitch17</t>
  </si>
  <si>
    <t>sexybitch03</t>
  </si>
  <si>
    <t>sexybit</t>
  </si>
  <si>
    <t>sexybirds</t>
  </si>
  <si>
    <t>sexybill</t>
  </si>
  <si>
    <t>sexybicht</t>
  </si>
  <si>
    <t>sexybhabe</t>
  </si>
  <si>
    <t>sexybexs</t>
  </si>
  <si>
    <t>sexybest</t>
  </si>
  <si>
    <t>sexybelle</t>
  </si>
  <si>
    <t>sexybee1</t>
  </si>
  <si>
    <t>sexybeauty</t>
  </si>
  <si>
    <t>sexybeast4</t>
  </si>
  <si>
    <t>sexybeast23</t>
  </si>
  <si>
    <t>sexybarbie</t>
  </si>
  <si>
    <t>sexybae</t>
  </si>
  <si>
    <t>sexybadbitch</t>
  </si>
  <si>
    <t>sexyback91</t>
  </si>
  <si>
    <t>sexyback9</t>
  </si>
  <si>
    <t>sexyback8</t>
  </si>
  <si>
    <t>sexyback3</t>
  </si>
  <si>
    <t>sexyback22</t>
  </si>
  <si>
    <t>sexyback15</t>
  </si>
  <si>
    <t>sexyback14</t>
  </si>
  <si>
    <t>sexyback01</t>
  </si>
  <si>
    <t>sexybabz</t>
  </si>
  <si>
    <t>sexybabygirl101</t>
  </si>
  <si>
    <t>sexybabyg</t>
  </si>
  <si>
    <t>sexybaby89</t>
  </si>
  <si>
    <t>sexybaby77</t>
  </si>
  <si>
    <t>sexybaby63</t>
  </si>
  <si>
    <t>sexybaby6</t>
  </si>
  <si>
    <t>sexybaby27</t>
  </si>
  <si>
    <t>sexybaby101</t>
  </si>
  <si>
    <t>sexybaby08</t>
  </si>
  <si>
    <t>sexybabe89</t>
  </si>
  <si>
    <t>sexybabe72</t>
  </si>
  <si>
    <t>sexybabe23</t>
  </si>
  <si>
    <t>sexybabe21</t>
  </si>
  <si>
    <t>sexybabe15</t>
  </si>
  <si>
    <t>sexyb7</t>
  </si>
  <si>
    <t>sexyb18</t>
  </si>
  <si>
    <t>sexyb13</t>
  </si>
  <si>
    <t>sexyb123</t>
  </si>
  <si>
    <t>sexyb12</t>
  </si>
  <si>
    <t>sexyasshoe</t>
  </si>
  <si>
    <t>sexyassgirl</t>
  </si>
  <si>
    <t>sexyass510</t>
  </si>
  <si>
    <t>sexyass100</t>
  </si>
  <si>
    <t>sexyass10</t>
  </si>
  <si>
    <t>sexyass08</t>
  </si>
  <si>
    <t>sexyass07</t>
  </si>
  <si>
    <t>sexyasme</t>
  </si>
  <si>
    <t>sexyas1</t>
  </si>
  <si>
    <t>sexyarmy</t>
  </si>
  <si>
    <t>sexyapril</t>
  </si>
  <si>
    <t>sexyaoife</t>
  </si>
  <si>
    <t>sexyangel69</t>
  </si>
  <si>
    <t>sexyandcool</t>
  </si>
  <si>
    <t>sexyamanda</t>
  </si>
  <si>
    <t>sexyaimee</t>
  </si>
  <si>
    <t>sexyae</t>
  </si>
  <si>
    <t>sexyabs</t>
  </si>
  <si>
    <t>sexyabbie</t>
  </si>
  <si>
    <t>sexyab</t>
  </si>
  <si>
    <t>sexyaa</t>
  </si>
  <si>
    <t>sexy_eyes</t>
  </si>
  <si>
    <t>sexy_boy</t>
  </si>
  <si>
    <t>sexy_back</t>
  </si>
  <si>
    <t>sexy_babe</t>
  </si>
  <si>
    <t>sexy_69</t>
  </si>
  <si>
    <t>sexy_16</t>
  </si>
  <si>
    <t>sexy_11</t>
  </si>
  <si>
    <t>sexy_07</t>
  </si>
  <si>
    <t>sexy951</t>
  </si>
  <si>
    <t>sexy925</t>
  </si>
  <si>
    <t>sexy912</t>
  </si>
  <si>
    <t>sexy863</t>
  </si>
  <si>
    <t>sexy818</t>
  </si>
  <si>
    <t>sexy813</t>
  </si>
  <si>
    <t>sexy800</t>
  </si>
  <si>
    <t>sexy714</t>
  </si>
  <si>
    <t>sexy707</t>
  </si>
  <si>
    <t>sexy702</t>
  </si>
  <si>
    <t>sexy6977</t>
  </si>
  <si>
    <t>sexy617</t>
  </si>
  <si>
    <t>sexy61</t>
  </si>
  <si>
    <t>sexy601</t>
  </si>
  <si>
    <t>sexy59</t>
  </si>
  <si>
    <t>sexy512</t>
  </si>
  <si>
    <t>sexy4u2</t>
  </si>
  <si>
    <t>sexy4real</t>
  </si>
  <si>
    <t>sexy445</t>
  </si>
  <si>
    <t>sexy4444</t>
  </si>
  <si>
    <t>sexy4321</t>
  </si>
  <si>
    <t>sexy413</t>
  </si>
  <si>
    <t>sexy404</t>
  </si>
  <si>
    <t>sexy316</t>
  </si>
  <si>
    <t>sexy300</t>
  </si>
  <si>
    <t>sexy281</t>
  </si>
  <si>
    <t>sexy2542</t>
  </si>
  <si>
    <t>sexy2468</t>
  </si>
  <si>
    <t>sexy232</t>
  </si>
  <si>
    <t>sexy2121</t>
  </si>
  <si>
    <t>sexy2115</t>
  </si>
  <si>
    <t>sexy2002</t>
  </si>
  <si>
    <t>sexy1love</t>
  </si>
  <si>
    <t>sexy1bitch</t>
  </si>
  <si>
    <t>sexy1999</t>
  </si>
  <si>
    <t>sexy1978</t>
  </si>
  <si>
    <t>sexy1976</t>
  </si>
  <si>
    <t>sexy1973</t>
  </si>
  <si>
    <t>sexy1972</t>
  </si>
  <si>
    <t>sexy1970</t>
  </si>
  <si>
    <t>sexy190</t>
  </si>
  <si>
    <t>sexy169</t>
  </si>
  <si>
    <t>sexy167</t>
  </si>
  <si>
    <t>sexy163</t>
  </si>
  <si>
    <t>sexy1616</t>
  </si>
  <si>
    <t>sexy1414</t>
  </si>
  <si>
    <t>sexy133</t>
  </si>
  <si>
    <t>sexy128</t>
  </si>
  <si>
    <t>sexy126</t>
  </si>
  <si>
    <t>sexy125</t>
  </si>
  <si>
    <t>sexy123.</t>
  </si>
  <si>
    <t>sexy1221</t>
  </si>
  <si>
    <t>sexy1214</t>
  </si>
  <si>
    <t>sexy120</t>
  </si>
  <si>
    <t>sexy1023</t>
  </si>
  <si>
    <t>sexy1005</t>
  </si>
  <si>
    <t>sexy1004</t>
  </si>
  <si>
    <t>sexy1000</t>
  </si>
  <si>
    <t>sexy0ne</t>
  </si>
  <si>
    <t>sexy069</t>
  </si>
  <si>
    <t>sexy014</t>
  </si>
  <si>
    <t>sexy0101</t>
  </si>
  <si>
    <t>sexy009</t>
  </si>
  <si>
    <t>sexy000</t>
  </si>
  <si>
    <t>sexy.me</t>
  </si>
  <si>
    <t>sexy.girl</t>
  </si>
  <si>
    <t>sexy-gurl</t>
  </si>
  <si>
    <t>sexy-gal</t>
  </si>
  <si>
    <t>sexy-devil</t>
  </si>
  <si>
    <t>sexy-c</t>
  </si>
  <si>
    <t>sexy-18</t>
  </si>
  <si>
    <t>sexy-123</t>
  </si>
  <si>
    <t>sexy-12</t>
  </si>
  <si>
    <t>sexy*1</t>
  </si>
  <si>
    <t>sexy#13</t>
  </si>
  <si>
    <t>sexxyred</t>
  </si>
  <si>
    <t>sexxygurl</t>
  </si>
  <si>
    <t>sexxyd</t>
  </si>
  <si>
    <t>sexxybeast</t>
  </si>
  <si>
    <t>sexxy90</t>
  </si>
  <si>
    <t>sexxy89</t>
  </si>
  <si>
    <t>sexxy4u</t>
  </si>
  <si>
    <t>sexxy247</t>
  </si>
  <si>
    <t>sexxy23</t>
  </si>
  <si>
    <t>sexxy05</t>
  </si>
  <si>
    <t>sexxxi1</t>
  </si>
  <si>
    <t>sexxx69</t>
  </si>
  <si>
    <t>sexxo</t>
  </si>
  <si>
    <t>sexxiness</t>
  </si>
  <si>
    <t>sexxi69</t>
  </si>
  <si>
    <t>sexxi21</t>
  </si>
  <si>
    <t>sexworld</t>
  </si>
  <si>
    <t>sexweed</t>
  </si>
  <si>
    <t>sexwax1</t>
  </si>
  <si>
    <t>sexuel</t>
  </si>
  <si>
    <t>sexualidade</t>
  </si>
  <si>
    <t>sexual7</t>
  </si>
  <si>
    <t>sexual3</t>
  </si>
  <si>
    <t>sexual!</t>
  </si>
  <si>
    <t>sexty1</t>
  </si>
  <si>
    <t>sextus</t>
  </si>
  <si>
    <t>sextoy1</t>
  </si>
  <si>
    <t>sextob</t>
  </si>
  <si>
    <t>sexslave69</t>
  </si>
  <si>
    <t>sexsix</t>
  </si>
  <si>
    <t>sexsex12</t>
  </si>
  <si>
    <t>sexsex!</t>
  </si>
  <si>
    <t>sexsales</t>
  </si>
  <si>
    <t>sexrex</t>
  </si>
  <si>
    <t>sexplease</t>
  </si>
  <si>
    <t>sexpistol1</t>
  </si>
  <si>
    <t>sexparty</t>
  </si>
  <si>
    <t>sexoyalcohol</t>
  </si>
  <si>
    <t>sexosexosexo</t>
  </si>
  <si>
    <t>sexose</t>
  </si>
  <si>
    <t>sexopudor</t>
  </si>
  <si>
    <t>sexoperu</t>
  </si>
  <si>
    <t>sexooo</t>
  </si>
  <si>
    <t>sexon</t>
  </si>
  <si>
    <t>sexologo</t>
  </si>
  <si>
    <t>sexo22</t>
  </si>
  <si>
    <t>sexo15</t>
  </si>
  <si>
    <t>sexo11</t>
  </si>
  <si>
    <t>sexo100</t>
  </si>
  <si>
    <t>sexo08</t>
  </si>
  <si>
    <t>sexnow69</t>
  </si>
  <si>
    <t>sexmeup1</t>
  </si>
  <si>
    <t>sexmegood</t>
  </si>
  <si>
    <t>sexme23</t>
  </si>
  <si>
    <t>sexme12</t>
  </si>
  <si>
    <t>sexme09</t>
  </si>
  <si>
    <t>sexme!</t>
  </si>
  <si>
    <t>sexmaxx</t>
  </si>
  <si>
    <t>sexmaster1</t>
  </si>
  <si>
    <t>sexmale</t>
  </si>
  <si>
    <t>sexlovers</t>
  </si>
  <si>
    <t>sexless</t>
  </si>
  <si>
    <t>sexkitten2</t>
  </si>
  <si>
    <t>sexkitten101</t>
  </si>
  <si>
    <t>sexkid</t>
  </si>
  <si>
    <t>sexitup</t>
  </si>
  <si>
    <t>sexiszero</t>
  </si>
  <si>
    <t>sexisteph</t>
  </si>
  <si>
    <t>sexismygame</t>
  </si>
  <si>
    <t>sexisgod</t>
  </si>
  <si>
    <t>sexisean</t>
  </si>
  <si>
    <t>sexisbad1</t>
  </si>
  <si>
    <t>sexiredd</t>
  </si>
  <si>
    <t>sexione</t>
  </si>
  <si>
    <t>sexinigga</t>
  </si>
  <si>
    <t>sexiness09</t>
  </si>
  <si>
    <t>sexines</t>
  </si>
  <si>
    <t>seximexi3</t>
  </si>
  <si>
    <t>sexime3</t>
  </si>
  <si>
    <t>sexime!</t>
  </si>
  <si>
    <t>seximama09</t>
  </si>
  <si>
    <t>sexima15</t>
  </si>
  <si>
    <t>sexiluv1</t>
  </si>
  <si>
    <t>sexilover</t>
  </si>
  <si>
    <t>sexilips</t>
  </si>
  <si>
    <t>sexilinda</t>
  </si>
  <si>
    <t>sexilexi2</t>
  </si>
  <si>
    <t>sexiladi1</t>
  </si>
  <si>
    <t>sexiime1</t>
  </si>
  <si>
    <t>sexiim</t>
  </si>
  <si>
    <t>sexiiluv</t>
  </si>
  <si>
    <t>sexiilady1</t>
  </si>
  <si>
    <t>sexiiboi</t>
  </si>
  <si>
    <t>sexiibaby</t>
  </si>
  <si>
    <t>sexii4lyfe</t>
  </si>
  <si>
    <t>sexiful</t>
  </si>
  <si>
    <t>sexiest123</t>
  </si>
  <si>
    <t>sexiem</t>
  </si>
  <si>
    <t>sexieb</t>
  </si>
  <si>
    <t>sexie69</t>
  </si>
  <si>
    <t>sexie21</t>
  </si>
  <si>
    <t>sexidiva</t>
  </si>
  <si>
    <t>sexicraig</t>
  </si>
  <si>
    <t>sexichik</t>
  </si>
  <si>
    <t>sexichica</t>
  </si>
  <si>
    <t>sexica</t>
  </si>
  <si>
    <t>sexibytch1</t>
  </si>
  <si>
    <t>sexiboys</t>
  </si>
  <si>
    <t>sexibbe</t>
  </si>
  <si>
    <t>sexiass1</t>
  </si>
  <si>
    <t>sexiash</t>
  </si>
  <si>
    <t>sexi_me</t>
  </si>
  <si>
    <t>sexi666</t>
  </si>
  <si>
    <t>sexi56</t>
  </si>
  <si>
    <t>sexi5</t>
  </si>
  <si>
    <t>sexi31</t>
  </si>
  <si>
    <t>sexi25</t>
  </si>
  <si>
    <t>sexi24</t>
  </si>
  <si>
    <t>sexi100</t>
  </si>
  <si>
    <t>sexi-babe-06</t>
  </si>
  <si>
    <t>sexhunter</t>
  </si>
  <si>
    <t>sexhair</t>
  </si>
  <si>
    <t>sexgirls</t>
  </si>
  <si>
    <t>sexfood</t>
  </si>
  <si>
    <t>sexface</t>
  </si>
  <si>
    <t>sexeys</t>
  </si>
  <si>
    <t>sexeyboy</t>
  </si>
  <si>
    <t>sexers</t>
  </si>
  <si>
    <t>sexer</t>
  </si>
  <si>
    <t>sexeme</t>
  </si>
  <si>
    <t>sexeee</t>
  </si>
  <si>
    <t>sexee</t>
  </si>
  <si>
    <t>sexdrugs</t>
  </si>
  <si>
    <t>sexdrive69</t>
  </si>
  <si>
    <t>sexdoll</t>
  </si>
  <si>
    <t>sexdevil</t>
  </si>
  <si>
    <t>sexdemon</t>
  </si>
  <si>
    <t>sexdate</t>
  </si>
  <si>
    <t>sexcthing</t>
  </si>
  <si>
    <t>sexcluv</t>
  </si>
  <si>
    <t>sexcboi</t>
  </si>
  <si>
    <t>sexcat1</t>
  </si>
  <si>
    <t>sexcangel</t>
  </si>
  <si>
    <t>sexc14</t>
  </si>
  <si>
    <t>sexc09</t>
  </si>
  <si>
    <t>sexbug</t>
  </si>
  <si>
    <t>sexboy1</t>
  </si>
  <si>
    <t>sexboi</t>
  </si>
  <si>
    <t>sexballs</t>
  </si>
  <si>
    <t>sexbaby1</t>
  </si>
  <si>
    <t>sexappeal1</t>
  </si>
  <si>
    <t>sexapeal</t>
  </si>
  <si>
    <t>sex_2004</t>
  </si>
  <si>
    <t>sex456</t>
  </si>
  <si>
    <t>sex2love</t>
  </si>
  <si>
    <t>sex22</t>
  </si>
  <si>
    <t>sex2008</t>
  </si>
  <si>
    <t>sex1sex1</t>
  </si>
  <si>
    <t>sex123456789</t>
  </si>
  <si>
    <t>sex09</t>
  </si>
  <si>
    <t>sex-bomb</t>
  </si>
  <si>
    <t>sewwhat</t>
  </si>
  <si>
    <t>sewers</t>
  </si>
  <si>
    <t>sewell1</t>
  </si>
  <si>
    <t>seward1</t>
  </si>
  <si>
    <t>sewanee</t>
  </si>
  <si>
    <t>sew850i</t>
  </si>
  <si>
    <t>sew810i</t>
  </si>
  <si>
    <t>sevylor1</t>
  </si>
  <si>
    <t>sevrin11</t>
  </si>
  <si>
    <t>sevraj</t>
  </si>
  <si>
    <t>sevket</t>
  </si>
  <si>
    <t>sevita</t>
  </si>
  <si>
    <t>seville2003</t>
  </si>
  <si>
    <t>seville1</t>
  </si>
  <si>
    <t>sevika</t>
  </si>
  <si>
    <t>sevgim</t>
  </si>
  <si>
    <t>severim</t>
  </si>
  <si>
    <t>severe1</t>
  </si>
  <si>
    <t>seventyx7</t>
  </si>
  <si>
    <t>seventythree</t>
  </si>
  <si>
    <t>seventyn</t>
  </si>
  <si>
    <t>seventyeight</t>
  </si>
  <si>
    <t>seventy77</t>
  </si>
  <si>
    <t>seventwo</t>
  </si>
  <si>
    <t>seventin</t>
  </si>
  <si>
    <t>seventhree</t>
  </si>
  <si>
    <t>seventhgrade</t>
  </si>
  <si>
    <t>seventeen.</t>
  </si>
  <si>
    <t>sevenseas</t>
  </si>
  <si>
    <t>sevennine</t>
  </si>
  <si>
    <t>sevenhills</t>
  </si>
  <si>
    <t>sevengrass</t>
  </si>
  <si>
    <t>sevengirl</t>
  </si>
  <si>
    <t>seveng</t>
  </si>
  <si>
    <t>seveners</t>
  </si>
  <si>
    <t>seveneight</t>
  </si>
  <si>
    <t>sevenday</t>
  </si>
  <si>
    <t>sevenboy</t>
  </si>
  <si>
    <t>sevenblackroses</t>
  </si>
  <si>
    <t>seven9827</t>
  </si>
  <si>
    <t>seven9</t>
  </si>
  <si>
    <t>seven89</t>
  </si>
  <si>
    <t>seven7seven</t>
  </si>
  <si>
    <t>seven7s</t>
  </si>
  <si>
    <t>seven78</t>
  </si>
  <si>
    <t>seven707</t>
  </si>
  <si>
    <t>seven69</t>
  </si>
  <si>
    <t>seven666</t>
  </si>
  <si>
    <t>seven47</t>
  </si>
  <si>
    <t>seven21</t>
  </si>
  <si>
    <t>seven17teen</t>
  </si>
  <si>
    <t>seven06</t>
  </si>
  <si>
    <t>sevans</t>
  </si>
  <si>
    <t>sev777</t>
  </si>
  <si>
    <t>sev123</t>
  </si>
  <si>
    <t>seungri</t>
  </si>
  <si>
    <t>seungmina</t>
  </si>
  <si>
    <t>seungjun</t>
  </si>
  <si>
    <t>setzer</t>
  </si>
  <si>
    <t>setyawati</t>
  </si>
  <si>
    <t>setya</t>
  </si>
  <si>
    <t>setup123</t>
  </si>
  <si>
    <t>setter8</t>
  </si>
  <si>
    <t>setter24</t>
  </si>
  <si>
    <t>setter123</t>
  </si>
  <si>
    <t>setter12</t>
  </si>
  <si>
    <t>setter09</t>
  </si>
  <si>
    <t>setter04</t>
  </si>
  <si>
    <t>settegast</t>
  </si>
  <si>
    <t>setor</t>
  </si>
  <si>
    <t>seton123</t>
  </si>
  <si>
    <t>setiyawan</t>
  </si>
  <si>
    <t>sethyboy</t>
  </si>
  <si>
    <t>sethwood</t>
  </si>
  <si>
    <t>sethward</t>
  </si>
  <si>
    <t>seththomas</t>
  </si>
  <si>
    <t>sethryan1</t>
  </si>
  <si>
    <t>sethoc</t>
  </si>
  <si>
    <t>sethnick</t>
  </si>
  <si>
    <t>sethie1</t>
  </si>
  <si>
    <t>sethgree</t>
  </si>
  <si>
    <t>sethandme</t>
  </si>
  <si>
    <t>sethallen1</t>
  </si>
  <si>
    <t>seth88</t>
  </si>
  <si>
    <t>seth87</t>
  </si>
  <si>
    <t>seth56</t>
  </si>
  <si>
    <t>seth28</t>
  </si>
  <si>
    <t>seth09</t>
  </si>
  <si>
    <t>setermino</t>
  </si>
  <si>
    <t>seteria</t>
  </si>
  <si>
    <t>setara</t>
  </si>
  <si>
    <t>setanmerah</t>
  </si>
  <si>
    <t>setan666</t>
  </si>
  <si>
    <t>set4thea</t>
  </si>
  <si>
    <t>sesumpah</t>
  </si>
  <si>
    <t>sesto</t>
  </si>
  <si>
    <t>sessy16</t>
  </si>
  <si>
    <t>sessomaru</t>
  </si>
  <si>
    <t>sessions1</t>
  </si>
  <si>
    <t>sesshy4</t>
  </si>
  <si>
    <t>sesshy101</t>
  </si>
  <si>
    <t>sesses87</t>
  </si>
  <si>
    <t>sesmar</t>
  </si>
  <si>
    <t>seskinore</t>
  </si>
  <si>
    <t>seskin</t>
  </si>
  <si>
    <t>sesha</t>
  </si>
  <si>
    <t>sesetan</t>
  </si>
  <si>
    <t>sesesese</t>
  </si>
  <si>
    <t>sese11</t>
  </si>
  <si>
    <t>sese02</t>
  </si>
  <si>
    <t>sesay</t>
  </si>
  <si>
    <t>sesat</t>
  </si>
  <si>
    <t>sesameseed</t>
  </si>
  <si>
    <t>sesame13</t>
  </si>
  <si>
    <t>sesame11</t>
  </si>
  <si>
    <t>sesama</t>
  </si>
  <si>
    <t>seryna</t>
  </si>
  <si>
    <t>serwaah</t>
  </si>
  <si>
    <t>servisair</t>
  </si>
  <si>
    <t>servillano</t>
  </si>
  <si>
    <t>servid16</t>
  </si>
  <si>
    <t>servici</t>
  </si>
  <si>
    <t>service123</t>
  </si>
  <si>
    <t>serviam09</t>
  </si>
  <si>
    <t>serve</t>
  </si>
  <si>
    <t>servantes</t>
  </si>
  <si>
    <t>seruwaia</t>
  </si>
  <si>
    <t>serunico</t>
  </si>
  <si>
    <t>sersha</t>
  </si>
  <si>
    <t>serrucho</t>
  </si>
  <si>
    <t>serrot1</t>
  </si>
  <si>
    <t>serrinha</t>
  </si>
  <si>
    <t>serres</t>
  </si>
  <si>
    <t>serrano2</t>
  </si>
  <si>
    <t>serrano12</t>
  </si>
  <si>
    <t>serrano07</t>
  </si>
  <si>
    <t>serran</t>
  </si>
  <si>
    <t>serralheiro</t>
  </si>
  <si>
    <t>serpensortia</t>
  </si>
  <si>
    <t>serpants</t>
  </si>
  <si>
    <t>seroxat</t>
  </si>
  <si>
    <t>serounaoser</t>
  </si>
  <si>
    <t>serotonin</t>
  </si>
  <si>
    <t>seroquel</t>
  </si>
  <si>
    <t>seronja</t>
  </si>
  <si>
    <t>serona</t>
  </si>
  <si>
    <t>seroma</t>
  </si>
  <si>
    <t>serolf1</t>
  </si>
  <si>
    <t>serohijos</t>
  </si>
  <si>
    <t>serodio</t>
  </si>
  <si>
    <t>sernal</t>
  </si>
  <si>
    <t>sermejor</t>
  </si>
  <si>
    <t>serkan1986</t>
  </si>
  <si>
    <t>seriously1</t>
  </si>
  <si>
    <t>seriously.</t>
  </si>
  <si>
    <t>seriousgirl</t>
  </si>
  <si>
    <t>serino</t>
  </si>
  <si>
    <t>serinity1</t>
  </si>
  <si>
    <t>serillo</t>
  </si>
  <si>
    <t>serias</t>
  </si>
  <si>
    <t>seriah</t>
  </si>
  <si>
    <t>seria7</t>
  </si>
  <si>
    <t>seria5</t>
  </si>
  <si>
    <t>serhiy</t>
  </si>
  <si>
    <t>sergs</t>
  </si>
  <si>
    <t>sergiotekiero</t>
  </si>
  <si>
    <t>sergiomora</t>
  </si>
  <si>
    <t>sergioluis</t>
  </si>
  <si>
    <t>sergiolopez</t>
  </si>
  <si>
    <t>sergiol</t>
  </si>
  <si>
    <t>sergiof</t>
  </si>
  <si>
    <t>sergiob</t>
  </si>
  <si>
    <t>sergioarturo</t>
  </si>
  <si>
    <t>sergio99</t>
  </si>
  <si>
    <t>sergio97</t>
  </si>
  <si>
    <t>sergio94</t>
  </si>
  <si>
    <t>sergio93</t>
  </si>
  <si>
    <t>sergio81</t>
  </si>
  <si>
    <t>sergio33</t>
  </si>
  <si>
    <t>sergio30</t>
  </si>
  <si>
    <t>sergio27</t>
  </si>
  <si>
    <t>sergio26</t>
  </si>
  <si>
    <t>sergio2006</t>
  </si>
  <si>
    <t>sergio2005</t>
  </si>
  <si>
    <t>sergio*</t>
  </si>
  <si>
    <t>serginho10</t>
  </si>
  <si>
    <t>sergine</t>
  </si>
  <si>
    <t>sergiio</t>
  </si>
  <si>
    <t>serghei</t>
  </si>
  <si>
    <t>sergeo</t>
  </si>
  <si>
    <t>sergen</t>
  </si>
  <si>
    <t>sergay</t>
  </si>
  <si>
    <t>serfin</t>
  </si>
  <si>
    <t>seretlek</t>
  </si>
  <si>
    <t>sereta</t>
  </si>
  <si>
    <t>serenitynow</t>
  </si>
  <si>
    <t>serenity99</t>
  </si>
  <si>
    <t>serenity9</t>
  </si>
  <si>
    <t>serenity79</t>
  </si>
  <si>
    <t>serenity27</t>
  </si>
  <si>
    <t>serenity20</t>
  </si>
  <si>
    <t>serenity14</t>
  </si>
  <si>
    <t>serenity1028</t>
  </si>
  <si>
    <t>serenity04</t>
  </si>
  <si>
    <t>serenity02</t>
  </si>
  <si>
    <t>serenitie</t>
  </si>
  <si>
    <t>sereng77</t>
  </si>
  <si>
    <t>serenella</t>
  </si>
  <si>
    <t>serendipity7</t>
  </si>
  <si>
    <t>serendip</t>
  </si>
  <si>
    <t>serenatsukino</t>
  </si>
  <si>
    <t>serenade1</t>
  </si>
  <si>
    <t>serena94</t>
  </si>
  <si>
    <t>serena9</t>
  </si>
  <si>
    <t>serena4</t>
  </si>
  <si>
    <t>serena03</t>
  </si>
  <si>
    <t>serena02</t>
  </si>
  <si>
    <t>serena!</t>
  </si>
  <si>
    <t>seren1ty</t>
  </si>
  <si>
    <t>seren123</t>
  </si>
  <si>
    <t>serek</t>
  </si>
  <si>
    <t>sereity26</t>
  </si>
  <si>
    <t>serdadu</t>
  </si>
  <si>
    <t>serbes</t>
  </si>
  <si>
    <t>serberus</t>
  </si>
  <si>
    <t>serbanescu</t>
  </si>
  <si>
    <t>seranim</t>
  </si>
  <si>
    <t>seranade</t>
  </si>
  <si>
    <t>serah</t>
  </si>
  <si>
    <t>serafo</t>
  </si>
  <si>
    <t>serafini</t>
  </si>
  <si>
    <t>serafi</t>
  </si>
  <si>
    <t>serabi</t>
  </si>
  <si>
    <t>sera1001</t>
  </si>
  <si>
    <t>ser2007</t>
  </si>
  <si>
    <t>sequoyah1</t>
  </si>
  <si>
    <t>sequoia8</t>
  </si>
  <si>
    <t>sequito</t>
  </si>
  <si>
    <t>sepulveda2</t>
  </si>
  <si>
    <t>sepuluh10</t>
  </si>
  <si>
    <t>sepultura1</t>
  </si>
  <si>
    <t>sepultribe</t>
  </si>
  <si>
    <t>sepulnation</t>
  </si>
  <si>
    <t>sepulcro</t>
  </si>
  <si>
    <t>sepul</t>
  </si>
  <si>
    <t>septya</t>
  </si>
  <si>
    <t>septone</t>
  </si>
  <si>
    <t>septima</t>
  </si>
  <si>
    <t>septika</t>
  </si>
  <si>
    <t>septiembre28</t>
  </si>
  <si>
    <t>septiembre1992</t>
  </si>
  <si>
    <t>septiembre18</t>
  </si>
  <si>
    <t>septic</t>
  </si>
  <si>
    <t>septemberbaby</t>
  </si>
  <si>
    <t>september81988</t>
  </si>
  <si>
    <t>septembar</t>
  </si>
  <si>
    <t>septa</t>
  </si>
  <si>
    <t>sept889</t>
  </si>
  <si>
    <t>sept386</t>
  </si>
  <si>
    <t>sept32005</t>
  </si>
  <si>
    <t>sept291986</t>
  </si>
  <si>
    <t>sept241913</t>
  </si>
  <si>
    <t>sept162006</t>
  </si>
  <si>
    <t>sept1482</t>
  </si>
  <si>
    <t>sept142007</t>
  </si>
  <si>
    <t>sept1402</t>
  </si>
  <si>
    <t>sept1305</t>
  </si>
  <si>
    <t>sept123</t>
  </si>
  <si>
    <t>sept1199</t>
  </si>
  <si>
    <t>sept1106</t>
  </si>
  <si>
    <t>sept1091</t>
  </si>
  <si>
    <t>sept1005</t>
  </si>
  <si>
    <t>sept0906</t>
  </si>
  <si>
    <t>sept0504</t>
  </si>
  <si>
    <t>sept0307</t>
  </si>
  <si>
    <t>sept.29</t>
  </si>
  <si>
    <t>sept.21</t>
  </si>
  <si>
    <t>sept.19</t>
  </si>
  <si>
    <t>sept.18</t>
  </si>
  <si>
    <t>sepsrp</t>
  </si>
  <si>
    <t>sepria</t>
  </si>
  <si>
    <t>seppi</t>
  </si>
  <si>
    <t>sepoy</t>
  </si>
  <si>
    <t>sephy1</t>
  </si>
  <si>
    <t>sephy</t>
  </si>
  <si>
    <t>sepho</t>
  </si>
  <si>
    <t>sephiroth666</t>
  </si>
  <si>
    <t>sephira</t>
  </si>
  <si>
    <t>sepet</t>
  </si>
  <si>
    <t>sepanjang</t>
  </si>
  <si>
    <t>sep42004</t>
  </si>
  <si>
    <t>sep1305</t>
  </si>
  <si>
    <t>sep1005</t>
  </si>
  <si>
    <t>seoseo</t>
  </si>
  <si>
    <t>seongmin</t>
  </si>
  <si>
    <t>seomara</t>
  </si>
  <si>
    <t>seoighe</t>
  </si>
  <si>
    <t>seodhna</t>
  </si>
  <si>
    <t>senzation</t>
  </si>
  <si>
    <t>senzatie</t>
  </si>
  <si>
    <t>senyumselalu</t>
  </si>
  <si>
    <t>senyuman</t>
  </si>
  <si>
    <t>senyorita23</t>
  </si>
  <si>
    <t>senyah</t>
  </si>
  <si>
    <t>sentsent</t>
  </si>
  <si>
    <t>sentro</t>
  </si>
  <si>
    <t>sentra98</t>
  </si>
  <si>
    <t>sentra04</t>
  </si>
  <si>
    <t>sentora1</t>
  </si>
  <si>
    <t>sentina</t>
  </si>
  <si>
    <t>sentai</t>
  </si>
  <si>
    <t>senta</t>
  </si>
  <si>
    <t>sensua</t>
  </si>
  <si>
    <t>sensors</t>
  </si>
  <si>
    <t>sensizolamam</t>
  </si>
  <si>
    <t>sensis</t>
  </si>
  <si>
    <t>sensie</t>
  </si>
  <si>
    <t>sensay</t>
  </si>
  <si>
    <t>sensasion</t>
  </si>
  <si>
    <t>senorita7</t>
  </si>
  <si>
    <t>senorita69</t>
  </si>
  <si>
    <t>senollib</t>
  </si>
  <si>
    <t>senolita</t>
  </si>
  <si>
    <t>senoir08</t>
  </si>
  <si>
    <t>senoir06</t>
  </si>
  <si>
    <t>senobia</t>
  </si>
  <si>
    <t>sennith</t>
  </si>
  <si>
    <t>senninha</t>
  </si>
  <si>
    <t>sennin</t>
  </si>
  <si>
    <t>sennett</t>
  </si>
  <si>
    <t>senneke</t>
  </si>
  <si>
    <t>sennas</t>
  </si>
  <si>
    <t>senjata</t>
  </si>
  <si>
    <t>senito</t>
  </si>
  <si>
    <t>senisewiyorum</t>
  </si>
  <si>
    <t>senirupa</t>
  </si>
  <si>
    <t>seniors6</t>
  </si>
  <si>
    <t>seniors2003</t>
  </si>
  <si>
    <t>seniors2001</t>
  </si>
  <si>
    <t>seniors200</t>
  </si>
  <si>
    <t>seniors02</t>
  </si>
  <si>
    <t>seniors007</t>
  </si>
  <si>
    <t>seniorof07</t>
  </si>
  <si>
    <t>senior98</t>
  </si>
  <si>
    <t>senior91</t>
  </si>
  <si>
    <t>senior89</t>
  </si>
  <si>
    <t>senior88</t>
  </si>
  <si>
    <t>senior8</t>
  </si>
  <si>
    <t>senior33</t>
  </si>
  <si>
    <t>senior21</t>
  </si>
  <si>
    <t>senior2000</t>
  </si>
  <si>
    <t>senior123</t>
  </si>
  <si>
    <t>senillo</t>
  </si>
  <si>
    <t>senhorjesus</t>
  </si>
  <si>
    <t>senhordosaneis</t>
  </si>
  <si>
    <t>senhora</t>
  </si>
  <si>
    <t>senhasecreta</t>
  </si>
  <si>
    <t>sengwa</t>
  </si>
  <si>
    <t>sengal88</t>
  </si>
  <si>
    <t>senesie</t>
  </si>
  <si>
    <t>sendie</t>
  </si>
  <si>
    <t>senderos1</t>
  </si>
  <si>
    <t>sencillez</t>
  </si>
  <si>
    <t>senben</t>
  </si>
  <si>
    <t>senay</t>
  </si>
  <si>
    <t>senatore</t>
  </si>
  <si>
    <t>sename</t>
  </si>
  <si>
    <t>senamarie</t>
  </si>
  <si>
    <t>senaida</t>
  </si>
  <si>
    <t>senai</t>
  </si>
  <si>
    <t>sen123</t>
  </si>
  <si>
    <t>semuts</t>
  </si>
  <si>
    <t>semtex</t>
  </si>
  <si>
    <t>semsas</t>
  </si>
  <si>
    <t>semprul</t>
  </si>
  <si>
    <t>sempreteamarei</t>
  </si>
  <si>
    <t>semperfi69</t>
  </si>
  <si>
    <t>semperfi3</t>
  </si>
  <si>
    <t>semperfi21</t>
  </si>
  <si>
    <t>semper1</t>
  </si>
  <si>
    <t>semmes</t>
  </si>
  <si>
    <t>semlimites</t>
  </si>
  <si>
    <t>semlab</t>
  </si>
  <si>
    <t>semira1</t>
  </si>
  <si>
    <t>semir</t>
  </si>
  <si>
    <t>semini</t>
  </si>
  <si>
    <t>seminarist</t>
  </si>
  <si>
    <t>semiluna</t>
  </si>
  <si>
    <t>semilore</t>
  </si>
  <si>
    <t>semillita</t>
  </si>
  <si>
    <t>semillas</t>
  </si>
  <si>
    <t>semiha</t>
  </si>
  <si>
    <t>semicon</t>
  </si>
  <si>
    <t>semicolon</t>
  </si>
  <si>
    <t>semichem</t>
  </si>
  <si>
    <t>semhar</t>
  </si>
  <si>
    <t>semester</t>
  </si>
  <si>
    <t>semerbak</t>
  </si>
  <si>
    <t>semeolvido1</t>
  </si>
  <si>
    <t>semense</t>
  </si>
  <si>
    <t>semelekete</t>
  </si>
  <si>
    <t>semekar</t>
  </si>
  <si>
    <t>sembrando</t>
  </si>
  <si>
    <t>sembon</t>
  </si>
  <si>
    <t>sembilang</t>
  </si>
  <si>
    <t>sembilanbelas</t>
  </si>
  <si>
    <t>semarak</t>
  </si>
  <si>
    <t>semantic</t>
  </si>
  <si>
    <t>semaj8</t>
  </si>
  <si>
    <t>semaj3</t>
  </si>
  <si>
    <t>semaj2</t>
  </si>
  <si>
    <t>semaj07</t>
  </si>
  <si>
    <t>selyna</t>
  </si>
  <si>
    <t>selvas</t>
  </si>
  <si>
    <t>selvan</t>
  </si>
  <si>
    <t>selula1</t>
  </si>
  <si>
    <t>selttiks</t>
  </si>
  <si>
    <t>selter</t>
  </si>
  <si>
    <t>selsey</t>
  </si>
  <si>
    <t>selrach</t>
  </si>
  <si>
    <t>seloza</t>
  </si>
  <si>
    <t>selosaako</t>
  </si>
  <si>
    <t>selmir</t>
  </si>
  <si>
    <t>selmer6</t>
  </si>
  <si>
    <t>selmar</t>
  </si>
  <si>
    <t>selmab</t>
  </si>
  <si>
    <t>selma8</t>
  </si>
  <si>
    <t>selma2</t>
  </si>
  <si>
    <t>selma12</t>
  </si>
  <si>
    <t>sellote</t>
  </si>
  <si>
    <t>sellit</t>
  </si>
  <si>
    <t>selley</t>
  </si>
  <si>
    <t>sellam</t>
  </si>
  <si>
    <t>seljak</t>
  </si>
  <si>
    <t>selisef1995</t>
  </si>
  <si>
    <t>seliparjepun</t>
  </si>
  <si>
    <t>selipar88</t>
  </si>
  <si>
    <t>selini</t>
  </si>
  <si>
    <t>selingkuhanku</t>
  </si>
  <si>
    <t>selinak</t>
  </si>
  <si>
    <t>selina4</t>
  </si>
  <si>
    <t>selina23</t>
  </si>
  <si>
    <t>selina20</t>
  </si>
  <si>
    <t>selina09</t>
  </si>
  <si>
    <t>selims</t>
  </si>
  <si>
    <t>selimi</t>
  </si>
  <si>
    <t>seligman</t>
  </si>
  <si>
    <t>seli95</t>
  </si>
  <si>
    <t>selfridges</t>
  </si>
  <si>
    <t>selete</t>
  </si>
  <si>
    <t>selestina3</t>
  </si>
  <si>
    <t>selesai</t>
  </si>
  <si>
    <t>seles</t>
  </si>
  <si>
    <t>selenny</t>
  </si>
  <si>
    <t>selenium</t>
  </si>
  <si>
    <t>selene_1</t>
  </si>
  <si>
    <t>selene123</t>
  </si>
  <si>
    <t>selene07</t>
  </si>
  <si>
    <t>selene02</t>
  </si>
  <si>
    <t>selenayyo</t>
  </si>
  <si>
    <t>selenaperez</t>
  </si>
  <si>
    <t>selenagirl</t>
  </si>
  <si>
    <t>selena97</t>
  </si>
  <si>
    <t>selena92</t>
  </si>
  <si>
    <t>selena69</t>
  </si>
  <si>
    <t>selena55</t>
  </si>
  <si>
    <t>selena5</t>
  </si>
  <si>
    <t>selena2000</t>
  </si>
  <si>
    <t>selena1995</t>
  </si>
  <si>
    <t>selembe</t>
  </si>
  <si>
    <t>selekta</t>
  </si>
  <si>
    <t>selecta1</t>
  </si>
  <si>
    <t>select2</t>
  </si>
  <si>
    <t>selecciones</t>
  </si>
  <si>
    <t>selden1</t>
  </si>
  <si>
    <t>seldas</t>
  </si>
  <si>
    <t>selayar</t>
  </si>
  <si>
    <t>selavi</t>
  </si>
  <si>
    <t>selasie</t>
  </si>
  <si>
    <t>selasi</t>
  </si>
  <si>
    <t>selanne8</t>
  </si>
  <si>
    <t>selamm</t>
  </si>
  <si>
    <t>selamlar</t>
  </si>
  <si>
    <t>selamatpagi</t>
  </si>
  <si>
    <t>selaima</t>
  </si>
  <si>
    <t>sekutu</t>
  </si>
  <si>
    <t>sektor1</t>
  </si>
  <si>
    <t>seksual</t>
  </si>
  <si>
    <t>seksiako</t>
  </si>
  <si>
    <t>sekseka</t>
  </si>
  <si>
    <t>sekou</t>
  </si>
  <si>
    <t>sekope</t>
  </si>
  <si>
    <t>sekmet</t>
  </si>
  <si>
    <t>sekiseki</t>
  </si>
  <si>
    <t>sekhar</t>
  </si>
  <si>
    <t>sekeloa</t>
  </si>
  <si>
    <t>sekarep</t>
  </si>
  <si>
    <t>sejati2</t>
  </si>
  <si>
    <t>seiyah</t>
  </si>
  <si>
    <t>seitaridis</t>
  </si>
  <si>
    <t>seisei</t>
  </si>
  <si>
    <t>seis666</t>
  </si>
  <si>
    <t>seimens</t>
  </si>
  <si>
    <t>seilor</t>
  </si>
  <si>
    <t>seilamiavita</t>
  </si>
  <si>
    <t>seikoshallanos</t>
  </si>
  <si>
    <t>seiko123</t>
  </si>
  <si>
    <t>seijuro</t>
  </si>
  <si>
    <t>seiichi</t>
  </si>
  <si>
    <t>seigdog</t>
  </si>
  <si>
    <t>seifer1</t>
  </si>
  <si>
    <t>seidel</t>
  </si>
  <si>
    <t>seiber</t>
  </si>
  <si>
    <t>sehwag</t>
  </si>
  <si>
    <t>sehrgut</t>
  </si>
  <si>
    <t>sehrgu!</t>
  </si>
  <si>
    <t>sehguh</t>
  </si>
  <si>
    <t>segura7</t>
  </si>
  <si>
    <t>segundoa</t>
  </si>
  <si>
    <t>segundito</t>
  </si>
  <si>
    <t>segun1</t>
  </si>
  <si>
    <t>seguiradelante</t>
  </si>
  <si>
    <t>seguir</t>
  </si>
  <si>
    <t>seguimos</t>
  </si>
  <si>
    <t>segui</t>
  </si>
  <si>
    <t>seguban</t>
  </si>
  <si>
    <t>segseg</t>
  </si>
  <si>
    <t>segreto</t>
  </si>
  <si>
    <t>segio</t>
  </si>
  <si>
    <t>seggfej</t>
  </si>
  <si>
    <t>segfej</t>
  </si>
  <si>
    <t>segawon</t>
  </si>
  <si>
    <t>segaran</t>
  </si>
  <si>
    <t>segara</t>
  </si>
  <si>
    <t>segamega</t>
  </si>
  <si>
    <t>sega44</t>
  </si>
  <si>
    <t>sega123</t>
  </si>
  <si>
    <t>sefuvostru</t>
  </si>
  <si>
    <t>sefoloa</t>
  </si>
  <si>
    <t>sefiroth</t>
  </si>
  <si>
    <t>sefanaia</t>
  </si>
  <si>
    <t>seeyouinhell</t>
  </si>
  <si>
    <t>seeyalater</t>
  </si>
  <si>
    <t>seexy</t>
  </si>
  <si>
    <t>seeuinhell</t>
  </si>
  <si>
    <t>seeuagain</t>
  </si>
  <si>
    <t>seets</t>
  </si>
  <si>
    <t>seether88</t>
  </si>
  <si>
    <t>seether4</t>
  </si>
  <si>
    <t>seether33</t>
  </si>
  <si>
    <t>seether2</t>
  </si>
  <si>
    <t>seether123</t>
  </si>
  <si>
    <t>seethelight</t>
  </si>
  <si>
    <t>seetaram</t>
  </si>
  <si>
    <t>seetal</t>
  </si>
  <si>
    <t>seesters</t>
  </si>
  <si>
    <t>seesaw21</t>
  </si>
  <si>
    <t>seesaw123</t>
  </si>
  <si>
    <t>seena</t>
  </si>
  <si>
    <t>seelee</t>
  </si>
  <si>
    <t>seedee</t>
  </si>
  <si>
    <t>seed22</t>
  </si>
  <si>
    <t>sedusa</t>
  </si>
  <si>
    <t>sedotan</t>
  </si>
  <si>
    <t>sedonia</t>
  </si>
  <si>
    <t>sedona2</t>
  </si>
  <si>
    <t>sedinam</t>
  </si>
  <si>
    <t>sedih</t>
  </si>
  <si>
    <t>sedigo</t>
  </si>
  <si>
    <t>sediento</t>
  </si>
  <si>
    <t>sedenio</t>
  </si>
  <si>
    <t>sedayu</t>
  </si>
  <si>
    <t>sedale</t>
  </si>
  <si>
    <t>sed5398</t>
  </si>
  <si>
    <t>secusana</t>
  </si>
  <si>
    <t>securitypassword</t>
  </si>
  <si>
    <t>security7</t>
  </si>
  <si>
    <t>security69</t>
  </si>
  <si>
    <t>security2</t>
  </si>
  <si>
    <t>security101</t>
  </si>
  <si>
    <t>secure06</t>
  </si>
  <si>
    <t>secundina</t>
  </si>
  <si>
    <t>secunda</t>
  </si>
  <si>
    <t>secuestro</t>
  </si>
  <si>
    <t>sector7g</t>
  </si>
  <si>
    <t>sector7</t>
  </si>
  <si>
    <t>sector4</t>
  </si>
  <si>
    <t>sector13</t>
  </si>
  <si>
    <t>sectionf</t>
  </si>
  <si>
    <t>secteur</t>
  </si>
  <si>
    <t>secrette</t>
  </si>
  <si>
    <t>secretstuff</t>
  </si>
  <si>
    <t>secretss</t>
  </si>
  <si>
    <t>secretspy</t>
  </si>
  <si>
    <t>secretseven</t>
  </si>
  <si>
    <t>secrets8</t>
  </si>
  <si>
    <t>secrets22</t>
  </si>
  <si>
    <t>secrets06</t>
  </si>
  <si>
    <t>secrets01</t>
  </si>
  <si>
    <t>secreto8</t>
  </si>
  <si>
    <t>secreto23</t>
  </si>
  <si>
    <t>secretnoclue</t>
  </si>
  <si>
    <t>secretman</t>
  </si>
  <si>
    <t>secretl</t>
  </si>
  <si>
    <t>secretko2</t>
  </si>
  <si>
    <t>secretive1</t>
  </si>
  <si>
    <t>secretha</t>
  </si>
  <si>
    <t>secreth</t>
  </si>
  <si>
    <t>secretgold</t>
  </si>
  <si>
    <t>secretdreams</t>
  </si>
  <si>
    <t>secretdiscret</t>
  </si>
  <si>
    <t>secretar</t>
  </si>
  <si>
    <t>secretamente</t>
  </si>
  <si>
    <t>secret?</t>
  </si>
  <si>
    <t>secret95</t>
  </si>
  <si>
    <t>secret81</t>
  </si>
  <si>
    <t>secret786</t>
  </si>
  <si>
    <t>secret78</t>
  </si>
  <si>
    <t>secret52</t>
  </si>
  <si>
    <t>secret4me</t>
  </si>
  <si>
    <t>secret37</t>
  </si>
  <si>
    <t>secret2u</t>
  </si>
  <si>
    <t>secret2007</t>
  </si>
  <si>
    <t>secret12345</t>
  </si>
  <si>
    <t>secret...</t>
  </si>
  <si>
    <t>secong</t>
  </si>
  <si>
    <t>secondtime</t>
  </si>
  <si>
    <t>secondchild</t>
  </si>
  <si>
    <t>second23</t>
  </si>
  <si>
    <t>seco12</t>
  </si>
  <si>
    <t>secnirp</t>
  </si>
  <si>
    <t>secksy</t>
  </si>
  <si>
    <t>secks</t>
  </si>
  <si>
    <t>seckman</t>
  </si>
  <si>
    <t>seckjkbomaaf</t>
  </si>
  <si>
    <t>seckin</t>
  </si>
  <si>
    <t>secker</t>
  </si>
  <si>
    <t>secilia</t>
  </si>
  <si>
    <t>sechal</t>
  </si>
  <si>
    <t>sebvh65h</t>
  </si>
  <si>
    <t>sebusca</t>
  </si>
  <si>
    <t>sebring02</t>
  </si>
  <si>
    <t>sebloeb</t>
  </si>
  <si>
    <t>sebitza</t>
  </si>
  <si>
    <t>sebita1</t>
  </si>
  <si>
    <t>sebis</t>
  </si>
  <si>
    <t>sebila</t>
  </si>
  <si>
    <t>sebede</t>
  </si>
  <si>
    <t>sebby3</t>
  </si>
  <si>
    <t>sebby12</t>
  </si>
  <si>
    <t>sebatsian</t>
  </si>
  <si>
    <t>sebateamo</t>
  </si>
  <si>
    <t>sebastiang</t>
  </si>
  <si>
    <t>sebastianbach</t>
  </si>
  <si>
    <t>sebastianandre</t>
  </si>
  <si>
    <t>sebastian96</t>
  </si>
  <si>
    <t>sebastian82</t>
  </si>
  <si>
    <t>sebastian25</t>
  </si>
  <si>
    <t>sebastian24</t>
  </si>
  <si>
    <t>sebastian17</t>
  </si>
  <si>
    <t>sebastian14</t>
  </si>
  <si>
    <t>sebastian08</t>
  </si>
  <si>
    <t>sebasthian</t>
  </si>
  <si>
    <t>sebast1</t>
  </si>
  <si>
    <t>sebaseba</t>
  </si>
  <si>
    <t>sebas29</t>
  </si>
  <si>
    <t>sebas22</t>
  </si>
  <si>
    <t>sebas2007</t>
  </si>
  <si>
    <t>sebas1992</t>
  </si>
  <si>
    <t>sebas19</t>
  </si>
  <si>
    <t>sebas17</t>
  </si>
  <si>
    <t>sebas14</t>
  </si>
  <si>
    <t>sebacho</t>
  </si>
  <si>
    <t>seb219</t>
  </si>
  <si>
    <t>seb1234</t>
  </si>
  <si>
    <t>seaworld!</t>
  </si>
  <si>
    <t>seawolves</t>
  </si>
  <si>
    <t>seawolf1</t>
  </si>
  <si>
    <t>seaways091</t>
  </si>
  <si>
    <t>seawall</t>
  </si>
  <si>
    <t>seaurchin</t>
  </si>
  <si>
    <t>seaturtles</t>
  </si>
  <si>
    <t>seattlewa</t>
  </si>
  <si>
    <t>seattle7796</t>
  </si>
  <si>
    <t>seattle69</t>
  </si>
  <si>
    <t>seattle4</t>
  </si>
  <si>
    <t>seattle25</t>
  </si>
  <si>
    <t>seattle24</t>
  </si>
  <si>
    <t>seattle22</t>
  </si>
  <si>
    <t>seattle05</t>
  </si>
  <si>
    <t>seattle01</t>
  </si>
  <si>
    <t>seattle!</t>
  </si>
  <si>
    <t>seasonsoflove</t>
  </si>
  <si>
    <t>season9</t>
  </si>
  <si>
    <t>season5</t>
  </si>
  <si>
    <t>season3</t>
  </si>
  <si>
    <t>seasnake</t>
  </si>
  <si>
    <t>seasky</t>
  </si>
  <si>
    <t>seaside831</t>
  </si>
  <si>
    <t>seasick</t>
  </si>
  <si>
    <t>seashore2</t>
  </si>
  <si>
    <t>seashe11</t>
  </si>
  <si>
    <t>seascout</t>
  </si>
  <si>
    <t>searles1</t>
  </si>
  <si>
    <t>seares</t>
  </si>
  <si>
    <t>seaprincess</t>
  </si>
  <si>
    <t>seaoftears</t>
  </si>
  <si>
    <t>seanz</t>
  </si>
  <si>
    <t>seanym</t>
  </si>
  <si>
    <t>seanybo</t>
  </si>
  <si>
    <t>seany7</t>
  </si>
  <si>
    <t>seany21</t>
  </si>
  <si>
    <t>seanwilliams</t>
  </si>
  <si>
    <t>seanwilliam</t>
  </si>
  <si>
    <t>seanwalker</t>
  </si>
  <si>
    <t>seanw</t>
  </si>
  <si>
    <t>seanvalley</t>
  </si>
  <si>
    <t>seantel</t>
  </si>
  <si>
    <t>seanta</t>
  </si>
  <si>
    <t>seanshane</t>
  </si>
  <si>
    <t>seansevo</t>
  </si>
  <si>
    <t>seansean1</t>
  </si>
  <si>
    <t>seans1</t>
  </si>
  <si>
    <t>seanry</t>
  </si>
  <si>
    <t>seanreed</t>
  </si>
  <si>
    <t>seanr</t>
  </si>
  <si>
    <t>seanquinn</t>
  </si>
  <si>
    <t>seanprince</t>
  </si>
  <si>
    <t>seanpaul88</t>
  </si>
  <si>
    <t>seanpaul15</t>
  </si>
  <si>
    <t>seanpaul11</t>
  </si>
  <si>
    <t>seannseann</t>
  </si>
  <si>
    <t>seannn</t>
  </si>
  <si>
    <t>seanmicheal</t>
  </si>
  <si>
    <t>seanlover1</t>
  </si>
  <si>
    <t>seanl</t>
  </si>
  <si>
    <t>seankat</t>
  </si>
  <si>
    <t>seankarl</t>
  </si>
  <si>
    <t>seankane</t>
  </si>
  <si>
    <t>seanjones</t>
  </si>
  <si>
    <t>seanjohnson</t>
  </si>
  <si>
    <t>seanjohn145</t>
  </si>
  <si>
    <t>seanjen</t>
  </si>
  <si>
    <t>seanjay</t>
  </si>
  <si>
    <t>seanj</t>
  </si>
  <si>
    <t>seanisanob</t>
  </si>
  <si>
    <t>seanii</t>
  </si>
  <si>
    <t>seanieboy</t>
  </si>
  <si>
    <t>seanian</t>
  </si>
  <si>
    <t>seanharvey</t>
  </si>
  <si>
    <t>seangabriel</t>
  </si>
  <si>
    <t>seang1</t>
  </si>
  <si>
    <t>seang</t>
  </si>
  <si>
    <t>seanf</t>
  </si>
  <si>
    <t>seaner</t>
  </si>
  <si>
    <t>seane</t>
  </si>
  <si>
    <t>seandon</t>
  </si>
  <si>
    <t>seandillon</t>
  </si>
  <si>
    <t>seandavid3</t>
  </si>
  <si>
    <t>seandaryl</t>
  </si>
  <si>
    <t>seandapaul</t>
  </si>
  <si>
    <t>seandale</t>
  </si>
  <si>
    <t>seanclark</t>
  </si>
  <si>
    <t>seanboo1</t>
  </si>
  <si>
    <t>seanbabe</t>
  </si>
  <si>
    <t>seanb1</t>
  </si>
  <si>
    <t>seanathon</t>
  </si>
  <si>
    <t>seanastin</t>
  </si>
  <si>
    <t>seanandrew</t>
  </si>
  <si>
    <t>seanaburton</t>
  </si>
  <si>
    <t>sean&lt;3</t>
  </si>
  <si>
    <t>sean82</t>
  </si>
  <si>
    <t>sean777</t>
  </si>
  <si>
    <t>sean74</t>
  </si>
  <si>
    <t>sean7326</t>
  </si>
  <si>
    <t>sean66</t>
  </si>
  <si>
    <t>sean57</t>
  </si>
  <si>
    <t>sean4594</t>
  </si>
  <si>
    <t>sean2k7</t>
  </si>
  <si>
    <t>sean2027</t>
  </si>
  <si>
    <t>sean200</t>
  </si>
  <si>
    <t>sean1996</t>
  </si>
  <si>
    <t>sean1995</t>
  </si>
  <si>
    <t>sean1992</t>
  </si>
  <si>
    <t>sean1991</t>
  </si>
  <si>
    <t>sean1980</t>
  </si>
  <si>
    <t>sean123456</t>
  </si>
  <si>
    <t>sean1227</t>
  </si>
  <si>
    <t>sean1220</t>
  </si>
  <si>
    <t>sean1212</t>
  </si>
  <si>
    <t>sean1012</t>
  </si>
  <si>
    <t>sean007</t>
  </si>
  <si>
    <t>seamus7</t>
  </si>
  <si>
    <t>seamus4</t>
  </si>
  <si>
    <t>seamus2</t>
  </si>
  <si>
    <t>seamus14</t>
  </si>
  <si>
    <t>seamus13</t>
  </si>
  <si>
    <t>seamus12</t>
  </si>
  <si>
    <t>seamus10</t>
  </si>
  <si>
    <t>seamus!</t>
  </si>
  <si>
    <t>seamster</t>
  </si>
  <si>
    <t>seamount</t>
  </si>
  <si>
    <t>seamen</t>
  </si>
  <si>
    <t>seamas</t>
  </si>
  <si>
    <t>sealove</t>
  </si>
  <si>
    <t>seallovers</t>
  </si>
  <si>
    <t>seal12</t>
  </si>
  <si>
    <t>seakers</t>
  </si>
  <si>
    <t>seajay</t>
  </si>
  <si>
    <t>seahawks5</t>
  </si>
  <si>
    <t>seahawks23</t>
  </si>
  <si>
    <t>seaham</t>
  </si>
  <si>
    <t>seagoat</t>
  </si>
  <si>
    <t>seaford1</t>
  </si>
  <si>
    <t>seadra</t>
  </si>
  <si>
    <t>seadoo21</t>
  </si>
  <si>
    <t>seadog1</t>
  </si>
  <si>
    <t>seadanya</t>
  </si>
  <si>
    <t>seachel</t>
  </si>
  <si>
    <t>seaboy</t>
  </si>
  <si>
    <t>seaangel</t>
  </si>
  <si>
    <t>sea2sea</t>
  </si>
  <si>
    <t>sea206</t>
  </si>
  <si>
    <t>sea</t>
  </si>
  <si>
    <t>se7enlover</t>
  </si>
  <si>
    <t>se7encute</t>
  </si>
  <si>
    <t>se2004</t>
  </si>
  <si>
    <t>sdsds</t>
  </si>
  <si>
    <t>sds1970</t>
  </si>
  <si>
    <t>sdoolb</t>
  </si>
  <si>
    <t>sdlt21</t>
  </si>
  <si>
    <t>sdfghjkl</t>
  </si>
  <si>
    <t>sdeep06</t>
  </si>
  <si>
    <t>sdd4566</t>
  </si>
  <si>
    <t>sdchargers</t>
  </si>
  <si>
    <t>sdc619</t>
  </si>
  <si>
    <t>sd696969</t>
  </si>
  <si>
    <t>sd2006</t>
  </si>
  <si>
    <t>sd1996</t>
  </si>
  <si>
    <t>sd1994</t>
  </si>
  <si>
    <t>sd1993</t>
  </si>
  <si>
    <t>sd1988</t>
  </si>
  <si>
    <t>sd16041982</t>
  </si>
  <si>
    <t>scw123</t>
  </si>
  <si>
    <t>scurlock</t>
  </si>
  <si>
    <t>scunci</t>
  </si>
  <si>
    <t>scumpumeu</t>
  </si>
  <si>
    <t>scumfuck</t>
  </si>
  <si>
    <t>scully2</t>
  </si>
  <si>
    <t>scully11</t>
  </si>
  <si>
    <t>sculder</t>
  </si>
  <si>
    <t>scuddy</t>
  </si>
  <si>
    <t>scubba</t>
  </si>
  <si>
    <t>scuba09</t>
  </si>
  <si>
    <t>scs2007</t>
  </si>
  <si>
    <t>scrutiny</t>
  </si>
  <si>
    <t>scrumble</t>
  </si>
  <si>
    <t>scruffy6</t>
  </si>
  <si>
    <t>scruffy14</t>
  </si>
  <si>
    <t>scruffy!</t>
  </si>
  <si>
    <t>scruffs</t>
  </si>
  <si>
    <t>scruface</t>
  </si>
  <si>
    <t>scrubs12</t>
  </si>
  <si>
    <t>scrounge</t>
  </si>
  <si>
    <t>scrosby87</t>
  </si>
  <si>
    <t>scropion</t>
  </si>
  <si>
    <t>scrooge1</t>
  </si>
  <si>
    <t>scroller</t>
  </si>
  <si>
    <t>scroggin</t>
  </si>
  <si>
    <t>scroafa</t>
  </si>
  <si>
    <t>scrish</t>
  </si>
  <si>
    <t>scrimpy</t>
  </si>
  <si>
    <t>scrimo</t>
  </si>
  <si>
    <t>screwston713</t>
  </si>
  <si>
    <t>screwme1</t>
  </si>
  <si>
    <t>screwloose</t>
  </si>
  <si>
    <t>screwit1</t>
  </si>
  <si>
    <t>screwfix</t>
  </si>
  <si>
    <t>screwedup</t>
  </si>
  <si>
    <t>screwed9</t>
  </si>
  <si>
    <t>screwder</t>
  </si>
  <si>
    <t>screwU2pal</t>
  </si>
  <si>
    <t>screw69</t>
  </si>
  <si>
    <t>screven</t>
  </si>
  <si>
    <t>scret</t>
  </si>
  <si>
    <t>screens</t>
  </si>
  <si>
    <t>screan</t>
  </si>
  <si>
    <t>screamtour</t>
  </si>
  <si>
    <t>screaming2</t>
  </si>
  <si>
    <t>scream5</t>
  </si>
  <si>
    <t>scream4ever</t>
  </si>
  <si>
    <t>scream23</t>
  </si>
  <si>
    <t>scream101</t>
  </si>
  <si>
    <t>scrawny</t>
  </si>
  <si>
    <t>scratch2</t>
  </si>
  <si>
    <t>scratch123</t>
  </si>
  <si>
    <t>scrapymix</t>
  </si>
  <si>
    <t>scrapydoo</t>
  </si>
  <si>
    <t>scrappy29</t>
  </si>
  <si>
    <t>scrappy18</t>
  </si>
  <si>
    <t>scrappy15</t>
  </si>
  <si>
    <t>scrappy14</t>
  </si>
  <si>
    <t>scrappy09</t>
  </si>
  <si>
    <t>scrappy08</t>
  </si>
  <si>
    <t>scrappin</t>
  </si>
  <si>
    <t>scrappie1</t>
  </si>
  <si>
    <t>scrappa</t>
  </si>
  <si>
    <t>scrapie</t>
  </si>
  <si>
    <t>scramblers</t>
  </si>
  <si>
    <t>scram</t>
  </si>
  <si>
    <t>scraggs</t>
  </si>
  <si>
    <t>scrach</t>
  </si>
  <si>
    <t>scr123</t>
  </si>
  <si>
    <t>scquest</t>
  </si>
  <si>
    <t>scp1906</t>
  </si>
  <si>
    <t>scp123</t>
  </si>
  <si>
    <t>scout95</t>
  </si>
  <si>
    <t>scout8</t>
  </si>
  <si>
    <t>scout7</t>
  </si>
  <si>
    <t>scout69</t>
  </si>
  <si>
    <t>scout3</t>
  </si>
  <si>
    <t>scout24</t>
  </si>
  <si>
    <t>scout16</t>
  </si>
  <si>
    <t>scout15</t>
  </si>
  <si>
    <t>scout04</t>
  </si>
  <si>
    <t>scottz</t>
  </si>
  <si>
    <t>scottytoohotty</t>
  </si>
  <si>
    <t>scottylover</t>
  </si>
  <si>
    <t>scottydont</t>
  </si>
  <si>
    <t>scottybabe</t>
  </si>
  <si>
    <t>scotty91</t>
  </si>
  <si>
    <t>scotty9</t>
  </si>
  <si>
    <t>scotty89</t>
  </si>
  <si>
    <t>scotty86</t>
  </si>
  <si>
    <t>scotty30</t>
  </si>
  <si>
    <t>scotty19</t>
  </si>
  <si>
    <t>scotty1234</t>
  </si>
  <si>
    <t>scottsboro</t>
  </si>
  <si>
    <t>scottryan</t>
  </si>
  <si>
    <t>scottparker</t>
  </si>
  <si>
    <t>scottman</t>
  </si>
  <si>
    <t>scottisgay</t>
  </si>
  <si>
    <t>scotties1</t>
  </si>
  <si>
    <t>scottie69</t>
  </si>
  <si>
    <t>scottie16</t>
  </si>
  <si>
    <t>scottie143</t>
  </si>
  <si>
    <t>scottie08</t>
  </si>
  <si>
    <t>scotti1</t>
  </si>
  <si>
    <t>scottgreen</t>
  </si>
  <si>
    <t>scottfree</t>
  </si>
  <si>
    <t>scottc1</t>
  </si>
  <si>
    <t>scottbradley</t>
  </si>
  <si>
    <t>scottboy</t>
  </si>
  <si>
    <t>scottanderson</t>
  </si>
  <si>
    <t>scott&lt;3</t>
  </si>
  <si>
    <t>scott87</t>
  </si>
  <si>
    <t>scott7cheri</t>
  </si>
  <si>
    <t>scott78</t>
  </si>
  <si>
    <t>scott70</t>
  </si>
  <si>
    <t>scott555</t>
  </si>
  <si>
    <t>scott54</t>
  </si>
  <si>
    <t>scott53</t>
  </si>
  <si>
    <t>scott4me</t>
  </si>
  <si>
    <t>scott36</t>
  </si>
  <si>
    <t>scott1999</t>
  </si>
  <si>
    <t>scott1994</t>
  </si>
  <si>
    <t>scott1989</t>
  </si>
  <si>
    <t>scott1977</t>
  </si>
  <si>
    <t>scott1974</t>
  </si>
  <si>
    <t>scott113</t>
  </si>
  <si>
    <t>scott100</t>
  </si>
  <si>
    <t>scott.</t>
  </si>
  <si>
    <t>scott#1</t>
  </si>
  <si>
    <t>scotlandrocks</t>
  </si>
  <si>
    <t>scotland89</t>
  </si>
  <si>
    <t>scotland88</t>
  </si>
  <si>
    <t>scotland86</t>
  </si>
  <si>
    <t>scotland8</t>
  </si>
  <si>
    <t>scotland77</t>
  </si>
  <si>
    <t>scotland66</t>
  </si>
  <si>
    <t>scotland44</t>
  </si>
  <si>
    <t>scotland2008</t>
  </si>
  <si>
    <t>scotland1997</t>
  </si>
  <si>
    <t>scotland1994</t>
  </si>
  <si>
    <t>scotland1993</t>
  </si>
  <si>
    <t>scotland17</t>
  </si>
  <si>
    <t>scotland14</t>
  </si>
  <si>
    <t>scotland05</t>
  </si>
  <si>
    <t>scotland!</t>
  </si>
  <si>
    <t>scotie</t>
  </si>
  <si>
    <t>scotchy</t>
  </si>
  <si>
    <t>scotch21</t>
  </si>
  <si>
    <t>scotch12</t>
  </si>
  <si>
    <t>scortch</t>
  </si>
  <si>
    <t>scorps2</t>
  </si>
  <si>
    <t>scorpionz</t>
  </si>
  <si>
    <t>scorpions2</t>
  </si>
  <si>
    <t>scorpiona</t>
  </si>
  <si>
    <t>scorpion91</t>
  </si>
  <si>
    <t>scorpion84</t>
  </si>
  <si>
    <t>scorpion67</t>
  </si>
  <si>
    <t>scorpion6</t>
  </si>
  <si>
    <t>scorpion50</t>
  </si>
  <si>
    <t>scorpion27</t>
  </si>
  <si>
    <t>scorpion2007</t>
  </si>
  <si>
    <t>scorpion17</t>
  </si>
  <si>
    <t>scorpion16</t>
  </si>
  <si>
    <t>scorpion11</t>
  </si>
  <si>
    <t>scorpio97</t>
  </si>
  <si>
    <t>scorpio666</t>
  </si>
  <si>
    <t>scorpio64</t>
  </si>
  <si>
    <t>scorpio2007</t>
  </si>
  <si>
    <t>scorpio1129</t>
  </si>
  <si>
    <t>scorpio1030</t>
  </si>
  <si>
    <t>scorpio102</t>
  </si>
  <si>
    <t>scorpio03</t>
  </si>
  <si>
    <t>scorpio007</t>
  </si>
  <si>
    <t>scorpians</t>
  </si>
  <si>
    <t>scorpa</t>
  </si>
  <si>
    <t>scorp2</t>
  </si>
  <si>
    <t>scorilo</t>
  </si>
  <si>
    <t>score8</t>
  </si>
  <si>
    <t>score22</t>
  </si>
  <si>
    <t>score2</t>
  </si>
  <si>
    <t>scopion</t>
  </si>
  <si>
    <t>scoozie</t>
  </si>
  <si>
    <t>scooty1</t>
  </si>
  <si>
    <t>scootscoot</t>
  </si>
  <si>
    <t>scootie2</t>
  </si>
  <si>
    <t>scooterpup</t>
  </si>
  <si>
    <t>scooter90</t>
  </si>
  <si>
    <t>scooter87</t>
  </si>
  <si>
    <t>scooter76</t>
  </si>
  <si>
    <t>scooter66</t>
  </si>
  <si>
    <t>scooter63</t>
  </si>
  <si>
    <t>scooter62</t>
  </si>
  <si>
    <t>scooter27</t>
  </si>
  <si>
    <t>scooter2007</t>
  </si>
  <si>
    <t>scooter03</t>
  </si>
  <si>
    <t>scoot7</t>
  </si>
  <si>
    <t>scoot3</t>
  </si>
  <si>
    <t>scoot123</t>
  </si>
  <si>
    <t>scoot06</t>
  </si>
  <si>
    <t>scoopy1</t>
  </si>
  <si>
    <t>scoops1</t>
  </si>
  <si>
    <t>scoopdog</t>
  </si>
  <si>
    <t>scoop5</t>
  </si>
  <si>
    <t>scoonie1</t>
  </si>
  <si>
    <t>scooge</t>
  </si>
  <si>
    <t>scoobydrew</t>
  </si>
  <si>
    <t>scoobydooo</t>
  </si>
  <si>
    <t>scoobydoo14</t>
  </si>
  <si>
    <t>scoobydoo07</t>
  </si>
  <si>
    <t>scoobydoo0</t>
  </si>
  <si>
    <t>scooby90</t>
  </si>
  <si>
    <t>scooby76</t>
  </si>
  <si>
    <t>scooby63</t>
  </si>
  <si>
    <t>scooby41</t>
  </si>
  <si>
    <t>scooby31</t>
  </si>
  <si>
    <t>scooby30</t>
  </si>
  <si>
    <t>scooby29</t>
  </si>
  <si>
    <t>scooby2005</t>
  </si>
  <si>
    <t>scooby2004</t>
  </si>
  <si>
    <t>scooby1991</t>
  </si>
  <si>
    <t>scooby1981</t>
  </si>
  <si>
    <t>scooby100</t>
  </si>
  <si>
    <t>scoobs1</t>
  </si>
  <si>
    <t>scoobiedoo</t>
  </si>
  <si>
    <t>scoobie14</t>
  </si>
  <si>
    <t>scoobear</t>
  </si>
  <si>
    <t>scoobay</t>
  </si>
  <si>
    <t>sconex1</t>
  </si>
  <si>
    <t>scomputer</t>
  </si>
  <si>
    <t>scolari</t>
  </si>
  <si>
    <t>scolar</t>
  </si>
  <si>
    <t>scoici</t>
  </si>
  <si>
    <t>scoiattolo</t>
  </si>
  <si>
    <t>scoffer</t>
  </si>
  <si>
    <t>scodan</t>
  </si>
  <si>
    <t>scobey</t>
  </si>
  <si>
    <t>scobbie</t>
  </si>
  <si>
    <t>scobar</t>
  </si>
  <si>
    <t>sco415</t>
  </si>
  <si>
    <t>scm123</t>
  </si>
  <si>
    <t>sclera</t>
  </si>
  <si>
    <t>sclark</t>
  </si>
  <si>
    <t>scla213</t>
  </si>
  <si>
    <t>scjd1204</t>
  </si>
  <si>
    <t>scj1984</t>
  </si>
  <si>
    <t>scizor</t>
  </si>
  <si>
    <t>scissors3</t>
  </si>
  <si>
    <t>scisci</t>
  </si>
  <si>
    <t>scion5</t>
  </si>
  <si>
    <t>scintilla</t>
  </si>
  <si>
    <t>scimmy</t>
  </si>
  <si>
    <t>schyler1</t>
  </si>
  <si>
    <t>schyla</t>
  </si>
  <si>
    <t>schwinn1</t>
  </si>
  <si>
    <t>schwimmen</t>
  </si>
  <si>
    <t>schwenk</t>
  </si>
  <si>
    <t>schweitzer</t>
  </si>
  <si>
    <t>schweinchen</t>
  </si>
  <si>
    <t>schweetie</t>
  </si>
  <si>
    <t>schwabe</t>
  </si>
  <si>
    <t>schwab1</t>
  </si>
  <si>
    <t>schutzengel</t>
  </si>
  <si>
    <t>schuster1</t>
  </si>
  <si>
    <t>schuschu</t>
  </si>
  <si>
    <t>schuman</t>
  </si>
  <si>
    <t>schultze</t>
  </si>
  <si>
    <t>schuetze</t>
  </si>
  <si>
    <t>schuelke</t>
  </si>
  <si>
    <t>schriver</t>
  </si>
  <si>
    <t>schrei1</t>
  </si>
  <si>
    <t>schranz</t>
  </si>
  <si>
    <t>schrank</t>
  </si>
  <si>
    <t>schotzi</t>
  </si>
  <si>
    <t>schorsch</t>
  </si>
  <si>
    <t>schopenhauer</t>
  </si>
  <si>
    <t>schooter</t>
  </si>
  <si>
    <t>schooltje</t>
  </si>
  <si>
    <t>schoolsuxs</t>
  </si>
  <si>
    <t>schoolsux2</t>
  </si>
  <si>
    <t>schoolrumble</t>
  </si>
  <si>
    <t>schoolisout</t>
  </si>
  <si>
    <t>schoolisgay</t>
  </si>
  <si>
    <t>schoolisfun</t>
  </si>
  <si>
    <t>schooliscrap</t>
  </si>
  <si>
    <t>schoolgal</t>
  </si>
  <si>
    <t>school94</t>
  </si>
  <si>
    <t>school90</t>
  </si>
  <si>
    <t>school85</t>
  </si>
  <si>
    <t>school56</t>
  </si>
  <si>
    <t>school55</t>
  </si>
  <si>
    <t>school2007</t>
  </si>
  <si>
    <t>school20</t>
  </si>
  <si>
    <t>schone</t>
  </si>
  <si>
    <t>scholle</t>
  </si>
  <si>
    <t>schol</t>
  </si>
  <si>
    <t>schoko1</t>
  </si>
  <si>
    <t>schoki</t>
  </si>
  <si>
    <t>schoggi</t>
  </si>
  <si>
    <t>schnulli</t>
  </si>
  <si>
    <t>schnucki1</t>
  </si>
  <si>
    <t>schnubbi</t>
  </si>
  <si>
    <t>schnoodle</t>
  </si>
  <si>
    <t>schnelle</t>
  </si>
  <si>
    <t>schnee1</t>
  </si>
  <si>
    <t>schnecke1</t>
  </si>
  <si>
    <t>schmoo2</t>
  </si>
  <si>
    <t>schmill</t>
  </si>
  <si>
    <t>schmidty</t>
  </si>
  <si>
    <t>schmaltz</t>
  </si>
  <si>
    <t>schmal</t>
  </si>
  <si>
    <t>schlosser</t>
  </si>
  <si>
    <t>schlitz</t>
  </si>
  <si>
    <t>schlitterbahn</t>
  </si>
  <si>
    <t>schlegel</t>
  </si>
  <si>
    <t>schlau</t>
  </si>
  <si>
    <t>schlagzeug</t>
  </si>
  <si>
    <t>schizzo</t>
  </si>
  <si>
    <t>schizophonic</t>
  </si>
  <si>
    <t>schizoid</t>
  </si>
  <si>
    <t>schipperke</t>
  </si>
  <si>
    <t>schimmer</t>
  </si>
  <si>
    <t>schildi</t>
  </si>
  <si>
    <t>schild</t>
  </si>
  <si>
    <t>schiffer</t>
  </si>
  <si>
    <t>schiff</t>
  </si>
  <si>
    <t>schering123</t>
  </si>
  <si>
    <t>schenk</t>
  </si>
  <si>
    <t>schenectady</t>
  </si>
  <si>
    <t>schemer</t>
  </si>
  <si>
    <t>scheme</t>
  </si>
  <si>
    <t>schema</t>
  </si>
  <si>
    <t>schelling</t>
  </si>
  <si>
    <t>scheisse1</t>
  </si>
  <si>
    <t>scheiss</t>
  </si>
  <si>
    <t>schaun</t>
  </si>
  <si>
    <t>schaukel</t>
  </si>
  <si>
    <t>schatz16</t>
  </si>
  <si>
    <t>schatz15</t>
  </si>
  <si>
    <t>schatz123</t>
  </si>
  <si>
    <t>schantelle</t>
  </si>
  <si>
    <t>schadenfreude</t>
  </si>
  <si>
    <t>schaatsen</t>
  </si>
  <si>
    <t>schaap1</t>
  </si>
  <si>
    <t>scha310</t>
  </si>
  <si>
    <t>scgirl</t>
  </si>
  <si>
    <t>scg123</t>
  </si>
  <si>
    <t>scfscf</t>
  </si>
  <si>
    <t>scfc4lyf</t>
  </si>
  <si>
    <t>scepter</t>
  </si>
  <si>
    <t>scent1</t>
  </si>
  <si>
    <t>scenery</t>
  </si>
  <si>
    <t>scenekid</t>
  </si>
  <si>
    <t>scenegirl</t>
  </si>
  <si>
    <t>scene12</t>
  </si>
  <si>
    <t>scence</t>
  </si>
  <si>
    <t>sccr13</t>
  </si>
  <si>
    <t>scbabe</t>
  </si>
  <si>
    <t>scatters</t>
  </si>
  <si>
    <t>scathe</t>
  </si>
  <si>
    <t>scatcat1</t>
  </si>
  <si>
    <t>scarz</t>
  </si>
  <si>
    <t>scarymovie2</t>
  </si>
  <si>
    <t>scarycat</t>
  </si>
  <si>
    <t>scarybear</t>
  </si>
  <si>
    <t>scary_kidz</t>
  </si>
  <si>
    <t>scary88</t>
  </si>
  <si>
    <t>scary18</t>
  </si>
  <si>
    <t>scarra</t>
  </si>
  <si>
    <t>scarlett5</t>
  </si>
  <si>
    <t>scarlett22</t>
  </si>
  <si>
    <t>scarlett21</t>
  </si>
  <si>
    <t>scarlett08</t>
  </si>
  <si>
    <t>scarlett0</t>
  </si>
  <si>
    <t>scarlett.</t>
  </si>
  <si>
    <t>scarletletter</t>
  </si>
  <si>
    <t>scarletjo</t>
  </si>
  <si>
    <t>scarlet99</t>
  </si>
  <si>
    <t>scarlet87</t>
  </si>
  <si>
    <t>scarlet77</t>
  </si>
  <si>
    <t>scarlet11</t>
  </si>
  <si>
    <t>scarie</t>
  </si>
  <si>
    <t>scargill</t>
  </si>
  <si>
    <t>scarfs</t>
  </si>
  <si>
    <t>scarface99</t>
  </si>
  <si>
    <t>scarface78</t>
  </si>
  <si>
    <t>scarface20</t>
  </si>
  <si>
    <t>scarface00</t>
  </si>
  <si>
    <t>scareface2</t>
  </si>
  <si>
    <t>scarcrow</t>
  </si>
  <si>
    <t>scaramouch</t>
  </si>
  <si>
    <t>scara</t>
  </si>
  <si>
    <t>scar23</t>
  </si>
  <si>
    <t>scar21</t>
  </si>
  <si>
    <t>scar10</t>
  </si>
  <si>
    <t>scar</t>
  </si>
  <si>
    <t>scapula</t>
  </si>
  <si>
    <t>scappy</t>
  </si>
  <si>
    <t>scantron</t>
  </si>
  <si>
    <t>scanning</t>
  </si>
  <si>
    <t>scanner123</t>
  </si>
  <si>
    <t>scanmar</t>
  </si>
  <si>
    <t>scania164</t>
  </si>
  <si>
    <t>scandolous</t>
  </si>
  <si>
    <t>scandle</t>
  </si>
  <si>
    <t>scandaloza</t>
  </si>
  <si>
    <t>scandal1</t>
  </si>
  <si>
    <t>scampy123</t>
  </si>
  <si>
    <t>scampey</t>
  </si>
  <si>
    <t>scamper8</t>
  </si>
  <si>
    <t>scamp22</t>
  </si>
  <si>
    <t>scammell</t>
  </si>
  <si>
    <t>scalpay</t>
  </si>
  <si>
    <t>scalise</t>
  </si>
  <si>
    <t>scalia</t>
  </si>
  <si>
    <t>scalawag</t>
  </si>
  <si>
    <t>scalabis</t>
  </si>
  <si>
    <t>scadden</t>
  </si>
  <si>
    <t>sca2903</t>
  </si>
  <si>
    <t>sc4ever</t>
  </si>
  <si>
    <t>sc2009</t>
  </si>
  <si>
    <t>sc1994</t>
  </si>
  <si>
    <t>sc1993</t>
  </si>
  <si>
    <t>sc1989</t>
  </si>
  <si>
    <t>sc13481</t>
  </si>
  <si>
    <t>sc1106</t>
  </si>
  <si>
    <t>sbunny</t>
  </si>
  <si>
    <t>sbtsbt</t>
  </si>
  <si>
    <t>sbsp22</t>
  </si>
  <si>
    <t>sbs123</t>
  </si>
  <si>
    <t>sbjmkb</t>
  </si>
  <si>
    <t>sbitch</t>
  </si>
  <si>
    <t>sbh013183</t>
  </si>
  <si>
    <t>sbg123</t>
  </si>
  <si>
    <t>sbelle</t>
  </si>
  <si>
    <t>sbeezy</t>
  </si>
  <si>
    <t>sbeauty</t>
  </si>
  <si>
    <t>sbcyahoo</t>
  </si>
  <si>
    <t>sbc16</t>
  </si>
  <si>
    <t>sbc1234</t>
  </si>
  <si>
    <t>sball8</t>
  </si>
  <si>
    <t>sball6</t>
  </si>
  <si>
    <t>sball4</t>
  </si>
  <si>
    <t>sball2</t>
  </si>
  <si>
    <t>sball14</t>
  </si>
  <si>
    <t>sball08</t>
  </si>
  <si>
    <t>sbaker</t>
  </si>
  <si>
    <t>sb4611</t>
  </si>
  <si>
    <t>sb22gt17</t>
  </si>
  <si>
    <t>sb2211</t>
  </si>
  <si>
    <t>sb2007</t>
  </si>
  <si>
    <t>sb2000</t>
  </si>
  <si>
    <t>sb1324</t>
  </si>
  <si>
    <t>sb1216</t>
  </si>
  <si>
    <t>sb1018</t>
  </si>
  <si>
    <t>sazzysaz</t>
  </si>
  <si>
    <t>sazzad</t>
  </si>
  <si>
    <t>sazwan</t>
  </si>
  <si>
    <t>sazkie</t>
  </si>
  <si>
    <t>sazki</t>
  </si>
  <si>
    <t>sazila</t>
  </si>
  <si>
    <t>sayyes1</t>
  </si>
  <si>
    <t>sayyas</t>
  </si>
  <si>
    <t>saywhat08</t>
  </si>
  <si>
    <t>saywha</t>
  </si>
  <si>
    <t>sayvon12</t>
  </si>
  <si>
    <t>sayvon</t>
  </si>
  <si>
    <t>sayuri1</t>
  </si>
  <si>
    <t>sayurasem</t>
  </si>
  <si>
    <t>sayuloveme</t>
  </si>
  <si>
    <t>sayula</t>
  </si>
  <si>
    <t>saysomething</t>
  </si>
  <si>
    <t>sayper</t>
  </si>
  <si>
    <t>sayona</t>
  </si>
  <si>
    <t>sayon</t>
  </si>
  <si>
    <t>sayok</t>
  </si>
  <si>
    <t>sayno</t>
  </si>
  <si>
    <t>saynag</t>
  </si>
  <si>
    <t>saynab</t>
  </si>
  <si>
    <t>saymyname1</t>
  </si>
  <si>
    <t>sayma</t>
  </si>
  <si>
    <t>saylin</t>
  </si>
  <si>
    <t>sayler1</t>
  </si>
  <si>
    <t>sayla</t>
  </si>
  <si>
    <t>saykoji</t>
  </si>
  <si>
    <t>sayita</t>
  </si>
  <si>
    <t>saying</t>
  </si>
  <si>
    <t>sayimabird</t>
  </si>
  <si>
    <t>sayiloveyou</t>
  </si>
  <si>
    <t>sayhay</t>
  </si>
  <si>
    <t>sayers1</t>
  </si>
  <si>
    <t>saydee23</t>
  </si>
  <si>
    <t>saydee12</t>
  </si>
  <si>
    <t>sayche</t>
  </si>
  <si>
    <t>saybra</t>
  </si>
  <si>
    <t>saybor</t>
  </si>
  <si>
    <t>sayat</t>
  </si>
  <si>
    <t>sayasukamakan</t>
  </si>
  <si>
    <t>sayasenm</t>
  </si>
  <si>
    <t>sayap</t>
  </si>
  <si>
    <t>sayankku</t>
  </si>
  <si>
    <t>sayangu</t>
  </si>
  <si>
    <t>sayangquw</t>
  </si>
  <si>
    <t>sayangma</t>
  </si>
  <si>
    <t>sayanglang</t>
  </si>
  <si>
    <t>sayangku87</t>
  </si>
  <si>
    <t>sayangko</t>
  </si>
  <si>
    <t>sayangiaku</t>
  </si>
  <si>
    <t>sayangdy</t>
  </si>
  <si>
    <t>sayangafie</t>
  </si>
  <si>
    <t>sayangadik</t>
  </si>
  <si>
    <t>sayang99</t>
  </si>
  <si>
    <t>sayang78</t>
  </si>
  <si>
    <t>sayang77</t>
  </si>
  <si>
    <t>sayang76</t>
  </si>
  <si>
    <t>sayang18</t>
  </si>
  <si>
    <t>sayang17</t>
  </si>
  <si>
    <t>sayang15</t>
  </si>
  <si>
    <t>sayang06</t>
  </si>
  <si>
    <t>sayama</t>
  </si>
  <si>
    <t>sayalucu</t>
  </si>
  <si>
    <t>sayajin</t>
  </si>
  <si>
    <t>sayah</t>
  </si>
  <si>
    <t>sayagila</t>
  </si>
  <si>
    <t>sayacomel</t>
  </si>
  <si>
    <t>sayacintakamu</t>
  </si>
  <si>
    <t>saya14</t>
  </si>
  <si>
    <t>saya13</t>
  </si>
  <si>
    <t>saxson</t>
  </si>
  <si>
    <t>saxovtr1</t>
  </si>
  <si>
    <t>saxosaxo</t>
  </si>
  <si>
    <t>saxophone8</t>
  </si>
  <si>
    <t>saxon7</t>
  </si>
  <si>
    <t>saxo69</t>
  </si>
  <si>
    <t>saxo1234</t>
  </si>
  <si>
    <t>saxman1</t>
  </si>
  <si>
    <t>saxalto</t>
  </si>
  <si>
    <t>sawyou</t>
  </si>
  <si>
    <t>sawyer11</t>
  </si>
  <si>
    <t>sawyer07</t>
  </si>
  <si>
    <t>sawtooth</t>
  </si>
  <si>
    <t>sawtell</t>
  </si>
  <si>
    <t>sawojajar</t>
  </si>
  <si>
    <t>sawman</t>
  </si>
  <si>
    <t>sawittree</t>
  </si>
  <si>
    <t>sawitri</t>
  </si>
  <si>
    <t>sawisa</t>
  </si>
  <si>
    <t>sawert</t>
  </si>
  <si>
    <t>sawanako</t>
  </si>
  <si>
    <t>sawah</t>
  </si>
  <si>
    <t>sawadjaan</t>
  </si>
  <si>
    <t>savy94</t>
  </si>
  <si>
    <t>savvy123</t>
  </si>
  <si>
    <t>savvie</t>
  </si>
  <si>
    <t>savory</t>
  </si>
  <si>
    <t>savonne</t>
  </si>
  <si>
    <t>savonna02</t>
  </si>
  <si>
    <t>savone</t>
  </si>
  <si>
    <t>savona</t>
  </si>
  <si>
    <t>savior2</t>
  </si>
  <si>
    <t>savion66</t>
  </si>
  <si>
    <t>savinme</t>
  </si>
  <si>
    <t>savinggrace</t>
  </si>
  <si>
    <t>savina1</t>
  </si>
  <si>
    <t>savickas</t>
  </si>
  <si>
    <t>saveyourself</t>
  </si>
  <si>
    <t>saveus222</t>
  </si>
  <si>
    <t>saveuc</t>
  </si>
  <si>
    <t>savetonight</t>
  </si>
  <si>
    <t>savetheday</t>
  </si>
  <si>
    <t>saveta</t>
  </si>
  <si>
    <t>saveme7</t>
  </si>
  <si>
    <t>saveme!</t>
  </si>
  <si>
    <t>savellano</t>
  </si>
  <si>
    <t>savelia</t>
  </si>
  <si>
    <t>saved8</t>
  </si>
  <si>
    <t>saved6</t>
  </si>
  <si>
    <t>saved21</t>
  </si>
  <si>
    <t>saved12</t>
  </si>
  <si>
    <t>saved07</t>
  </si>
  <si>
    <t>saved!</t>
  </si>
  <si>
    <t>saveahorse</t>
  </si>
  <si>
    <t>savatage321</t>
  </si>
  <si>
    <t>savat79</t>
  </si>
  <si>
    <t>savasia</t>
  </si>
  <si>
    <t>savas</t>
  </si>
  <si>
    <t>savanny1</t>
  </si>
  <si>
    <t>savannah69</t>
  </si>
  <si>
    <t>savannah33</t>
  </si>
  <si>
    <t>savannah21</t>
  </si>
  <si>
    <t>savannah14</t>
  </si>
  <si>
    <t>savannah101</t>
  </si>
  <si>
    <t>savanna99</t>
  </si>
  <si>
    <t>savanna7</t>
  </si>
  <si>
    <t>savanna5</t>
  </si>
  <si>
    <t>savanna13</t>
  </si>
  <si>
    <t>savanh</t>
  </si>
  <si>
    <t>savaneta</t>
  </si>
  <si>
    <t>savanah3</t>
  </si>
  <si>
    <t>savana123</t>
  </si>
  <si>
    <t>savana12</t>
  </si>
  <si>
    <t>savan</t>
  </si>
  <si>
    <t>savalas</t>
  </si>
  <si>
    <t>savala</t>
  </si>
  <si>
    <t>savagega</t>
  </si>
  <si>
    <t>savage9</t>
  </si>
  <si>
    <t>savage77</t>
  </si>
  <si>
    <t>savage41</t>
  </si>
  <si>
    <t>savage308</t>
  </si>
  <si>
    <t>savage1234</t>
  </si>
  <si>
    <t>savage05</t>
  </si>
  <si>
    <t>savage03</t>
  </si>
  <si>
    <t>savage01</t>
  </si>
  <si>
    <t>savafutpetoti</t>
  </si>
  <si>
    <t>savado</t>
  </si>
  <si>
    <t>savadaumuie</t>
  </si>
  <si>
    <t>sav916</t>
  </si>
  <si>
    <t>sauter</t>
  </si>
  <si>
    <t>sausey</t>
  </si>
  <si>
    <t>sausages4</t>
  </si>
  <si>
    <t>sausages123</t>
  </si>
  <si>
    <t>sausage3</t>
  </si>
  <si>
    <t>sausage08</t>
  </si>
  <si>
    <t>sausage06*</t>
  </si>
  <si>
    <t>sauquillo</t>
  </si>
  <si>
    <t>saunoa</t>
  </si>
  <si>
    <t>saunders5</t>
  </si>
  <si>
    <t>saunders12</t>
  </si>
  <si>
    <t>saunar</t>
  </si>
  <si>
    <t>saunako!</t>
  </si>
  <si>
    <t>sauna</t>
  </si>
  <si>
    <t>saulyte</t>
  </si>
  <si>
    <t>saulsaul</t>
  </si>
  <si>
    <t>saulpaul</t>
  </si>
  <si>
    <t>saulog</t>
  </si>
  <si>
    <t>saul21</t>
  </si>
  <si>
    <t>saul02</t>
  </si>
  <si>
    <t>sauer1</t>
  </si>
  <si>
    <t>saude</t>
  </si>
  <si>
    <t>saudades1</t>
  </si>
  <si>
    <t>saucysam</t>
  </si>
  <si>
    <t>saucy567</t>
  </si>
  <si>
    <t>saucie</t>
  </si>
  <si>
    <t>saucheer1</t>
  </si>
  <si>
    <t>saucemoney</t>
  </si>
  <si>
    <t>sauceda1</t>
  </si>
  <si>
    <t>satyr</t>
  </si>
  <si>
    <t>satyagraha</t>
  </si>
  <si>
    <t>satwika</t>
  </si>
  <si>
    <t>satvir</t>
  </si>
  <si>
    <t>saturnvue</t>
  </si>
  <si>
    <t>saturnsl1</t>
  </si>
  <si>
    <t>saturnion</t>
  </si>
  <si>
    <t>saturn95</t>
  </si>
  <si>
    <t>saturn88</t>
  </si>
  <si>
    <t>saturn7</t>
  </si>
  <si>
    <t>saturn25</t>
  </si>
  <si>
    <t>saturn21</t>
  </si>
  <si>
    <t>saturn18</t>
  </si>
  <si>
    <t>saturn05</t>
  </si>
  <si>
    <t>saturn00</t>
  </si>
  <si>
    <t>saturday2</t>
  </si>
  <si>
    <t>saturday.</t>
  </si>
  <si>
    <t>satur</t>
  </si>
  <si>
    <t>satujiwa</t>
  </si>
  <si>
    <t>satu23</t>
  </si>
  <si>
    <t>sattie</t>
  </si>
  <si>
    <t>satta1</t>
  </si>
  <si>
    <t>satriyo</t>
  </si>
  <si>
    <t>satrianeo</t>
  </si>
  <si>
    <t>satriana</t>
  </si>
  <si>
    <t>satriaf</t>
  </si>
  <si>
    <t>satria120</t>
  </si>
  <si>
    <t>satpal</t>
  </si>
  <si>
    <t>satoshiro</t>
  </si>
  <si>
    <t>satos</t>
  </si>
  <si>
    <t>satoria</t>
  </si>
  <si>
    <t>satohide</t>
  </si>
  <si>
    <t>satochi</t>
  </si>
  <si>
    <t>sativah</t>
  </si>
  <si>
    <t>sativa420</t>
  </si>
  <si>
    <t>satito</t>
  </si>
  <si>
    <t>satiti</t>
  </si>
  <si>
    <t>satita</t>
  </si>
  <si>
    <t>satire</t>
  </si>
  <si>
    <t>sathit</t>
  </si>
  <si>
    <t>sathis</t>
  </si>
  <si>
    <t>saterminat</t>
  </si>
  <si>
    <t>sateiadracu</t>
  </si>
  <si>
    <t>satchboogie</t>
  </si>
  <si>
    <t>satch1</t>
  </si>
  <si>
    <t>satanz</t>
  </si>
  <si>
    <t>satany</t>
  </si>
  <si>
    <t>satanschild</t>
  </si>
  <si>
    <t>satano</t>
  </si>
  <si>
    <t>satangirl</t>
  </si>
  <si>
    <t>satan15</t>
  </si>
  <si>
    <t>satan123</t>
  </si>
  <si>
    <t>satame</t>
  </si>
  <si>
    <t>sat1975</t>
  </si>
  <si>
    <t>sasyta</t>
  </si>
  <si>
    <t>sasuxnaru</t>
  </si>
  <si>
    <t>sasuri</t>
  </si>
  <si>
    <t>sasung</t>
  </si>
  <si>
    <t>sasunaru24</t>
  </si>
  <si>
    <t>sasukeuchija</t>
  </si>
  <si>
    <t>sasuke97</t>
  </si>
  <si>
    <t>sasuke96</t>
  </si>
  <si>
    <t>sasuke92</t>
  </si>
  <si>
    <t>sasuke89</t>
  </si>
  <si>
    <t>sasuke77</t>
  </si>
  <si>
    <t>sasuke32</t>
  </si>
  <si>
    <t>sasuke31</t>
  </si>
  <si>
    <t>sasuke100</t>
  </si>
  <si>
    <t>sasuke09</t>
  </si>
  <si>
    <t>sasuke03</t>
  </si>
  <si>
    <t>sastri</t>
  </si>
  <si>
    <t>sassywassy</t>
  </si>
  <si>
    <t>sassysarah</t>
  </si>
  <si>
    <t>sassymom1</t>
  </si>
  <si>
    <t>sassym</t>
  </si>
  <si>
    <t>sassylove</t>
  </si>
  <si>
    <t>sassyl</t>
  </si>
  <si>
    <t>sassyjane</t>
  </si>
  <si>
    <t>sassygirls</t>
  </si>
  <si>
    <t>sassygirl6</t>
  </si>
  <si>
    <t>sassygirl5</t>
  </si>
  <si>
    <t>sassygirl01</t>
  </si>
  <si>
    <t>sassyghurl</t>
  </si>
  <si>
    <t>sassygal89</t>
  </si>
  <si>
    <t>sassyfrass</t>
  </si>
  <si>
    <t>sassycute</t>
  </si>
  <si>
    <t>sassybell1</t>
  </si>
  <si>
    <t>sassybell</t>
  </si>
  <si>
    <t>sassya</t>
  </si>
  <si>
    <t>sassy7201</t>
  </si>
  <si>
    <t>sassy65</t>
  </si>
  <si>
    <t>sassy64</t>
  </si>
  <si>
    <t>sassy555</t>
  </si>
  <si>
    <t>sassy54</t>
  </si>
  <si>
    <t>sassy4life</t>
  </si>
  <si>
    <t>sassy35</t>
  </si>
  <si>
    <t>sassy212</t>
  </si>
  <si>
    <t>sassy1993</t>
  </si>
  <si>
    <t>sassy1992</t>
  </si>
  <si>
    <t>sassy1985</t>
  </si>
  <si>
    <t>sassy1970</t>
  </si>
  <si>
    <t>sassy1217</t>
  </si>
  <si>
    <t>sassy108</t>
  </si>
  <si>
    <t>sassy.</t>
  </si>
  <si>
    <t>sassy*</t>
  </si>
  <si>
    <t>sassy!!</t>
  </si>
  <si>
    <t>sassouki</t>
  </si>
  <si>
    <t>sassone</t>
  </si>
  <si>
    <t>sasso</t>
  </si>
  <si>
    <t>sassis</t>
  </si>
  <si>
    <t>sassie7</t>
  </si>
  <si>
    <t>sassie5</t>
  </si>
  <si>
    <t>sassie21</t>
  </si>
  <si>
    <t>sassie19</t>
  </si>
  <si>
    <t>sassie03</t>
  </si>
  <si>
    <t>sassfras</t>
  </si>
  <si>
    <t>sassari5332</t>
  </si>
  <si>
    <t>sasque</t>
  </si>
  <si>
    <t>sasquash</t>
  </si>
  <si>
    <t>saspurs1</t>
  </si>
  <si>
    <t>saskia6</t>
  </si>
  <si>
    <t>saskia5</t>
  </si>
  <si>
    <t>saskia2</t>
  </si>
  <si>
    <t>saskia16</t>
  </si>
  <si>
    <t>saske21</t>
  </si>
  <si>
    <t>saske123</t>
  </si>
  <si>
    <t>sasiwan</t>
  </si>
  <si>
    <t>sasito</t>
  </si>
  <si>
    <t>sasisasi</t>
  </si>
  <si>
    <t>sasikumar</t>
  </si>
  <si>
    <t>sashlevi1</t>
  </si>
  <si>
    <t>sashini</t>
  </si>
  <si>
    <t>sashiell</t>
  </si>
  <si>
    <t>sasher1</t>
  </si>
  <si>
    <t>sashelle</t>
  </si>
  <si>
    <t>sashbash</t>
  </si>
  <si>
    <t>sasharox</t>
  </si>
  <si>
    <t>sashao</t>
  </si>
  <si>
    <t>sashalove1</t>
  </si>
  <si>
    <t>sashab1</t>
  </si>
  <si>
    <t>sasha89</t>
  </si>
  <si>
    <t>sasha812</t>
  </si>
  <si>
    <t>sasha64</t>
  </si>
  <si>
    <t>sasha56</t>
  </si>
  <si>
    <t>sasha2008</t>
  </si>
  <si>
    <t>sasha2004</t>
  </si>
  <si>
    <t>sasha2000</t>
  </si>
  <si>
    <t>sasha1991</t>
  </si>
  <si>
    <t>sasha09</t>
  </si>
  <si>
    <t>sasesase</t>
  </si>
  <si>
    <t>sasebo</t>
  </si>
  <si>
    <t>sasaya</t>
  </si>
  <si>
    <t>sasay</t>
  </si>
  <si>
    <t>sasatown34</t>
  </si>
  <si>
    <t>sasasasasa</t>
  </si>
  <si>
    <t>sasal</t>
  </si>
  <si>
    <t>sasah</t>
  </si>
  <si>
    <t>sasad</t>
  </si>
  <si>
    <t>sasacute</t>
  </si>
  <si>
    <t>sasaa</t>
  </si>
  <si>
    <t>sasa77</t>
  </si>
  <si>
    <t>sasa14</t>
  </si>
  <si>
    <t>sas2008</t>
  </si>
  <si>
    <t>sas2002</t>
  </si>
  <si>
    <t>sas12345</t>
  </si>
  <si>
    <t>sarzona</t>
  </si>
  <si>
    <t>sarys</t>
  </si>
  <si>
    <t>saryna</t>
  </si>
  <si>
    <t>saryah</t>
  </si>
  <si>
    <t>sarwono</t>
  </si>
  <si>
    <t>sarwani</t>
  </si>
  <si>
    <t>saruska</t>
  </si>
  <si>
    <t>sarung</t>
  </si>
  <si>
    <t>saruman1</t>
  </si>
  <si>
    <t>sarullah</t>
  </si>
  <si>
    <t>saruhan</t>
  </si>
  <si>
    <t>sarugby</t>
  </si>
  <si>
    <t>saruca</t>
  </si>
  <si>
    <t>sartin</t>
  </si>
  <si>
    <t>sarsha</t>
  </si>
  <si>
    <t>sarsfield</t>
  </si>
  <si>
    <t>sarsam</t>
  </si>
  <si>
    <t>sarrow</t>
  </si>
  <si>
    <t>sarroura</t>
  </si>
  <si>
    <t>sarrina</t>
  </si>
  <si>
    <t>sarrin</t>
  </si>
  <si>
    <t>sarries</t>
  </si>
  <si>
    <t>sarreal</t>
  </si>
  <si>
    <t>sarrahjane</t>
  </si>
  <si>
    <t>sarracino</t>
  </si>
  <si>
    <t>sarosa</t>
  </si>
  <si>
    <t>sarnoso</t>
  </si>
  <si>
    <t>sarmica</t>
  </si>
  <si>
    <t>sarmaluta</t>
  </si>
  <si>
    <t>sarmagchin</t>
  </si>
  <si>
    <t>sarmae</t>
  </si>
  <si>
    <t>sarlita</t>
  </si>
  <si>
    <t>sarlin</t>
  </si>
  <si>
    <t>sarlagri</t>
  </si>
  <si>
    <t>sarkozy</t>
  </si>
  <si>
    <t>sarkie</t>
  </si>
  <si>
    <t>sarkem</t>
  </si>
  <si>
    <t>sarjen</t>
  </si>
  <si>
    <t>sarjan</t>
  </si>
  <si>
    <t>sariyah1</t>
  </si>
  <si>
    <t>sarith</t>
  </si>
  <si>
    <t>saritama</t>
  </si>
  <si>
    <t>saritalinda</t>
  </si>
  <si>
    <t>saritaa</t>
  </si>
  <si>
    <t>sarita22</t>
  </si>
  <si>
    <t>sarita2</t>
  </si>
  <si>
    <t>sarita19</t>
  </si>
  <si>
    <t>sarita16</t>
  </si>
  <si>
    <t>saris123</t>
  </si>
  <si>
    <t>sariri</t>
  </si>
  <si>
    <t>sarip100</t>
  </si>
  <si>
    <t>sarinhah</t>
  </si>
  <si>
    <t>saringgan</t>
  </si>
  <si>
    <t>sarina01</t>
  </si>
  <si>
    <t>sarima</t>
  </si>
  <si>
    <t>sarilu</t>
  </si>
  <si>
    <t>sarili</t>
  </si>
  <si>
    <t>sarilhos</t>
  </si>
  <si>
    <t>sarijadi</t>
  </si>
  <si>
    <t>sarigama</t>
  </si>
  <si>
    <t>sarifa</t>
  </si>
  <si>
    <t>saribeth</t>
  </si>
  <si>
    <t>sariana</t>
  </si>
  <si>
    <t>sariah2</t>
  </si>
  <si>
    <t>sariah13</t>
  </si>
  <si>
    <t>sari01</t>
  </si>
  <si>
    <t>sarhana</t>
  </si>
  <si>
    <t>sarha1</t>
  </si>
  <si>
    <t>sargento1</t>
  </si>
  <si>
    <t>sargee</t>
  </si>
  <si>
    <t>sargeant1</t>
  </si>
  <si>
    <t>sarge23</t>
  </si>
  <si>
    <t>sarge21</t>
  </si>
  <si>
    <t>sarge13</t>
  </si>
  <si>
    <t>sarge03</t>
  </si>
  <si>
    <t>sargatanas</t>
  </si>
  <si>
    <t>sarex</t>
  </si>
  <si>
    <t>sareno</t>
  </si>
  <si>
    <t>sarenka</t>
  </si>
  <si>
    <t>sarene</t>
  </si>
  <si>
    <t>sarenas</t>
  </si>
  <si>
    <t>sarelavilla</t>
  </si>
  <si>
    <t>sarebare</t>
  </si>
  <si>
    <t>sardon</t>
  </si>
  <si>
    <t>sardis1</t>
  </si>
  <si>
    <t>sardea</t>
  </si>
  <si>
    <t>sardarji</t>
  </si>
  <si>
    <t>sarcoxie</t>
  </si>
  <si>
    <t>sarcos</t>
  </si>
  <si>
    <t>sarcophagus</t>
  </si>
  <si>
    <t>sarcol</t>
  </si>
  <si>
    <t>sarbu</t>
  </si>
  <si>
    <t>sarboah</t>
  </si>
  <si>
    <t>sarbatori</t>
  </si>
  <si>
    <t>sarbatoare</t>
  </si>
  <si>
    <t>sarayan</t>
  </si>
  <si>
    <t>sarayah</t>
  </si>
  <si>
    <t>saray18</t>
  </si>
  <si>
    <t>saray1</t>
  </si>
  <si>
    <t>sarawan</t>
  </si>
  <si>
    <t>sarawak1</t>
  </si>
  <si>
    <t>saravo</t>
  </si>
  <si>
    <t>saravalentina</t>
  </si>
  <si>
    <t>saratu</t>
  </si>
  <si>
    <t>sarato</t>
  </si>
  <si>
    <t>sarathi</t>
  </si>
  <si>
    <t>sarass</t>
  </si>
  <si>
    <t>sarasousa</t>
  </si>
  <si>
    <t>sarasmith</t>
  </si>
  <si>
    <t>sarasarasara</t>
  </si>
  <si>
    <t>sarasam</t>
  </si>
  <si>
    <t>sararules</t>
  </si>
  <si>
    <t>sararox</t>
  </si>
  <si>
    <t>sararose1</t>
  </si>
  <si>
    <t>sararae</t>
  </si>
  <si>
    <t>saraps</t>
  </si>
  <si>
    <t>saraphina</t>
  </si>
  <si>
    <t>sarap123</t>
  </si>
  <si>
    <t>saranyoo</t>
  </si>
  <si>
    <t>sarangje</t>
  </si>
  <si>
    <t>sarangheyu</t>
  </si>
  <si>
    <t>saran1</t>
  </si>
  <si>
    <t>saramosing</t>
  </si>
  <si>
    <t>saramelissa</t>
  </si>
  <si>
    <t>saramartin</t>
  </si>
  <si>
    <t>saramarie1</t>
  </si>
  <si>
    <t>saralyn</t>
  </si>
  <si>
    <t>saralia</t>
  </si>
  <si>
    <t>saralamejor</t>
  </si>
  <si>
    <t>saral</t>
  </si>
  <si>
    <t>sarakyle</t>
  </si>
  <si>
    <t>saraka</t>
  </si>
  <si>
    <t>sarajosh</t>
  </si>
  <si>
    <t>sarajones</t>
  </si>
  <si>
    <t>sarajayne</t>
  </si>
  <si>
    <t>saraim</t>
  </si>
  <si>
    <t>saraii</t>
  </si>
  <si>
    <t>saraih</t>
  </si>
  <si>
    <t>saraig</t>
  </si>
  <si>
    <t>sarai5</t>
  </si>
  <si>
    <t>sarai25</t>
  </si>
  <si>
    <t>sarai12</t>
  </si>
  <si>
    <t>sarai07</t>
  </si>
  <si>
    <t>sarahu</t>
  </si>
  <si>
    <t>sarahtr08</t>
  </si>
  <si>
    <t>sarahsmile</t>
  </si>
  <si>
    <t>sarahsean</t>
  </si>
  <si>
    <t>sarahrenee</t>
  </si>
  <si>
    <t>sarahred</t>
  </si>
  <si>
    <t>sarahpops</t>
  </si>
  <si>
    <t>sarahpaul</t>
  </si>
  <si>
    <t>sarahmoore</t>
  </si>
  <si>
    <t>sarahmac</t>
  </si>
  <si>
    <t>sarahm1</t>
  </si>
  <si>
    <t>sarahlol</t>
  </si>
  <si>
    <t>sarahkoh</t>
  </si>
  <si>
    <t>sarahjohn</t>
  </si>
  <si>
    <t>sarahjessica</t>
  </si>
  <si>
    <t>sarahjb</t>
  </si>
  <si>
    <t>sarahisthebest</t>
  </si>
  <si>
    <t>sarahisgay</t>
  </si>
  <si>
    <t>sarahi12</t>
  </si>
  <si>
    <t>sarahfox</t>
  </si>
  <si>
    <t>sarahemma</t>
  </si>
  <si>
    <t>sarahe1</t>
  </si>
  <si>
    <t>sarahdee</t>
  </si>
  <si>
    <t>sarahday</t>
  </si>
  <si>
    <t>sarahdavis</t>
  </si>
  <si>
    <t>sarahcox</t>
  </si>
  <si>
    <t>sarahcat</t>
  </si>
  <si>
    <t>sarahcarter</t>
  </si>
  <si>
    <t>sarahbrennan</t>
  </si>
  <si>
    <t>sarahbff</t>
  </si>
  <si>
    <t>sarahbell</t>
  </si>
  <si>
    <t>sarahash</t>
  </si>
  <si>
    <t>sarahandjess</t>
  </si>
  <si>
    <t>sarah911</t>
  </si>
  <si>
    <t>sarah81</t>
  </si>
  <si>
    <t>sarah74</t>
  </si>
  <si>
    <t>sarah58</t>
  </si>
  <si>
    <t>sarah57</t>
  </si>
  <si>
    <t>sarah54</t>
  </si>
  <si>
    <t>sarah52</t>
  </si>
  <si>
    <t>sarah48</t>
  </si>
  <si>
    <t>sarah43</t>
  </si>
  <si>
    <t>sarah39</t>
  </si>
  <si>
    <t>sarah213</t>
  </si>
  <si>
    <t>sarah2010</t>
  </si>
  <si>
    <t>sarah2009</t>
  </si>
  <si>
    <t>sarah1996</t>
  </si>
  <si>
    <t>sarah1979</t>
  </si>
  <si>
    <t>sarah1974</t>
  </si>
  <si>
    <t>sarah1122</t>
  </si>
  <si>
    <t>sarah111</t>
  </si>
  <si>
    <t>saragosa</t>
  </si>
  <si>
    <t>sarafina1</t>
  </si>
  <si>
    <t>sarafin</t>
  </si>
  <si>
    <t>sarafilipe</t>
  </si>
  <si>
    <t>saraelizabeth</t>
  </si>
  <si>
    <t>sarael</t>
  </si>
  <si>
    <t>sarae1</t>
  </si>
  <si>
    <t>saracris</t>
  </si>
  <si>
    <t>saracool</t>
  </si>
  <si>
    <t>saracho</t>
  </si>
  <si>
    <t>sarachan</t>
  </si>
  <si>
    <t>saraboo</t>
  </si>
  <si>
    <t>sarabita</t>
  </si>
  <si>
    <t>sarabeth12</t>
  </si>
  <si>
    <t>sarabelle</t>
  </si>
  <si>
    <t>sarabeatriz</t>
  </si>
  <si>
    <t>sarabeara</t>
  </si>
  <si>
    <t>sarabanda</t>
  </si>
  <si>
    <t>sarab123</t>
  </si>
  <si>
    <t>saraanne2</t>
  </si>
  <si>
    <t>saraah</t>
  </si>
  <si>
    <t>sara920</t>
  </si>
  <si>
    <t>sara84</t>
  </si>
  <si>
    <t>sara83</t>
  </si>
  <si>
    <t>sara81</t>
  </si>
  <si>
    <t>sara80</t>
  </si>
  <si>
    <t>sara789</t>
  </si>
  <si>
    <t>sara76</t>
  </si>
  <si>
    <t>sara74</t>
  </si>
  <si>
    <t>sara72</t>
  </si>
  <si>
    <t>sara7</t>
  </si>
  <si>
    <t>sara666</t>
  </si>
  <si>
    <t>sara46</t>
  </si>
  <si>
    <t>sara34</t>
  </si>
  <si>
    <t>sara315</t>
  </si>
  <si>
    <t>sara217</t>
  </si>
  <si>
    <t>sara2009</t>
  </si>
  <si>
    <t>sara2004</t>
  </si>
  <si>
    <t>sara2003</t>
  </si>
  <si>
    <t>sara2002</t>
  </si>
  <si>
    <t>sara1984</t>
  </si>
  <si>
    <t>sara12345678</t>
  </si>
  <si>
    <t>sara117</t>
  </si>
  <si>
    <t>sara1104</t>
  </si>
  <si>
    <t>sara*</t>
  </si>
  <si>
    <t>sara#1</t>
  </si>
  <si>
    <t>sara!!</t>
  </si>
  <si>
    <t>sar321</t>
  </si>
  <si>
    <t>sar2271996</t>
  </si>
  <si>
    <t>sar143</t>
  </si>
  <si>
    <t>saqui</t>
  </si>
  <si>
    <t>saquan1</t>
  </si>
  <si>
    <t>saqqara</t>
  </si>
  <si>
    <t>saqlain</t>
  </si>
  <si>
    <t>sapura</t>
  </si>
  <si>
    <t>sapunaru</t>
  </si>
  <si>
    <t>sapta</t>
  </si>
  <si>
    <t>saprisista</t>
  </si>
  <si>
    <t>sappy123</t>
  </si>
  <si>
    <t>sapphire5</t>
  </si>
  <si>
    <t>sapphire29</t>
  </si>
  <si>
    <t>sapphire27</t>
  </si>
  <si>
    <t>sapphire24</t>
  </si>
  <si>
    <t>sapphire18</t>
  </si>
  <si>
    <t>sapphire03</t>
  </si>
  <si>
    <t>sapphir3</t>
  </si>
  <si>
    <t>sapph1re</t>
  </si>
  <si>
    <t>sapper21</t>
  </si>
  <si>
    <t>sapper11</t>
  </si>
  <si>
    <t>sapong</t>
  </si>
  <si>
    <t>sapona</t>
  </si>
  <si>
    <t>sapometro</t>
  </si>
  <si>
    <t>sapoadsl</t>
  </si>
  <si>
    <t>sapo13</t>
  </si>
  <si>
    <t>sapling</t>
  </si>
  <si>
    <t>saplan</t>
  </si>
  <si>
    <t>sapitoteamo</t>
  </si>
  <si>
    <t>sapito2</t>
  </si>
  <si>
    <t>sapisapi</t>
  </si>
  <si>
    <t>sapis</t>
  </si>
  <si>
    <t>sapira</t>
  </si>
  <si>
    <t>sapir</t>
  </si>
  <si>
    <t>sapida</t>
  </si>
  <si>
    <t>saphyr</t>
  </si>
  <si>
    <t>saphron1</t>
  </si>
  <si>
    <t>saphire13</t>
  </si>
  <si>
    <t>saphire123</t>
  </si>
  <si>
    <t>saphier</t>
  </si>
  <si>
    <t>sapawi</t>
  </si>
  <si>
    <t>sapan</t>
  </si>
  <si>
    <t>sapalaran</t>
  </si>
  <si>
    <t>sap1987</t>
  </si>
  <si>
    <t>saozita</t>
  </si>
  <si>
    <t>saosin87</t>
  </si>
  <si>
    <t>saosin5</t>
  </si>
  <si>
    <t>saonoy</t>
  </si>
  <si>
    <t>saoirse07</t>
  </si>
  <si>
    <t>sanzrival</t>
  </si>
  <si>
    <t>sanzi</t>
  </si>
  <si>
    <t>sanyon</t>
  </si>
  <si>
    <t>sanyo7</t>
  </si>
  <si>
    <t>sanyo5600</t>
  </si>
  <si>
    <t>sanyo3100</t>
  </si>
  <si>
    <t>sanyo23</t>
  </si>
  <si>
    <t>sanyo2</t>
  </si>
  <si>
    <t>sanyam</t>
  </si>
  <si>
    <t>sanyaa</t>
  </si>
  <si>
    <t>sanya1</t>
  </si>
  <si>
    <t>sanusuki</t>
  </si>
  <si>
    <t>santusha</t>
  </si>
  <si>
    <t>santusa</t>
  </si>
  <si>
    <t>santucci</t>
  </si>
  <si>
    <t>santua</t>
  </si>
  <si>
    <t>santtiago</t>
  </si>
  <si>
    <t>santri</t>
  </si>
  <si>
    <t>santosteamo</t>
  </si>
  <si>
    <t>santosfamily</t>
  </si>
  <si>
    <t>santosdiaz</t>
  </si>
  <si>
    <t>santosantosanto</t>
  </si>
  <si>
    <t>santos87</t>
  </si>
  <si>
    <t>santos84</t>
  </si>
  <si>
    <t>santos24</t>
  </si>
  <si>
    <t>santos2009</t>
  </si>
  <si>
    <t>santos09</t>
  </si>
  <si>
    <t>santos!</t>
  </si>
  <si>
    <t>santoria89</t>
  </si>
  <si>
    <t>santora</t>
  </si>
  <si>
    <t>santopecado</t>
  </si>
  <si>
    <t>santome</t>
  </si>
  <si>
    <t>santok</t>
  </si>
  <si>
    <t>santograal</t>
  </si>
  <si>
    <t>santocristo</t>
  </si>
  <si>
    <t>santoamaro</t>
  </si>
  <si>
    <t>santoa</t>
  </si>
  <si>
    <t>santo20</t>
  </si>
  <si>
    <t>santo2</t>
  </si>
  <si>
    <t>santo12</t>
  </si>
  <si>
    <t>santo10</t>
  </si>
  <si>
    <t>santo07</t>
  </si>
  <si>
    <t>santisuk</t>
  </si>
  <si>
    <t>santista</t>
  </si>
  <si>
    <t>santisanti</t>
  </si>
  <si>
    <t>santiphap</t>
  </si>
  <si>
    <t>santing</t>
  </si>
  <si>
    <t>santina7</t>
  </si>
  <si>
    <t>santielmejor</t>
  </si>
  <si>
    <t>santico</t>
  </si>
  <si>
    <t>santibanez</t>
  </si>
  <si>
    <t>santiagos</t>
  </si>
  <si>
    <t>santiagodechile</t>
  </si>
  <si>
    <t>santiago98</t>
  </si>
  <si>
    <t>santiago88</t>
  </si>
  <si>
    <t>santiago809</t>
  </si>
  <si>
    <t>santiago33</t>
  </si>
  <si>
    <t>santiago28</t>
  </si>
  <si>
    <t>santiago2006</t>
  </si>
  <si>
    <t>santiago06</t>
  </si>
  <si>
    <t>santiago03</t>
  </si>
  <si>
    <t>santiago.</t>
  </si>
  <si>
    <t>santi95</t>
  </si>
  <si>
    <t>santi3</t>
  </si>
  <si>
    <t>santi23</t>
  </si>
  <si>
    <t>santi17</t>
  </si>
  <si>
    <t>santi11</t>
  </si>
  <si>
    <t>santhush</t>
  </si>
  <si>
    <t>santerra</t>
  </si>
  <si>
    <t>santell</t>
  </si>
  <si>
    <t>santati</t>
  </si>
  <si>
    <t>santasha</t>
  </si>
  <si>
    <t>santarosavmt</t>
  </si>
  <si>
    <t>santar</t>
  </si>
  <si>
    <t>santanna1</t>
  </si>
  <si>
    <t>santangelo</t>
  </si>
  <si>
    <t>santaneco</t>
  </si>
  <si>
    <t>santana9</t>
  </si>
  <si>
    <t>santana86</t>
  </si>
  <si>
    <t>santana84</t>
  </si>
  <si>
    <t>santana6</t>
  </si>
  <si>
    <t>santana56</t>
  </si>
  <si>
    <t>santana17</t>
  </si>
  <si>
    <t>santana101</t>
  </si>
  <si>
    <t>santana10</t>
  </si>
  <si>
    <t>santana06</t>
  </si>
  <si>
    <t>santaj</t>
  </si>
  <si>
    <t>santaiaja</t>
  </si>
  <si>
    <t>santafe2</t>
  </si>
  <si>
    <t>santafe03</t>
  </si>
  <si>
    <t>santaanita</t>
  </si>
  <si>
    <t>santa84</t>
  </si>
  <si>
    <t>santa7</t>
  </si>
  <si>
    <t>santa6</t>
  </si>
  <si>
    <t>santa5</t>
  </si>
  <si>
    <t>santa14</t>
  </si>
  <si>
    <t>santa1234</t>
  </si>
  <si>
    <t>santa05</t>
  </si>
  <si>
    <t>santa02</t>
  </si>
  <si>
    <t>sant1ago</t>
  </si>
  <si>
    <t>sansung</t>
  </si>
  <si>
    <t>sansun</t>
  </si>
  <si>
    <t>sansui1</t>
  </si>
  <si>
    <t>sanskar</t>
  </si>
  <si>
    <t>sansei</t>
  </si>
  <si>
    <t>sansara</t>
  </si>
  <si>
    <t>sansaba</t>
  </si>
  <si>
    <t>sanrose</t>
  </si>
  <si>
    <t>sanrio7</t>
  </si>
  <si>
    <t>sanrich</t>
  </si>
  <si>
    <t>sanrebel</t>
  </si>
  <si>
    <t>sanqui</t>
  </si>
  <si>
    <t>sanquail</t>
  </si>
  <si>
    <t>sanpio</t>
  </si>
  <si>
    <t>sanoy</t>
  </si>
  <si>
    <t>sanosuke1</t>
  </si>
  <si>
    <t>sanosano</t>
  </si>
  <si>
    <t>sanora</t>
  </si>
  <si>
    <t>sanofi</t>
  </si>
  <si>
    <t>sannin</t>
  </si>
  <si>
    <t>sannie11</t>
  </si>
  <si>
    <t>sannex</t>
  </si>
  <si>
    <t>sanne24</t>
  </si>
  <si>
    <t>sannani</t>
  </si>
  <si>
    <t>sannan</t>
  </si>
  <si>
    <t>sanmina</t>
  </si>
  <si>
    <t>sanmiguel1</t>
  </si>
  <si>
    <t>sanmi</t>
  </si>
  <si>
    <t>sanmartin1</t>
  </si>
  <si>
    <t>sanmarcos1</t>
  </si>
  <si>
    <t>sanluis2</t>
  </si>
  <si>
    <t>sanlee</t>
  </si>
  <si>
    <t>sanlazaro1</t>
  </si>
  <si>
    <t>sanky</t>
  </si>
  <si>
    <t>sankari</t>
  </si>
  <si>
    <t>sanjurjo</t>
  </si>
  <si>
    <t>sanjukta</t>
  </si>
  <si>
    <t>sanjuan777</t>
  </si>
  <si>
    <t>sanjoy</t>
  </si>
  <si>
    <t>sanjose2</t>
  </si>
  <si>
    <t>sanjorjo</t>
  </si>
  <si>
    <t>sanjohn</t>
  </si>
  <si>
    <t>sanjita</t>
  </si>
  <si>
    <t>sanjida</t>
  </si>
  <si>
    <t>sanjib</t>
  </si>
  <si>
    <t>sanji4562589</t>
  </si>
  <si>
    <t>sanjel</t>
  </si>
  <si>
    <t>sanjeeta</t>
  </si>
  <si>
    <t>sanjeena</t>
  </si>
  <si>
    <t>sanjaydutt</t>
  </si>
  <si>
    <t>sanjay123</t>
  </si>
  <si>
    <t>sanjay1</t>
  </si>
  <si>
    <t>sanjalica</t>
  </si>
  <si>
    <t>sanjak</t>
  </si>
  <si>
    <t>saniyah06</t>
  </si>
  <si>
    <t>saniya06</t>
  </si>
  <si>
    <t>sanitizer</t>
  </si>
  <si>
    <t>sanite</t>
  </si>
  <si>
    <t>sanitation</t>
  </si>
  <si>
    <t>sanisha</t>
  </si>
  <si>
    <t>sanine</t>
  </si>
  <si>
    <t>sanina</t>
  </si>
  <si>
    <t>sanil</t>
  </si>
  <si>
    <t>sanica</t>
  </si>
  <si>
    <t>sanic</t>
  </si>
  <si>
    <t>sanha</t>
  </si>
  <si>
    <t>sangyal</t>
  </si>
  <si>
    <t>sangwann</t>
  </si>
  <si>
    <t>sanguzepp</t>
  </si>
  <si>
    <t>sanguito</t>
  </si>
  <si>
    <t>sanguinius</t>
  </si>
  <si>
    <t>sanguan</t>
  </si>
  <si>
    <t>sangsom</t>
  </si>
  <si>
    <t>sangrona</t>
  </si>
  <si>
    <t>sangrita</t>
  </si>
  <si>
    <t>sangria77</t>
  </si>
  <si>
    <t>sangria1</t>
  </si>
  <si>
    <t>sangrelatina</t>
  </si>
  <si>
    <t>sangregorio</t>
  </si>
  <si>
    <t>sangredecristo</t>
  </si>
  <si>
    <t>sangre11</t>
  </si>
  <si>
    <t>sangra13</t>
  </si>
  <si>
    <t>sangpo</t>
  </si>
  <si>
    <t>sangokou</t>
  </si>
  <si>
    <t>sangoh</t>
  </si>
  <si>
    <t>sango9</t>
  </si>
  <si>
    <t>sango12</t>
  </si>
  <si>
    <t>sanglier</t>
  </si>
  <si>
    <t>sangle</t>
  </si>
  <si>
    <t>sangko</t>
  </si>
  <si>
    <t>sangilan</t>
  </si>
  <si>
    <t>sangie</t>
  </si>
  <si>
    <t>sanggau</t>
  </si>
  <si>
    <t>sanggar</t>
  </si>
  <si>
    <t>sanggano</t>
  </si>
  <si>
    <t>sangduan</t>
  </si>
  <si>
    <t>sangcap</t>
  </si>
  <si>
    <t>sangare</t>
  </si>
  <si>
    <t>sangap</t>
  </si>
  <si>
    <t>sangan</t>
  </si>
  <si>
    <t>sangabuay</t>
  </si>
  <si>
    <t>sang616tie700</t>
  </si>
  <si>
    <t>sang23</t>
  </si>
  <si>
    <t>sanfransico</t>
  </si>
  <si>
    <t>sanfran78</t>
  </si>
  <si>
    <t>sanfran19</t>
  </si>
  <si>
    <t>sanfra</t>
  </si>
  <si>
    <t>sanfour</t>
  </si>
  <si>
    <t>sanford2</t>
  </si>
  <si>
    <t>sanfierro</t>
  </si>
  <si>
    <t>sandz</t>
  </si>
  <si>
    <t>sandyy1</t>
  </si>
  <si>
    <t>sandyrow</t>
  </si>
  <si>
    <t>sandypoo</t>
  </si>
  <si>
    <t>sandypants</t>
  </si>
  <si>
    <t>sandymount</t>
  </si>
  <si>
    <t>sandymarie</t>
  </si>
  <si>
    <t>sandyluvu</t>
  </si>
  <si>
    <t>sandyemo</t>
  </si>
  <si>
    <t>sandyclaws</t>
  </si>
  <si>
    <t>sandycat</t>
  </si>
  <si>
    <t>sandybrown</t>
  </si>
  <si>
    <t>sandyboo1</t>
  </si>
  <si>
    <t>sandyboo</t>
  </si>
  <si>
    <t>sandyb1</t>
  </si>
  <si>
    <t>sandya1</t>
  </si>
  <si>
    <t>sandy94</t>
  </si>
  <si>
    <t>sandy888</t>
  </si>
  <si>
    <t>sandy777</t>
  </si>
  <si>
    <t>sandy72</t>
  </si>
  <si>
    <t>sandy64</t>
  </si>
  <si>
    <t>sandy57</t>
  </si>
  <si>
    <t>sandy55</t>
  </si>
  <si>
    <t>sandy50</t>
  </si>
  <si>
    <t>sandy369</t>
  </si>
  <si>
    <t>sandy222</t>
  </si>
  <si>
    <t>sandy121</t>
  </si>
  <si>
    <t>sandy00</t>
  </si>
  <si>
    <t>sandy!!</t>
  </si>
  <si>
    <t>sandwich3</t>
  </si>
  <si>
    <t>sandwich!</t>
  </si>
  <si>
    <t>sandunguero</t>
  </si>
  <si>
    <t>sandun</t>
  </si>
  <si>
    <t>sandryta</t>
  </si>
  <si>
    <t>sandrusia</t>
  </si>
  <si>
    <t>sandrox</t>
  </si>
  <si>
    <t>sandrona</t>
  </si>
  <si>
    <t>sandrokas</t>
  </si>
  <si>
    <t>sandrock1</t>
  </si>
  <si>
    <t>sandro123</t>
  </si>
  <si>
    <t>sandro12</t>
  </si>
  <si>
    <t>sandrita12</t>
  </si>
  <si>
    <t>sandrita07</t>
  </si>
  <si>
    <t>sandrich</t>
  </si>
  <si>
    <t>sandribiris</t>
  </si>
  <si>
    <t>sandrey</t>
  </si>
  <si>
    <t>sandreas</t>
  </si>
  <si>
    <t>sandrayjuan</t>
  </si>
  <si>
    <t>sandrayalex</t>
  </si>
  <si>
    <t>sandrav</t>
  </si>
  <si>
    <t>sandrasofia</t>
  </si>
  <si>
    <t>sandrasilva</t>
  </si>
  <si>
    <t>sandralukrecia</t>
  </si>
  <si>
    <t>sandralopez</t>
  </si>
  <si>
    <t>sandrakay</t>
  </si>
  <si>
    <t>sandradewi</t>
  </si>
  <si>
    <t>sandradaniela</t>
  </si>
  <si>
    <t>sandraamor</t>
  </si>
  <si>
    <t>sandraalexis</t>
  </si>
  <si>
    <t>sandra79</t>
  </si>
  <si>
    <t>sandra75</t>
  </si>
  <si>
    <t>sandra666</t>
  </si>
  <si>
    <t>sandra39</t>
  </si>
  <si>
    <t>sandra1995</t>
  </si>
  <si>
    <t>sandra1989</t>
  </si>
  <si>
    <t>sandra1988</t>
  </si>
  <si>
    <t>sandra1987</t>
  </si>
  <si>
    <t>sandra1983</t>
  </si>
  <si>
    <t>sandra1975</t>
  </si>
  <si>
    <t>sandra1971</t>
  </si>
  <si>
    <t>sandra1018</t>
  </si>
  <si>
    <t>sandr1</t>
  </si>
  <si>
    <t>sandoy</t>
  </si>
  <si>
    <t>sandoval18</t>
  </si>
  <si>
    <t>sandoval13</t>
  </si>
  <si>
    <t>sandoval11</t>
  </si>
  <si>
    <t>sandorka</t>
  </si>
  <si>
    <t>sandok</t>
  </si>
  <si>
    <t>sandog</t>
  </si>
  <si>
    <t>sandman77</t>
  </si>
  <si>
    <t>sandman08</t>
  </si>
  <si>
    <t>sandm2</t>
  </si>
  <si>
    <t>sandlot1</t>
  </si>
  <si>
    <t>sandles1</t>
  </si>
  <si>
    <t>sandler!</t>
  </si>
  <si>
    <t>sandji</t>
  </si>
  <si>
    <t>sandiya</t>
  </si>
  <si>
    <t>sandinista</t>
  </si>
  <si>
    <t>sandine</t>
  </si>
  <si>
    <t>sandina</t>
  </si>
  <si>
    <t>sandile</t>
  </si>
  <si>
    <t>sandigirl</t>
  </si>
  <si>
    <t>sandiford</t>
  </si>
  <si>
    <t>sandifer</t>
  </si>
  <si>
    <t>sandiego91</t>
  </si>
  <si>
    <t>sandiego89</t>
  </si>
  <si>
    <t>sandiego85</t>
  </si>
  <si>
    <t>sandiego7</t>
  </si>
  <si>
    <t>sandiego24</t>
  </si>
  <si>
    <t>sandiego18</t>
  </si>
  <si>
    <t>sandie5</t>
  </si>
  <si>
    <t>sandibaru</t>
  </si>
  <si>
    <t>sandia2</t>
  </si>
  <si>
    <t>sandi3go152</t>
  </si>
  <si>
    <t>sandi33</t>
  </si>
  <si>
    <t>sandi1705</t>
  </si>
  <si>
    <t>sandi13</t>
  </si>
  <si>
    <t>sandi11</t>
  </si>
  <si>
    <t>sandhills</t>
  </si>
  <si>
    <t>sandestin</t>
  </si>
  <si>
    <t>sandersons</t>
  </si>
  <si>
    <t>sanders4</t>
  </si>
  <si>
    <t>sanders18</t>
  </si>
  <si>
    <t>sanders17</t>
  </si>
  <si>
    <t>sander07</t>
  </si>
  <si>
    <t>sander02</t>
  </si>
  <si>
    <t>sandeman</t>
  </si>
  <si>
    <t>sandejas</t>
  </si>
  <si>
    <t>sandcrab</t>
  </si>
  <si>
    <t>sandburg1</t>
  </si>
  <si>
    <t>sandbox1</t>
  </si>
  <si>
    <t>sandbbff</t>
  </si>
  <si>
    <t>sandbanks</t>
  </si>
  <si>
    <t>sandbag</t>
  </si>
  <si>
    <t>sandb</t>
  </si>
  <si>
    <t>sandaruwan</t>
  </si>
  <si>
    <t>sandalinda</t>
  </si>
  <si>
    <t>sandal1</t>
  </si>
  <si>
    <t>sandagon</t>
  </si>
  <si>
    <t>sandae</t>
  </si>
  <si>
    <t>sand22</t>
  </si>
  <si>
    <t>sand1a</t>
  </si>
  <si>
    <t>sand13</t>
  </si>
  <si>
    <t>sand10</t>
  </si>
  <si>
    <t>sand1</t>
  </si>
  <si>
    <t>sand03</t>
  </si>
  <si>
    <t>sancudito</t>
  </si>
  <si>
    <t>sanctus</t>
  </si>
  <si>
    <t>sancto</t>
  </si>
  <si>
    <t>sanctity</t>
  </si>
  <si>
    <t>sancris</t>
  </si>
  <si>
    <t>sancho10</t>
  </si>
  <si>
    <t>sanchin</t>
  </si>
  <si>
    <t>sanchez99</t>
  </si>
  <si>
    <t>sanchez93</t>
  </si>
  <si>
    <t>sanchez85</t>
  </si>
  <si>
    <t>sanchez8</t>
  </si>
  <si>
    <t>sanchez24</t>
  </si>
  <si>
    <t>sanchez2007</t>
  </si>
  <si>
    <t>sanchez17</t>
  </si>
  <si>
    <t>sanchez04</t>
  </si>
  <si>
    <t>sanchez.</t>
  </si>
  <si>
    <t>sanchay</t>
  </si>
  <si>
    <t>sanch</t>
  </si>
  <si>
    <t>sancez</t>
  </si>
  <si>
    <t>sances</t>
  </si>
  <si>
    <t>sanaz</t>
  </si>
  <si>
    <t>sanay</t>
  </si>
  <si>
    <t>sanatana</t>
  </si>
  <si>
    <t>sanata</t>
  </si>
  <si>
    <t>sanassa</t>
  </si>
  <si>
    <t>sanarate</t>
  </si>
  <si>
    <t>sanangel</t>
  </si>
  <si>
    <t>sananeya</t>
  </si>
  <si>
    <t>sananee</t>
  </si>
  <si>
    <t>sananeaq</t>
  </si>
  <si>
    <t>sanancho</t>
  </si>
  <si>
    <t>sanams</t>
  </si>
  <si>
    <t>sanamahalin</t>
  </si>
  <si>
    <t>sanam22</t>
  </si>
  <si>
    <t>sanam123</t>
  </si>
  <si>
    <t>sanaikaw</t>
  </si>
  <si>
    <t>sanad1</t>
  </si>
  <si>
    <t>sanaas</t>
  </si>
  <si>
    <t>san1dra</t>
  </si>
  <si>
    <t>samzkie</t>
  </si>
  <si>
    <t>samyr</t>
  </si>
  <si>
    <t>samyboy</t>
  </si>
  <si>
    <t>samybaby</t>
  </si>
  <si>
    <t>samyak</t>
  </si>
  <si>
    <t>samya123</t>
  </si>
  <si>
    <t>samy95</t>
  </si>
  <si>
    <t>samy90</t>
  </si>
  <si>
    <t>samy16</t>
  </si>
  <si>
    <t>samy</t>
  </si>
  <si>
    <t>samwang</t>
  </si>
  <si>
    <t>samusa</t>
  </si>
  <si>
    <t>samuria</t>
  </si>
  <si>
    <t>samurai8</t>
  </si>
  <si>
    <t>samurai3</t>
  </si>
  <si>
    <t>samurai13</t>
  </si>
  <si>
    <t>samurai10</t>
  </si>
  <si>
    <t>x</t>
  </si>
  <si>
    <t>samura1</t>
  </si>
  <si>
    <t>samule1</t>
  </si>
  <si>
    <t>samule</t>
  </si>
  <si>
    <t>samulde</t>
  </si>
  <si>
    <t>samuelo</t>
  </si>
  <si>
    <t>samuellee</t>
  </si>
  <si>
    <t>samuel92</t>
  </si>
  <si>
    <t>samuel85</t>
  </si>
  <si>
    <t>samuel72</t>
  </si>
  <si>
    <t>samuel666</t>
  </si>
  <si>
    <t>samuel51</t>
  </si>
  <si>
    <t>samuel43</t>
  </si>
  <si>
    <t>samuel420</t>
  </si>
  <si>
    <t>samuel321</t>
  </si>
  <si>
    <t>samuel2002</t>
  </si>
  <si>
    <t>samuel1999</t>
  </si>
  <si>
    <t>samuel1995</t>
  </si>
  <si>
    <t>samuel1119</t>
  </si>
  <si>
    <t>samuda</t>
  </si>
  <si>
    <t>samuari</t>
  </si>
  <si>
    <t>samtyler</t>
  </si>
  <si>
    <t>samtel</t>
  </si>
  <si>
    <t>samsunlu</t>
  </si>
  <si>
    <t>samsungz500</t>
  </si>
  <si>
    <t>samsungsamsung</t>
  </si>
  <si>
    <t>samsungi</t>
  </si>
  <si>
    <t>samsunge370</t>
  </si>
  <si>
    <t>samsung99</t>
  </si>
  <si>
    <t>samsung92</t>
  </si>
  <si>
    <t>samsung90</t>
  </si>
  <si>
    <t>samsung87</t>
  </si>
  <si>
    <t>samsung67</t>
  </si>
  <si>
    <t>samsung456</t>
  </si>
  <si>
    <t>samsung330</t>
  </si>
  <si>
    <t>samsung29</t>
  </si>
  <si>
    <t>samsung27</t>
  </si>
  <si>
    <t>samsung19</t>
  </si>
  <si>
    <t>samsung123+</t>
  </si>
  <si>
    <t>samsung111</t>
  </si>
  <si>
    <t>samsung08</t>
  </si>
  <si>
    <t>samsumg</t>
  </si>
  <si>
    <t>samsu</t>
  </si>
  <si>
    <t>samstone</t>
  </si>
  <si>
    <t>samson95</t>
  </si>
  <si>
    <t>samson91</t>
  </si>
  <si>
    <t>samson89</t>
  </si>
  <si>
    <t>samson81</t>
  </si>
  <si>
    <t>samson8</t>
  </si>
  <si>
    <t>samson66</t>
  </si>
  <si>
    <t>samson6</t>
  </si>
  <si>
    <t>samson34</t>
  </si>
  <si>
    <t>samson33</t>
  </si>
  <si>
    <t>samson25</t>
  </si>
  <si>
    <t>samson24</t>
  </si>
  <si>
    <t>samson18</t>
  </si>
  <si>
    <t>samson17</t>
  </si>
  <si>
    <t>samson1234</t>
  </si>
  <si>
    <t>samson08</t>
  </si>
  <si>
    <t>samson07</t>
  </si>
  <si>
    <t>samson04</t>
  </si>
  <si>
    <t>samson.</t>
  </si>
  <si>
    <t>samsoe</t>
  </si>
  <si>
    <t>samslover</t>
  </si>
  <si>
    <t>samsir</t>
  </si>
  <si>
    <t>samsin</t>
  </si>
  <si>
    <t>samsia</t>
  </si>
  <si>
    <t>samsher</t>
  </si>
  <si>
    <t>samsean</t>
  </si>
  <si>
    <t>samsbabygirl</t>
  </si>
  <si>
    <t>samsbaby1</t>
  </si>
  <si>
    <t>samsang</t>
  </si>
  <si>
    <t>samsamsamsam</t>
  </si>
  <si>
    <t>samsam8</t>
  </si>
  <si>
    <t>samsam22</t>
  </si>
  <si>
    <t>samsam21</t>
  </si>
  <si>
    <t>samsam09</t>
  </si>
  <si>
    <t>samsam08</t>
  </si>
  <si>
    <t>samsam06</t>
  </si>
  <si>
    <t>samsam01</t>
  </si>
  <si>
    <t>samrio</t>
  </si>
  <si>
    <t>samren</t>
  </si>
  <si>
    <t>samrae</t>
  </si>
  <si>
    <t>samqoh</t>
  </si>
  <si>
    <t>sampy</t>
  </si>
  <si>
    <t>sampussy1</t>
  </si>
  <si>
    <t>sampunk</t>
  </si>
  <si>
    <t>sampson6</t>
  </si>
  <si>
    <t>sampson06</t>
  </si>
  <si>
    <t>sampson05</t>
  </si>
  <si>
    <t>sampson02</t>
  </si>
  <si>
    <t>sampson00</t>
  </si>
  <si>
    <t>sampoo</t>
  </si>
  <si>
    <t>sampilo</t>
  </si>
  <si>
    <t>sampie</t>
  </si>
  <si>
    <t>sampid</t>
  </si>
  <si>
    <t>sampao</t>
  </si>
  <si>
    <t>sampak</t>
  </si>
  <si>
    <t>sampaco</t>
  </si>
  <si>
    <t>samoyed1</t>
  </si>
  <si>
    <t>samotvoja</t>
  </si>
  <si>
    <t>samosino</t>
  </si>
  <si>
    <t>samorin</t>
  </si>
  <si>
    <t>samori</t>
  </si>
  <si>
    <t>samooo</t>
  </si>
  <si>
    <t>samontina</t>
  </si>
  <si>
    <t>samong</t>
  </si>
  <si>
    <t>samone17</t>
  </si>
  <si>
    <t>samone12</t>
  </si>
  <si>
    <t>samone06</t>
  </si>
  <si>
    <t>samone01</t>
  </si>
  <si>
    <t>samon3</t>
  </si>
  <si>
    <t>samomoje</t>
  </si>
  <si>
    <t>samollie</t>
  </si>
  <si>
    <t>samoka</t>
  </si>
  <si>
    <t>samoila</t>
  </si>
  <si>
    <t>samohtdaman</t>
  </si>
  <si>
    <t>samodiva</t>
  </si>
  <si>
    <t>samoan13</t>
  </si>
  <si>
    <t>samoan10</t>
  </si>
  <si>
    <t>samoan09</t>
  </si>
  <si>
    <t>samoan01</t>
  </si>
  <si>
    <t>samoajoe</t>
  </si>
  <si>
    <t>samoa4lyf</t>
  </si>
  <si>
    <t>samoa3</t>
  </si>
  <si>
    <t>samoa2412</t>
  </si>
  <si>
    <t>samoa16</t>
  </si>
  <si>
    <t>samoa13</t>
  </si>
  <si>
    <t>samoa11</t>
  </si>
  <si>
    <t>samoa101</t>
  </si>
  <si>
    <t>samnor</t>
  </si>
  <si>
    <t>samnme</t>
  </si>
  <si>
    <t>samnicole</t>
  </si>
  <si>
    <t>sammywoo</t>
  </si>
  <si>
    <t>sammyv</t>
  </si>
  <si>
    <t>sammytheseal</t>
  </si>
  <si>
    <t>sammystar</t>
  </si>
  <si>
    <t>sammysosa1</t>
  </si>
  <si>
    <t>sammyslow</t>
  </si>
  <si>
    <t>sammysgirl</t>
  </si>
  <si>
    <t>sammysam2</t>
  </si>
  <si>
    <t>sammyr1</t>
  </si>
  <si>
    <t>sammyq</t>
  </si>
  <si>
    <t>sammymcleod</t>
  </si>
  <si>
    <t>sammymax</t>
  </si>
  <si>
    <t>sammylynn</t>
  </si>
  <si>
    <t>sammylou95</t>
  </si>
  <si>
    <t>sammyloo</t>
  </si>
  <si>
    <t>sammyjoe1</t>
  </si>
  <si>
    <t>sammyjo4</t>
  </si>
  <si>
    <t>sammyjo23</t>
  </si>
  <si>
    <t>sammybo</t>
  </si>
  <si>
    <t>sammyann</t>
  </si>
  <si>
    <t>sammy_2</t>
  </si>
  <si>
    <t>sammy_123</t>
  </si>
  <si>
    <t>sammy&lt;3</t>
  </si>
  <si>
    <t>sammy987</t>
  </si>
  <si>
    <t>sammy82</t>
  </si>
  <si>
    <t>sammy789</t>
  </si>
  <si>
    <t>sammy74</t>
  </si>
  <si>
    <t>sammy72669</t>
  </si>
  <si>
    <t>sammy699</t>
  </si>
  <si>
    <t>sammy626</t>
  </si>
  <si>
    <t>sammy60</t>
  </si>
  <si>
    <t>sammy58</t>
  </si>
  <si>
    <t>sammy57</t>
  </si>
  <si>
    <t>sammy4ever</t>
  </si>
  <si>
    <t>sammy456</t>
  </si>
  <si>
    <t>sammy411</t>
  </si>
  <si>
    <t>sammy36</t>
  </si>
  <si>
    <t>sammy214</t>
  </si>
  <si>
    <t>sammy2121</t>
  </si>
  <si>
    <t>sammy2003</t>
  </si>
  <si>
    <t>sammy1986</t>
  </si>
  <si>
    <t>sammy1985</t>
  </si>
  <si>
    <t>sammy1984</t>
  </si>
  <si>
    <t>sammy1981</t>
  </si>
  <si>
    <t>sammy1962</t>
  </si>
  <si>
    <t>sammy1313</t>
  </si>
  <si>
    <t>sammy124</t>
  </si>
  <si>
    <t>sammy1210</t>
  </si>
  <si>
    <t>sammy1207</t>
  </si>
  <si>
    <t>sammy!!</t>
  </si>
  <si>
    <t>sammoura</t>
  </si>
  <si>
    <t>sammons</t>
  </si>
  <si>
    <t>sammit</t>
  </si>
  <si>
    <t>sammipoo</t>
  </si>
  <si>
    <t>sammijojo</t>
  </si>
  <si>
    <t>sammih</t>
  </si>
  <si>
    <t>sammiesue</t>
  </si>
  <si>
    <t>sammiesam</t>
  </si>
  <si>
    <t>sammielou</t>
  </si>
  <si>
    <t>sammiejoe</t>
  </si>
  <si>
    <t>sammieg</t>
  </si>
  <si>
    <t>sammie_101</t>
  </si>
  <si>
    <t>sammie96</t>
  </si>
  <si>
    <t>sammie91</t>
  </si>
  <si>
    <t>sammie84</t>
  </si>
  <si>
    <t>sammie82</t>
  </si>
  <si>
    <t>sammie77</t>
  </si>
  <si>
    <t>sammie36</t>
  </si>
  <si>
    <t>sammie30</t>
  </si>
  <si>
    <t>sammie2006</t>
  </si>
  <si>
    <t>sammie2003</t>
  </si>
  <si>
    <t>sammie04</t>
  </si>
  <si>
    <t>sammi9</t>
  </si>
  <si>
    <t>sammi23</t>
  </si>
  <si>
    <t>sammi102003</t>
  </si>
  <si>
    <t>sammi10</t>
  </si>
  <si>
    <t>sammi08</t>
  </si>
  <si>
    <t>sammi06</t>
  </si>
  <si>
    <t>sammi05</t>
  </si>
  <si>
    <t>sammi03</t>
  </si>
  <si>
    <t>sammey1</t>
  </si>
  <si>
    <t>sammen</t>
  </si>
  <si>
    <t>sammeg</t>
  </si>
  <si>
    <t>sammbo1</t>
  </si>
  <si>
    <t>sammax123</t>
  </si>
  <si>
    <t>sammax1</t>
  </si>
  <si>
    <t>sammarsh</t>
  </si>
  <si>
    <t>sammarie</t>
  </si>
  <si>
    <t>sammah</t>
  </si>
  <si>
    <t>sammaguire</t>
  </si>
  <si>
    <t>samm16</t>
  </si>
  <si>
    <t>samm13</t>
  </si>
  <si>
    <t>samm123</t>
  </si>
  <si>
    <t>samm1</t>
  </si>
  <si>
    <t>samlucy</t>
  </si>
  <si>
    <t>samlopez</t>
  </si>
  <si>
    <t>samling</t>
  </si>
  <si>
    <t>samlie</t>
  </si>
  <si>
    <t>samlawrence</t>
  </si>
  <si>
    <t>samkoh</t>
  </si>
  <si>
    <t>samkitty</t>
  </si>
  <si>
    <t>samking</t>
  </si>
  <si>
    <t>samkat</t>
  </si>
  <si>
    <t>samjr</t>
  </si>
  <si>
    <t>samjo1</t>
  </si>
  <si>
    <t>samjef</t>
  </si>
  <si>
    <t>samjake</t>
  </si>
  <si>
    <t>samiyah1</t>
  </si>
  <si>
    <t>samiul</t>
  </si>
  <si>
    <t>samitkm</t>
  </si>
  <si>
    <t>samitha</t>
  </si>
  <si>
    <t>samisugipula</t>
  </si>
  <si>
    <t>samish</t>
  </si>
  <si>
    <t>samisgreat</t>
  </si>
  <si>
    <t>samis#1</t>
  </si>
  <si>
    <t>samiri</t>
  </si>
  <si>
    <t>samirae</t>
  </si>
  <si>
    <t>samiraa</t>
  </si>
  <si>
    <t>samira17</t>
  </si>
  <si>
    <t>samira123</t>
  </si>
  <si>
    <t>samira11</t>
  </si>
  <si>
    <t>samira10</t>
  </si>
  <si>
    <t>samira04</t>
  </si>
  <si>
    <t>samir10</t>
  </si>
  <si>
    <t>samine</t>
  </si>
  <si>
    <t>samina12</t>
  </si>
  <si>
    <t>samina1</t>
  </si>
  <si>
    <t>samilynn</t>
  </si>
  <si>
    <t>samiloveu</t>
  </si>
  <si>
    <t>samilove</t>
  </si>
  <si>
    <t>samikoy</t>
  </si>
  <si>
    <t>samike</t>
  </si>
  <si>
    <t>samijan</t>
  </si>
  <si>
    <t>samiii</t>
  </si>
  <si>
    <t>samiie</t>
  </si>
  <si>
    <t>samiibabii</t>
  </si>
  <si>
    <t>samii123</t>
  </si>
  <si>
    <t>samii1</t>
  </si>
  <si>
    <t>samige</t>
  </si>
  <si>
    <t>samie4192</t>
  </si>
  <si>
    <t>samie10</t>
  </si>
  <si>
    <t>samidog</t>
  </si>
  <si>
    <t>samias</t>
  </si>
  <si>
    <t>samiam69</t>
  </si>
  <si>
    <t>samiam55</t>
  </si>
  <si>
    <t>samiam23</t>
  </si>
  <si>
    <t>samiam22</t>
  </si>
  <si>
    <t>samiam13</t>
  </si>
  <si>
    <t>samiam06</t>
  </si>
  <si>
    <t>samiaji</t>
  </si>
  <si>
    <t>samiaa</t>
  </si>
  <si>
    <t>sami97</t>
  </si>
  <si>
    <t>sami786</t>
  </si>
  <si>
    <t>sami333</t>
  </si>
  <si>
    <t>sami2007</t>
  </si>
  <si>
    <t>sami2006</t>
  </si>
  <si>
    <t>sami1995</t>
  </si>
  <si>
    <t>sami12345</t>
  </si>
  <si>
    <t>samholly</t>
  </si>
  <si>
    <t>samhen</t>
  </si>
  <si>
    <t>samhall</t>
  </si>
  <si>
    <t>samgoins</t>
  </si>
  <si>
    <t>samgem</t>
  </si>
  <si>
    <t>samfrodo</t>
  </si>
  <si>
    <t>samfoulkes</t>
  </si>
  <si>
    <t>samevans</t>
  </si>
  <si>
    <t>samess</t>
  </si>
  <si>
    <t>sameri</t>
  </si>
  <si>
    <t>samerah</t>
  </si>
  <si>
    <t>samera1</t>
  </si>
  <si>
    <t>samer123</t>
  </si>
  <si>
    <t>sameoldshit</t>
  </si>
  <si>
    <t>samentha</t>
  </si>
  <si>
    <t>samename</t>
  </si>
  <si>
    <t>samem</t>
  </si>
  <si>
    <t>samellis</t>
  </si>
  <si>
    <t>samelia</t>
  </si>
  <si>
    <t>sameerjan</t>
  </si>
  <si>
    <t>sameer123</t>
  </si>
  <si>
    <t>sameener</t>
  </si>
  <si>
    <t>sameena1</t>
  </si>
  <si>
    <t>same12</t>
  </si>
  <si>
    <t>same11</t>
  </si>
  <si>
    <t>samdup</t>
  </si>
  <si>
    <t>samden</t>
  </si>
  <si>
    <t>samdean</t>
  </si>
  <si>
    <t>samchloe</t>
  </si>
  <si>
    <t>samcam</t>
  </si>
  <si>
    <t>sambutler</t>
  </si>
  <si>
    <t>sambrana</t>
  </si>
  <si>
    <t>sambora1</t>
  </si>
  <si>
    <t>sambolina</t>
  </si>
  <si>
    <t>sambol</t>
  </si>
  <si>
    <t>samboi</t>
  </si>
  <si>
    <t>sambo65</t>
  </si>
  <si>
    <t>sambo4</t>
  </si>
  <si>
    <t>sambo24</t>
  </si>
  <si>
    <t>sambo19</t>
  </si>
  <si>
    <t>sambo11</t>
  </si>
  <si>
    <t>sambo05</t>
  </si>
  <si>
    <t>sambile</t>
  </si>
  <si>
    <t>sambhu</t>
  </si>
  <si>
    <t>sambff1</t>
  </si>
  <si>
    <t>sambar</t>
  </si>
  <si>
    <t>sambam11</t>
  </si>
  <si>
    <t>samba8</t>
  </si>
  <si>
    <t>samba3</t>
  </si>
  <si>
    <t>samay</t>
  </si>
  <si>
    <t>samathy3</t>
  </si>
  <si>
    <t>samatau</t>
  </si>
  <si>
    <t>samatar</t>
  </si>
  <si>
    <t>samartha</t>
  </si>
  <si>
    <t>samars</t>
  </si>
  <si>
    <t>samarpan</t>
  </si>
  <si>
    <t>samark</t>
  </si>
  <si>
    <t>samarian</t>
  </si>
  <si>
    <t>samarebaby</t>
  </si>
  <si>
    <t>samare</t>
  </si>
  <si>
    <t>samarc</t>
  </si>
  <si>
    <t>samara97</t>
  </si>
  <si>
    <t>samara92</t>
  </si>
  <si>
    <t>samara4</t>
  </si>
  <si>
    <t>samara16</t>
  </si>
  <si>
    <t>samara04</t>
  </si>
  <si>
    <t>samara01</t>
  </si>
  <si>
    <t>samar7</t>
  </si>
  <si>
    <t>samar12</t>
  </si>
  <si>
    <t>samaon</t>
  </si>
  <si>
    <t>samanyha</t>
  </si>
  <si>
    <t>samanthita</t>
  </si>
  <si>
    <t>samanthar</t>
  </si>
  <si>
    <t>samanthanicole</t>
  </si>
  <si>
    <t>samanthamarie</t>
  </si>
  <si>
    <t>samantham</t>
  </si>
  <si>
    <t>samanthalove</t>
  </si>
  <si>
    <t>samantha83</t>
  </si>
  <si>
    <t>samantha81</t>
  </si>
  <si>
    <t>samantha72</t>
  </si>
  <si>
    <t>samantha34</t>
  </si>
  <si>
    <t>samantha31</t>
  </si>
  <si>
    <t>samantha27</t>
  </si>
  <si>
    <t>samantha2008</t>
  </si>
  <si>
    <t>samantha2001</t>
  </si>
  <si>
    <t>samantha1998</t>
  </si>
  <si>
    <t>samantas</t>
  </si>
  <si>
    <t>samanta96</t>
  </si>
  <si>
    <t>samanta123</t>
  </si>
  <si>
    <t>samann</t>
  </si>
  <si>
    <t>samanhudi</t>
  </si>
  <si>
    <t>samangel</t>
  </si>
  <si>
    <t>samanes</t>
  </si>
  <si>
    <t>samandjoe</t>
  </si>
  <si>
    <t>samandjack</t>
  </si>
  <si>
    <t>samandholly</t>
  </si>
  <si>
    <t>samandemma</t>
  </si>
  <si>
    <t>samalo</t>
  </si>
  <si>
    <t>samall</t>
  </si>
  <si>
    <t>samalex2</t>
  </si>
  <si>
    <t>samaja</t>
  </si>
  <si>
    <t>samahan</t>
  </si>
  <si>
    <t>samah</t>
  </si>
  <si>
    <t>samade</t>
  </si>
  <si>
    <t>samadams1</t>
  </si>
  <si>
    <t>samacac</t>
  </si>
  <si>
    <t>samaaron</t>
  </si>
  <si>
    <t>sam987</t>
  </si>
  <si>
    <t>sam7912</t>
  </si>
  <si>
    <t>sam786</t>
  </si>
  <si>
    <t>sam69</t>
  </si>
  <si>
    <t>sam619</t>
  </si>
  <si>
    <t>sam543134517</t>
  </si>
  <si>
    <t>sam511</t>
  </si>
  <si>
    <t>sam4me</t>
  </si>
  <si>
    <t>sam4229</t>
  </si>
  <si>
    <t>sam41</t>
  </si>
  <si>
    <t>sam360</t>
  </si>
  <si>
    <t>sam325</t>
  </si>
  <si>
    <t>sam313</t>
  </si>
  <si>
    <t>sam311</t>
  </si>
  <si>
    <t>sam26</t>
  </si>
  <si>
    <t>sam2512</t>
  </si>
  <si>
    <t>sam25</t>
  </si>
  <si>
    <t>sam2468</t>
  </si>
  <si>
    <t>sam234</t>
  </si>
  <si>
    <t>sam224</t>
  </si>
  <si>
    <t>sam215</t>
  </si>
  <si>
    <t>sam1981</t>
  </si>
  <si>
    <t>sam1976</t>
  </si>
  <si>
    <t>sam1970</t>
  </si>
  <si>
    <t>sam1969</t>
  </si>
  <si>
    <t>sam17xxx</t>
  </si>
  <si>
    <t>sam127</t>
  </si>
  <si>
    <t>sam1228</t>
  </si>
  <si>
    <t>sam1216</t>
  </si>
  <si>
    <t>sam1202</t>
  </si>
  <si>
    <t>sam119</t>
  </si>
  <si>
    <t>sam1124</t>
  </si>
  <si>
    <t>sam1025</t>
  </si>
  <si>
    <t>sam1023</t>
  </si>
  <si>
    <t>sam10</t>
  </si>
  <si>
    <t>sam1</t>
  </si>
  <si>
    <t>sam05</t>
  </si>
  <si>
    <t>sam023</t>
  </si>
  <si>
    <t>sam0220</t>
  </si>
  <si>
    <t>sam0007</t>
  </si>
  <si>
    <t>salysaly</t>
  </si>
  <si>
    <t>salvy</t>
  </si>
  <si>
    <t>salvos</t>
  </si>
  <si>
    <t>salvi4u</t>
  </si>
  <si>
    <t>salvi4</t>
  </si>
  <si>
    <t>salvi3</t>
  </si>
  <si>
    <t>salve3</t>
  </si>
  <si>
    <t>salve17</t>
  </si>
  <si>
    <t>salvation13</t>
  </si>
  <si>
    <t>salvation!</t>
  </si>
  <si>
    <t>salvaterra</t>
  </si>
  <si>
    <t>salvat</t>
  </si>
  <si>
    <t>salvante</t>
  </si>
  <si>
    <t>salvamex</t>
  </si>
  <si>
    <t>salvadorean</t>
  </si>
  <si>
    <t>salvador9</t>
  </si>
  <si>
    <t>salvador26</t>
  </si>
  <si>
    <t>salvador25</t>
  </si>
  <si>
    <t>salvador19</t>
  </si>
  <si>
    <t>salvador11</t>
  </si>
  <si>
    <t>salvador06</t>
  </si>
  <si>
    <t>salvador05</t>
  </si>
  <si>
    <t>salvadico</t>
  </si>
  <si>
    <t>salva1</t>
  </si>
  <si>
    <t>salutes</t>
  </si>
  <si>
    <t>salut21</t>
  </si>
  <si>
    <t>salumalo</t>
  </si>
  <si>
    <t>saluma</t>
  </si>
  <si>
    <t>saluka</t>
  </si>
  <si>
    <t>saludares</t>
  </si>
  <si>
    <t>saluda</t>
  </si>
  <si>
    <t>salto</t>
  </si>
  <si>
    <t>saltlake1</t>
  </si>
  <si>
    <t>saltines</t>
  </si>
  <si>
    <t>saltillo1</t>
  </si>
  <si>
    <t>salterbeck</t>
  </si>
  <si>
    <t>salt11</t>
  </si>
  <si>
    <t>salsero1</t>
  </si>
  <si>
    <t>salsamania</t>
  </si>
  <si>
    <t>salsam</t>
  </si>
  <si>
    <t>salsaking</t>
  </si>
  <si>
    <t>salsaa</t>
  </si>
  <si>
    <t>salsa8</t>
  </si>
  <si>
    <t>salsa07</t>
  </si>
  <si>
    <t>salsa06</t>
  </si>
  <si>
    <t>salsa007</t>
  </si>
  <si>
    <t>salsa.</t>
  </si>
  <si>
    <t>salora</t>
  </si>
  <si>
    <t>salope1</t>
  </si>
  <si>
    <t>salonv</t>
  </si>
  <si>
    <t>salonoy</t>
  </si>
  <si>
    <t>salong</t>
  </si>
  <si>
    <t>salomon7</t>
  </si>
  <si>
    <t>salomey</t>
  </si>
  <si>
    <t>salome3</t>
  </si>
  <si>
    <t>salnac</t>
  </si>
  <si>
    <t>salmos8318</t>
  </si>
  <si>
    <t>salmos40</t>
  </si>
  <si>
    <t>salmon3</t>
  </si>
  <si>
    <t>salmon2</t>
  </si>
  <si>
    <t>salmon11</t>
  </si>
  <si>
    <t>salmo51</t>
  </si>
  <si>
    <t>salmo42</t>
  </si>
  <si>
    <t>salmo150</t>
  </si>
  <si>
    <t>salmiya</t>
  </si>
  <si>
    <t>salmin</t>
  </si>
  <si>
    <t>salmata</t>
  </si>
  <si>
    <t>salmahayek</t>
  </si>
  <si>
    <t>salmae</t>
  </si>
  <si>
    <t>salma22</t>
  </si>
  <si>
    <t>salma2</t>
  </si>
  <si>
    <t>salma06</t>
  </si>
  <si>
    <t>sallyxx</t>
  </si>
  <si>
    <t>sallywoo</t>
  </si>
  <si>
    <t>sallywong</t>
  </si>
  <si>
    <t>sallywag</t>
  </si>
  <si>
    <t>sallyteamo</t>
  </si>
  <si>
    <t>sallystar</t>
  </si>
  <si>
    <t>sallypink</t>
  </si>
  <si>
    <t>sallyo</t>
  </si>
  <si>
    <t>sallycat1</t>
  </si>
  <si>
    <t>sally95</t>
  </si>
  <si>
    <t>sally94</t>
  </si>
  <si>
    <t>sally777</t>
  </si>
  <si>
    <t>sally77</t>
  </si>
  <si>
    <t>sally59</t>
  </si>
  <si>
    <t>sally20</t>
  </si>
  <si>
    <t>sally1992</t>
  </si>
  <si>
    <t>sally1989</t>
  </si>
  <si>
    <t>sally02</t>
  </si>
  <si>
    <t>sallty</t>
  </si>
  <si>
    <t>sallo1977</t>
  </si>
  <si>
    <t>sallisaw</t>
  </si>
  <si>
    <t>sallins</t>
  </si>
  <si>
    <t>sallem</t>
  </si>
  <si>
    <t>sallan</t>
  </si>
  <si>
    <t>salla</t>
  </si>
  <si>
    <t>salkeld</t>
  </si>
  <si>
    <t>salju</t>
  </si>
  <si>
    <t>salish</t>
  </si>
  <si>
    <t>salirrosas</t>
  </si>
  <si>
    <t>salipopls</t>
  </si>
  <si>
    <t>saline6</t>
  </si>
  <si>
    <t>salinas3</t>
  </si>
  <si>
    <t>salinas22</t>
  </si>
  <si>
    <t>salinas18</t>
  </si>
  <si>
    <t>salinas17</t>
  </si>
  <si>
    <t>salinas11</t>
  </si>
  <si>
    <t>salinas08</t>
  </si>
  <si>
    <t>salims</t>
  </si>
  <si>
    <t>salimatu</t>
  </si>
  <si>
    <t>salimatou</t>
  </si>
  <si>
    <t>salima1025</t>
  </si>
  <si>
    <t>salim2</t>
  </si>
  <si>
    <t>salika</t>
  </si>
  <si>
    <t>salieri</t>
  </si>
  <si>
    <t>saliah</t>
  </si>
  <si>
    <t>sali66</t>
  </si>
  <si>
    <t>sali17</t>
  </si>
  <si>
    <t>sali123</t>
  </si>
  <si>
    <t>salgoud</t>
  </si>
  <si>
    <t>salgadinho</t>
  </si>
  <si>
    <t>salex</t>
  </si>
  <si>
    <t>saleth</t>
  </si>
  <si>
    <t>salet</t>
  </si>
  <si>
    <t>saless</t>
  </si>
  <si>
    <t>salesrep</t>
  </si>
  <si>
    <t>sales07</t>
  </si>
  <si>
    <t>salemn</t>
  </si>
  <si>
    <t>salemba</t>
  </si>
  <si>
    <t>salem888</t>
  </si>
  <si>
    <t>salem24</t>
  </si>
  <si>
    <t>salem222</t>
  </si>
  <si>
    <t>salem15</t>
  </si>
  <si>
    <t>salem14</t>
  </si>
  <si>
    <t>salem101</t>
  </si>
  <si>
    <t>salem03</t>
  </si>
  <si>
    <t>salem.</t>
  </si>
  <si>
    <t>saleh1</t>
  </si>
  <si>
    <t>saleen99</t>
  </si>
  <si>
    <t>saleen69</t>
  </si>
  <si>
    <t>saleen351</t>
  </si>
  <si>
    <t>saleen3</t>
  </si>
  <si>
    <t>saleemah</t>
  </si>
  <si>
    <t>salee</t>
  </si>
  <si>
    <t>sale12</t>
  </si>
  <si>
    <t>sale007silo339</t>
  </si>
  <si>
    <t>saldon</t>
  </si>
  <si>
    <t>salda</t>
  </si>
  <si>
    <t>salchow</t>
  </si>
  <si>
    <t>salcam</t>
  </si>
  <si>
    <t>salberto</t>
  </si>
  <si>
    <t>salazar21</t>
  </si>
  <si>
    <t>salaza</t>
  </si>
  <si>
    <t>salay</t>
  </si>
  <si>
    <t>salawu</t>
  </si>
  <si>
    <t>salawayun</t>
  </si>
  <si>
    <t>salavdor</t>
  </si>
  <si>
    <t>salaud</t>
  </si>
  <si>
    <t>salatini</t>
  </si>
  <si>
    <t>salass</t>
  </si>
  <si>
    <t>salary</t>
  </si>
  <si>
    <t>salapayne</t>
  </si>
  <si>
    <t>salanghae</t>
  </si>
  <si>
    <t>salana</t>
  </si>
  <si>
    <t>salams</t>
  </si>
  <si>
    <t>salamjan</t>
  </si>
  <si>
    <t>salamera</t>
  </si>
  <si>
    <t>salameishq</t>
  </si>
  <si>
    <t>salamat092</t>
  </si>
  <si>
    <t>salamat07</t>
  </si>
  <si>
    <t>salamandastron</t>
  </si>
  <si>
    <t>salamanca5</t>
  </si>
  <si>
    <t>salamaleico</t>
  </si>
  <si>
    <t>salamalecum</t>
  </si>
  <si>
    <t>salam123</t>
  </si>
  <si>
    <t>salaksalak</t>
  </si>
  <si>
    <t>salait</t>
  </si>
  <si>
    <t>salais</t>
  </si>
  <si>
    <t>salaia</t>
  </si>
  <si>
    <t>salah55</t>
  </si>
  <si>
    <t>saladito</t>
  </si>
  <si>
    <t>saladitas</t>
  </si>
  <si>
    <t>saladarussa</t>
  </si>
  <si>
    <t>salacious</t>
  </si>
  <si>
    <t>salac</t>
  </si>
  <si>
    <t>sala</t>
  </si>
  <si>
    <t>sal2005</t>
  </si>
  <si>
    <t>sal0m0n</t>
  </si>
  <si>
    <t>sakuratomoyo</t>
  </si>
  <si>
    <t>sakurata</t>
  </si>
  <si>
    <t>sakurashaoran</t>
  </si>
  <si>
    <t>sakurasasuke</t>
  </si>
  <si>
    <t>sakuraku</t>
  </si>
  <si>
    <t>sakurakim</t>
  </si>
  <si>
    <t>sakuraki</t>
  </si>
  <si>
    <t>sakurahead</t>
  </si>
  <si>
    <t>sakuragi22</t>
  </si>
  <si>
    <t>sakurafan1</t>
  </si>
  <si>
    <t>sakuraangel</t>
  </si>
  <si>
    <t>sakura98</t>
  </si>
  <si>
    <t>sakura78</t>
  </si>
  <si>
    <t>sakura69</t>
  </si>
  <si>
    <t>sakura55</t>
  </si>
  <si>
    <t>sakura52</t>
  </si>
  <si>
    <t>sakura30</t>
  </si>
  <si>
    <t>sakura222</t>
  </si>
  <si>
    <t>sakura1995</t>
  </si>
  <si>
    <t>sakura1991</t>
  </si>
  <si>
    <t>sakura19</t>
  </si>
  <si>
    <t>sakura12345</t>
  </si>
  <si>
    <t>sakura*</t>
  </si>
  <si>
    <t>sakumi</t>
  </si>
  <si>
    <t>sakukoivu</t>
  </si>
  <si>
    <t>sakto</t>
  </si>
  <si>
    <t>sakoura</t>
  </si>
  <si>
    <t>sakorn</t>
  </si>
  <si>
    <t>sakone</t>
  </si>
  <si>
    <t>saknarin</t>
  </si>
  <si>
    <t>sakkkim</t>
  </si>
  <si>
    <t>sakitt</t>
  </si>
  <si>
    <t>sakisr</t>
  </si>
  <si>
    <t>sakine</t>
  </si>
  <si>
    <t>sakiko23412341</t>
  </si>
  <si>
    <t>sakidog</t>
  </si>
  <si>
    <t>sakic</t>
  </si>
  <si>
    <t>sakiah</t>
  </si>
  <si>
    <t>sakenna0132</t>
  </si>
  <si>
    <t>sakena</t>
  </si>
  <si>
    <t>sakay</t>
  </si>
  <si>
    <t>sakala</t>
  </si>
  <si>
    <t>sakabato</t>
  </si>
  <si>
    <t>sajoma</t>
  </si>
  <si>
    <t>sajang</t>
  </si>
  <si>
    <t>saiz06</t>
  </si>
  <si>
    <t>saiyuki19</t>
  </si>
  <si>
    <t>saiyidah</t>
  </si>
  <si>
    <t>saiyans</t>
  </si>
  <si>
    <t>saiyaman</t>
  </si>
  <si>
    <t>saiva</t>
  </si>
  <si>
    <t>saiuki</t>
  </si>
  <si>
    <t>saiton</t>
  </si>
  <si>
    <t>saitoh</t>
  </si>
  <si>
    <t>saisie</t>
  </si>
  <si>
    <t>sairung</t>
  </si>
  <si>
    <t>sairon</t>
  </si>
  <si>
    <t>sairis</t>
  </si>
  <si>
    <t>sairev</t>
  </si>
  <si>
    <t>sairen</t>
  </si>
  <si>
    <t>sairambaba</t>
  </si>
  <si>
    <t>saintthomas</t>
  </si>
  <si>
    <t>saintsrow1</t>
  </si>
  <si>
    <t>saintsfan1</t>
  </si>
  <si>
    <t>saintsaint</t>
  </si>
  <si>
    <t>saints93</t>
  </si>
  <si>
    <t>saints90</t>
  </si>
  <si>
    <t>saints44</t>
  </si>
  <si>
    <t>saints24</t>
  </si>
  <si>
    <t>saints2007</t>
  </si>
  <si>
    <t>saints16</t>
  </si>
  <si>
    <t>saintpauls</t>
  </si>
  <si>
    <t>saintmatthew</t>
  </si>
  <si>
    <t>saintmarys</t>
  </si>
  <si>
    <t>saintj</t>
  </si>
  <si>
    <t>saintil</t>
  </si>
  <si>
    <t>saintees</t>
  </si>
  <si>
    <t>saintdenis</t>
  </si>
  <si>
    <t>saintagnes</t>
  </si>
  <si>
    <t>saint8</t>
  </si>
  <si>
    <t>saint69</t>
  </si>
  <si>
    <t>saint4life</t>
  </si>
  <si>
    <t>saint29</t>
  </si>
  <si>
    <t>saint25</t>
  </si>
  <si>
    <t>saint15</t>
  </si>
  <si>
    <t>sainor</t>
  </si>
  <si>
    <t>sainik</t>
  </si>
  <si>
    <t>sainer</t>
  </si>
  <si>
    <t>saimak</t>
  </si>
  <si>
    <t>saima123</t>
  </si>
  <si>
    <t>sailworks</t>
  </si>
  <si>
    <t>sailorsun</t>
  </si>
  <si>
    <t>sailormoon9</t>
  </si>
  <si>
    <t>sailormoon2</t>
  </si>
  <si>
    <t>sailormoon1</t>
  </si>
  <si>
    <t>sailormercury</t>
  </si>
  <si>
    <t>sailor9</t>
  </si>
  <si>
    <t>sailor78</t>
  </si>
  <si>
    <t>sailor69</t>
  </si>
  <si>
    <t>sailor5</t>
  </si>
  <si>
    <t>sailor18</t>
  </si>
  <si>
    <t>sailor14</t>
  </si>
  <si>
    <t>sailor11</t>
  </si>
  <si>
    <t>sailor01</t>
  </si>
  <si>
    <t>sailoormoon</t>
  </si>
  <si>
    <t>sailoor</t>
  </si>
  <si>
    <t>sailon</t>
  </si>
  <si>
    <t>sailing23</t>
  </si>
  <si>
    <t>sailfish1</t>
  </si>
  <si>
    <t>sailfast</t>
  </si>
  <si>
    <t>sailesharwansourab</t>
  </si>
  <si>
    <t>sailendra</t>
  </si>
  <si>
    <t>sailboats</t>
  </si>
  <si>
    <t>sailboat3</t>
  </si>
  <si>
    <t>sailboat12</t>
  </si>
  <si>
    <t>sailas</t>
  </si>
  <si>
    <t>sailai</t>
  </si>
  <si>
    <t>saikhnaa</t>
  </si>
  <si>
    <t>saigonkick</t>
  </si>
  <si>
    <t>saigee</t>
  </si>
  <si>
    <t>saifudin</t>
  </si>
  <si>
    <t>saidy1</t>
  </si>
  <si>
    <t>saidso</t>
  </si>
  <si>
    <t>saidita</t>
  </si>
  <si>
    <t>saidey</t>
  </si>
  <si>
    <t>saide1</t>
  </si>
  <si>
    <t>saidar</t>
  </si>
  <si>
    <t>saidali</t>
  </si>
  <si>
    <t>said1</t>
  </si>
  <si>
    <t>saico</t>
  </si>
  <si>
    <t>saicha</t>
  </si>
  <si>
    <t>saibor</t>
  </si>
  <si>
    <t>saiankdia</t>
  </si>
  <si>
    <t>sahssahs</t>
  </si>
  <si>
    <t>sahrul</t>
  </si>
  <si>
    <t>sahista</t>
  </si>
  <si>
    <t>sahiro</t>
  </si>
  <si>
    <t>sahina</t>
  </si>
  <si>
    <t>sahila</t>
  </si>
  <si>
    <t>sahiba123</t>
  </si>
  <si>
    <t>sahera</t>
  </si>
  <si>
    <t>saher111</t>
  </si>
  <si>
    <t>saher</t>
  </si>
  <si>
    <t>sahaya</t>
  </si>
  <si>
    <t>sahara9</t>
  </si>
  <si>
    <t>sahara88</t>
  </si>
  <si>
    <t>sahara2</t>
  </si>
  <si>
    <t>sahara123</t>
  </si>
  <si>
    <t>sahara10</t>
  </si>
  <si>
    <t>saha88</t>
  </si>
  <si>
    <t>sagura</t>
  </si>
  <si>
    <t>saguim</t>
  </si>
  <si>
    <t>sagrevsol</t>
  </si>
  <si>
    <t>sagra</t>
  </si>
  <si>
    <t>sagopa_kajmer</t>
  </si>
  <si>
    <t>sagon</t>
  </si>
  <si>
    <t>sagolili</t>
  </si>
  <si>
    <t>sagnasty1</t>
  </si>
  <si>
    <t>sagkahan</t>
  </si>
  <si>
    <t>sagittariu</t>
  </si>
  <si>
    <t>sagittarious</t>
  </si>
  <si>
    <t>sagitt</t>
  </si>
  <si>
    <t>sagitaurus</t>
  </si>
  <si>
    <t>sagitauro</t>
  </si>
  <si>
    <t>sagitario9</t>
  </si>
  <si>
    <t>sagitario24</t>
  </si>
  <si>
    <t>sagitario21</t>
  </si>
  <si>
    <t>sagitario15</t>
  </si>
  <si>
    <t>sagitario14</t>
  </si>
  <si>
    <t>sagitario13</t>
  </si>
  <si>
    <t>sagirl</t>
  </si>
  <si>
    <t>sagine</t>
  </si>
  <si>
    <t>sagill</t>
  </si>
  <si>
    <t>sagichnicht</t>
  </si>
  <si>
    <t>saghir</t>
  </si>
  <si>
    <t>saggy</t>
  </si>
  <si>
    <t>sagey</t>
  </si>
  <si>
    <t>sagene</t>
  </si>
  <si>
    <t>sagemx</t>
  </si>
  <si>
    <t>sagemarie</t>
  </si>
  <si>
    <t>sagelliv</t>
  </si>
  <si>
    <t>sage8024</t>
  </si>
  <si>
    <t>sage07</t>
  </si>
  <si>
    <t>sagaysay</t>
  </si>
  <si>
    <t>sagatiba</t>
  </si>
  <si>
    <t>sagat</t>
  </si>
  <si>
    <t>sagasaga</t>
  </si>
  <si>
    <t>sagarat</t>
  </si>
  <si>
    <t>sagapo1</t>
  </si>
  <si>
    <t>sagana</t>
  </si>
  <si>
    <t>sagadehades</t>
  </si>
  <si>
    <t>sagaboy</t>
  </si>
  <si>
    <t>sag1991</t>
  </si>
  <si>
    <t>sag1989</t>
  </si>
  <si>
    <t>safune</t>
  </si>
  <si>
    <t>safrican</t>
  </si>
  <si>
    <t>safri15</t>
  </si>
  <si>
    <t>saflor</t>
  </si>
  <si>
    <t>safire1</t>
  </si>
  <si>
    <t>safirah</t>
  </si>
  <si>
    <t>safinaz</t>
  </si>
  <si>
    <t>safin</t>
  </si>
  <si>
    <t>safia1</t>
  </si>
  <si>
    <t>saffro</t>
  </si>
  <si>
    <t>saffiya</t>
  </si>
  <si>
    <t>saffira</t>
  </si>
  <si>
    <t>saffier</t>
  </si>
  <si>
    <t>saffey</t>
  </si>
  <si>
    <t>safetyfirst</t>
  </si>
  <si>
    <t>safety2</t>
  </si>
  <si>
    <t>safesex1</t>
  </si>
  <si>
    <t>safer1</t>
  </si>
  <si>
    <t>safekeeps</t>
  </si>
  <si>
    <t>safehouse</t>
  </si>
  <si>
    <t>safeer</t>
  </si>
  <si>
    <t>safeee</t>
  </si>
  <si>
    <t>safedoor99</t>
  </si>
  <si>
    <t>safe4u</t>
  </si>
  <si>
    <t>safe</t>
  </si>
  <si>
    <t>safdar786</t>
  </si>
  <si>
    <t>safcsafc</t>
  </si>
  <si>
    <t>safalta</t>
  </si>
  <si>
    <t>safadinho</t>
  </si>
  <si>
    <t>saetas</t>
  </si>
  <si>
    <t>saetadefuego</t>
  </si>
  <si>
    <t>saeed12</t>
  </si>
  <si>
    <t>saedsaed</t>
  </si>
  <si>
    <t>sady22</t>
  </si>
  <si>
    <t>sadsong</t>
  </si>
  <si>
    <t>sadsac</t>
  </si>
  <si>
    <t>sadria</t>
  </si>
  <si>
    <t>sadorra</t>
  </si>
  <si>
    <t>sadora</t>
  </si>
  <si>
    <t>sadone</t>
  </si>
  <si>
    <t>sadomasoquismo</t>
  </si>
  <si>
    <t>sadomaso</t>
  </si>
  <si>
    <t>sadness12</t>
  </si>
  <si>
    <t>sadnes</t>
  </si>
  <si>
    <t>sadme</t>
  </si>
  <si>
    <t>sadmaster</t>
  </si>
  <si>
    <t>sadmad</t>
  </si>
  <si>
    <t>sadly</t>
  </si>
  <si>
    <t>sadlovesong</t>
  </si>
  <si>
    <t>sadker</t>
  </si>
  <si>
    <t>sadistic69</t>
  </si>
  <si>
    <t>sadist</t>
  </si>
  <si>
    <t>sadismo</t>
  </si>
  <si>
    <t>sadiqi</t>
  </si>
  <si>
    <t>sadierox</t>
  </si>
  <si>
    <t>sadieroo</t>
  </si>
  <si>
    <t>sadierae1</t>
  </si>
  <si>
    <t>sadier</t>
  </si>
  <si>
    <t>sadiepie</t>
  </si>
  <si>
    <t>sadielu</t>
  </si>
  <si>
    <t>sadielee</t>
  </si>
  <si>
    <t>sadiegirl2</t>
  </si>
  <si>
    <t>sadieboo1</t>
  </si>
  <si>
    <t>sadiebell1</t>
  </si>
  <si>
    <t>sadiebaby1</t>
  </si>
  <si>
    <t>sadie91</t>
  </si>
  <si>
    <t>sadie86</t>
  </si>
  <si>
    <t>sadie85</t>
  </si>
  <si>
    <t>sadie80</t>
  </si>
  <si>
    <t>sadie77</t>
  </si>
  <si>
    <t>sadie66</t>
  </si>
  <si>
    <t>sadie65</t>
  </si>
  <si>
    <t>sadie31</t>
  </si>
  <si>
    <t>sadie29</t>
  </si>
  <si>
    <t>sadie27</t>
  </si>
  <si>
    <t>sadie2000</t>
  </si>
  <si>
    <t>sadie1994</t>
  </si>
  <si>
    <t>sadie1993</t>
  </si>
  <si>
    <t>sadian</t>
  </si>
  <si>
    <t>sadiaa</t>
  </si>
  <si>
    <t>sadia123</t>
  </si>
  <si>
    <t>sadia12</t>
  </si>
  <si>
    <t>sadia1</t>
  </si>
  <si>
    <t>sadi</t>
  </si>
  <si>
    <t>sadheart</t>
  </si>
  <si>
    <t>sadgurl14</t>
  </si>
  <si>
    <t>sadgirl88</t>
  </si>
  <si>
    <t>sadgirl6</t>
  </si>
  <si>
    <t>sadgirl123</t>
  </si>
  <si>
    <t>sadgirl101</t>
  </si>
  <si>
    <t>sadeyez13</t>
  </si>
  <si>
    <t>sadeyes01</t>
  </si>
  <si>
    <t>sadey2</t>
  </si>
  <si>
    <t>sadeta</t>
  </si>
  <si>
    <t>sadet</t>
  </si>
  <si>
    <t>sader1</t>
  </si>
  <si>
    <t>sadeeq</t>
  </si>
  <si>
    <t>sadeen</t>
  </si>
  <si>
    <t>sadeee</t>
  </si>
  <si>
    <t>sadee123</t>
  </si>
  <si>
    <t>sadecesen</t>
  </si>
  <si>
    <t>sadece</t>
  </si>
  <si>
    <t>sade33</t>
  </si>
  <si>
    <t>sade22</t>
  </si>
  <si>
    <t>sade2007</t>
  </si>
  <si>
    <t>sade1988</t>
  </si>
  <si>
    <t>sade10</t>
  </si>
  <si>
    <t>sade09</t>
  </si>
  <si>
    <t>sade08</t>
  </si>
  <si>
    <t>saddy23</t>
  </si>
  <si>
    <t>saddog</t>
  </si>
  <si>
    <t>saddness1</t>
  </si>
  <si>
    <t>saddie7</t>
  </si>
  <si>
    <t>saddie456</t>
  </si>
  <si>
    <t>saddas</t>
  </si>
  <si>
    <t>saddam1</t>
  </si>
  <si>
    <t>saddad</t>
  </si>
  <si>
    <t>sadayu</t>
  </si>
  <si>
    <t>sadat</t>
  </si>
  <si>
    <t>sadasdas</t>
  </si>
  <si>
    <t>sadara11</t>
  </si>
  <si>
    <t>sadara</t>
  </si>
  <si>
    <t>sadama</t>
  </si>
  <si>
    <t>sadako13</t>
  </si>
  <si>
    <t>sadafaga</t>
  </si>
  <si>
    <t>sadada11</t>
  </si>
  <si>
    <t>sadact</t>
  </si>
  <si>
    <t>sada22</t>
  </si>
  <si>
    <t>sad4love</t>
  </si>
  <si>
    <t>sad2006</t>
  </si>
  <si>
    <t>sad101</t>
  </si>
  <si>
    <t>sactokings</t>
  </si>
  <si>
    <t>sacto916</t>
  </si>
  <si>
    <t>sacrom</t>
  </si>
  <si>
    <t>sacrifices</t>
  </si>
  <si>
    <t>sacrifar</t>
  </si>
  <si>
    <t>sacredone</t>
  </si>
  <si>
    <t>sacredlove</t>
  </si>
  <si>
    <t>sacred22</t>
  </si>
  <si>
    <t>sacred12</t>
  </si>
  <si>
    <t>sacrament0</t>
  </si>
  <si>
    <t>sacoto</t>
  </si>
  <si>
    <t>sacoor</t>
  </si>
  <si>
    <t>sacooliveros</t>
  </si>
  <si>
    <t>sacoballs</t>
  </si>
  <si>
    <t>sacman</t>
  </si>
  <si>
    <t>saclolo</t>
  </si>
  <si>
    <t>sacking</t>
  </si>
  <si>
    <t>sachs</t>
  </si>
  <si>
    <t>sacho1</t>
  </si>
  <si>
    <t>sachintendulkar</t>
  </si>
  <si>
    <t>sachin123</t>
  </si>
  <si>
    <t>sachin10</t>
  </si>
  <si>
    <t>sachiko1</t>
  </si>
  <si>
    <t>sacham</t>
  </si>
  <si>
    <t>sacha123</t>
  </si>
  <si>
    <t>sacha01</t>
  </si>
  <si>
    <t>saccity</t>
  </si>
  <si>
    <t>sacchi</t>
  </si>
  <si>
    <t>sacbe</t>
  </si>
  <si>
    <t>sacasa</t>
  </si>
  <si>
    <t>sacara</t>
  </si>
  <si>
    <t>sacamoco</t>
  </si>
  <si>
    <t>sacajawea</t>
  </si>
  <si>
    <t>sac4life</t>
  </si>
  <si>
    <t>sac1234</t>
  </si>
  <si>
    <t>sabynutza</t>
  </si>
  <si>
    <t>saburu</t>
  </si>
  <si>
    <t>saburo</t>
  </si>
  <si>
    <t>sabura</t>
  </si>
  <si>
    <t>sabun</t>
  </si>
  <si>
    <t>sabuco</t>
  </si>
  <si>
    <t>sabu321</t>
  </si>
  <si>
    <t>sabtu</t>
  </si>
  <si>
    <t>sabrosas</t>
  </si>
  <si>
    <t>sabrna</t>
  </si>
  <si>
    <t>sabritones</t>
  </si>
  <si>
    <t>sabrita</t>
  </si>
  <si>
    <t>sabrinamiamor</t>
  </si>
  <si>
    <t>sabrinaj</t>
  </si>
  <si>
    <t>sabrinabryan</t>
  </si>
  <si>
    <t>sabrina96</t>
  </si>
  <si>
    <t>sabrina93</t>
  </si>
  <si>
    <t>sabrina85</t>
  </si>
  <si>
    <t>sabrina80</t>
  </si>
  <si>
    <t>sabrina55</t>
  </si>
  <si>
    <t>sabrina36</t>
  </si>
  <si>
    <t>sabrina32</t>
  </si>
  <si>
    <t>sabrina28</t>
  </si>
  <si>
    <t>sabrina25</t>
  </si>
  <si>
    <t>sabrina1994</t>
  </si>
  <si>
    <t>sabrina101</t>
  </si>
  <si>
    <t>sabrina03</t>
  </si>
  <si>
    <t>sabrina#1</t>
  </si>
  <si>
    <t>sabriena1</t>
  </si>
  <si>
    <t>sabrewolf</t>
  </si>
  <si>
    <t>sabres13</t>
  </si>
  <si>
    <t>sabres07</t>
  </si>
  <si>
    <t>sabreen1</t>
  </si>
  <si>
    <t>sabre130890</t>
  </si>
  <si>
    <t>sabre11</t>
  </si>
  <si>
    <t>sabrasmom</t>
  </si>
  <si>
    <t>sabran</t>
  </si>
  <si>
    <t>sabra1</t>
  </si>
  <si>
    <t>saboya</t>
  </si>
  <si>
    <t>sabotage1</t>
  </si>
  <si>
    <t>sabogz</t>
  </si>
  <si>
    <t>sables1</t>
  </si>
  <si>
    <t>sablem</t>
  </si>
  <si>
    <t>sablelady</t>
  </si>
  <si>
    <t>sableen1</t>
  </si>
  <si>
    <t>sablebaby</t>
  </si>
  <si>
    <t>sable99</t>
  </si>
  <si>
    <t>sable7</t>
  </si>
  <si>
    <t>sable21</t>
  </si>
  <si>
    <t>sable16</t>
  </si>
  <si>
    <t>sabith</t>
  </si>
  <si>
    <t>sabit</t>
  </si>
  <si>
    <t>sabir</t>
  </si>
  <si>
    <t>sabinica</t>
  </si>
  <si>
    <t>sabinelor</t>
  </si>
  <si>
    <t>sabine123</t>
  </si>
  <si>
    <t>sabinay</t>
  </si>
  <si>
    <t>sabina23</t>
  </si>
  <si>
    <t>sabina16</t>
  </si>
  <si>
    <t>sabina14</t>
  </si>
  <si>
    <t>sabina01</t>
  </si>
  <si>
    <t>sabin1</t>
  </si>
  <si>
    <t>sabilao</t>
  </si>
  <si>
    <t>sabika</t>
  </si>
  <si>
    <t>sabetha</t>
  </si>
  <si>
    <t>sabers1</t>
  </si>
  <si>
    <t>saber99</t>
  </si>
  <si>
    <t>saber9</t>
  </si>
  <si>
    <t>saber5</t>
  </si>
  <si>
    <t>saber14</t>
  </si>
  <si>
    <t>saber123</t>
  </si>
  <si>
    <t>saber02</t>
  </si>
  <si>
    <t>sabeniano</t>
  </si>
  <si>
    <t>sabels</t>
  </si>
  <si>
    <t>sabelo</t>
  </si>
  <si>
    <t>sabdy</t>
  </si>
  <si>
    <t>sabbas</t>
  </si>
  <si>
    <t>sabaw</t>
  </si>
  <si>
    <t>sabastien</t>
  </si>
  <si>
    <t>sabastian3</t>
  </si>
  <si>
    <t>sabari</t>
  </si>
  <si>
    <t>sabareza</t>
  </si>
  <si>
    <t>sabaot</t>
  </si>
  <si>
    <t>sabanilla</t>
  </si>
  <si>
    <t>sabani</t>
  </si>
  <si>
    <t>sabalza</t>
  </si>
  <si>
    <t>sabahudin</t>
  </si>
  <si>
    <t>sabah11</t>
  </si>
  <si>
    <t>sabado123</t>
  </si>
  <si>
    <t>sabadito</t>
  </si>
  <si>
    <t>sabaca</t>
  </si>
  <si>
    <t>saatchi</t>
  </si>
  <si>
    <t>saatana</t>
  </si>
  <si>
    <t>saarthi</t>
  </si>
  <si>
    <t>saane</t>
  </si>
  <si>
    <t>saakin</t>
  </si>
  <si>
    <t>saadsaad</t>
  </si>
  <si>
    <t>saadiyah</t>
  </si>
  <si>
    <t>saadiq</t>
  </si>
  <si>
    <t>saad123</t>
  </si>
  <si>
    <t>saabsaab</t>
  </si>
  <si>
    <t>saab99</t>
  </si>
  <si>
    <t>saab9000</t>
  </si>
  <si>
    <t>saa123</t>
  </si>
  <si>
    <t>sa2nele</t>
  </si>
  <si>
    <t>sa0428</t>
  </si>
  <si>
    <t>s9923214e</t>
  </si>
  <si>
    <t>s98datat</t>
  </si>
  <si>
    <t>s9611214i</t>
  </si>
  <si>
    <t>s9517915j</t>
  </si>
  <si>
    <t>s9403482e</t>
  </si>
  <si>
    <t>s9320729g</t>
  </si>
  <si>
    <t>s9123671j</t>
  </si>
  <si>
    <t>s90210</t>
  </si>
  <si>
    <t>s8t8a8r8</t>
  </si>
  <si>
    <t>s868805</t>
  </si>
  <si>
    <t>s8675309</t>
  </si>
  <si>
    <t>s8294064</t>
  </si>
  <si>
    <t>s7072546</t>
  </si>
  <si>
    <t>s66666</t>
  </si>
  <si>
    <t>s5makchang</t>
  </si>
  <si>
    <t>s4br1n4</t>
  </si>
  <si>
    <t>s456123</t>
  </si>
  <si>
    <t>s434126</t>
  </si>
  <si>
    <t>s3xyme</t>
  </si>
  <si>
    <t>s3xybeast</t>
  </si>
  <si>
    <t>s3xybaby</t>
  </si>
  <si>
    <t>s3xyass</t>
  </si>
  <si>
    <t>s3xxii</t>
  </si>
  <si>
    <t>s3xim3</t>
  </si>
  <si>
    <t>s3v1ll3</t>
  </si>
  <si>
    <t>s3s3s3</t>
  </si>
  <si>
    <t>s3rg10</t>
  </si>
  <si>
    <t>s3nior</t>
  </si>
  <si>
    <t>s3cur1ty</t>
  </si>
  <si>
    <t>s3cr3ts</t>
  </si>
  <si>
    <t>s3bastian</t>
  </si>
  <si>
    <t>s340910</t>
  </si>
  <si>
    <t>s3339292</t>
  </si>
  <si>
    <t>s31031992</t>
  </si>
  <si>
    <t>s2pidshit</t>
  </si>
  <si>
    <t>s2pidgurl</t>
  </si>
  <si>
    <t>s2657869</t>
  </si>
  <si>
    <t>s254849</t>
  </si>
  <si>
    <t>s232323</t>
  </si>
  <si>
    <t>s2269b</t>
  </si>
  <si>
    <t>s22222</t>
  </si>
  <si>
    <t>s212121</t>
  </si>
  <si>
    <t>s1ster</t>
  </si>
  <si>
    <t>s1s1s1s1</t>
  </si>
  <si>
    <t>s1n1ster</t>
  </si>
  <si>
    <t>s1mon3</t>
  </si>
  <si>
    <t>s1mm0ns</t>
  </si>
  <si>
    <t>s1lentkiller</t>
  </si>
  <si>
    <t>s1l2i3m4</t>
  </si>
  <si>
    <t>s1apper</t>
  </si>
  <si>
    <t>s1a2m3i4</t>
  </si>
  <si>
    <t>s1a1r1a1</t>
  </si>
  <si>
    <t>s1990</t>
  </si>
  <si>
    <t>s159753</t>
  </si>
  <si>
    <t>s15496979</t>
  </si>
  <si>
    <t>s147258369</t>
  </si>
  <si>
    <t>s143637</t>
  </si>
  <si>
    <t>s123321</t>
  </si>
  <si>
    <t>s121490</t>
  </si>
  <si>
    <t>s120386</t>
  </si>
  <si>
    <t>s101010</t>
  </si>
  <si>
    <t>s100192</t>
  </si>
  <si>
    <t>s0what</t>
  </si>
  <si>
    <t>s0uthside</t>
  </si>
  <si>
    <t>s0ulmate</t>
  </si>
  <si>
    <t>s0sweet</t>
  </si>
  <si>
    <t>s0phia</t>
  </si>
  <si>
    <t>s0phi3</t>
  </si>
  <si>
    <t>s0ph1a</t>
  </si>
  <si>
    <t>s0n0fabitch</t>
  </si>
  <si>
    <t>s0mmer</t>
  </si>
  <si>
    <t>s0ftba11</t>
  </si>
  <si>
    <t>s0dap0p</t>
  </si>
  <si>
    <t>s0crates</t>
  </si>
  <si>
    <t>s0ccerball</t>
  </si>
  <si>
    <t>s041194</t>
  </si>
  <si>
    <t>s040456</t>
  </si>
  <si>
    <t>s032189</t>
  </si>
  <si>
    <t>s00n3rs</t>
  </si>
  <si>
    <t>s.o.s</t>
  </si>
  <si>
    <t>s.l.b.</t>
  </si>
  <si>
    <t>s.crilly</t>
  </si>
  <si>
    <t>s-unit</t>
  </si>
  <si>
    <t>s-town</t>
  </si>
  <si>
    <t>s-ball</t>
  </si>
  <si>
    <t>ur^sN</t>
  </si>
  <si>
    <t>uohvp</t>
  </si>
  <si>
    <t>ucrofhk</t>
  </si>
  <si>
    <t>s+b4ever</t>
  </si>
  <si>
    <t>ryzacenon</t>
  </si>
  <si>
    <t>ryven</t>
  </si>
  <si>
    <t>ryuzakil</t>
  </si>
  <si>
    <t>ryuuki</t>
  </si>
  <si>
    <t>ryuuen</t>
  </si>
  <si>
    <t>ryuichi1</t>
  </si>
  <si>
    <t>ryster</t>
  </si>
  <si>
    <t>rysha</t>
  </si>
  <si>
    <t>ryryryry</t>
  </si>
  <si>
    <t>ryry11</t>
  </si>
  <si>
    <t>rypword</t>
  </si>
  <si>
    <t>rypassword</t>
  </si>
  <si>
    <t>ryouta</t>
  </si>
  <si>
    <t>ryouga</t>
  </si>
  <si>
    <t>ryou123</t>
  </si>
  <si>
    <t>ryooki</t>
  </si>
  <si>
    <t>ryonan</t>
  </si>
  <si>
    <t>ryoma21</t>
  </si>
  <si>
    <t>ryoma1</t>
  </si>
  <si>
    <t>ryochan</t>
  </si>
  <si>
    <t>ryoT</t>
  </si>
  <si>
    <t>b9i</t>
  </si>
  <si>
    <t>rynrose</t>
  </si>
  <si>
    <t>ryno</t>
  </si>
  <si>
    <t>ryne09</t>
  </si>
  <si>
    <t>rymer4life</t>
  </si>
  <si>
    <t>ryman1</t>
  </si>
  <si>
    <t>ryllme</t>
  </si>
  <si>
    <t>ryllie</t>
  </si>
  <si>
    <t>rylieroo</t>
  </si>
  <si>
    <t>ryliejo1</t>
  </si>
  <si>
    <t>rylie5</t>
  </si>
  <si>
    <t>rylie12</t>
  </si>
  <si>
    <t>rylie07</t>
  </si>
  <si>
    <t>rylie03</t>
  </si>
  <si>
    <t>ryleigh4</t>
  </si>
  <si>
    <t>ryleigh04</t>
  </si>
  <si>
    <t>ryleeshea</t>
  </si>
  <si>
    <t>ryleejames</t>
  </si>
  <si>
    <t>ryleec</t>
  </si>
  <si>
    <t>rylee6</t>
  </si>
  <si>
    <t>rylee5</t>
  </si>
  <si>
    <t>rylee20</t>
  </si>
  <si>
    <t>rylan3</t>
  </si>
  <si>
    <t>rylan22</t>
  </si>
  <si>
    <t>rylan123</t>
  </si>
  <si>
    <t>rylan06</t>
  </si>
  <si>
    <t>ryjen</t>
  </si>
  <si>
    <t>ryizzean12</t>
  </si>
  <si>
    <t>ryguy23</t>
  </si>
  <si>
    <t>ryerye1</t>
  </si>
  <si>
    <t>ryder69</t>
  </si>
  <si>
    <t>ryder55</t>
  </si>
  <si>
    <t>ryder4</t>
  </si>
  <si>
    <t>ryder2</t>
  </si>
  <si>
    <t>ryder13</t>
  </si>
  <si>
    <t>ryder12</t>
  </si>
  <si>
    <t>ryder101</t>
  </si>
  <si>
    <t>ryder08</t>
  </si>
  <si>
    <t>ryden</t>
  </si>
  <si>
    <t>rybear</t>
  </si>
  <si>
    <t>ryanwade</t>
  </si>
  <si>
    <t>ryantodd</t>
  </si>
  <si>
    <t>ryanst</t>
  </si>
  <si>
    <t>ryansmyth</t>
  </si>
  <si>
    <t>ryansmells</t>
  </si>
  <si>
    <t>ryanshope</t>
  </si>
  <si>
    <t>ryansbaby</t>
  </si>
  <si>
    <t>ryansantos</t>
  </si>
  <si>
    <t>ryanroy</t>
  </si>
  <si>
    <t>ryanrobert</t>
  </si>
  <si>
    <t>ryanray3</t>
  </si>
  <si>
    <t>ryanphillips</t>
  </si>
  <si>
    <t>ryanperry</t>
  </si>
  <si>
    <t>ryanparak</t>
  </si>
  <si>
    <t>ryanoc</t>
  </si>
  <si>
    <t>ryannme</t>
  </si>
  <si>
    <t>ryannayr</t>
  </si>
  <si>
    <t>ryann86</t>
  </si>
  <si>
    <t>ryann5</t>
  </si>
  <si>
    <t>ryanmills</t>
  </si>
  <si>
    <t>ryanmarc</t>
  </si>
  <si>
    <t>ryanma</t>
  </si>
  <si>
    <t>ryanluver</t>
  </si>
  <si>
    <t>ryanlover13</t>
  </si>
  <si>
    <t>ryanlogan</t>
  </si>
  <si>
    <t>ryanlee7</t>
  </si>
  <si>
    <t>ryanlee22</t>
  </si>
  <si>
    <t>ryankyle1</t>
  </si>
  <si>
    <t>ryanklesko</t>
  </si>
  <si>
    <t>ryanking1</t>
  </si>
  <si>
    <t>ryankelly1</t>
  </si>
  <si>
    <t>ryankeith</t>
  </si>
  <si>
    <t>ryankc</t>
  </si>
  <si>
    <t>ryanjr1</t>
  </si>
  <si>
    <t>ryanjp</t>
  </si>
  <si>
    <t>ryanjoy</t>
  </si>
  <si>
    <t>ryanjones1</t>
  </si>
  <si>
    <t>ryanjamie</t>
  </si>
  <si>
    <t>ryanisthebest</t>
  </si>
  <si>
    <t>ryanismine</t>
  </si>
  <si>
    <t>ryaniloveyou</t>
  </si>
  <si>
    <t>ryanilove</t>
  </si>
  <si>
    <t>ryanicah</t>
  </si>
  <si>
    <t>ryanhunter</t>
  </si>
  <si>
    <t>ryangray</t>
  </si>
  <si>
    <t>ryangrace</t>
  </si>
  <si>
    <t>ryangilman2</t>
  </si>
  <si>
    <t>ryanfoster</t>
  </si>
  <si>
    <t>ryanethan</t>
  </si>
  <si>
    <t>ryaneric</t>
  </si>
  <si>
    <t>ryandennis</t>
  </si>
  <si>
    <t>ryandaniel</t>
  </si>
  <si>
    <t>ryancruz</t>
  </si>
  <si>
    <t>ryancris</t>
  </si>
  <si>
    <t>ryancook</t>
  </si>
  <si>
    <t>ryanco</t>
  </si>
  <si>
    <t>ryanclark</t>
  </si>
  <si>
    <t>ryanchris</t>
  </si>
  <si>
    <t>ryanchase</t>
  </si>
  <si>
    <t>ryanch</t>
  </si>
  <si>
    <t>ryancel</t>
  </si>
  <si>
    <t>ryanc1</t>
  </si>
  <si>
    <t>ryanbo</t>
  </si>
  <si>
    <t>ryanaldo</t>
  </si>
  <si>
    <t>ryanaa</t>
  </si>
  <si>
    <t>ryan910</t>
  </si>
  <si>
    <t>ryan9</t>
  </si>
  <si>
    <t>ryan8151</t>
  </si>
  <si>
    <t>ryan81</t>
  </si>
  <si>
    <t>ryan75</t>
  </si>
  <si>
    <t>ryan720</t>
  </si>
  <si>
    <t>ryan718</t>
  </si>
  <si>
    <t>ryan71</t>
  </si>
  <si>
    <t>ryan7</t>
  </si>
  <si>
    <t>ryan67</t>
  </si>
  <si>
    <t>ryan66</t>
  </si>
  <si>
    <t>ryan624</t>
  </si>
  <si>
    <t>ryan54</t>
  </si>
  <si>
    <t>ryan50</t>
  </si>
  <si>
    <t>ryan456</t>
  </si>
  <si>
    <t>ryan43</t>
  </si>
  <si>
    <t>ryan415</t>
  </si>
  <si>
    <t>ryan41</t>
  </si>
  <si>
    <t>ryan40</t>
  </si>
  <si>
    <t>ryan329</t>
  </si>
  <si>
    <t>ryan326</t>
  </si>
  <si>
    <t>ryan311</t>
  </si>
  <si>
    <t>ryan222</t>
  </si>
  <si>
    <t>ryan200</t>
  </si>
  <si>
    <t>ryan1ryan</t>
  </si>
  <si>
    <t>ryan1983</t>
  </si>
  <si>
    <t>ryan1977</t>
  </si>
  <si>
    <t>ryan1231</t>
  </si>
  <si>
    <t>ryan1230</t>
  </si>
  <si>
    <t>ryan1223</t>
  </si>
  <si>
    <t>ryan1214</t>
  </si>
  <si>
    <t>ryan1210</t>
  </si>
  <si>
    <t>ryan1205</t>
  </si>
  <si>
    <t>ryan1129</t>
  </si>
  <si>
    <t>ryan1116</t>
  </si>
  <si>
    <t>ryan1111</t>
  </si>
  <si>
    <t>ryan1030</t>
  </si>
  <si>
    <t>ryan1029</t>
  </si>
  <si>
    <t>ryan1023</t>
  </si>
  <si>
    <t>ryan1011</t>
  </si>
  <si>
    <t>ryan0819</t>
  </si>
  <si>
    <t>ryan060708</t>
  </si>
  <si>
    <t>ryan0523</t>
  </si>
  <si>
    <t>ryan0424</t>
  </si>
  <si>
    <t>ryan011005</t>
  </si>
  <si>
    <t>ry12345</t>
  </si>
  <si>
    <t>rxrxrx</t>
  </si>
  <si>
    <t>rwbhrtfb22</t>
  </si>
  <si>
    <t>rwanda1</t>
  </si>
  <si>
    <t>rvince</t>
  </si>
  <si>
    <t>rv4254</t>
  </si>
  <si>
    <t>rv050288</t>
  </si>
  <si>
    <t>ruzzen</t>
  </si>
  <si>
    <t>ruzzelle</t>
  </si>
  <si>
    <t>ruzita</t>
  </si>
  <si>
    <t>ruxna14</t>
  </si>
  <si>
    <t>ruudtje</t>
  </si>
  <si>
    <t>rutuja</t>
  </si>
  <si>
    <t>ruting</t>
  </si>
  <si>
    <t>rutilo</t>
  </si>
  <si>
    <t>ruthyr</t>
  </si>
  <si>
    <t>ruthy13</t>
  </si>
  <si>
    <t>ruthsita</t>
  </si>
  <si>
    <t>ruthra</t>
  </si>
  <si>
    <t>ruthp</t>
  </si>
  <si>
    <t>ruthmd</t>
  </si>
  <si>
    <t>ruthm</t>
  </si>
  <si>
    <t>ruthjane</t>
  </si>
  <si>
    <t>ruthiscool</t>
  </si>
  <si>
    <t>ruthin</t>
  </si>
  <si>
    <t>ruthie7</t>
  </si>
  <si>
    <t>ruthie6</t>
  </si>
  <si>
    <t>ruthie123</t>
  </si>
  <si>
    <t>ruthi</t>
  </si>
  <si>
    <t>ruthel</t>
  </si>
  <si>
    <t>ruthe14me</t>
  </si>
  <si>
    <t>ruthe1</t>
  </si>
  <si>
    <t>ruth93</t>
  </si>
  <si>
    <t>ruth89</t>
  </si>
  <si>
    <t>ruth87</t>
  </si>
  <si>
    <t>ruth86</t>
  </si>
  <si>
    <t>ruth85</t>
  </si>
  <si>
    <t>ruth7884</t>
  </si>
  <si>
    <t>ruth69</t>
  </si>
  <si>
    <t>ruth4ever</t>
  </si>
  <si>
    <t>ruth2006</t>
  </si>
  <si>
    <t>ruth1997</t>
  </si>
  <si>
    <t>ruth1989</t>
  </si>
  <si>
    <t>ruth143</t>
  </si>
  <si>
    <t>ruth04</t>
  </si>
  <si>
    <t>ruth03</t>
  </si>
  <si>
    <t>rutgers9</t>
  </si>
  <si>
    <t>rutgers05</t>
  </si>
  <si>
    <t>rutger1</t>
  </si>
  <si>
    <t>rutezinha</t>
  </si>
  <si>
    <t>rutendo2</t>
  </si>
  <si>
    <t>rutchie</t>
  </si>
  <si>
    <t>rutaquio</t>
  </si>
  <si>
    <t>rutabaga32</t>
  </si>
  <si>
    <t>rustywallace</t>
  </si>
  <si>
    <t>rustyred</t>
  </si>
  <si>
    <t>rustynuts</t>
  </si>
  <si>
    <t>rustyjack</t>
  </si>
  <si>
    <t>rustygirl</t>
  </si>
  <si>
    <t>rustyd</t>
  </si>
  <si>
    <t>rustycat1</t>
  </si>
  <si>
    <t>rusty86</t>
  </si>
  <si>
    <t>rusty84</t>
  </si>
  <si>
    <t>rusty67</t>
  </si>
  <si>
    <t>rusty4me</t>
  </si>
  <si>
    <t>rusty420</t>
  </si>
  <si>
    <t>rusty321</t>
  </si>
  <si>
    <t>rusty20</t>
  </si>
  <si>
    <t>rusty1988</t>
  </si>
  <si>
    <t>rusty1969</t>
  </si>
  <si>
    <t>ruston1</t>
  </si>
  <si>
    <t>rustlers</t>
  </si>
  <si>
    <t>rustler</t>
  </si>
  <si>
    <t>rustle</t>
  </si>
  <si>
    <t>rustina</t>
  </si>
  <si>
    <t>rustilldown</t>
  </si>
  <si>
    <t>rustia</t>
  </si>
  <si>
    <t>rusti1</t>
  </si>
  <si>
    <t>russy</t>
  </si>
  <si>
    <t>russo1020</t>
  </si>
  <si>
    <t>russman</t>
  </si>
  <si>
    <t>russki</t>
  </si>
  <si>
    <t>russinho</t>
  </si>
  <si>
    <t>russianmafia</t>
  </si>
  <si>
    <t>russian7</t>
  </si>
  <si>
    <t>russia8</t>
  </si>
  <si>
    <t>russellb</t>
  </si>
  <si>
    <t>russell98</t>
  </si>
  <si>
    <t>russell74</t>
  </si>
  <si>
    <t>russell69</t>
  </si>
  <si>
    <t>russell32</t>
  </si>
  <si>
    <t>russell28</t>
  </si>
  <si>
    <t>russell16</t>
  </si>
  <si>
    <t>russell15</t>
  </si>
  <si>
    <t>russell101</t>
  </si>
  <si>
    <t>russel22</t>
  </si>
  <si>
    <t>russel2</t>
  </si>
  <si>
    <t>russel08</t>
  </si>
  <si>
    <t>russel00</t>
  </si>
  <si>
    <t>russ87</t>
  </si>
  <si>
    <t>russ77</t>
  </si>
  <si>
    <t>russ23</t>
  </si>
  <si>
    <t>russ21</t>
  </si>
  <si>
    <t>russ143</t>
  </si>
  <si>
    <t>russ13</t>
  </si>
  <si>
    <t>russ12</t>
  </si>
  <si>
    <t>russ1</t>
  </si>
  <si>
    <t>russ05</t>
  </si>
  <si>
    <t>russ</t>
  </si>
  <si>
    <t>rusrus</t>
  </si>
  <si>
    <t>rusper</t>
  </si>
  <si>
    <t>rusoruso</t>
  </si>
  <si>
    <t>ruskin813</t>
  </si>
  <si>
    <t>ruskin1</t>
  </si>
  <si>
    <t>ruskey</t>
  </si>
  <si>
    <t>ruskaya</t>
  </si>
  <si>
    <t>ruska</t>
  </si>
  <si>
    <t>rushmere</t>
  </si>
  <si>
    <t>rushin</t>
  </si>
  <si>
    <t>rushia</t>
  </si>
  <si>
    <t>rushi</t>
  </si>
  <si>
    <t>rushen</t>
  </si>
  <si>
    <t>rusheen</t>
  </si>
  <si>
    <t>rushe</t>
  </si>
  <si>
    <t>rushdragon</t>
  </si>
  <si>
    <t>rushana</t>
  </si>
  <si>
    <t>rushan</t>
  </si>
  <si>
    <t>rushabh</t>
  </si>
  <si>
    <t>rush2049</t>
  </si>
  <si>
    <t>rush11</t>
  </si>
  <si>
    <t>rush09</t>
  </si>
  <si>
    <t>ruseth</t>
  </si>
  <si>
    <t>ruserious</t>
  </si>
  <si>
    <t>rusdi</t>
  </si>
  <si>
    <t>rusak</t>
  </si>
  <si>
    <t>ruru123</t>
  </si>
  <si>
    <t>ruqiya</t>
  </si>
  <si>
    <t>ruqaiyah</t>
  </si>
  <si>
    <t>ruphus02</t>
  </si>
  <si>
    <t>rupertg</t>
  </si>
  <si>
    <t>rupert24</t>
  </si>
  <si>
    <t>rupert15</t>
  </si>
  <si>
    <t>rupert13</t>
  </si>
  <si>
    <t>rupert06</t>
  </si>
  <si>
    <t>rupert05</t>
  </si>
  <si>
    <t>rupeni</t>
  </si>
  <si>
    <t>runyonave</t>
  </si>
  <si>
    <t>runtrunt</t>
  </si>
  <si>
    <t>runtothehills</t>
  </si>
  <si>
    <t>runter</t>
  </si>
  <si>
    <t>runshouse</t>
  </si>
  <si>
    <t>runscape</t>
  </si>
  <si>
    <t>runrun1</t>
  </si>
  <si>
    <t>runrabbit123</t>
  </si>
  <si>
    <t>runnita</t>
  </si>
  <si>
    <t>runningaway</t>
  </si>
  <si>
    <t>running9</t>
  </si>
  <si>
    <t>running6</t>
  </si>
  <si>
    <t>running4</t>
  </si>
  <si>
    <t>running247</t>
  </si>
  <si>
    <t>running22</t>
  </si>
  <si>
    <t>running13</t>
  </si>
  <si>
    <t>running10</t>
  </si>
  <si>
    <t>runnin25</t>
  </si>
  <si>
    <t>runnie</t>
  </si>
  <si>
    <t>runner99</t>
  </si>
  <si>
    <t>runner91</t>
  </si>
  <si>
    <t>runner69</t>
  </si>
  <si>
    <t>runner20</t>
  </si>
  <si>
    <t>runner17</t>
  </si>
  <si>
    <t>runner16</t>
  </si>
  <si>
    <t>runner03</t>
  </si>
  <si>
    <t>runn3r</t>
  </si>
  <si>
    <t>runman</t>
  </si>
  <si>
    <t>runit16</t>
  </si>
  <si>
    <t>runit13</t>
  </si>
  <si>
    <t>runhard</t>
  </si>
  <si>
    <t>rungtiwa</t>
  </si>
  <si>
    <t>rungring</t>
  </si>
  <si>
    <t>rungnapha</t>
  </si>
  <si>
    <t>rungkut</t>
  </si>
  <si>
    <t>rungarun</t>
  </si>
  <si>
    <t>runforlife</t>
  </si>
  <si>
    <t>runfast1</t>
  </si>
  <si>
    <t>runescaperules</t>
  </si>
  <si>
    <t>runescape8</t>
  </si>
  <si>
    <t>runescape!</t>
  </si>
  <si>
    <t>runes</t>
  </si>
  <si>
    <t>rundll32</t>
  </si>
  <si>
    <t>rundell</t>
  </si>
  <si>
    <t>runchu</t>
  </si>
  <si>
    <t>runaway15</t>
  </si>
  <si>
    <t>runaway12</t>
  </si>
  <si>
    <t>runamuck</t>
  </si>
  <si>
    <t>run2day</t>
  </si>
  <si>
    <t>run-it</t>
  </si>
  <si>
    <t>rumtumtugger</t>
  </si>
  <si>
    <t>rumproast</t>
  </si>
  <si>
    <t>rumplesnitz</t>
  </si>
  <si>
    <t>rumplenitz</t>
  </si>
  <si>
    <t>rumple1</t>
  </si>
  <si>
    <t>rumpan</t>
  </si>
  <si>
    <t>rumors2</t>
  </si>
  <si>
    <t>rumor1</t>
  </si>
  <si>
    <t>rumjatar</t>
  </si>
  <si>
    <t>rumita</t>
  </si>
  <si>
    <t>rumine</t>
  </si>
  <si>
    <t>rumbo</t>
  </si>
  <si>
    <t>rumbero</t>
  </si>
  <si>
    <t>rumbear</t>
  </si>
  <si>
    <t>rumbas</t>
  </si>
  <si>
    <t>rumaysa</t>
  </si>
  <si>
    <t>rumano</t>
  </si>
  <si>
    <t>ruman</t>
  </si>
  <si>
    <t>ruloo</t>
  </si>
  <si>
    <t>ruller</t>
  </si>
  <si>
    <t>rules123</t>
  </si>
  <si>
    <t>ruler12</t>
  </si>
  <si>
    <t>rulass</t>
  </si>
  <si>
    <t>rukshan</t>
  </si>
  <si>
    <t>rukmani</t>
  </si>
  <si>
    <t>rukmana</t>
  </si>
  <si>
    <t>rukker</t>
  </si>
  <si>
    <t>rukia14</t>
  </si>
  <si>
    <t>rukia1</t>
  </si>
  <si>
    <t>rukboom</t>
  </si>
  <si>
    <t>rukanogi</t>
  </si>
  <si>
    <t>rukaiya</t>
  </si>
  <si>
    <t>rujso6j</t>
  </si>
  <si>
    <t>rujana</t>
  </si>
  <si>
    <t>ruizz</t>
  </si>
  <si>
    <t>ruiz23</t>
  </si>
  <si>
    <t>ruiz21</t>
  </si>
  <si>
    <t>ruiz18</t>
  </si>
  <si>
    <t>ruiz1</t>
  </si>
  <si>
    <t>ruiz07</t>
  </si>
  <si>
    <t>ruiz</t>
  </si>
  <si>
    <t>ruivivar</t>
  </si>
  <si>
    <t>ruisousa</t>
  </si>
  <si>
    <t>ruinlove</t>
  </si>
  <si>
    <t>ruiferreira</t>
  </si>
  <si>
    <t>ruiandre</t>
  </si>
  <si>
    <t>ruhani</t>
  </si>
  <si>
    <t>rugrats6</t>
  </si>
  <si>
    <t>rugrats12</t>
  </si>
  <si>
    <t>rugrat92</t>
  </si>
  <si>
    <t>rugrat23</t>
  </si>
  <si>
    <t>rugiatu</t>
  </si>
  <si>
    <t>ruggles23</t>
  </si>
  <si>
    <t>ruggie</t>
  </si>
  <si>
    <t>ruggeri</t>
  </si>
  <si>
    <t>rugers</t>
  </si>
  <si>
    <t>rugerp89</t>
  </si>
  <si>
    <t>ruger9mm</t>
  </si>
  <si>
    <t>ruger01</t>
  </si>
  <si>
    <t>rugbylions</t>
  </si>
  <si>
    <t>rugbyfan</t>
  </si>
  <si>
    <t>rugby94</t>
  </si>
  <si>
    <t>rugby20</t>
  </si>
  <si>
    <t>rugby18</t>
  </si>
  <si>
    <t>rugby09</t>
  </si>
  <si>
    <t>rugarai</t>
  </si>
  <si>
    <t>rufusrufus</t>
  </si>
  <si>
    <t>rufus01</t>
  </si>
  <si>
    <t>rufus.</t>
  </si>
  <si>
    <t>rufin</t>
  </si>
  <si>
    <t>rufiano</t>
  </si>
  <si>
    <t>ruffsex</t>
  </si>
  <si>
    <t>ruffryda</t>
  </si>
  <si>
    <t>ruffah</t>
  </si>
  <si>
    <t>rufas</t>
  </si>
  <si>
    <t>rufaro</t>
  </si>
  <si>
    <t>rufaidah</t>
  </si>
  <si>
    <t>ruella</t>
  </si>
  <si>
    <t>ruelan</t>
  </si>
  <si>
    <t>ruel22</t>
  </si>
  <si>
    <t>ruel18</t>
  </si>
  <si>
    <t>ruel123</t>
  </si>
  <si>
    <t>rueben1</t>
  </si>
  <si>
    <t>rudyy</t>
  </si>
  <si>
    <t>rudytudy</t>
  </si>
  <si>
    <t>rudysgirl</t>
  </si>
  <si>
    <t>rudymar</t>
  </si>
  <si>
    <t>rudyman</t>
  </si>
  <si>
    <t>rudyjr</t>
  </si>
  <si>
    <t>rudydog1</t>
  </si>
  <si>
    <t>rudyc</t>
  </si>
  <si>
    <t>rudybaby</t>
  </si>
  <si>
    <t>rudy99</t>
  </si>
  <si>
    <t>rudy56</t>
  </si>
  <si>
    <t>rudy26</t>
  </si>
  <si>
    <t>rudy2007</t>
  </si>
  <si>
    <t>rudy2006</t>
  </si>
  <si>
    <t>rudy2000</t>
  </si>
  <si>
    <t>rudy20</t>
  </si>
  <si>
    <t>rudith</t>
  </si>
  <si>
    <t>rudita</t>
  </si>
  <si>
    <t>rudika</t>
  </si>
  <si>
    <t>rudi12</t>
  </si>
  <si>
    <t>rudess</t>
  </si>
  <si>
    <t>ruder</t>
  </si>
  <si>
    <t>rudeness</t>
  </si>
  <si>
    <t>rudeman</t>
  </si>
  <si>
    <t>rudell</t>
  </si>
  <si>
    <t>rudegirl123</t>
  </si>
  <si>
    <t>rudegals</t>
  </si>
  <si>
    <t>rudegal1</t>
  </si>
  <si>
    <t>rudee1</t>
  </si>
  <si>
    <t>rudeboy4life</t>
  </si>
  <si>
    <t>rudebitch</t>
  </si>
  <si>
    <t>ruddy05</t>
  </si>
  <si>
    <t>ruddock</t>
  </si>
  <si>
    <t>rudd21</t>
  </si>
  <si>
    <t>rucola</t>
  </si>
  <si>
    <t>ruckus123</t>
  </si>
  <si>
    <t>rucker22</t>
  </si>
  <si>
    <t>rucel</t>
  </si>
  <si>
    <t>rubyz3</t>
  </si>
  <si>
    <t>rubyz</t>
  </si>
  <si>
    <t>rubyy</t>
  </si>
  <si>
    <t>rubyteamo</t>
  </si>
  <si>
    <t>rubyt</t>
  </si>
  <si>
    <t>rubysoho1</t>
  </si>
  <si>
    <t>rubys1</t>
  </si>
  <si>
    <t>rubyrules</t>
  </si>
  <si>
    <t>rubyru</t>
  </si>
  <si>
    <t>rubyroo1</t>
  </si>
  <si>
    <t>rubyrocks</t>
  </si>
  <si>
    <t>rubyred2</t>
  </si>
  <si>
    <t>rubymobbs1</t>
  </si>
  <si>
    <t>rubymar</t>
  </si>
  <si>
    <t>rubymai</t>
  </si>
  <si>
    <t>rubylene</t>
  </si>
  <si>
    <t>rubylee1</t>
  </si>
  <si>
    <t>rubyjune</t>
  </si>
  <si>
    <t>rubyjones</t>
  </si>
  <si>
    <t>rubyheart</t>
  </si>
  <si>
    <t>rubyg</t>
  </si>
  <si>
    <t>rubydoo1</t>
  </si>
  <si>
    <t>rubyd</t>
  </si>
  <si>
    <t>rubycube</t>
  </si>
  <si>
    <t>rubycat1</t>
  </si>
  <si>
    <t>rubyboo</t>
  </si>
  <si>
    <t>rubybe</t>
  </si>
  <si>
    <t>rubyana</t>
  </si>
  <si>
    <t>rubyalex</t>
  </si>
  <si>
    <t>ruby98</t>
  </si>
  <si>
    <t>ruby92</t>
  </si>
  <si>
    <t>ruby911</t>
  </si>
  <si>
    <t>ruby84</t>
  </si>
  <si>
    <t>ruby80</t>
  </si>
  <si>
    <t>ruby29</t>
  </si>
  <si>
    <t>ruby2009</t>
  </si>
  <si>
    <t>ruby2007</t>
  </si>
  <si>
    <t>ruby2003</t>
  </si>
  <si>
    <t>ruby1995</t>
  </si>
  <si>
    <t>ruby1994</t>
  </si>
  <si>
    <t>ruby1991</t>
  </si>
  <si>
    <t>ruby1989</t>
  </si>
  <si>
    <t>ruby1979</t>
  </si>
  <si>
    <t>ruby1932</t>
  </si>
  <si>
    <t>rubsstarnumber1</t>
  </si>
  <si>
    <t>rubix</t>
  </si>
  <si>
    <t>rubirosa</t>
  </si>
  <si>
    <t>rubio123</t>
  </si>
  <si>
    <t>rubins</t>
  </si>
  <si>
    <t>rubikscube</t>
  </si>
  <si>
    <t>rubika</t>
  </si>
  <si>
    <t>rubies7</t>
  </si>
  <si>
    <t>rubiecute</t>
  </si>
  <si>
    <t>rubie123</t>
  </si>
  <si>
    <t>rubicienta</t>
  </si>
  <si>
    <t>rubia2</t>
  </si>
  <si>
    <t>rubi97</t>
  </si>
  <si>
    <t>rubi32</t>
  </si>
  <si>
    <t>rubi26</t>
  </si>
  <si>
    <t>rubi22</t>
  </si>
  <si>
    <t>rubi18</t>
  </si>
  <si>
    <t>rubi10</t>
  </si>
  <si>
    <t>rubi07</t>
  </si>
  <si>
    <t>rubi06</t>
  </si>
  <si>
    <t>rubi03</t>
  </si>
  <si>
    <t>rubi01</t>
  </si>
  <si>
    <t>rubi</t>
  </si>
  <si>
    <t>rubhie</t>
  </si>
  <si>
    <t>rubes</t>
  </si>
  <si>
    <t>ruberduk</t>
  </si>
  <si>
    <t>rubentequiero</t>
  </si>
  <si>
    <t>rubenricardo</t>
  </si>
  <si>
    <t>rubeno</t>
  </si>
  <si>
    <t>rubenmiguel</t>
  </si>
  <si>
    <t>rubeng1</t>
  </si>
  <si>
    <t>rubenfilipe</t>
  </si>
  <si>
    <t>rubend</t>
  </si>
  <si>
    <t>rubenamor</t>
  </si>
  <si>
    <t>ruben90</t>
  </si>
  <si>
    <t>ruben86</t>
  </si>
  <si>
    <t>ruben31</t>
  </si>
  <si>
    <t>ruben29</t>
  </si>
  <si>
    <t>ruben1987</t>
  </si>
  <si>
    <t>ruben04</t>
  </si>
  <si>
    <t>ruben#1</t>
  </si>
  <si>
    <t>ruben!</t>
  </si>
  <si>
    <t>rubee</t>
  </si>
  <si>
    <t>rubdog17</t>
  </si>
  <si>
    <t>rubble16</t>
  </si>
  <si>
    <t>rubberman</t>
  </si>
  <si>
    <t>rubberducky123</t>
  </si>
  <si>
    <t>rubberducky1</t>
  </si>
  <si>
    <t>rubber12</t>
  </si>
  <si>
    <t>rubben</t>
  </si>
  <si>
    <t>ru5466238</t>
  </si>
  <si>
    <t>ru4reel</t>
  </si>
  <si>
    <t>ru4ou2</t>
  </si>
  <si>
    <t>ru4692</t>
  </si>
  <si>
    <t>ru123123</t>
  </si>
  <si>
    <t>ru1212</t>
  </si>
  <si>
    <t>rttd076</t>
  </si>
  <si>
    <t>rtrules</t>
  </si>
  <si>
    <t>rtrtrt1</t>
  </si>
  <si>
    <t>rthomas</t>
  </si>
  <si>
    <t>rth123</t>
  </si>
  <si>
    <t>rtc123</t>
  </si>
  <si>
    <t>rsymone</t>
  </si>
  <si>
    <t>rsw123</t>
  </si>
  <si>
    <t>rsturbo1</t>
  </si>
  <si>
    <t>rstar</t>
  </si>
  <si>
    <t>rsrsrs</t>
  </si>
  <si>
    <t>rsjames</t>
  </si>
  <si>
    <t>rsccheerleader</t>
  </si>
  <si>
    <t>rsc123</t>
  </si>
  <si>
    <t>rs4life</t>
  </si>
  <si>
    <t>rs1999</t>
  </si>
  <si>
    <t>rs1918</t>
  </si>
  <si>
    <t>rrunner</t>
  </si>
  <si>
    <t>rrrrrrrrrrrr</t>
  </si>
  <si>
    <t>rrrrrr6</t>
  </si>
  <si>
    <t>rrrrr5</t>
  </si>
  <si>
    <t>rrrjjj</t>
  </si>
  <si>
    <t>rrr555</t>
  </si>
  <si>
    <t>rroossee</t>
  </si>
  <si>
    <t>rrobinson</t>
  </si>
  <si>
    <t>rrjkim</t>
  </si>
  <si>
    <t>rrbbdd</t>
  </si>
  <si>
    <t>rrandy</t>
  </si>
  <si>
    <t>rramirez</t>
  </si>
  <si>
    <t>rraine</t>
  </si>
  <si>
    <t>rr92346</t>
  </si>
  <si>
    <t>rr22rr</t>
  </si>
  <si>
    <t>rr2006</t>
  </si>
  <si>
    <t>rr2000</t>
  </si>
  <si>
    <t>rr1994</t>
  </si>
  <si>
    <t>rqules</t>
  </si>
  <si>
    <t>rpsslp</t>
  </si>
  <si>
    <t>rpsreturn</t>
  </si>
  <si>
    <t>rprprp3</t>
  </si>
  <si>
    <t>rpg123</t>
  </si>
  <si>
    <t>rp12345</t>
  </si>
  <si>
    <t>rozmaria</t>
  </si>
  <si>
    <t>rozlin</t>
  </si>
  <si>
    <t>rozilynn</t>
  </si>
  <si>
    <t>rozie1</t>
  </si>
  <si>
    <t>rozene</t>
  </si>
  <si>
    <t>rozeena</t>
  </si>
  <si>
    <t>rozaimie</t>
  </si>
  <si>
    <t>roywilliams31</t>
  </si>
  <si>
    <t>royson</t>
  </si>
  <si>
    <t>roysmith</t>
  </si>
  <si>
    <t>roysia</t>
  </si>
  <si>
    <t>royshaw</t>
  </si>
  <si>
    <t>roysha</t>
  </si>
  <si>
    <t>roylover</t>
  </si>
  <si>
    <t>roylen</t>
  </si>
  <si>
    <t>roykean</t>
  </si>
  <si>
    <t>royke</t>
  </si>
  <si>
    <t>royero</t>
  </si>
  <si>
    <t>royer1</t>
  </si>
  <si>
    <t>roydupuis</t>
  </si>
  <si>
    <t>roydan</t>
  </si>
  <si>
    <t>roycee</t>
  </si>
  <si>
    <t>royce59</t>
  </si>
  <si>
    <t>royce!</t>
  </si>
  <si>
    <t>royboy06</t>
  </si>
  <si>
    <t>royana</t>
  </si>
  <si>
    <t>royan</t>
  </si>
  <si>
    <t>royalty9</t>
  </si>
  <si>
    <t>royalty15</t>
  </si>
  <si>
    <t>royalty13</t>
  </si>
  <si>
    <t>royalstag</t>
  </si>
  <si>
    <t>royals85</t>
  </si>
  <si>
    <t>royals6</t>
  </si>
  <si>
    <t>royals09</t>
  </si>
  <si>
    <t>royals06</t>
  </si>
  <si>
    <t>royaloaks</t>
  </si>
  <si>
    <t>royalking</t>
  </si>
  <si>
    <t>royalfamily</t>
  </si>
  <si>
    <t>royalex</t>
  </si>
  <si>
    <t>royalengineers</t>
  </si>
  <si>
    <t>royalempress</t>
  </si>
  <si>
    <t>royalcollege</t>
  </si>
  <si>
    <t>royalc</t>
  </si>
  <si>
    <t>royalballet</t>
  </si>
  <si>
    <t>royalalbert</t>
  </si>
  <si>
    <t>royalairforce</t>
  </si>
  <si>
    <t>royal99</t>
  </si>
  <si>
    <t>royal7</t>
  </si>
  <si>
    <t>royal27</t>
  </si>
  <si>
    <t>royal16</t>
  </si>
  <si>
    <t>royal14</t>
  </si>
  <si>
    <t>royal08</t>
  </si>
  <si>
    <t>roy333</t>
  </si>
  <si>
    <t>roy2001</t>
  </si>
  <si>
    <t>roy143</t>
  </si>
  <si>
    <t>roxyz</t>
  </si>
  <si>
    <t>roxyyy</t>
  </si>
  <si>
    <t>roxyteen</t>
  </si>
  <si>
    <t>roxyteamo</t>
  </si>
  <si>
    <t>roxysexy</t>
  </si>
  <si>
    <t>roxynutza</t>
  </si>
  <si>
    <t>roxyna</t>
  </si>
  <si>
    <t>roxylynn</t>
  </si>
  <si>
    <t>roxylife1</t>
  </si>
  <si>
    <t>roxyja1</t>
  </si>
  <si>
    <t>roxyisthebest</t>
  </si>
  <si>
    <t>roxygurlz</t>
  </si>
  <si>
    <t>roxygirl5</t>
  </si>
  <si>
    <t>roxygirl2</t>
  </si>
  <si>
    <t>roxygirl12</t>
  </si>
  <si>
    <t>roxygirl101</t>
  </si>
  <si>
    <t>roxydoxy</t>
  </si>
  <si>
    <t>roxychic1</t>
  </si>
  <si>
    <t>roxybear1</t>
  </si>
  <si>
    <t>roxybbz</t>
  </si>
  <si>
    <t>roxybaby1</t>
  </si>
  <si>
    <t>roxybabi</t>
  </si>
  <si>
    <t>roxybabe12</t>
  </si>
  <si>
    <t>roxyann1</t>
  </si>
  <si>
    <t>roxya</t>
  </si>
  <si>
    <t>roxy_girl</t>
  </si>
  <si>
    <t>roxy_13</t>
  </si>
  <si>
    <t>roxy81</t>
  </si>
  <si>
    <t>roxy800</t>
  </si>
  <si>
    <t>roxy76</t>
  </si>
  <si>
    <t>roxy606</t>
  </si>
  <si>
    <t>roxy567</t>
  </si>
  <si>
    <t>roxy52</t>
  </si>
  <si>
    <t>roxy42</t>
  </si>
  <si>
    <t>roxy40</t>
  </si>
  <si>
    <t>roxy35</t>
  </si>
  <si>
    <t>roxy333</t>
  </si>
  <si>
    <t>roxy32</t>
  </si>
  <si>
    <t>roxy209</t>
  </si>
  <si>
    <t>roxy1981</t>
  </si>
  <si>
    <t>roxy1978</t>
  </si>
  <si>
    <t>roxy182</t>
  </si>
  <si>
    <t>roxy1221</t>
  </si>
  <si>
    <t>roxy1111</t>
  </si>
  <si>
    <t>roxy102</t>
  </si>
  <si>
    <t>roxy003</t>
  </si>
  <si>
    <t>roxy-2036</t>
  </si>
  <si>
    <t>roxy!!!</t>
  </si>
  <si>
    <t>roxxy2</t>
  </si>
  <si>
    <t>roxxx</t>
  </si>
  <si>
    <t>roxxie101</t>
  </si>
  <si>
    <t>roxxete</t>
  </si>
  <si>
    <t>roxton</t>
  </si>
  <si>
    <t>roxstar1</t>
  </si>
  <si>
    <t>roxsanne</t>
  </si>
  <si>
    <t>roxon</t>
  </si>
  <si>
    <t>roxmasox</t>
  </si>
  <si>
    <t>roxio1</t>
  </si>
  <si>
    <t>roxilove</t>
  </si>
  <si>
    <t>roxiez</t>
  </si>
  <si>
    <t>roxiegirl</t>
  </si>
  <si>
    <t>roxiebaby</t>
  </si>
  <si>
    <t>roxieann</t>
  </si>
  <si>
    <t>roxie2008</t>
  </si>
  <si>
    <t>roxie2005</t>
  </si>
  <si>
    <t>roxie1234</t>
  </si>
  <si>
    <t>roxibaby</t>
  </si>
  <si>
    <t>roxi06</t>
  </si>
  <si>
    <t>roxi04</t>
  </si>
  <si>
    <t>roxasrocks</t>
  </si>
  <si>
    <t>roxas14</t>
  </si>
  <si>
    <t>roxas07</t>
  </si>
  <si>
    <t>roxany</t>
  </si>
  <si>
    <t>roxanny</t>
  </si>
  <si>
    <t>roxannes</t>
  </si>
  <si>
    <t>roxanner</t>
  </si>
  <si>
    <t>roxanneb</t>
  </si>
  <si>
    <t>roxanne9</t>
  </si>
  <si>
    <t>roxanne88</t>
  </si>
  <si>
    <t>roxanne45</t>
  </si>
  <si>
    <t>roxanne4</t>
  </si>
  <si>
    <t>roxanne30</t>
  </si>
  <si>
    <t>roxanne18</t>
  </si>
  <si>
    <t>roxanna13</t>
  </si>
  <si>
    <t>roxandra</t>
  </si>
  <si>
    <t>roxanateamo</t>
  </si>
  <si>
    <t>roxanas</t>
  </si>
  <si>
    <t>roxanaroxana</t>
  </si>
  <si>
    <t>roxanaa</t>
  </si>
  <si>
    <t>roxana89</t>
  </si>
  <si>
    <t>roxana23</t>
  </si>
  <si>
    <t>roxana22</t>
  </si>
  <si>
    <t>roxana21</t>
  </si>
  <si>
    <t>roxana15</t>
  </si>
  <si>
    <t>roxana13</t>
  </si>
  <si>
    <t>rox4eva</t>
  </si>
  <si>
    <t>rox1199</t>
  </si>
  <si>
    <t>rox</t>
  </si>
  <si>
    <t>rowwenheze</t>
  </si>
  <si>
    <t>rowney</t>
  </si>
  <si>
    <t>rowlett1</t>
  </si>
  <si>
    <t>rowing1</t>
  </si>
  <si>
    <t>rower1</t>
  </si>
  <si>
    <t>rowens</t>
  </si>
  <si>
    <t>rowena27</t>
  </si>
  <si>
    <t>rowena18</t>
  </si>
  <si>
    <t>rowena123</t>
  </si>
  <si>
    <t>rowena1</t>
  </si>
  <si>
    <t>rowels</t>
  </si>
  <si>
    <t>rowelm</t>
  </si>
  <si>
    <t>roweena</t>
  </si>
  <si>
    <t>rowe123</t>
  </si>
  <si>
    <t>rowe11</t>
  </si>
  <si>
    <t>rowe</t>
  </si>
  <si>
    <t>rowdy16</t>
  </si>
  <si>
    <t>rowdy11</t>
  </si>
  <si>
    <t>rowdy06</t>
  </si>
  <si>
    <t>rowdy01</t>
  </si>
  <si>
    <t>rowdies</t>
  </si>
  <si>
    <t>rowand</t>
  </si>
  <si>
    <t>rowana</t>
  </si>
  <si>
    <t>rowan123</t>
  </si>
  <si>
    <t>rovkyou</t>
  </si>
  <si>
    <t>rovita</t>
  </si>
  <si>
    <t>rovinson</t>
  </si>
  <si>
    <t>rovinj</t>
  </si>
  <si>
    <t>rovilyn</t>
  </si>
  <si>
    <t>rovica</t>
  </si>
  <si>
    <t>rovez</t>
  </si>
  <si>
    <t>roverstillidie</t>
  </si>
  <si>
    <t>rovers91</t>
  </si>
  <si>
    <t>rovers4life</t>
  </si>
  <si>
    <t>rovers4</t>
  </si>
  <si>
    <t>rovers2007</t>
  </si>
  <si>
    <t>rovers1875</t>
  </si>
  <si>
    <t>rovers08</t>
  </si>
  <si>
    <t>rover2503</t>
  </si>
  <si>
    <t>rover08</t>
  </si>
  <si>
    <t>rovelo</t>
  </si>
  <si>
    <t>rovaniemi</t>
  </si>
  <si>
    <t>routledge</t>
  </si>
  <si>
    <t>routier</t>
  </si>
  <si>
    <t>router01</t>
  </si>
  <si>
    <t>route7</t>
  </si>
  <si>
    <t>route3</t>
  </si>
  <si>
    <t>roush</t>
  </si>
  <si>
    <t>rouse1</t>
  </si>
  <si>
    <t>roundtowers</t>
  </si>
  <si>
    <t>roundstone</t>
  </si>
  <si>
    <t>rounder</t>
  </si>
  <si>
    <t>roundboy</t>
  </si>
  <si>
    <t>rounce</t>
  </si>
  <si>
    <t>rounak</t>
  </si>
  <si>
    <t>roula</t>
  </si>
  <si>
    <t>rouel</t>
  </si>
  <si>
    <t>roubideaux</t>
  </si>
  <si>
    <t>rotweiller</t>
  </si>
  <si>
    <t>rotring</t>
  </si>
  <si>
    <t>rotoplas</t>
  </si>
  <si>
    <t>rotop</t>
  </si>
  <si>
    <t>rotiv</t>
  </si>
  <si>
    <t>rothman</t>
  </si>
  <si>
    <t>roterdam</t>
  </si>
  <si>
    <t>rotciv1</t>
  </si>
  <si>
    <t>rotc09</t>
  </si>
  <si>
    <t>rotax125</t>
  </si>
  <si>
    <t>rotativo</t>
  </si>
  <si>
    <t>roszel</t>
  </si>
  <si>
    <t>rosyth</t>
  </si>
  <si>
    <t>rosyidah</t>
  </si>
  <si>
    <t>rosygirl</t>
  </si>
  <si>
    <t>rosychicks</t>
  </si>
  <si>
    <t>rosyam</t>
  </si>
  <si>
    <t>rosy17</t>
  </si>
  <si>
    <t>roswita</t>
  </si>
  <si>
    <t>roswell14</t>
  </si>
  <si>
    <t>rosvin</t>
  </si>
  <si>
    <t>rosvil</t>
  </si>
  <si>
    <t>rosurosu</t>
  </si>
  <si>
    <t>rostros</t>
  </si>
  <si>
    <t>rostran</t>
  </si>
  <si>
    <t>rostik</t>
  </si>
  <si>
    <t>rossyteamo</t>
  </si>
  <si>
    <t>rossy69</t>
  </si>
  <si>
    <t>rossy123</t>
  </si>
  <si>
    <t>rossukon</t>
  </si>
  <si>
    <t>rossukhon</t>
  </si>
  <si>
    <t>rossryan</t>
  </si>
  <si>
    <t>rossrocks</t>
  </si>
  <si>
    <t>rossrams</t>
  </si>
  <si>
    <t>rossmc</t>
  </si>
  <si>
    <t>rossman1</t>
  </si>
  <si>
    <t>rossm04</t>
  </si>
  <si>
    <t>rossisthebest</t>
  </si>
  <si>
    <t>rossinver</t>
  </si>
  <si>
    <t>rossies</t>
  </si>
  <si>
    <t>rossiboi</t>
  </si>
  <si>
    <t>rossi42</t>
  </si>
  <si>
    <t>rossi01</t>
  </si>
  <si>
    <t>rosshigh</t>
  </si>
  <si>
    <t>rosseta</t>
  </si>
  <si>
    <t>rossemary</t>
  </si>
  <si>
    <t>rosselin</t>
  </si>
  <si>
    <t>rossele</t>
  </si>
  <si>
    <t>rosscoe</t>
  </si>
  <si>
    <t>rossco10</t>
  </si>
  <si>
    <t>rossc</t>
  </si>
  <si>
    <t>rossbaby</t>
  </si>
  <si>
    <t>rossario</t>
  </si>
  <si>
    <t>rossalyn</t>
  </si>
  <si>
    <t>ross99</t>
  </si>
  <si>
    <t>ross93</t>
  </si>
  <si>
    <t>ross78</t>
  </si>
  <si>
    <t>ross55</t>
  </si>
  <si>
    <t>ross44</t>
  </si>
  <si>
    <t>ross31</t>
  </si>
  <si>
    <t>ross29</t>
  </si>
  <si>
    <t>ross28</t>
  </si>
  <si>
    <t>ross26</t>
  </si>
  <si>
    <t>ross2007</t>
  </si>
  <si>
    <t>ross1986</t>
  </si>
  <si>
    <t>ross02</t>
  </si>
  <si>
    <t>rosoneri</t>
  </si>
  <si>
    <t>rosmina</t>
  </si>
  <si>
    <t>rosmila</t>
  </si>
  <si>
    <t>rosmiati</t>
  </si>
  <si>
    <t>rosmarin</t>
  </si>
  <si>
    <t>rosmari</t>
  </si>
  <si>
    <t>roslinda</t>
  </si>
  <si>
    <t>rosler</t>
  </si>
  <si>
    <t>roslaini</t>
  </si>
  <si>
    <t>roskilde</t>
  </si>
  <si>
    <t>rositeamo</t>
  </si>
  <si>
    <t>rositapink</t>
  </si>
  <si>
    <t>rosita29</t>
  </si>
  <si>
    <t>rosita23</t>
  </si>
  <si>
    <t>rosita1996</t>
  </si>
  <si>
    <t>rosita18</t>
  </si>
  <si>
    <t>rosita17</t>
  </si>
  <si>
    <t>rosis</t>
  </si>
  <si>
    <t>rosinar</t>
  </si>
  <si>
    <t>rosin123</t>
  </si>
  <si>
    <t>rosilda</t>
  </si>
  <si>
    <t>rosiland</t>
  </si>
  <si>
    <t>rosii</t>
  </si>
  <si>
    <t>rosiepoos</t>
  </si>
  <si>
    <t>rosiepoo</t>
  </si>
  <si>
    <t>rosien</t>
  </si>
  <si>
    <t>rosiemay</t>
  </si>
  <si>
    <t>rosieluv</t>
  </si>
  <si>
    <t>rosiejane</t>
  </si>
  <si>
    <t>rosieisthebest</t>
  </si>
  <si>
    <t>rosiecheeks</t>
  </si>
  <si>
    <t>rosiebud</t>
  </si>
  <si>
    <t>rosie90</t>
  </si>
  <si>
    <t>rosie85</t>
  </si>
  <si>
    <t>rosie84</t>
  </si>
  <si>
    <t>rosie68</t>
  </si>
  <si>
    <t>rosie67</t>
  </si>
  <si>
    <t>rosie666</t>
  </si>
  <si>
    <t>rosie62</t>
  </si>
  <si>
    <t>rosie4ever</t>
  </si>
  <si>
    <t>rosie47</t>
  </si>
  <si>
    <t>rosie45</t>
  </si>
  <si>
    <t>rosie44</t>
  </si>
  <si>
    <t>rosie34</t>
  </si>
  <si>
    <t>rosie28</t>
  </si>
  <si>
    <t>rosie1999</t>
  </si>
  <si>
    <t>rosie1996</t>
  </si>
  <si>
    <t>rosie1993</t>
  </si>
  <si>
    <t>rosie143</t>
  </si>
  <si>
    <t>rosie12345</t>
  </si>
  <si>
    <t>rosie122</t>
  </si>
  <si>
    <t>rosie*</t>
  </si>
  <si>
    <t>rosicky07</t>
  </si>
  <si>
    <t>rosica</t>
  </si>
  <si>
    <t>rosibell</t>
  </si>
  <si>
    <t>roshnie</t>
  </si>
  <si>
    <t>rosheila</t>
  </si>
  <si>
    <t>roshard</t>
  </si>
  <si>
    <t>roshaine</t>
  </si>
  <si>
    <t>rosh12</t>
  </si>
  <si>
    <t>roseydog</t>
  </si>
  <si>
    <t>roseyb</t>
  </si>
  <si>
    <t>rosey7</t>
  </si>
  <si>
    <t>rosey14</t>
  </si>
  <si>
    <t>rosey10</t>
  </si>
  <si>
    <t>rosey.</t>
  </si>
  <si>
    <t>rosewood!</t>
  </si>
  <si>
    <t>rosevelt</t>
  </si>
  <si>
    <t>rosevear</t>
  </si>
  <si>
    <t>rosevale</t>
  </si>
  <si>
    <t>rosette1</t>
  </si>
  <si>
    <t>rosetoes</t>
  </si>
  <si>
    <t>rosesrred1</t>
  </si>
  <si>
    <t>rosesred</t>
  </si>
  <si>
    <t>rosese</t>
  </si>
  <si>
    <t>roses85</t>
  </si>
  <si>
    <t>roses17</t>
  </si>
  <si>
    <t>roses1234</t>
  </si>
  <si>
    <t>roses05</t>
  </si>
  <si>
    <t>roses03</t>
  </si>
  <si>
    <t>roseryan</t>
  </si>
  <si>
    <t>rosers</t>
  </si>
  <si>
    <t>rosequartz</t>
  </si>
  <si>
    <t>rosepetal2</t>
  </si>
  <si>
    <t>rosepedal</t>
  </si>
  <si>
    <t>roseone</t>
  </si>
  <si>
    <t>roseoflima</t>
  </si>
  <si>
    <t>rosenrot1</t>
  </si>
  <si>
    <t>rosenmaiden</t>
  </si>
  <si>
    <t>rosenick</t>
  </si>
  <si>
    <t>rosenia</t>
  </si>
  <si>
    <t>roseng</t>
  </si>
  <si>
    <t>rosendo1</t>
  </si>
  <si>
    <t>rosend</t>
  </si>
  <si>
    <t>rosenani</t>
  </si>
  <si>
    <t>rosemy</t>
  </si>
  <si>
    <t>rosemont1</t>
  </si>
  <si>
    <t>rosemary8</t>
  </si>
  <si>
    <t>rosemary54</t>
  </si>
  <si>
    <t>rosemary33</t>
  </si>
  <si>
    <t>rosemary32</t>
  </si>
  <si>
    <t>rosemary07</t>
  </si>
  <si>
    <t>rosemarie5</t>
  </si>
  <si>
    <t>roselys</t>
  </si>
  <si>
    <t>roselynn1</t>
  </si>
  <si>
    <t>roselly</t>
  </si>
  <si>
    <t>rosellosa</t>
  </si>
  <si>
    <t>rosellen</t>
  </si>
  <si>
    <t>roselima</t>
  </si>
  <si>
    <t>roseley</t>
  </si>
  <si>
    <t>roselane</t>
  </si>
  <si>
    <t>rosekate</t>
  </si>
  <si>
    <t>rosejack</t>
  </si>
  <si>
    <t>rosehearty</t>
  </si>
  <si>
    <t>roseheart2007+</t>
  </si>
  <si>
    <t>rosegem</t>
  </si>
  <si>
    <t>rosees</t>
  </si>
  <si>
    <t>roseena</t>
  </si>
  <si>
    <t>rosebutt</t>
  </si>
  <si>
    <t>roseburn</t>
  </si>
  <si>
    <t>rosebuds1</t>
  </si>
  <si>
    <t>rosebuddy</t>
  </si>
  <si>
    <t>rosebud92</t>
  </si>
  <si>
    <t>rosebud88</t>
  </si>
  <si>
    <t>rosebud87</t>
  </si>
  <si>
    <t>rosebud74</t>
  </si>
  <si>
    <t>rosebud55</t>
  </si>
  <si>
    <t>rosebud35</t>
  </si>
  <si>
    <t>rosebud29</t>
  </si>
  <si>
    <t>rosebud23</t>
  </si>
  <si>
    <t>rosebud17</t>
  </si>
  <si>
    <t>rosebud08</t>
  </si>
  <si>
    <t>rosebud07</t>
  </si>
  <si>
    <t>rosebowl1</t>
  </si>
  <si>
    <t>rosebear</t>
  </si>
  <si>
    <t>roseart1</t>
  </si>
  <si>
    <t>roseanna13</t>
  </si>
  <si>
    <t>roseann4</t>
  </si>
  <si>
    <t>roseann06</t>
  </si>
  <si>
    <t>roseann02</t>
  </si>
  <si>
    <t>roseahnne</t>
  </si>
  <si>
    <t>rose9</t>
  </si>
  <si>
    <t>rose831</t>
  </si>
  <si>
    <t>rose7</t>
  </si>
  <si>
    <t>rose63</t>
  </si>
  <si>
    <t>rose619</t>
  </si>
  <si>
    <t>rose59</t>
  </si>
  <si>
    <t>rose57</t>
  </si>
  <si>
    <t>rose53</t>
  </si>
  <si>
    <t>rose52</t>
  </si>
  <si>
    <t>rose4life</t>
  </si>
  <si>
    <t>rose48</t>
  </si>
  <si>
    <t>rose4321</t>
  </si>
  <si>
    <t>rose410</t>
  </si>
  <si>
    <t>rose4</t>
  </si>
  <si>
    <t>rose316</t>
  </si>
  <si>
    <t>rose301</t>
  </si>
  <si>
    <t>rose247</t>
  </si>
  <si>
    <t>rose223</t>
  </si>
  <si>
    <t>rose2010</t>
  </si>
  <si>
    <t>rose2003</t>
  </si>
  <si>
    <t>rose2001</t>
  </si>
  <si>
    <t>rose1975</t>
  </si>
  <si>
    <t>rose1969</t>
  </si>
  <si>
    <t>rose1912</t>
  </si>
  <si>
    <t>rose124</t>
  </si>
  <si>
    <t>rose1223</t>
  </si>
  <si>
    <t>rose1213</t>
  </si>
  <si>
    <t>rose1203</t>
  </si>
  <si>
    <t>rose116</t>
  </si>
  <si>
    <t>rose100</t>
  </si>
  <si>
    <t>rose0702</t>
  </si>
  <si>
    <t>rose0404</t>
  </si>
  <si>
    <t>rose-marie</t>
  </si>
  <si>
    <t>rose**</t>
  </si>
  <si>
    <t>rosdan</t>
  </si>
  <si>
    <t>roscop1</t>
  </si>
  <si>
    <t>roscoe84</t>
  </si>
  <si>
    <t>roscoe5</t>
  </si>
  <si>
    <t>roscoe4</t>
  </si>
  <si>
    <t>roscoe16</t>
  </si>
  <si>
    <t>roscoe15</t>
  </si>
  <si>
    <t>roscoe10</t>
  </si>
  <si>
    <t>roscoe05</t>
  </si>
  <si>
    <t>roscoe03</t>
  </si>
  <si>
    <t>rosco33</t>
  </si>
  <si>
    <t>rosco3</t>
  </si>
  <si>
    <t>rosco22</t>
  </si>
  <si>
    <t>rosco11</t>
  </si>
  <si>
    <t>roscio</t>
  </si>
  <si>
    <t>roschell</t>
  </si>
  <si>
    <t>roscana</t>
  </si>
  <si>
    <t>rosbert</t>
  </si>
  <si>
    <t>rosazul</t>
  </si>
  <si>
    <t>rosayluis</t>
  </si>
  <si>
    <t>rosayjorge</t>
  </si>
  <si>
    <t>rosaura1</t>
  </si>
  <si>
    <t>rosatlv</t>
  </si>
  <si>
    <t>rosati</t>
  </si>
  <si>
    <t>rosatequiero</t>
  </si>
  <si>
    <t>rosate</t>
  </si>
  <si>
    <t>rosas6</t>
  </si>
  <si>
    <t>rosas16</t>
  </si>
  <si>
    <t>rosaro</t>
  </si>
  <si>
    <t>rosario8</t>
  </si>
  <si>
    <t>rosario25</t>
  </si>
  <si>
    <t>rosario24</t>
  </si>
  <si>
    <t>rosario21</t>
  </si>
  <si>
    <t>rosario1424</t>
  </si>
  <si>
    <t>rosario02</t>
  </si>
  <si>
    <t>rosaramos</t>
  </si>
  <si>
    <t>rosanie</t>
  </si>
  <si>
    <t>rosamunda</t>
  </si>
  <si>
    <t>rosamor</t>
  </si>
  <si>
    <t>rosamiamor</t>
  </si>
  <si>
    <t>rosamel</t>
  </si>
  <si>
    <t>rosame</t>
  </si>
  <si>
    <t>rosamary</t>
  </si>
  <si>
    <t>rosamartha</t>
  </si>
  <si>
    <t>rosaluisa</t>
  </si>
  <si>
    <t>rosalinda2</t>
  </si>
  <si>
    <t>rosalina79</t>
  </si>
  <si>
    <t>rosalie2</t>
  </si>
  <si>
    <t>rosalidia</t>
  </si>
  <si>
    <t>rosales13</t>
  </si>
  <si>
    <t>rosalejos</t>
  </si>
  <si>
    <t>rosalaura</t>
  </si>
  <si>
    <t>rosal1a</t>
  </si>
  <si>
    <t>rosakarina</t>
  </si>
  <si>
    <t>rosaisabel</t>
  </si>
  <si>
    <t>rosaines</t>
  </si>
  <si>
    <t>rosagarcia</t>
  </si>
  <si>
    <t>rosafresa</t>
  </si>
  <si>
    <t>rosaflores</t>
  </si>
  <si>
    <t>rosaemilia</t>
  </si>
  <si>
    <t>rosaelia</t>
  </si>
  <si>
    <t>rosae</t>
  </si>
  <si>
    <t>rosados</t>
  </si>
  <si>
    <t>rosado9</t>
  </si>
  <si>
    <t>rosado123</t>
  </si>
  <si>
    <t>rosado12</t>
  </si>
  <si>
    <t>rosadeamor</t>
  </si>
  <si>
    <t>rosadah</t>
  </si>
  <si>
    <t>rosacruz</t>
  </si>
  <si>
    <t>rosachoque</t>
  </si>
  <si>
    <t>rosablu</t>
  </si>
  <si>
    <t>rosaangel</t>
  </si>
  <si>
    <t>rosaamelia</t>
  </si>
  <si>
    <t>rosa92</t>
  </si>
  <si>
    <t>rosa777</t>
  </si>
  <si>
    <t>rosa73</t>
  </si>
  <si>
    <t>rosa72</t>
  </si>
  <si>
    <t>rosa55</t>
  </si>
  <si>
    <t>rosa510</t>
  </si>
  <si>
    <t>rosa45</t>
  </si>
  <si>
    <t>rosa34</t>
  </si>
  <si>
    <t>rosa31</t>
  </si>
  <si>
    <t>rosa2005</t>
  </si>
  <si>
    <t>rosa2004</t>
  </si>
  <si>
    <t>rosa1995</t>
  </si>
  <si>
    <t>rosa1992</t>
  </si>
  <si>
    <t>rosa1989</t>
  </si>
  <si>
    <t>rosa123456</t>
  </si>
  <si>
    <t>rosa04</t>
  </si>
  <si>
    <t>rosa!</t>
  </si>
  <si>
    <t>rorygallagher</t>
  </si>
  <si>
    <t>rorydog</t>
  </si>
  <si>
    <t>rory26</t>
  </si>
  <si>
    <t>rory25</t>
  </si>
  <si>
    <t>rory13</t>
  </si>
  <si>
    <t>rory09</t>
  </si>
  <si>
    <t>rorton</t>
  </si>
  <si>
    <t>rortiz</t>
  </si>
  <si>
    <t>roro32</t>
  </si>
  <si>
    <t>roro25</t>
  </si>
  <si>
    <t>roro2008</t>
  </si>
  <si>
    <t>roro15</t>
  </si>
  <si>
    <t>roro1208</t>
  </si>
  <si>
    <t>roro1</t>
  </si>
  <si>
    <t>roro07</t>
  </si>
  <si>
    <t>roring</t>
  </si>
  <si>
    <t>roqui</t>
  </si>
  <si>
    <t>roqueza</t>
  </si>
  <si>
    <t>ropotan</t>
  </si>
  <si>
    <t>ropes</t>
  </si>
  <si>
    <t>ropers</t>
  </si>
  <si>
    <t>ropas</t>
  </si>
  <si>
    <t>ropafadzo</t>
  </si>
  <si>
    <t>rootz</t>
  </si>
  <si>
    <t>roottoot</t>
  </si>
  <si>
    <t>rootsman</t>
  </si>
  <si>
    <t>rootoo</t>
  </si>
  <si>
    <t>rootman</t>
  </si>
  <si>
    <t>rootbeerfloat</t>
  </si>
  <si>
    <t>rootbeer33</t>
  </si>
  <si>
    <t>rootbeer16</t>
  </si>
  <si>
    <t>rootbeer01</t>
  </si>
  <si>
    <t>rootbeer.</t>
  </si>
  <si>
    <t>rootbear</t>
  </si>
  <si>
    <t>roosters07</t>
  </si>
  <si>
    <t>roosterman</t>
  </si>
  <si>
    <t>rooster99</t>
  </si>
  <si>
    <t>rooster81</t>
  </si>
  <si>
    <t>rooster05</t>
  </si>
  <si>
    <t>rooskie1</t>
  </si>
  <si>
    <t>roosje1</t>
  </si>
  <si>
    <t>roosha</t>
  </si>
  <si>
    <t>rooseveltian</t>
  </si>
  <si>
    <t>roos123</t>
  </si>
  <si>
    <t>rooroo3</t>
  </si>
  <si>
    <t>rooroo08</t>
  </si>
  <si>
    <t>roooxy</t>
  </si>
  <si>
    <t>rooney94</t>
  </si>
  <si>
    <t>rooney1994</t>
  </si>
  <si>
    <t>rooney17</t>
  </si>
  <si>
    <t>rooney05</t>
  </si>
  <si>
    <t>rooney0</t>
  </si>
  <si>
    <t>rooney.</t>
  </si>
  <si>
    <t>roomseven</t>
  </si>
  <si>
    <t>rooms</t>
  </si>
  <si>
    <t>roomone</t>
  </si>
  <si>
    <t>room616burr370</t>
  </si>
  <si>
    <t>room303</t>
  </si>
  <si>
    <t>room222</t>
  </si>
  <si>
    <t>room22</t>
  </si>
  <si>
    <t>room18</t>
  </si>
  <si>
    <t>rooloo</t>
  </si>
  <si>
    <t>rookies1</t>
  </si>
  <si>
    <t>rookie99</t>
  </si>
  <si>
    <t>rookie31</t>
  </si>
  <si>
    <t>rookie11</t>
  </si>
  <si>
    <t>rookie05</t>
  </si>
  <si>
    <t>rookery</t>
  </si>
  <si>
    <t>rooker</t>
  </si>
  <si>
    <t>rooibos</t>
  </si>
  <si>
    <t>rooger</t>
  </si>
  <si>
    <t>roofis</t>
  </si>
  <si>
    <t>roodrood</t>
  </si>
  <si>
    <t>roodle</t>
  </si>
  <si>
    <t>roodhaar</t>
  </si>
  <si>
    <t>rooben</t>
  </si>
  <si>
    <t>roobear1</t>
  </si>
  <si>
    <t>roo1992</t>
  </si>
  <si>
    <t>roo</t>
  </si>
  <si>
    <t>ronyen</t>
  </si>
  <si>
    <t>rony13</t>
  </si>
  <si>
    <t>rony123</t>
  </si>
  <si>
    <t>ronwald</t>
  </si>
  <si>
    <t>rontzy</t>
  </si>
  <si>
    <t>rontina</t>
  </si>
  <si>
    <t>rontin</t>
  </si>
  <si>
    <t>rontae1</t>
  </si>
  <si>
    <t>ronstopable</t>
  </si>
  <si>
    <t>ronsonol</t>
  </si>
  <si>
    <t>ronron21</t>
  </si>
  <si>
    <t>ronron123</t>
  </si>
  <si>
    <t>ronron07</t>
  </si>
  <si>
    <t>ronron06</t>
  </si>
  <si>
    <t>ronrick</t>
  </si>
  <si>
    <t>ronold</t>
  </si>
  <si>
    <t>ronnyteamo</t>
  </si>
  <si>
    <t>ronnym</t>
  </si>
  <si>
    <t>ronnyb</t>
  </si>
  <si>
    <t>ronny19</t>
  </si>
  <si>
    <t>ronny10</t>
  </si>
  <si>
    <t>ronny06</t>
  </si>
  <si>
    <t>ronnoco</t>
  </si>
  <si>
    <t>ronnin</t>
  </si>
  <si>
    <t>ronnieradke</t>
  </si>
  <si>
    <t>ronnier</t>
  </si>
  <si>
    <t>ronniejr.</t>
  </si>
  <si>
    <t>ronniee</t>
  </si>
  <si>
    <t>ronniec</t>
  </si>
  <si>
    <t>ronnieboy</t>
  </si>
  <si>
    <t>ronnie95</t>
  </si>
  <si>
    <t>ronnie92</t>
  </si>
  <si>
    <t>ronnie79</t>
  </si>
  <si>
    <t>ronnie777</t>
  </si>
  <si>
    <t>ronnie76</t>
  </si>
  <si>
    <t>ronnie62</t>
  </si>
  <si>
    <t>ronnie37</t>
  </si>
  <si>
    <t>ronnie2006</t>
  </si>
  <si>
    <t>ronnie19</t>
  </si>
  <si>
    <t>ronnie00</t>
  </si>
  <si>
    <t>ronneth</t>
  </si>
  <si>
    <t>ronnesha9</t>
  </si>
  <si>
    <t>ronner</t>
  </si>
  <si>
    <t>ronnell1</t>
  </si>
  <si>
    <t>ronnel19</t>
  </si>
  <si>
    <t>ronnel17</t>
  </si>
  <si>
    <t>ronndale</t>
  </si>
  <si>
    <t>ronnachai</t>
  </si>
  <si>
    <t>ronmichael</t>
  </si>
  <si>
    <t>ronmae</t>
  </si>
  <si>
    <t>ronley</t>
  </si>
  <si>
    <t>ronldo</t>
  </si>
  <si>
    <t>ronkonkoma</t>
  </si>
  <si>
    <t>ronkito</t>
  </si>
  <si>
    <t>ronke</t>
  </si>
  <si>
    <t>ronjohn</t>
  </si>
  <si>
    <t>ronjacob</t>
  </si>
  <si>
    <t>ronital</t>
  </si>
  <si>
    <t>ronise</t>
  </si>
  <si>
    <t>roniroo</t>
  </si>
  <si>
    <t>ronilynn</t>
  </si>
  <si>
    <t>ronillo</t>
  </si>
  <si>
    <t>ronili</t>
  </si>
  <si>
    <t>ronijo</t>
  </si>
  <si>
    <t>ronies</t>
  </si>
  <si>
    <t>ronier</t>
  </si>
  <si>
    <t>ronie22</t>
  </si>
  <si>
    <t>ronie1</t>
  </si>
  <si>
    <t>ronice</t>
  </si>
  <si>
    <t>ronic</t>
  </si>
  <si>
    <t>roni77</t>
  </si>
  <si>
    <t>roni23</t>
  </si>
  <si>
    <t>roni1</t>
  </si>
  <si>
    <t>roni07</t>
  </si>
  <si>
    <t>roni04</t>
  </si>
  <si>
    <t>roni02</t>
  </si>
  <si>
    <t>rongopai</t>
  </si>
  <si>
    <t>rongen</t>
  </si>
  <si>
    <t>ronesa</t>
  </si>
  <si>
    <t>ronen</t>
  </si>
  <si>
    <t>ronelie</t>
  </si>
  <si>
    <t>roneagles</t>
  </si>
  <si>
    <t>roneagle</t>
  </si>
  <si>
    <t>rondy</t>
  </si>
  <si>
    <t>rondonuwu</t>
  </si>
  <si>
    <t>rondae</t>
  </si>
  <si>
    <t>ronda48</t>
  </si>
  <si>
    <t>roncito</t>
  </si>
  <si>
    <t>roncat</t>
  </si>
  <si>
    <t>roncarlo</t>
  </si>
  <si>
    <t>ronburgundy</t>
  </si>
  <si>
    <t>ronbel</t>
  </si>
  <si>
    <t>ronavil</t>
  </si>
  <si>
    <t>ronavie</t>
  </si>
  <si>
    <t>ronard</t>
  </si>
  <si>
    <t>ronanh</t>
  </si>
  <si>
    <t>ronan2</t>
  </si>
  <si>
    <t>ronan10</t>
  </si>
  <si>
    <t>ronan03</t>
  </si>
  <si>
    <t>ronamarie</t>
  </si>
  <si>
    <t>ronals</t>
  </si>
  <si>
    <t>ronalds</t>
  </si>
  <si>
    <t>ronaldpogi</t>
  </si>
  <si>
    <t>ronaldono7</t>
  </si>
  <si>
    <t>ronaldokaka</t>
  </si>
  <si>
    <t>ronaldoissexy</t>
  </si>
  <si>
    <t>ronaldoishot</t>
  </si>
  <si>
    <t>ronaldoisdabest</t>
  </si>
  <si>
    <t>ronaldo_7</t>
  </si>
  <si>
    <t>ronaldo7!</t>
  </si>
  <si>
    <t>ronaldo2k7</t>
  </si>
  <si>
    <t>ronaldo29</t>
  </si>
  <si>
    <t>ronaldo26</t>
  </si>
  <si>
    <t>ronaldo25</t>
  </si>
  <si>
    <t>ronaldo1995</t>
  </si>
  <si>
    <t>ronaldo1992</t>
  </si>
  <si>
    <t>ronaldo1991</t>
  </si>
  <si>
    <t>ronaldo12345</t>
  </si>
  <si>
    <t>ronaldo05</t>
  </si>
  <si>
    <t>ronaldo00</t>
  </si>
  <si>
    <t>ronaldo!!!</t>
  </si>
  <si>
    <t>ronaldlee</t>
  </si>
  <si>
    <t>ronaldi├▒o</t>
  </si>
  <si>
    <t>ronaldinhor10</t>
  </si>
  <si>
    <t>ronaldinho17</t>
  </si>
  <si>
    <t>ronaldinha</t>
  </si>
  <si>
    <t>ronaldine</t>
  </si>
  <si>
    <t>ronaldc</t>
  </si>
  <si>
    <t>ronaldb</t>
  </si>
  <si>
    <t>ronald69</t>
  </si>
  <si>
    <t>ronald6</t>
  </si>
  <si>
    <t>ronald4ever</t>
  </si>
  <si>
    <t>ronald32</t>
  </si>
  <si>
    <t>ronald29</t>
  </si>
  <si>
    <t>ronald2008</t>
  </si>
  <si>
    <t>ronald00</t>
  </si>
  <si>
    <t>ronaganda</t>
  </si>
  <si>
    <t>ronafe</t>
  </si>
  <si>
    <t>ronacarlo</t>
  </si>
  <si>
    <t>ronabelle</t>
  </si>
  <si>
    <t>rona25</t>
  </si>
  <si>
    <t>rona24</t>
  </si>
  <si>
    <t>rona21</t>
  </si>
  <si>
    <t>rona19</t>
  </si>
  <si>
    <t>rona143</t>
  </si>
  <si>
    <t>rona09</t>
  </si>
  <si>
    <t>rona08</t>
  </si>
  <si>
    <t>rona03</t>
  </si>
  <si>
    <t>ron@ldo</t>
  </si>
  <si>
    <t>ron2x</t>
  </si>
  <si>
    <t>ron29</t>
  </si>
  <si>
    <t>ron1973</t>
  </si>
  <si>
    <t>ron187</t>
  </si>
  <si>
    <t>romyromy</t>
  </si>
  <si>
    <t>romylyn</t>
  </si>
  <si>
    <t>romy26</t>
  </si>
  <si>
    <t>romy23</t>
  </si>
  <si>
    <t>romy22</t>
  </si>
  <si>
    <t>romy2012</t>
  </si>
  <si>
    <t>romy01</t>
  </si>
  <si>
    <t>romwell</t>
  </si>
  <si>
    <t>rompeculo</t>
  </si>
  <si>
    <t>romoromo</t>
  </si>
  <si>
    <t>rommelteamo</t>
  </si>
  <si>
    <t>rommelpogi</t>
  </si>
  <si>
    <t>rommelle</t>
  </si>
  <si>
    <t>rommell</t>
  </si>
  <si>
    <t>rommela</t>
  </si>
  <si>
    <t>rommel23</t>
  </si>
  <si>
    <t>rommel2</t>
  </si>
  <si>
    <t>rommel18</t>
  </si>
  <si>
    <t>rommel16</t>
  </si>
  <si>
    <t>rommel15</t>
  </si>
  <si>
    <t>rommel07</t>
  </si>
  <si>
    <t>romjen</t>
  </si>
  <si>
    <t>romise</t>
  </si>
  <si>
    <t>romiromi</t>
  </si>
  <si>
    <t>romioo</t>
  </si>
  <si>
    <t>romino</t>
  </si>
  <si>
    <t>rominita1</t>
  </si>
  <si>
    <t>rominick</t>
  </si>
  <si>
    <t>roming</t>
  </si>
  <si>
    <t>romina17</t>
  </si>
  <si>
    <t>romina10</t>
  </si>
  <si>
    <t>romila</t>
  </si>
  <si>
    <t>romieo</t>
  </si>
  <si>
    <t>romie1</t>
  </si>
  <si>
    <t>romi55</t>
  </si>
  <si>
    <t>romi123</t>
  </si>
  <si>
    <t>romeroo</t>
  </si>
  <si>
    <t>romero77</t>
  </si>
  <si>
    <t>romero28</t>
  </si>
  <si>
    <t>romero24</t>
  </si>
  <si>
    <t>romero21</t>
  </si>
  <si>
    <t>romero14</t>
  </si>
  <si>
    <t>romero01</t>
  </si>
  <si>
    <t>romerlin</t>
  </si>
  <si>
    <t>romeosantos</t>
  </si>
  <si>
    <t>romeonjuliet</t>
  </si>
  <si>
    <t>romeon</t>
  </si>
  <si>
    <t>romeoluv</t>
  </si>
  <si>
    <t>romeolove</t>
  </si>
  <si>
    <t>romeogirl</t>
  </si>
  <si>
    <t>romeog</t>
  </si>
  <si>
    <t>romeoe</t>
  </si>
  <si>
    <t>romeoboy</t>
  </si>
  <si>
    <t>romeoandme</t>
  </si>
  <si>
    <t>romeo92</t>
  </si>
  <si>
    <t>romeo777</t>
  </si>
  <si>
    <t>romeo67</t>
  </si>
  <si>
    <t>romeo65</t>
  </si>
  <si>
    <t>romeo58</t>
  </si>
  <si>
    <t>romeo4life</t>
  </si>
  <si>
    <t>romeo45</t>
  </si>
  <si>
    <t>romeo1616</t>
  </si>
  <si>
    <t>romeo111</t>
  </si>
  <si>
    <t>romely</t>
  </si>
  <si>
    <t>romel7</t>
  </si>
  <si>
    <t>romel01</t>
  </si>
  <si>
    <t>romega</t>
  </si>
  <si>
    <t>romee</t>
  </si>
  <si>
    <t>rome24</t>
  </si>
  <si>
    <t>rome2007</t>
  </si>
  <si>
    <t>rome09</t>
  </si>
  <si>
    <t>rome05</t>
  </si>
  <si>
    <t>rome</t>
  </si>
  <si>
    <t>romasa</t>
  </si>
  <si>
    <t>romaromaroma</t>
  </si>
  <si>
    <t>romao</t>
  </si>
  <si>
    <t>romanu</t>
  </si>
  <si>
    <t>romans8:28</t>
  </si>
  <si>
    <t>romans83839</t>
  </si>
  <si>
    <t>romans623</t>
  </si>
  <si>
    <t>romans58</t>
  </si>
  <si>
    <t>romans123</t>
  </si>
  <si>
    <t>romanr</t>
  </si>
  <si>
    <t>romanowski</t>
  </si>
  <si>
    <t>romanova</t>
  </si>
  <si>
    <t>romanji</t>
  </si>
  <si>
    <t>romaniucandreea</t>
  </si>
  <si>
    <t>romanisty</t>
  </si>
  <si>
    <t>romaniar</t>
  </si>
  <si>
    <t>romancing</t>
  </si>
  <si>
    <t>romance87</t>
  </si>
  <si>
    <t>romance8</t>
  </si>
  <si>
    <t>romance4u</t>
  </si>
  <si>
    <t>romance14</t>
  </si>
  <si>
    <t>romanas</t>
  </si>
  <si>
    <t>romana1</t>
  </si>
  <si>
    <t>roman91</t>
  </si>
  <si>
    <t>roman89</t>
  </si>
  <si>
    <t>roman420</t>
  </si>
  <si>
    <t>roman2007</t>
  </si>
  <si>
    <t>roman2006</t>
  </si>
  <si>
    <t>roman121</t>
  </si>
  <si>
    <t>roman08</t>
  </si>
  <si>
    <t>roman07</t>
  </si>
  <si>
    <t>roman06</t>
  </si>
  <si>
    <t>roman!</t>
  </si>
  <si>
    <t>romale</t>
  </si>
  <si>
    <t>romaldo</t>
  </si>
  <si>
    <t>romain1</t>
  </si>
  <si>
    <t>romae</t>
  </si>
  <si>
    <t>roma4ever</t>
  </si>
  <si>
    <t>roma2005</t>
  </si>
  <si>
    <t>roma20</t>
  </si>
  <si>
    <t>roma143</t>
  </si>
  <si>
    <t>roma07</t>
  </si>
  <si>
    <t>rolyn29</t>
  </si>
  <si>
    <t>rolymo</t>
  </si>
  <si>
    <t>rolyat12</t>
  </si>
  <si>
    <t>roly123</t>
  </si>
  <si>
    <t>rolstoel</t>
  </si>
  <si>
    <t>rolove</t>
  </si>
  <si>
    <t>roloteamo</t>
  </si>
  <si>
    <t>rolodex1</t>
  </si>
  <si>
    <t>rolo10</t>
  </si>
  <si>
    <t>rolo01</t>
  </si>
  <si>
    <t>rolmar</t>
  </si>
  <si>
    <t>rollym</t>
  </si>
  <si>
    <t>rolly15</t>
  </si>
  <si>
    <t>rollwithit</t>
  </si>
  <si>
    <t>rolltide5</t>
  </si>
  <si>
    <t>rolltide33</t>
  </si>
  <si>
    <t>rolls1</t>
  </si>
  <si>
    <t>rollover1</t>
  </si>
  <si>
    <t>rollman</t>
  </si>
  <si>
    <t>rollins7</t>
  </si>
  <si>
    <t>rolling7</t>
  </si>
  <si>
    <t>rolling2</t>
  </si>
  <si>
    <t>rolling!</t>
  </si>
  <si>
    <t>rollin60s</t>
  </si>
  <si>
    <t>rollie2</t>
  </si>
  <si>
    <t>rolleston</t>
  </si>
  <si>
    <t>rollerman</t>
  </si>
  <si>
    <t>rollerjam</t>
  </si>
  <si>
    <t>roller12</t>
  </si>
  <si>
    <t>roliver</t>
  </si>
  <si>
    <t>rolingstone</t>
  </si>
  <si>
    <t>rolindo</t>
  </si>
  <si>
    <t>roliepolie</t>
  </si>
  <si>
    <t>rolfie</t>
  </si>
  <si>
    <t>rolf01</t>
  </si>
  <si>
    <t>roleypoley</t>
  </si>
  <si>
    <t>rolex9</t>
  </si>
  <si>
    <t>rolee</t>
  </si>
  <si>
    <t>rolarola</t>
  </si>
  <si>
    <t>rolandocalero14</t>
  </si>
  <si>
    <t>rolando3</t>
  </si>
  <si>
    <t>rolando25</t>
  </si>
  <si>
    <t>rolando23</t>
  </si>
  <si>
    <t>rolando13</t>
  </si>
  <si>
    <t>rolando11</t>
  </si>
  <si>
    <t>rolando10</t>
  </si>
  <si>
    <t>rolando01</t>
  </si>
  <si>
    <t>roland77</t>
  </si>
  <si>
    <t>roland1970</t>
  </si>
  <si>
    <t>roland16</t>
  </si>
  <si>
    <t>roland06</t>
  </si>
  <si>
    <t>rolacola</t>
  </si>
  <si>
    <t>rol123</t>
  </si>
  <si>
    <t>rokudaime</t>
  </si>
  <si>
    <t>roksana</t>
  </si>
  <si>
    <t>rokolito</t>
  </si>
  <si>
    <t>rokoko</t>
  </si>
  <si>
    <t>rokmysox</t>
  </si>
  <si>
    <t>rokky</t>
  </si>
  <si>
    <t>rokki</t>
  </si>
  <si>
    <t>rokiy9oN</t>
  </si>
  <si>
    <t>rokinha</t>
  </si>
  <si>
    <t>rokin</t>
  </si>
  <si>
    <t>rokika</t>
  </si>
  <si>
    <t>roker1</t>
  </si>
  <si>
    <t>rok</t>
  </si>
  <si>
    <t>rojosa</t>
  </si>
  <si>
    <t>rojoazul2</t>
  </si>
  <si>
    <t>rojo9987</t>
  </si>
  <si>
    <t>rojo44</t>
  </si>
  <si>
    <t>rojo24.7</t>
  </si>
  <si>
    <t>rojo24</t>
  </si>
  <si>
    <t>rojo2001</t>
  </si>
  <si>
    <t>rojo20</t>
  </si>
  <si>
    <t>rojo15</t>
  </si>
  <si>
    <t>rojo13</t>
  </si>
  <si>
    <t>rojo05</t>
  </si>
  <si>
    <t>rojiso</t>
  </si>
  <si>
    <t>rojinegra</t>
  </si>
  <si>
    <t>rojie</t>
  </si>
  <si>
    <t>rojhon</t>
  </si>
  <si>
    <t>rojay</t>
  </si>
  <si>
    <t>rojastin</t>
  </si>
  <si>
    <t>rojasp</t>
  </si>
  <si>
    <t>rojasa</t>
  </si>
  <si>
    <t>rojas9</t>
  </si>
  <si>
    <t>rojard</t>
  </si>
  <si>
    <t>rojames</t>
  </si>
  <si>
    <t>roizan</t>
  </si>
  <si>
    <t>roicana</t>
  </si>
  <si>
    <t>rohlik</t>
  </si>
  <si>
    <t>rohimah</t>
  </si>
  <si>
    <t>rohawks</t>
  </si>
  <si>
    <t>rohant</t>
  </si>
  <si>
    <t>rohamah</t>
  </si>
  <si>
    <t>rohama</t>
  </si>
  <si>
    <t>roguel</t>
  </si>
  <si>
    <t>rogue9</t>
  </si>
  <si>
    <t>rogue18</t>
  </si>
  <si>
    <t>rogue12</t>
  </si>
  <si>
    <t>rogersa5</t>
  </si>
  <si>
    <t>rogers11</t>
  </si>
  <si>
    <t>rogermoore</t>
  </si>
  <si>
    <t>rogerlyn</t>
  </si>
  <si>
    <t>rogerjr</t>
  </si>
  <si>
    <t>rogerj</t>
  </si>
  <si>
    <t>rogerdodger</t>
  </si>
  <si>
    <t>rogerdean</t>
  </si>
  <si>
    <t>rogercat</t>
  </si>
  <si>
    <t>roger8</t>
  </si>
  <si>
    <t>roger56</t>
  </si>
  <si>
    <t>roger32</t>
  </si>
  <si>
    <t>roger30</t>
  </si>
  <si>
    <t>roger25</t>
  </si>
  <si>
    <t>roger23</t>
  </si>
  <si>
    <t>roger101</t>
  </si>
  <si>
    <t>roger04</t>
  </si>
  <si>
    <t>roger02</t>
  </si>
  <si>
    <t>roger0</t>
  </si>
  <si>
    <t>roger&amp;me</t>
  </si>
  <si>
    <t>rogen</t>
  </si>
  <si>
    <t>rogelio3</t>
  </si>
  <si>
    <t>rogelio23</t>
  </si>
  <si>
    <t>rogelio14</t>
  </si>
  <si>
    <t>rogelio12</t>
  </si>
  <si>
    <t>rogeli</t>
  </si>
  <si>
    <t>rogayah</t>
  </si>
  <si>
    <t>rogashesha</t>
  </si>
  <si>
    <t>rogamaa</t>
  </si>
  <si>
    <t>rogacion</t>
  </si>
  <si>
    <t>roflmao1</t>
  </si>
  <si>
    <t>rofles0512</t>
  </si>
  <si>
    <t>roffle</t>
  </si>
  <si>
    <t>roezel</t>
  </si>
  <si>
    <t>roetje</t>
  </si>
  <si>
    <t>roeltc</t>
  </si>
  <si>
    <t>roela</t>
  </si>
  <si>
    <t>roel12</t>
  </si>
  <si>
    <t>roebuck1</t>
  </si>
  <si>
    <t>rodzkie</t>
  </si>
  <si>
    <t>rodver</t>
  </si>
  <si>
    <t>rodson123</t>
  </si>
  <si>
    <t>rodsgirl</t>
  </si>
  <si>
    <t>rodryan</t>
  </si>
  <si>
    <t>rodrogo</t>
  </si>
  <si>
    <t>rodro</t>
  </si>
  <si>
    <t>rodrique</t>
  </si>
  <si>
    <t>rodrin</t>
  </si>
  <si>
    <t>rodriguez83</t>
  </si>
  <si>
    <t>rodriguez30</t>
  </si>
  <si>
    <t>rodriguez29</t>
  </si>
  <si>
    <t>rodriguez23</t>
  </si>
  <si>
    <t>rodriguez12</t>
  </si>
  <si>
    <t>rodriguez11</t>
  </si>
  <si>
    <t>rodriguez01</t>
  </si>
  <si>
    <t>rodriguez0</t>
  </si>
  <si>
    <t>rodrigoandre</t>
  </si>
  <si>
    <t>rodrigo33</t>
  </si>
  <si>
    <t>rodrigo31</t>
  </si>
  <si>
    <t>rodrigo19</t>
  </si>
  <si>
    <t>rodrigo11</t>
  </si>
  <si>
    <t>rodrigo06</t>
  </si>
  <si>
    <t>rodrigo05</t>
  </si>
  <si>
    <t>rodrigo*</t>
  </si>
  <si>
    <t>rodri01</t>
  </si>
  <si>
    <t>rodrecus</t>
  </si>
  <si>
    <t>rodolph</t>
  </si>
  <si>
    <t>rodolfo8</t>
  </si>
  <si>
    <t>rodolfo18</t>
  </si>
  <si>
    <t>rodney9</t>
  </si>
  <si>
    <t>rodney77</t>
  </si>
  <si>
    <t>rodney6</t>
  </si>
  <si>
    <t>rodney4eva</t>
  </si>
  <si>
    <t>rodney35</t>
  </si>
  <si>
    <t>rodney32</t>
  </si>
  <si>
    <t>rodney29</t>
  </si>
  <si>
    <t>rodney20</t>
  </si>
  <si>
    <t>rodney05</t>
  </si>
  <si>
    <t>rodney04</t>
  </si>
  <si>
    <t>rodnel</t>
  </si>
  <si>
    <t>rodman1</t>
  </si>
  <si>
    <t>rodleo</t>
  </si>
  <si>
    <t>rodlee</t>
  </si>
  <si>
    <t>rodita</t>
  </si>
  <si>
    <t>rodirgo</t>
  </si>
  <si>
    <t>rodillas</t>
  </si>
  <si>
    <t>rodie</t>
  </si>
  <si>
    <t>rodiana</t>
  </si>
  <si>
    <t>rodiah</t>
  </si>
  <si>
    <t>rodgerrabbit</t>
  </si>
  <si>
    <t>roderozen</t>
  </si>
  <si>
    <t>roderik</t>
  </si>
  <si>
    <t>rodericko</t>
  </si>
  <si>
    <t>roderick2</t>
  </si>
  <si>
    <t>roderick123</t>
  </si>
  <si>
    <t>roderick01</t>
  </si>
  <si>
    <t>roder1</t>
  </si>
  <si>
    <t>rodeoman</t>
  </si>
  <si>
    <t>rodeogirl!</t>
  </si>
  <si>
    <t>rodeochick</t>
  </si>
  <si>
    <t>rodeo97</t>
  </si>
  <si>
    <t>rodeo8</t>
  </si>
  <si>
    <t>rodeo2010</t>
  </si>
  <si>
    <t>rodeo2007</t>
  </si>
  <si>
    <t>rodeo2000</t>
  </si>
  <si>
    <t>rodeo20</t>
  </si>
  <si>
    <t>rodeo19</t>
  </si>
  <si>
    <t>rodeo09</t>
  </si>
  <si>
    <t>rodentia</t>
  </si>
  <si>
    <t>rodent1</t>
  </si>
  <si>
    <t>rodelie</t>
  </si>
  <si>
    <t>rodel23</t>
  </si>
  <si>
    <t>roddog</t>
  </si>
  <si>
    <t>rodder206</t>
  </si>
  <si>
    <t>rodcar</t>
  </si>
  <si>
    <t>rodas1</t>
  </si>
  <si>
    <t>roda09</t>
  </si>
  <si>
    <t>rod1ney</t>
  </si>
  <si>
    <t>rocsi1</t>
  </si>
  <si>
    <t>rocquel</t>
  </si>
  <si>
    <t>rockyto</t>
  </si>
  <si>
    <t>rockyss</t>
  </si>
  <si>
    <t>rockysmom</t>
  </si>
  <si>
    <t>rockyro</t>
  </si>
  <si>
    <t>rockypup</t>
  </si>
  <si>
    <t>rockyouslideshow</t>
  </si>
  <si>
    <t>rockyoushit</t>
  </si>
  <si>
    <t>rockyourock</t>
  </si>
  <si>
    <t>rockyoulol</t>
  </si>
  <si>
    <t>rockyouliz</t>
  </si>
  <si>
    <t>rockyoufun</t>
  </si>
  <si>
    <t>rockyouback</t>
  </si>
  <si>
    <t>rockyouaccount</t>
  </si>
  <si>
    <t>rockyou92</t>
  </si>
  <si>
    <t>rockyou91</t>
  </si>
  <si>
    <t>rockyou84</t>
  </si>
  <si>
    <t>rockyou808</t>
  </si>
  <si>
    <t>rockyou72</t>
  </si>
  <si>
    <t>rockyou63</t>
  </si>
  <si>
    <t>rockyou53</t>
  </si>
  <si>
    <t>rockyou511</t>
  </si>
  <si>
    <t>rockyou4ever</t>
  </si>
  <si>
    <t>rockyou420</t>
  </si>
  <si>
    <t>rockyou333</t>
  </si>
  <si>
    <t>rockyou3002</t>
  </si>
  <si>
    <t>rockyou2000</t>
  </si>
  <si>
    <t>rockyou1994</t>
  </si>
  <si>
    <t>rockyou1983</t>
  </si>
  <si>
    <t>rockyou1969</t>
  </si>
  <si>
    <t>rockyou143</t>
  </si>
  <si>
    <t>rockyou121</t>
  </si>
  <si>
    <t>rockyou1111</t>
  </si>
  <si>
    <t>rockyou100</t>
  </si>
  <si>
    <t>rockyou03</t>
  </si>
  <si>
    <t>rockyou.1</t>
  </si>
  <si>
    <t>rockyou.</t>
  </si>
  <si>
    <t>rockyoou</t>
  </si>
  <si>
    <t>rockyone</t>
  </si>
  <si>
    <t>rockyme</t>
  </si>
  <si>
    <t>rockymax</t>
  </si>
  <si>
    <t>rockyl</t>
  </si>
  <si>
    <t>rockyjoe</t>
  </si>
  <si>
    <t>rockyiu</t>
  </si>
  <si>
    <t>rockyeah</t>
  </si>
  <si>
    <t>rockydoo</t>
  </si>
  <si>
    <t>rockyd</t>
  </si>
  <si>
    <t>rockycute</t>
  </si>
  <si>
    <t>rockycat1</t>
  </si>
  <si>
    <t>rocky929</t>
  </si>
  <si>
    <t>rocky789</t>
  </si>
  <si>
    <t>rocky75</t>
  </si>
  <si>
    <t>rocky6969</t>
  </si>
  <si>
    <t>rocky64</t>
  </si>
  <si>
    <t>rocky619</t>
  </si>
  <si>
    <t>rocky58</t>
  </si>
  <si>
    <t>rocky50</t>
  </si>
  <si>
    <t>rocky46</t>
  </si>
  <si>
    <t>rocky38</t>
  </si>
  <si>
    <t>rocky316</t>
  </si>
  <si>
    <t>rocky311</t>
  </si>
  <si>
    <t>rocky222</t>
  </si>
  <si>
    <t>rocky2009</t>
  </si>
  <si>
    <t>rocky2003</t>
  </si>
  <si>
    <t>rocky1592</t>
  </si>
  <si>
    <t>rocky123!</t>
  </si>
  <si>
    <t>rocky112</t>
  </si>
  <si>
    <t>rocky102</t>
  </si>
  <si>
    <t>rocky1000</t>
  </si>
  <si>
    <t>rocky!!</t>
  </si>
  <si>
    <t>rockx34</t>
  </si>
  <si>
    <t>rockwitu</t>
  </si>
  <si>
    <t>rockwitme</t>
  </si>
  <si>
    <t>rockway</t>
  </si>
  <si>
    <t>rockwall1</t>
  </si>
  <si>
    <t>rockvive</t>
  </si>
  <si>
    <t>rockursocks</t>
  </si>
  <si>
    <t>rockup</t>
  </si>
  <si>
    <t>rocku88</t>
  </si>
  <si>
    <t>rocku87</t>
  </si>
  <si>
    <t>rocku8</t>
  </si>
  <si>
    <t>rocku23</t>
  </si>
  <si>
    <t>rocku19</t>
  </si>
  <si>
    <t>rocku08</t>
  </si>
  <si>
    <t>rocktown21</t>
  </si>
  <si>
    <t>rockthehouse</t>
  </si>
  <si>
    <t>rockt</t>
  </si>
  <si>
    <t>rocksz</t>
  </si>
  <si>
    <t>rocksue</t>
  </si>
  <si>
    <t>rocksucks</t>
  </si>
  <si>
    <t>rockstr</t>
  </si>
  <si>
    <t>rockster1</t>
  </si>
  <si>
    <t>rockstarchick</t>
  </si>
  <si>
    <t>rockstarbabe</t>
  </si>
  <si>
    <t>rockstar97</t>
  </si>
  <si>
    <t>rockstar79</t>
  </si>
  <si>
    <t>rockstar76</t>
  </si>
  <si>
    <t>rockstar75</t>
  </si>
  <si>
    <t>rockstar4life</t>
  </si>
  <si>
    <t>rockstar37</t>
  </si>
  <si>
    <t>rockstah</t>
  </si>
  <si>
    <t>rocksmysocks</t>
  </si>
  <si>
    <t>rocksito</t>
  </si>
  <si>
    <t>rocksand</t>
  </si>
  <si>
    <t>rocksalt</t>
  </si>
  <si>
    <t>rocks7</t>
  </si>
  <si>
    <t>rocks!</t>
  </si>
  <si>
    <t>rockroad</t>
  </si>
  <si>
    <t>rockprince</t>
  </si>
  <si>
    <t>rockpoo</t>
  </si>
  <si>
    <t>rockpix</t>
  </si>
  <si>
    <t>rockpink</t>
  </si>
  <si>
    <t>rockphotos</t>
  </si>
  <si>
    <t>rockout77</t>
  </si>
  <si>
    <t>rockout13</t>
  </si>
  <si>
    <t>rockons</t>
  </si>
  <si>
    <t>rockonn</t>
  </si>
  <si>
    <t>rockongirl</t>
  </si>
  <si>
    <t>rockon91</t>
  </si>
  <si>
    <t>rockon777</t>
  </si>
  <si>
    <t>rockon456</t>
  </si>
  <si>
    <t>rockon34</t>
  </si>
  <si>
    <t>rockon2008</t>
  </si>
  <si>
    <t>rockon15</t>
  </si>
  <si>
    <t>rockon05</t>
  </si>
  <si>
    <t>rockoe</t>
  </si>
  <si>
    <t>rockodog</t>
  </si>
  <si>
    <t>rocko77</t>
  </si>
  <si>
    <t>rocko7</t>
  </si>
  <si>
    <t>rocko23</t>
  </si>
  <si>
    <t>rocko22</t>
  </si>
  <si>
    <t>rocko13</t>
  </si>
  <si>
    <t>rocko11</t>
  </si>
  <si>
    <t>rocko10</t>
  </si>
  <si>
    <t>rocko06</t>
  </si>
  <si>
    <t>rocknroller</t>
  </si>
  <si>
    <t>rocknrolla</t>
  </si>
  <si>
    <t>rocknrole</t>
  </si>
  <si>
    <t>rocknow</t>
  </si>
  <si>
    <t>rockneverdies</t>
  </si>
  <si>
    <t>rocknacional</t>
  </si>
  <si>
    <t>rockmyheart</t>
  </si>
  <si>
    <t>rockmybody</t>
  </si>
  <si>
    <t>rockmeon</t>
  </si>
  <si>
    <t>rockmeme</t>
  </si>
  <si>
    <t>rockmelon</t>
  </si>
  <si>
    <t>rockmel</t>
  </si>
  <si>
    <t>rockme69</t>
  </si>
  <si>
    <t>rockme21</t>
  </si>
  <si>
    <t>rockmanexe</t>
  </si>
  <si>
    <t>rockmail</t>
  </si>
  <si>
    <t>rockly</t>
  </si>
  <si>
    <t>rockleo</t>
  </si>
  <si>
    <t>rocklee7</t>
  </si>
  <si>
    <t>rocklee5</t>
  </si>
  <si>
    <t>rocklee24</t>
  </si>
  <si>
    <t>rockle</t>
  </si>
  <si>
    <t>rockl</t>
  </si>
  <si>
    <t>rockkorn</t>
  </si>
  <si>
    <t>rockkapak</t>
  </si>
  <si>
    <t>rockjp</t>
  </si>
  <si>
    <t>rockjoy</t>
  </si>
  <si>
    <t>rockitbaby</t>
  </si>
  <si>
    <t>rockit69</t>
  </si>
  <si>
    <t>rockislife</t>
  </si>
  <si>
    <t>rockio</t>
  </si>
  <si>
    <t>rockinme</t>
  </si>
  <si>
    <t>rockingyou</t>
  </si>
  <si>
    <t>rockingstar</t>
  </si>
  <si>
    <t>rockinglife</t>
  </si>
  <si>
    <t>rockinggirl</t>
  </si>
  <si>
    <t>rockingchair</t>
  </si>
  <si>
    <t>rocking123</t>
  </si>
  <si>
    <t>rockinbabe</t>
  </si>
  <si>
    <t>rockin12</t>
  </si>
  <si>
    <t>rockin101</t>
  </si>
  <si>
    <t>rockie89</t>
  </si>
  <si>
    <t>rockie01</t>
  </si>
  <si>
    <t>rockie.</t>
  </si>
  <si>
    <t>rockhim</t>
  </si>
  <si>
    <t>rockguitar</t>
  </si>
  <si>
    <t>rockger</t>
  </si>
  <si>
    <t>rockfor</t>
  </si>
  <si>
    <t>rockferry</t>
  </si>
  <si>
    <t>rockfam</t>
  </si>
  <si>
    <t>rockface</t>
  </si>
  <si>
    <t>rockey5</t>
  </si>
  <si>
    <t>rockey13</t>
  </si>
  <si>
    <t>rockey123</t>
  </si>
  <si>
    <t>rocketz1</t>
  </si>
  <si>
    <t>rockets8</t>
  </si>
  <si>
    <t>rockets08</t>
  </si>
  <si>
    <t>rockets07</t>
  </si>
  <si>
    <t>rockets05</t>
  </si>
  <si>
    <t>rockets#1</t>
  </si>
  <si>
    <t>rocketqueen</t>
  </si>
  <si>
    <t>rocketcat</t>
  </si>
  <si>
    <t>rocket77</t>
  </si>
  <si>
    <t>rocket66</t>
  </si>
  <si>
    <t>rocket03</t>
  </si>
  <si>
    <t>rocket00</t>
  </si>
  <si>
    <t>rocket0</t>
  </si>
  <si>
    <t>rockerzzz</t>
  </si>
  <si>
    <t>rockers2</t>
  </si>
  <si>
    <t>rockero666</t>
  </si>
  <si>
    <t>rockerka</t>
  </si>
  <si>
    <t>rockergurl</t>
  </si>
  <si>
    <t>rockerchix</t>
  </si>
  <si>
    <t>rockerbitch</t>
  </si>
  <si>
    <t>rockeras</t>
  </si>
  <si>
    <t>rocker777</t>
  </si>
  <si>
    <t>rocker66</t>
  </si>
  <si>
    <t>rocker57</t>
  </si>
  <si>
    <t>rocker32</t>
  </si>
  <si>
    <t>rocker1234</t>
  </si>
  <si>
    <t>rocker0</t>
  </si>
  <si>
    <t>rockem</t>
  </si>
  <si>
    <t>rockeira</t>
  </si>
  <si>
    <t>rockee</t>
  </si>
  <si>
    <t>rockclimber</t>
  </si>
  <si>
    <t>rockcliff</t>
  </si>
  <si>
    <t>rockchild</t>
  </si>
  <si>
    <t>rockchik1</t>
  </si>
  <si>
    <t>rockbrook</t>
  </si>
  <si>
    <t>rockboi</t>
  </si>
  <si>
    <t>rockbody</t>
  </si>
  <si>
    <t>rockbell</t>
  </si>
  <si>
    <t>rockaritza</t>
  </si>
  <si>
    <t>rockandpunk</t>
  </si>
  <si>
    <t>rockand</t>
  </si>
  <si>
    <t>rockamania</t>
  </si>
  <si>
    <t>rockafeller</t>
  </si>
  <si>
    <t>rockadio1</t>
  </si>
  <si>
    <t>rockada</t>
  </si>
  <si>
    <t>rockabye1</t>
  </si>
  <si>
    <t>rockaby</t>
  </si>
  <si>
    <t>rock_12</t>
  </si>
  <si>
    <t>rock86</t>
  </si>
  <si>
    <t>rock82</t>
  </si>
  <si>
    <t>rock7625</t>
  </si>
  <si>
    <t>rock62</t>
  </si>
  <si>
    <t>rock555</t>
  </si>
  <si>
    <t>rock4god</t>
  </si>
  <si>
    <t>rock49</t>
  </si>
  <si>
    <t>rock456</t>
  </si>
  <si>
    <t>rock360</t>
  </si>
  <si>
    <t>rock35</t>
  </si>
  <si>
    <t>rock247</t>
  </si>
  <si>
    <t>rock214</t>
  </si>
  <si>
    <t>rock2010</t>
  </si>
  <si>
    <t>rock2005</t>
  </si>
  <si>
    <t>rock2002</t>
  </si>
  <si>
    <t>rock2001</t>
  </si>
  <si>
    <t>rock1999</t>
  </si>
  <si>
    <t>rock1990</t>
  </si>
  <si>
    <t>rock1985</t>
  </si>
  <si>
    <t>rock1984</t>
  </si>
  <si>
    <t>rock121</t>
  </si>
  <si>
    <t>rock104</t>
  </si>
  <si>
    <t>rock103</t>
  </si>
  <si>
    <t>rock0695</t>
  </si>
  <si>
    <t>rock.</t>
  </si>
  <si>
    <t>rock-n-roll</t>
  </si>
  <si>
    <t>tou</t>
  </si>
  <si>
    <t>rociomiamor</t>
  </si>
  <si>
    <t>rocioc</t>
  </si>
  <si>
    <t>rocio777</t>
  </si>
  <si>
    <t>rocio69</t>
  </si>
  <si>
    <t>rocio25</t>
  </si>
  <si>
    <t>rocio23</t>
  </si>
  <si>
    <t>rocio1993</t>
  </si>
  <si>
    <t>rocio1989</t>
  </si>
  <si>
    <t>rocio19</t>
  </si>
  <si>
    <t>rocio17</t>
  </si>
  <si>
    <t>rocio11</t>
  </si>
  <si>
    <t>rocio06</t>
  </si>
  <si>
    <t>rocio01</t>
  </si>
  <si>
    <t>rociel</t>
  </si>
  <si>
    <t>rochielle</t>
  </si>
  <si>
    <t>rochester8</t>
  </si>
  <si>
    <t>roches</t>
  </si>
  <si>
    <t>rochen</t>
  </si>
  <si>
    <t>rochelle8</t>
  </si>
  <si>
    <t>rochelle69</t>
  </si>
  <si>
    <t>rochelle24</t>
  </si>
  <si>
    <t>rochelle16</t>
  </si>
  <si>
    <t>rochelle12</t>
  </si>
  <si>
    <t>rochelle04</t>
  </si>
  <si>
    <t>rochell1</t>
  </si>
  <si>
    <t>rochee</t>
  </si>
  <si>
    <t>roche11e</t>
  </si>
  <si>
    <t>rocham</t>
  </si>
  <si>
    <t>rocelia</t>
  </si>
  <si>
    <t>rocela</t>
  </si>
  <si>
    <t>roccob</t>
  </si>
  <si>
    <t>rocco72</t>
  </si>
  <si>
    <t>rocco44</t>
  </si>
  <si>
    <t>rocco4</t>
  </si>
  <si>
    <t>rocco33</t>
  </si>
  <si>
    <t>rocco11</t>
  </si>
  <si>
    <t>rocco01</t>
  </si>
  <si>
    <t>roccity1</t>
  </si>
  <si>
    <t>rocca23</t>
  </si>
  <si>
    <t>rocawear14</t>
  </si>
  <si>
    <t>rocawear13</t>
  </si>
  <si>
    <t>rocarita</t>
  </si>
  <si>
    <t>rocanrol</t>
  </si>
  <si>
    <t>rocafirme</t>
  </si>
  <si>
    <t>roca123</t>
  </si>
  <si>
    <t>roca12</t>
  </si>
  <si>
    <t>roc4life</t>
  </si>
  <si>
    <t>roc1989</t>
  </si>
  <si>
    <t>roc-a-fella</t>
  </si>
  <si>
    <t>robz123</t>
  </si>
  <si>
    <t>robynw</t>
  </si>
  <si>
    <t>robynrobyn</t>
  </si>
  <si>
    <t>robynr</t>
  </si>
  <si>
    <t>robynp</t>
  </si>
  <si>
    <t>robyn93</t>
  </si>
  <si>
    <t>robyn78</t>
  </si>
  <si>
    <t>robyn7</t>
  </si>
  <si>
    <t>robyn5</t>
  </si>
  <si>
    <t>robyn18</t>
  </si>
  <si>
    <t>robyn05</t>
  </si>
  <si>
    <t>robthomas1</t>
  </si>
  <si>
    <t>robstar</t>
  </si>
  <si>
    <t>robski</t>
  </si>
  <si>
    <t>robs00</t>
  </si>
  <si>
    <t>robotics1</t>
  </si>
  <si>
    <t>roboti</t>
  </si>
  <si>
    <t>robot7</t>
  </si>
  <si>
    <t>robot69</t>
  </si>
  <si>
    <t>robot2</t>
  </si>
  <si>
    <t>robot11</t>
  </si>
  <si>
    <t>robocot</t>
  </si>
  <si>
    <t>roblowe</t>
  </si>
  <si>
    <t>roblove</t>
  </si>
  <si>
    <t>robitza</t>
  </si>
  <si>
    <t>robit</t>
  </si>
  <si>
    <t>robisgay</t>
  </si>
  <si>
    <t>robisfit</t>
  </si>
  <si>
    <t>robiscool</t>
  </si>
  <si>
    <t>robious</t>
  </si>
  <si>
    <t>robinwood</t>
  </si>
  <si>
    <t>robinson23</t>
  </si>
  <si>
    <t>robinson15</t>
  </si>
  <si>
    <t>robinson123</t>
  </si>
  <si>
    <t>robinson10</t>
  </si>
  <si>
    <t>robinson06</t>
  </si>
  <si>
    <t>robinsena</t>
  </si>
  <si>
    <t>robinpadilla</t>
  </si>
  <si>
    <t>robinmark</t>
  </si>
  <si>
    <t>robinmarie</t>
  </si>
  <si>
    <t>robinlee</t>
  </si>
  <si>
    <t>robinkoh</t>
  </si>
  <si>
    <t>robinko</t>
  </si>
  <si>
    <t>robingibb</t>
  </si>
  <si>
    <t>robind</t>
  </si>
  <si>
    <t>robinann</t>
  </si>
  <si>
    <t>robin88</t>
  </si>
  <si>
    <t>robin87</t>
  </si>
  <si>
    <t>robin83</t>
  </si>
  <si>
    <t>robin77</t>
  </si>
  <si>
    <t>robin55</t>
  </si>
  <si>
    <t>robin44</t>
  </si>
  <si>
    <t>robin42</t>
  </si>
  <si>
    <t>robin34</t>
  </si>
  <si>
    <t>robin32</t>
  </si>
  <si>
    <t>robin28</t>
  </si>
  <si>
    <t>robin1978</t>
  </si>
  <si>
    <t>robin1954</t>
  </si>
  <si>
    <t>robin12345</t>
  </si>
  <si>
    <t>robin101</t>
  </si>
  <si>
    <t>robin09</t>
  </si>
  <si>
    <t>robillo</t>
  </si>
  <si>
    <t>robien</t>
  </si>
  <si>
    <t>robici</t>
  </si>
  <si>
    <t>robichaud</t>
  </si>
  <si>
    <t>robian</t>
  </si>
  <si>
    <t>robhin</t>
  </si>
  <si>
    <t>robertw1</t>
  </si>
  <si>
    <t>robertto</t>
  </si>
  <si>
    <t>robertsgirl</t>
  </si>
  <si>
    <t>roberts5</t>
  </si>
  <si>
    <t>roberts4</t>
  </si>
  <si>
    <t>roberts10</t>
  </si>
  <si>
    <t>roberts06</t>
  </si>
  <si>
    <t>robertroy</t>
  </si>
  <si>
    <t>robertross</t>
  </si>
  <si>
    <t>robertplant</t>
  </si>
  <si>
    <t>robertotkm</t>
  </si>
  <si>
    <t>robertoh</t>
  </si>
  <si>
    <t>robertog</t>
  </si>
  <si>
    <t>roberto90</t>
  </si>
  <si>
    <t>roberto89</t>
  </si>
  <si>
    <t>roberto35</t>
  </si>
  <si>
    <t>roberto29</t>
  </si>
  <si>
    <t>roberto22</t>
  </si>
  <si>
    <t>roberto1987</t>
  </si>
  <si>
    <t>roberto19</t>
  </si>
  <si>
    <t>roberto03</t>
  </si>
  <si>
    <t>roberto0</t>
  </si>
  <si>
    <t>robertluis</t>
  </si>
  <si>
    <t>robertl</t>
  </si>
  <si>
    <t>robertkelly</t>
  </si>
  <si>
    <t>robertjohnson</t>
  </si>
  <si>
    <t>robertito2</t>
  </si>
  <si>
    <t>robertinha</t>
  </si>
  <si>
    <t>roberti</t>
  </si>
  <si>
    <t>robertclark</t>
  </si>
  <si>
    <t>robertbell</t>
  </si>
  <si>
    <t>robertallen</t>
  </si>
  <si>
    <t>robertalexander</t>
  </si>
  <si>
    <t>robertalan</t>
  </si>
  <si>
    <t>robertaa</t>
  </si>
  <si>
    <t>roberta21</t>
  </si>
  <si>
    <t>roberta14</t>
  </si>
  <si>
    <t>roberta.</t>
  </si>
  <si>
    <t>robert@</t>
  </si>
  <si>
    <t>robert999</t>
  </si>
  <si>
    <t>robert68</t>
  </si>
  <si>
    <t>robert61</t>
  </si>
  <si>
    <t>robert59</t>
  </si>
  <si>
    <t>robert57</t>
  </si>
  <si>
    <t>robert4eva</t>
  </si>
  <si>
    <t>robert49</t>
  </si>
  <si>
    <t>robert47</t>
  </si>
  <si>
    <t>robert333</t>
  </si>
  <si>
    <t>robert330</t>
  </si>
  <si>
    <t>robert1997</t>
  </si>
  <si>
    <t>robert1994</t>
  </si>
  <si>
    <t>robert1984</t>
  </si>
  <si>
    <t>robert1983</t>
  </si>
  <si>
    <t>robert1980</t>
  </si>
  <si>
    <t>robert1979</t>
  </si>
  <si>
    <t>robert1976</t>
  </si>
  <si>
    <t>robert1305</t>
  </si>
  <si>
    <t>robert121</t>
  </si>
  <si>
    <t>robert1127</t>
  </si>
  <si>
    <t>robert111</t>
  </si>
  <si>
    <t>robert0411</t>
  </si>
  <si>
    <t>robert007</t>
  </si>
  <si>
    <t>robert001</t>
  </si>
  <si>
    <t>rober2</t>
  </si>
  <si>
    <t>robens</t>
  </si>
  <si>
    <t>robelto</t>
  </si>
  <si>
    <t>robee</t>
  </si>
  <si>
    <t>robecca</t>
  </si>
  <si>
    <t>robdyrdek</t>
  </si>
  <si>
    <t>robdog1</t>
  </si>
  <si>
    <t>robdan</t>
  </si>
  <si>
    <t>robchris</t>
  </si>
  <si>
    <t>robbys</t>
  </si>
  <si>
    <t>robbyr</t>
  </si>
  <si>
    <t>robbyj</t>
  </si>
  <si>
    <t>robby666</t>
  </si>
  <si>
    <t>robby54</t>
  </si>
  <si>
    <t>robby25</t>
  </si>
  <si>
    <t>robby14</t>
  </si>
  <si>
    <t>robby!</t>
  </si>
  <si>
    <t>robbot</t>
  </si>
  <si>
    <t>robbos</t>
  </si>
  <si>
    <t>robbo69</t>
  </si>
  <si>
    <t>robbieryan2</t>
  </si>
  <si>
    <t>robbierobbie</t>
  </si>
  <si>
    <t>robbiem</t>
  </si>
  <si>
    <t>robbiek</t>
  </si>
  <si>
    <t>robbieisfit</t>
  </si>
  <si>
    <t>robbiefowler</t>
  </si>
  <si>
    <t>robbiefeel</t>
  </si>
  <si>
    <t>robbied</t>
  </si>
  <si>
    <t>robbiebear</t>
  </si>
  <si>
    <t>robbiebaby</t>
  </si>
  <si>
    <t>robbie97</t>
  </si>
  <si>
    <t>robbie82</t>
  </si>
  <si>
    <t>robbie79</t>
  </si>
  <si>
    <t>robbie78</t>
  </si>
  <si>
    <t>robbie43</t>
  </si>
  <si>
    <t>robbie40</t>
  </si>
  <si>
    <t>robbie38</t>
  </si>
  <si>
    <t>robbie1986</t>
  </si>
  <si>
    <t>robbie1974</t>
  </si>
  <si>
    <t>robbie143</t>
  </si>
  <si>
    <t>robbie123456789</t>
  </si>
  <si>
    <t>robbie1234</t>
  </si>
  <si>
    <t>robbi3</t>
  </si>
  <si>
    <t>robbi01</t>
  </si>
  <si>
    <t>robban</t>
  </si>
  <si>
    <t>robb12</t>
  </si>
  <si>
    <t>robalino</t>
  </si>
  <si>
    <t>robadarychi</t>
  </si>
  <si>
    <t>rob5582</t>
  </si>
  <si>
    <t>rob4me</t>
  </si>
  <si>
    <t>rob4956in</t>
  </si>
  <si>
    <t>rob32603</t>
  </si>
  <si>
    <t>rob2005</t>
  </si>
  <si>
    <t>rob1rob</t>
  </si>
  <si>
    <t>rob1993</t>
  </si>
  <si>
    <t>rob1992</t>
  </si>
  <si>
    <t>rob1988</t>
  </si>
  <si>
    <t>rob1987</t>
  </si>
  <si>
    <t>rob1982</t>
  </si>
  <si>
    <t>rob1980</t>
  </si>
  <si>
    <t>rob1978</t>
  </si>
  <si>
    <t>rob1976</t>
  </si>
  <si>
    <t>rob1208</t>
  </si>
  <si>
    <t>rob07</t>
  </si>
  <si>
    <t>rob0123</t>
  </si>
  <si>
    <t>rob007</t>
  </si>
  <si>
    <t>roasty</t>
  </si>
  <si>
    <t>roastie</t>
  </si>
  <si>
    <t>roastchicken</t>
  </si>
  <si>
    <t>roast</t>
  </si>
  <si>
    <t>roar123</t>
  </si>
  <si>
    <t>roadstar1</t>
  </si>
  <si>
    <t>roadside1</t>
  </si>
  <si>
    <t>roads</t>
  </si>
  <si>
    <t>roadrun</t>
  </si>
  <si>
    <t>roadking07</t>
  </si>
  <si>
    <t>roadking01</t>
  </si>
  <si>
    <t>roadkill7</t>
  </si>
  <si>
    <t>roadie77</t>
  </si>
  <si>
    <t>roadhammer</t>
  </si>
  <si>
    <t>road12</t>
  </si>
  <si>
    <t>road</t>
  </si>
  <si>
    <t>roach69</t>
  </si>
  <si>
    <t>roach17</t>
  </si>
  <si>
    <t>roach15</t>
  </si>
  <si>
    <t>roach13</t>
  </si>
  <si>
    <t>roach07</t>
  </si>
  <si>
    <t>ro41883</t>
  </si>
  <si>
    <t>ro1994</t>
  </si>
  <si>
    <t>ro1993</t>
  </si>
  <si>
    <t>ro1978</t>
  </si>
  <si>
    <t>rntmdpgt8</t>
  </si>
  <si>
    <t>rnk4eva</t>
  </si>
  <si>
    <t>rnj4eva</t>
  </si>
  <si>
    <t>rnj052189</t>
  </si>
  <si>
    <t>rncoshaw</t>
  </si>
  <si>
    <t>rnbexpress</t>
  </si>
  <si>
    <t>rn1993</t>
  </si>
  <si>
    <t>rms1506</t>
  </si>
  <si>
    <t>rms123</t>
  </si>
  <si>
    <t>rmp123</t>
  </si>
  <si>
    <t>rmochavez</t>
  </si>
  <si>
    <t>rmk01230</t>
  </si>
  <si>
    <t>rmichael</t>
  </si>
  <si>
    <t>rmh123</t>
  </si>
  <si>
    <t>rmc796</t>
  </si>
  <si>
    <t>rmc123</t>
  </si>
  <si>
    <t>rmb123</t>
  </si>
  <si>
    <t>rmarma</t>
  </si>
  <si>
    <t>rm81405</t>
  </si>
  <si>
    <t>rm2010</t>
  </si>
  <si>
    <t>rm2007</t>
  </si>
  <si>
    <t>rm2000</t>
  </si>
  <si>
    <t>rm1990</t>
  </si>
  <si>
    <t>rm1985</t>
  </si>
  <si>
    <t>rm12345</t>
  </si>
  <si>
    <t>rlstine</t>
  </si>
  <si>
    <t>rlp3054</t>
  </si>
  <si>
    <t>rlj4ever</t>
  </si>
  <si>
    <t>rlene</t>
  </si>
  <si>
    <t>rleigh</t>
  </si>
  <si>
    <t>rlc123</t>
  </si>
  <si>
    <t>rkrkrkrk</t>
  </si>
  <si>
    <t>rkorton</t>
  </si>
  <si>
    <t>rkd123kd</t>
  </si>
  <si>
    <t>rk2008</t>
  </si>
  <si>
    <t>rjrouses</t>
  </si>
  <si>
    <t>rjrina</t>
  </si>
  <si>
    <t>rjntyjr</t>
  </si>
  <si>
    <t>rjne21</t>
  </si>
  <si>
    <t>rjmm7981</t>
  </si>
  <si>
    <t>rjlove</t>
  </si>
  <si>
    <t>rjflores</t>
  </si>
  <si>
    <t>rjesus</t>
  </si>
  <si>
    <t>rjdan1015</t>
  </si>
  <si>
    <t>rjcrjc</t>
  </si>
  <si>
    <t>rjboy</t>
  </si>
  <si>
    <t>rjayne</t>
  </si>
  <si>
    <t>rjay1529</t>
  </si>
  <si>
    <t>rjay06</t>
  </si>
  <si>
    <t>rjason</t>
  </si>
  <si>
    <t>rjanne</t>
  </si>
  <si>
    <t>rjacob</t>
  </si>
  <si>
    <t>rj4life</t>
  </si>
  <si>
    <t>rj2580</t>
  </si>
  <si>
    <t>rj1993</t>
  </si>
  <si>
    <t>rj1978</t>
  </si>
  <si>
    <t>rizzzo</t>
  </si>
  <si>
    <t>rizzyc</t>
  </si>
  <si>
    <t>rizzo66</t>
  </si>
  <si>
    <t>rizzla1</t>
  </si>
  <si>
    <t>rizzajane</t>
  </si>
  <si>
    <t>rizza2</t>
  </si>
  <si>
    <t>rizza16</t>
  </si>
  <si>
    <t>rizyan</t>
  </si>
  <si>
    <t>rizumi</t>
  </si>
  <si>
    <t>rizma</t>
  </si>
  <si>
    <t>rizlan</t>
  </si>
  <si>
    <t>rizkey</t>
  </si>
  <si>
    <t>rizito1</t>
  </si>
  <si>
    <t>rizarri</t>
  </si>
  <si>
    <t>rizan</t>
  </si>
  <si>
    <t>rizalman</t>
  </si>
  <si>
    <t>rizall</t>
  </si>
  <si>
    <t>rizaline</t>
  </si>
  <si>
    <t>rizaleah</t>
  </si>
  <si>
    <t>rizaldo</t>
  </si>
  <si>
    <t>rizaganda</t>
  </si>
  <si>
    <t>riza16</t>
  </si>
  <si>
    <t>riza13</t>
  </si>
  <si>
    <t>riza08</t>
  </si>
  <si>
    <t>riyuki</t>
  </si>
  <si>
    <t>riyaza</t>
  </si>
  <si>
    <t>riyani</t>
  </si>
  <si>
    <t>riyand</t>
  </si>
  <si>
    <t>rivoli</t>
  </si>
  <si>
    <t>rivillas</t>
  </si>
  <si>
    <t>riverwoods</t>
  </si>
  <si>
    <t>rivervale</t>
  </si>
  <si>
    <t>riverside8</t>
  </si>
  <si>
    <t>riversdale</t>
  </si>
  <si>
    <t>riverscuomo</t>
  </si>
  <si>
    <t>rivers91</t>
  </si>
  <si>
    <t>rivers13</t>
  </si>
  <si>
    <t>rivers123</t>
  </si>
  <si>
    <t>riverr</t>
  </si>
  <si>
    <t>riverjordan</t>
  </si>
  <si>
    <t>riverj</t>
  </si>
  <si>
    <t>riverfront</t>
  </si>
  <si>
    <t>rivercats1</t>
  </si>
  <si>
    <t>rivercats</t>
  </si>
  <si>
    <t>riverboy</t>
  </si>
  <si>
    <t>riveras</t>
  </si>
  <si>
    <t>riveraa</t>
  </si>
  <si>
    <t>rivera99</t>
  </si>
  <si>
    <t>rivera86</t>
  </si>
  <si>
    <t>rivera8</t>
  </si>
  <si>
    <t>rivera79</t>
  </si>
  <si>
    <t>rivera26</t>
  </si>
  <si>
    <t>rivera2005</t>
  </si>
  <si>
    <t>rivera17</t>
  </si>
  <si>
    <t>rivera09</t>
  </si>
  <si>
    <t>river246</t>
  </si>
  <si>
    <t>river1one</t>
  </si>
  <si>
    <t>river16</t>
  </si>
  <si>
    <t>river14</t>
  </si>
  <si>
    <t>river07</t>
  </si>
  <si>
    <t>rivendell1</t>
  </si>
  <si>
    <t>rivas1</t>
  </si>
  <si>
    <t>rivard</t>
  </si>
  <si>
    <t>rivani</t>
  </si>
  <si>
    <t>rivales</t>
  </si>
  <si>
    <t>rivaldy</t>
  </si>
  <si>
    <t>rivaldo11</t>
  </si>
  <si>
    <t>riv123</t>
  </si>
  <si>
    <t>ritz08</t>
  </si>
  <si>
    <t>ritz</t>
  </si>
  <si>
    <t>ritus</t>
  </si>
  <si>
    <t>ritucha</t>
  </si>
  <si>
    <t>ritual1</t>
  </si>
  <si>
    <t>rittikrai</t>
  </si>
  <si>
    <t>ritsuko</t>
  </si>
  <si>
    <t>ritson</t>
  </si>
  <si>
    <t>ritsa</t>
  </si>
  <si>
    <t>ritona</t>
  </si>
  <si>
    <t>ritoca</t>
  </si>
  <si>
    <t>ritney</t>
  </si>
  <si>
    <t>ritinha3</t>
  </si>
  <si>
    <t>ritinha17</t>
  </si>
  <si>
    <t>ritina</t>
  </si>
  <si>
    <t>ritianne</t>
  </si>
  <si>
    <t>riteaid1</t>
  </si>
  <si>
    <t>ritchie2</t>
  </si>
  <si>
    <t>ritchie13</t>
  </si>
  <si>
    <t>ritatwo</t>
  </si>
  <si>
    <t>ritata</t>
  </si>
  <si>
    <t>ritasp3</t>
  </si>
  <si>
    <t>ritasofia</t>
  </si>
  <si>
    <t>ritamay</t>
  </si>
  <si>
    <t>ritamary</t>
  </si>
  <si>
    <t>ritamarie</t>
  </si>
  <si>
    <t>ritalynn</t>
  </si>
  <si>
    <t>ritalove</t>
  </si>
  <si>
    <t>ritalina</t>
  </si>
  <si>
    <t>ritafofa</t>
  </si>
  <si>
    <t>ritacantalagua</t>
  </si>
  <si>
    <t>ritaaa</t>
  </si>
  <si>
    <t>rita92</t>
  </si>
  <si>
    <t>rita87</t>
  </si>
  <si>
    <t>rita55</t>
  </si>
  <si>
    <t>rita54</t>
  </si>
  <si>
    <t>rita44</t>
  </si>
  <si>
    <t>rita28</t>
  </si>
  <si>
    <t>rita23</t>
  </si>
  <si>
    <t>rita1997</t>
  </si>
  <si>
    <t>rita1995</t>
  </si>
  <si>
    <t>rita1979</t>
  </si>
  <si>
    <t>rita09</t>
  </si>
  <si>
    <t>rita07</t>
  </si>
  <si>
    <t>rita05</t>
  </si>
  <si>
    <t>risya</t>
  </si>
  <si>
    <t>ristina</t>
  </si>
  <si>
    <t>ristin</t>
  </si>
  <si>
    <t>ristia</t>
  </si>
  <si>
    <t>ristha</t>
  </si>
  <si>
    <t>ristanti</t>
  </si>
  <si>
    <t>rissagirl</t>
  </si>
  <si>
    <t>rissa91</t>
  </si>
  <si>
    <t>rissa5</t>
  </si>
  <si>
    <t>rissa4</t>
  </si>
  <si>
    <t>rissa27</t>
  </si>
  <si>
    <t>rissa23</t>
  </si>
  <si>
    <t>rissa21</t>
  </si>
  <si>
    <t>rissa143</t>
  </si>
  <si>
    <t>rissa10</t>
  </si>
  <si>
    <t>rissa08</t>
  </si>
  <si>
    <t>riss</t>
  </si>
  <si>
    <t>risky7</t>
  </si>
  <si>
    <t>risky2</t>
  </si>
  <si>
    <t>riskit</t>
  </si>
  <si>
    <t>risitos1</t>
  </si>
  <si>
    <t>risito</t>
  </si>
  <si>
    <t>risingstars</t>
  </si>
  <si>
    <t>rishrish</t>
  </si>
  <si>
    <t>rishonda</t>
  </si>
  <si>
    <t>rishie</t>
  </si>
  <si>
    <t>rishia</t>
  </si>
  <si>
    <t>rishelle</t>
  </si>
  <si>
    <t>rishaun</t>
  </si>
  <si>
    <t>rishaa</t>
  </si>
  <si>
    <t>riseup1</t>
  </si>
  <si>
    <t>risen</t>
  </si>
  <si>
    <t>riseandfall</t>
  </si>
  <si>
    <t>risco</t>
  </si>
  <si>
    <t>risa1976</t>
  </si>
  <si>
    <t>risa09</t>
  </si>
  <si>
    <t>ririz</t>
  </si>
  <si>
    <t>ririnui</t>
  </si>
  <si>
    <t>riri13</t>
  </si>
  <si>
    <t>riquito</t>
  </si>
  <si>
    <t>riquisimo</t>
  </si>
  <si>
    <t>riquisima</t>
  </si>
  <si>
    <t>riquinho</t>
  </si>
  <si>
    <t>riquelme10</t>
  </si>
  <si>
    <t>riptim</t>
  </si>
  <si>
    <t>ripscott</t>
  </si>
  <si>
    <t>ripsandy</t>
  </si>
  <si>
    <t>ripsam1</t>
  </si>
  <si>
    <t>ripsam</t>
  </si>
  <si>
    <t>ripper69</t>
  </si>
  <si>
    <t>ripper123</t>
  </si>
  <si>
    <t>rippapi</t>
  </si>
  <si>
    <t>ripnick</t>
  </si>
  <si>
    <t>ripnate</t>
  </si>
  <si>
    <t>ripnana1</t>
  </si>
  <si>
    <t>ripmook</t>
  </si>
  <si>
    <t>ripmary</t>
  </si>
  <si>
    <t>ripmark</t>
  </si>
  <si>
    <t>ripman</t>
  </si>
  <si>
    <t>riplos1</t>
  </si>
  <si>
    <t>ripley44</t>
  </si>
  <si>
    <t>ripkevin</t>
  </si>
  <si>
    <t>ripken08</t>
  </si>
  <si>
    <t>ripjuan1</t>
  </si>
  <si>
    <t>ripjojo</t>
  </si>
  <si>
    <t>ripjerry</t>
  </si>
  <si>
    <t>ripjack</t>
  </si>
  <si>
    <t>ripit1</t>
  </si>
  <si>
    <t>ripian</t>
  </si>
  <si>
    <t>riph32</t>
  </si>
  <si>
    <t>ripgreg</t>
  </si>
  <si>
    <t>ripgrandpa</t>
  </si>
  <si>
    <t>ripgirl</t>
  </si>
  <si>
    <t>ripfluffy</t>
  </si>
  <si>
    <t>ripetide</t>
  </si>
  <si>
    <t>riper</t>
  </si>
  <si>
    <t>ripdrew</t>
  </si>
  <si>
    <t>ripdad5</t>
  </si>
  <si>
    <t>ripcurlgurl</t>
  </si>
  <si>
    <t>ripcurl13</t>
  </si>
  <si>
    <t>ripcurl07</t>
  </si>
  <si>
    <t>ripcurl00</t>
  </si>
  <si>
    <t>ripcorey</t>
  </si>
  <si>
    <t>ripchavo14</t>
  </si>
  <si>
    <t>ripbro</t>
  </si>
  <si>
    <t>ripbella</t>
  </si>
  <si>
    <t>ripbaby</t>
  </si>
  <si>
    <t>ripandy</t>
  </si>
  <si>
    <t>ripalina</t>
  </si>
  <si>
    <t>ripalex</t>
  </si>
  <si>
    <t>rip2006</t>
  </si>
  <si>
    <t>rip1234</t>
  </si>
  <si>
    <t>rip05</t>
  </si>
  <si>
    <t>rip032</t>
  </si>
  <si>
    <t>riotriot</t>
  </si>
  <si>
    <t>riotgrl</t>
  </si>
  <si>
    <t>riot87</t>
  </si>
  <si>
    <t>riot12</t>
  </si>
  <si>
    <t>riot11</t>
  </si>
  <si>
    <t>riot07</t>
  </si>
  <si>
    <t>riosflores</t>
  </si>
  <si>
    <t>rios</t>
  </si>
  <si>
    <t>rioriorio</t>
  </si>
  <si>
    <t>rionna</t>
  </si>
  <si>
    <t>rionaldo</t>
  </si>
  <si>
    <t>riojas</t>
  </si>
  <si>
    <t>rioja</t>
  </si>
  <si>
    <t>rioghnach</t>
  </si>
  <si>
    <t>riodan</t>
  </si>
  <si>
    <t>rioclaro</t>
  </si>
  <si>
    <t>riochico</t>
  </si>
  <si>
    <t>rioave</t>
  </si>
  <si>
    <t>rio333</t>
  </si>
  <si>
    <t>rinpoche</t>
  </si>
  <si>
    <t>rinoel</t>
  </si>
  <si>
    <t>rinoaangel</t>
  </si>
  <si>
    <t>rinni</t>
  </si>
  <si>
    <t>rinner</t>
  </si>
  <si>
    <t>rinkydink</t>
  </si>
  <si>
    <t>rinky</t>
  </si>
  <si>
    <t>rinku</t>
  </si>
  <si>
    <t>rinkrat</t>
  </si>
  <si>
    <t>rinkles</t>
  </si>
  <si>
    <t>rinkerbell</t>
  </si>
  <si>
    <t>rinito</t>
  </si>
  <si>
    <t>riniku</t>
  </si>
  <si>
    <t>ringworm1</t>
  </si>
  <si>
    <t>ringuette</t>
  </si>
  <si>
    <t>ringthealarm</t>
  </si>
  <si>
    <t>ringspun</t>
  </si>
  <si>
    <t>ringodog</t>
  </si>
  <si>
    <t>ringo99</t>
  </si>
  <si>
    <t>ringo8383</t>
  </si>
  <si>
    <t>ringo69</t>
  </si>
  <si>
    <t>ringo6</t>
  </si>
  <si>
    <t>ringo33</t>
  </si>
  <si>
    <t>ringo25</t>
  </si>
  <si>
    <t>ringo2005</t>
  </si>
  <si>
    <t>ringo13</t>
  </si>
  <si>
    <t>ringo1234</t>
  </si>
  <si>
    <t>ringo04</t>
  </si>
  <si>
    <t>ringmybell</t>
  </si>
  <si>
    <t>ringlord</t>
  </si>
  <si>
    <t>ringlets</t>
  </si>
  <si>
    <t>ringlet</t>
  </si>
  <si>
    <t>ringler</t>
  </si>
  <si>
    <t>ringga</t>
  </si>
  <si>
    <t>ringdorji</t>
  </si>
  <si>
    <t>ring29</t>
  </si>
  <si>
    <t>ring27</t>
  </si>
  <si>
    <t>ring21</t>
  </si>
  <si>
    <t>ring18</t>
  </si>
  <si>
    <t>ring1234</t>
  </si>
  <si>
    <t>rinesha</t>
  </si>
  <si>
    <t>rindukamu</t>
  </si>
  <si>
    <t>rindra</t>
  </si>
  <si>
    <t>rinda</t>
  </si>
  <si>
    <t>rincones</t>
  </si>
  <si>
    <t>rincon13</t>
  </si>
  <si>
    <t>rinchin</t>
  </si>
  <si>
    <t>rincewind1</t>
  </si>
  <si>
    <t>rinarose</t>
  </si>
  <si>
    <t>rinamon</t>
  </si>
  <si>
    <t>rinaku</t>
  </si>
  <si>
    <t>rinagurl</t>
  </si>
  <si>
    <t>rinabelle</t>
  </si>
  <si>
    <t>rina19</t>
  </si>
  <si>
    <t>rina10</t>
  </si>
  <si>
    <t>rina1</t>
  </si>
  <si>
    <t>rina06</t>
  </si>
  <si>
    <t>rimrockers</t>
  </si>
  <si>
    <t>rimass</t>
  </si>
  <si>
    <t>rimajuro</t>
  </si>
  <si>
    <t>rilynn</t>
  </si>
  <si>
    <t>rilson</t>
  </si>
  <si>
    <t>rileyw</t>
  </si>
  <si>
    <t>rileyrules</t>
  </si>
  <si>
    <t>rileyrox</t>
  </si>
  <si>
    <t>rileyne09</t>
  </si>
  <si>
    <t>rileyn</t>
  </si>
  <si>
    <t>rileymarie</t>
  </si>
  <si>
    <t>rileyjohn</t>
  </si>
  <si>
    <t>rileyjane</t>
  </si>
  <si>
    <t>rileyg1</t>
  </si>
  <si>
    <t>rileyemma</t>
  </si>
  <si>
    <t>rileycat</t>
  </si>
  <si>
    <t>rileyboo</t>
  </si>
  <si>
    <t>rileyb1</t>
  </si>
  <si>
    <t>rileyann1</t>
  </si>
  <si>
    <t>riley85</t>
  </si>
  <si>
    <t>riley80</t>
  </si>
  <si>
    <t>riley626</t>
  </si>
  <si>
    <t>riley45</t>
  </si>
  <si>
    <t>riley420</t>
  </si>
  <si>
    <t>riley37</t>
  </si>
  <si>
    <t>riley1997</t>
  </si>
  <si>
    <t>riley111</t>
  </si>
  <si>
    <t>riley102905</t>
  </si>
  <si>
    <t>riley1001</t>
  </si>
  <si>
    <t>riley100</t>
  </si>
  <si>
    <t>riley001</t>
  </si>
  <si>
    <t>riley#1</t>
  </si>
  <si>
    <t>rileks</t>
  </si>
  <si>
    <t>rileigh2</t>
  </si>
  <si>
    <t>rilana</t>
  </si>
  <si>
    <t>rikura</t>
  </si>
  <si>
    <t>rikster</t>
  </si>
  <si>
    <t>rikson</t>
  </si>
  <si>
    <t>rikoriko</t>
  </si>
  <si>
    <t>rikku2</t>
  </si>
  <si>
    <t>rikko</t>
  </si>
  <si>
    <t>rikkid</t>
  </si>
  <si>
    <t>rikki123</t>
  </si>
  <si>
    <t>rikki05</t>
  </si>
  <si>
    <t>rikki-lee</t>
  </si>
  <si>
    <t>rikke123</t>
  </si>
  <si>
    <t>rikitik</t>
  </si>
  <si>
    <t>rikiriki</t>
  </si>
  <si>
    <t>rikimaru1</t>
  </si>
  <si>
    <t>rikilin</t>
  </si>
  <si>
    <t>riki92</t>
  </si>
  <si>
    <t>riki14</t>
  </si>
  <si>
    <t>rikayla</t>
  </si>
  <si>
    <t>rikarika</t>
  </si>
  <si>
    <t>rikarduh</t>
  </si>
  <si>
    <t>rika17</t>
  </si>
  <si>
    <t>rika10</t>
  </si>
  <si>
    <t>rijkaard</t>
  </si>
  <si>
    <t>rijbewijs</t>
  </si>
  <si>
    <t>riicky</t>
  </si>
  <si>
    <t>riiI;fu</t>
  </si>
  <si>
    <t>rihhana</t>
  </si>
  <si>
    <t>rihannna</t>
  </si>
  <si>
    <t>rihanna9</t>
  </si>
  <si>
    <t>rihanna3</t>
  </si>
  <si>
    <t>rihanna2008</t>
  </si>
  <si>
    <t>rihanna2000</t>
  </si>
  <si>
    <t>rihanna16</t>
  </si>
  <si>
    <t>rihanna11</t>
  </si>
  <si>
    <t>rihanna101</t>
  </si>
  <si>
    <t>rihanna08</t>
  </si>
  <si>
    <t>rihab</t>
  </si>
  <si>
    <t>rigolo</t>
  </si>
  <si>
    <t>rigoberta</t>
  </si>
  <si>
    <t>rigo86</t>
  </si>
  <si>
    <t>rigo22</t>
  </si>
  <si>
    <t>rigo12</t>
  </si>
  <si>
    <t>rigina</t>
  </si>
  <si>
    <t>rightway</t>
  </si>
  <si>
    <t>righteye</t>
  </si>
  <si>
    <t>rightback</t>
  </si>
  <si>
    <t>rightarm</t>
  </si>
  <si>
    <t>right7on</t>
  </si>
  <si>
    <t>right201</t>
  </si>
  <si>
    <t>right11</t>
  </si>
  <si>
    <t>riggles</t>
  </si>
  <si>
    <t>riggins1</t>
  </si>
  <si>
    <t>riggie</t>
  </si>
  <si>
    <t>rigel1</t>
  </si>
  <si>
    <t>rigdon</t>
  </si>
  <si>
    <t>rigby</t>
  </si>
  <si>
    <t>rifraf</t>
  </si>
  <si>
    <t>riflechick</t>
  </si>
  <si>
    <t>rifka</t>
  </si>
  <si>
    <t>rififi</t>
  </si>
  <si>
    <t>riffat</t>
  </si>
  <si>
    <t>rifaldi</t>
  </si>
  <si>
    <t>riezma</t>
  </si>
  <si>
    <t>riezl</t>
  </si>
  <si>
    <t>riewoldt</t>
  </si>
  <si>
    <t>rietveld</t>
  </si>
  <si>
    <t>riesya</t>
  </si>
  <si>
    <t>riesen</t>
  </si>
  <si>
    <t>riesel</t>
  </si>
  <si>
    <t>rienz</t>
  </si>
  <si>
    <t>rienne</t>
  </si>
  <si>
    <t>rienda</t>
  </si>
  <si>
    <t>riend</t>
  </si>
  <si>
    <t>riemar</t>
  </si>
  <si>
    <t>riemann0478</t>
  </si>
  <si>
    <t>riella</t>
  </si>
  <si>
    <t>riedell</t>
  </si>
  <si>
    <t>rieana</t>
  </si>
  <si>
    <t>ridzuan7</t>
  </si>
  <si>
    <t>riduwan</t>
  </si>
  <si>
    <t>ridlwan</t>
  </si>
  <si>
    <t>ridin1</t>
  </si>
  <si>
    <t>ridhima</t>
  </si>
  <si>
    <t>ridha</t>
  </si>
  <si>
    <t>ridge5</t>
  </si>
  <si>
    <t>ridge305</t>
  </si>
  <si>
    <t>ridethewaves</t>
  </si>
  <si>
    <t>ridesnow</t>
  </si>
  <si>
    <t>riders12</t>
  </si>
  <si>
    <t>ridered1</t>
  </si>
  <si>
    <t>rider21</t>
  </si>
  <si>
    <t>rideout1</t>
  </si>
  <si>
    <t>rideordie2</t>
  </si>
  <si>
    <t>rideon2</t>
  </si>
  <si>
    <t>ridenour</t>
  </si>
  <si>
    <t>rideem</t>
  </si>
  <si>
    <t>rideau</t>
  </si>
  <si>
    <t>ride4ever</t>
  </si>
  <si>
    <t>ride24s</t>
  </si>
  <si>
    <t>ride13</t>
  </si>
  <si>
    <t>ride12</t>
  </si>
  <si>
    <t>riddler123</t>
  </si>
  <si>
    <t>riddler1</t>
  </si>
  <si>
    <t>riddle7</t>
  </si>
  <si>
    <t>riddla</t>
  </si>
  <si>
    <t>riddick5</t>
  </si>
  <si>
    <t>riddick2</t>
  </si>
  <si>
    <t>riddic</t>
  </si>
  <si>
    <t>ridaura</t>
  </si>
  <si>
    <t>ridah</t>
  </si>
  <si>
    <t>riczel</t>
  </si>
  <si>
    <t>ricster</t>
  </si>
  <si>
    <t>ricrdo</t>
  </si>
  <si>
    <t>ricotta</t>
  </si>
  <si>
    <t>ricotona</t>
  </si>
  <si>
    <t>ricosuave1</t>
  </si>
  <si>
    <t>ricorico1</t>
  </si>
  <si>
    <t>ricordo</t>
  </si>
  <si>
    <t>ricoman</t>
  </si>
  <si>
    <t>ricojr</t>
  </si>
  <si>
    <t>ricohermoso</t>
  </si>
  <si>
    <t>ricochet5</t>
  </si>
  <si>
    <t>rico555</t>
  </si>
  <si>
    <t>rico5</t>
  </si>
  <si>
    <t>rico2001</t>
  </si>
  <si>
    <t>rico1995</t>
  </si>
  <si>
    <t>rico143</t>
  </si>
  <si>
    <t>rico#1</t>
  </si>
  <si>
    <t>ricmae</t>
  </si>
  <si>
    <t>rickyu</t>
  </si>
  <si>
    <t>rickys1</t>
  </si>
  <si>
    <t>rickyrudd</t>
  </si>
  <si>
    <t>rickyroo</t>
  </si>
  <si>
    <t>rickyricardo</t>
  </si>
  <si>
    <t>rickylynn</t>
  </si>
  <si>
    <t>rickylee69</t>
  </si>
  <si>
    <t>rickyl1</t>
  </si>
  <si>
    <t>rickyishot</t>
  </si>
  <si>
    <t>rickydog</t>
  </si>
  <si>
    <t>rickydicky</t>
  </si>
  <si>
    <t>rickybaby1</t>
  </si>
  <si>
    <t>ricky96</t>
  </si>
  <si>
    <t>ricky93</t>
  </si>
  <si>
    <t>ricky87</t>
  </si>
  <si>
    <t>ricky82</t>
  </si>
  <si>
    <t>ricky79</t>
  </si>
  <si>
    <t>ricky77</t>
  </si>
  <si>
    <t>ricky71</t>
  </si>
  <si>
    <t>ricky56</t>
  </si>
  <si>
    <t>ricky55</t>
  </si>
  <si>
    <t>ricky54</t>
  </si>
  <si>
    <t>ricky51</t>
  </si>
  <si>
    <t>ricky44</t>
  </si>
  <si>
    <t>ricky42</t>
  </si>
  <si>
    <t>ricky40</t>
  </si>
  <si>
    <t>ricky31</t>
  </si>
  <si>
    <t>ricky213</t>
  </si>
  <si>
    <t>ricky2005</t>
  </si>
  <si>
    <t>ricky007</t>
  </si>
  <si>
    <t>ricksta</t>
  </si>
  <si>
    <t>ricksgirl1</t>
  </si>
  <si>
    <t>ricks1</t>
  </si>
  <si>
    <t>rickrude</t>
  </si>
  <si>
    <t>rickross2</t>
  </si>
  <si>
    <t>rickrock</t>
  </si>
  <si>
    <t>rickles</t>
  </si>
  <si>
    <t>ricklee</t>
  </si>
  <si>
    <t>rickjames5</t>
  </si>
  <si>
    <t>rickjames2</t>
  </si>
  <si>
    <t>rickita</t>
  </si>
  <si>
    <t>rickimartin</t>
  </si>
  <si>
    <t>rickilake</t>
  </si>
  <si>
    <t>rickielee</t>
  </si>
  <si>
    <t>rickie13</t>
  </si>
  <si>
    <t>ricki12</t>
  </si>
  <si>
    <t>ricki100</t>
  </si>
  <si>
    <t>rickey76</t>
  </si>
  <si>
    <t>rickey123</t>
  </si>
  <si>
    <t>rickey05</t>
  </si>
  <si>
    <t>rickert</t>
  </si>
  <si>
    <t>ricker2</t>
  </si>
  <si>
    <t>rickelle01</t>
  </si>
  <si>
    <t>rickell</t>
  </si>
  <si>
    <t>rickay</t>
  </si>
  <si>
    <t>rick99</t>
  </si>
  <si>
    <t>rick96</t>
  </si>
  <si>
    <t>rick92</t>
  </si>
  <si>
    <t>rick89</t>
  </si>
  <si>
    <t>rick84</t>
  </si>
  <si>
    <t>rick50</t>
  </si>
  <si>
    <t>rick4eva</t>
  </si>
  <si>
    <t>rick34</t>
  </si>
  <si>
    <t>rick33</t>
  </si>
  <si>
    <t>rick32</t>
  </si>
  <si>
    <t>rick28</t>
  </si>
  <si>
    <t>rick2008</t>
  </si>
  <si>
    <t>rick2005</t>
  </si>
  <si>
    <t>rick2000</t>
  </si>
  <si>
    <t>rick20</t>
  </si>
  <si>
    <t>rick1994</t>
  </si>
  <si>
    <t>rick1979</t>
  </si>
  <si>
    <t>rick1945</t>
  </si>
  <si>
    <t>rick17</t>
  </si>
  <si>
    <t>rick143</t>
  </si>
  <si>
    <t>rick1016</t>
  </si>
  <si>
    <t>rick06</t>
  </si>
  <si>
    <t>rick04</t>
  </si>
  <si>
    <t>rick02</t>
  </si>
  <si>
    <t>ricjoy</t>
  </si>
  <si>
    <t>ricjohn</t>
  </si>
  <si>
    <t>ricie</t>
  </si>
  <si>
    <t>rician</t>
  </si>
  <si>
    <t>richza</t>
  </si>
  <si>
    <t>richyn</t>
  </si>
  <si>
    <t>richye</t>
  </si>
  <si>
    <t>richy21</t>
  </si>
  <si>
    <t>richy13</t>
  </si>
  <si>
    <t>richy101</t>
  </si>
  <si>
    <t>richy10</t>
  </si>
  <si>
    <t>richwell</t>
  </si>
  <si>
    <t>richsgirl</t>
  </si>
  <si>
    <t>richsan</t>
  </si>
  <si>
    <t>richoche</t>
  </si>
  <si>
    <t>richo1</t>
  </si>
  <si>
    <t>richmond23</t>
  </si>
  <si>
    <t>richmond20</t>
  </si>
  <si>
    <t>richmond13</t>
  </si>
  <si>
    <t>richmo</t>
  </si>
  <si>
    <t>richmarie</t>
  </si>
  <si>
    <t>richma</t>
  </si>
  <si>
    <t>richly</t>
  </si>
  <si>
    <t>richland1</t>
  </si>
  <si>
    <t>richko</t>
  </si>
  <si>
    <t>richiejr</t>
  </si>
  <si>
    <t>richie98</t>
  </si>
  <si>
    <t>richie94</t>
  </si>
  <si>
    <t>richie9</t>
  </si>
  <si>
    <t>richie89</t>
  </si>
  <si>
    <t>richie82</t>
  </si>
  <si>
    <t>richie31</t>
  </si>
  <si>
    <t>richie27</t>
  </si>
  <si>
    <t>richie21</t>
  </si>
  <si>
    <t>richie1101</t>
  </si>
  <si>
    <t>richie10</t>
  </si>
  <si>
    <t>richie.</t>
  </si>
  <si>
    <t>richiboy</t>
  </si>
  <si>
    <t>richi123</t>
  </si>
  <si>
    <t>richesse</t>
  </si>
  <si>
    <t>richelle05</t>
  </si>
  <si>
    <t>richelinexx</t>
  </si>
  <si>
    <t>riche08</t>
  </si>
  <si>
    <t>richdad</t>
  </si>
  <si>
    <t>richbrat</t>
  </si>
  <si>
    <t>richboyz</t>
  </si>
  <si>
    <t>richboy5</t>
  </si>
  <si>
    <t>richboy21</t>
  </si>
  <si>
    <t>richboy2</t>
  </si>
  <si>
    <t>richbitch!</t>
  </si>
  <si>
    <t>richbich</t>
  </si>
  <si>
    <t>richbaby</t>
  </si>
  <si>
    <t>richbabe</t>
  </si>
  <si>
    <t>richars</t>
  </si>
  <si>
    <t>richared</t>
  </si>
  <si>
    <t>richards12</t>
  </si>
  <si>
    <t>richardr</t>
  </si>
  <si>
    <t>richardm</t>
  </si>
  <si>
    <t>richardk</t>
  </si>
  <si>
    <t>richardjr</t>
  </si>
  <si>
    <t>richardfiel</t>
  </si>
  <si>
    <t>richardf</t>
  </si>
  <si>
    <t>richard&lt;3</t>
  </si>
  <si>
    <t>richard97</t>
  </si>
  <si>
    <t>richard79</t>
  </si>
  <si>
    <t>richard70</t>
  </si>
  <si>
    <t>richard58</t>
  </si>
  <si>
    <t>richard57</t>
  </si>
  <si>
    <t>richard51</t>
  </si>
  <si>
    <t>richard41</t>
  </si>
  <si>
    <t>richard36</t>
  </si>
  <si>
    <t>richard2008</t>
  </si>
  <si>
    <t>richard1992</t>
  </si>
  <si>
    <t>richard1989</t>
  </si>
  <si>
    <t>richar1</t>
  </si>
  <si>
    <t>richangel</t>
  </si>
  <si>
    <t>richae</t>
  </si>
  <si>
    <t>rich99</t>
  </si>
  <si>
    <t>rich8678</t>
  </si>
  <si>
    <t>rich79</t>
  </si>
  <si>
    <t>rich7424</t>
  </si>
  <si>
    <t>rich4ever</t>
  </si>
  <si>
    <t>rich33</t>
  </si>
  <si>
    <t>rich25</t>
  </si>
  <si>
    <t>rich1993</t>
  </si>
  <si>
    <t>rich1967</t>
  </si>
  <si>
    <t>rich16</t>
  </si>
  <si>
    <t>rich143</t>
  </si>
  <si>
    <t>rich101</t>
  </si>
  <si>
    <t>rich007</t>
  </si>
  <si>
    <t>rich$$</t>
  </si>
  <si>
    <t>ricgod</t>
  </si>
  <si>
    <t>ricecooker</t>
  </si>
  <si>
    <t>ricebubbles</t>
  </si>
  <si>
    <t>riceandpeas</t>
  </si>
  <si>
    <t>rice13</t>
  </si>
  <si>
    <t>rice04</t>
  </si>
  <si>
    <t>riccos</t>
  </si>
  <si>
    <t>ricco123</t>
  </si>
  <si>
    <t>riccky</t>
  </si>
  <si>
    <t>ricca1</t>
  </si>
  <si>
    <t>ricaurte</t>
  </si>
  <si>
    <t>ricatica</t>
  </si>
  <si>
    <t>ricashay14</t>
  </si>
  <si>
    <t>ricarze</t>
  </si>
  <si>
    <t>ricari</t>
  </si>
  <si>
    <t>ricardu</t>
  </si>
  <si>
    <t>ricardox</t>
  </si>
  <si>
    <t>ricardotqm</t>
  </si>
  <si>
    <t>ricardotamo</t>
  </si>
  <si>
    <t>ricardorocha</t>
  </si>
  <si>
    <t>ricardoricardo</t>
  </si>
  <si>
    <t>ricardomata</t>
  </si>
  <si>
    <t>ricardoluis</t>
  </si>
  <si>
    <t>ricardolove</t>
  </si>
  <si>
    <t>ricardokaka22</t>
  </si>
  <si>
    <t>ricardojorge</t>
  </si>
  <si>
    <t>ricardodavid</t>
  </si>
  <si>
    <t>ricardodaniel</t>
  </si>
  <si>
    <t>ricardobcv</t>
  </si>
  <si>
    <t>ricardob</t>
  </si>
  <si>
    <t>ricardoandres</t>
  </si>
  <si>
    <t>ricardo99</t>
  </si>
  <si>
    <t>ricardo95</t>
  </si>
  <si>
    <t>ricardo79</t>
  </si>
  <si>
    <t>ricardo74</t>
  </si>
  <si>
    <t>ricardo512</t>
  </si>
  <si>
    <t>ricardo30</t>
  </si>
  <si>
    <t>ricardo2007</t>
  </si>
  <si>
    <t>ricardo2004</t>
  </si>
  <si>
    <t>ricardo1995</t>
  </si>
  <si>
    <t>ricardo1991</t>
  </si>
  <si>
    <t>ricardo1984</t>
  </si>
  <si>
    <t>ricardo1234</t>
  </si>
  <si>
    <t>ricardo04</t>
  </si>
  <si>
    <t>ricardo00</t>
  </si>
  <si>
    <t>ricardita</t>
  </si>
  <si>
    <t>ricaplaza</t>
  </si>
  <si>
    <t>rican2</t>
  </si>
  <si>
    <t>rican123</t>
  </si>
  <si>
    <t>rican01</t>
  </si>
  <si>
    <t>ricafranca</t>
  </si>
  <si>
    <t>ricaforte</t>
  </si>
  <si>
    <t>ricachon</t>
  </si>
  <si>
    <t>rica90</t>
  </si>
  <si>
    <t>rica25</t>
  </si>
  <si>
    <t>rica22</t>
  </si>
  <si>
    <t>rica13</t>
  </si>
  <si>
    <t>rica123</t>
  </si>
  <si>
    <t>rica1</t>
  </si>
  <si>
    <t>rica05</t>
  </si>
  <si>
    <t>rica04</t>
  </si>
  <si>
    <t>rica03</t>
  </si>
  <si>
    <t>rica02</t>
  </si>
  <si>
    <t>ric4538867</t>
  </si>
  <si>
    <t>ric1989</t>
  </si>
  <si>
    <t>ribitribit</t>
  </si>
  <si>
    <t>ribet</t>
  </si>
  <si>
    <t>ribery</t>
  </si>
  <si>
    <t>ribena3</t>
  </si>
  <si>
    <t>ribelle</t>
  </si>
  <si>
    <t>ribeirao</t>
  </si>
  <si>
    <t>ribby</t>
  </si>
  <si>
    <t>ribbon9</t>
  </si>
  <si>
    <t>ribbon7</t>
  </si>
  <si>
    <t>ribbon2</t>
  </si>
  <si>
    <t>ribbitt</t>
  </si>
  <si>
    <t>ribbit3</t>
  </si>
  <si>
    <t>riaz123</t>
  </si>
  <si>
    <t>riavic</t>
  </si>
  <si>
    <t>riarose</t>
  </si>
  <si>
    <t>riarenz</t>
  </si>
  <si>
    <t>riapot</t>
  </si>
  <si>
    <t>rianrian</t>
  </si>
  <si>
    <t>riannen</t>
  </si>
  <si>
    <t>rianne1</t>
  </si>
  <si>
    <t>rianna14</t>
  </si>
  <si>
    <t>rianica</t>
  </si>
  <si>
    <t>rianah</t>
  </si>
  <si>
    <t>riana06</t>
  </si>
  <si>
    <t>rian2006</t>
  </si>
  <si>
    <t>rian19</t>
  </si>
  <si>
    <t>rian18</t>
  </si>
  <si>
    <t>rian08</t>
  </si>
  <si>
    <t>rian</t>
  </si>
  <si>
    <t>riama1</t>
  </si>
  <si>
    <t>rialto1</t>
  </si>
  <si>
    <t>rialou</t>
  </si>
  <si>
    <t>riah10</t>
  </si>
  <si>
    <t>riaann</t>
  </si>
  <si>
    <t>ria1986</t>
  </si>
  <si>
    <t>rhyzel</t>
  </si>
  <si>
    <t>rhyxelle</t>
  </si>
  <si>
    <t>rhysyboy</t>
  </si>
  <si>
    <t>rhysxx</t>
  </si>
  <si>
    <t>rhyslewis</t>
  </si>
  <si>
    <t>rhysjames</t>
  </si>
  <si>
    <t>rhys24</t>
  </si>
  <si>
    <t>rhys1993</t>
  </si>
  <si>
    <t>rhys1991</t>
  </si>
  <si>
    <t>rhys17</t>
  </si>
  <si>
    <t>rhys12</t>
  </si>
  <si>
    <t>rhyno12</t>
  </si>
  <si>
    <t>rhyming</t>
  </si>
  <si>
    <t>rhymez</t>
  </si>
  <si>
    <t>rhyleigh</t>
  </si>
  <si>
    <t>rhylan</t>
  </si>
  <si>
    <t>rhyerhye</t>
  </si>
  <si>
    <t>rhyan01</t>
  </si>
  <si>
    <t>rhusty</t>
  </si>
  <si>
    <t>rhunter</t>
  </si>
  <si>
    <t>rhumba</t>
  </si>
  <si>
    <t>rhudy</t>
  </si>
  <si>
    <t>rhuben</t>
  </si>
  <si>
    <t>rhscheer</t>
  </si>
  <si>
    <t>rhs2011</t>
  </si>
  <si>
    <t>rhps69</t>
  </si>
  <si>
    <t>rhoxanne</t>
  </si>
  <si>
    <t>rhowena</t>
  </si>
  <si>
    <t>rhowell</t>
  </si>
  <si>
    <t>rhovin</t>
  </si>
  <si>
    <t>rhosean</t>
  </si>
  <si>
    <t>rhonski</t>
  </si>
  <si>
    <t>rhondalee</t>
  </si>
  <si>
    <t>rhonda40</t>
  </si>
  <si>
    <t>rhonda13</t>
  </si>
  <si>
    <t>rhonda10</t>
  </si>
  <si>
    <t>rhona1</t>
  </si>
  <si>
    <t>rhona08</t>
  </si>
  <si>
    <t>rhona07</t>
  </si>
  <si>
    <t>rhomzkie</t>
  </si>
  <si>
    <t>rhommel</t>
  </si>
  <si>
    <t>rhomani</t>
  </si>
  <si>
    <t>rhomae</t>
  </si>
  <si>
    <t>rholand</t>
  </si>
  <si>
    <t>rhojan</t>
  </si>
  <si>
    <t>rhoel</t>
  </si>
  <si>
    <t>rhodsz</t>
  </si>
  <si>
    <t>rhodesa</t>
  </si>
  <si>
    <t>rhodes06</t>
  </si>
  <si>
    <t>rhoder</t>
  </si>
  <si>
    <t>rhodajane</t>
  </si>
  <si>
    <t>rhoda123</t>
  </si>
  <si>
    <t>rhockiztah</t>
  </si>
  <si>
    <t>rhobby</t>
  </si>
  <si>
    <t>rhoaks</t>
  </si>
  <si>
    <t>rhiza24</t>
  </si>
  <si>
    <t>rhita</t>
  </si>
  <si>
    <t>rhiona</t>
  </si>
  <si>
    <t>rhinoman</t>
  </si>
  <si>
    <t>rhinoceros</t>
  </si>
  <si>
    <t>rhino7</t>
  </si>
  <si>
    <t>rhino3</t>
  </si>
  <si>
    <t>rhino25</t>
  </si>
  <si>
    <t>rhino23</t>
  </si>
  <si>
    <t>rhino17</t>
  </si>
  <si>
    <t>rhino16</t>
  </si>
  <si>
    <t>rhino10</t>
  </si>
  <si>
    <t>rhino01</t>
  </si>
  <si>
    <t>rhinestones</t>
  </si>
  <si>
    <t>rhinda</t>
  </si>
  <si>
    <t>rhinas</t>
  </si>
  <si>
    <t>rhinalyn</t>
  </si>
  <si>
    <t>rhicko</t>
  </si>
  <si>
    <t>rhianz</t>
  </si>
  <si>
    <t>rhiannon96</t>
  </si>
  <si>
    <t>rhiannon8</t>
  </si>
  <si>
    <t>rhiannon21</t>
  </si>
  <si>
    <t>rhiannon123</t>
  </si>
  <si>
    <t>rhianna99</t>
  </si>
  <si>
    <t>rhianna3</t>
  </si>
  <si>
    <t>rhianna2</t>
  </si>
  <si>
    <t>rhianna15</t>
  </si>
  <si>
    <t>rhianna06</t>
  </si>
  <si>
    <t>rhiann0n</t>
  </si>
  <si>
    <t>rheyz</t>
  </si>
  <si>
    <t>rheynald</t>
  </si>
  <si>
    <t>rhexie</t>
  </si>
  <si>
    <t>rhevin</t>
  </si>
  <si>
    <t>rhessa</t>
  </si>
  <si>
    <t>rhenzel</t>
  </si>
  <si>
    <t>rhenze</t>
  </si>
  <si>
    <t>rhenz23</t>
  </si>
  <si>
    <t>rheny</t>
  </si>
  <si>
    <t>rhendy</t>
  </si>
  <si>
    <t>rhend</t>
  </si>
  <si>
    <t>rhency</t>
  </si>
  <si>
    <t>rhen17</t>
  </si>
  <si>
    <t>rhen12</t>
  </si>
  <si>
    <t>rhen08</t>
  </si>
  <si>
    <t>rhelyn</t>
  </si>
  <si>
    <t>rheiner</t>
  </si>
  <si>
    <t>rheianne</t>
  </si>
  <si>
    <t>rhegz</t>
  </si>
  <si>
    <t>rhegina</t>
  </si>
  <si>
    <t>rheeya</t>
  </si>
  <si>
    <t>rheamay</t>
  </si>
  <si>
    <t>rhealin</t>
  </si>
  <si>
    <t>rheako</t>
  </si>
  <si>
    <t>rheagane</t>
  </si>
  <si>
    <t>rhea77</t>
  </si>
  <si>
    <t>rhea26</t>
  </si>
  <si>
    <t>rhea123456</t>
  </si>
  <si>
    <t>rhea01</t>
  </si>
  <si>
    <t>rhcprule</t>
  </si>
  <si>
    <t>rhcprox</t>
  </si>
  <si>
    <t>rhcp1234</t>
  </si>
  <si>
    <t>rhayrhay</t>
  </si>
  <si>
    <t>rhave</t>
  </si>
  <si>
    <t>rhanzz</t>
  </si>
  <si>
    <t>rhaney</t>
  </si>
  <si>
    <t>rhana</t>
  </si>
  <si>
    <t>rhakiztah</t>
  </si>
  <si>
    <t>rhaigne</t>
  </si>
  <si>
    <t>rhadzmer</t>
  </si>
  <si>
    <t>rh36877</t>
  </si>
  <si>
    <t>rh1992Mt</t>
  </si>
  <si>
    <t>rh1978</t>
  </si>
  <si>
    <t>rh12345</t>
  </si>
  <si>
    <t>rh020286</t>
  </si>
  <si>
    <t>rgv956</t>
  </si>
  <si>
    <t>rgiggs11</t>
  </si>
  <si>
    <t>rfgtrfgt</t>
  </si>
  <si>
    <t>rfcrfc1</t>
  </si>
  <si>
    <t>rfcnumber1</t>
  </si>
  <si>
    <t>rfc1234</t>
  </si>
  <si>
    <t>rfc111</t>
  </si>
  <si>
    <t>rf1987</t>
  </si>
  <si>
    <t>rezrez</t>
  </si>
  <si>
    <t>reznor69</t>
  </si>
  <si>
    <t>reznor1</t>
  </si>
  <si>
    <t>rezkid</t>
  </si>
  <si>
    <t>rezinc</t>
  </si>
  <si>
    <t>rezina</t>
  </si>
  <si>
    <t>rezident</t>
  </si>
  <si>
    <t>rezchick</t>
  </si>
  <si>
    <t>rezangel</t>
  </si>
  <si>
    <t>reyvic</t>
  </si>
  <si>
    <t>reysel</t>
  </si>
  <si>
    <t>reysa</t>
  </si>
  <si>
    <t>reypaul</t>
  </si>
  <si>
    <t>reynz</t>
  </si>
  <si>
    <t>reynolds22</t>
  </si>
  <si>
    <t>reynitas</t>
  </si>
  <si>
    <t>reynita5</t>
  </si>
  <si>
    <t>reynie</t>
  </si>
  <si>
    <t>reynato</t>
  </si>
  <si>
    <t>reynar</t>
  </si>
  <si>
    <t>reynamae</t>
  </si>
  <si>
    <t>reynalin</t>
  </si>
  <si>
    <t>reynalie</t>
  </si>
  <si>
    <t>reynaldo22</t>
  </si>
  <si>
    <t>reynaldo08</t>
  </si>
  <si>
    <t>reynaldo03</t>
  </si>
  <si>
    <t>reynado</t>
  </si>
  <si>
    <t>reynabelle</t>
  </si>
  <si>
    <t>reyna8</t>
  </si>
  <si>
    <t>reyna23</t>
  </si>
  <si>
    <t>reyna18</t>
  </si>
  <si>
    <t>reyna10</t>
  </si>
  <si>
    <t>reyna05</t>
  </si>
  <si>
    <t>reyna02</t>
  </si>
  <si>
    <t>reyna01</t>
  </si>
  <si>
    <t>reymel04012</t>
  </si>
  <si>
    <t>reymee</t>
  </si>
  <si>
    <t>reymalyn</t>
  </si>
  <si>
    <t>reymae</t>
  </si>
  <si>
    <t>reym619</t>
  </si>
  <si>
    <t>reyland</t>
  </si>
  <si>
    <t>reyjoseph</t>
  </si>
  <si>
    <t>reyjhon</t>
  </si>
  <si>
    <t>reyina</t>
  </si>
  <si>
    <t>reyian</t>
  </si>
  <si>
    <t>reygine</t>
  </si>
  <si>
    <t>reygin</t>
  </si>
  <si>
    <t>reyger</t>
  </si>
  <si>
    <t>reyfan</t>
  </si>
  <si>
    <t>reyesj</t>
  </si>
  <si>
    <t>reyes95</t>
  </si>
  <si>
    <t>reyes360</t>
  </si>
  <si>
    <t>reyes18</t>
  </si>
  <si>
    <t>reyearth51</t>
  </si>
  <si>
    <t>reydis</t>
  </si>
  <si>
    <t>reyche</t>
  </si>
  <si>
    <t>reycena</t>
  </si>
  <si>
    <t>reyburn1</t>
  </si>
  <si>
    <t>reyben</t>
  </si>
  <si>
    <t>reyane</t>
  </si>
  <si>
    <t>reyandmay</t>
  </si>
  <si>
    <t>reyah</t>
  </si>
  <si>
    <t>rey360</t>
  </si>
  <si>
    <t>rey321</t>
  </si>
  <si>
    <t>rey1985</t>
  </si>
  <si>
    <t>rey13</t>
  </si>
  <si>
    <t>rey100</t>
  </si>
  <si>
    <t>rey-619</t>
  </si>
  <si>
    <t>rexyrexy</t>
  </si>
  <si>
    <t>rexybaby</t>
  </si>
  <si>
    <t>rexy12</t>
  </si>
  <si>
    <t>rexxie</t>
  </si>
  <si>
    <t>rexsel</t>
  </si>
  <si>
    <t>rexrox</t>
  </si>
  <si>
    <t>rexniel</t>
  </si>
  <si>
    <t>rexner</t>
  </si>
  <si>
    <t>rexmon</t>
  </si>
  <si>
    <t>rexleo</t>
  </si>
  <si>
    <t>rexlee</t>
  </si>
  <si>
    <t>rexjen</t>
  </si>
  <si>
    <t>rexie123</t>
  </si>
  <si>
    <t>rexie1</t>
  </si>
  <si>
    <t>rexdog1</t>
  </si>
  <si>
    <t>rexboy</t>
  </si>
  <si>
    <t>rex2008</t>
  </si>
  <si>
    <t>rex1997</t>
  </si>
  <si>
    <t>rex12</t>
  </si>
  <si>
    <t>reweti01</t>
  </si>
  <si>
    <t>reward1</t>
  </si>
  <si>
    <t>rewa62</t>
  </si>
  <si>
    <t>revrev</t>
  </si>
  <si>
    <t>revolutionary</t>
  </si>
  <si>
    <t>revolt1</t>
  </si>
  <si>
    <t>revival1</t>
  </si>
  <si>
    <t>revitup4</t>
  </si>
  <si>
    <t>revilloza</t>
  </si>
  <si>
    <t>revier</t>
  </si>
  <si>
    <t>revette</t>
  </si>
  <si>
    <t>reversed</t>
  </si>
  <si>
    <t>reversal</t>
  </si>
  <si>
    <t>revera</t>
  </si>
  <si>
    <t>revenclaw</t>
  </si>
  <si>
    <t>revelation214</t>
  </si>
  <si>
    <t>revelaciones</t>
  </si>
  <si>
    <t>revel</t>
  </si>
  <si>
    <t>revedere</t>
  </si>
  <si>
    <t>reveal1</t>
  </si>
  <si>
    <t>revati</t>
  </si>
  <si>
    <t>revashane</t>
  </si>
  <si>
    <t>revamonte</t>
  </si>
  <si>
    <t>rev0lution</t>
  </si>
  <si>
    <t>reusch</t>
  </si>
  <si>
    <t>reuben2</t>
  </si>
  <si>
    <t>reuben12</t>
  </si>
  <si>
    <t>returnoftheking</t>
  </si>
  <si>
    <t>rettywace</t>
  </si>
  <si>
    <t>rettes05</t>
  </si>
  <si>
    <t>retter</t>
  </si>
  <si>
    <t>retsop</t>
  </si>
  <si>
    <t>retsiem</t>
  </si>
  <si>
    <t>retry23</t>
  </si>
  <si>
    <t>retry1</t>
  </si>
  <si>
    <t>retroceder</t>
  </si>
  <si>
    <t>retro88</t>
  </si>
  <si>
    <t>retro23</t>
  </si>
  <si>
    <t>retro21</t>
  </si>
  <si>
    <t>retro007</t>
  </si>
  <si>
    <t>retrievers</t>
  </si>
  <si>
    <t>retors</t>
  </si>
  <si>
    <t>retireti</t>
  </si>
  <si>
    <t>retipuj</t>
  </si>
  <si>
    <t>retention</t>
  </si>
  <si>
    <t>retarted1</t>
  </si>
  <si>
    <t>retardz</t>
  </si>
  <si>
    <t>retardo1</t>
  </si>
  <si>
    <t>retard4</t>
  </si>
  <si>
    <t>retard23</t>
  </si>
  <si>
    <t>retard21</t>
  </si>
  <si>
    <t>retard11</t>
  </si>
  <si>
    <t>retard09</t>
  </si>
  <si>
    <t>retamozo</t>
  </si>
  <si>
    <t>retamoso</t>
  </si>
  <si>
    <t>retailer</t>
  </si>
  <si>
    <t>retail1</t>
  </si>
  <si>
    <t>reta57</t>
  </si>
  <si>
    <t>resturant</t>
  </si>
  <si>
    <t>restriction</t>
  </si>
  <si>
    <t>restor</t>
  </si>
  <si>
    <t>restinga</t>
  </si>
  <si>
    <t>restelo</t>
  </si>
  <si>
    <t>restback</t>
  </si>
  <si>
    <t>restaurar</t>
  </si>
  <si>
    <t>ressy</t>
  </si>
  <si>
    <t>resse3</t>
  </si>
  <si>
    <t>ressam</t>
  </si>
  <si>
    <t>respuestas</t>
  </si>
  <si>
    <t>respiration</t>
  </si>
  <si>
    <t>respiracion</t>
  </si>
  <si>
    <t>respira</t>
  </si>
  <si>
    <t>respectus</t>
  </si>
  <si>
    <t>respecto</t>
  </si>
  <si>
    <t>respect25</t>
  </si>
  <si>
    <t>respect21</t>
  </si>
  <si>
    <t>respect12</t>
  </si>
  <si>
    <t>respect09</t>
  </si>
  <si>
    <t>respect07</t>
  </si>
  <si>
    <t>resource1</t>
  </si>
  <si>
    <t>reskate</t>
  </si>
  <si>
    <t>resistol1</t>
  </si>
  <si>
    <t>resistant</t>
  </si>
  <si>
    <t>reshon</t>
  </si>
  <si>
    <t>reshma1</t>
  </si>
  <si>
    <t>reshida</t>
  </si>
  <si>
    <t>reshen</t>
  </si>
  <si>
    <t>reshav</t>
  </si>
  <si>
    <t>reshaud</t>
  </si>
  <si>
    <t>resevil</t>
  </si>
  <si>
    <t>resete</t>
  </si>
  <si>
    <t>resetas</t>
  </si>
  <si>
    <t>resendez1</t>
  </si>
  <si>
    <t>rescueme2</t>
  </si>
  <si>
    <t>rescueme1</t>
  </si>
  <si>
    <t>rescue9</t>
  </si>
  <si>
    <t>rescue7</t>
  </si>
  <si>
    <t>rescue42</t>
  </si>
  <si>
    <t>rescue21</t>
  </si>
  <si>
    <t>resacoxis</t>
  </si>
  <si>
    <t>resaba</t>
  </si>
  <si>
    <t>rerhenrhen</t>
  </si>
  <si>
    <t>reres</t>
  </si>
  <si>
    <t>rerere1</t>
  </si>
  <si>
    <t>rere83</t>
  </si>
  <si>
    <t>rere34</t>
  </si>
  <si>
    <t>rere21</t>
  </si>
  <si>
    <t>rere15</t>
  </si>
  <si>
    <t>rere101</t>
  </si>
  <si>
    <t>rere04</t>
  </si>
  <si>
    <t>rere01</t>
  </si>
  <si>
    <t>requeson</t>
  </si>
  <si>
    <t>reputacion</t>
  </si>
  <si>
    <t>republikan</t>
  </si>
  <si>
    <t>republicadominicana</t>
  </si>
  <si>
    <t>reptile2</t>
  </si>
  <si>
    <t>repsrox</t>
  </si>
  <si>
    <t>reppoc</t>
  </si>
  <si>
    <t>reposteria</t>
  </si>
  <si>
    <t>reposo</t>
  </si>
  <si>
    <t>repooc1</t>
  </si>
  <si>
    <t>replacements</t>
  </si>
  <si>
    <t>repins</t>
  </si>
  <si>
    <t>repertoire</t>
  </si>
  <si>
    <t>repassword</t>
  </si>
  <si>
    <t>reparo</t>
  </si>
  <si>
    <t>repaks</t>
  </si>
  <si>
    <t>reocoker</t>
  </si>
  <si>
    <t>renzzo</t>
  </si>
  <si>
    <t>renzoy</t>
  </si>
  <si>
    <t>renzopogi</t>
  </si>
  <si>
    <t>renzocute</t>
  </si>
  <si>
    <t>renzo5</t>
  </si>
  <si>
    <t>renzo10</t>
  </si>
  <si>
    <t>renzes</t>
  </si>
  <si>
    <t>renzcute</t>
  </si>
  <si>
    <t>renzah</t>
  </si>
  <si>
    <t>renz28</t>
  </si>
  <si>
    <t>renz07</t>
  </si>
  <si>
    <t>renyke</t>
  </si>
  <si>
    <t>renxito</t>
  </si>
  <si>
    <t>renwar</t>
  </si>
  <si>
    <t>renville</t>
  </si>
  <si>
    <t>rentrocks</t>
  </si>
  <si>
    <t>rentrent</t>
  </si>
  <si>
    <t>renthead1</t>
  </si>
  <si>
    <t>rentfree</t>
  </si>
  <si>
    <t>renter</t>
  </si>
  <si>
    <t>rentas</t>
  </si>
  <si>
    <t>rentaduran</t>
  </si>
  <si>
    <t>rentacop</t>
  </si>
  <si>
    <t>rentacenter</t>
  </si>
  <si>
    <t>rent88</t>
  </si>
  <si>
    <t>renstimpy</t>
  </si>
  <si>
    <t>renster</t>
  </si>
  <si>
    <t>rensen</t>
  </si>
  <si>
    <t>renrut1</t>
  </si>
  <si>
    <t>renrose</t>
  </si>
  <si>
    <t>renros</t>
  </si>
  <si>
    <t>renrenz</t>
  </si>
  <si>
    <t>renren1</t>
  </si>
  <si>
    <t>renrag</t>
  </si>
  <si>
    <t>reno14</t>
  </si>
  <si>
    <t>reno</t>
  </si>
  <si>
    <t>renny09</t>
  </si>
  <si>
    <t>rennmaus</t>
  </si>
  <si>
    <t>rennison</t>
  </si>
  <si>
    <t>rennish</t>
  </si>
  <si>
    <t>rennen1</t>
  </si>
  <si>
    <t>rennen</t>
  </si>
  <si>
    <t>rennee1</t>
  </si>
  <si>
    <t>rennea</t>
  </si>
  <si>
    <t>rennah</t>
  </si>
  <si>
    <t>renmae</t>
  </si>
  <si>
    <t>renlet</t>
  </si>
  <si>
    <t>renjen</t>
  </si>
  <si>
    <t>reniyah</t>
  </si>
  <si>
    <t>renita1</t>
  </si>
  <si>
    <t>renise1</t>
  </si>
  <si>
    <t>renielyn</t>
  </si>
  <si>
    <t>renidrag</t>
  </si>
  <si>
    <t>renido</t>
  </si>
  <si>
    <t>renica</t>
  </si>
  <si>
    <t>renian</t>
  </si>
  <si>
    <t>rengo</t>
  </si>
  <si>
    <t>rengen</t>
  </si>
  <si>
    <t>rengaw</t>
  </si>
  <si>
    <t>renganda</t>
  </si>
  <si>
    <t>renforth</t>
  </si>
  <si>
    <t>renetq</t>
  </si>
  <si>
    <t>renesse</t>
  </si>
  <si>
    <t>renemy</t>
  </si>
  <si>
    <t>renelover</t>
  </si>
  <si>
    <t>renelly</t>
  </si>
  <si>
    <t>renejr1</t>
  </si>
  <si>
    <t>reneitab</t>
  </si>
  <si>
    <t>reneille</t>
  </si>
  <si>
    <t>reneika</t>
  </si>
  <si>
    <t>renegona</t>
  </si>
  <si>
    <t>renegarcia</t>
  </si>
  <si>
    <t>renegados</t>
  </si>
  <si>
    <t>renegades1</t>
  </si>
  <si>
    <t>renegade2</t>
  </si>
  <si>
    <t>renegade18</t>
  </si>
  <si>
    <t>renegada</t>
  </si>
  <si>
    <t>reneenicole</t>
  </si>
  <si>
    <t>reneelee</t>
  </si>
  <si>
    <t>reneef</t>
  </si>
  <si>
    <t>reneee1</t>
  </si>
  <si>
    <t>renee98</t>
  </si>
  <si>
    <t>renee954</t>
  </si>
  <si>
    <t>renee911</t>
  </si>
  <si>
    <t>renee75</t>
  </si>
  <si>
    <t>renee728</t>
  </si>
  <si>
    <t>renee68</t>
  </si>
  <si>
    <t>renee626</t>
  </si>
  <si>
    <t>renee59</t>
  </si>
  <si>
    <t>renee56</t>
  </si>
  <si>
    <t>renee38</t>
  </si>
  <si>
    <t>renee2000</t>
  </si>
  <si>
    <t>renee1992</t>
  </si>
  <si>
    <t>renee1990</t>
  </si>
  <si>
    <t>renee1985</t>
  </si>
  <si>
    <t>renee1982</t>
  </si>
  <si>
    <t>renee1981</t>
  </si>
  <si>
    <t>renee128</t>
  </si>
  <si>
    <t>renee12345</t>
  </si>
  <si>
    <t>renechrisp</t>
  </si>
  <si>
    <t>renebj1</t>
  </si>
  <si>
    <t>renebaby</t>
  </si>
  <si>
    <t>renea91</t>
  </si>
  <si>
    <t>renea16</t>
  </si>
  <si>
    <t>renea123</t>
  </si>
  <si>
    <t>renea08</t>
  </si>
  <si>
    <t>rene89</t>
  </si>
  <si>
    <t>rene88</t>
  </si>
  <si>
    <t>rene79</t>
  </si>
  <si>
    <t>rene777</t>
  </si>
  <si>
    <t>rene5</t>
  </si>
  <si>
    <t>rene33</t>
  </si>
  <si>
    <t>rene1994</t>
  </si>
  <si>
    <t>rene1992</t>
  </si>
  <si>
    <t>rene1979</t>
  </si>
  <si>
    <t>rene1973</t>
  </si>
  <si>
    <t>rendyy</t>
  </si>
  <si>
    <t>rendon1</t>
  </si>
  <si>
    <t>rendie</t>
  </si>
  <si>
    <t>renden</t>
  </si>
  <si>
    <t>rendall</t>
  </si>
  <si>
    <t>rendal</t>
  </si>
  <si>
    <t>renchy</t>
  </si>
  <si>
    <t>renchel</t>
  </si>
  <si>
    <t>rencess</t>
  </si>
  <si>
    <t>renceanne</t>
  </si>
  <si>
    <t>renbert</t>
  </si>
  <si>
    <t>renaye1</t>
  </si>
  <si>
    <t>renaultf1</t>
  </si>
  <si>
    <t>renato18</t>
  </si>
  <si>
    <t>renato13</t>
  </si>
  <si>
    <t>renato01</t>
  </si>
  <si>
    <t>renatas</t>
  </si>
  <si>
    <t>renata10</t>
  </si>
  <si>
    <t>renata08</t>
  </si>
  <si>
    <t>renarded</t>
  </si>
  <si>
    <t>renard1</t>
  </si>
  <si>
    <t>renand</t>
  </si>
  <si>
    <t>renamon1</t>
  </si>
  <si>
    <t>renamarie</t>
  </si>
  <si>
    <t>renaldy</t>
  </si>
  <si>
    <t>renalda</t>
  </si>
  <si>
    <t>renaki</t>
  </si>
  <si>
    <t>renagades</t>
  </si>
  <si>
    <t>renae89</t>
  </si>
  <si>
    <t>renae420</t>
  </si>
  <si>
    <t>renae3</t>
  </si>
  <si>
    <t>renae27</t>
  </si>
  <si>
    <t>renae14</t>
  </si>
  <si>
    <t>renae10</t>
  </si>
  <si>
    <t>renae06</t>
  </si>
  <si>
    <t>renadas</t>
  </si>
  <si>
    <t>renabena</t>
  </si>
  <si>
    <t>rena85</t>
  </si>
  <si>
    <t>rena25</t>
  </si>
  <si>
    <t>rena05</t>
  </si>
  <si>
    <t>ren1234</t>
  </si>
  <si>
    <t>ren011</t>
  </si>
  <si>
    <t>remyremy</t>
  </si>
  <si>
    <t>remydog</t>
  </si>
  <si>
    <t>remy92</t>
  </si>
  <si>
    <t>remy7maddy</t>
  </si>
  <si>
    <t>remy16</t>
  </si>
  <si>
    <t>remy14</t>
  </si>
  <si>
    <t>remy13</t>
  </si>
  <si>
    <t>remy07</t>
  </si>
  <si>
    <t>remusika</t>
  </si>
  <si>
    <t>remulla</t>
  </si>
  <si>
    <t>remster</t>
  </si>
  <si>
    <t>rempit88</t>
  </si>
  <si>
    <t>remover100</t>
  </si>
  <si>
    <t>remote5</t>
  </si>
  <si>
    <t>remote3</t>
  </si>
  <si>
    <t>remon1</t>
  </si>
  <si>
    <t>remollo</t>
  </si>
  <si>
    <t>remolacio</t>
  </si>
  <si>
    <t>remmember</t>
  </si>
  <si>
    <t>remmel</t>
  </si>
  <si>
    <t>remixrocks</t>
  </si>
  <si>
    <t>remixkids</t>
  </si>
  <si>
    <t>remix9</t>
  </si>
  <si>
    <t>remix74</t>
  </si>
  <si>
    <t>remiter</t>
  </si>
  <si>
    <t>remiremi</t>
  </si>
  <si>
    <t>remington5</t>
  </si>
  <si>
    <t>reming</t>
  </si>
  <si>
    <t>reminder2</t>
  </si>
  <si>
    <t>remily</t>
  </si>
  <si>
    <t>remilekun</t>
  </si>
  <si>
    <t>remile</t>
  </si>
  <si>
    <t>remil</t>
  </si>
  <si>
    <t>remielle</t>
  </si>
  <si>
    <t>remiel</t>
  </si>
  <si>
    <t>remica</t>
  </si>
  <si>
    <t>remi2008</t>
  </si>
  <si>
    <t>remgirl</t>
  </si>
  <si>
    <t>remete</t>
  </si>
  <si>
    <t>remera</t>
  </si>
  <si>
    <t>rementizo</t>
  </si>
  <si>
    <t>remenberme</t>
  </si>
  <si>
    <t>remenber</t>
  </si>
  <si>
    <t>rememberu</t>
  </si>
  <si>
    <t>rememberthis1</t>
  </si>
  <si>
    <t>remember?</t>
  </si>
  <si>
    <t>remember9</t>
  </si>
  <si>
    <t>remember69</t>
  </si>
  <si>
    <t>remember10</t>
  </si>
  <si>
    <t>remember07</t>
  </si>
  <si>
    <t>remember*</t>
  </si>
  <si>
    <t>remelie</t>
  </si>
  <si>
    <t>remedi</t>
  </si>
  <si>
    <t>remeber</t>
  </si>
  <si>
    <t>rembrand</t>
  </si>
  <si>
    <t>rembow</t>
  </si>
  <si>
    <t>remay</t>
  </si>
  <si>
    <t>remane</t>
  </si>
  <si>
    <t>remamasita</t>
  </si>
  <si>
    <t>remaja89</t>
  </si>
  <si>
    <t>remache</t>
  </si>
  <si>
    <t>relutu</t>
  </si>
  <si>
    <t>reloop</t>
  </si>
  <si>
    <t>reloka</t>
  </si>
  <si>
    <t>relogios</t>
  </si>
  <si>
    <t>relock72058</t>
  </si>
  <si>
    <t>reloading</t>
  </si>
  <si>
    <t>rellz</t>
  </si>
  <si>
    <t>rellim1</t>
  </si>
  <si>
    <t>rellik1</t>
  </si>
  <si>
    <t>relles</t>
  </si>
  <si>
    <t>rellano</t>
  </si>
  <si>
    <t>rellama</t>
  </si>
  <si>
    <t>rella1</t>
  </si>
  <si>
    <t>rell25</t>
  </si>
  <si>
    <t>rell21</t>
  </si>
  <si>
    <t>rell18</t>
  </si>
  <si>
    <t>rell11</t>
  </si>
  <si>
    <t>reliza</t>
  </si>
  <si>
    <t>reliquia</t>
  </si>
  <si>
    <t>relion</t>
  </si>
  <si>
    <t>relientk9</t>
  </si>
  <si>
    <t>relient-k</t>
  </si>
  <si>
    <t>relief1</t>
  </si>
  <si>
    <t>relichunter</t>
  </si>
  <si>
    <t>relevant</t>
  </si>
  <si>
    <t>release1</t>
  </si>
  <si>
    <t>relay4life</t>
  </si>
  <si>
    <t>relaxman</t>
  </si>
  <si>
    <t>relator</t>
  </si>
  <si>
    <t>relapse1</t>
  </si>
  <si>
    <t>rekuska</t>
  </si>
  <si>
    <t>rekus</t>
  </si>
  <si>
    <t>reksiu</t>
  </si>
  <si>
    <t>rekindle</t>
  </si>
  <si>
    <t>rekina</t>
  </si>
  <si>
    <t>rekcah</t>
  </si>
  <si>
    <t>reka2002</t>
  </si>
  <si>
    <t>rejine</t>
  </si>
  <si>
    <t>reject7</t>
  </si>
  <si>
    <t>reject5</t>
  </si>
  <si>
    <t>reject13</t>
  </si>
  <si>
    <t>reivon23</t>
  </si>
  <si>
    <t>reison</t>
  </si>
  <si>
    <t>reishi</t>
  </si>
  <si>
    <t>reisereise</t>
  </si>
  <si>
    <t>reisen</t>
  </si>
  <si>
    <t>reise</t>
  </si>
  <si>
    <t>reisa</t>
  </si>
  <si>
    <t>reira</t>
  </si>
  <si>
    <t>reino</t>
  </si>
  <si>
    <t>reinner</t>
  </si>
  <si>
    <t>reinlove</t>
  </si>
  <si>
    <t>reinita2</t>
  </si>
  <si>
    <t>reinita1</t>
  </si>
  <si>
    <t>reinette</t>
  </si>
  <si>
    <t>reiner1</t>
  </si>
  <si>
    <t>reinelle</t>
  </si>
  <si>
    <t>reincidentes</t>
  </si>
  <si>
    <t>reinbow</t>
  </si>
  <si>
    <t>reinarose</t>
  </si>
  <si>
    <t>reinamia</t>
  </si>
  <si>
    <t>reinamay</t>
  </si>
  <si>
    <t>reinam</t>
  </si>
  <si>
    <t>reinaj</t>
  </si>
  <si>
    <t>reinadelmundo</t>
  </si>
  <si>
    <t>reinadecorazones</t>
  </si>
  <si>
    <t>reina18</t>
  </si>
  <si>
    <t>reina15</t>
  </si>
  <si>
    <t>reina03</t>
  </si>
  <si>
    <t>rein21</t>
  </si>
  <si>
    <t>rein08</t>
  </si>
  <si>
    <t>reimundo</t>
  </si>
  <si>
    <t>reimore</t>
  </si>
  <si>
    <t>reimisterio</t>
  </si>
  <si>
    <t>reilly5</t>
  </si>
  <si>
    <t>reilly13</t>
  </si>
  <si>
    <t>reilly12</t>
  </si>
  <si>
    <t>reilly01</t>
  </si>
  <si>
    <t>reilley1</t>
  </si>
  <si>
    <t>reijen</t>
  </si>
  <si>
    <t>reign22</t>
  </si>
  <si>
    <t>reigine</t>
  </si>
  <si>
    <t>reigha</t>
  </si>
  <si>
    <t>reiger</t>
  </si>
  <si>
    <t>reifer</t>
  </si>
  <si>
    <t>reidzer</t>
  </si>
  <si>
    <t>reid</t>
  </si>
  <si>
    <t>reicito</t>
  </si>
  <si>
    <t>rehmat</t>
  </si>
  <si>
    <t>rehina</t>
  </si>
  <si>
    <t>rehanrey</t>
  </si>
  <si>
    <t>rehams</t>
  </si>
  <si>
    <t>rehael</t>
  </si>
  <si>
    <t>rehabilitacion</t>
  </si>
  <si>
    <t>rehaan</t>
  </si>
  <si>
    <t>regvardy</t>
  </si>
  <si>
    <t>regulus1</t>
  </si>
  <si>
    <t>regulus</t>
  </si>
  <si>
    <t>regulation</t>
  </si>
  <si>
    <t>regulador</t>
  </si>
  <si>
    <t>regue</t>
  </si>
  <si>
    <t>regret1</t>
  </si>
  <si>
    <t>regresar</t>
  </si>
  <si>
    <t>regnopl</t>
  </si>
  <si>
    <t>regnbogi</t>
  </si>
  <si>
    <t>regnad</t>
  </si>
  <si>
    <t>regit</t>
  </si>
  <si>
    <t>regis22</t>
  </si>
  <si>
    <t>regis2</t>
  </si>
  <si>
    <t>regirock</t>
  </si>
  <si>
    <t>regiomontano</t>
  </si>
  <si>
    <t>regiomontana</t>
  </si>
  <si>
    <t>reginne</t>
  </si>
  <si>
    <t>reginev</t>
  </si>
  <si>
    <t>reginee</t>
  </si>
  <si>
    <t>regine24</t>
  </si>
  <si>
    <t>regine22</t>
  </si>
  <si>
    <t>regine20</t>
  </si>
  <si>
    <t>regine2</t>
  </si>
  <si>
    <t>regine16</t>
  </si>
  <si>
    <t>regine14</t>
  </si>
  <si>
    <t>regine11</t>
  </si>
  <si>
    <t>regine10</t>
  </si>
  <si>
    <t>regine01</t>
  </si>
  <si>
    <t>reginald3</t>
  </si>
  <si>
    <t>regina9</t>
  </si>
  <si>
    <t>regina88</t>
  </si>
  <si>
    <t>regina78</t>
  </si>
  <si>
    <t>regina32</t>
  </si>
  <si>
    <t>regina29</t>
  </si>
  <si>
    <t>regina24</t>
  </si>
  <si>
    <t>regina210</t>
  </si>
  <si>
    <t>regina10</t>
  </si>
  <si>
    <t>regina00</t>
  </si>
  <si>
    <t>regimen</t>
  </si>
  <si>
    <t>regies</t>
  </si>
  <si>
    <t>regiena</t>
  </si>
  <si>
    <t>regice</t>
  </si>
  <si>
    <t>regi24</t>
  </si>
  <si>
    <t>reggiene</t>
  </si>
  <si>
    <t>reggied</t>
  </si>
  <si>
    <t>reggie96</t>
  </si>
  <si>
    <t>reggie95</t>
  </si>
  <si>
    <t>reggie86</t>
  </si>
  <si>
    <t>reggie44</t>
  </si>
  <si>
    <t>reggie20</t>
  </si>
  <si>
    <t>reggie09</t>
  </si>
  <si>
    <t>reggie02</t>
  </si>
  <si>
    <t>reggie*</t>
  </si>
  <si>
    <t>reggie!</t>
  </si>
  <si>
    <t>reggel</t>
  </si>
  <si>
    <t>regge</t>
  </si>
  <si>
    <t>reggae89</t>
  </si>
  <si>
    <t>reggae6</t>
  </si>
  <si>
    <t>regetonera</t>
  </si>
  <si>
    <t>regents05</t>
  </si>
  <si>
    <t>regency1</t>
  </si>
  <si>
    <t>regelle</t>
  </si>
  <si>
    <t>regeeton</t>
  </si>
  <si>
    <t>regatas</t>
  </si>
  <si>
    <t>regan4</t>
  </si>
  <si>
    <t>regan13</t>
  </si>
  <si>
    <t>regan123</t>
  </si>
  <si>
    <t>regalkingsize</t>
  </si>
  <si>
    <t>regal84</t>
  </si>
  <si>
    <t>regado</t>
  </si>
  <si>
    <t>reg444</t>
  </si>
  <si>
    <t>reg1na</t>
  </si>
  <si>
    <t>refrigerator</t>
  </si>
  <si>
    <t>refreshh</t>
  </si>
  <si>
    <t>refreshers</t>
  </si>
  <si>
    <t>refref</t>
  </si>
  <si>
    <t>refraction</t>
  </si>
  <si>
    <t>reformed1</t>
  </si>
  <si>
    <t>reformado</t>
  </si>
  <si>
    <t>reflux</t>
  </si>
  <si>
    <t>reflexion</t>
  </si>
  <si>
    <t>reflecto</t>
  </si>
  <si>
    <t>refinnej4</t>
  </si>
  <si>
    <t>reffiefp</t>
  </si>
  <si>
    <t>reevesy</t>
  </si>
  <si>
    <t>reeves01</t>
  </si>
  <si>
    <t>reeta2</t>
  </si>
  <si>
    <t>reesy1</t>
  </si>
  <si>
    <t>reesiecup</t>
  </si>
  <si>
    <t>reesey1</t>
  </si>
  <si>
    <t>reeses88</t>
  </si>
  <si>
    <t>reeses7</t>
  </si>
  <si>
    <t>reeses23</t>
  </si>
  <si>
    <t>reeses22</t>
  </si>
  <si>
    <t>reeses14</t>
  </si>
  <si>
    <t>reeses11</t>
  </si>
  <si>
    <t>reesepoo</t>
  </si>
  <si>
    <t>reeseman</t>
  </si>
  <si>
    <t>reese89</t>
  </si>
  <si>
    <t>reese8</t>
  </si>
  <si>
    <t>reese43</t>
  </si>
  <si>
    <t>reese34</t>
  </si>
  <si>
    <t>reese10</t>
  </si>
  <si>
    <t>reese03</t>
  </si>
  <si>
    <t>reese00</t>
  </si>
  <si>
    <t>reeree9</t>
  </si>
  <si>
    <t>reeree34</t>
  </si>
  <si>
    <t>reeree08</t>
  </si>
  <si>
    <t>reeper1</t>
  </si>
  <si>
    <t>reene1</t>
  </si>
  <si>
    <t>reenday</t>
  </si>
  <si>
    <t>reenat</t>
  </si>
  <si>
    <t>reena16</t>
  </si>
  <si>
    <t>reena123</t>
  </si>
  <si>
    <t>reena11</t>
  </si>
  <si>
    <t>reemix</t>
  </si>
  <si>
    <t>reemaa</t>
  </si>
  <si>
    <t>reema123</t>
  </si>
  <si>
    <t>reem22</t>
  </si>
  <si>
    <t>reeker</t>
  </si>
  <si>
    <t>reeka</t>
  </si>
  <si>
    <t>reek15</t>
  </si>
  <si>
    <t>reek06</t>
  </si>
  <si>
    <t>reeham</t>
  </si>
  <si>
    <t>reeferman</t>
  </si>
  <si>
    <t>reefer7</t>
  </si>
  <si>
    <t>reefah</t>
  </si>
  <si>
    <t>reedreed</t>
  </si>
  <si>
    <t>reedle</t>
  </si>
  <si>
    <t>reedie</t>
  </si>
  <si>
    <t>reed13</t>
  </si>
  <si>
    <t>reed1</t>
  </si>
  <si>
    <t>reed06</t>
  </si>
  <si>
    <t>reecer5</t>
  </si>
  <si>
    <t>reecel</t>
  </si>
  <si>
    <t>reecejames</t>
  </si>
  <si>
    <t>reecec</t>
  </si>
  <si>
    <t>reece24</t>
  </si>
  <si>
    <t>reece21</t>
  </si>
  <si>
    <t>reece2008</t>
  </si>
  <si>
    <t>reece2005</t>
  </si>
  <si>
    <t>reece17</t>
  </si>
  <si>
    <t>reece16</t>
  </si>
  <si>
    <t>reece15</t>
  </si>
  <si>
    <t>reece1234</t>
  </si>
  <si>
    <t>reece1207</t>
  </si>
  <si>
    <t>reece10</t>
  </si>
  <si>
    <t>reece09</t>
  </si>
  <si>
    <t>reece04</t>
  </si>
  <si>
    <t>reece!</t>
  </si>
  <si>
    <t>reebook</t>
  </si>
  <si>
    <t>reebok21</t>
  </si>
  <si>
    <t>reebok19</t>
  </si>
  <si>
    <t>reebok10</t>
  </si>
  <si>
    <t>reebok07</t>
  </si>
  <si>
    <t>reebee1</t>
  </si>
  <si>
    <t>redzwan</t>
  </si>
  <si>
    <t>redz28</t>
  </si>
  <si>
    <t>redz123</t>
  </si>
  <si>
    <t>redz</t>
  </si>
  <si>
    <t>redwitch</t>
  </si>
  <si>
    <t>redwings8</t>
  </si>
  <si>
    <t>redwings2</t>
  </si>
  <si>
    <t>redwings14</t>
  </si>
  <si>
    <t>redwings!</t>
  </si>
  <si>
    <t>redwing5</t>
  </si>
  <si>
    <t>redwing19</t>
  </si>
  <si>
    <t>redway</t>
  </si>
  <si>
    <t>redvirus</t>
  </si>
  <si>
    <t>reduhh</t>
  </si>
  <si>
    <t>redtree1</t>
  </si>
  <si>
    <t>redtime</t>
  </si>
  <si>
    <t>redthunder</t>
  </si>
  <si>
    <t>redthong</t>
  </si>
  <si>
    <t>redtag</t>
  </si>
  <si>
    <t>redsunset</t>
  </si>
  <si>
    <t>redstuff</t>
  </si>
  <si>
    <t>redsteel</t>
  </si>
  <si>
    <t>redstar8</t>
  </si>
  <si>
    <t>redstar12</t>
  </si>
  <si>
    <t>redsox88</t>
  </si>
  <si>
    <t>redsox55</t>
  </si>
  <si>
    <t>redsox44</t>
  </si>
  <si>
    <t>redsox31</t>
  </si>
  <si>
    <t>redsox29</t>
  </si>
  <si>
    <t>redsox26</t>
  </si>
  <si>
    <t>redsox20</t>
  </si>
  <si>
    <t>redsox1918</t>
  </si>
  <si>
    <t>redsox101</t>
  </si>
  <si>
    <t>redsocks1</t>
  </si>
  <si>
    <t>redsock</t>
  </si>
  <si>
    <t>redskins69</t>
  </si>
  <si>
    <t>redskins5</t>
  </si>
  <si>
    <t>redskins4</t>
  </si>
  <si>
    <t>redskins28</t>
  </si>
  <si>
    <t>redskins23</t>
  </si>
  <si>
    <t>redskins123</t>
  </si>
  <si>
    <t>redskins06</t>
  </si>
  <si>
    <t>redskins01</t>
  </si>
  <si>
    <t>redskie</t>
  </si>
  <si>
    <t>redside</t>
  </si>
  <si>
    <t>redshorts</t>
  </si>
  <si>
    <t>redsheep</t>
  </si>
  <si>
    <t>redsfan1</t>
  </si>
  <si>
    <t>redseal2</t>
  </si>
  <si>
    <t>redsan</t>
  </si>
  <si>
    <t>reds77</t>
  </si>
  <si>
    <t>reds55</t>
  </si>
  <si>
    <t>reds33</t>
  </si>
  <si>
    <t>reds31</t>
  </si>
  <si>
    <t>reds16</t>
  </si>
  <si>
    <t>reds12</t>
  </si>
  <si>
    <t>reds05</t>
  </si>
  <si>
    <t>reds#1</t>
  </si>
  <si>
    <t>redrum99</t>
  </si>
  <si>
    <t>redrum9</t>
  </si>
  <si>
    <t>redrum4</t>
  </si>
  <si>
    <t>redrum33</t>
  </si>
  <si>
    <t>redrum32</t>
  </si>
  <si>
    <t>redrum23</t>
  </si>
  <si>
    <t>redrum11</t>
  </si>
  <si>
    <t>redrum.</t>
  </si>
  <si>
    <t>redrubys</t>
  </si>
  <si>
    <t>redruby1</t>
  </si>
  <si>
    <t>redrosie</t>
  </si>
  <si>
    <t>redroses69</t>
  </si>
  <si>
    <t>redrose9</t>
  </si>
  <si>
    <t>redrose88</t>
  </si>
  <si>
    <t>redrose87</t>
  </si>
  <si>
    <t>redrose69</t>
  </si>
  <si>
    <t>redrose22</t>
  </si>
  <si>
    <t>redrose18</t>
  </si>
  <si>
    <t>redrose101</t>
  </si>
  <si>
    <t>redrose10</t>
  </si>
  <si>
    <t>redrose01</t>
  </si>
  <si>
    <t>redrose!</t>
  </si>
  <si>
    <t>redros</t>
  </si>
  <si>
    <t>redrojo</t>
  </si>
  <si>
    <t>redriots</t>
  </si>
  <si>
    <t>redridinghood</t>
  </si>
  <si>
    <t>redrhino</t>
  </si>
  <si>
    <t>redred13</t>
  </si>
  <si>
    <t>redrebel</t>
  </si>
  <si>
    <t>redray</t>
  </si>
  <si>
    <t>redraider05</t>
  </si>
  <si>
    <t>redrag14</t>
  </si>
  <si>
    <t>redpaper</t>
  </si>
  <si>
    <t>redonda</t>
  </si>
  <si>
    <t>redome</t>
  </si>
  <si>
    <t>redoblante</t>
  </si>
  <si>
    <t>rednwhite</t>
  </si>
  <si>
    <t>rednosepit</t>
  </si>
  <si>
    <t>rednip</t>
  </si>
  <si>
    <t>redner</t>
  </si>
  <si>
    <t>redneckin</t>
  </si>
  <si>
    <t>redneck89</t>
  </si>
  <si>
    <t>redneck75</t>
  </si>
  <si>
    <t>redneck72</t>
  </si>
  <si>
    <t>redneck71</t>
  </si>
  <si>
    <t>redneck64</t>
  </si>
  <si>
    <t>redneck56</t>
  </si>
  <si>
    <t>redneck4life</t>
  </si>
  <si>
    <t>redneck44</t>
  </si>
  <si>
    <t>redneck25</t>
  </si>
  <si>
    <t>redneck007</t>
  </si>
  <si>
    <t>redmoss</t>
  </si>
  <si>
    <t>redmonkey5</t>
  </si>
  <si>
    <t>redmoney</t>
  </si>
  <si>
    <t>redmom</t>
  </si>
  <si>
    <t>redmeat</t>
  </si>
  <si>
    <t>redman8</t>
  </si>
  <si>
    <t>redman6</t>
  </si>
  <si>
    <t>redman55</t>
  </si>
  <si>
    <t>redman40</t>
  </si>
  <si>
    <t>redman27</t>
  </si>
  <si>
    <t>redman23</t>
  </si>
  <si>
    <t>redman13</t>
  </si>
  <si>
    <t>redman123</t>
  </si>
  <si>
    <t>redman08</t>
  </si>
  <si>
    <t>redman07</t>
  </si>
  <si>
    <t>redman0577</t>
  </si>
  <si>
    <t>redmagic</t>
  </si>
  <si>
    <t>redmad</t>
  </si>
  <si>
    <t>redlyn</t>
  </si>
  <si>
    <t>redlotus</t>
  </si>
  <si>
    <t>redlorry</t>
  </si>
  <si>
    <t>redlodge</t>
  </si>
  <si>
    <t>redlock</t>
  </si>
  <si>
    <t>redlines</t>
  </si>
  <si>
    <t>redline94</t>
  </si>
  <si>
    <t>redline4</t>
  </si>
  <si>
    <t>redlin</t>
  </si>
  <si>
    <t>redleo</t>
  </si>
  <si>
    <t>redleader</t>
  </si>
  <si>
    <t>redlamp</t>
  </si>
  <si>
    <t>redlady1</t>
  </si>
  <si>
    <t>redlac</t>
  </si>
  <si>
    <t>redknight1</t>
  </si>
  <si>
    <t>redkitty</t>
  </si>
  <si>
    <t>redkite</t>
  </si>
  <si>
    <t>redjump</t>
  </si>
  <si>
    <t>redjuice</t>
  </si>
  <si>
    <t>redjie</t>
  </si>
  <si>
    <t>redjello2</t>
  </si>
  <si>
    <t>redjay</t>
  </si>
  <si>
    <t>redin</t>
  </si>
  <si>
    <t>redimps</t>
  </si>
  <si>
    <t>redian</t>
  </si>
  <si>
    <t>rediamond</t>
  </si>
  <si>
    <t>redhunter</t>
  </si>
  <si>
    <t>redhotts</t>
  </si>
  <si>
    <t>redhottie</t>
  </si>
  <si>
    <t>redhott1</t>
  </si>
  <si>
    <t>redhot33</t>
  </si>
  <si>
    <t>redhot24</t>
  </si>
  <si>
    <t>redhot17</t>
  </si>
  <si>
    <t>redhot16</t>
  </si>
  <si>
    <t>redhot14</t>
  </si>
  <si>
    <t>redhot02</t>
  </si>
  <si>
    <t>redhot.</t>
  </si>
  <si>
    <t>redhorse1</t>
  </si>
  <si>
    <t>redhores</t>
  </si>
  <si>
    <t>redherring</t>
  </si>
  <si>
    <t>redhead25</t>
  </si>
  <si>
    <t>redhead20</t>
  </si>
  <si>
    <t>redhead06</t>
  </si>
  <si>
    <t>redhcp</t>
  </si>
  <si>
    <t>redhats</t>
  </si>
  <si>
    <t>redhare</t>
  </si>
  <si>
    <t>redgurl1</t>
  </si>
  <si>
    <t>redgrapes</t>
  </si>
  <si>
    <t>redfox8</t>
  </si>
  <si>
    <t>redfox6</t>
  </si>
  <si>
    <t>redfox21</t>
  </si>
  <si>
    <t>redfox2</t>
  </si>
  <si>
    <t>redfox11</t>
  </si>
  <si>
    <t>redforever</t>
  </si>
  <si>
    <t>redfish.</t>
  </si>
  <si>
    <t>redfern22</t>
  </si>
  <si>
    <t>redeye2</t>
  </si>
  <si>
    <t>redentorista</t>
  </si>
  <si>
    <t>redemer</t>
  </si>
  <si>
    <t>redelyn</t>
  </si>
  <si>
    <t>redel</t>
  </si>
  <si>
    <t>redegg</t>
  </si>
  <si>
    <t>redearth</t>
  </si>
  <si>
    <t>reddwarf1</t>
  </si>
  <si>
    <t>reddude</t>
  </si>
  <si>
    <t>reddredd</t>
  </si>
  <si>
    <t>reddragon2</t>
  </si>
  <si>
    <t>reddragon15</t>
  </si>
  <si>
    <t>reddoor1</t>
  </si>
  <si>
    <t>reddog7</t>
  </si>
  <si>
    <t>reddog44</t>
  </si>
  <si>
    <t>reddog24</t>
  </si>
  <si>
    <t>reddog21</t>
  </si>
  <si>
    <t>reddog14</t>
  </si>
  <si>
    <t>reddies</t>
  </si>
  <si>
    <t>reddevil3</t>
  </si>
  <si>
    <t>reddevil10</t>
  </si>
  <si>
    <t>redder4</t>
  </si>
  <si>
    <t>reddaisy</t>
  </si>
  <si>
    <t>redd5342</t>
  </si>
  <si>
    <t>redd20</t>
  </si>
  <si>
    <t>redd15</t>
  </si>
  <si>
    <t>redd14</t>
  </si>
  <si>
    <t>redd12</t>
  </si>
  <si>
    <t>redd09</t>
  </si>
  <si>
    <t>redd06</t>
  </si>
  <si>
    <t>redd05</t>
  </si>
  <si>
    <t>redd00</t>
  </si>
  <si>
    <t>redcrow</t>
  </si>
  <si>
    <t>redcross1</t>
  </si>
  <si>
    <t>redcrab</t>
  </si>
  <si>
    <t>redclay</t>
  </si>
  <si>
    <t>redchicken</t>
  </si>
  <si>
    <t>redcherry1</t>
  </si>
  <si>
    <t>redcars1</t>
  </si>
  <si>
    <t>redcars</t>
  </si>
  <si>
    <t>redcar69</t>
  </si>
  <si>
    <t>redcar12</t>
  </si>
  <si>
    <t>redcar00</t>
  </si>
  <si>
    <t>redbutt</t>
  </si>
  <si>
    <t>redburn</t>
  </si>
  <si>
    <t>redbull93</t>
  </si>
  <si>
    <t>redbull88</t>
  </si>
  <si>
    <t>redbull8</t>
  </si>
  <si>
    <t>redbull35</t>
  </si>
  <si>
    <t>redbull22</t>
  </si>
  <si>
    <t>redbull18</t>
  </si>
  <si>
    <t>redbull07</t>
  </si>
  <si>
    <t>redbud1</t>
  </si>
  <si>
    <t>redbreast</t>
  </si>
  <si>
    <t>redbone89</t>
  </si>
  <si>
    <t>redbone7</t>
  </si>
  <si>
    <t>redbone69</t>
  </si>
  <si>
    <t>redbone3</t>
  </si>
  <si>
    <t>redbone22</t>
  </si>
  <si>
    <t>redbone15</t>
  </si>
  <si>
    <t>redbone14</t>
  </si>
  <si>
    <t>redblue21</t>
  </si>
  <si>
    <t>redblood1</t>
  </si>
  <si>
    <t>redblackwhite</t>
  </si>
  <si>
    <t>redbirds1</t>
  </si>
  <si>
    <t>redbird2</t>
  </si>
  <si>
    <t>redbelt1</t>
  </si>
  <si>
    <t>redbeard</t>
  </si>
  <si>
    <t>redaries</t>
  </si>
  <si>
    <t>redapples1</t>
  </si>
  <si>
    <t>redapple123</t>
  </si>
  <si>
    <t>redangel1</t>
  </si>
  <si>
    <t>redandyellow</t>
  </si>
  <si>
    <t>redalert3</t>
  </si>
  <si>
    <t>red_hot</t>
  </si>
  <si>
    <t>red_devil</t>
  </si>
  <si>
    <t>red98</t>
  </si>
  <si>
    <t>red973</t>
  </si>
  <si>
    <t>red97</t>
  </si>
  <si>
    <t>red931</t>
  </si>
  <si>
    <t>red93</t>
  </si>
  <si>
    <t>red919</t>
  </si>
  <si>
    <t>red918</t>
  </si>
  <si>
    <t>red917</t>
  </si>
  <si>
    <t>red900</t>
  </si>
  <si>
    <t>red89</t>
  </si>
  <si>
    <t>red7878</t>
  </si>
  <si>
    <t>red770</t>
  </si>
  <si>
    <t>red73x</t>
  </si>
  <si>
    <t>red73</t>
  </si>
  <si>
    <t>red6977</t>
  </si>
  <si>
    <t>red662</t>
  </si>
  <si>
    <t>red6565</t>
  </si>
  <si>
    <t>red626</t>
  </si>
  <si>
    <t>red5red5</t>
  </si>
  <si>
    <t>red561</t>
  </si>
  <si>
    <t>red534</t>
  </si>
  <si>
    <t>red530</t>
  </si>
  <si>
    <t>red510</t>
  </si>
  <si>
    <t>red5/1/92</t>
  </si>
  <si>
    <t>red4554d</t>
  </si>
  <si>
    <t>red4444</t>
  </si>
  <si>
    <t>red410</t>
  </si>
  <si>
    <t>red41</t>
  </si>
  <si>
    <t>red369</t>
  </si>
  <si>
    <t>red357</t>
  </si>
  <si>
    <t>red33sox</t>
  </si>
  <si>
    <t>red33</t>
  </si>
  <si>
    <t>red3232</t>
  </si>
  <si>
    <t>red316</t>
  </si>
  <si>
    <t>red313</t>
  </si>
  <si>
    <t>red2day</t>
  </si>
  <si>
    <t>red29</t>
  </si>
  <si>
    <t>red26</t>
  </si>
  <si>
    <t>red254</t>
  </si>
  <si>
    <t>red25</t>
  </si>
  <si>
    <t>red245</t>
  </si>
  <si>
    <t>red2424</t>
  </si>
  <si>
    <t>red2323</t>
  </si>
  <si>
    <t>red2245</t>
  </si>
  <si>
    <t>red2222</t>
  </si>
  <si>
    <t>red220</t>
  </si>
  <si>
    <t>red2009</t>
  </si>
  <si>
    <t>red1head</t>
  </si>
  <si>
    <t>red1blue2</t>
  </si>
  <si>
    <t>red1983</t>
  </si>
  <si>
    <t>red1971</t>
  </si>
  <si>
    <t>red1969</t>
  </si>
  <si>
    <t>red1818</t>
  </si>
  <si>
    <t>red1812</t>
  </si>
  <si>
    <t>red17</t>
  </si>
  <si>
    <t>red1618</t>
  </si>
  <si>
    <t>red134</t>
  </si>
  <si>
    <t>red1230</t>
  </si>
  <si>
    <t>red1122</t>
  </si>
  <si>
    <t>red103</t>
  </si>
  <si>
    <t>red1012</t>
  </si>
  <si>
    <t>red021</t>
  </si>
  <si>
    <t>red014</t>
  </si>
  <si>
    <t>red&amp;blue</t>
  </si>
  <si>
    <t>recute</t>
  </si>
  <si>
    <t>recruitment</t>
  </si>
  <si>
    <t>recreacion</t>
  </si>
  <si>
    <t>recovered</t>
  </si>
  <si>
    <t>record123</t>
  </si>
  <si>
    <t>recons</t>
  </si>
  <si>
    <t>reconect</t>
  </si>
  <si>
    <t>reconciliation</t>
  </si>
  <si>
    <t>recon123</t>
  </si>
  <si>
    <t>recollection</t>
  </si>
  <si>
    <t>reckson</t>
  </si>
  <si>
    <t>recile</t>
  </si>
  <si>
    <t>recie</t>
  </si>
  <si>
    <t>recide</t>
  </si>
  <si>
    <t>recia</t>
  </si>
  <si>
    <t>rechinul</t>
  </si>
  <si>
    <t>rechelle1</t>
  </si>
  <si>
    <t>rechele</t>
  </si>
  <si>
    <t>receta</t>
  </si>
  <si>
    <t>recently</t>
  </si>
  <si>
    <t>recente</t>
  </si>
  <si>
    <t>recelle</t>
  </si>
  <si>
    <t>recell</t>
  </si>
  <si>
    <t>recel</t>
  </si>
  <si>
    <t>receipt</t>
  </si>
  <si>
    <t>recede</t>
  </si>
  <si>
    <t>reccos3</t>
  </si>
  <si>
    <t>reccos1</t>
  </si>
  <si>
    <t>reccah</t>
  </si>
  <si>
    <t>recca23</t>
  </si>
  <si>
    <t>recca10</t>
  </si>
  <si>
    <t>recasa</t>
  </si>
  <si>
    <t>recarte</t>
  </si>
  <si>
    <t>recarga</t>
  </si>
  <si>
    <t>recana</t>
  </si>
  <si>
    <t>recamier</t>
  </si>
  <si>
    <t>rebutazo</t>
  </si>
  <si>
    <t>rebus</t>
  </si>
  <si>
    <t>reburn</t>
  </si>
  <si>
    <t>rebuild</t>
  </si>
  <si>
    <t>rebueno</t>
  </si>
  <si>
    <t>rebucan</t>
  </si>
  <si>
    <t>rebs03</t>
  </si>
  <si>
    <t>rebrov</t>
  </si>
  <si>
    <t>rebounds</t>
  </si>
  <si>
    <t>rebote</t>
  </si>
  <si>
    <t>reborn2</t>
  </si>
  <si>
    <t>rebond</t>
  </si>
  <si>
    <t>rebolo</t>
  </si>
  <si>
    <t>rebollo</t>
  </si>
  <si>
    <t>rebok</t>
  </si>
  <si>
    <t>rebock</t>
  </si>
  <si>
    <t>rebmetpes</t>
  </si>
  <si>
    <t>rebma317</t>
  </si>
  <si>
    <t>reblede</t>
  </si>
  <si>
    <t>rebirth08</t>
  </si>
  <si>
    <t>rebika</t>
  </si>
  <si>
    <t>reberde</t>
  </si>
  <si>
    <t>rebenton</t>
  </si>
  <si>
    <t>rebelutza</t>
  </si>
  <si>
    <t>rebelul</t>
  </si>
  <si>
    <t>rebelt</t>
  </si>
  <si>
    <t>rebelsur</t>
  </si>
  <si>
    <t>rebelsc26</t>
  </si>
  <si>
    <t>rebels99</t>
  </si>
  <si>
    <t>rebels84</t>
  </si>
  <si>
    <t>rebels8</t>
  </si>
  <si>
    <t>rebels69</t>
  </si>
  <si>
    <t>rebels34</t>
  </si>
  <si>
    <t>rebels33</t>
  </si>
  <si>
    <t>rebels22</t>
  </si>
  <si>
    <t>rebels17</t>
  </si>
  <si>
    <t>rebels16</t>
  </si>
  <si>
    <t>rebels15</t>
  </si>
  <si>
    <t>rebels14</t>
  </si>
  <si>
    <t>rebelrebel</t>
  </si>
  <si>
    <t>rebelp9</t>
  </si>
  <si>
    <t>rebell12</t>
  </si>
  <si>
    <t>rebeldog1</t>
  </si>
  <si>
    <t>rebeldex100pre</t>
  </si>
  <si>
    <t>rebeldevil</t>
  </si>
  <si>
    <t>rebeldeale</t>
  </si>
  <si>
    <t>rebelde89</t>
  </si>
  <si>
    <t>rebelde87</t>
  </si>
  <si>
    <t>rebelde4u</t>
  </si>
  <si>
    <t>rebelde456</t>
  </si>
  <si>
    <t>rebelde29</t>
  </si>
  <si>
    <t>rebelde.rbd</t>
  </si>
  <si>
    <t>rebel95</t>
  </si>
  <si>
    <t>rebel85</t>
  </si>
  <si>
    <t>rebel80</t>
  </si>
  <si>
    <t>rebel77</t>
  </si>
  <si>
    <t>rebel71</t>
  </si>
  <si>
    <t>rebel58</t>
  </si>
  <si>
    <t>rebel56</t>
  </si>
  <si>
    <t>rebel500</t>
  </si>
  <si>
    <t>rebel4ever</t>
  </si>
  <si>
    <t>rebel34</t>
  </si>
  <si>
    <t>rebel28</t>
  </si>
  <si>
    <t>rebel2012</t>
  </si>
  <si>
    <t>rebel2000</t>
  </si>
  <si>
    <t>rebel1998</t>
  </si>
  <si>
    <t>rebel1996</t>
  </si>
  <si>
    <t>rebel1995</t>
  </si>
  <si>
    <t>rebel1992</t>
  </si>
  <si>
    <t>rebel1987</t>
  </si>
  <si>
    <t>rebel1234</t>
  </si>
  <si>
    <t>rebekah93</t>
  </si>
  <si>
    <t>rebekah22</t>
  </si>
  <si>
    <t>rebekah17</t>
  </si>
  <si>
    <t>rebekah123</t>
  </si>
  <si>
    <t>rebekah10</t>
  </si>
  <si>
    <t>rebeccap</t>
  </si>
  <si>
    <t>rebeccao</t>
  </si>
  <si>
    <t>rebeccamiller</t>
  </si>
  <si>
    <t>rebeccamarie</t>
  </si>
  <si>
    <t>rebeccak</t>
  </si>
  <si>
    <t>rebeccajade</t>
  </si>
  <si>
    <t>rebeccaj</t>
  </si>
  <si>
    <t>rebeccag</t>
  </si>
  <si>
    <t>rebecca89</t>
  </si>
  <si>
    <t>rebecca82</t>
  </si>
  <si>
    <t>rebecca79</t>
  </si>
  <si>
    <t>rebecca33</t>
  </si>
  <si>
    <t>rebecca31</t>
  </si>
  <si>
    <t>rebecca28</t>
  </si>
  <si>
    <t>rebecca2000</t>
  </si>
  <si>
    <t>rebecca02</t>
  </si>
  <si>
    <t>rebeca29</t>
  </si>
  <si>
    <t>rebeca18</t>
  </si>
  <si>
    <t>rebeca11</t>
  </si>
  <si>
    <t>rebcca</t>
  </si>
  <si>
    <t>rebbecca1</t>
  </si>
  <si>
    <t>rebarocks</t>
  </si>
  <si>
    <t>rebanell</t>
  </si>
  <si>
    <t>rebalde</t>
  </si>
  <si>
    <t>rebal123</t>
  </si>
  <si>
    <t>rebal</t>
  </si>
  <si>
    <t>rebacca</t>
  </si>
  <si>
    <t>reba14</t>
  </si>
  <si>
    <t>reba12</t>
  </si>
  <si>
    <t>reba04</t>
  </si>
  <si>
    <t>reba01</t>
  </si>
  <si>
    <t>reasons1</t>
  </si>
  <si>
    <t>reasha</t>
  </si>
  <si>
    <t>rease1</t>
  </si>
  <si>
    <t>rearose</t>
  </si>
  <si>
    <t>reapers2</t>
  </si>
  <si>
    <t>reaper89</t>
  </si>
  <si>
    <t>reaper81</t>
  </si>
  <si>
    <t>reaper33</t>
  </si>
  <si>
    <t>reaper1993</t>
  </si>
  <si>
    <t>reaper19</t>
  </si>
  <si>
    <t>reaper187</t>
  </si>
  <si>
    <t>reaper15</t>
  </si>
  <si>
    <t>reaper14</t>
  </si>
  <si>
    <t>reaper10</t>
  </si>
  <si>
    <t>reaper0</t>
  </si>
  <si>
    <t>reanzares</t>
  </si>
  <si>
    <t>reanna12</t>
  </si>
  <si>
    <t>reanna11</t>
  </si>
  <si>
    <t>reangel</t>
  </si>
  <si>
    <t>reanda</t>
  </si>
  <si>
    <t>rean23</t>
  </si>
  <si>
    <t>rean10</t>
  </si>
  <si>
    <t>reamonn</t>
  </si>
  <si>
    <t>reamon</t>
  </si>
  <si>
    <t>reames</t>
  </si>
  <si>
    <t>realworld5</t>
  </si>
  <si>
    <t>realworld2</t>
  </si>
  <si>
    <t>realtree1</t>
  </si>
  <si>
    <t>realone1</t>
  </si>
  <si>
    <t>realog1</t>
  </si>
  <si>
    <t>realnigger</t>
  </si>
  <si>
    <t>realnigga5</t>
  </si>
  <si>
    <t>realnigga3</t>
  </si>
  <si>
    <t>realmike</t>
  </si>
  <si>
    <t>realmckoy</t>
  </si>
  <si>
    <t>realmadrit</t>
  </si>
  <si>
    <t>realmadri</t>
  </si>
  <si>
    <t>reallyme</t>
  </si>
  <si>
    <t>reallyhot</t>
  </si>
  <si>
    <t>reallygood</t>
  </si>
  <si>
    <t>really7</t>
  </si>
  <si>
    <t>really5</t>
  </si>
  <si>
    <t>really4</t>
  </si>
  <si>
    <t>really123</t>
  </si>
  <si>
    <t>reallove2</t>
  </si>
  <si>
    <t>reallife1</t>
  </si>
  <si>
    <t>realkilla1</t>
  </si>
  <si>
    <t>realkilla</t>
  </si>
  <si>
    <t>reality3</t>
  </si>
  <si>
    <t>reality08</t>
  </si>
  <si>
    <t>realistik</t>
  </si>
  <si>
    <t>realife1</t>
  </si>
  <si>
    <t>realgoon1</t>
  </si>
  <si>
    <t>realfast</t>
  </si>
  <si>
    <t>realespa├▒a</t>
  </si>
  <si>
    <t>realcampeon</t>
  </si>
  <si>
    <t>realbible</t>
  </si>
  <si>
    <t>realamdrid</t>
  </si>
  <si>
    <t>real77</t>
  </si>
  <si>
    <t>real723al</t>
  </si>
  <si>
    <t>real4life</t>
  </si>
  <si>
    <t>real4ever</t>
  </si>
  <si>
    <t>real24</t>
  </si>
  <si>
    <t>real20</t>
  </si>
  <si>
    <t>real1994</t>
  </si>
  <si>
    <t>real15</t>
  </si>
  <si>
    <t>real09</t>
  </si>
  <si>
    <t>real04</t>
  </si>
  <si>
    <t>real00</t>
  </si>
  <si>
    <t>real.madrid.19</t>
  </si>
  <si>
    <t>reaksi</t>
  </si>
  <si>
    <t>reagan95</t>
  </si>
  <si>
    <t>reagan4</t>
  </si>
  <si>
    <t>reagan25</t>
  </si>
  <si>
    <t>reagan21</t>
  </si>
  <si>
    <t>reagan00</t>
  </si>
  <si>
    <t>readysalted</t>
  </si>
  <si>
    <t>readys</t>
  </si>
  <si>
    <t>readyok</t>
  </si>
  <si>
    <t>readymix</t>
  </si>
  <si>
    <t>readybreak</t>
  </si>
  <si>
    <t>ready69</t>
  </si>
  <si>
    <t>ready23</t>
  </si>
  <si>
    <t>ready14</t>
  </si>
  <si>
    <t>ready12</t>
  </si>
  <si>
    <t>ready07</t>
  </si>
  <si>
    <t>readread</t>
  </si>
  <si>
    <t>readone</t>
  </si>
  <si>
    <t>readon</t>
  </si>
  <si>
    <t>readme1</t>
  </si>
  <si>
    <t>readman</t>
  </si>
  <si>
    <t>reading4</t>
  </si>
  <si>
    <t>reading11</t>
  </si>
  <si>
    <t>reachhigher</t>
  </si>
  <si>
    <t>reachforthestars</t>
  </si>
  <si>
    <t>reachelle</t>
  </si>
  <si>
    <t>reach1</t>
  </si>
  <si>
    <t>reace</t>
  </si>
  <si>
    <t>rea1987</t>
  </si>
  <si>
    <t>re33fdkk</t>
  </si>
  <si>
    <t>re1978</t>
  </si>
  <si>
    <t>rdz123</t>
  </si>
  <si>
    <t>rdjelint</t>
  </si>
  <si>
    <t>rdizzle</t>
  </si>
  <si>
    <t>rdiana</t>
  </si>
  <si>
    <t>rdeswaq</t>
  </si>
  <si>
    <t>rd4ever</t>
  </si>
  <si>
    <t>rd123456</t>
  </si>
  <si>
    <t>rct123</t>
  </si>
  <si>
    <t>rcracer</t>
  </si>
  <si>
    <t>rcoleman</t>
  </si>
  <si>
    <t>rchie</t>
  </si>
  <si>
    <t>rc2009</t>
  </si>
  <si>
    <t>rc2007</t>
  </si>
  <si>
    <t>rc1988</t>
  </si>
  <si>
    <t>rc174260</t>
  </si>
  <si>
    <t>rc123456</t>
  </si>
  <si>
    <t>rc10gt</t>
  </si>
  <si>
    <t>rbrown80</t>
  </si>
  <si>
    <t>rblove</t>
  </si>
  <si>
    <t>rbkita</t>
  </si>
  <si>
    <t>rbecca</t>
  </si>
  <si>
    <t>rbdx100pre</t>
  </si>
  <si>
    <t>rbdthebest</t>
  </si>
  <si>
    <t>rbdrocks1</t>
  </si>
  <si>
    <t>rbdponcho</t>
  </si>
  <si>
    <t>rbdgo94</t>
  </si>
  <si>
    <t>rbdeslomaximo</t>
  </si>
  <si>
    <t>rbddulce</t>
  </si>
  <si>
    <t>rbdanahi</t>
  </si>
  <si>
    <t>rbd406</t>
  </si>
  <si>
    <t>rbd1996</t>
  </si>
  <si>
    <t>rbd1993</t>
  </si>
  <si>
    <t>rbcroosendaal</t>
  </si>
  <si>
    <t>rb91403</t>
  </si>
  <si>
    <t>rb2000</t>
  </si>
  <si>
    <t>razzy</t>
  </si>
  <si>
    <t>razzles1</t>
  </si>
  <si>
    <t>razziel</t>
  </si>
  <si>
    <t>razza1</t>
  </si>
  <si>
    <t>razz17</t>
  </si>
  <si>
    <t>razz1</t>
  </si>
  <si>
    <t>razvanik</t>
  </si>
  <si>
    <t>razuan</t>
  </si>
  <si>
    <t>razorx</t>
  </si>
  <si>
    <t>razorman</t>
  </si>
  <si>
    <t>razorleaf</t>
  </si>
  <si>
    <t>razoredge</t>
  </si>
  <si>
    <t>razor789</t>
  </si>
  <si>
    <t>razor5</t>
  </si>
  <si>
    <t>razor18</t>
  </si>
  <si>
    <t>razor08</t>
  </si>
  <si>
    <t>razor01</t>
  </si>
  <si>
    <t>razones</t>
  </si>
  <si>
    <t>razkia</t>
  </si>
  <si>
    <t>razile</t>
  </si>
  <si>
    <t>razila</t>
  </si>
  <si>
    <t>raziff</t>
  </si>
  <si>
    <t>razcat</t>
  </si>
  <si>
    <t>razberry3</t>
  </si>
  <si>
    <t>razb2k</t>
  </si>
  <si>
    <t>razaunida</t>
  </si>
  <si>
    <t>razani</t>
  </si>
  <si>
    <t>razan1</t>
  </si>
  <si>
    <t>razamataz</t>
  </si>
  <si>
    <t>rayzen</t>
  </si>
  <si>
    <t>rayyah</t>
  </si>
  <si>
    <t>rayworld</t>
  </si>
  <si>
    <t>rayvonn</t>
  </si>
  <si>
    <t>rayven11</t>
  </si>
  <si>
    <t>raytheon</t>
  </si>
  <si>
    <t>rayster</t>
  </si>
  <si>
    <t>rayshad</t>
  </si>
  <si>
    <t>raysel</t>
  </si>
  <si>
    <t>rayrox</t>
  </si>
  <si>
    <t>rayrey</t>
  </si>
  <si>
    <t>rayray99</t>
  </si>
  <si>
    <t>rayray87</t>
  </si>
  <si>
    <t>rayray76</t>
  </si>
  <si>
    <t>rayray56</t>
  </si>
  <si>
    <t>rayray52</t>
  </si>
  <si>
    <t>rayray33</t>
  </si>
  <si>
    <t>rayray27</t>
  </si>
  <si>
    <t>rayray25</t>
  </si>
  <si>
    <t>rayray222</t>
  </si>
  <si>
    <t>rayray20</t>
  </si>
  <si>
    <t>rayray17</t>
  </si>
  <si>
    <t>rayray03</t>
  </si>
  <si>
    <t>rayray00</t>
  </si>
  <si>
    <t>raypec</t>
  </si>
  <si>
    <t>rayosx</t>
  </si>
  <si>
    <t>raynne</t>
  </si>
  <si>
    <t>raynelle</t>
  </si>
  <si>
    <t>raynea</t>
  </si>
  <si>
    <t>rayne23</t>
  </si>
  <si>
    <t>rayne21</t>
  </si>
  <si>
    <t>rayne15</t>
  </si>
  <si>
    <t>rayne13</t>
  </si>
  <si>
    <t>rayne123</t>
  </si>
  <si>
    <t>rayne11</t>
  </si>
  <si>
    <t>rayne07</t>
  </si>
  <si>
    <t>rayne03</t>
  </si>
  <si>
    <t>rayne01</t>
  </si>
  <si>
    <t>raynay</t>
  </si>
  <si>
    <t>raynal</t>
  </si>
  <si>
    <t>raynaj</t>
  </si>
  <si>
    <t>rayna123</t>
  </si>
  <si>
    <t>raymoney</t>
  </si>
  <si>
    <t>raymondz</t>
  </si>
  <si>
    <t>raymondtabilisma</t>
  </si>
  <si>
    <t>raymondt</t>
  </si>
  <si>
    <t>raymondlam</t>
  </si>
  <si>
    <t>raymondd</t>
  </si>
  <si>
    <t>raymond99</t>
  </si>
  <si>
    <t>raymond92</t>
  </si>
  <si>
    <t>raymond87</t>
  </si>
  <si>
    <t>raymond76</t>
  </si>
  <si>
    <t>raymond71</t>
  </si>
  <si>
    <t>raymond55</t>
  </si>
  <si>
    <t>raymon123</t>
  </si>
  <si>
    <t>raymisterio</t>
  </si>
  <si>
    <t>raymil</t>
  </si>
  <si>
    <t>raymic</t>
  </si>
  <si>
    <t>raymarie</t>
  </si>
  <si>
    <t>raymand</t>
  </si>
  <si>
    <t>rayman14</t>
  </si>
  <si>
    <t>rayman123</t>
  </si>
  <si>
    <t>raylynn1</t>
  </si>
  <si>
    <t>raylover</t>
  </si>
  <si>
    <t>raylou</t>
  </si>
  <si>
    <t>raylle</t>
  </si>
  <si>
    <t>rayline</t>
  </si>
  <si>
    <t>raylewis1</t>
  </si>
  <si>
    <t>raylena</t>
  </si>
  <si>
    <t>rayleigh1</t>
  </si>
  <si>
    <t>raylan</t>
  </si>
  <si>
    <t>rayksha</t>
  </si>
  <si>
    <t>rayking</t>
  </si>
  <si>
    <t>rayjr1</t>
  </si>
  <si>
    <t>rayjr</t>
  </si>
  <si>
    <t>rayjoe</t>
  </si>
  <si>
    <t>rayjhen</t>
  </si>
  <si>
    <t>rayitodeluz</t>
  </si>
  <si>
    <t>rayiscool</t>
  </si>
  <si>
    <t>raygie</t>
  </si>
  <si>
    <t>rayford22</t>
  </si>
  <si>
    <t>rayette</t>
  </si>
  <si>
    <t>raye123</t>
  </si>
  <si>
    <t>rayder1</t>
  </si>
  <si>
    <t>raydel1</t>
  </si>
  <si>
    <t>raycole</t>
  </si>
  <si>
    <t>rayche</t>
  </si>
  <si>
    <t>rayce10</t>
  </si>
  <si>
    <t>rayce1</t>
  </si>
  <si>
    <t>rayca</t>
  </si>
  <si>
    <t>rayboo</t>
  </si>
  <si>
    <t>rayash</t>
  </si>
  <si>
    <t>rayanthony</t>
  </si>
  <si>
    <t>rayans</t>
  </si>
  <si>
    <t>rayanne2</t>
  </si>
  <si>
    <t>rayan123</t>
  </si>
  <si>
    <t>rayados01</t>
  </si>
  <si>
    <t>rayado</t>
  </si>
  <si>
    <t>rayaan</t>
  </si>
  <si>
    <t>raya120</t>
  </si>
  <si>
    <t>raya05</t>
  </si>
  <si>
    <t>ray999</t>
  </si>
  <si>
    <t>ray888</t>
  </si>
  <si>
    <t>ray5191</t>
  </si>
  <si>
    <t>ray420</t>
  </si>
  <si>
    <t>ray2fine</t>
  </si>
  <si>
    <t>ray23</t>
  </si>
  <si>
    <t>ray222</t>
  </si>
  <si>
    <t>ray214</t>
  </si>
  <si>
    <t>ray1ray</t>
  </si>
  <si>
    <t>ray1997</t>
  </si>
  <si>
    <t>ray1995</t>
  </si>
  <si>
    <t>ray1993</t>
  </si>
  <si>
    <t>ray1989</t>
  </si>
  <si>
    <t>ray1983</t>
  </si>
  <si>
    <t>ray1982</t>
  </si>
  <si>
    <t>ray12345</t>
  </si>
  <si>
    <t>ray111</t>
  </si>
  <si>
    <t>ray100</t>
  </si>
  <si>
    <t>ray09</t>
  </si>
  <si>
    <t>ray0705</t>
  </si>
  <si>
    <t>rawsmackdown</t>
  </si>
  <si>
    <t>rawsharc</t>
  </si>
  <si>
    <t>rawrz</t>
  </si>
  <si>
    <t>rawrs</t>
  </si>
  <si>
    <t>rawrr123</t>
  </si>
  <si>
    <t>rawrr1</t>
  </si>
  <si>
    <t>rawrdino</t>
  </si>
  <si>
    <t>rawr90</t>
  </si>
  <si>
    <t>rawr89</t>
  </si>
  <si>
    <t>rawr55</t>
  </si>
  <si>
    <t>rawr333</t>
  </si>
  <si>
    <t>rawr24</t>
  </si>
  <si>
    <t>rawr01</t>
  </si>
  <si>
    <t>rawlinson</t>
  </si>
  <si>
    <t>rawlings1</t>
  </si>
  <si>
    <t>rawley</t>
  </si>
  <si>
    <t>rawle</t>
  </si>
  <si>
    <t>rawblue</t>
  </si>
  <si>
    <t>rawasari</t>
  </si>
  <si>
    <t>ravouvou</t>
  </si>
  <si>
    <t>ravoravo</t>
  </si>
  <si>
    <t>ravone</t>
  </si>
  <si>
    <t>ravon1</t>
  </si>
  <si>
    <t>ravneet</t>
  </si>
  <si>
    <t>ravneel</t>
  </si>
  <si>
    <t>ravisarabeer49040532</t>
  </si>
  <si>
    <t>ravind</t>
  </si>
  <si>
    <t>ravima</t>
  </si>
  <si>
    <t>ravikumar</t>
  </si>
  <si>
    <t>ravien</t>
  </si>
  <si>
    <t>raviel</t>
  </si>
  <si>
    <t>ravi12</t>
  </si>
  <si>
    <t>ravi01</t>
  </si>
  <si>
    <t>ravey</t>
  </si>
  <si>
    <t>raverxxx1</t>
  </si>
  <si>
    <t>raverboy</t>
  </si>
  <si>
    <t>raver4lyf</t>
  </si>
  <si>
    <t>raver23</t>
  </si>
  <si>
    <t>raver07</t>
  </si>
  <si>
    <t>ravenxx</t>
  </si>
  <si>
    <t>ravenw</t>
  </si>
  <si>
    <t>ravensky</t>
  </si>
  <si>
    <t>ravensimone</t>
  </si>
  <si>
    <t>ravensdale</t>
  </si>
  <si>
    <t>ravens8</t>
  </si>
  <si>
    <t>ravens5</t>
  </si>
  <si>
    <t>ravens323</t>
  </si>
  <si>
    <t>ravens24</t>
  </si>
  <si>
    <t>ravens23</t>
  </si>
  <si>
    <t>ravens03</t>
  </si>
  <si>
    <t>ravens01</t>
  </si>
  <si>
    <t>ravenr</t>
  </si>
  <si>
    <t>ravenpaw</t>
  </si>
  <si>
    <t>ravenholm</t>
  </si>
  <si>
    <t>ravend</t>
  </si>
  <si>
    <t>ravenc</t>
  </si>
  <si>
    <t>ravenbird</t>
  </si>
  <si>
    <t>raven98</t>
  </si>
  <si>
    <t>raven96</t>
  </si>
  <si>
    <t>raven911</t>
  </si>
  <si>
    <t>raven86</t>
  </si>
  <si>
    <t>raven714</t>
  </si>
  <si>
    <t>raven4ever</t>
  </si>
  <si>
    <t>raven420</t>
  </si>
  <si>
    <t>raven31</t>
  </si>
  <si>
    <t>raven2005</t>
  </si>
  <si>
    <t>raven2004</t>
  </si>
  <si>
    <t>raven2002</t>
  </si>
  <si>
    <t>raven2000</t>
  </si>
  <si>
    <t>raven1996</t>
  </si>
  <si>
    <t>raven1993</t>
  </si>
  <si>
    <t>raven.</t>
  </si>
  <si>
    <t>raven!</t>
  </si>
  <si>
    <t>raveman</t>
  </si>
  <si>
    <t>ravee</t>
  </si>
  <si>
    <t>ravedave</t>
  </si>
  <si>
    <t>rave69</t>
  </si>
  <si>
    <t>rave4x</t>
  </si>
  <si>
    <t>rave21</t>
  </si>
  <si>
    <t>rave06</t>
  </si>
  <si>
    <t>rautacioasa</t>
  </si>
  <si>
    <t>rauluk</t>
  </si>
  <si>
    <t>raulik</t>
  </si>
  <si>
    <t>rauli</t>
  </si>
  <si>
    <t>raulgonzales</t>
  </si>
  <si>
    <t>raulg</t>
  </si>
  <si>
    <t>raulex</t>
  </si>
  <si>
    <t>raulantonio</t>
  </si>
  <si>
    <t>raulandres</t>
  </si>
  <si>
    <t>raul90</t>
  </si>
  <si>
    <t>raul2008</t>
  </si>
  <si>
    <t>raul2005</t>
  </si>
  <si>
    <t>raul2</t>
  </si>
  <si>
    <t>raul1992</t>
  </si>
  <si>
    <t>raul1234</t>
  </si>
  <si>
    <t>raul1222</t>
  </si>
  <si>
    <t>raul08</t>
  </si>
  <si>
    <t>raul06</t>
  </si>
  <si>
    <t>raul02</t>
  </si>
  <si>
    <t>raul007</t>
  </si>
  <si>
    <t>raudy</t>
  </si>
  <si>
    <t>ratzy</t>
  </si>
  <si>
    <t>ratza1</t>
  </si>
  <si>
    <t>ratuscaceaurata</t>
  </si>
  <si>
    <t>rattyhamster</t>
  </si>
  <si>
    <t>ratty07</t>
  </si>
  <si>
    <t>ratton</t>
  </si>
  <si>
    <t>rattles1</t>
  </si>
  <si>
    <t>rattle2</t>
  </si>
  <si>
    <t>rattaya</t>
  </si>
  <si>
    <t>rattana1</t>
  </si>
  <si>
    <t>ratsinan</t>
  </si>
  <si>
    <t>rats22</t>
  </si>
  <si>
    <t>rats21</t>
  </si>
  <si>
    <t>ratratrat</t>
  </si>
  <si>
    <t>ratpack11</t>
  </si>
  <si>
    <t>ratoncitolove</t>
  </si>
  <si>
    <t>raton22</t>
  </si>
  <si>
    <t>rato123</t>
  </si>
  <si>
    <t>ratnaku</t>
  </si>
  <si>
    <t>ratnaa</t>
  </si>
  <si>
    <t>ratmir</t>
  </si>
  <si>
    <t>ratm</t>
  </si>
  <si>
    <t>ratking</t>
  </si>
  <si>
    <t>ratjes</t>
  </si>
  <si>
    <t>raththaran</t>
  </si>
  <si>
    <t>rathkenny</t>
  </si>
  <si>
    <t>rathfriland</t>
  </si>
  <si>
    <t>rathees</t>
  </si>
  <si>
    <t>ratha</t>
  </si>
  <si>
    <t>rateme</t>
  </si>
  <si>
    <t>ratedxxx</t>
  </si>
  <si>
    <t>ratdog99</t>
  </si>
  <si>
    <t>ratdog12</t>
  </si>
  <si>
    <t>ratdog11</t>
  </si>
  <si>
    <t>ratchet12</t>
  </si>
  <si>
    <t>ratchanon</t>
  </si>
  <si>
    <t>ratchanok</t>
  </si>
  <si>
    <t>ratchaneewan</t>
  </si>
  <si>
    <t>ratchadaporn</t>
  </si>
  <si>
    <t>ratchaburi</t>
  </si>
  <si>
    <t>ratbu</t>
  </si>
  <si>
    <t>ratbag3</t>
  </si>
  <si>
    <t>ratass</t>
  </si>
  <si>
    <t>ratapeluda</t>
  </si>
  <si>
    <t>rataloca</t>
  </si>
  <si>
    <t>ratahi</t>
  </si>
  <si>
    <t>ratagorda</t>
  </si>
  <si>
    <t>rata1</t>
  </si>
  <si>
    <t>rata.de.2.patas</t>
  </si>
  <si>
    <t>raszta</t>
  </si>
  <si>
    <t>rasyte</t>
  </si>
  <si>
    <t>rasyiqah</t>
  </si>
  <si>
    <t>rasydan</t>
  </si>
  <si>
    <t>rasul</t>
  </si>
  <si>
    <t>rastra</t>
  </si>
  <si>
    <t>rasteiro</t>
  </si>
  <si>
    <t>rastaz</t>
  </si>
  <si>
    <t>rastamon1</t>
  </si>
  <si>
    <t>rastamen</t>
  </si>
  <si>
    <t>rastamel</t>
  </si>
  <si>
    <t>rastaman88</t>
  </si>
  <si>
    <t>rastaman2</t>
  </si>
  <si>
    <t>rastaman.</t>
  </si>
  <si>
    <t>rastalove</t>
  </si>
  <si>
    <t>rastaj</t>
  </si>
  <si>
    <t>rastafarians</t>
  </si>
  <si>
    <t>rastafari2</t>
  </si>
  <si>
    <t>rastafar</t>
  </si>
  <si>
    <t>rastad</t>
  </si>
  <si>
    <t>rastabob</t>
  </si>
  <si>
    <t>rastababe</t>
  </si>
  <si>
    <t>rasta76</t>
  </si>
  <si>
    <t>rasta666</t>
  </si>
  <si>
    <t>rasta10</t>
  </si>
  <si>
    <t>rasslin</t>
  </si>
  <si>
    <t>rassan</t>
  </si>
  <si>
    <t>rasputia</t>
  </si>
  <si>
    <t>raspberry5</t>
  </si>
  <si>
    <t>raspberry3</t>
  </si>
  <si>
    <t>raspado</t>
  </si>
  <si>
    <t>rasone</t>
  </si>
  <si>
    <t>rasonable</t>
  </si>
  <si>
    <t>rasmus666</t>
  </si>
  <si>
    <t>rasmus23</t>
  </si>
  <si>
    <t>rasmus11</t>
  </si>
  <si>
    <t>rasman</t>
  </si>
  <si>
    <t>rasma</t>
  </si>
  <si>
    <t>raskit</t>
  </si>
  <si>
    <t>raskin</t>
  </si>
  <si>
    <t>raskie</t>
  </si>
  <si>
    <t>rasidi</t>
  </si>
  <si>
    <t>rasid</t>
  </si>
  <si>
    <t>rasiak</t>
  </si>
  <si>
    <t>rashta</t>
  </si>
  <si>
    <t>rashon5</t>
  </si>
  <si>
    <t>rashon1</t>
  </si>
  <si>
    <t>rashod23</t>
  </si>
  <si>
    <t>rashma</t>
  </si>
  <si>
    <t>rashly</t>
  </si>
  <si>
    <t>rasher1</t>
  </si>
  <si>
    <t>rashem</t>
  </si>
  <si>
    <t>rasheena1</t>
  </si>
  <si>
    <t>rasheed12</t>
  </si>
  <si>
    <t>rashean1</t>
  </si>
  <si>
    <t>rasheal</t>
  </si>
  <si>
    <t>rashea1</t>
  </si>
  <si>
    <t>rashay1</t>
  </si>
  <si>
    <t>rashawn3</t>
  </si>
  <si>
    <t>rashawn2</t>
  </si>
  <si>
    <t>rashawn15</t>
  </si>
  <si>
    <t>rashanti</t>
  </si>
  <si>
    <t>rashad8</t>
  </si>
  <si>
    <t>rashad4</t>
  </si>
  <si>
    <t>rashad19</t>
  </si>
  <si>
    <t>rashad11</t>
  </si>
  <si>
    <t>rashad09</t>
  </si>
  <si>
    <t>rashad07</t>
  </si>
  <si>
    <t>rashaad2</t>
  </si>
  <si>
    <t>rasha2</t>
  </si>
  <si>
    <t>rash1980</t>
  </si>
  <si>
    <t>raser</t>
  </si>
  <si>
    <t>rasengan13</t>
  </si>
  <si>
    <t>rasenga</t>
  </si>
  <si>
    <t>rascoe</t>
  </si>
  <si>
    <t>rasco2</t>
  </si>
  <si>
    <t>raschid</t>
  </si>
  <si>
    <t>rascally</t>
  </si>
  <si>
    <t>rascale</t>
  </si>
  <si>
    <t>rascalboy</t>
  </si>
  <si>
    <t>rascal96</t>
  </si>
  <si>
    <t>rascal93</t>
  </si>
  <si>
    <t>rascal9</t>
  </si>
  <si>
    <t>rascal34</t>
  </si>
  <si>
    <t>rascal28</t>
  </si>
  <si>
    <t>rascal23</t>
  </si>
  <si>
    <t>rascal2005</t>
  </si>
  <si>
    <t>rascal20</t>
  </si>
  <si>
    <t>rascal1234</t>
  </si>
  <si>
    <t>rasbery</t>
  </si>
  <si>
    <t>rasberries</t>
  </si>
  <si>
    <t>rasaritdesoare</t>
  </si>
  <si>
    <t>rasana</t>
  </si>
  <si>
    <t>rasamy</t>
  </si>
  <si>
    <t>rasalan</t>
  </si>
  <si>
    <t>rarrar</t>
  </si>
  <si>
    <t>rarjona</t>
  </si>
  <si>
    <t>rarity</t>
  </si>
  <si>
    <t>raring</t>
  </si>
  <si>
    <t>rareza</t>
  </si>
  <si>
    <t>raretza</t>
  </si>
  <si>
    <t>raresrares</t>
  </si>
  <si>
    <t>raresi</t>
  </si>
  <si>
    <t>rarely</t>
  </si>
  <si>
    <t>raraku</t>
  </si>
  <si>
    <t>raraavis</t>
  </si>
  <si>
    <t>rara87</t>
  </si>
  <si>
    <t>rara32</t>
  </si>
  <si>
    <t>rara23</t>
  </si>
  <si>
    <t>rara21</t>
  </si>
  <si>
    <t>rara17</t>
  </si>
  <si>
    <t>raquella</t>
  </si>
  <si>
    <t>raquelb</t>
  </si>
  <si>
    <t>raquel86</t>
  </si>
  <si>
    <t>raquel77</t>
  </si>
  <si>
    <t>raquel76</t>
  </si>
  <si>
    <t>raquel6</t>
  </si>
  <si>
    <t>raquel24</t>
  </si>
  <si>
    <t>raquel2008</t>
  </si>
  <si>
    <t>raquel17</t>
  </si>
  <si>
    <t>raquel16</t>
  </si>
  <si>
    <t>raquel10</t>
  </si>
  <si>
    <t>raquel02</t>
  </si>
  <si>
    <t>raquel#1</t>
  </si>
  <si>
    <t>raqu3l</t>
  </si>
  <si>
    <t>rapyou</t>
  </si>
  <si>
    <t>rapyhiphop</t>
  </si>
  <si>
    <t>rapvida</t>
  </si>
  <si>
    <t>raptor700r</t>
  </si>
  <si>
    <t>raptor660r</t>
  </si>
  <si>
    <t>raptor150</t>
  </si>
  <si>
    <t>raptor12</t>
  </si>
  <si>
    <t>rapter1</t>
  </si>
  <si>
    <t>raprap1</t>
  </si>
  <si>
    <t>rappster</t>
  </si>
  <si>
    <t>rapperschool</t>
  </si>
  <si>
    <t>rappers1</t>
  </si>
  <si>
    <t>rapperboy</t>
  </si>
  <si>
    <t>rapper17</t>
  </si>
  <si>
    <t>rapper14</t>
  </si>
  <si>
    <t>rapper13</t>
  </si>
  <si>
    <t>rapper12</t>
  </si>
  <si>
    <t>rapmaster</t>
  </si>
  <si>
    <t>raplife</t>
  </si>
  <si>
    <t>rapist1</t>
  </si>
  <si>
    <t>rapiscrap</t>
  </si>
  <si>
    <t>rapidutzu</t>
  </si>
  <si>
    <t>rapidgiulesti</t>
  </si>
  <si>
    <t>rapidd</t>
  </si>
  <si>
    <t>raphy</t>
  </si>
  <si>
    <t>raphsody</t>
  </si>
  <si>
    <t>rapgirl</t>
  </si>
  <si>
    <t>rapgame1</t>
  </si>
  <si>
    <t>rapforever</t>
  </si>
  <si>
    <t>rapers1</t>
  </si>
  <si>
    <t>raperboy</t>
  </si>
  <si>
    <t>rape123</t>
  </si>
  <si>
    <t>rapcrap</t>
  </si>
  <si>
    <t>rapcomando</t>
  </si>
  <si>
    <t>rapana</t>
  </si>
  <si>
    <t>rap666</t>
  </si>
  <si>
    <t>rap1234</t>
  </si>
  <si>
    <t>raorao</t>
  </si>
  <si>
    <t>raockyou</t>
  </si>
  <si>
    <t>ranzkie</t>
  </si>
  <si>
    <t>rantoul</t>
  </si>
  <si>
    <t>rante</t>
  </si>
  <si>
    <t>rantau</t>
  </si>
  <si>
    <t>ranslow</t>
  </si>
  <si>
    <t>ranray</t>
  </si>
  <si>
    <t>ranque</t>
  </si>
  <si>
    <t>rannya</t>
  </si>
  <si>
    <t>ranney</t>
  </si>
  <si>
    <t>ranners</t>
  </si>
  <si>
    <t>ranmaymedio</t>
  </si>
  <si>
    <t>ranman1</t>
  </si>
  <si>
    <t>ranma11</t>
  </si>
  <si>
    <t>ranlyn</t>
  </si>
  <si>
    <t>ranjoy</t>
  </si>
  <si>
    <t>ranjel</t>
  </si>
  <si>
    <t>ranjeeta</t>
  </si>
  <si>
    <t>ranitarene</t>
  </si>
  <si>
    <t>ranita7</t>
  </si>
  <si>
    <t>ranita22</t>
  </si>
  <si>
    <t>ranique</t>
  </si>
  <si>
    <t>ranilove</t>
  </si>
  <si>
    <t>ranil</t>
  </si>
  <si>
    <t>raniez</t>
  </si>
  <si>
    <t>ranias</t>
  </si>
  <si>
    <t>rania123</t>
  </si>
  <si>
    <t>rani13</t>
  </si>
  <si>
    <t>ranhosa</t>
  </si>
  <si>
    <t>rangzen</t>
  </si>
  <si>
    <t>rangwoaini</t>
  </si>
  <si>
    <t>rangrang</t>
  </si>
  <si>
    <t>rangoon</t>
  </si>
  <si>
    <t>rango</t>
  </si>
  <si>
    <t>rangiroa</t>
  </si>
  <si>
    <t>rangirangi</t>
  </si>
  <si>
    <t>rangiatea</t>
  </si>
  <si>
    <t>rangi1</t>
  </si>
  <si>
    <t>rangersrangers</t>
  </si>
  <si>
    <t>rangersfc08</t>
  </si>
  <si>
    <t>rangerschick</t>
  </si>
  <si>
    <t>rangersboy</t>
  </si>
  <si>
    <t>rangersalldaway</t>
  </si>
  <si>
    <t>rangers999</t>
  </si>
  <si>
    <t>rangers92</t>
  </si>
  <si>
    <t>rangers91</t>
  </si>
  <si>
    <t>rangers55</t>
  </si>
  <si>
    <t>rangers4ever</t>
  </si>
  <si>
    <t>rangers36</t>
  </si>
  <si>
    <t>rangers35</t>
  </si>
  <si>
    <t>rangers321</t>
  </si>
  <si>
    <t>rangers234</t>
  </si>
  <si>
    <t>rangers2000</t>
  </si>
  <si>
    <t>rangers1993</t>
  </si>
  <si>
    <t>rangers1989</t>
  </si>
  <si>
    <t>rangers1984</t>
  </si>
  <si>
    <t>rangers1982</t>
  </si>
  <si>
    <t>rangers187</t>
  </si>
  <si>
    <t>rangers#10</t>
  </si>
  <si>
    <t>rangers!!</t>
  </si>
  <si>
    <t>rangerfc</t>
  </si>
  <si>
    <t>rangerboy</t>
  </si>
  <si>
    <t>rangerbob</t>
  </si>
  <si>
    <t>ranger86</t>
  </si>
  <si>
    <t>ranger84</t>
  </si>
  <si>
    <t>ranger79</t>
  </si>
  <si>
    <t>ranger78</t>
  </si>
  <si>
    <t>ranger59</t>
  </si>
  <si>
    <t>ranger46</t>
  </si>
  <si>
    <t>ranger44</t>
  </si>
  <si>
    <t>ranger375</t>
  </si>
  <si>
    <t>ranger33</t>
  </si>
  <si>
    <t>ranger2007</t>
  </si>
  <si>
    <t>ranger2001</t>
  </si>
  <si>
    <t>ranger.</t>
  </si>
  <si>
    <t>ranger!</t>
  </si>
  <si>
    <t>rangel0913</t>
  </si>
  <si>
    <t>rangel07</t>
  </si>
  <si>
    <t>rangee04</t>
  </si>
  <si>
    <t>rangatahi</t>
  </si>
  <si>
    <t>rangas</t>
  </si>
  <si>
    <t>ranfun</t>
  </si>
  <si>
    <t>raneses</t>
  </si>
  <si>
    <t>ranes</t>
  </si>
  <si>
    <t>randys1</t>
  </si>
  <si>
    <t>randyprice</t>
  </si>
  <si>
    <t>randymoss8</t>
  </si>
  <si>
    <t>randymandy</t>
  </si>
  <si>
    <t>randylee1</t>
  </si>
  <si>
    <t>randyishot</t>
  </si>
  <si>
    <t>randyboo</t>
  </si>
  <si>
    <t>randyblue</t>
  </si>
  <si>
    <t>randy94</t>
  </si>
  <si>
    <t>randy9</t>
  </si>
  <si>
    <t>randy89</t>
  </si>
  <si>
    <t>randy83</t>
  </si>
  <si>
    <t>randy80</t>
  </si>
  <si>
    <t>randy77</t>
  </si>
  <si>
    <t>randy76</t>
  </si>
  <si>
    <t>randy70</t>
  </si>
  <si>
    <t>randy666</t>
  </si>
  <si>
    <t>randy61</t>
  </si>
  <si>
    <t>randy52</t>
  </si>
  <si>
    <t>randy4me</t>
  </si>
  <si>
    <t>randy45</t>
  </si>
  <si>
    <t>randy43</t>
  </si>
  <si>
    <t>randy41</t>
  </si>
  <si>
    <t>randy30</t>
  </si>
  <si>
    <t>randy1980</t>
  </si>
  <si>
    <t>randr</t>
  </si>
  <si>
    <t>randos</t>
  </si>
  <si>
    <t>randomz</t>
  </si>
  <si>
    <t>randomm</t>
  </si>
  <si>
    <t>randomlove</t>
  </si>
  <si>
    <t>randomized</t>
  </si>
  <si>
    <t>randomgyal</t>
  </si>
  <si>
    <t>randomdude</t>
  </si>
  <si>
    <t>random25</t>
  </si>
  <si>
    <t>random12345</t>
  </si>
  <si>
    <t>random06</t>
  </si>
  <si>
    <t>random03</t>
  </si>
  <si>
    <t>random02</t>
  </si>
  <si>
    <t>randolfo</t>
  </si>
  <si>
    <t>randles1</t>
  </si>
  <si>
    <t>randles</t>
  </si>
  <si>
    <t>randle1</t>
  </si>
  <si>
    <t>randimarie</t>
  </si>
  <si>
    <t>randilynn</t>
  </si>
  <si>
    <t>randijo</t>
  </si>
  <si>
    <t>randia</t>
  </si>
  <si>
    <t>randi3</t>
  </si>
  <si>
    <t>randi12</t>
  </si>
  <si>
    <t>randi07</t>
  </si>
  <si>
    <t>randhawa88</t>
  </si>
  <si>
    <t>randell12</t>
  </si>
  <si>
    <t>randel1</t>
  </si>
  <si>
    <t>randalthor</t>
  </si>
  <si>
    <t>randalstown</t>
  </si>
  <si>
    <t>randalllee</t>
  </si>
  <si>
    <t>randall6</t>
  </si>
  <si>
    <t>randall4</t>
  </si>
  <si>
    <t>randall26</t>
  </si>
  <si>
    <t>randall18</t>
  </si>
  <si>
    <t>randall14</t>
  </si>
  <si>
    <t>randall11</t>
  </si>
  <si>
    <t>randall05</t>
  </si>
  <si>
    <t>randall!</t>
  </si>
  <si>
    <t>randalf</t>
  </si>
  <si>
    <t>randa14</t>
  </si>
  <si>
    <t>rancy</t>
  </si>
  <si>
    <t>rancor</t>
  </si>
  <si>
    <t>rancid9</t>
  </si>
  <si>
    <t>rancid8510</t>
  </si>
  <si>
    <t>rancid77</t>
  </si>
  <si>
    <t>rancid666</t>
  </si>
  <si>
    <t>rancid2</t>
  </si>
  <si>
    <t>rancid13</t>
  </si>
  <si>
    <t>rancid123</t>
  </si>
  <si>
    <t>rancho07</t>
  </si>
  <si>
    <t>rancho06</t>
  </si>
  <si>
    <t>rancher350</t>
  </si>
  <si>
    <t>ranchel</t>
  </si>
  <si>
    <t>ranch23</t>
  </si>
  <si>
    <t>ranch0</t>
  </si>
  <si>
    <t>rancak</t>
  </si>
  <si>
    <t>ranc1d</t>
  </si>
  <si>
    <t>ranatics</t>
  </si>
  <si>
    <t>ranata</t>
  </si>
  <si>
    <t>ranasinghe</t>
  </si>
  <si>
    <t>ranamagar</t>
  </si>
  <si>
    <t>ranalove</t>
  </si>
  <si>
    <t>ranae</t>
  </si>
  <si>
    <t>rana19</t>
  </si>
  <si>
    <t>rana12</t>
  </si>
  <si>
    <t>rana1</t>
  </si>
  <si>
    <t>ran</t>
  </si>
  <si>
    <t>ramzie</t>
  </si>
  <si>
    <t>ramz11</t>
  </si>
  <si>
    <t>ramyaj</t>
  </si>
  <si>
    <t>ramune</t>
  </si>
  <si>
    <t>ramsteim</t>
  </si>
  <si>
    <t>ramsrule1</t>
  </si>
  <si>
    <t>ramshank</t>
  </si>
  <si>
    <t>ramshackle</t>
  </si>
  <si>
    <t>ramsey13</t>
  </si>
  <si>
    <t>ramsess</t>
  </si>
  <si>
    <t>ramses12</t>
  </si>
  <si>
    <t>ramsel</t>
  </si>
  <si>
    <t>ramsden</t>
  </si>
  <si>
    <t>ramsal</t>
  </si>
  <si>
    <t>rams80</t>
  </si>
  <si>
    <t>rams77</t>
  </si>
  <si>
    <t>rams75</t>
  </si>
  <si>
    <t>rams39</t>
  </si>
  <si>
    <t>rams34</t>
  </si>
  <si>
    <t>rams31</t>
  </si>
  <si>
    <t>rams2010</t>
  </si>
  <si>
    <t>rams2009</t>
  </si>
  <si>
    <t>rams2002</t>
  </si>
  <si>
    <t>rams1</t>
  </si>
  <si>
    <t>rams02</t>
  </si>
  <si>
    <t>ramrouma</t>
  </si>
  <si>
    <t>ramrod69</t>
  </si>
  <si>
    <t>rampton</t>
  </si>
  <si>
    <t>ramprasad</t>
  </si>
  <si>
    <t>rampaige</t>
  </si>
  <si>
    <t>rampage3</t>
  </si>
  <si>
    <t>rampage13</t>
  </si>
  <si>
    <t>ramota</t>
  </si>
  <si>
    <t>ramosm</t>
  </si>
  <si>
    <t>ramosg</t>
  </si>
  <si>
    <t>ramos85</t>
  </si>
  <si>
    <t>ramos6</t>
  </si>
  <si>
    <t>ramos25</t>
  </si>
  <si>
    <t>ramos09</t>
  </si>
  <si>
    <t>ramos01</t>
  </si>
  <si>
    <t>ramony</t>
  </si>
  <si>
    <t>ramonramon</t>
  </si>
  <si>
    <t>ramonr</t>
  </si>
  <si>
    <t>ramonn</t>
  </si>
  <si>
    <t>ramonko</t>
  </si>
  <si>
    <t>ramones13</t>
  </si>
  <si>
    <t>ramones.</t>
  </si>
  <si>
    <t>ramoncarlo</t>
  </si>
  <si>
    <t>ramonaa</t>
  </si>
  <si>
    <t>ramona9</t>
  </si>
  <si>
    <t>ramona88</t>
  </si>
  <si>
    <t>ramona6</t>
  </si>
  <si>
    <t>ramona5</t>
  </si>
  <si>
    <t>ramona4</t>
  </si>
  <si>
    <t>ramona19</t>
  </si>
  <si>
    <t>ramona18</t>
  </si>
  <si>
    <t>ramona05</t>
  </si>
  <si>
    <t>ramona01</t>
  </si>
  <si>
    <t>ramon99</t>
  </si>
  <si>
    <t>ramon82</t>
  </si>
  <si>
    <t>ramon32</t>
  </si>
  <si>
    <t>ramon28</t>
  </si>
  <si>
    <t>ramon27</t>
  </si>
  <si>
    <t>ramon02</t>
  </si>
  <si>
    <t>ramo1</t>
  </si>
  <si>
    <t>ramnuj</t>
  </si>
  <si>
    <t>ramnstein</t>
  </si>
  <si>
    <t>ramneek</t>
  </si>
  <si>
    <t>rammstein69</t>
  </si>
  <si>
    <t>rammstein!</t>
  </si>
  <si>
    <t>rammpage</t>
  </si>
  <si>
    <t>rammer1</t>
  </si>
  <si>
    <t>rammbo</t>
  </si>
  <si>
    <t>ramly</t>
  </si>
  <si>
    <t>ramkissoon</t>
  </si>
  <si>
    <t>ramjav</t>
  </si>
  <si>
    <t>ramjan</t>
  </si>
  <si>
    <t>ramizi</t>
  </si>
  <si>
    <t>ramisha</t>
  </si>
  <si>
    <t>ramish</t>
  </si>
  <si>
    <t>ramiro8</t>
  </si>
  <si>
    <t>ramiro5</t>
  </si>
  <si>
    <t>ramiro3</t>
  </si>
  <si>
    <t>ramiro21</t>
  </si>
  <si>
    <t>ramiro2</t>
  </si>
  <si>
    <t>ramiro17</t>
  </si>
  <si>
    <t>ramiro13</t>
  </si>
  <si>
    <t>ramiro123</t>
  </si>
  <si>
    <t>ramiro10</t>
  </si>
  <si>
    <t>ramirez88</t>
  </si>
  <si>
    <t>ramirez84</t>
  </si>
  <si>
    <t>ramirez8</t>
  </si>
  <si>
    <t>ramirez79</t>
  </si>
  <si>
    <t>ramirez4</t>
  </si>
  <si>
    <t>ramirez22</t>
  </si>
  <si>
    <t>ramirez18</t>
  </si>
  <si>
    <t>ramirez0</t>
  </si>
  <si>
    <t>ramintas</t>
  </si>
  <si>
    <t>raminta</t>
  </si>
  <si>
    <t>raminhos</t>
  </si>
  <si>
    <t>ramin</t>
  </si>
  <si>
    <t>ramilz</t>
  </si>
  <si>
    <t>ramily</t>
  </si>
  <si>
    <t>ramilc</t>
  </si>
  <si>
    <t>ramil143</t>
  </si>
  <si>
    <t>ramida</t>
  </si>
  <si>
    <t>rami12</t>
  </si>
  <si>
    <t>ramhead</t>
  </si>
  <si>
    <t>ramey</t>
  </si>
  <si>
    <t>ramesses</t>
  </si>
  <si>
    <t>ramesis</t>
  </si>
  <si>
    <t>ramesh2</t>
  </si>
  <si>
    <t>ramer</t>
  </si>
  <si>
    <t>ramennoodles</t>
  </si>
  <si>
    <t>ramelle</t>
  </si>
  <si>
    <t>ramella</t>
  </si>
  <si>
    <t>rameez</t>
  </si>
  <si>
    <t>ramdev</t>
  </si>
  <si>
    <t>ramde</t>
  </si>
  <si>
    <t>ramdass</t>
  </si>
  <si>
    <t>ramdas</t>
  </si>
  <si>
    <t>ramchelle</t>
  </si>
  <si>
    <t>rambus</t>
  </si>
  <si>
    <t>rambot</t>
  </si>
  <si>
    <t>rambootje</t>
  </si>
  <si>
    <t>ramboo123</t>
  </si>
  <si>
    <t>ramboe</t>
  </si>
  <si>
    <t>rambodog</t>
  </si>
  <si>
    <t>rambo99</t>
  </si>
  <si>
    <t>rambo510</t>
  </si>
  <si>
    <t>rambo24</t>
  </si>
  <si>
    <t>rambo23</t>
  </si>
  <si>
    <t>rambo2007</t>
  </si>
  <si>
    <t>rambo2006</t>
  </si>
  <si>
    <t>rambo20</t>
  </si>
  <si>
    <t>rambo17</t>
  </si>
  <si>
    <t>rambo143</t>
  </si>
  <si>
    <t>rambo09</t>
  </si>
  <si>
    <t>rambo05</t>
  </si>
  <si>
    <t>rambo02</t>
  </si>
  <si>
    <t>ramblers10</t>
  </si>
  <si>
    <t>rambert</t>
  </si>
  <si>
    <t>rambam</t>
  </si>
  <si>
    <t>rambai</t>
  </si>
  <si>
    <t>ramba</t>
  </si>
  <si>
    <t>ramasi</t>
  </si>
  <si>
    <t>ramar</t>
  </si>
  <si>
    <t>ramani1</t>
  </si>
  <si>
    <t>ramalhete</t>
  </si>
  <si>
    <t>ramalan</t>
  </si>
  <si>
    <t>ramala</t>
  </si>
  <si>
    <t>ramahn54</t>
  </si>
  <si>
    <t>ramah</t>
  </si>
  <si>
    <t>ramadona</t>
  </si>
  <si>
    <t>ramadam</t>
  </si>
  <si>
    <t>ram7777</t>
  </si>
  <si>
    <t>ram3500</t>
  </si>
  <si>
    <t>ram2rak</t>
  </si>
  <si>
    <t>ram2005</t>
  </si>
  <si>
    <t>ram2003</t>
  </si>
  <si>
    <t>ram2002</t>
  </si>
  <si>
    <t>ram20</t>
  </si>
  <si>
    <t>ram101</t>
  </si>
  <si>
    <t>ram100</t>
  </si>
  <si>
    <t>ram001</t>
  </si>
  <si>
    <t>ralyks</t>
  </si>
  <si>
    <t>ralucaa</t>
  </si>
  <si>
    <t>ralston1</t>
  </si>
  <si>
    <t>ralral</t>
  </si>
  <si>
    <t>ralphy3</t>
  </si>
  <si>
    <t>ralphy123</t>
  </si>
  <si>
    <t>ralphy11</t>
  </si>
  <si>
    <t>ralphm</t>
  </si>
  <si>
    <t>ralphko</t>
  </si>
  <si>
    <t>ralphjames</t>
  </si>
  <si>
    <t>ralphie6</t>
  </si>
  <si>
    <t>ralphie33</t>
  </si>
  <si>
    <t>ralphie11</t>
  </si>
  <si>
    <t>ralph69</t>
  </si>
  <si>
    <t>ralph44</t>
  </si>
  <si>
    <t>ralph24</t>
  </si>
  <si>
    <t>ralph!</t>
  </si>
  <si>
    <t>ralove1</t>
  </si>
  <si>
    <t>rallim</t>
  </si>
  <si>
    <t>ralita</t>
  </si>
  <si>
    <t>ralfy</t>
  </si>
  <si>
    <t>ralf12</t>
  </si>
  <si>
    <t>ralex</t>
  </si>
  <si>
    <t>raleen</t>
  </si>
  <si>
    <t>ral123</t>
  </si>
  <si>
    <t>rakyou</t>
  </si>
  <si>
    <t>rakun</t>
  </si>
  <si>
    <t>rakterna</t>
  </si>
  <si>
    <t>rakshit</t>
  </si>
  <si>
    <t>raknaka</t>
  </si>
  <si>
    <t>rakna</t>
  </si>
  <si>
    <t>rakker12</t>
  </si>
  <si>
    <t>rakker11</t>
  </si>
  <si>
    <t>rakkacamp</t>
  </si>
  <si>
    <t>rakizzta</t>
  </si>
  <si>
    <t>rakiyah1</t>
  </si>
  <si>
    <t>rakita</t>
  </si>
  <si>
    <t>rakistaz</t>
  </si>
  <si>
    <t>rakistangtunay</t>
  </si>
  <si>
    <t>rakista23</t>
  </si>
  <si>
    <t>rakista214</t>
  </si>
  <si>
    <t>rakista13</t>
  </si>
  <si>
    <t>rakista123</t>
  </si>
  <si>
    <t>rakira</t>
  </si>
  <si>
    <t>rakimkeny</t>
  </si>
  <si>
    <t>rakimah</t>
  </si>
  <si>
    <t>rakima</t>
  </si>
  <si>
    <t>rakiem</t>
  </si>
  <si>
    <t>rakhman</t>
  </si>
  <si>
    <t>rakhi</t>
  </si>
  <si>
    <t>rakhel</t>
  </si>
  <si>
    <t>rakhee</t>
  </si>
  <si>
    <t>rakera</t>
  </si>
  <si>
    <t>rakelitah</t>
  </si>
  <si>
    <t>rakel12</t>
  </si>
  <si>
    <t>rakapa</t>
  </si>
  <si>
    <t>rakan</t>
  </si>
  <si>
    <t>rakaa</t>
  </si>
  <si>
    <t>rajvosa</t>
  </si>
  <si>
    <t>rajsingh</t>
  </si>
  <si>
    <t>rajsha</t>
  </si>
  <si>
    <t>rajrajraj</t>
  </si>
  <si>
    <t>rajpreet</t>
  </si>
  <si>
    <t>rajpal</t>
  </si>
  <si>
    <t>rajni</t>
  </si>
  <si>
    <t>rajkot</t>
  </si>
  <si>
    <t>rajita</t>
  </si>
  <si>
    <t>rajeswary</t>
  </si>
  <si>
    <t>rajeem</t>
  </si>
  <si>
    <t>rajathi</t>
  </si>
  <si>
    <t>rajasa</t>
  </si>
  <si>
    <t>rajanfornal</t>
  </si>
  <si>
    <t>rajanee</t>
  </si>
  <si>
    <t>rajabell19</t>
  </si>
  <si>
    <t>rajababu</t>
  </si>
  <si>
    <t>raja786</t>
  </si>
  <si>
    <t>raja14</t>
  </si>
  <si>
    <t>raja10</t>
  </si>
  <si>
    <t>raj10244e</t>
  </si>
  <si>
    <t>raizer</t>
  </si>
  <si>
    <t>raizas</t>
  </si>
  <si>
    <t>raizacute</t>
  </si>
  <si>
    <t>raithroversfc</t>
  </si>
  <si>
    <t>raith</t>
  </si>
  <si>
    <t>raistlin1</t>
  </si>
  <si>
    <t>raisin1</t>
  </si>
  <si>
    <t>raisica</t>
  </si>
  <si>
    <t>raiseyourvoice</t>
  </si>
  <si>
    <t>raisan</t>
  </si>
  <si>
    <t>raisah</t>
  </si>
  <si>
    <t>raiodesol</t>
  </si>
  <si>
    <t>raiodeluz</t>
  </si>
  <si>
    <t>rainyday2</t>
  </si>
  <si>
    <t>rainy7</t>
  </si>
  <si>
    <t>rainy14</t>
  </si>
  <si>
    <t>rainsky</t>
  </si>
  <si>
    <t>rainman22</t>
  </si>
  <si>
    <t>rainman2</t>
  </si>
  <si>
    <t>rainlee</t>
  </si>
  <si>
    <t>rainjo</t>
  </si>
  <si>
    <t>rainingmen</t>
  </si>
  <si>
    <t>rainiero</t>
  </si>
  <si>
    <t>rainier04</t>
  </si>
  <si>
    <t>rainiemike</t>
  </si>
  <si>
    <t>rainie1</t>
  </si>
  <si>
    <t>rainica</t>
  </si>
  <si>
    <t>raini</t>
  </si>
  <si>
    <t>rainhart</t>
  </si>
  <si>
    <t>rainhard</t>
  </si>
  <si>
    <t>raineyday</t>
  </si>
  <si>
    <t>raines1</t>
  </si>
  <si>
    <t>rainell</t>
  </si>
  <si>
    <t>raine22</t>
  </si>
  <si>
    <t>raine2</t>
  </si>
  <si>
    <t>raine123</t>
  </si>
  <si>
    <t>raindy</t>
  </si>
  <si>
    <t>raindrop7</t>
  </si>
  <si>
    <t>raindrop2</t>
  </si>
  <si>
    <t>rainday</t>
  </si>
  <si>
    <t>raincute</t>
  </si>
  <si>
    <t>raincloud1</t>
  </si>
  <si>
    <t>rainbw</t>
  </si>
  <si>
    <t>rainbowx</t>
  </si>
  <si>
    <t>rainbowsend</t>
  </si>
  <si>
    <t>rainbows9</t>
  </si>
  <si>
    <t>rainbows6</t>
  </si>
  <si>
    <t>rainbows4</t>
  </si>
  <si>
    <t>rainbows23</t>
  </si>
  <si>
    <t>rainbows22</t>
  </si>
  <si>
    <t>rainbows12</t>
  </si>
  <si>
    <t>rainbows11</t>
  </si>
  <si>
    <t>rainbowluv</t>
  </si>
  <si>
    <t>rainbowcake</t>
  </si>
  <si>
    <t>rainbow90</t>
  </si>
  <si>
    <t>rainbow74</t>
  </si>
  <si>
    <t>rainbow62</t>
  </si>
  <si>
    <t>rainbow61</t>
  </si>
  <si>
    <t>rainbow47</t>
  </si>
  <si>
    <t>rainbow42</t>
  </si>
  <si>
    <t>rainbow41</t>
  </si>
  <si>
    <t>rainbow34</t>
  </si>
  <si>
    <t>rainbow2006</t>
  </si>
  <si>
    <t>rainbow1992</t>
  </si>
  <si>
    <t>rainbow1!</t>
  </si>
  <si>
    <t>rainbow..</t>
  </si>
  <si>
    <t>rainbow$</t>
  </si>
  <si>
    <t>rainbow!!</t>
  </si>
  <si>
    <t>rainboots</t>
  </si>
  <si>
    <t>rainblue</t>
  </si>
  <si>
    <t>rain92</t>
  </si>
  <si>
    <t>rain4me</t>
  </si>
  <si>
    <t>rain420</t>
  </si>
  <si>
    <t>rain33</t>
  </si>
  <si>
    <t>rain29</t>
  </si>
  <si>
    <t>rain26</t>
  </si>
  <si>
    <t>rain2008</t>
  </si>
  <si>
    <t>rain2006</t>
  </si>
  <si>
    <t>rain2000</t>
  </si>
  <si>
    <t>rain15</t>
  </si>
  <si>
    <t>rain101</t>
  </si>
  <si>
    <t>raimy</t>
  </si>
  <si>
    <t>raimundo1</t>
  </si>
  <si>
    <t>raimondi</t>
  </si>
  <si>
    <t>raimi</t>
  </si>
  <si>
    <t>raimer</t>
  </si>
  <si>
    <t>raimbow</t>
  </si>
  <si>
    <t>raiman</t>
  </si>
  <si>
    <t>raily</t>
  </si>
  <si>
    <t>railee1</t>
  </si>
  <si>
    <t>railee</t>
  </si>
  <si>
    <t>raijon</t>
  </si>
  <si>
    <t>raijinoken</t>
  </si>
  <si>
    <t>raijah</t>
  </si>
  <si>
    <t>raihau</t>
  </si>
  <si>
    <t>raihanna</t>
  </si>
  <si>
    <t>raiha</t>
  </si>
  <si>
    <t>raidon</t>
  </si>
  <si>
    <t>raiderz3</t>
  </si>
  <si>
    <t>raidersr#1</t>
  </si>
  <si>
    <t>raiders97</t>
  </si>
  <si>
    <t>raiders94</t>
  </si>
  <si>
    <t>raiders91</t>
  </si>
  <si>
    <t>raiders818</t>
  </si>
  <si>
    <t>raiders71</t>
  </si>
  <si>
    <t>raiders55</t>
  </si>
  <si>
    <t>raiders50</t>
  </si>
  <si>
    <t>raiders323</t>
  </si>
  <si>
    <t>raiders28</t>
  </si>
  <si>
    <t>raiders001</t>
  </si>
  <si>
    <t>raiders00</t>
  </si>
  <si>
    <t>raiderprofundo-9</t>
  </si>
  <si>
    <t>raiderboi</t>
  </si>
  <si>
    <t>raider9</t>
  </si>
  <si>
    <t>raider84</t>
  </si>
  <si>
    <t>raider77</t>
  </si>
  <si>
    <t>raider74</t>
  </si>
  <si>
    <t>raider70</t>
  </si>
  <si>
    <t>raider4</t>
  </si>
  <si>
    <t>raider33</t>
  </si>
  <si>
    <t>raider19</t>
  </si>
  <si>
    <t>raider$</t>
  </si>
  <si>
    <t>raiden1</t>
  </si>
  <si>
    <t>raiden07</t>
  </si>
  <si>
    <t>raidar</t>
  </si>
  <si>
    <t>raiah</t>
  </si>
  <si>
    <t>rai0825</t>
  </si>
  <si>
    <t>rahulk</t>
  </si>
  <si>
    <t>rahulbad</t>
  </si>
  <si>
    <t>rahrahrah</t>
  </si>
  <si>
    <t>rahrah3</t>
  </si>
  <si>
    <t>rahrah2</t>
  </si>
  <si>
    <t>rahrah16</t>
  </si>
  <si>
    <t>rahrah01</t>
  </si>
  <si>
    <t>rahmer51</t>
  </si>
  <si>
    <t>rahmell</t>
  </si>
  <si>
    <t>rahmatullah</t>
  </si>
  <si>
    <t>rahmatia</t>
  </si>
  <si>
    <t>rahmasari</t>
  </si>
  <si>
    <t>rahmadani</t>
  </si>
  <si>
    <t>rahkiztah</t>
  </si>
  <si>
    <t>rahkee</t>
  </si>
  <si>
    <t>rahjah</t>
  </si>
  <si>
    <t>rahimahj</t>
  </si>
  <si>
    <t>raheem9</t>
  </si>
  <si>
    <t>raheem4</t>
  </si>
  <si>
    <t>raheela</t>
  </si>
  <si>
    <t>raheebi</t>
  </si>
  <si>
    <t>rahasialah</t>
  </si>
  <si>
    <t>rahasia1</t>
  </si>
  <si>
    <t>rahardjo</t>
  </si>
  <si>
    <t>rahanna</t>
  </si>
  <si>
    <t>rahani</t>
  </si>
  <si>
    <t>rahal</t>
  </si>
  <si>
    <t>rahadi</t>
  </si>
  <si>
    <t>raguel</t>
  </si>
  <si>
    <t>ragtime1</t>
  </si>
  <si>
    <t>rags</t>
  </si>
  <si>
    <t>ragrats</t>
  </si>
  <si>
    <t>ragnorok</t>
  </si>
  <si>
    <t>ragni</t>
  </si>
  <si>
    <t>ragnell</t>
  </si>
  <si>
    <t>ragnar0k</t>
  </si>
  <si>
    <t>ragnaband</t>
  </si>
  <si>
    <t>raging1</t>
  </si>
  <si>
    <t>ragina</t>
  </si>
  <si>
    <t>raghu</t>
  </si>
  <si>
    <t>raghavendra</t>
  </si>
  <si>
    <t>raggy13</t>
  </si>
  <si>
    <t>raggy</t>
  </si>
  <si>
    <t>raggs1</t>
  </si>
  <si>
    <t>raggers</t>
  </si>
  <si>
    <t>ragger</t>
  </si>
  <si>
    <t>raggedyann</t>
  </si>
  <si>
    <t>ragezone</t>
  </si>
  <si>
    <t>rager</t>
  </si>
  <si>
    <t>ragemachine</t>
  </si>
  <si>
    <t>rageagainstthemachine</t>
  </si>
  <si>
    <t>rage99</t>
  </si>
  <si>
    <t>rage666</t>
  </si>
  <si>
    <t>rage1234</t>
  </si>
  <si>
    <t>rage07</t>
  </si>
  <si>
    <t>ragdoll123</t>
  </si>
  <si>
    <t>ragaree1</t>
  </si>
  <si>
    <t>raga12</t>
  </si>
  <si>
    <t>raflyn</t>
  </si>
  <si>
    <t>rafli</t>
  </si>
  <si>
    <t>rafiuddin</t>
  </si>
  <si>
    <t>rafis</t>
  </si>
  <si>
    <t>rafiou</t>
  </si>
  <si>
    <t>rafiky</t>
  </si>
  <si>
    <t>rafiel</t>
  </si>
  <si>
    <t>rafia</t>
  </si>
  <si>
    <t>raffyg</t>
  </si>
  <si>
    <t>raffy123</t>
  </si>
  <si>
    <t>raffy08</t>
  </si>
  <si>
    <t>rafer</t>
  </si>
  <si>
    <t>rafela</t>
  </si>
  <si>
    <t>rafeal1</t>
  </si>
  <si>
    <t>rafateamomucho</t>
  </si>
  <si>
    <t>rafatamo</t>
  </si>
  <si>
    <t>rafana</t>
  </si>
  <si>
    <t>rafaelsilva</t>
  </si>
  <si>
    <t>rafaelm</t>
  </si>
  <si>
    <t>rafaellove</t>
  </si>
  <si>
    <t>rafaell</t>
  </si>
  <si>
    <t>rafaelantonio</t>
  </si>
  <si>
    <t>rafaelamor</t>
  </si>
  <si>
    <t>rafael94</t>
  </si>
  <si>
    <t>rafael91</t>
  </si>
  <si>
    <t>rafael9</t>
  </si>
  <si>
    <t>rafael89</t>
  </si>
  <si>
    <t>rafael55</t>
  </si>
  <si>
    <t>rafael26</t>
  </si>
  <si>
    <t>rafael2007</t>
  </si>
  <si>
    <t>rafael143</t>
  </si>
  <si>
    <t>rafael00</t>
  </si>
  <si>
    <t>rafael.</t>
  </si>
  <si>
    <t>rafaa</t>
  </si>
  <si>
    <t>rafa619</t>
  </si>
  <si>
    <t>rafa4ever</t>
  </si>
  <si>
    <t>rafa3l</t>
  </si>
  <si>
    <t>rafa22</t>
  </si>
  <si>
    <t>rafa2000</t>
  </si>
  <si>
    <t>rafa1994</t>
  </si>
  <si>
    <t>rafa15</t>
  </si>
  <si>
    <t>rafa07</t>
  </si>
  <si>
    <t>raevyn1</t>
  </si>
  <si>
    <t>raevyn</t>
  </si>
  <si>
    <t>raeshard</t>
  </si>
  <si>
    <t>raesha</t>
  </si>
  <si>
    <t>raerae90</t>
  </si>
  <si>
    <t>raerae8</t>
  </si>
  <si>
    <t>raerae77</t>
  </si>
  <si>
    <t>raerae6</t>
  </si>
  <si>
    <t>raerae22</t>
  </si>
  <si>
    <t>raerae21</t>
  </si>
  <si>
    <t>raenell</t>
  </si>
  <si>
    <t>raenel</t>
  </si>
  <si>
    <t>raell95</t>
  </si>
  <si>
    <t>raelito</t>
  </si>
  <si>
    <t>raeja12</t>
  </si>
  <si>
    <t>raegirl</t>
  </si>
  <si>
    <t>raedeen</t>
  </si>
  <si>
    <t>raeboo</t>
  </si>
  <si>
    <t>raeana</t>
  </si>
  <si>
    <t>rae2008</t>
  </si>
  <si>
    <t>rae2006</t>
  </si>
  <si>
    <t>rae1rae</t>
  </si>
  <si>
    <t>rae1999</t>
  </si>
  <si>
    <t>rae1991</t>
  </si>
  <si>
    <t>rae135</t>
  </si>
  <si>
    <t>radutzu</t>
  </si>
  <si>
    <t>raduska</t>
  </si>
  <si>
    <t>raduionut</t>
  </si>
  <si>
    <t>raduga</t>
  </si>
  <si>
    <t>raducan</t>
  </si>
  <si>
    <t>raduandrei</t>
  </si>
  <si>
    <t>radster</t>
  </si>
  <si>
    <t>radoslav</t>
  </si>
  <si>
    <t>radomir</t>
  </si>
  <si>
    <t>radom1</t>
  </si>
  <si>
    <t>radjaku</t>
  </si>
  <si>
    <t>radius1</t>
  </si>
  <si>
    <t>radite</t>
  </si>
  <si>
    <t>radiozu</t>
  </si>
  <si>
    <t>radiotv</t>
  </si>
  <si>
    <t>radioroom</t>
  </si>
  <si>
    <t>radioku</t>
  </si>
  <si>
    <t>radiohead7</t>
  </si>
  <si>
    <t>radiogirl</t>
  </si>
  <si>
    <t>radioflyer</t>
  </si>
  <si>
    <t>radiodj</t>
  </si>
  <si>
    <t>radiodisney</t>
  </si>
  <si>
    <t>radio7</t>
  </si>
  <si>
    <t>radio68</t>
  </si>
  <si>
    <t>radio66</t>
  </si>
  <si>
    <t>radio22</t>
  </si>
  <si>
    <t>radinka</t>
  </si>
  <si>
    <t>radini</t>
  </si>
  <si>
    <t>radiers1</t>
  </si>
  <si>
    <t>radiera</t>
  </si>
  <si>
    <t>radicalx</t>
  </si>
  <si>
    <t>radical123</t>
  </si>
  <si>
    <t>radical12</t>
  </si>
  <si>
    <t>radical06</t>
  </si>
  <si>
    <t>radhita</t>
  </si>
  <si>
    <t>radhio</t>
  </si>
  <si>
    <t>radhey</t>
  </si>
  <si>
    <t>radford2</t>
  </si>
  <si>
    <t>radford02</t>
  </si>
  <si>
    <t>raders</t>
  </si>
  <si>
    <t>rader1</t>
  </si>
  <si>
    <t>radenroro</t>
  </si>
  <si>
    <t>radene</t>
  </si>
  <si>
    <t>radenayu</t>
  </si>
  <si>
    <t>rademaker</t>
  </si>
  <si>
    <t>radek</t>
  </si>
  <si>
    <t>raddog</t>
  </si>
  <si>
    <t>raddle</t>
  </si>
  <si>
    <t>radcliffe9</t>
  </si>
  <si>
    <t>radcliffe2</t>
  </si>
  <si>
    <t>radarada</t>
  </si>
  <si>
    <t>radar22</t>
  </si>
  <si>
    <t>radames1</t>
  </si>
  <si>
    <t>rad6478</t>
  </si>
  <si>
    <t>racquel21</t>
  </si>
  <si>
    <t>racoony</t>
  </si>
  <si>
    <t>racoons</t>
  </si>
  <si>
    <t>racoon123</t>
  </si>
  <si>
    <t>racks</t>
  </si>
  <si>
    <t>rackoff</t>
  </si>
  <si>
    <t>rackman</t>
  </si>
  <si>
    <t>racinjason</t>
  </si>
  <si>
    <t>racini</t>
  </si>
  <si>
    <t>racing92</t>
  </si>
  <si>
    <t>racing70</t>
  </si>
  <si>
    <t>racing62</t>
  </si>
  <si>
    <t>racing52</t>
  </si>
  <si>
    <t>racing50</t>
  </si>
  <si>
    <t>racing4fun</t>
  </si>
  <si>
    <t>racing27</t>
  </si>
  <si>
    <t>racing21</t>
  </si>
  <si>
    <t>racing18</t>
  </si>
  <si>
    <t>racing09</t>
  </si>
  <si>
    <t>racing06</t>
  </si>
  <si>
    <t>racing!</t>
  </si>
  <si>
    <t>racine1</t>
  </si>
  <si>
    <t>racin1</t>
  </si>
  <si>
    <t>rachrach1</t>
  </si>
  <si>
    <t>rachmad</t>
  </si>
  <si>
    <t>rachieroo</t>
  </si>
  <si>
    <t>rachiebaby</t>
  </si>
  <si>
    <t>rachiebabe</t>
  </si>
  <si>
    <t>rachie88</t>
  </si>
  <si>
    <t>racher</t>
  </si>
  <si>
    <t>rachem</t>
  </si>
  <si>
    <t>rachely</t>
  </si>
  <si>
    <t>rachelxxx</t>
  </si>
  <si>
    <t>rachelxox</t>
  </si>
  <si>
    <t>rachelt</t>
  </si>
  <si>
    <t>rachelr</t>
  </si>
  <si>
    <t>rachelma</t>
  </si>
  <si>
    <t>rachellynn</t>
  </si>
  <si>
    <t>rachellouise</t>
  </si>
  <si>
    <t>rachelle34</t>
  </si>
  <si>
    <t>rachelle13</t>
  </si>
  <si>
    <t>rachelle11</t>
  </si>
  <si>
    <t>rachelle04</t>
  </si>
  <si>
    <t>rachelle01</t>
  </si>
  <si>
    <t>racheljan</t>
  </si>
  <si>
    <t>rachelj</t>
  </si>
  <si>
    <t>rachelf</t>
  </si>
  <si>
    <t>rachelbilson</t>
  </si>
  <si>
    <t>rachel97</t>
  </si>
  <si>
    <t>rachel84</t>
  </si>
  <si>
    <t>rachel77</t>
  </si>
  <si>
    <t>rachel4ever</t>
  </si>
  <si>
    <t>rachel47</t>
  </si>
  <si>
    <t>rachel45</t>
  </si>
  <si>
    <t>rachel42</t>
  </si>
  <si>
    <t>rachel37</t>
  </si>
  <si>
    <t>rachel2008</t>
  </si>
  <si>
    <t>rachel1990</t>
  </si>
  <si>
    <t>rachel1982</t>
  </si>
  <si>
    <t>rachel1981</t>
  </si>
  <si>
    <t>rachel12345</t>
  </si>
  <si>
    <t>rachel100</t>
  </si>
  <si>
    <t>rachard</t>
  </si>
  <si>
    <t>rachanon</t>
  </si>
  <si>
    <t>rachan</t>
  </si>
  <si>
    <t>rachaels</t>
  </si>
  <si>
    <t>rachaell</t>
  </si>
  <si>
    <t>rachaelh</t>
  </si>
  <si>
    <t>rachael99</t>
  </si>
  <si>
    <t>rachael9</t>
  </si>
  <si>
    <t>rachael89</t>
  </si>
  <si>
    <t>rachael69</t>
  </si>
  <si>
    <t>rachael5</t>
  </si>
  <si>
    <t>rachael3</t>
  </si>
  <si>
    <t>rachael1993</t>
  </si>
  <si>
    <t>rachael1991</t>
  </si>
  <si>
    <t>rachael10</t>
  </si>
  <si>
    <t>rachael.</t>
  </si>
  <si>
    <t>racha3l</t>
  </si>
  <si>
    <t>rach92</t>
  </si>
  <si>
    <t>rach91</t>
  </si>
  <si>
    <t>rach83</t>
  </si>
  <si>
    <t>rach34</t>
  </si>
  <si>
    <t>rach28</t>
  </si>
  <si>
    <t>rach2006</t>
  </si>
  <si>
    <t>rach20</t>
  </si>
  <si>
    <t>rach1989</t>
  </si>
  <si>
    <t>rach18</t>
  </si>
  <si>
    <t>rach04</t>
  </si>
  <si>
    <t>rach01</t>
  </si>
  <si>
    <t>rach007</t>
  </si>
  <si>
    <t>raceway</t>
  </si>
  <si>
    <t>racette</t>
  </si>
  <si>
    <t>racess</t>
  </si>
  <si>
    <t>racers12</t>
  </si>
  <si>
    <t>racergurl</t>
  </si>
  <si>
    <t>racergirl1</t>
  </si>
  <si>
    <t>racer88</t>
  </si>
  <si>
    <t>racer70</t>
  </si>
  <si>
    <t>racer4</t>
  </si>
  <si>
    <t>racer38</t>
  </si>
  <si>
    <t>racer27</t>
  </si>
  <si>
    <t>racer25</t>
  </si>
  <si>
    <t>racer14</t>
  </si>
  <si>
    <t>racer05</t>
  </si>
  <si>
    <t>racer001</t>
  </si>
  <si>
    <t>racelyn</t>
  </si>
  <si>
    <t>racehl</t>
  </si>
  <si>
    <t>racecar88</t>
  </si>
  <si>
    <t>racecar4</t>
  </si>
  <si>
    <t>racecar23</t>
  </si>
  <si>
    <t>racecar13</t>
  </si>
  <si>
    <t>racecar12</t>
  </si>
  <si>
    <t>race66</t>
  </si>
  <si>
    <t>race44</t>
  </si>
  <si>
    <t>race24</t>
  </si>
  <si>
    <t>race13</t>
  </si>
  <si>
    <t>race1</t>
  </si>
  <si>
    <t>raccoons1</t>
  </si>
  <si>
    <t>raccoon7</t>
  </si>
  <si>
    <t>raccoon2</t>
  </si>
  <si>
    <t>raccar</t>
  </si>
  <si>
    <t>racatan</t>
  </si>
  <si>
    <t>racanel</t>
  </si>
  <si>
    <t>rac143</t>
  </si>
  <si>
    <t>rabuya</t>
  </si>
  <si>
    <t>rabusa</t>
  </si>
  <si>
    <t>rabuda</t>
  </si>
  <si>
    <t>rabito2</t>
  </si>
  <si>
    <t>rabinho</t>
  </si>
  <si>
    <t>rabiha</t>
  </si>
  <si>
    <t>rabies1</t>
  </si>
  <si>
    <t>rabie</t>
  </si>
  <si>
    <t>rabid</t>
  </si>
  <si>
    <t>rabiaa</t>
  </si>
  <si>
    <t>rabia123</t>
  </si>
  <si>
    <t>rabenata</t>
  </si>
  <si>
    <t>rabby</t>
  </si>
  <si>
    <t>rabbitsrock</t>
  </si>
  <si>
    <t>rabbitrun</t>
  </si>
  <si>
    <t>rabbito</t>
  </si>
  <si>
    <t>rabbitlove</t>
  </si>
  <si>
    <t>rabbitgirl</t>
  </si>
  <si>
    <t>rabbite1</t>
  </si>
  <si>
    <t>rabbitboy</t>
  </si>
  <si>
    <t>rabbit94</t>
  </si>
  <si>
    <t>rabbit93</t>
  </si>
  <si>
    <t>rabbit86</t>
  </si>
  <si>
    <t>rabbit74</t>
  </si>
  <si>
    <t>rabbit52</t>
  </si>
  <si>
    <t>rabbit38</t>
  </si>
  <si>
    <t>rabbit1991</t>
  </si>
  <si>
    <t>rabbit1975</t>
  </si>
  <si>
    <t>rabbit09</t>
  </si>
  <si>
    <t>rabbit03</t>
  </si>
  <si>
    <t>rabbit02</t>
  </si>
  <si>
    <t>rabbit00</t>
  </si>
  <si>
    <t>rabarber</t>
  </si>
  <si>
    <t>rabago.</t>
  </si>
  <si>
    <t>rabada</t>
  </si>
  <si>
    <t>rababa</t>
  </si>
  <si>
    <t>raanan</t>
  </si>
  <si>
    <t>raadjenooit</t>
  </si>
  <si>
    <t>raaaa</t>
  </si>
  <si>
    <t>ra5599</t>
  </si>
  <si>
    <t>ra2208</t>
  </si>
  <si>
    <t>ra1sin</t>
  </si>
  <si>
    <t>ra1nbows</t>
  </si>
  <si>
    <t>ra1d3rs</t>
  </si>
  <si>
    <t>ra1d3r</t>
  </si>
  <si>
    <t>ra1985</t>
  </si>
  <si>
    <t>ra1979</t>
  </si>
  <si>
    <t>rANGERS</t>
  </si>
  <si>
    <t>r@iders</t>
  </si>
  <si>
    <t>r@chel</t>
  </si>
  <si>
    <t>r@ch@31</t>
  </si>
  <si>
    <t>r@bbit</t>
  </si>
  <si>
    <t>r99999</t>
  </si>
  <si>
    <t>r8d5pvgh1m</t>
  </si>
  <si>
    <t>r7f25gih0cg1</t>
  </si>
  <si>
    <t>r712locust</t>
  </si>
  <si>
    <t>r4ym0nd</t>
  </si>
  <si>
    <t>r4nr4n</t>
  </si>
  <si>
    <t>r4ng3rsfc</t>
  </si>
  <si>
    <t>r4ng3r5</t>
  </si>
  <si>
    <t>r4e3w2</t>
  </si>
  <si>
    <t>r4bb1t</t>
  </si>
  <si>
    <t>r4545eb</t>
  </si>
  <si>
    <t>r3yr3y</t>
  </si>
  <si>
    <t>r3tard3d</t>
  </si>
  <si>
    <t>r3m3mb3rm3</t>
  </si>
  <si>
    <t>r3formation</t>
  </si>
  <si>
    <t>r3ddrag0n</t>
  </si>
  <si>
    <t>r3b3kah</t>
  </si>
  <si>
    <t>r3ap3r</t>
  </si>
  <si>
    <t>r388667</t>
  </si>
  <si>
    <t>r369b8tc</t>
  </si>
  <si>
    <t>r272727</t>
  </si>
  <si>
    <t>r232323</t>
  </si>
  <si>
    <t>r22pl4</t>
  </si>
  <si>
    <t>r1yamaha</t>
  </si>
  <si>
    <t>r1u2b3y4</t>
  </si>
  <si>
    <t>r1o2s3a4</t>
  </si>
  <si>
    <t>r1ch4rd</t>
  </si>
  <si>
    <t>r1c900mah</t>
  </si>
  <si>
    <t>r171717</t>
  </si>
  <si>
    <t>r167726958</t>
  </si>
  <si>
    <t>r159753</t>
  </si>
  <si>
    <t>r1239134</t>
  </si>
  <si>
    <t>r12290</t>
  </si>
  <si>
    <t>r1200gs</t>
  </si>
  <si>
    <t>r111111</t>
  </si>
  <si>
    <t>r101010</t>
  </si>
  <si>
    <t>r0naldo</t>
  </si>
  <si>
    <t>r0nald</t>
  </si>
  <si>
    <t>r0mer0</t>
  </si>
  <si>
    <t>r0maine</t>
  </si>
  <si>
    <t>r0lltide</t>
  </si>
  <si>
    <t>r0drig0</t>
  </si>
  <si>
    <t>r0dr160</t>
  </si>
  <si>
    <t>r0ckme</t>
  </si>
  <si>
    <t>r0ckit</t>
  </si>
  <si>
    <t>r0cawear</t>
  </si>
  <si>
    <t>r0berts</t>
  </si>
  <si>
    <t>r0bb13</t>
  </si>
  <si>
    <t>r0b1ns0n</t>
  </si>
  <si>
    <t>r05680324</t>
  </si>
  <si>
    <t>r032991</t>
  </si>
  <si>
    <t>r00kie</t>
  </si>
  <si>
    <t>r00000</t>
  </si>
  <si>
    <t>r.madrid</t>
  </si>
  <si>
    <t>qyuth</t>
  </si>
  <si>
    <t>qyshdush</t>
  </si>
  <si>
    <t>qynesha</t>
  </si>
  <si>
    <t>qwsxza</t>
  </si>
  <si>
    <t>qwsaqwsa</t>
  </si>
  <si>
    <t>qwqwqw12</t>
  </si>
  <si>
    <t>qwewq</t>
  </si>
  <si>
    <t>qwertzui</t>
  </si>
  <si>
    <t>qwertyx</t>
  </si>
  <si>
    <t>qwertyup</t>
  </si>
  <si>
    <t>qwertyuioplkjhgfdsazxcvbnm</t>
  </si>
  <si>
    <t>qwertyuiop9</t>
  </si>
  <si>
    <t>qwertyuiop1234</t>
  </si>
  <si>
    <t>qwertyuiop11</t>
  </si>
  <si>
    <t>qwertyuiop0</t>
  </si>
  <si>
    <t>qwertyui9</t>
  </si>
  <si>
    <t>qwertyui8</t>
  </si>
  <si>
    <t>qwertyui12</t>
  </si>
  <si>
    <t>qwertyu5</t>
  </si>
  <si>
    <t>qwertyq</t>
  </si>
  <si>
    <t>qwertyman</t>
  </si>
  <si>
    <t>qwertyh</t>
  </si>
  <si>
    <t>qwertyasd123</t>
  </si>
  <si>
    <t>qwerty987</t>
  </si>
  <si>
    <t>qwerty98</t>
  </si>
  <si>
    <t>qwerty83</t>
  </si>
  <si>
    <t>qwerty7890</t>
  </si>
  <si>
    <t>qwerty678</t>
  </si>
  <si>
    <t>qwerty54321</t>
  </si>
  <si>
    <t>qwerty420</t>
  </si>
  <si>
    <t>qwerty37</t>
  </si>
  <si>
    <t>qwerty333</t>
  </si>
  <si>
    <t>qwerty31</t>
  </si>
  <si>
    <t>qwerty246</t>
  </si>
  <si>
    <t>qwerty234</t>
  </si>
  <si>
    <t>qwerty2005</t>
  </si>
  <si>
    <t>qwerty1989</t>
  </si>
  <si>
    <t>qwerty1314</t>
  </si>
  <si>
    <t>qwerty098</t>
  </si>
  <si>
    <t>qwerty!!</t>
  </si>
  <si>
    <t>qwerttrewq</t>
  </si>
  <si>
    <t>qwerts1</t>
  </si>
  <si>
    <t>qwertgb</t>
  </si>
  <si>
    <t>qwert678</t>
  </si>
  <si>
    <t>qwert456</t>
  </si>
  <si>
    <t>qwert22</t>
  </si>
  <si>
    <t>qwert17</t>
  </si>
  <si>
    <t>qwert14</t>
  </si>
  <si>
    <t>qwerrty</t>
  </si>
  <si>
    <t>qwerfdsazxcv</t>
  </si>
  <si>
    <t>qwerass</t>
  </si>
  <si>
    <t>qwerasdzx</t>
  </si>
  <si>
    <t>qwer6969</t>
  </si>
  <si>
    <t>qwer5</t>
  </si>
  <si>
    <t>qwer15</t>
  </si>
  <si>
    <t>qwer13</t>
  </si>
  <si>
    <t>qwer0987</t>
  </si>
  <si>
    <t>qweert</t>
  </si>
  <si>
    <t>qweeny</t>
  </si>
  <si>
    <t>qweasdf</t>
  </si>
  <si>
    <t>qweasd1234</t>
  </si>
  <si>
    <t>qwe753</t>
  </si>
  <si>
    <t>qwe4rty</t>
  </si>
  <si>
    <t>qwe234</t>
  </si>
  <si>
    <t>qwe1asd2zxc3</t>
  </si>
  <si>
    <t>qwe123qwe123</t>
  </si>
  <si>
    <t>qwe123asd456</t>
  </si>
  <si>
    <t>qwaszxopklnm</t>
  </si>
  <si>
    <t>qwaszx5</t>
  </si>
  <si>
    <t>qwaser</t>
  </si>
  <si>
    <t>qwasd</t>
  </si>
  <si>
    <t>qwas43</t>
  </si>
  <si>
    <t>qwaqwa</t>
  </si>
  <si>
    <t>qw12er</t>
  </si>
  <si>
    <t>qvivaelrock</t>
  </si>
  <si>
    <t>quynh123</t>
  </si>
  <si>
    <t>quynh</t>
  </si>
  <si>
    <t>quw6606</t>
  </si>
  <si>
    <t>quodarrel</t>
  </si>
  <si>
    <t>quocvo</t>
  </si>
  <si>
    <t>quizzle</t>
  </si>
  <si>
    <t>quizno</t>
  </si>
  <si>
    <t>quizilla</t>
  </si>
  <si>
    <t>quitoriano</t>
  </si>
  <si>
    <t>quiton</t>
  </si>
  <si>
    <t>quitoecuador</t>
  </si>
  <si>
    <t>quito1</t>
  </si>
  <si>
    <t>quitama</t>
  </si>
  <si>
    <t>quitah</t>
  </si>
  <si>
    <t>quitab</t>
  </si>
  <si>
    <t>quita22</t>
  </si>
  <si>
    <t>quita21</t>
  </si>
  <si>
    <t>quita123</t>
  </si>
  <si>
    <t>quisey</t>
  </si>
  <si>
    <t>quisel</t>
  </si>
  <si>
    <t>quise1</t>
  </si>
  <si>
    <t>quise06</t>
  </si>
  <si>
    <t>quise</t>
  </si>
  <si>
    <t>quis17</t>
  </si>
  <si>
    <t>quiroz1</t>
  </si>
  <si>
    <t>quirong</t>
  </si>
  <si>
    <t>quiquo</t>
  </si>
  <si>
    <t>quiquis</t>
  </si>
  <si>
    <t>quiqui97</t>
  </si>
  <si>
    <t>quique12</t>
  </si>
  <si>
    <t>quionna</t>
  </si>
  <si>
    <t>quinza</t>
  </si>
  <si>
    <t>quiny</t>
  </si>
  <si>
    <t>quintrell</t>
  </si>
  <si>
    <t>quinton23</t>
  </si>
  <si>
    <t>quinton18</t>
  </si>
  <si>
    <t>quinton16</t>
  </si>
  <si>
    <t>quinton07</t>
  </si>
  <si>
    <t>quintis</t>
  </si>
  <si>
    <t>quintin7</t>
  </si>
  <si>
    <t>quintilla</t>
  </si>
  <si>
    <t>quinteto</t>
  </si>
  <si>
    <t>quintessence</t>
  </si>
  <si>
    <t>quinten2</t>
  </si>
  <si>
    <t>quintao</t>
  </si>
  <si>
    <t>quintans</t>
  </si>
  <si>
    <t>quintan</t>
  </si>
  <si>
    <t>quinones321</t>
  </si>
  <si>
    <t>quinnn</t>
  </si>
  <si>
    <t>quinnipiac</t>
  </si>
  <si>
    <t>quinndog</t>
  </si>
  <si>
    <t>quinn9</t>
  </si>
  <si>
    <t>quinn7</t>
  </si>
  <si>
    <t>quinn55</t>
  </si>
  <si>
    <t>quinn5</t>
  </si>
  <si>
    <t>quinn4</t>
  </si>
  <si>
    <t>quinn22</t>
  </si>
  <si>
    <t>quinn12</t>
  </si>
  <si>
    <t>quines</t>
  </si>
  <si>
    <t>quineisha</t>
  </si>
  <si>
    <t>quindon</t>
  </si>
  <si>
    <t>quinde</t>
  </si>
  <si>
    <t>quindara</t>
  </si>
  <si>
    <t>quincy8</t>
  </si>
  <si>
    <t>quincy7</t>
  </si>
  <si>
    <t>quincy22</t>
  </si>
  <si>
    <t>quincy2003</t>
  </si>
  <si>
    <t>quincy09</t>
  </si>
  <si>
    <t>quincy04</t>
  </si>
  <si>
    <t>quincho</t>
  </si>
  <si>
    <t>quincel</t>
  </si>
  <si>
    <t>quinan</t>
  </si>
  <si>
    <t>quinacman</t>
  </si>
  <si>
    <t>quin16</t>
  </si>
  <si>
    <t>quin09</t>
  </si>
  <si>
    <t>quimpo</t>
  </si>
  <si>
    <t>quimpan</t>
  </si>
  <si>
    <t>quimio</t>
  </si>
  <si>
    <t>quimica1</t>
  </si>
  <si>
    <t>quimic</t>
  </si>
  <si>
    <t>quimbaya</t>
  </si>
  <si>
    <t>quimado</t>
  </si>
  <si>
    <t>quilly</t>
  </si>
  <si>
    <t>quilloy</t>
  </si>
  <si>
    <t>quillabamba</t>
  </si>
  <si>
    <t>quill</t>
  </si>
  <si>
    <t>quilantan</t>
  </si>
  <si>
    <t>quiksilver1</t>
  </si>
  <si>
    <t>quikie</t>
  </si>
  <si>
    <t>quigly</t>
  </si>
  <si>
    <t>quieroverga</t>
  </si>
  <si>
    <t>quierover</t>
  </si>
  <si>
    <t>quieroserlibre</t>
  </si>
  <si>
    <t>quierorock</t>
  </si>
  <si>
    <t>quieromorir</t>
  </si>
  <si>
    <t>quieroamarte</t>
  </si>
  <si>
    <t>quierete</t>
  </si>
  <si>
    <t>quiensera</t>
  </si>
  <si>
    <t>quiendiria</t>
  </si>
  <si>
    <t>quidnunc</t>
  </si>
  <si>
    <t>quiditch</t>
  </si>
  <si>
    <t>quiddity</t>
  </si>
  <si>
    <t>quiddich</t>
  </si>
  <si>
    <t>quida</t>
  </si>
  <si>
    <t>quico</t>
  </si>
  <si>
    <t>quickplay</t>
  </si>
  <si>
    <t>quickly1</t>
  </si>
  <si>
    <t>quickers</t>
  </si>
  <si>
    <t>quicken</t>
  </si>
  <si>
    <t>quick6</t>
  </si>
  <si>
    <t>quiberon</t>
  </si>
  <si>
    <t>quiawan</t>
  </si>
  <si>
    <t>quia23</t>
  </si>
  <si>
    <t>quezacolt</t>
  </si>
  <si>
    <t>quez16</t>
  </si>
  <si>
    <t>quez07</t>
  </si>
  <si>
    <t>quevola</t>
  </si>
  <si>
    <t>quetza</t>
  </si>
  <si>
    <t>quetta12</t>
  </si>
  <si>
    <t>quetin</t>
  </si>
  <si>
    <t>quetie</t>
  </si>
  <si>
    <t>queta1</t>
  </si>
  <si>
    <t>quest123</t>
  </si>
  <si>
    <t>quest12</t>
  </si>
  <si>
    <t>queso!</t>
  </si>
  <si>
    <t>quesnel</t>
  </si>
  <si>
    <t>quesitos</t>
  </si>
  <si>
    <t>quesha1</t>
  </si>
  <si>
    <t>querubina</t>
  </si>
  <si>
    <t>querubim</t>
  </si>
  <si>
    <t>querol</t>
  </si>
  <si>
    <t>querisa</t>
  </si>
  <si>
    <t>queridas</t>
  </si>
  <si>
    <t>queremos</t>
  </si>
  <si>
    <t>quequi</t>
  </si>
  <si>
    <t>quepoca</t>
  </si>
  <si>
    <t>quepedowey</t>
  </si>
  <si>
    <t>quepedo1</t>
  </si>
  <si>
    <t>quenya</t>
  </si>
  <si>
    <t>quentin3</t>
  </si>
  <si>
    <t>quentin22</t>
  </si>
  <si>
    <t>quentin11</t>
  </si>
  <si>
    <t>quentin08</t>
  </si>
  <si>
    <t>quentin06</t>
  </si>
  <si>
    <t>quentin05</t>
  </si>
  <si>
    <t>quentes</t>
  </si>
  <si>
    <t>quenoseteolvide</t>
  </si>
  <si>
    <t>quencher</t>
  </si>
  <si>
    <t>quenby</t>
  </si>
  <si>
    <t>quen11</t>
  </si>
  <si>
    <t>quemona</t>
  </si>
  <si>
    <t>quello</t>
  </si>
  <si>
    <t>quellie</t>
  </si>
  <si>
    <t>quell19</t>
  </si>
  <si>
    <t>queliz</t>
  </si>
  <si>
    <t>quel12</t>
  </si>
  <si>
    <t>queimporta</t>
  </si>
  <si>
    <t>quehorror</t>
  </si>
  <si>
    <t>quehaydetras</t>
  </si>
  <si>
    <t>quehaydenuevo</t>
  </si>
  <si>
    <t>quehago</t>
  </si>
  <si>
    <t>queguapasoy</t>
  </si>
  <si>
    <t>queflojera</t>
  </si>
  <si>
    <t>queerboy</t>
  </si>
  <si>
    <t>queerbomb</t>
  </si>
  <si>
    <t>queer69</t>
  </si>
  <si>
    <t>queer!</t>
  </si>
  <si>
    <t>queenz718</t>
  </si>
  <si>
    <t>queenz4</t>
  </si>
  <si>
    <t>queensparkrangers</t>
  </si>
  <si>
    <t>queens18</t>
  </si>
  <si>
    <t>queens16</t>
  </si>
  <si>
    <t>queenr</t>
  </si>
  <si>
    <t>queenone</t>
  </si>
  <si>
    <t>queenoflove</t>
  </si>
  <si>
    <t>queenmother</t>
  </si>
  <si>
    <t>queenmab</t>
  </si>
  <si>
    <t>queenlatifah</t>
  </si>
  <si>
    <t>queenland</t>
  </si>
  <si>
    <t>queenjay19</t>
  </si>
  <si>
    <t>queenisha</t>
  </si>
  <si>
    <t>queenies</t>
  </si>
  <si>
    <t>queenie8</t>
  </si>
  <si>
    <t>queenie5</t>
  </si>
  <si>
    <t>queenie24</t>
  </si>
  <si>
    <t>queenie21</t>
  </si>
  <si>
    <t>queenie13</t>
  </si>
  <si>
    <t>queenie08</t>
  </si>
  <si>
    <t>queenie01</t>
  </si>
  <si>
    <t>queenemily</t>
  </si>
  <si>
    <t>queendom</t>
  </si>
  <si>
    <t>queendoll</t>
  </si>
  <si>
    <t>queend1</t>
  </si>
  <si>
    <t>queenbee5</t>
  </si>
  <si>
    <t>queenbee13</t>
  </si>
  <si>
    <t>queenbee123</t>
  </si>
  <si>
    <t>queenbee10</t>
  </si>
  <si>
    <t>queenbeauty</t>
  </si>
  <si>
    <t>queenbabe</t>
  </si>
  <si>
    <t>queenb69</t>
  </si>
  <si>
    <t>queenb08</t>
  </si>
  <si>
    <t>queenash</t>
  </si>
  <si>
    <t>queenB1</t>
  </si>
  <si>
    <t>queen95</t>
  </si>
  <si>
    <t>queen85</t>
  </si>
  <si>
    <t>queen78</t>
  </si>
  <si>
    <t>queen73</t>
  </si>
  <si>
    <t>queen63</t>
  </si>
  <si>
    <t>queen555</t>
  </si>
  <si>
    <t>queen4u</t>
  </si>
  <si>
    <t>queen360</t>
  </si>
  <si>
    <t>queen34</t>
  </si>
  <si>
    <t>queen321</t>
  </si>
  <si>
    <t>queen2003</t>
  </si>
  <si>
    <t>queen1994</t>
  </si>
  <si>
    <t>queen12345</t>
  </si>
  <si>
    <t>queen111</t>
  </si>
  <si>
    <t>queen0</t>
  </si>
  <si>
    <t>quecool</t>
  </si>
  <si>
    <t>queclave</t>
  </si>
  <si>
    <t>quecarajo</t>
  </si>
  <si>
    <t>quebral</t>
  </si>
  <si>
    <t>quebradillas</t>
  </si>
  <si>
    <t>quebrada</t>
  </si>
  <si>
    <t>quebola</t>
  </si>
  <si>
    <t>queber</t>
  </si>
  <si>
    <t>quazar</t>
  </si>
  <si>
    <t>quayshaun</t>
  </si>
  <si>
    <t>quay16</t>
  </si>
  <si>
    <t>quay1</t>
  </si>
  <si>
    <t>quavie</t>
  </si>
  <si>
    <t>quattro1</t>
  </si>
  <si>
    <t>quatro04</t>
  </si>
  <si>
    <t>quatez</t>
  </si>
  <si>
    <t>quater</t>
  </si>
  <si>
    <t>quasia1</t>
  </si>
  <si>
    <t>quary15</t>
  </si>
  <si>
    <t>quaron</t>
  </si>
  <si>
    <t>quarles</t>
  </si>
  <si>
    <t>quaresma10</t>
  </si>
  <si>
    <t>quaqtaq</t>
  </si>
  <si>
    <t>quantumleap</t>
  </si>
  <si>
    <t>quantrill</t>
  </si>
  <si>
    <t>quantina</t>
  </si>
  <si>
    <t>quantico1</t>
  </si>
  <si>
    <t>quantay</t>
  </si>
  <si>
    <t>quantavia</t>
  </si>
  <si>
    <t>quanisha1</t>
  </si>
  <si>
    <t>quangly</t>
  </si>
  <si>
    <t>quangchau</t>
  </si>
  <si>
    <t>quanganh</t>
  </si>
  <si>
    <t>quang123</t>
  </si>
  <si>
    <t>quanetta</t>
  </si>
  <si>
    <t>quanell</t>
  </si>
  <si>
    <t>quandre</t>
  </si>
  <si>
    <t>quandra1</t>
  </si>
  <si>
    <t>quanchi</t>
  </si>
  <si>
    <t>quan93</t>
  </si>
  <si>
    <t>quan4life</t>
  </si>
  <si>
    <t>quan24</t>
  </si>
  <si>
    <t>quan09</t>
  </si>
  <si>
    <t>quality123</t>
  </si>
  <si>
    <t>qualified</t>
  </si>
  <si>
    <t>quaky</t>
  </si>
  <si>
    <t>quajuan</t>
  </si>
  <si>
    <t>quadros</t>
  </si>
  <si>
    <t>quadrophenia</t>
  </si>
  <si>
    <t>quadring</t>
  </si>
  <si>
    <t>quadgirl</t>
  </si>
  <si>
    <t>quader</t>
  </si>
  <si>
    <t>quad123</t>
  </si>
  <si>
    <t>quack4</t>
  </si>
  <si>
    <t>quack13</t>
  </si>
  <si>
    <t>quack1234</t>
  </si>
  <si>
    <t>quack12</t>
  </si>
  <si>
    <t>quack!</t>
  </si>
  <si>
    <t>quababy</t>
  </si>
  <si>
    <t>qtpye</t>
  </si>
  <si>
    <t>qtpiee</t>
  </si>
  <si>
    <t>qtpie4u</t>
  </si>
  <si>
    <t>qtpie18</t>
  </si>
  <si>
    <t>qtpie16</t>
  </si>
  <si>
    <t>qtpie111</t>
  </si>
  <si>
    <t>qtlhec</t>
  </si>
  <si>
    <t>qtips</t>
  </si>
  <si>
    <t>qtgirl1</t>
  </si>
  <si>
    <t>qtcat09</t>
  </si>
  <si>
    <t>qtangel</t>
  </si>
  <si>
    <t>qtakoh</t>
  </si>
  <si>
    <t>qt4u2c</t>
  </si>
  <si>
    <t>qsilver</t>
  </si>
  <si>
    <t>qsczse</t>
  </si>
  <si>
    <t>qscwdvefb</t>
  </si>
  <si>
    <t>qscvbnm</t>
  </si>
  <si>
    <t>qscesz</t>
  </si>
  <si>
    <t>qqqwwweee</t>
  </si>
  <si>
    <t>qqqqqqqqqqqqqqqq</t>
  </si>
  <si>
    <t>qqqqq2</t>
  </si>
  <si>
    <t>qqq222</t>
  </si>
  <si>
    <t>qprrule</t>
  </si>
  <si>
    <t>qpqpqpqp</t>
  </si>
  <si>
    <t>qpmzqpmz</t>
  </si>
  <si>
    <t>qpalzmwoskxn</t>
  </si>
  <si>
    <t>qp10wo29</t>
  </si>
  <si>
    <t>qosmio</t>
  </si>
  <si>
    <t>qorianka</t>
  </si>
  <si>
    <t>qnef4qt</t>
  </si>
  <si>
    <t>qmoney</t>
  </si>
  <si>
    <t>qm2008</t>
  </si>
  <si>
    <t>qlswwieqsas</t>
  </si>
  <si>
    <t>qlindo</t>
  </si>
  <si>
    <t>qlinda</t>
  </si>
  <si>
    <t>qjolie</t>
  </si>
  <si>
    <t>qiqeteamo</t>
  </si>
  <si>
    <t>qilla</t>
  </si>
  <si>
    <t>qierah</t>
  </si>
  <si>
    <t>qidd1i</t>
  </si>
  <si>
    <t>qibil</t>
  </si>
  <si>
    <t>qiaoqiao</t>
  </si>
  <si>
    <t>qi19890818</t>
  </si>
  <si>
    <t>qeveria</t>
  </si>
  <si>
    <t>qetuo56</t>
  </si>
  <si>
    <t>qeqeqe</t>
  </si>
  <si>
    <t>qballl</t>
  </si>
  <si>
    <t>qbaby1</t>
  </si>
  <si>
    <t>qazxswedcvfrtgbnhyujmkiolp</t>
  </si>
  <si>
    <t>qazxswed</t>
  </si>
  <si>
    <t>qazxswe</t>
  </si>
  <si>
    <t>qazxsw3</t>
  </si>
  <si>
    <t>qazxsw2=</t>
  </si>
  <si>
    <t>qazxdr</t>
  </si>
  <si>
    <t>qazxcdews</t>
  </si>
  <si>
    <t>qazx123</t>
  </si>
  <si>
    <t>qazwsxqazwsx</t>
  </si>
  <si>
    <t>qazwsxplmokn</t>
  </si>
  <si>
    <t>qazwsxedcrfvtgbyhnujmik</t>
  </si>
  <si>
    <t>ol.p;/</t>
  </si>
  <si>
    <t>qazwsxedc5</t>
  </si>
  <si>
    <t>qazwsxedc4</t>
  </si>
  <si>
    <t>qazwsx_123</t>
  </si>
  <si>
    <t>qazwsx6</t>
  </si>
  <si>
    <t>qazwsx09</t>
  </si>
  <si>
    <t>qazwerty</t>
  </si>
  <si>
    <t>qazwas</t>
  </si>
  <si>
    <t>qazsedcft</t>
  </si>
  <si>
    <t>qazqaz123</t>
  </si>
  <si>
    <t>qazesc</t>
  </si>
  <si>
    <t>qazaq2</t>
  </si>
  <si>
    <t>qaz741wsx852</t>
  </si>
  <si>
    <t>qaz123456</t>
  </si>
  <si>
    <t>qaz111</t>
  </si>
  <si>
    <t>qawsedrftgyhujik</t>
  </si>
  <si>
    <t>qawsedrftgyh</t>
  </si>
  <si>
    <t>qawse</t>
  </si>
  <si>
    <t>qaws123</t>
  </si>
  <si>
    <t>qattus</t>
  </si>
  <si>
    <t>qatar123</t>
  </si>
  <si>
    <t>qatar12</t>
  </si>
  <si>
    <t>qaswer</t>
  </si>
  <si>
    <t>qasqas</t>
  </si>
  <si>
    <t>qasim786</t>
  </si>
  <si>
    <t>qashqai</t>
  </si>
  <si>
    <t>qamari</t>
  </si>
  <si>
    <t>qamar</t>
  </si>
  <si>
    <t>qahhar</t>
  </si>
  <si>
    <t>q987654321</t>
  </si>
  <si>
    <t>q33ny4</t>
  </si>
  <si>
    <t>q2e4t6</t>
  </si>
  <si>
    <t>q23456</t>
  </si>
  <si>
    <t>q1werty</t>
  </si>
  <si>
    <t>q1wert</t>
  </si>
  <si>
    <t>q1q1q1q1q1</t>
  </si>
  <si>
    <t>q12wq12w</t>
  </si>
  <si>
    <t>q121212</t>
  </si>
  <si>
    <t>q112233</t>
  </si>
  <si>
    <t>q1111111</t>
  </si>
  <si>
    <t>pz123456</t>
  </si>
  <si>
    <t>pythagorean</t>
  </si>
  <si>
    <t>pyth0n</t>
  </si>
  <si>
    <t>pyt4life</t>
  </si>
  <si>
    <t>pyt123</t>
  </si>
  <si>
    <t>pysykutza</t>
  </si>
  <si>
    <t>pysycuta</t>
  </si>
  <si>
    <t>pyrogas</t>
  </si>
  <si>
    <t>pyrofreak</t>
  </si>
  <si>
    <t>pyro99</t>
  </si>
  <si>
    <t>pyro420</t>
  </si>
  <si>
    <t>pyro08</t>
  </si>
  <si>
    <t>pyrates</t>
  </si>
  <si>
    <t>pyramid9</t>
  </si>
  <si>
    <t>pyramid3</t>
  </si>
  <si>
    <t>pyramid2</t>
  </si>
  <si>
    <t>pyramid12</t>
  </si>
  <si>
    <t>pyper</t>
  </si>
  <si>
    <t>pyongyang</t>
  </si>
  <si>
    <t>pygmies</t>
  </si>
  <si>
    <t>pyang</t>
  </si>
  <si>
    <t>pyaar</t>
  </si>
  <si>
    <t>pxpxpx</t>
  </si>
  <si>
    <t>pxndx7</t>
  </si>
  <si>
    <t>pxndx20</t>
  </si>
  <si>
    <t>pxndx1995</t>
  </si>
  <si>
    <t>pxndx12</t>
  </si>
  <si>
    <t>pwn346</t>
  </si>
  <si>
    <t>pwipwi1</t>
  </si>
  <si>
    <t>pwipwi08</t>
  </si>
  <si>
    <t>pwintt</t>
  </si>
  <si>
    <t>pwincez</t>
  </si>
  <si>
    <t>pwincess94</t>
  </si>
  <si>
    <t>pwince</t>
  </si>
  <si>
    <t>pwettyme</t>
  </si>
  <si>
    <t>pw2007</t>
  </si>
  <si>
    <t>pvps1234</t>
  </si>
  <si>
    <t>pvc123</t>
  </si>
  <si>
    <t>pvault</t>
  </si>
  <si>
    <t>pvaglue</t>
  </si>
  <si>
    <t>puzzle2</t>
  </si>
  <si>
    <t>puzzetta</t>
  </si>
  <si>
    <t>puyol5</t>
  </si>
  <si>
    <t>puynun</t>
  </si>
  <si>
    <t>puymik</t>
  </si>
  <si>
    <t>puyat</t>
  </si>
  <si>
    <t>puy1234</t>
  </si>
  <si>
    <t>puwets</t>
  </si>
  <si>
    <t>puurlijk</t>
  </si>
  <si>
    <t>puupuu</t>
  </si>
  <si>
    <t>putzoi</t>
  </si>
  <si>
    <t>puty01</t>
  </si>
  <si>
    <t>pututu</t>
  </si>
  <si>
    <t>putuscinta</t>
  </si>
  <si>
    <t>puttytat</t>
  </si>
  <si>
    <t>puttipong</t>
  </si>
  <si>
    <t>putrimalu</t>
  </si>
  <si>
    <t>putricute</t>
  </si>
  <si>
    <t>putri1</t>
  </si>
  <si>
    <t>putreska</t>
  </si>
  <si>
    <t>putputput</t>
  </si>
  <si>
    <t>putotu</t>
  </si>
  <si>
    <t>putos5</t>
  </si>
  <si>
    <t>putos12</t>
  </si>
  <si>
    <t>putomaricon</t>
  </si>
  <si>
    <t>puto10</t>
  </si>
  <si>
    <t>putitinthebutt</t>
  </si>
  <si>
    <t>putinhas</t>
  </si>
  <si>
    <t>putika</t>
  </si>
  <si>
    <t>putihku</t>
  </si>
  <si>
    <t>puti1992</t>
  </si>
  <si>
    <t>puternica</t>
  </si>
  <si>
    <t>puternic</t>
  </si>
  <si>
    <t>puteri93</t>
  </si>
  <si>
    <t>puter1</t>
  </si>
  <si>
    <t>putedo</t>
  </si>
  <si>
    <t>putavieja</t>
  </si>
  <si>
    <t>putaverga</t>
  </si>
  <si>
    <t>putauaki</t>
  </si>
  <si>
    <t>putatan</t>
  </si>
  <si>
    <t>putasevinhoverde</t>
  </si>
  <si>
    <t>putas5</t>
  </si>
  <si>
    <t>putanginanio</t>
  </si>
  <si>
    <t>putamaldita</t>
  </si>
  <si>
    <t>putakte</t>
  </si>
  <si>
    <t>putakah</t>
  </si>
  <si>
    <t>putada</t>
  </si>
  <si>
    <t>putaako</t>
  </si>
  <si>
    <t>putaaa</t>
  </si>
  <si>
    <t>puta2007</t>
  </si>
  <si>
    <t>puta2006</t>
  </si>
  <si>
    <t>puta14</t>
  </si>
  <si>
    <t>puszi</t>
  </si>
  <si>
    <t>puszedli</t>
  </si>
  <si>
    <t>pustiso</t>
  </si>
  <si>
    <t>pussyy1</t>
  </si>
  <si>
    <t>pussywagon</t>
  </si>
  <si>
    <t>pussysucker</t>
  </si>
  <si>
    <t>pussypower</t>
  </si>
  <si>
    <t>pussymoneyweed</t>
  </si>
  <si>
    <t>pussyman1</t>
  </si>
  <si>
    <t>pussylick</t>
  </si>
  <si>
    <t>pussydoll</t>
  </si>
  <si>
    <t>pussycute</t>
  </si>
  <si>
    <t>pussycunt</t>
  </si>
  <si>
    <t>pussycatt</t>
  </si>
  <si>
    <t>pussycats2</t>
  </si>
  <si>
    <t>pussycat87</t>
  </si>
  <si>
    <t>pussycat8</t>
  </si>
  <si>
    <t>pussycat15</t>
  </si>
  <si>
    <t>pussycat11</t>
  </si>
  <si>
    <t>pussyboy</t>
  </si>
  <si>
    <t>pussybitch</t>
  </si>
  <si>
    <t>pussy90</t>
  </si>
  <si>
    <t>pussy87</t>
  </si>
  <si>
    <t>pussy85</t>
  </si>
  <si>
    <t>pussy81</t>
  </si>
  <si>
    <t>pussy74</t>
  </si>
  <si>
    <t>pussy56</t>
  </si>
  <si>
    <t>pussy4ever</t>
  </si>
  <si>
    <t>pussy34</t>
  </si>
  <si>
    <t>pussy30</t>
  </si>
  <si>
    <t>pussy27</t>
  </si>
  <si>
    <t>pussy26</t>
  </si>
  <si>
    <t>pussy2408</t>
  </si>
  <si>
    <t>pussy2006</t>
  </si>
  <si>
    <t>pussy007</t>
  </si>
  <si>
    <t>pussy-cat</t>
  </si>
  <si>
    <t>pusssy1</t>
  </si>
  <si>
    <t>pussman</t>
  </si>
  <si>
    <t>pussie1</t>
  </si>
  <si>
    <t>pussie!</t>
  </si>
  <si>
    <t>pusser1</t>
  </si>
  <si>
    <t>pussbag</t>
  </si>
  <si>
    <t>pusoy2</t>
  </si>
  <si>
    <t>pusikurac</t>
  </si>
  <si>
    <t>pushtoopen</t>
  </si>
  <si>
    <t>pushpin</t>
  </si>
  <si>
    <t>pushon</t>
  </si>
  <si>
    <t>pushok</t>
  </si>
  <si>
    <t>pushkin12</t>
  </si>
  <si>
    <t>pushapink</t>
  </si>
  <si>
    <t>pusha</t>
  </si>
  <si>
    <t>push1976</t>
  </si>
  <si>
    <t>pusen</t>
  </si>
  <si>
    <t>pusakcute</t>
  </si>
  <si>
    <t>pusah</t>
  </si>
  <si>
    <t>purusa</t>
  </si>
  <si>
    <t>purunggay</t>
  </si>
  <si>
    <t>purulo</t>
  </si>
  <si>
    <t>puruca</t>
  </si>
  <si>
    <t>purton</t>
  </si>
  <si>
    <t>pursley</t>
  </si>
  <si>
    <t>pursey</t>
  </si>
  <si>
    <t>purrty1</t>
  </si>
  <si>
    <t>purrple</t>
  </si>
  <si>
    <t>purral</t>
  </si>
  <si>
    <t>purps</t>
  </si>
  <si>
    <t>purpley</t>
  </si>
  <si>
    <t>purplestars</t>
  </si>
  <si>
    <t>purplesky1</t>
  </si>
  <si>
    <t>purpleshoes</t>
  </si>
  <si>
    <t>purpleroses</t>
  </si>
  <si>
    <t>purplerock</t>
  </si>
  <si>
    <t>purpleplum</t>
  </si>
  <si>
    <t>purplepimp</t>
  </si>
  <si>
    <t>purplepig1</t>
  </si>
  <si>
    <t>purplepenguin</t>
  </si>
  <si>
    <t>purplemouse</t>
  </si>
  <si>
    <t>purplemist</t>
  </si>
  <si>
    <t>purplely</t>
  </si>
  <si>
    <t>purplellama</t>
  </si>
  <si>
    <t>purplekush</t>
  </si>
  <si>
    <t>purplekitty</t>
  </si>
  <si>
    <t>purplekiss</t>
  </si>
  <si>
    <t>purplekid</t>
  </si>
  <si>
    <t>purplej</t>
  </si>
  <si>
    <t>purpleice</t>
  </si>
  <si>
    <t>purplehippo</t>
  </si>
  <si>
    <t>purplehills</t>
  </si>
  <si>
    <t>purplehead</t>
  </si>
  <si>
    <t>purplefly</t>
  </si>
  <si>
    <t>purplee1</t>
  </si>
  <si>
    <t>purpledragons</t>
  </si>
  <si>
    <t>purpledog1</t>
  </si>
  <si>
    <t>purpledinosaur</t>
  </si>
  <si>
    <t>purplediamond</t>
  </si>
  <si>
    <t>purplecow7</t>
  </si>
  <si>
    <t>purplecar1</t>
  </si>
  <si>
    <t>purplebelt</t>
  </si>
  <si>
    <t>purplebabe</t>
  </si>
  <si>
    <t>purpleapple</t>
  </si>
  <si>
    <t>purple923</t>
  </si>
  <si>
    <t>purple6769</t>
  </si>
  <si>
    <t>purple60</t>
  </si>
  <si>
    <t>purple555</t>
  </si>
  <si>
    <t>purple51</t>
  </si>
  <si>
    <t>purple4life</t>
  </si>
  <si>
    <t>purple411</t>
  </si>
  <si>
    <t>purple410</t>
  </si>
  <si>
    <t>purple234</t>
  </si>
  <si>
    <t>purple213</t>
  </si>
  <si>
    <t>purple2006</t>
  </si>
  <si>
    <t>purple1987</t>
  </si>
  <si>
    <t>purple1970</t>
  </si>
  <si>
    <t>purple104</t>
  </si>
  <si>
    <t>purple102</t>
  </si>
  <si>
    <t>purple0218</t>
  </si>
  <si>
    <t>purple012</t>
  </si>
  <si>
    <t>purple#</t>
  </si>
  <si>
    <t>purpl</t>
  </si>
  <si>
    <t>purp420</t>
  </si>
  <si>
    <t>puroculo</t>
  </si>
  <si>
    <t>purle1</t>
  </si>
  <si>
    <t>purito</t>
  </si>
  <si>
    <t>puritate</t>
  </si>
  <si>
    <t>puripuri</t>
  </si>
  <si>
    <t>purgatori</t>
  </si>
  <si>
    <t>purfume</t>
  </si>
  <si>
    <t>purewhite</t>
  </si>
  <si>
    <t>purestock</t>
  </si>
  <si>
    <t>purest</t>
  </si>
  <si>
    <t>puresex</t>
  </si>
  <si>
    <t>puresa</t>
  </si>
  <si>
    <t>purepurple</t>
  </si>
  <si>
    <t>purepink</t>
  </si>
  <si>
    <t>purepecha</t>
  </si>
  <si>
    <t>purepain</t>
  </si>
  <si>
    <t>purenrg</t>
  </si>
  <si>
    <t>purely</t>
  </si>
  <si>
    <t>purejoy</t>
  </si>
  <si>
    <t>pureenergy</t>
  </si>
  <si>
    <t>pureen</t>
  </si>
  <si>
    <t>puredesi</t>
  </si>
  <si>
    <t>pureblood1</t>
  </si>
  <si>
    <t>pureblack</t>
  </si>
  <si>
    <t>pure11</t>
  </si>
  <si>
    <t>purdycat</t>
  </si>
  <si>
    <t>purdue17</t>
  </si>
  <si>
    <t>purdue08</t>
  </si>
  <si>
    <t>purdue05</t>
  </si>
  <si>
    <t>purbeck</t>
  </si>
  <si>
    <t>purbasari</t>
  </si>
  <si>
    <t>pur7ple</t>
  </si>
  <si>
    <t>pupyte</t>
  </si>
  <si>
    <t>pupys</t>
  </si>
  <si>
    <t>puputz</t>
  </si>
  <si>
    <t>puputt</t>
  </si>
  <si>
    <t>puputs</t>
  </si>
  <si>
    <t>pupusita</t>
  </si>
  <si>
    <t>pupusas1</t>
  </si>
  <si>
    <t>pupusa1</t>
  </si>
  <si>
    <t>pupu12</t>
  </si>
  <si>
    <t>pupster1</t>
  </si>
  <si>
    <t>pupsrule</t>
  </si>
  <si>
    <t>pupsi</t>
  </si>
  <si>
    <t>puppytoes</t>
  </si>
  <si>
    <t>puppysnack</t>
  </si>
  <si>
    <t>puppysarecute</t>
  </si>
  <si>
    <t>puppys24</t>
  </si>
  <si>
    <t>puppyprincess</t>
  </si>
  <si>
    <t>puppypoop</t>
  </si>
  <si>
    <t>puppypie</t>
  </si>
  <si>
    <t>puppymax</t>
  </si>
  <si>
    <t>puppylove92</t>
  </si>
  <si>
    <t>puppylove12</t>
  </si>
  <si>
    <t>puppylove101</t>
  </si>
  <si>
    <t>puppylove01</t>
  </si>
  <si>
    <t>puppylov3</t>
  </si>
  <si>
    <t>puppylov1</t>
  </si>
  <si>
    <t>puppykitty</t>
  </si>
  <si>
    <t>puppygal</t>
  </si>
  <si>
    <t>puppyg</t>
  </si>
  <si>
    <t>puppyf</t>
  </si>
  <si>
    <t>puppydogg</t>
  </si>
  <si>
    <t>puppydog22</t>
  </si>
  <si>
    <t>puppydog08</t>
  </si>
  <si>
    <t>puppydawg</t>
  </si>
  <si>
    <t>puppychow1</t>
  </si>
  <si>
    <t>puppyblew</t>
  </si>
  <si>
    <t>puppya</t>
  </si>
  <si>
    <t>puppy8791</t>
  </si>
  <si>
    <t>puppy83</t>
  </si>
  <si>
    <t>puppy67</t>
  </si>
  <si>
    <t>puppy66</t>
  </si>
  <si>
    <t>puppy52</t>
  </si>
  <si>
    <t>puppy4u</t>
  </si>
  <si>
    <t>puppy4ever</t>
  </si>
  <si>
    <t>puppy43</t>
  </si>
  <si>
    <t>puppy420</t>
  </si>
  <si>
    <t>puppy34</t>
  </si>
  <si>
    <t>puppy333</t>
  </si>
  <si>
    <t>puppy321</t>
  </si>
  <si>
    <t>puppy2000</t>
  </si>
  <si>
    <t>puppy1996</t>
  </si>
  <si>
    <t>puppy03</t>
  </si>
  <si>
    <t>puppy007</t>
  </si>
  <si>
    <t>pupples</t>
  </si>
  <si>
    <t>puppis</t>
  </si>
  <si>
    <t>puppiluv</t>
  </si>
  <si>
    <t>puppies98</t>
  </si>
  <si>
    <t>puppies55</t>
  </si>
  <si>
    <t>puppies45</t>
  </si>
  <si>
    <t>puppies19</t>
  </si>
  <si>
    <t>puppies100</t>
  </si>
  <si>
    <t>puppies09</t>
  </si>
  <si>
    <t>puppies06</t>
  </si>
  <si>
    <t>puppies03</t>
  </si>
  <si>
    <t>puppies01</t>
  </si>
  <si>
    <t>puppie8</t>
  </si>
  <si>
    <t>puppie123</t>
  </si>
  <si>
    <t>puppie10</t>
  </si>
  <si>
    <t>puppet18</t>
  </si>
  <si>
    <t>puppers2</t>
  </si>
  <si>
    <t>puppe</t>
  </si>
  <si>
    <t>pupoy7</t>
  </si>
  <si>
    <t>pupong</t>
  </si>
  <si>
    <t>pupluv1</t>
  </si>
  <si>
    <t>puple1</t>
  </si>
  <si>
    <t>pupipupi</t>
  </si>
  <si>
    <t>pupilos</t>
  </si>
  <si>
    <t>pupil1</t>
  </si>
  <si>
    <t>pupies1</t>
  </si>
  <si>
    <t>pupic</t>
  </si>
  <si>
    <t>pupian</t>
  </si>
  <si>
    <t>pupi11</t>
  </si>
  <si>
    <t>pupi1</t>
  </si>
  <si>
    <t>punya</t>
  </si>
  <si>
    <t>punxxx</t>
  </si>
  <si>
    <t>punxrock</t>
  </si>
  <si>
    <t>punx123</t>
  </si>
  <si>
    <t>puntopower</t>
  </si>
  <si>
    <t>puntohgt</t>
  </si>
  <si>
    <t>puntod</t>
  </si>
  <si>
    <t>punto69</t>
  </si>
  <si>
    <t>puntipa</t>
  </si>
  <si>
    <t>punter1</t>
  </si>
  <si>
    <t>puntanegra</t>
  </si>
  <si>
    <t>punny1</t>
  </si>
  <si>
    <t>punnani</t>
  </si>
  <si>
    <t>punkypower</t>
  </si>
  <si>
    <t>punkychick</t>
  </si>
  <si>
    <t>punkybutt</t>
  </si>
  <si>
    <t>punky96</t>
  </si>
  <si>
    <t>punky88</t>
  </si>
  <si>
    <t>punky23</t>
  </si>
  <si>
    <t>punky21</t>
  </si>
  <si>
    <t>punky18</t>
  </si>
  <si>
    <t>punky16</t>
  </si>
  <si>
    <t>punky08</t>
  </si>
  <si>
    <t>punky04</t>
  </si>
  <si>
    <t>punky00</t>
  </si>
  <si>
    <t>punky.</t>
  </si>
  <si>
    <t>punky!</t>
  </si>
  <si>
    <t>punkxxx</t>
  </si>
  <si>
    <t>punksy</t>
  </si>
  <si>
    <t>punkska1</t>
  </si>
  <si>
    <t>punksk8r</t>
  </si>
  <si>
    <t>punksk8er</t>
  </si>
  <si>
    <t>punksako</t>
  </si>
  <si>
    <t>punks6</t>
  </si>
  <si>
    <t>punks12</t>
  </si>
  <si>
    <t>punks101</t>
  </si>
  <si>
    <t>punkrulez</t>
  </si>
  <si>
    <t>punkrule</t>
  </si>
  <si>
    <t>punkrose</t>
  </si>
  <si>
    <t>punkrockshow</t>
  </si>
  <si>
    <t>punkrocks1</t>
  </si>
  <si>
    <t>punkrock69</t>
  </si>
  <si>
    <t>punkrock182</t>
  </si>
  <si>
    <t>punkrock01</t>
  </si>
  <si>
    <t>punkpunkpunk</t>
  </si>
  <si>
    <t>punkout</t>
  </si>
  <si>
    <t>punkon</t>
  </si>
  <si>
    <t>punkoioi</t>
  </si>
  <si>
    <t>punkneverdies</t>
  </si>
  <si>
    <t>punkmusic1</t>
  </si>
  <si>
    <t>punkmetal</t>
  </si>
  <si>
    <t>punkmelodic</t>
  </si>
  <si>
    <t>punkkid1</t>
  </si>
  <si>
    <t>punkiztha</t>
  </si>
  <si>
    <t>punkiz</t>
  </si>
  <si>
    <t>punkinpie1</t>
  </si>
  <si>
    <t>punkin78</t>
  </si>
  <si>
    <t>punkin77</t>
  </si>
  <si>
    <t>punkin55</t>
  </si>
  <si>
    <t>punkin3143</t>
  </si>
  <si>
    <t>punkin28</t>
  </si>
  <si>
    <t>punkin27</t>
  </si>
  <si>
    <t>punkin26</t>
  </si>
  <si>
    <t>punkin05</t>
  </si>
  <si>
    <t>punkin03</t>
  </si>
  <si>
    <t>punkin02</t>
  </si>
  <si>
    <t>punkin.</t>
  </si>
  <si>
    <t>punkin!</t>
  </si>
  <si>
    <t>punkikay</t>
  </si>
  <si>
    <t>punkie2</t>
  </si>
  <si>
    <t>punkie01</t>
  </si>
  <si>
    <t>punkgurl1</t>
  </si>
  <si>
    <t>punkgrl</t>
  </si>
  <si>
    <t>punkgirl69</t>
  </si>
  <si>
    <t>punkey8</t>
  </si>
  <si>
    <t>punkette1</t>
  </si>
  <si>
    <t>punketona</t>
  </si>
  <si>
    <t>punkerdoodle</t>
  </si>
  <si>
    <t>punkerboy</t>
  </si>
  <si>
    <t>punker666</t>
  </si>
  <si>
    <t>punker5</t>
  </si>
  <si>
    <t>punkdiva</t>
  </si>
  <si>
    <t>punkchik</t>
  </si>
  <si>
    <t>punkbrat</t>
  </si>
  <si>
    <t>punkband</t>
  </si>
  <si>
    <t>punkasss</t>
  </si>
  <si>
    <t>punkasskid</t>
  </si>
  <si>
    <t>punkass123</t>
  </si>
  <si>
    <t>punkass12</t>
  </si>
  <si>
    <t>punkaroo</t>
  </si>
  <si>
    <t>punkapunka</t>
  </si>
  <si>
    <t>punk_rocker</t>
  </si>
  <si>
    <t>punk9</t>
  </si>
  <si>
    <t>punk777</t>
  </si>
  <si>
    <t>punk7</t>
  </si>
  <si>
    <t>punk60</t>
  </si>
  <si>
    <t>punk456</t>
  </si>
  <si>
    <t>punk321</t>
  </si>
  <si>
    <t>punk31</t>
  </si>
  <si>
    <t>punk2008</t>
  </si>
  <si>
    <t>punk2</t>
  </si>
  <si>
    <t>punk1994</t>
  </si>
  <si>
    <t>punk1992</t>
  </si>
  <si>
    <t>punk1988</t>
  </si>
  <si>
    <t>punk143</t>
  </si>
  <si>
    <t>punk111</t>
  </si>
  <si>
    <t>punk109</t>
  </si>
  <si>
    <t>punjabigirl</t>
  </si>
  <si>
    <t>punjabi23</t>
  </si>
  <si>
    <t>punisher3</t>
  </si>
  <si>
    <t>punisher16</t>
  </si>
  <si>
    <t>puning</t>
  </si>
  <si>
    <t>punicher</t>
  </si>
  <si>
    <t>pungki</t>
  </si>
  <si>
    <t>punga</t>
  </si>
  <si>
    <t>puncker</t>
  </si>
  <si>
    <t>punchin</t>
  </si>
  <si>
    <t>punchie1</t>
  </si>
  <si>
    <t>punchbowl</t>
  </si>
  <si>
    <t>punch12</t>
  </si>
  <si>
    <t>punani1</t>
  </si>
  <si>
    <t>punane</t>
  </si>
  <si>
    <t>pumuckel</t>
  </si>
  <si>
    <t>pumpy1</t>
  </si>
  <si>
    <t>pumps1</t>
  </si>
  <si>
    <t>pumps</t>
  </si>
  <si>
    <t>pumpkinseed</t>
  </si>
  <si>
    <t>pumpkins2</t>
  </si>
  <si>
    <t>pumpkinpie1</t>
  </si>
  <si>
    <t>pumpkin82</t>
  </si>
  <si>
    <t>pumpkin81</t>
  </si>
  <si>
    <t>pumpkin66</t>
  </si>
  <si>
    <t>pumpkin1234</t>
  </si>
  <si>
    <t>pumpkin00</t>
  </si>
  <si>
    <t>pumpit1</t>
  </si>
  <si>
    <t>pumpgirl</t>
  </si>
  <si>
    <t>pumper1</t>
  </si>
  <si>
    <t>pumnkin</t>
  </si>
  <si>
    <t>pumkinking</t>
  </si>
  <si>
    <t>pumkin3</t>
  </si>
  <si>
    <t>pumkin14</t>
  </si>
  <si>
    <t>pumkin13</t>
  </si>
  <si>
    <t>pumkin01</t>
  </si>
  <si>
    <t>pumita10</t>
  </si>
  <si>
    <t>pumita1</t>
  </si>
  <si>
    <t>pumice</t>
  </si>
  <si>
    <t>pumica</t>
  </si>
  <si>
    <t>pumbita</t>
  </si>
  <si>
    <t>pumba15</t>
  </si>
  <si>
    <t>pumba!</t>
  </si>
  <si>
    <t>pumateamo</t>
  </si>
  <si>
    <t>pumasuper</t>
  </si>
  <si>
    <t>pumasu</t>
  </si>
  <si>
    <t>pumasrarara</t>
  </si>
  <si>
    <t>pumasoro</t>
  </si>
  <si>
    <t>pumaso</t>
  </si>
  <si>
    <t>pumasg</t>
  </si>
  <si>
    <t>pumasa</t>
  </si>
  <si>
    <t>pumas94</t>
  </si>
  <si>
    <t>pumas89</t>
  </si>
  <si>
    <t>pumas619</t>
  </si>
  <si>
    <t>pumas4ever</t>
  </si>
  <si>
    <t>pumas20</t>
  </si>
  <si>
    <t>pumas17</t>
  </si>
  <si>
    <t>pumas.</t>
  </si>
  <si>
    <t>pumara</t>
  </si>
  <si>
    <t>pumapatay</t>
  </si>
  <si>
    <t>pumaferrari</t>
  </si>
  <si>
    <t>pumacat1</t>
  </si>
  <si>
    <t>puma89</t>
  </si>
  <si>
    <t>puma219</t>
  </si>
  <si>
    <t>puma1995</t>
  </si>
  <si>
    <t>puma100</t>
  </si>
  <si>
    <t>pulumbarit</t>
  </si>
  <si>
    <t>pululunga</t>
  </si>
  <si>
    <t>pululo</t>
  </si>
  <si>
    <t>pulser</t>
  </si>
  <si>
    <t>pulsargtir</t>
  </si>
  <si>
    <t>pulsar150</t>
  </si>
  <si>
    <t>pulpos</t>
  </si>
  <si>
    <t>puloy</t>
  </si>
  <si>
    <t>pulosu</t>
  </si>
  <si>
    <t>pullups</t>
  </si>
  <si>
    <t>pullover</t>
  </si>
  <si>
    <t>pullmyhair</t>
  </si>
  <si>
    <t>pullmeunder</t>
  </si>
  <si>
    <t>pullit</t>
  </si>
  <si>
    <t>pulikutya</t>
  </si>
  <si>
    <t>pulicica</t>
  </si>
  <si>
    <t>pulhac</t>
  </si>
  <si>
    <t>pulgui1</t>
  </si>
  <si>
    <t>pulgarsita</t>
  </si>
  <si>
    <t>pulga13</t>
  </si>
  <si>
    <t>pulga123</t>
  </si>
  <si>
    <t>pulga06</t>
  </si>
  <si>
    <t>pulford</t>
  </si>
  <si>
    <t>pulanmata</t>
  </si>
  <si>
    <t>pulangkan</t>
  </si>
  <si>
    <t>pulanco02</t>
  </si>
  <si>
    <t>pulanco</t>
  </si>
  <si>
    <t>pulameaingurata</t>
  </si>
  <si>
    <t>pulameaa</t>
  </si>
  <si>
    <t>pulame</t>
  </si>
  <si>
    <t>pulaaa</t>
  </si>
  <si>
    <t>pukunina</t>
  </si>
  <si>
    <t>pukpuy</t>
  </si>
  <si>
    <t>pukiss</t>
  </si>
  <si>
    <t>pukinha</t>
  </si>
  <si>
    <t>pukinginamo</t>
  </si>
  <si>
    <t>puking</t>
  </si>
  <si>
    <t>pukina</t>
  </si>
  <si>
    <t>pukimakkau</t>
  </si>
  <si>
    <t>pukies</t>
  </si>
  <si>
    <t>pukiayam</t>
  </si>
  <si>
    <t>pukian</t>
  </si>
  <si>
    <t>pukeka</t>
  </si>
  <si>
    <t>pukek</t>
  </si>
  <si>
    <t>pukeee</t>
  </si>
  <si>
    <t>pukeburat</t>
  </si>
  <si>
    <t>pukbung</t>
  </si>
  <si>
    <t>pukas</t>
  </si>
  <si>
    <t>puka22</t>
  </si>
  <si>
    <t>pujols1</t>
  </si>
  <si>
    <t>pujitos</t>
  </si>
  <si>
    <t>puiyee</t>
  </si>
  <si>
    <t>puiutzz</t>
  </si>
  <si>
    <t>puiulet</t>
  </si>
  <si>
    <t>puipui11</t>
  </si>
  <si>
    <t>puinoon</t>
  </si>
  <si>
    <t>puinarak</t>
  </si>
  <si>
    <t>puiiup</t>
  </si>
  <si>
    <t>puiimei</t>
  </si>
  <si>
    <t>puicuta</t>
  </si>
  <si>
    <t>pui1234</t>
  </si>
  <si>
    <t>pugsy123</t>
  </si>
  <si>
    <t>pugsly7</t>
  </si>
  <si>
    <t>pugslie</t>
  </si>
  <si>
    <t>pugsli</t>
  </si>
  <si>
    <t>pugshak2@u</t>
  </si>
  <si>
    <t>pugs13</t>
  </si>
  <si>
    <t>pugs123</t>
  </si>
  <si>
    <t>pugs01</t>
  </si>
  <si>
    <t>pugs</t>
  </si>
  <si>
    <t>pugpuppy</t>
  </si>
  <si>
    <t>pugoso</t>
  </si>
  <si>
    <t>puglove</t>
  </si>
  <si>
    <t>puggy12</t>
  </si>
  <si>
    <t>puggti</t>
  </si>
  <si>
    <t>puggsley</t>
  </si>
  <si>
    <t>puggles2</t>
  </si>
  <si>
    <t>puggies</t>
  </si>
  <si>
    <t>puggie2</t>
  </si>
  <si>
    <t>pugbug</t>
  </si>
  <si>
    <t>pugadlawin</t>
  </si>
  <si>
    <t>pug101</t>
  </si>
  <si>
    <t>pufulik</t>
  </si>
  <si>
    <t>pufpuf</t>
  </si>
  <si>
    <t>pufitu</t>
  </si>
  <si>
    <t>pufilici</t>
  </si>
  <si>
    <t>puffy99</t>
  </si>
  <si>
    <t>puffy4</t>
  </si>
  <si>
    <t>puffy15</t>
  </si>
  <si>
    <t>puffy12</t>
  </si>
  <si>
    <t>puffy10</t>
  </si>
  <si>
    <t>puffpuff1</t>
  </si>
  <si>
    <t>puffkitty</t>
  </si>
  <si>
    <t>puffin23</t>
  </si>
  <si>
    <t>puffgirls</t>
  </si>
  <si>
    <t>puffer13</t>
  </si>
  <si>
    <t>puff88</t>
  </si>
  <si>
    <t>puff420</t>
  </si>
  <si>
    <t>puff01</t>
  </si>
  <si>
    <t>pufarine</t>
  </si>
  <si>
    <t>puertoviejo</t>
  </si>
  <si>
    <t>puertori</t>
  </si>
  <si>
    <t>puertomaldonado</t>
  </si>
  <si>
    <t>puertoinca</t>
  </si>
  <si>
    <t>puerto_rico</t>
  </si>
  <si>
    <t>puerto22</t>
  </si>
  <si>
    <t>puerto11</t>
  </si>
  <si>
    <t>puerta1</t>
  </si>
  <si>
    <t>puericultura</t>
  </si>
  <si>
    <t>puente13</t>
  </si>
  <si>
    <t>puengnoi</t>
  </si>
  <si>
    <t>puebla13</t>
  </si>
  <si>
    <t>pudim</t>
  </si>
  <si>
    <t>pudges</t>
  </si>
  <si>
    <t>pudger</t>
  </si>
  <si>
    <t>pudge99</t>
  </si>
  <si>
    <t>pudge8</t>
  </si>
  <si>
    <t>pudge6</t>
  </si>
  <si>
    <t>pudge11</t>
  </si>
  <si>
    <t>pudge07</t>
  </si>
  <si>
    <t>pudge01</t>
  </si>
  <si>
    <t>pudel</t>
  </si>
  <si>
    <t>puddy5</t>
  </si>
  <si>
    <t>puddles69</t>
  </si>
  <si>
    <t>puddles5</t>
  </si>
  <si>
    <t>puddles22</t>
  </si>
  <si>
    <t>puddins1</t>
  </si>
  <si>
    <t>pudding9</t>
  </si>
  <si>
    <t>pudding66</t>
  </si>
  <si>
    <t>pudding23</t>
  </si>
  <si>
    <t>pudding17</t>
  </si>
  <si>
    <t>puddin4</t>
  </si>
  <si>
    <t>puddin24</t>
  </si>
  <si>
    <t>puddin23</t>
  </si>
  <si>
    <t>puddin22</t>
  </si>
  <si>
    <t>puddin21</t>
  </si>
  <si>
    <t>puddin09</t>
  </si>
  <si>
    <t>puddin08</t>
  </si>
  <si>
    <t>puddin06</t>
  </si>
  <si>
    <t>puddin!</t>
  </si>
  <si>
    <t>pudder1</t>
  </si>
  <si>
    <t>pudda</t>
  </si>
  <si>
    <t>pudd1n</t>
  </si>
  <si>
    <t>pucusana</t>
  </si>
  <si>
    <t>puckyou</t>
  </si>
  <si>
    <t>pucku</t>
  </si>
  <si>
    <t>pucker12</t>
  </si>
  <si>
    <t>puck</t>
  </si>
  <si>
    <t>puchungas</t>
  </si>
  <si>
    <t>puchun</t>
  </si>
  <si>
    <t>puchoi</t>
  </si>
  <si>
    <t>puchi04</t>
  </si>
  <si>
    <t>puchay</t>
  </si>
  <si>
    <t>pucette</t>
  </si>
  <si>
    <t>pucchha</t>
  </si>
  <si>
    <t>puccacute</t>
  </si>
  <si>
    <t>pucca95</t>
  </si>
  <si>
    <t>pucca92</t>
  </si>
  <si>
    <t>pucca29</t>
  </si>
  <si>
    <t>pucca22</t>
  </si>
  <si>
    <t>pucca04</t>
  </si>
  <si>
    <t>pucagaru</t>
  </si>
  <si>
    <t>publicista</t>
  </si>
  <si>
    <t>pubes1</t>
  </si>
  <si>
    <t>pubbles</t>
  </si>
  <si>
    <t>pub034brim435</t>
  </si>
  <si>
    <t>puasa</t>
  </si>
  <si>
    <t>pualine</t>
  </si>
  <si>
    <t>pu55ycat</t>
  </si>
  <si>
    <t>pu1234</t>
  </si>
  <si>
    <t>ptown509</t>
  </si>
  <si>
    <t>ptown4life</t>
  </si>
  <si>
    <t>ptown11</t>
  </si>
  <si>
    <t>ptmptm</t>
  </si>
  <si>
    <t>ptincess</t>
  </si>
  <si>
    <t>pti1986</t>
  </si>
  <si>
    <t>pthree3</t>
  </si>
  <si>
    <t>ptc211</t>
  </si>
  <si>
    <t>ptb162002</t>
  </si>
  <si>
    <t>pt4eva</t>
  </si>
  <si>
    <t>pt2004</t>
  </si>
  <si>
    <t>psykos</t>
  </si>
  <si>
    <t>psykie</t>
  </si>
  <si>
    <t>psycology</t>
  </si>
  <si>
    <t>psychology1</t>
  </si>
  <si>
    <t>psychologie</t>
  </si>
  <si>
    <t>psychogirl</t>
  </si>
  <si>
    <t>psychofreak</t>
  </si>
  <si>
    <t>psychodelik</t>
  </si>
  <si>
    <t>psychobilly</t>
  </si>
  <si>
    <t>psycho81</t>
  </si>
  <si>
    <t>psycho8</t>
  </si>
  <si>
    <t>psycho77</t>
  </si>
  <si>
    <t>psycho66</t>
  </si>
  <si>
    <t>psycho19</t>
  </si>
  <si>
    <t>psycho15</t>
  </si>
  <si>
    <t>psycho11</t>
  </si>
  <si>
    <t>psycho05</t>
  </si>
  <si>
    <t>psycho!</t>
  </si>
  <si>
    <t>psychiatrist</t>
  </si>
  <si>
    <t>psyche2</t>
  </si>
  <si>
    <t>psychadelic</t>
  </si>
  <si>
    <t>psych3</t>
  </si>
  <si>
    <t>psych07</t>
  </si>
  <si>
    <t>psvkampioen</t>
  </si>
  <si>
    <t>psv4ever</t>
  </si>
  <si>
    <t>psu2007</t>
  </si>
  <si>
    <t>pstone</t>
  </si>
  <si>
    <t>pstock973</t>
  </si>
  <si>
    <t>pstar</t>
  </si>
  <si>
    <t>pstanley</t>
  </si>
  <si>
    <t>pspmaniac</t>
  </si>
  <si>
    <t>pspboy</t>
  </si>
  <si>
    <t>psp4me</t>
  </si>
  <si>
    <t>psp360</t>
  </si>
  <si>
    <t>psp321</t>
  </si>
  <si>
    <t>psp3000</t>
  </si>
  <si>
    <t>psp2005</t>
  </si>
  <si>
    <t>psp12345</t>
  </si>
  <si>
    <t>psp100</t>
  </si>
  <si>
    <t>psiquiatria</t>
  </si>
  <si>
    <t>psicoloka</t>
  </si>
  <si>
    <t>psicologia20</t>
  </si>
  <si>
    <t>psicologia123</t>
  </si>
  <si>
    <t>psicologia1</t>
  </si>
  <si>
    <t>pshpsh</t>
  </si>
  <si>
    <t>pshosha</t>
  </si>
  <si>
    <t>pseudomonas</t>
  </si>
  <si>
    <t>psc123</t>
  </si>
  <si>
    <t>psalms6</t>
  </si>
  <si>
    <t>psalms40</t>
  </si>
  <si>
    <t>psalm63</t>
  </si>
  <si>
    <t>psalm48</t>
  </si>
  <si>
    <t>psalm4610</t>
  </si>
  <si>
    <t>psalm46</t>
  </si>
  <si>
    <t>psalm42</t>
  </si>
  <si>
    <t>psalm41</t>
  </si>
  <si>
    <t>psalm3</t>
  </si>
  <si>
    <t>psalm23:4</t>
  </si>
  <si>
    <t>psalm13923</t>
  </si>
  <si>
    <t>ps3123</t>
  </si>
  <si>
    <t>ps2slim</t>
  </si>
  <si>
    <t>ps2ps3</t>
  </si>
  <si>
    <t>ps2king</t>
  </si>
  <si>
    <t>ps1914</t>
  </si>
  <si>
    <t>ps186x</t>
  </si>
  <si>
    <t>przyjaciel</t>
  </si>
  <si>
    <t>pryscilla</t>
  </si>
  <si>
    <t>pryor</t>
  </si>
  <si>
    <t>pryncezz</t>
  </si>
  <si>
    <t>pryanka</t>
  </si>
  <si>
    <t>pruple</t>
  </si>
  <si>
    <t>prunella</t>
  </si>
  <si>
    <t>pruitt1</t>
  </si>
  <si>
    <t>prue</t>
  </si>
  <si>
    <t>prudy</t>
  </si>
  <si>
    <t>prucsi</t>
  </si>
  <si>
    <t>prs1992</t>
  </si>
  <si>
    <t>prple</t>
  </si>
  <si>
    <t>proximus</t>
  </si>
  <si>
    <t>provos1916</t>
  </si>
  <si>
    <t>provo</t>
  </si>
  <si>
    <t>proviso</t>
  </si>
  <si>
    <t>proview2</t>
  </si>
  <si>
    <t>provident1</t>
  </si>
  <si>
    <t>provided</t>
  </si>
  <si>
    <t>provi</t>
  </si>
  <si>
    <t>proverbs36</t>
  </si>
  <si>
    <t>prov163</t>
  </si>
  <si>
    <t>proudy</t>
  </si>
  <si>
    <t>proudmom4</t>
  </si>
  <si>
    <t>proton1</t>
  </si>
  <si>
    <t>prothro</t>
  </si>
  <si>
    <t>protesto</t>
  </si>
  <si>
    <t>protestante</t>
  </si>
  <si>
    <t>protese</t>
  </si>
  <si>
    <t>proteina</t>
  </si>
  <si>
    <t>protegido</t>
  </si>
  <si>
    <t>protegida</t>
  </si>
  <si>
    <t>protegemoi</t>
  </si>
  <si>
    <t>protegeme</t>
  </si>
  <si>
    <t>protective</t>
  </si>
  <si>
    <t>protaper</t>
  </si>
  <si>
    <t>prosty1</t>
  </si>
  <si>
    <t>prosty</t>
  </si>
  <si>
    <t>prostreet1</t>
  </si>
  <si>
    <t>prosto</t>
  </si>
  <si>
    <t>prostata</t>
  </si>
  <si>
    <t>prostar1</t>
  </si>
  <si>
    <t>prossy</t>
  </si>
  <si>
    <t>prosperite</t>
  </si>
  <si>
    <t>prosperie</t>
  </si>
  <si>
    <t>prosperidade</t>
  </si>
  <si>
    <t>prospera</t>
  </si>
  <si>
    <t>prosonic</t>
  </si>
  <si>
    <t>proskaters</t>
  </si>
  <si>
    <t>proskater2</t>
  </si>
  <si>
    <t>prosk8er</t>
  </si>
  <si>
    <t>prosix</t>
  </si>
  <si>
    <t>prosha</t>
  </si>
  <si>
    <t>proserpina</t>
  </si>
  <si>
    <t>prosa</t>
  </si>
  <si>
    <t>prorock</t>
  </si>
  <si>
    <t>proprio</t>
  </si>
  <si>
    <t>propofol</t>
  </si>
  <si>
    <t>prophets1</t>
  </si>
  <si>
    <t>prophet5</t>
  </si>
  <si>
    <t>prophet3</t>
  </si>
  <si>
    <t>prophesy</t>
  </si>
  <si>
    <t>propforward</t>
  </si>
  <si>
    <t>proper2</t>
  </si>
  <si>
    <t>propell</t>
  </si>
  <si>
    <t>propane1</t>
  </si>
  <si>
    <t>propain</t>
  </si>
  <si>
    <t>prookie</t>
  </si>
  <si>
    <t>proof12</t>
  </si>
  <si>
    <t>pronger44</t>
  </si>
  <si>
    <t>promociones</t>
  </si>
  <si>
    <t>promo98</t>
  </si>
  <si>
    <t>promo95</t>
  </si>
  <si>
    <t>promo2013</t>
  </si>
  <si>
    <t>promo2001</t>
  </si>
  <si>
    <t>promo2000</t>
  </si>
  <si>
    <t>promisez</t>
  </si>
  <si>
    <t>promises1</t>
  </si>
  <si>
    <t>promise94</t>
  </si>
  <si>
    <t>promise123</t>
  </si>
  <si>
    <t>promise11</t>
  </si>
  <si>
    <t>promise03</t>
  </si>
  <si>
    <t>promise01</t>
  </si>
  <si>
    <t>promiscuidad</t>
  </si>
  <si>
    <t>promis3</t>
  </si>
  <si>
    <t>promedia</t>
  </si>
  <si>
    <t>promdate</t>
  </si>
  <si>
    <t>promark</t>
  </si>
  <si>
    <t>promaja</t>
  </si>
  <si>
    <t>prom2012</t>
  </si>
  <si>
    <t>prom2002</t>
  </si>
  <si>
    <t>prolows10</t>
  </si>
  <si>
    <t>prolite</t>
  </si>
  <si>
    <t>prolinea</t>
  </si>
  <si>
    <t>prokopis</t>
  </si>
  <si>
    <t>prokop</t>
  </si>
  <si>
    <t>projekt1</t>
  </si>
  <si>
    <t>projekt</t>
  </si>
  <si>
    <t>projectz</t>
  </si>
  <si>
    <t>project7</t>
  </si>
  <si>
    <t>project6</t>
  </si>
  <si>
    <t>project5</t>
  </si>
  <si>
    <t>progresso</t>
  </si>
  <si>
    <t>progreso1</t>
  </si>
  <si>
    <t>progresive</t>
  </si>
  <si>
    <t>progres</t>
  </si>
  <si>
    <t>progre</t>
  </si>
  <si>
    <t>profix</t>
  </si>
  <si>
    <t>profiterol</t>
  </si>
  <si>
    <t>profilulmeu</t>
  </si>
  <si>
    <t>profile2</t>
  </si>
  <si>
    <t>professiona</t>
  </si>
  <si>
    <t>professeur</t>
  </si>
  <si>
    <t>profesoru</t>
  </si>
  <si>
    <t>proevolution</t>
  </si>
  <si>
    <t>prodigy23</t>
  </si>
  <si>
    <t>prodigy2</t>
  </si>
  <si>
    <t>prodigalson</t>
  </si>
  <si>
    <t>prodegy</t>
  </si>
  <si>
    <t>prodan</t>
  </si>
  <si>
    <t>procuror</t>
  </si>
  <si>
    <t>procuraduria</t>
  </si>
  <si>
    <t>procura</t>
  </si>
  <si>
    <t>procule</t>
  </si>
  <si>
    <t>procrastination</t>
  </si>
  <si>
    <t>procraft</t>
  </si>
  <si>
    <t>procomp</t>
  </si>
  <si>
    <t>procolor</t>
  </si>
  <si>
    <t>proclaimers</t>
  </si>
  <si>
    <t>procheer1</t>
  </si>
  <si>
    <t>procesos</t>
  </si>
  <si>
    <t>procesador</t>
  </si>
  <si>
    <t>procedimientos</t>
  </si>
  <si>
    <t>proboy</t>
  </si>
  <si>
    <t>probleem</t>
  </si>
  <si>
    <t>prober</t>
  </si>
  <si>
    <t>probe93</t>
  </si>
  <si>
    <t>probando</t>
  </si>
  <si>
    <t>proballer</t>
  </si>
  <si>
    <t>pro1234</t>
  </si>
  <si>
    <t>prnstr</t>
  </si>
  <si>
    <t>prncess3</t>
  </si>
  <si>
    <t>prnces</t>
  </si>
  <si>
    <t>prmamii1</t>
  </si>
  <si>
    <t>prizma</t>
  </si>
  <si>
    <t>prizila</t>
  </si>
  <si>
    <t>prizes</t>
  </si>
  <si>
    <t>prizee</t>
  </si>
  <si>
    <t>priyap</t>
  </si>
  <si>
    <t>priyak</t>
  </si>
  <si>
    <t>priyad</t>
  </si>
  <si>
    <t>priya143</t>
  </si>
  <si>
    <t>priviet</t>
  </si>
  <si>
    <t>privateroom</t>
  </si>
  <si>
    <t>privateme</t>
  </si>
  <si>
    <t>privateeyes</t>
  </si>
  <si>
    <t>privateeye</t>
  </si>
  <si>
    <t>privateer</t>
  </si>
  <si>
    <t>private22</t>
  </si>
  <si>
    <t>private123</t>
  </si>
  <si>
    <t>private0</t>
  </si>
  <si>
    <t>private!</t>
  </si>
  <si>
    <t>privat1</t>
  </si>
  <si>
    <t>privasi</t>
  </si>
  <si>
    <t>privacy3</t>
  </si>
  <si>
    <t>prittyprincess</t>
  </si>
  <si>
    <t>prisy123</t>
  </si>
  <si>
    <t>prisy1</t>
  </si>
  <si>
    <t>prissygirl</t>
  </si>
  <si>
    <t>prissy97</t>
  </si>
  <si>
    <t>prissy26</t>
  </si>
  <si>
    <t>prissy19</t>
  </si>
  <si>
    <t>prissy13</t>
  </si>
  <si>
    <t>prissy02</t>
  </si>
  <si>
    <t>prissy0</t>
  </si>
  <si>
    <t>prisspot</t>
  </si>
  <si>
    <t>prissi1</t>
  </si>
  <si>
    <t>prispris</t>
  </si>
  <si>
    <t>prison08</t>
  </si>
  <si>
    <t>prismalunar</t>
  </si>
  <si>
    <t>prism</t>
  </si>
  <si>
    <t>prisk</t>
  </si>
  <si>
    <t>prisionbreak</t>
  </si>
  <si>
    <t>prision</t>
  </si>
  <si>
    <t>prisilita</t>
  </si>
  <si>
    <t>prishtinaa</t>
  </si>
  <si>
    <t>prishtina12</t>
  </si>
  <si>
    <t>priscyla</t>
  </si>
  <si>
    <t>priscillamarie</t>
  </si>
  <si>
    <t>priscilla8</t>
  </si>
  <si>
    <t>priscilla4</t>
  </si>
  <si>
    <t>priscilla13</t>
  </si>
  <si>
    <t>priscila14</t>
  </si>
  <si>
    <t>prisci12</t>
  </si>
  <si>
    <t>prisana</t>
  </si>
  <si>
    <t>pris7747</t>
  </si>
  <si>
    <t>pris13</t>
  </si>
  <si>
    <t>prioryofsion</t>
  </si>
  <si>
    <t>prinzi</t>
  </si>
  <si>
    <t>prinzezitha</t>
  </si>
  <si>
    <t>prinzeziita</t>
  </si>
  <si>
    <t>printout</t>
  </si>
  <si>
    <t>printisoru</t>
  </si>
  <si>
    <t>printing1</t>
  </si>
  <si>
    <t>printesadeaur</t>
  </si>
  <si>
    <t>printers1</t>
  </si>
  <si>
    <t>prinsje</t>
  </si>
  <si>
    <t>prinsexy</t>
  </si>
  <si>
    <t>prinsesas</t>
  </si>
  <si>
    <t>prinsesa15</t>
  </si>
  <si>
    <t>prinsesa13</t>
  </si>
  <si>
    <t>prinsepe</t>
  </si>
  <si>
    <t>prinny1</t>
  </si>
  <si>
    <t>pringles3</t>
  </si>
  <si>
    <t>pringles22</t>
  </si>
  <si>
    <t>pringles10</t>
  </si>
  <si>
    <t>princy7</t>
  </si>
  <si>
    <t>princrss</t>
  </si>
  <si>
    <t>principe2</t>
  </si>
  <si>
    <t>principe11</t>
  </si>
  <si>
    <t>princiosa</t>
  </si>
  <si>
    <t>princezza</t>
  </si>
  <si>
    <t>princezs</t>
  </si>
  <si>
    <t>princex0</t>
  </si>
  <si>
    <t>princew</t>
  </si>
  <si>
    <t>princetone</t>
  </si>
  <si>
    <t>princeton2</t>
  </si>
  <si>
    <t>princeton.</t>
  </si>
  <si>
    <t>princessv</t>
  </si>
  <si>
    <t>princesstiara</t>
  </si>
  <si>
    <t>princessss</t>
  </si>
  <si>
    <t>princesssexy</t>
  </si>
  <si>
    <t>princessrules</t>
  </si>
  <si>
    <t>princessqueen</t>
  </si>
  <si>
    <t>princesspretty</t>
  </si>
  <si>
    <t>princesspooh</t>
  </si>
  <si>
    <t>princesspoo</t>
  </si>
  <si>
    <t>princesspolly</t>
  </si>
  <si>
    <t>princessnina</t>
  </si>
  <si>
    <t>princessnicole</t>
  </si>
  <si>
    <t>princessnat</t>
  </si>
  <si>
    <t>princessnana</t>
  </si>
  <si>
    <t>princessmj</t>
  </si>
  <si>
    <t>princessmeme</t>
  </si>
  <si>
    <t>princessmel</t>
  </si>
  <si>
    <t>princessmeg</t>
  </si>
  <si>
    <t>princessmay</t>
  </si>
  <si>
    <t>princessmama</t>
  </si>
  <si>
    <t>princessmae</t>
  </si>
  <si>
    <t>princesslucy</t>
  </si>
  <si>
    <t>princesslou</t>
  </si>
  <si>
    <t>princessleia</t>
  </si>
  <si>
    <t>princesslaura</t>
  </si>
  <si>
    <t>princessk1</t>
  </si>
  <si>
    <t>princessjess</t>
  </si>
  <si>
    <t>princessjazmine</t>
  </si>
  <si>
    <t>princessj12</t>
  </si>
  <si>
    <t>princesshottie</t>
  </si>
  <si>
    <t>princessgaby</t>
  </si>
  <si>
    <t>princessforlife</t>
  </si>
  <si>
    <t>princessfer</t>
  </si>
  <si>
    <t>princesselle</t>
  </si>
  <si>
    <t>princesse7</t>
  </si>
  <si>
    <t>princessdiane</t>
  </si>
  <si>
    <t>princessdi</t>
  </si>
  <si>
    <t>princessdemi</t>
  </si>
  <si>
    <t>princessdany</t>
  </si>
  <si>
    <t>princessd1</t>
  </si>
  <si>
    <t>princessbear</t>
  </si>
  <si>
    <t>princessbea</t>
  </si>
  <si>
    <t>princessalyssa</t>
  </si>
  <si>
    <t>princessalex</t>
  </si>
  <si>
    <t>princessaj</t>
  </si>
  <si>
    <t>princessa92</t>
  </si>
  <si>
    <t>princessa9</t>
  </si>
  <si>
    <t>princessa2</t>
  </si>
  <si>
    <t>princessa15</t>
  </si>
  <si>
    <t>princess_6</t>
  </si>
  <si>
    <t>princess999</t>
  </si>
  <si>
    <t>princess987</t>
  </si>
  <si>
    <t>princess916</t>
  </si>
  <si>
    <t>princess721</t>
  </si>
  <si>
    <t>princess6483</t>
  </si>
  <si>
    <t>princess520</t>
  </si>
  <si>
    <t>princess415</t>
  </si>
  <si>
    <t>princess369</t>
  </si>
  <si>
    <t>princess360</t>
  </si>
  <si>
    <t>princess323</t>
  </si>
  <si>
    <t>princess314</t>
  </si>
  <si>
    <t>princess2b</t>
  </si>
  <si>
    <t>princess242</t>
  </si>
  <si>
    <t>princess222</t>
  </si>
  <si>
    <t>princess209</t>
  </si>
  <si>
    <t>princess2020</t>
  </si>
  <si>
    <t>princess2004</t>
  </si>
  <si>
    <t>princess2001</t>
  </si>
  <si>
    <t>princess1999</t>
  </si>
  <si>
    <t>princess1986</t>
  </si>
  <si>
    <t>princess1985</t>
  </si>
  <si>
    <t>princess1977</t>
  </si>
  <si>
    <t>princess182</t>
  </si>
  <si>
    <t>princess134</t>
  </si>
  <si>
    <t>princess132</t>
  </si>
  <si>
    <t>princess131</t>
  </si>
  <si>
    <t>princess125</t>
  </si>
  <si>
    <t>princess124</t>
  </si>
  <si>
    <t>princess123456</t>
  </si>
  <si>
    <t>princess120</t>
  </si>
  <si>
    <t>princess104</t>
  </si>
  <si>
    <t>princess103</t>
  </si>
  <si>
    <t>princess092</t>
  </si>
  <si>
    <t>princess020</t>
  </si>
  <si>
    <t>princess002</t>
  </si>
  <si>
    <t>princess.1</t>
  </si>
  <si>
    <t>princesota</t>
  </si>
  <si>
    <t>princesitap</t>
  </si>
  <si>
    <t>princesitamoxa</t>
  </si>
  <si>
    <t>princesitaemo</t>
  </si>
  <si>
    <t>princesitabonita</t>
  </si>
  <si>
    <t>princesita29</t>
  </si>
  <si>
    <t>princesita18</t>
  </si>
  <si>
    <t>princesita17</t>
  </si>
  <si>
    <t>princesita06</t>
  </si>
  <si>
    <t>princesita!</t>
  </si>
  <si>
    <t>princesilla</t>
  </si>
  <si>
    <t>princeshin</t>
  </si>
  <si>
    <t>princesess</t>
  </si>
  <si>
    <t>princesayo</t>
  </si>
  <si>
    <t>princesapink</t>
  </si>
  <si>
    <t>princesamoxa</t>
  </si>
  <si>
    <t>princesaloca</t>
  </si>
  <si>
    <t>princesadelrock</t>
  </si>
  <si>
    <t>princesabb</t>
  </si>
  <si>
    <t>princesa_</t>
  </si>
  <si>
    <t>princesa81</t>
  </si>
  <si>
    <t>princesa2000</t>
  </si>
  <si>
    <t>princesa1991</t>
  </si>
  <si>
    <t>princesa0</t>
  </si>
  <si>
    <t>princesa*</t>
  </si>
  <si>
    <t>princesS</t>
  </si>
  <si>
    <t>princes4</t>
  </si>
  <si>
    <t>princes13</t>
  </si>
  <si>
    <t>princes11</t>
  </si>
  <si>
    <t>princes09</t>
  </si>
  <si>
    <t>princeryoma</t>
  </si>
  <si>
    <t>princer</t>
  </si>
  <si>
    <t>princeq</t>
  </si>
  <si>
    <t>princepogi</t>
  </si>
  <si>
    <t>princeofwales</t>
  </si>
  <si>
    <t>princemar</t>
  </si>
  <si>
    <t>princelove</t>
  </si>
  <si>
    <t>princekyle</t>
  </si>
  <si>
    <t>princekoh</t>
  </si>
  <si>
    <t>princeko</t>
  </si>
  <si>
    <t>princekim</t>
  </si>
  <si>
    <t>princejeff</t>
  </si>
  <si>
    <t>princegemini</t>
  </si>
  <si>
    <t>princefan</t>
  </si>
  <si>
    <t>princedd</t>
  </si>
  <si>
    <t>princedane</t>
  </si>
  <si>
    <t>princeangelo</t>
  </si>
  <si>
    <t>princealex</t>
  </si>
  <si>
    <t>prince95</t>
  </si>
  <si>
    <t>prince91</t>
  </si>
  <si>
    <t>prince777</t>
  </si>
  <si>
    <t>prince67</t>
  </si>
  <si>
    <t>prince65</t>
  </si>
  <si>
    <t>prince619</t>
  </si>
  <si>
    <t>prince54</t>
  </si>
  <si>
    <t>prince4me</t>
  </si>
  <si>
    <t>prince4eva</t>
  </si>
  <si>
    <t>prince36</t>
  </si>
  <si>
    <t>prince2010</t>
  </si>
  <si>
    <t>prince2009</t>
  </si>
  <si>
    <t>prince03</t>
  </si>
  <si>
    <t>prince0</t>
  </si>
  <si>
    <t>prince*</t>
  </si>
  <si>
    <t>princ3sa</t>
  </si>
  <si>
    <t>prin1cess</t>
  </si>
  <si>
    <t>primy</t>
  </si>
  <si>
    <t>primussucks</t>
  </si>
  <si>
    <t>primuchis</t>
  </si>
  <si>
    <t>primos4ever</t>
  </si>
  <si>
    <t>primos2</t>
  </si>
  <si>
    <t>primeau</t>
  </si>
  <si>
    <t>prime3</t>
  </si>
  <si>
    <t>primavera2008</t>
  </si>
  <si>
    <t>primavera0</t>
  </si>
  <si>
    <t>primary5</t>
  </si>
  <si>
    <t>primal1</t>
  </si>
  <si>
    <t>primaku</t>
  </si>
  <si>
    <t>primad</t>
  </si>
  <si>
    <t>primaballerina</t>
  </si>
  <si>
    <t>prima16</t>
  </si>
  <si>
    <t>prilosec</t>
  </si>
  <si>
    <t>prila</t>
  </si>
  <si>
    <t>prikraktone</t>
  </si>
  <si>
    <t>prikindel</t>
  </si>
  <si>
    <t>prikbord</t>
  </si>
  <si>
    <t>prika</t>
  </si>
  <si>
    <t>prijedor</t>
  </si>
  <si>
    <t>priinzeziitha</t>
  </si>
  <si>
    <t>priew</t>
  </si>
  <si>
    <t>prieto15</t>
  </si>
  <si>
    <t>prieto08</t>
  </si>
  <si>
    <t>prieteniimei</t>
  </si>
  <si>
    <t>prietenii</t>
  </si>
  <si>
    <t>prietenia</t>
  </si>
  <si>
    <t>prietachula</t>
  </si>
  <si>
    <t>prieta7</t>
  </si>
  <si>
    <t>prieta24</t>
  </si>
  <si>
    <t>prieta2</t>
  </si>
  <si>
    <t>prieta18</t>
  </si>
  <si>
    <t>prieta16</t>
  </si>
  <si>
    <t>prieta01</t>
  </si>
  <si>
    <t>priesthood</t>
  </si>
  <si>
    <t>priest31</t>
  </si>
  <si>
    <t>priebe</t>
  </si>
  <si>
    <t>pridgen</t>
  </si>
  <si>
    <t>priderock</t>
  </si>
  <si>
    <t>pridenjoy</t>
  </si>
  <si>
    <t>pridelands</t>
  </si>
  <si>
    <t>pride31</t>
  </si>
  <si>
    <t>pride3</t>
  </si>
  <si>
    <t>pride14</t>
  </si>
  <si>
    <t>pride08</t>
  </si>
  <si>
    <t>priddy23</t>
  </si>
  <si>
    <t>pricy</t>
  </si>
  <si>
    <t>prickface</t>
  </si>
  <si>
    <t>prici</t>
  </si>
  <si>
    <t>prichard1</t>
  </si>
  <si>
    <t>prich</t>
  </si>
  <si>
    <t>price3</t>
  </si>
  <si>
    <t>price11</t>
  </si>
  <si>
    <t>prianka</t>
  </si>
  <si>
    <t>priambodo</t>
  </si>
  <si>
    <t>priam</t>
  </si>
  <si>
    <t>prfct4pt0</t>
  </si>
  <si>
    <t>prfct</t>
  </si>
  <si>
    <t>prexoxa</t>
  </si>
  <si>
    <t>prexiosa</t>
  </si>
  <si>
    <t>prevost</t>
  </si>
  <si>
    <t>previsc</t>
  </si>
  <si>
    <t>prevet</t>
  </si>
  <si>
    <t>pretzz</t>
  </si>
  <si>
    <t>pretzels1</t>
  </si>
  <si>
    <t>pretzel7</t>
  </si>
  <si>
    <t>pretzel11</t>
  </si>
  <si>
    <t>pretzel!</t>
  </si>
  <si>
    <t>pretyme</t>
  </si>
  <si>
    <t>prettyus</t>
  </si>
  <si>
    <t>prettytoes</t>
  </si>
  <si>
    <t>prettythang</t>
  </si>
  <si>
    <t>prettyshy</t>
  </si>
  <si>
    <t>prettyr1</t>
  </si>
  <si>
    <t>prettypurple</t>
  </si>
  <si>
    <t>prettyprincess123</t>
  </si>
  <si>
    <t>prettypictures</t>
  </si>
  <si>
    <t>prettypearl</t>
  </si>
  <si>
    <t>prettyp1</t>
  </si>
  <si>
    <t>prettynails</t>
  </si>
  <si>
    <t>prettymee</t>
  </si>
  <si>
    <t>prettyme9</t>
  </si>
  <si>
    <t>prettyme2</t>
  </si>
  <si>
    <t>prettyme08</t>
  </si>
  <si>
    <t>prettyme!</t>
  </si>
  <si>
    <t>prettylady1</t>
  </si>
  <si>
    <t>prettyjoyce</t>
  </si>
  <si>
    <t>prettyjhen</t>
  </si>
  <si>
    <t>prettyjenny</t>
  </si>
  <si>
    <t>prettyjel</t>
  </si>
  <si>
    <t>prettyjane</t>
  </si>
  <si>
    <t>prettyinred</t>
  </si>
  <si>
    <t>prettyinpink123</t>
  </si>
  <si>
    <t>prettyice</t>
  </si>
  <si>
    <t>prettygyrl</t>
  </si>
  <si>
    <t>prettygurl16</t>
  </si>
  <si>
    <t>prettygurl08</t>
  </si>
  <si>
    <t>prettygurl07</t>
  </si>
  <si>
    <t>prettygrl1</t>
  </si>
  <si>
    <t>prettygi</t>
  </si>
  <si>
    <t>prettyg1</t>
  </si>
  <si>
    <t>prettyeyez</t>
  </si>
  <si>
    <t>prettyemz</t>
  </si>
  <si>
    <t>prettyche</t>
  </si>
  <si>
    <t>prettybrowneyes</t>
  </si>
  <si>
    <t>prettyboy8</t>
  </si>
  <si>
    <t>prettyboy7</t>
  </si>
  <si>
    <t>prettyboy4</t>
  </si>
  <si>
    <t>prettybird1</t>
  </si>
  <si>
    <t>prettyaq</t>
  </si>
  <si>
    <t>prettyangle</t>
  </si>
  <si>
    <t>prettyandpink</t>
  </si>
  <si>
    <t>prettya</t>
  </si>
  <si>
    <t>pretty99</t>
  </si>
  <si>
    <t>pretty97</t>
  </si>
  <si>
    <t>pretty94</t>
  </si>
  <si>
    <t>pretty79</t>
  </si>
  <si>
    <t>pretty777</t>
  </si>
  <si>
    <t>pretty76</t>
  </si>
  <si>
    <t>pretty66</t>
  </si>
  <si>
    <t>pretty46</t>
  </si>
  <si>
    <t>pretty36</t>
  </si>
  <si>
    <t>pretty35</t>
  </si>
  <si>
    <t>pretty2009</t>
  </si>
  <si>
    <t>pretty2008</t>
  </si>
  <si>
    <t>pretty2005</t>
  </si>
  <si>
    <t>pretty1992</t>
  </si>
  <si>
    <t>pretty1990</t>
  </si>
  <si>
    <t>pretty-princess</t>
  </si>
  <si>
    <t>prettilicious</t>
  </si>
  <si>
    <t>prett2</t>
  </si>
  <si>
    <t>pretoriano</t>
  </si>
  <si>
    <t>pretorian</t>
  </si>
  <si>
    <t>pretona</t>
  </si>
  <si>
    <t>pretoebranco</t>
  </si>
  <si>
    <t>pretinha10</t>
  </si>
  <si>
    <t>pretime</t>
  </si>
  <si>
    <t>pretie</t>
  </si>
  <si>
    <t>pretender1977</t>
  </si>
  <si>
    <t>presuntos</t>
  </si>
  <si>
    <t>prestoza</t>
  </si>
  <si>
    <t>prestonnorthend</t>
  </si>
  <si>
    <t>prestonne</t>
  </si>
  <si>
    <t>prestone</t>
  </si>
  <si>
    <t>preston88</t>
  </si>
  <si>
    <t>preston32</t>
  </si>
  <si>
    <t>preston16</t>
  </si>
  <si>
    <t>preston12345</t>
  </si>
  <si>
    <t>prestidigitation</t>
  </si>
  <si>
    <t>pressure2</t>
  </si>
  <si>
    <t>pressplay</t>
  </si>
  <si>
    <t>presley57</t>
  </si>
  <si>
    <t>presley24</t>
  </si>
  <si>
    <t>presley22</t>
  </si>
  <si>
    <t>presley21</t>
  </si>
  <si>
    <t>presley13</t>
  </si>
  <si>
    <t>presland</t>
  </si>
  <si>
    <t>presiosa22</t>
  </si>
  <si>
    <t>preshuz1</t>
  </si>
  <si>
    <t>presely</t>
  </si>
  <si>
    <t>presec</t>
  </si>
  <si>
    <t>presbyterian</t>
  </si>
  <si>
    <t>presbyrn1</t>
  </si>
  <si>
    <t>presario2</t>
  </si>
  <si>
    <t>presari0</t>
  </si>
  <si>
    <t>pres12</t>
  </si>
  <si>
    <t>prepy1</t>
  </si>
  <si>
    <t>prepucio</t>
  </si>
  <si>
    <t>prepster</t>
  </si>
  <si>
    <t>prepre9</t>
  </si>
  <si>
    <t>preppy6</t>
  </si>
  <si>
    <t>preppy3</t>
  </si>
  <si>
    <t>preppy16</t>
  </si>
  <si>
    <t>preppy123</t>
  </si>
  <si>
    <t>preposition</t>
  </si>
  <si>
    <t>prepared</t>
  </si>
  <si>
    <t>preparatoria2</t>
  </si>
  <si>
    <t>preparate</t>
  </si>
  <si>
    <t>prepago</t>
  </si>
  <si>
    <t>prepa9</t>
  </si>
  <si>
    <t>prepa74</t>
  </si>
  <si>
    <t>prepa3</t>
  </si>
  <si>
    <t>prep1</t>
  </si>
  <si>
    <t>prep07</t>
  </si>
  <si>
    <t>prep03</t>
  </si>
  <si>
    <t>prenton</t>
  </si>
  <si>
    <t>prento</t>
  </si>
  <si>
    <t>prentice1</t>
  </si>
  <si>
    <t>prendie</t>
  </si>
  <si>
    <t>prendido</t>
  </si>
  <si>
    <t>prences</t>
  </si>
  <si>
    <t>premolar</t>
  </si>
  <si>
    <t>premo1</t>
  </si>
  <si>
    <t>premnath</t>
  </si>
  <si>
    <t>premarin</t>
  </si>
  <si>
    <t>preludio</t>
  </si>
  <si>
    <t>prelude98</t>
  </si>
  <si>
    <t>prelude97</t>
  </si>
  <si>
    <t>prelude8</t>
  </si>
  <si>
    <t>prelude7</t>
  </si>
  <si>
    <t>prelude22</t>
  </si>
  <si>
    <t>preksha</t>
  </si>
  <si>
    <t>pregonero</t>
  </si>
  <si>
    <t>pregnant3</t>
  </si>
  <si>
    <t>pregnant2</t>
  </si>
  <si>
    <t>preggo</t>
  </si>
  <si>
    <t>prefer</t>
  </si>
  <si>
    <t>preeyarat</t>
  </si>
  <si>
    <t>preetz</t>
  </si>
  <si>
    <t>preetywoman</t>
  </si>
  <si>
    <t>preetika</t>
  </si>
  <si>
    <t>preetam</t>
  </si>
  <si>
    <t>preeta</t>
  </si>
  <si>
    <t>preesha</t>
  </si>
  <si>
    <t>preema</t>
  </si>
  <si>
    <t>preeety</t>
  </si>
  <si>
    <t>preecey</t>
  </si>
  <si>
    <t>predator9</t>
  </si>
  <si>
    <t>predat0r</t>
  </si>
  <si>
    <t>precys</t>
  </si>
  <si>
    <t>precursor</t>
  </si>
  <si>
    <t>precous1</t>
  </si>
  <si>
    <t>preciousmoment</t>
  </si>
  <si>
    <t>preciousann</t>
  </si>
  <si>
    <t>precious87</t>
  </si>
  <si>
    <t>precious86</t>
  </si>
  <si>
    <t>precious79</t>
  </si>
  <si>
    <t>precious63</t>
  </si>
  <si>
    <t>precious40</t>
  </si>
  <si>
    <t>precious38</t>
  </si>
  <si>
    <t>precious36</t>
  </si>
  <si>
    <t>precious33</t>
  </si>
  <si>
    <t>precious31</t>
  </si>
  <si>
    <t>precious2004</t>
  </si>
  <si>
    <t>preciossa</t>
  </si>
  <si>
    <t>preciosa4</t>
  </si>
  <si>
    <t>preciosa23</t>
  </si>
  <si>
    <t>preciosa19</t>
  </si>
  <si>
    <t>preciosa03</t>
  </si>
  <si>
    <t>precilla1</t>
  </si>
  <si>
    <t>prechocha</t>
  </si>
  <si>
    <t>prec10us</t>
  </si>
  <si>
    <t>preben</t>
  </si>
  <si>
    <t>preatty</t>
  </si>
  <si>
    <t>preacherman</t>
  </si>
  <si>
    <t>preacher7</t>
  </si>
  <si>
    <t>preacher2</t>
  </si>
  <si>
    <t>preabun</t>
  </si>
  <si>
    <t>prchica</t>
  </si>
  <si>
    <t>prbaby1</t>
  </si>
  <si>
    <t>prayudi</t>
  </si>
  <si>
    <t>praytogod</t>
  </si>
  <si>
    <t>prayoon_2530</t>
  </si>
  <si>
    <t>prayit</t>
  </si>
  <si>
    <t>praying7</t>
  </si>
  <si>
    <t>prayers7</t>
  </si>
  <si>
    <t>prayer9</t>
  </si>
  <si>
    <t>prayer6</t>
  </si>
  <si>
    <t>prayer4u</t>
  </si>
  <si>
    <t>prayer4</t>
  </si>
  <si>
    <t>prayer13</t>
  </si>
  <si>
    <t>pray4you</t>
  </si>
  <si>
    <t>pray4us</t>
  </si>
  <si>
    <t>pray4u</t>
  </si>
  <si>
    <t>pray4all</t>
  </si>
  <si>
    <t>pray2day</t>
  </si>
  <si>
    <t>pray1st</t>
  </si>
  <si>
    <t>pray</t>
  </si>
  <si>
    <t>prawny</t>
  </si>
  <si>
    <t>prawit</t>
  </si>
  <si>
    <t>pravnica</t>
  </si>
  <si>
    <t>pratty</t>
  </si>
  <si>
    <t>pratts</t>
  </si>
  <si>
    <t>prattcity</t>
  </si>
  <si>
    <t>prattana</t>
  </si>
  <si>
    <t>prator8985</t>
  </si>
  <si>
    <t>prativa</t>
  </si>
  <si>
    <t>prathap</t>
  </si>
  <si>
    <t>prathamesh</t>
  </si>
  <si>
    <t>prater88</t>
  </si>
  <si>
    <t>prastya</t>
  </si>
  <si>
    <t>praska</t>
  </si>
  <si>
    <t>prasiddha</t>
  </si>
  <si>
    <t>prashu</t>
  </si>
  <si>
    <t>prashanna</t>
  </si>
  <si>
    <t>prasetia</t>
  </si>
  <si>
    <t>prapti</t>
  </si>
  <si>
    <t>prapha</t>
  </si>
  <si>
    <t>prapassorn</t>
  </si>
  <si>
    <t>prapanca</t>
  </si>
  <si>
    <t>pranisha</t>
  </si>
  <si>
    <t>praningako</t>
  </si>
  <si>
    <t>pranging9</t>
  </si>
  <si>
    <t>prangel</t>
  </si>
  <si>
    <t>prang123</t>
  </si>
  <si>
    <t>prancis</t>
  </si>
  <si>
    <t>pramis</t>
  </si>
  <si>
    <t>prameswari</t>
  </si>
  <si>
    <t>pramesh</t>
  </si>
  <si>
    <t>praman</t>
  </si>
  <si>
    <t>pralaya</t>
  </si>
  <si>
    <t>prakasit</t>
  </si>
  <si>
    <t>prajiturica</t>
  </si>
  <si>
    <t>prajina</t>
  </si>
  <si>
    <t>praize</t>
  </si>
  <si>
    <t>praising</t>
  </si>
  <si>
    <t>praiseme</t>
  </si>
  <si>
    <t>praisegod!</t>
  </si>
  <si>
    <t>praise3</t>
  </si>
  <si>
    <t>praise2u</t>
  </si>
  <si>
    <t>praise2god</t>
  </si>
  <si>
    <t>praise1god</t>
  </si>
  <si>
    <t>prahlad</t>
  </si>
  <si>
    <t>praem</t>
  </si>
  <si>
    <t>pradnya</t>
  </si>
  <si>
    <t>pradit</t>
  </si>
  <si>
    <t>pradipa</t>
  </si>
  <si>
    <t>pradilla</t>
  </si>
  <si>
    <t>pradashoes</t>
  </si>
  <si>
    <t>prada92</t>
  </si>
  <si>
    <t>prada35</t>
  </si>
  <si>
    <t>prada25</t>
  </si>
  <si>
    <t>prada13</t>
  </si>
  <si>
    <t>prada08</t>
  </si>
  <si>
    <t>prachminea</t>
  </si>
  <si>
    <t>prace</t>
  </si>
  <si>
    <t>prabjot</t>
  </si>
  <si>
    <t>praba</t>
  </si>
  <si>
    <t>pr51879</t>
  </si>
  <si>
    <t>pr500512</t>
  </si>
  <si>
    <t>pr438fy</t>
  </si>
  <si>
    <t>pr3ciosa</t>
  </si>
  <si>
    <t>pr2008</t>
  </si>
  <si>
    <t>pr1ngles</t>
  </si>
  <si>
    <t>pr1nc3s4</t>
  </si>
  <si>
    <t>pr1nc3$$</t>
  </si>
  <si>
    <t>pr1celess</t>
  </si>
  <si>
    <t>pr1993</t>
  </si>
  <si>
    <t>pr1986</t>
  </si>
  <si>
    <t>pr1978</t>
  </si>
  <si>
    <t>pr123456</t>
  </si>
  <si>
    <t>pr123</t>
  </si>
  <si>
    <t>pr0t3ct</t>
  </si>
  <si>
    <t>pr0mis3</t>
  </si>
  <si>
    <t>pr!nce</t>
  </si>
  <si>
    <t>pq├▒a</t>
  </si>
  <si>
    <t>pquendera</t>
  </si>
  <si>
    <t>pqrx25stp</t>
  </si>
  <si>
    <t>pqowie</t>
  </si>
  <si>
    <t>ppurple</t>
  </si>
  <si>
    <t>pprincess1</t>
  </si>
  <si>
    <t>ppppp5</t>
  </si>
  <si>
    <t>pppooorrr</t>
  </si>
  <si>
    <t>pppink</t>
  </si>
  <si>
    <t>pppaaa</t>
  </si>
  <si>
    <t>ppp</t>
  </si>
  <si>
    <t>ppookk</t>
  </si>
  <si>
    <t>ppooii</t>
  </si>
  <si>
    <t>pplrgay</t>
  </si>
  <si>
    <t>ppllooyy</t>
  </si>
  <si>
    <t>ppito</t>
  </si>
  <si>
    <t>ppink</t>
  </si>
  <si>
    <t>ppasmurf</t>
  </si>
  <si>
    <t>ppaattyy</t>
  </si>
  <si>
    <t>ppaamm</t>
  </si>
  <si>
    <t>pp4ever</t>
  </si>
  <si>
    <t>pp2007</t>
  </si>
  <si>
    <t>pp123</t>
  </si>
  <si>
    <t>pozzie</t>
  </si>
  <si>
    <t>pozepoze</t>
  </si>
  <si>
    <t>pozele</t>
  </si>
  <si>
    <t>poyraz</t>
  </si>
  <si>
    <t>poypoypoy</t>
  </si>
  <si>
    <t>poyosegovia</t>
  </si>
  <si>
    <t>poyopoyo</t>
  </si>
  <si>
    <t>poynette</t>
  </si>
  <si>
    <t>poyeng</t>
  </si>
  <si>
    <t>powwows</t>
  </si>
  <si>
    <t>powwarit</t>
  </si>
  <si>
    <t>powter</t>
  </si>
  <si>
    <t>powll</t>
  </si>
  <si>
    <t>powerx</t>
  </si>
  <si>
    <t>powerty</t>
  </si>
  <si>
    <t>powertower</t>
  </si>
  <si>
    <t>powertools</t>
  </si>
  <si>
    <t>powersurge</t>
  </si>
  <si>
    <t>powersaving</t>
  </si>
  <si>
    <t>powers7</t>
  </si>
  <si>
    <t>powers69</t>
  </si>
  <si>
    <t>powers5</t>
  </si>
  <si>
    <t>powers22</t>
  </si>
  <si>
    <t>powers17</t>
  </si>
  <si>
    <t>powers13</t>
  </si>
  <si>
    <t>powers1128</t>
  </si>
  <si>
    <t>powers10</t>
  </si>
  <si>
    <t>powerpunk</t>
  </si>
  <si>
    <t>powerprincess</t>
  </si>
  <si>
    <t>powerpodz</t>
  </si>
  <si>
    <t>powerplant</t>
  </si>
  <si>
    <t>powerpink</t>
  </si>
  <si>
    <t>powerofone</t>
  </si>
  <si>
    <t>powerofgod</t>
  </si>
  <si>
    <t>poweroff</t>
  </si>
  <si>
    <t>powerlite</t>
  </si>
  <si>
    <t>powerlink</t>
  </si>
  <si>
    <t>powerlife</t>
  </si>
  <si>
    <t>powerinprayer</t>
  </si>
  <si>
    <t>powerhug</t>
  </si>
  <si>
    <t>powergen3</t>
  </si>
  <si>
    <t>powered1</t>
  </si>
  <si>
    <t>powere</t>
  </si>
  <si>
    <t>powerdog</t>
  </si>
  <si>
    <t>powercute</t>
  </si>
  <si>
    <t>powercell</t>
  </si>
  <si>
    <t>powerbookg4</t>
  </si>
  <si>
    <t>powerage</t>
  </si>
  <si>
    <t>power93</t>
  </si>
  <si>
    <t>power92</t>
  </si>
  <si>
    <t>power81</t>
  </si>
  <si>
    <t>power7m66</t>
  </si>
  <si>
    <t>power79</t>
  </si>
  <si>
    <t>power666</t>
  </si>
  <si>
    <t>power420</t>
  </si>
  <si>
    <t>power42</t>
  </si>
  <si>
    <t>power316</t>
  </si>
  <si>
    <t>power2u</t>
  </si>
  <si>
    <t>power27</t>
  </si>
  <si>
    <t>power200</t>
  </si>
  <si>
    <t>power100</t>
  </si>
  <si>
    <t>power05</t>
  </si>
  <si>
    <t>power0</t>
  </si>
  <si>
    <t>powells</t>
  </si>
  <si>
    <t>powell7</t>
  </si>
  <si>
    <t>powell25</t>
  </si>
  <si>
    <t>powell13</t>
  </si>
  <si>
    <t>powell123</t>
  </si>
  <si>
    <t>powderkeg</t>
  </si>
  <si>
    <t>powder8</t>
  </si>
  <si>
    <t>powder55</t>
  </si>
  <si>
    <t>powder21</t>
  </si>
  <si>
    <t>powder11</t>
  </si>
  <si>
    <t>powder01</t>
  </si>
  <si>
    <t>pow-wow</t>
  </si>
  <si>
    <t>povoense</t>
  </si>
  <si>
    <t>povadora</t>
  </si>
  <si>
    <t>poutoa</t>
  </si>
  <si>
    <t>pouter</t>
  </si>
  <si>
    <t>poutchi</t>
  </si>
  <si>
    <t>pourtoujours</t>
  </si>
  <si>
    <t>pourlavie</t>
  </si>
  <si>
    <t>poupaeuros135791</t>
  </si>
  <si>
    <t>poundpound</t>
  </si>
  <si>
    <t>pounding</t>
  </si>
  <si>
    <t>pounders</t>
  </si>
  <si>
    <t>poundcake</t>
  </si>
  <si>
    <t>pounce12</t>
  </si>
  <si>
    <t>poulos</t>
  </si>
  <si>
    <t>poulett</t>
  </si>
  <si>
    <t>poulain</t>
  </si>
  <si>
    <t>poudel</t>
  </si>
  <si>
    <t>potyong</t>
  </si>
  <si>
    <t>potyike</t>
  </si>
  <si>
    <t>potvin</t>
  </si>
  <si>
    <t>potts1</t>
  </si>
  <si>
    <t>potts</t>
  </si>
  <si>
    <t>potters1863</t>
  </si>
  <si>
    <t>potterish</t>
  </si>
  <si>
    <t>potter97</t>
  </si>
  <si>
    <t>potter91</t>
  </si>
  <si>
    <t>potter86</t>
  </si>
  <si>
    <t>potter77</t>
  </si>
  <si>
    <t>potter76</t>
  </si>
  <si>
    <t>potter44</t>
  </si>
  <si>
    <t>potter19</t>
  </si>
  <si>
    <t>potter101</t>
  </si>
  <si>
    <t>potten</t>
  </si>
  <si>
    <t>potrules</t>
  </si>
  <si>
    <t>potrita</t>
  </si>
  <si>
    <t>potrero</t>
  </si>
  <si>
    <t>potpot12</t>
  </si>
  <si>
    <t>potpot1</t>
  </si>
  <si>
    <t>pototita</t>
  </si>
  <si>
    <t>potokaka</t>
  </si>
  <si>
    <t>potogold</t>
  </si>
  <si>
    <t>potoco</t>
  </si>
  <si>
    <t>potnets</t>
  </si>
  <si>
    <t>potkan</t>
  </si>
  <si>
    <t>potje</t>
  </si>
  <si>
    <t>potitos</t>
  </si>
  <si>
    <t>potier</t>
  </si>
  <si>
    <t>potheadsrule</t>
  </si>
  <si>
    <t>pothead81</t>
  </si>
  <si>
    <t>pothead23</t>
  </si>
  <si>
    <t>pothead13</t>
  </si>
  <si>
    <t>pothead101</t>
  </si>
  <si>
    <t>pothead.</t>
  </si>
  <si>
    <t>potestas</t>
  </si>
  <si>
    <t>potestades</t>
  </si>
  <si>
    <t>potes</t>
  </si>
  <si>
    <t>poters</t>
  </si>
  <si>
    <t>potenza</t>
  </si>
  <si>
    <t>potek</t>
  </si>
  <si>
    <t>pote637</t>
  </si>
  <si>
    <t>potcjd</t>
  </si>
  <si>
    <t>potching</t>
  </si>
  <si>
    <t>potchi14</t>
  </si>
  <si>
    <t>potcha</t>
  </si>
  <si>
    <t>potcake</t>
  </si>
  <si>
    <t>potatos1</t>
  </si>
  <si>
    <t>potatopony</t>
  </si>
  <si>
    <t>potatoes2</t>
  </si>
  <si>
    <t>potatoes123</t>
  </si>
  <si>
    <t>potatoe2</t>
  </si>
  <si>
    <t>potatocar</t>
  </si>
  <si>
    <t>potatobake</t>
  </si>
  <si>
    <t>potato99</t>
  </si>
  <si>
    <t>potato69</t>
  </si>
  <si>
    <t>potato4</t>
  </si>
  <si>
    <t>potato16</t>
  </si>
  <si>
    <t>potato11</t>
  </si>
  <si>
    <t>potato007</t>
  </si>
  <si>
    <t>potatis</t>
  </si>
  <si>
    <t>potata</t>
  </si>
  <si>
    <t>potapota</t>
  </si>
  <si>
    <t>pot101</t>
  </si>
  <si>
    <t>pot</t>
  </si>
  <si>
    <t>postroad42</t>
  </si>
  <si>
    <t>postrano</t>
  </si>
  <si>
    <t>postoffice1</t>
  </si>
  <si>
    <t>postmortem</t>
  </si>
  <si>
    <t>postits</t>
  </si>
  <si>
    <t>postes</t>
  </si>
  <si>
    <t>poster2</t>
  </si>
  <si>
    <t>postel</t>
  </si>
  <si>
    <t>postclip</t>
  </si>
  <si>
    <t>postas</t>
  </si>
  <si>
    <t>postanes</t>
  </si>
  <si>
    <t>postalcode</t>
  </si>
  <si>
    <t>posta</t>
  </si>
  <si>
    <t>possum91</t>
  </si>
  <si>
    <t>possum44</t>
  </si>
  <si>
    <t>possum4</t>
  </si>
  <si>
    <t>possum21</t>
  </si>
  <si>
    <t>possum2</t>
  </si>
  <si>
    <t>possum01</t>
  </si>
  <si>
    <t>possum!</t>
  </si>
  <si>
    <t>posses</t>
  </si>
  <si>
    <t>pospos</t>
  </si>
  <si>
    <t>posporo</t>
  </si>
  <si>
    <t>posito</t>
  </si>
  <si>
    <t>positivity</t>
  </si>
  <si>
    <t>positive3</t>
  </si>
  <si>
    <t>position69</t>
  </si>
  <si>
    <t>posita</t>
  </si>
  <si>
    <t>posion1</t>
  </si>
  <si>
    <t>posima</t>
  </si>
  <si>
    <t>posholate</t>
  </si>
  <si>
    <t>poshnosh</t>
  </si>
  <si>
    <t>poshnbecks</t>
  </si>
  <si>
    <t>poshi</t>
  </si>
  <si>
    <t>poshgurl</t>
  </si>
  <si>
    <t>posher</t>
  </si>
  <si>
    <t>poshbecks</t>
  </si>
  <si>
    <t>posh4ever</t>
  </si>
  <si>
    <t>posh1</t>
  </si>
  <si>
    <t>posh07</t>
  </si>
  <si>
    <t>posh</t>
  </si>
  <si>
    <t>poseur</t>
  </si>
  <si>
    <t>posadita</t>
  </si>
  <si>
    <t>porvida1</t>
  </si>
  <si>
    <t>porustedes</t>
  </si>
  <si>
    <t>porty</t>
  </si>
  <si>
    <t>portway</t>
  </si>
  <si>
    <t>portumna</t>
  </si>
  <si>
    <t>portugese</t>
  </si>
  <si>
    <t>portugal94</t>
  </si>
  <si>
    <t>portugal93</t>
  </si>
  <si>
    <t>portugal75</t>
  </si>
  <si>
    <t>portugal3</t>
  </si>
  <si>
    <t>portugal28</t>
  </si>
  <si>
    <t>portugal20</t>
  </si>
  <si>
    <t>portugal1995</t>
  </si>
  <si>
    <t>portugal1978</t>
  </si>
  <si>
    <t>portugal16</t>
  </si>
  <si>
    <t>portu123</t>
  </si>
  <si>
    <t>portsudan</t>
  </si>
  <si>
    <t>portpower1</t>
  </si>
  <si>
    <t>portovelo</t>
  </si>
  <si>
    <t>porton</t>
  </si>
  <si>
    <t>portokalli</t>
  </si>
  <si>
    <t>portofspain</t>
  </si>
  <si>
    <t>porto55</t>
  </si>
  <si>
    <t>porto17</t>
  </si>
  <si>
    <t>porto14</t>
  </si>
  <si>
    <t>portmarnock</t>
  </si>
  <si>
    <t>portland2</t>
  </si>
  <si>
    <t>portion</t>
  </si>
  <si>
    <t>portimao51</t>
  </si>
  <si>
    <t>portillos</t>
  </si>
  <si>
    <t>portier</t>
  </si>
  <si>
    <t>portiamor</t>
  </si>
  <si>
    <t>porteria</t>
  </si>
  <si>
    <t>porter84</t>
  </si>
  <si>
    <t>porter31</t>
  </si>
  <si>
    <t>porter23</t>
  </si>
  <si>
    <t>porter13</t>
  </si>
  <si>
    <t>porter05</t>
  </si>
  <si>
    <t>portelli</t>
  </si>
  <si>
    <t>portcharles</t>
  </si>
  <si>
    <t>portbyron</t>
  </si>
  <si>
    <t>portage1</t>
  </si>
  <si>
    <t>portadownfc</t>
  </si>
  <si>
    <t>portador</t>
  </si>
  <si>
    <t>portadelaide</t>
  </si>
  <si>
    <t>portada</t>
  </si>
  <si>
    <t>porta17</t>
  </si>
  <si>
    <t>port1234</t>
  </si>
  <si>
    <t>porsiempreemo</t>
  </si>
  <si>
    <t>porsiempreamigas</t>
  </si>
  <si>
    <t>porshe911</t>
  </si>
  <si>
    <t>porshe1</t>
  </si>
  <si>
    <t>porsha22</t>
  </si>
  <si>
    <t>porsha2</t>
  </si>
  <si>
    <t>porsha12</t>
  </si>
  <si>
    <t>porsha07</t>
  </si>
  <si>
    <t>porsea</t>
  </si>
  <si>
    <t>porsche9</t>
  </si>
  <si>
    <t>porsche5</t>
  </si>
  <si>
    <t>porsche18</t>
  </si>
  <si>
    <t>porsch</t>
  </si>
  <si>
    <t>porris</t>
  </si>
  <si>
    <t>porreiro</t>
  </si>
  <si>
    <t>porquesi</t>
  </si>
  <si>
    <t>porque?</t>
  </si>
  <si>
    <t>porotito</t>
  </si>
  <si>
    <t>poroporo</t>
  </si>
  <si>
    <t>poropopo</t>
  </si>
  <si>
    <t>porodica</t>
  </si>
  <si>
    <t>pornstar89</t>
  </si>
  <si>
    <t>pornstar12</t>
  </si>
  <si>
    <t>pornsiri</t>
  </si>
  <si>
    <t>pornsak</t>
  </si>
  <si>
    <t>pornpisanu</t>
  </si>
  <si>
    <t>pornpat</t>
  </si>
  <si>
    <t>pornostar69</t>
  </si>
  <si>
    <t>porno2</t>
  </si>
  <si>
    <t>pornnipa</t>
  </si>
  <si>
    <t>pornnatcha</t>
  </si>
  <si>
    <t>pornmaster</t>
  </si>
  <si>
    <t>pornly</t>
  </si>
  <si>
    <t>pornic</t>
  </si>
  <si>
    <t>pornchic00</t>
  </si>
  <si>
    <t>pornaddict</t>
  </si>
  <si>
    <t>porn101</t>
  </si>
  <si>
    <t>pormicaminoire</t>
  </si>
  <si>
    <t>porlaspuras</t>
  </si>
  <si>
    <t>porky24</t>
  </si>
  <si>
    <t>porky23</t>
  </si>
  <si>
    <t>porky18</t>
  </si>
  <si>
    <t>porky1234</t>
  </si>
  <si>
    <t>porky11</t>
  </si>
  <si>
    <t>porky101</t>
  </si>
  <si>
    <t>porkribs</t>
  </si>
  <si>
    <t>porkpie1</t>
  </si>
  <si>
    <t>porkito</t>
  </si>
  <si>
    <t>porkinha</t>
  </si>
  <si>
    <t>porkchop22</t>
  </si>
  <si>
    <t>porkchop10</t>
  </si>
  <si>
    <t>porkchop!</t>
  </si>
  <si>
    <t>porkball</t>
  </si>
  <si>
    <t>pork12</t>
  </si>
  <si>
    <t>porifera</t>
  </si>
  <si>
    <t>porfinlibre</t>
  </si>
  <si>
    <t>pordenone</t>
  </si>
  <si>
    <t>porcul</t>
  </si>
  <si>
    <t>porcristo</t>
  </si>
  <si>
    <t>porciuncula</t>
  </si>
  <si>
    <t>porciempre</t>
  </si>
  <si>
    <t>porche123</t>
  </si>
  <si>
    <t>porch</t>
  </si>
  <si>
    <t>porcellina</t>
  </si>
  <si>
    <t>porcamiseria</t>
  </si>
  <si>
    <t>porawee</t>
  </si>
  <si>
    <t>porah</t>
  </si>
  <si>
    <t>por69fer</t>
  </si>
  <si>
    <t>por100preyo</t>
  </si>
  <si>
    <t>por100pretu</t>
  </si>
  <si>
    <t>por1001</t>
  </si>
  <si>
    <t>popzie</t>
  </si>
  <si>
    <t>popyseed</t>
  </si>
  <si>
    <t>popyou</t>
  </si>
  <si>
    <t>populous</t>
  </si>
  <si>
    <t>popular6</t>
  </si>
  <si>
    <t>popular4</t>
  </si>
  <si>
    <t>popular!</t>
  </si>
  <si>
    <t>poptrunk</t>
  </si>
  <si>
    <t>popteen</t>
  </si>
  <si>
    <t>poptarts23</t>
  </si>
  <si>
    <t>poptarts2</t>
  </si>
  <si>
    <t>poptart23</t>
  </si>
  <si>
    <t>poptart15</t>
  </si>
  <si>
    <t>poptart09</t>
  </si>
  <si>
    <t>popsters</t>
  </si>
  <si>
    <t>popstar21</t>
  </si>
  <si>
    <t>popstar11</t>
  </si>
  <si>
    <t>popstar07</t>
  </si>
  <si>
    <t>popskie</t>
  </si>
  <si>
    <t>popsicle7</t>
  </si>
  <si>
    <t>popsicle3</t>
  </si>
  <si>
    <t>popsicle12</t>
  </si>
  <si>
    <t>popsical</t>
  </si>
  <si>
    <t>popsi1</t>
  </si>
  <si>
    <t>pops55</t>
  </si>
  <si>
    <t>pops24</t>
  </si>
  <si>
    <t>pops18</t>
  </si>
  <si>
    <t>popquiz1</t>
  </si>
  <si>
    <t>popquiz</t>
  </si>
  <si>
    <t>poppyz</t>
  </si>
  <si>
    <t>poppyxx</t>
  </si>
  <si>
    <t>poppysox</t>
  </si>
  <si>
    <t>poppyseeds</t>
  </si>
  <si>
    <t>poppyrocks</t>
  </si>
  <si>
    <t>poppycorn</t>
  </si>
  <si>
    <t>poppycat1</t>
  </si>
  <si>
    <t>poppy909</t>
  </si>
  <si>
    <t>poppy85</t>
  </si>
  <si>
    <t>poppy73</t>
  </si>
  <si>
    <t>poppy65</t>
  </si>
  <si>
    <t>poppy42</t>
  </si>
  <si>
    <t>poppy29</t>
  </si>
  <si>
    <t>poppy2007</t>
  </si>
  <si>
    <t>poppy2000</t>
  </si>
  <si>
    <t>poppy1994</t>
  </si>
  <si>
    <t>poppy121</t>
  </si>
  <si>
    <t>poppy03</t>
  </si>
  <si>
    <t>poppop7</t>
  </si>
  <si>
    <t>poppop55</t>
  </si>
  <si>
    <t>poppolo</t>
  </si>
  <si>
    <t>poppleton</t>
  </si>
  <si>
    <t>poppit1</t>
  </si>
  <si>
    <t>poppin0</t>
  </si>
  <si>
    <t>poppin!</t>
  </si>
  <si>
    <t>poppimp6</t>
  </si>
  <si>
    <t>poppie2006</t>
  </si>
  <si>
    <t>poppie123</t>
  </si>
  <si>
    <t>poppi90</t>
  </si>
  <si>
    <t>poppi3</t>
  </si>
  <si>
    <t>poppet95</t>
  </si>
  <si>
    <t>poppet02</t>
  </si>
  <si>
    <t>poppenhuis</t>
  </si>
  <si>
    <t>poppemieke</t>
  </si>
  <si>
    <t>poppasmurf</t>
  </si>
  <si>
    <t>popparazzi</t>
  </si>
  <si>
    <t>poppadoc</t>
  </si>
  <si>
    <t>poppabear</t>
  </si>
  <si>
    <t>poppa3</t>
  </si>
  <si>
    <t>popoypipi</t>
  </si>
  <si>
    <t>popoycaca</t>
  </si>
  <si>
    <t>popoto</t>
  </si>
  <si>
    <t>popotita</t>
  </si>
  <si>
    <t>popotan</t>
  </si>
  <si>
    <t>poposo</t>
  </si>
  <si>
    <t>popope</t>
  </si>
  <si>
    <t>popop9</t>
  </si>
  <si>
    <t>popone</t>
  </si>
  <si>
    <t>popolvuh</t>
  </si>
  <si>
    <t>popolok</t>
  </si>
  <si>
    <t>popolo1</t>
  </si>
  <si>
    <t>popole</t>
  </si>
  <si>
    <t>popoland</t>
  </si>
  <si>
    <t>popokaka</t>
  </si>
  <si>
    <t>popoka</t>
  </si>
  <si>
    <t>popoff5</t>
  </si>
  <si>
    <t>popochi</t>
  </si>
  <si>
    <t>popoch</t>
  </si>
  <si>
    <t>popo55</t>
  </si>
  <si>
    <t>popo50</t>
  </si>
  <si>
    <t>popo44</t>
  </si>
  <si>
    <t>popo27</t>
  </si>
  <si>
    <t>popo25</t>
  </si>
  <si>
    <t>popo1266</t>
  </si>
  <si>
    <t>popo098</t>
  </si>
  <si>
    <t>popo07</t>
  </si>
  <si>
    <t>popo01</t>
  </si>
  <si>
    <t>popnlock</t>
  </si>
  <si>
    <t>popnan</t>
  </si>
  <si>
    <t>popme2</t>
  </si>
  <si>
    <t>popman1</t>
  </si>
  <si>
    <t>poplife1</t>
  </si>
  <si>
    <t>popl123</t>
  </si>
  <si>
    <t>popkorns</t>
  </si>
  <si>
    <t>popko</t>
  </si>
  <si>
    <t>popjazz</t>
  </si>
  <si>
    <t>popis2</t>
  </si>
  <si>
    <t>popipo</t>
  </si>
  <si>
    <t>popins</t>
  </si>
  <si>
    <t>popinjay</t>
  </si>
  <si>
    <t>popiku</t>
  </si>
  <si>
    <t>popika</t>
  </si>
  <si>
    <t>popi123</t>
  </si>
  <si>
    <t>popi01</t>
  </si>
  <si>
    <t>popforever</t>
  </si>
  <si>
    <t>popeyy</t>
  </si>
  <si>
    <t>popeyito</t>
  </si>
  <si>
    <t>popeye7</t>
  </si>
  <si>
    <t>popeye33</t>
  </si>
  <si>
    <t>popeye25</t>
  </si>
  <si>
    <t>popeye14</t>
  </si>
  <si>
    <t>popeye09</t>
  </si>
  <si>
    <t>popey1</t>
  </si>
  <si>
    <t>poperz</t>
  </si>
  <si>
    <t>popera</t>
  </si>
  <si>
    <t>popenbob</t>
  </si>
  <si>
    <t>popeasca</t>
  </si>
  <si>
    <t>pope18</t>
  </si>
  <si>
    <t>pope</t>
  </si>
  <si>
    <t>popdiva1</t>
  </si>
  <si>
    <t>popdance</t>
  </si>
  <si>
    <t>popcornn</t>
  </si>
  <si>
    <t>popcornball</t>
  </si>
  <si>
    <t>popcorn95</t>
  </si>
  <si>
    <t>popcorn88</t>
  </si>
  <si>
    <t>popcorn81</t>
  </si>
  <si>
    <t>popcorn78</t>
  </si>
  <si>
    <t>popcorn76</t>
  </si>
  <si>
    <t>popcorn63</t>
  </si>
  <si>
    <t>popcorn56</t>
  </si>
  <si>
    <t>popcorn54</t>
  </si>
  <si>
    <t>popcorn44</t>
  </si>
  <si>
    <t>popcorn42</t>
  </si>
  <si>
    <t>popcorn33</t>
  </si>
  <si>
    <t>popcorn30</t>
  </si>
  <si>
    <t>popcorn234</t>
  </si>
  <si>
    <t>popcorn19</t>
  </si>
  <si>
    <t>popcorn03</t>
  </si>
  <si>
    <t>popcorn00</t>
  </si>
  <si>
    <t>popcicle101</t>
  </si>
  <si>
    <t>popcans</t>
  </si>
  <si>
    <t>popcan123</t>
  </si>
  <si>
    <t>popaye</t>
  </si>
  <si>
    <t>popasquat</t>
  </si>
  <si>
    <t>popangel</t>
  </si>
  <si>
    <t>popabear</t>
  </si>
  <si>
    <t>pop_tart</t>
  </si>
  <si>
    <t>pop_pop</t>
  </si>
  <si>
    <t>pop4life</t>
  </si>
  <si>
    <t>pop444</t>
  </si>
  <si>
    <t>pop333</t>
  </si>
  <si>
    <t>pop321</t>
  </si>
  <si>
    <t>pop300</t>
  </si>
  <si>
    <t>pop2pop</t>
  </si>
  <si>
    <t>pop23</t>
  </si>
  <si>
    <t>pop1pop</t>
  </si>
  <si>
    <t>pop11</t>
  </si>
  <si>
    <t>poozle</t>
  </si>
  <si>
    <t>pooying</t>
  </si>
  <si>
    <t>poover</t>
  </si>
  <si>
    <t>pootytang1</t>
  </si>
  <si>
    <t>poots</t>
  </si>
  <si>
    <t>pootle</t>
  </si>
  <si>
    <t>pootie5</t>
  </si>
  <si>
    <t>pootie10</t>
  </si>
  <si>
    <t>pooterpie</t>
  </si>
  <si>
    <t>pooter22</t>
  </si>
  <si>
    <t>pooter19</t>
  </si>
  <si>
    <t>pooter123</t>
  </si>
  <si>
    <t>pooter10</t>
  </si>
  <si>
    <t>pootang69</t>
  </si>
  <si>
    <t>poot123</t>
  </si>
  <si>
    <t>poot</t>
  </si>
  <si>
    <t>pooski</t>
  </si>
  <si>
    <t>poosie2</t>
  </si>
  <si>
    <t>pooshoe</t>
  </si>
  <si>
    <t>pooshit</t>
  </si>
  <si>
    <t>pooser</t>
  </si>
  <si>
    <t>poorthing</t>
  </si>
  <si>
    <t>pooroo22</t>
  </si>
  <si>
    <t>poorack</t>
  </si>
  <si>
    <t>poopyy1</t>
  </si>
  <si>
    <t>poopyhead1</t>
  </si>
  <si>
    <t>poopyface1</t>
  </si>
  <si>
    <t>poopydoo1</t>
  </si>
  <si>
    <t>poopydog</t>
  </si>
  <si>
    <t>poopydick</t>
  </si>
  <si>
    <t>poopy88</t>
  </si>
  <si>
    <t>poopy56</t>
  </si>
  <si>
    <t>poopy22</t>
  </si>
  <si>
    <t>poopy14</t>
  </si>
  <si>
    <t>poopy00</t>
  </si>
  <si>
    <t>poopy0</t>
  </si>
  <si>
    <t>poopturd</t>
  </si>
  <si>
    <t>poopstink</t>
  </si>
  <si>
    <t>poopstain3</t>
  </si>
  <si>
    <t>poopsmells</t>
  </si>
  <si>
    <t>poopskin</t>
  </si>
  <si>
    <t>poopsies</t>
  </si>
  <si>
    <t>poopsie5</t>
  </si>
  <si>
    <t>poopsie3</t>
  </si>
  <si>
    <t>poopsi</t>
  </si>
  <si>
    <t>poopshoe</t>
  </si>
  <si>
    <t>poopreaw</t>
  </si>
  <si>
    <t>pooppy1</t>
  </si>
  <si>
    <t>pooppp</t>
  </si>
  <si>
    <t>pooppoop2</t>
  </si>
  <si>
    <t>pooppants</t>
  </si>
  <si>
    <t>poopoos1</t>
  </si>
  <si>
    <t>poopoopoopoo</t>
  </si>
  <si>
    <t>poopoopants</t>
  </si>
  <si>
    <t>poopooman</t>
  </si>
  <si>
    <t>poopookitty</t>
  </si>
  <si>
    <t>poopoobumhead</t>
  </si>
  <si>
    <t>poopoo77</t>
  </si>
  <si>
    <t>poopoo24</t>
  </si>
  <si>
    <t>poopoo15</t>
  </si>
  <si>
    <t>poopoo08</t>
  </si>
  <si>
    <t>poopoo01</t>
  </si>
  <si>
    <t>poopon</t>
  </si>
  <si>
    <t>poopness1</t>
  </si>
  <si>
    <t>pooplet</t>
  </si>
  <si>
    <t>pooping4</t>
  </si>
  <si>
    <t>poopie92</t>
  </si>
  <si>
    <t>poopie9</t>
  </si>
  <si>
    <t>poopie45</t>
  </si>
  <si>
    <t>poopie22</t>
  </si>
  <si>
    <t>poopie18</t>
  </si>
  <si>
    <t>poopie05</t>
  </si>
  <si>
    <t>poopie03</t>
  </si>
  <si>
    <t>poophead7</t>
  </si>
  <si>
    <t>poophead3</t>
  </si>
  <si>
    <t>poophead123</t>
  </si>
  <si>
    <t>poophead.</t>
  </si>
  <si>
    <t>poophead!</t>
  </si>
  <si>
    <t>poopfart1</t>
  </si>
  <si>
    <t>poopface12</t>
  </si>
  <si>
    <t>poopes</t>
  </si>
  <si>
    <t>poopers2</t>
  </si>
  <si>
    <t>pooper69</t>
  </si>
  <si>
    <t>pooper45</t>
  </si>
  <si>
    <t>pooper13</t>
  </si>
  <si>
    <t>pooper05</t>
  </si>
  <si>
    <t>pooper01</t>
  </si>
  <si>
    <t>pooper!</t>
  </si>
  <si>
    <t>poopee1</t>
  </si>
  <si>
    <t>poopdick2</t>
  </si>
  <si>
    <t>poopballs</t>
  </si>
  <si>
    <t>poop95</t>
  </si>
  <si>
    <t>poop85</t>
  </si>
  <si>
    <t>poop8</t>
  </si>
  <si>
    <t>poop789</t>
  </si>
  <si>
    <t>poop7667</t>
  </si>
  <si>
    <t>poop4me</t>
  </si>
  <si>
    <t>poop456</t>
  </si>
  <si>
    <t>poop31</t>
  </si>
  <si>
    <t>poop26</t>
  </si>
  <si>
    <t>poop2010</t>
  </si>
  <si>
    <t>poop147</t>
  </si>
  <si>
    <t>poop1212</t>
  </si>
  <si>
    <t>poop100</t>
  </si>
  <si>
    <t>poop098</t>
  </si>
  <si>
    <t>poop03</t>
  </si>
  <si>
    <t>poop000</t>
  </si>
  <si>
    <t>poop0</t>
  </si>
  <si>
    <t>poop#1</t>
  </si>
  <si>
    <t>pooopy1</t>
  </si>
  <si>
    <t>pooooo1</t>
  </si>
  <si>
    <t>pooool</t>
  </si>
  <si>
    <t>pooonastick</t>
  </si>
  <si>
    <t>poooja</t>
  </si>
  <si>
    <t>pooo123</t>
  </si>
  <si>
    <t>poonsak</t>
  </si>
  <si>
    <t>poonim</t>
  </si>
  <si>
    <t>poona</t>
  </si>
  <si>
    <t>poon031107</t>
  </si>
  <si>
    <t>poompuy</t>
  </si>
  <si>
    <t>poomoo</t>
  </si>
  <si>
    <t>poomonkey</t>
  </si>
  <si>
    <t>poomba</t>
  </si>
  <si>
    <t>poolster</t>
  </si>
  <si>
    <t>poolss</t>
  </si>
  <si>
    <t>poolshark1</t>
  </si>
  <si>
    <t>pools1</t>
  </si>
  <si>
    <t>poolplay</t>
  </si>
  <si>
    <t>poolparty1</t>
  </si>
  <si>
    <t>poolking</t>
  </si>
  <si>
    <t>poolhall1</t>
  </si>
  <si>
    <t>poolguy</t>
  </si>
  <si>
    <t>pooley1</t>
  </si>
  <si>
    <t>pooles</t>
  </si>
  <si>
    <t>pooleforum</t>
  </si>
  <si>
    <t>poolball</t>
  </si>
  <si>
    <t>pooland</t>
  </si>
  <si>
    <t>pool45</t>
  </si>
  <si>
    <t>pool23</t>
  </si>
  <si>
    <t>pool21</t>
  </si>
  <si>
    <t>pool14</t>
  </si>
  <si>
    <t>pool11</t>
  </si>
  <si>
    <t>pool1</t>
  </si>
  <si>
    <t>pookypoo</t>
  </si>
  <si>
    <t>pookyboo</t>
  </si>
  <si>
    <t>pookybear1</t>
  </si>
  <si>
    <t>pooky92</t>
  </si>
  <si>
    <t>pooky26</t>
  </si>
  <si>
    <t>pooky07</t>
  </si>
  <si>
    <t>pooky06</t>
  </si>
  <si>
    <t>pookoo</t>
  </si>
  <si>
    <t>pookk</t>
  </si>
  <si>
    <t>pookiss</t>
  </si>
  <si>
    <t>pookiewookie</t>
  </si>
  <si>
    <t>pookiepoo1</t>
  </si>
  <si>
    <t>pookiecat</t>
  </si>
  <si>
    <t>pookieboo1</t>
  </si>
  <si>
    <t>pookie82</t>
  </si>
  <si>
    <t>pookie777</t>
  </si>
  <si>
    <t>pookie68</t>
  </si>
  <si>
    <t>pookie67</t>
  </si>
  <si>
    <t>pookie40</t>
  </si>
  <si>
    <t>pookie247</t>
  </si>
  <si>
    <t>pookie1996</t>
  </si>
  <si>
    <t>pookie104</t>
  </si>
  <si>
    <t>pookie1018</t>
  </si>
  <si>
    <t>pookie007</t>
  </si>
  <si>
    <t>pookibear</t>
  </si>
  <si>
    <t>pooki</t>
  </si>
  <si>
    <t>pookey21</t>
  </si>
  <si>
    <t>pookey14</t>
  </si>
  <si>
    <t>pookey13</t>
  </si>
  <si>
    <t>pookey101</t>
  </si>
  <si>
    <t>pookey08</t>
  </si>
  <si>
    <t>pookey01</t>
  </si>
  <si>
    <t>pookernut</t>
  </si>
  <si>
    <t>pookaloo</t>
  </si>
  <si>
    <t>pookai</t>
  </si>
  <si>
    <t>pookah1</t>
  </si>
  <si>
    <t>pooka8</t>
  </si>
  <si>
    <t>pooka6</t>
  </si>
  <si>
    <t>pooka5</t>
  </si>
  <si>
    <t>pooka15</t>
  </si>
  <si>
    <t>pooka13</t>
  </si>
  <si>
    <t>pooka03</t>
  </si>
  <si>
    <t>pook13</t>
  </si>
  <si>
    <t>pook1234</t>
  </si>
  <si>
    <t>pooie1</t>
  </si>
  <si>
    <t>poohz</t>
  </si>
  <si>
    <t>poohyyo</t>
  </si>
  <si>
    <t>poohy</t>
  </si>
  <si>
    <t>poohswifey</t>
  </si>
  <si>
    <t>poohss</t>
  </si>
  <si>
    <t>poohsboo</t>
  </si>
  <si>
    <t>poohs2</t>
  </si>
  <si>
    <t>poohpot</t>
  </si>
  <si>
    <t>poohpooh10</t>
  </si>
  <si>
    <t>poohlet</t>
  </si>
  <si>
    <t>poohku</t>
  </si>
  <si>
    <t>poohkoh</t>
  </si>
  <si>
    <t>poohkey</t>
  </si>
  <si>
    <t>poohie1</t>
  </si>
  <si>
    <t>poohhoop</t>
  </si>
  <si>
    <t>poohhh</t>
  </si>
  <si>
    <t>poohdah1</t>
  </si>
  <si>
    <t>poohdaddy</t>
  </si>
  <si>
    <t>poohbera</t>
  </si>
  <si>
    <t>poohbearz</t>
  </si>
  <si>
    <t>poohbear_1</t>
  </si>
  <si>
    <t>poohbear97</t>
  </si>
  <si>
    <t>poohbear82</t>
  </si>
  <si>
    <t>poohbear81</t>
  </si>
  <si>
    <t>poohbear79</t>
  </si>
  <si>
    <t>poohbear71</t>
  </si>
  <si>
    <t>poohbear67</t>
  </si>
  <si>
    <t>poohbear52</t>
  </si>
  <si>
    <t>poohbear43</t>
  </si>
  <si>
    <t>poohbear420</t>
  </si>
  <si>
    <t>poohbear42</t>
  </si>
  <si>
    <t>poohbear37</t>
  </si>
  <si>
    <t>poohbear2005</t>
  </si>
  <si>
    <t>poohbear1234</t>
  </si>
  <si>
    <t>poohbea</t>
  </si>
  <si>
    <t>poohbaby15</t>
  </si>
  <si>
    <t>poohbaby12</t>
  </si>
  <si>
    <t>poohba</t>
  </si>
  <si>
    <t>poohb12</t>
  </si>
  <si>
    <t>poohann</t>
  </si>
  <si>
    <t>poohandme</t>
  </si>
  <si>
    <t>pooh811</t>
  </si>
  <si>
    <t>pooh6</t>
  </si>
  <si>
    <t>pooh54</t>
  </si>
  <si>
    <t>pooh510</t>
  </si>
  <si>
    <t>pooh4444</t>
  </si>
  <si>
    <t>pooh419</t>
  </si>
  <si>
    <t>pooh37</t>
  </si>
  <si>
    <t>pooh222</t>
  </si>
  <si>
    <t>pooh2001</t>
  </si>
  <si>
    <t>pooh1997</t>
  </si>
  <si>
    <t>pooh1989</t>
  </si>
  <si>
    <t>pooh1988</t>
  </si>
  <si>
    <t>pooh1986</t>
  </si>
  <si>
    <t>pooh1980</t>
  </si>
  <si>
    <t>pooh121</t>
  </si>
  <si>
    <t>pooh1109</t>
  </si>
  <si>
    <t>pooh102</t>
  </si>
  <si>
    <t>pooh007</t>
  </si>
  <si>
    <t>pooh001</t>
  </si>
  <si>
    <t>poogoo</t>
  </si>
  <si>
    <t>poogirl</t>
  </si>
  <si>
    <t>poogan</t>
  </si>
  <si>
    <t>poofy</t>
  </si>
  <si>
    <t>poofer1</t>
  </si>
  <si>
    <t>pooface2</t>
  </si>
  <si>
    <t>poof</t>
  </si>
  <si>
    <t>poody2</t>
  </si>
  <si>
    <t>poods44</t>
  </si>
  <si>
    <t>poodledoodle</t>
  </si>
  <si>
    <t>poodle8</t>
  </si>
  <si>
    <t>poodle6</t>
  </si>
  <si>
    <t>poodle4</t>
  </si>
  <si>
    <t>poodle17</t>
  </si>
  <si>
    <t>poodle11</t>
  </si>
  <si>
    <t>poodle01</t>
  </si>
  <si>
    <t>poodle#</t>
  </si>
  <si>
    <t>poodies</t>
  </si>
  <si>
    <t>pooder3</t>
  </si>
  <si>
    <t>pooder2</t>
  </si>
  <si>
    <t>poodels</t>
  </si>
  <si>
    <t>poodah1</t>
  </si>
  <si>
    <t>pooda5</t>
  </si>
  <si>
    <t>pooda2</t>
  </si>
  <si>
    <t>pooda11</t>
  </si>
  <si>
    <t>pooda06</t>
  </si>
  <si>
    <t>poochiny</t>
  </si>
  <si>
    <t>poochie27</t>
  </si>
  <si>
    <t>poochie101</t>
  </si>
  <si>
    <t>poochee</t>
  </si>
  <si>
    <t>pooch3</t>
  </si>
  <si>
    <t>pooch123</t>
  </si>
  <si>
    <t>pooch10</t>
  </si>
  <si>
    <t>poocat</t>
  </si>
  <si>
    <t>poobumwee</t>
  </si>
  <si>
    <t>poobie18</t>
  </si>
  <si>
    <t>poobear12</t>
  </si>
  <si>
    <t>poobah1</t>
  </si>
  <si>
    <t>poobag</t>
  </si>
  <si>
    <t>poobaa</t>
  </si>
  <si>
    <t>poo999</t>
  </si>
  <si>
    <t>poo852</t>
  </si>
  <si>
    <t>poo4you</t>
  </si>
  <si>
    <t>poo2525</t>
  </si>
  <si>
    <t>poo1poo</t>
  </si>
  <si>
    <t>ponyexpress</t>
  </si>
  <si>
    <t>ponyboy2</t>
  </si>
  <si>
    <t>pony95</t>
  </si>
  <si>
    <t>pony87</t>
  </si>
  <si>
    <t>pony69</t>
  </si>
  <si>
    <t>pony55</t>
  </si>
  <si>
    <t>pony3</t>
  </si>
  <si>
    <t>pony27</t>
  </si>
  <si>
    <t>pony22</t>
  </si>
  <si>
    <t>pony111</t>
  </si>
  <si>
    <t>pontyrfc</t>
  </si>
  <si>
    <t>pontrello</t>
  </si>
  <si>
    <t>pontotoc</t>
  </si>
  <si>
    <t>pontillo</t>
  </si>
  <si>
    <t>pontiacs</t>
  </si>
  <si>
    <t>pontiacgrandam</t>
  </si>
  <si>
    <t>pontiac88</t>
  </si>
  <si>
    <t>pontiac85</t>
  </si>
  <si>
    <t>pontiac5</t>
  </si>
  <si>
    <t>pontiac07</t>
  </si>
  <si>
    <t>pontiac04</t>
  </si>
  <si>
    <t>pontiac01</t>
  </si>
  <si>
    <t>pontiac00</t>
  </si>
  <si>
    <t>pontech1</t>
  </si>
  <si>
    <t>ponpis</t>
  </si>
  <si>
    <t>ponki</t>
  </si>
  <si>
    <t>ponito</t>
  </si>
  <si>
    <t>ponies11</t>
  </si>
  <si>
    <t>ponies!</t>
  </si>
  <si>
    <t>ponguito</t>
  </si>
  <si>
    <t>pongsathon</t>
  </si>
  <si>
    <t>pongsa</t>
  </si>
  <si>
    <t>pongpana</t>
  </si>
  <si>
    <t>pongpan</t>
  </si>
  <si>
    <t>pongo90</t>
  </si>
  <si>
    <t>pongkol</t>
  </si>
  <si>
    <t>pongking</t>
  </si>
  <si>
    <t>ponggy</t>
  </si>
  <si>
    <t>pongase</t>
  </si>
  <si>
    <t>pongaroa</t>
  </si>
  <si>
    <t>pong2x</t>
  </si>
  <si>
    <t>pong2</t>
  </si>
  <si>
    <t>pong01</t>
  </si>
  <si>
    <t>ponedora</t>
  </si>
  <si>
    <t>pone04</t>
  </si>
  <si>
    <t>pondza</t>
  </si>
  <si>
    <t>pondoklabu</t>
  </si>
  <si>
    <t>pondlife</t>
  </si>
  <si>
    <t>ponder1</t>
  </si>
  <si>
    <t>poncitlan1</t>
  </si>
  <si>
    <t>poncie</t>
  </si>
  <si>
    <t>poncho92</t>
  </si>
  <si>
    <t>poncho69</t>
  </si>
  <si>
    <t>poncho5</t>
  </si>
  <si>
    <t>poncho28</t>
  </si>
  <si>
    <t>poncho26</t>
  </si>
  <si>
    <t>poncho24</t>
  </si>
  <si>
    <t>poncho23</t>
  </si>
  <si>
    <t>poncho21</t>
  </si>
  <si>
    <t>poncho10</t>
  </si>
  <si>
    <t>poncepr1</t>
  </si>
  <si>
    <t>poncena1</t>
  </si>
  <si>
    <t>poncedeleon</t>
  </si>
  <si>
    <t>ponce25</t>
  </si>
  <si>
    <t>ponce1990</t>
  </si>
  <si>
    <t>ponce17</t>
  </si>
  <si>
    <t>ponce15</t>
  </si>
  <si>
    <t>ponce12</t>
  </si>
  <si>
    <t>ponce08</t>
  </si>
  <si>
    <t>poncardas</t>
  </si>
  <si>
    <t>ponca1</t>
  </si>
  <si>
    <t>ponayo</t>
  </si>
  <si>
    <t>ponani</t>
  </si>
  <si>
    <t>pomspoms</t>
  </si>
  <si>
    <t>pomposa</t>
  </si>
  <si>
    <t>pompio</t>
  </si>
  <si>
    <t>pompina</t>
  </si>
  <si>
    <t>pompiers</t>
  </si>
  <si>
    <t>pompidou</t>
  </si>
  <si>
    <t>pompey657</t>
  </si>
  <si>
    <t>pompey4life</t>
  </si>
  <si>
    <t>pompey4eva</t>
  </si>
  <si>
    <t>pompey123</t>
  </si>
  <si>
    <t>pompanobeach</t>
  </si>
  <si>
    <t>pompa123</t>
  </si>
  <si>
    <t>pomona9</t>
  </si>
  <si>
    <t>pomona09</t>
  </si>
  <si>
    <t>pomfret</t>
  </si>
  <si>
    <t>pomeranc</t>
  </si>
  <si>
    <t>pomel</t>
  </si>
  <si>
    <t>pomegranite</t>
  </si>
  <si>
    <t>pombos</t>
  </si>
  <si>
    <t>pomavid</t>
  </si>
  <si>
    <t>pomasqui</t>
  </si>
  <si>
    <t>polyto</t>
  </si>
  <si>
    <t>polyta</t>
  </si>
  <si>
    <t>polypocket</t>
  </si>
  <si>
    <t>polymerization</t>
  </si>
  <si>
    <t>polyana</t>
  </si>
  <si>
    <t>poly09</t>
  </si>
  <si>
    <t>poly07</t>
  </si>
  <si>
    <t>polter</t>
  </si>
  <si>
    <t>poltangan</t>
  </si>
  <si>
    <t>polska81</t>
  </si>
  <si>
    <t>polska4life</t>
  </si>
  <si>
    <t>polska25</t>
  </si>
  <si>
    <t>polska15</t>
  </si>
  <si>
    <t>polska.1</t>
  </si>
  <si>
    <t>polsito</t>
  </si>
  <si>
    <t>poloteamo</t>
  </si>
  <si>
    <t>polosa</t>
  </si>
  <si>
    <t>polos1</t>
  </si>
  <si>
    <t>polopot</t>
  </si>
  <si>
    <t>polopolo3</t>
  </si>
  <si>
    <t>polopolo2</t>
  </si>
  <si>
    <t>polopolo09</t>
  </si>
  <si>
    <t>polopogi</t>
  </si>
  <si>
    <t>polop1</t>
  </si>
  <si>
    <t>polooo</t>
  </si>
  <si>
    <t>polonio</t>
  </si>
  <si>
    <t>poloni</t>
  </si>
  <si>
    <t>polololo</t>
  </si>
  <si>
    <t>polojeans</t>
  </si>
  <si>
    <t>pologa</t>
  </si>
  <si>
    <t>polock1</t>
  </si>
  <si>
    <t>polocho</t>
  </si>
  <si>
    <t>poloche</t>
  </si>
  <si>
    <t>poloboy1</t>
  </si>
  <si>
    <t>polobear1</t>
  </si>
  <si>
    <t>poloas</t>
  </si>
  <si>
    <t>polo89</t>
  </si>
  <si>
    <t>polo888</t>
  </si>
  <si>
    <t>polo87</t>
  </si>
  <si>
    <t>polo84</t>
  </si>
  <si>
    <t>polo456</t>
  </si>
  <si>
    <t>polo45</t>
  </si>
  <si>
    <t>polo2thetop</t>
  </si>
  <si>
    <t>polo29</t>
  </si>
  <si>
    <t>polo28</t>
  </si>
  <si>
    <t>polo26</t>
  </si>
  <si>
    <t>polo2005</t>
  </si>
  <si>
    <t>polo1987</t>
  </si>
  <si>
    <t>polo147</t>
  </si>
  <si>
    <t>polo143</t>
  </si>
  <si>
    <t>polo1313</t>
  </si>
  <si>
    <t>polo100</t>
  </si>
  <si>
    <t>polo04</t>
  </si>
  <si>
    <t>pollyworld</t>
  </si>
  <si>
    <t>pollyjean</t>
  </si>
  <si>
    <t>pollydog1</t>
  </si>
  <si>
    <t>pollyanne</t>
  </si>
  <si>
    <t>polly92</t>
  </si>
  <si>
    <t>polly88</t>
  </si>
  <si>
    <t>polly789</t>
  </si>
  <si>
    <t>polly69</t>
  </si>
  <si>
    <t>polly55</t>
  </si>
  <si>
    <t>polly4</t>
  </si>
  <si>
    <t>polly35</t>
  </si>
  <si>
    <t>polly23</t>
  </si>
  <si>
    <t>polly1991</t>
  </si>
  <si>
    <t>polly040791</t>
  </si>
  <si>
    <t>polly!</t>
  </si>
  <si>
    <t>pollos1</t>
  </si>
  <si>
    <t>pollomon</t>
  </si>
  <si>
    <t>polloloco1</t>
  </si>
  <si>
    <t>pollodrila</t>
  </si>
  <si>
    <t>pollobueno</t>
  </si>
  <si>
    <t>pollo89</t>
  </si>
  <si>
    <t>pollo88</t>
  </si>
  <si>
    <t>pollo86</t>
  </si>
  <si>
    <t>pollo77</t>
  </si>
  <si>
    <t>pollo310</t>
  </si>
  <si>
    <t>pollo24</t>
  </si>
  <si>
    <t>pollo16</t>
  </si>
  <si>
    <t>pollo08</t>
  </si>
  <si>
    <t>pollo07</t>
  </si>
  <si>
    <t>pollnarooma</t>
  </si>
  <si>
    <t>pollix</t>
  </si>
  <si>
    <t>pollitochiken</t>
  </si>
  <si>
    <t>pollito94</t>
  </si>
  <si>
    <t>pollito28</t>
  </si>
  <si>
    <t>pollito22</t>
  </si>
  <si>
    <t>pollito07</t>
  </si>
  <si>
    <t>pollito04</t>
  </si>
  <si>
    <t>pollita24</t>
  </si>
  <si>
    <t>pollita2</t>
  </si>
  <si>
    <t>pollita13</t>
  </si>
  <si>
    <t>pollipolli</t>
  </si>
  <si>
    <t>pollins</t>
  </si>
  <si>
    <t>polline</t>
  </si>
  <si>
    <t>pollie3</t>
  </si>
  <si>
    <t>pollie2</t>
  </si>
  <si>
    <t>pollete</t>
  </si>
  <si>
    <t>poller</t>
  </si>
  <si>
    <t>pollepel</t>
  </si>
  <si>
    <t>pollaloca</t>
  </si>
  <si>
    <t>polla69</t>
  </si>
  <si>
    <t>polkpo</t>
  </si>
  <si>
    <t>polkiys</t>
  </si>
  <si>
    <t>polkipolki</t>
  </si>
  <si>
    <t>polki8</t>
  </si>
  <si>
    <t>polker</t>
  </si>
  <si>
    <t>polkcounty</t>
  </si>
  <si>
    <t>polkadots8</t>
  </si>
  <si>
    <t>polkadots12</t>
  </si>
  <si>
    <t>polkadot8</t>
  </si>
  <si>
    <t>polkadot73</t>
  </si>
  <si>
    <t>polkadot5</t>
  </si>
  <si>
    <t>polkaDot</t>
  </si>
  <si>
    <t>polka-dots</t>
  </si>
  <si>
    <t>polk99</t>
  </si>
  <si>
    <t>polk88</t>
  </si>
  <si>
    <t>polk09</t>
  </si>
  <si>
    <t>polk-a-dot</t>
  </si>
  <si>
    <t>polizzi</t>
  </si>
  <si>
    <t>polizontes</t>
  </si>
  <si>
    <t>polix</t>
  </si>
  <si>
    <t>poliwhirl</t>
  </si>
  <si>
    <t>polivalente</t>
  </si>
  <si>
    <t>politist</t>
  </si>
  <si>
    <t>polit</t>
  </si>
  <si>
    <t>polistiren</t>
  </si>
  <si>
    <t>polisman</t>
  </si>
  <si>
    <t>polishchick</t>
  </si>
  <si>
    <t>polish!</t>
  </si>
  <si>
    <t>polis123</t>
  </si>
  <si>
    <t>polin1</t>
  </si>
  <si>
    <t>polillita</t>
  </si>
  <si>
    <t>polies</t>
  </si>
  <si>
    <t>polidario</t>
  </si>
  <si>
    <t>policias</t>
  </si>
  <si>
    <t>policer</t>
  </si>
  <si>
    <t>policepolice</t>
  </si>
  <si>
    <t>policek9</t>
  </si>
  <si>
    <t>police90</t>
  </si>
  <si>
    <t>police88</t>
  </si>
  <si>
    <t>police79</t>
  </si>
  <si>
    <t>police44</t>
  </si>
  <si>
    <t>police43</t>
  </si>
  <si>
    <t>police40</t>
  </si>
  <si>
    <t>police4</t>
  </si>
  <si>
    <t>police321</t>
  </si>
  <si>
    <t>police20</t>
  </si>
  <si>
    <t>police119</t>
  </si>
  <si>
    <t>police08</t>
  </si>
  <si>
    <t>policarpia</t>
  </si>
  <si>
    <t>policarp</t>
  </si>
  <si>
    <t>policar</t>
  </si>
  <si>
    <t>polican</t>
  </si>
  <si>
    <t>poli123</t>
  </si>
  <si>
    <t>poli11</t>
  </si>
  <si>
    <t>poli1</t>
  </si>
  <si>
    <t>poli09</t>
  </si>
  <si>
    <t>poli08</t>
  </si>
  <si>
    <t>polgrean</t>
  </si>
  <si>
    <t>polgara1</t>
  </si>
  <si>
    <t>poley</t>
  </si>
  <si>
    <t>poleti</t>
  </si>
  <si>
    <t>polela</t>
  </si>
  <si>
    <t>polecat1</t>
  </si>
  <si>
    <t>pole</t>
  </si>
  <si>
    <t>poldino</t>
  </si>
  <si>
    <t>polay</t>
  </si>
  <si>
    <t>polarpop</t>
  </si>
  <si>
    <t>polaris95</t>
  </si>
  <si>
    <t>polaris5</t>
  </si>
  <si>
    <t>polaris23</t>
  </si>
  <si>
    <t>polaris2</t>
  </si>
  <si>
    <t>polaris08</t>
  </si>
  <si>
    <t>polard</t>
  </si>
  <si>
    <t>polarbear8</t>
  </si>
  <si>
    <t>polarbear123</t>
  </si>
  <si>
    <t>polania</t>
  </si>
  <si>
    <t>poland6</t>
  </si>
  <si>
    <t>poland2</t>
  </si>
  <si>
    <t>poland101</t>
  </si>
  <si>
    <t>polala</t>
  </si>
  <si>
    <t>polak1</t>
  </si>
  <si>
    <t>polack66</t>
  </si>
  <si>
    <t>polack</t>
  </si>
  <si>
    <t>pol1ce</t>
  </si>
  <si>
    <t>pol1234</t>
  </si>
  <si>
    <t>pokwan</t>
  </si>
  <si>
    <t>pokoloco</t>
  </si>
  <si>
    <t>pokoli</t>
  </si>
  <si>
    <t>pokojung</t>
  </si>
  <si>
    <t>poknot</t>
  </si>
  <si>
    <t>poknay</t>
  </si>
  <si>
    <t>pokmon</t>
  </si>
  <si>
    <t>pokloy</t>
  </si>
  <si>
    <t>poklang</t>
  </si>
  <si>
    <t>pokiki</t>
  </si>
  <si>
    <t>pokies</t>
  </si>
  <si>
    <t>pokie23</t>
  </si>
  <si>
    <t>pokeypokey</t>
  </si>
  <si>
    <t>pokey77</t>
  </si>
  <si>
    <t>pokey69</t>
  </si>
  <si>
    <t>pokey22</t>
  </si>
  <si>
    <t>pokey1593</t>
  </si>
  <si>
    <t>pokey11</t>
  </si>
  <si>
    <t>pokey07</t>
  </si>
  <si>
    <t>poket</t>
  </si>
  <si>
    <t>pokes1</t>
  </si>
  <si>
    <t>pokerset</t>
  </si>
  <si>
    <t>pokergirl</t>
  </si>
  <si>
    <t>pokerboy</t>
  </si>
  <si>
    <t>poker92</t>
  </si>
  <si>
    <t>poker11</t>
  </si>
  <si>
    <t>poker101</t>
  </si>
  <si>
    <t>poker10</t>
  </si>
  <si>
    <t>pokemonz</t>
  </si>
  <si>
    <t>pokemonworld</t>
  </si>
  <si>
    <t>pokemonrule</t>
  </si>
  <si>
    <t>pokemonruby</t>
  </si>
  <si>
    <t>pokemonn</t>
  </si>
  <si>
    <t>pokemonmew</t>
  </si>
  <si>
    <t>pokemones</t>
  </si>
  <si>
    <t>pokemonann</t>
  </si>
  <si>
    <t>pokemon999</t>
  </si>
  <si>
    <t>pokemon987</t>
  </si>
  <si>
    <t>pokemon88</t>
  </si>
  <si>
    <t>pokemon777</t>
  </si>
  <si>
    <t>pokemon73</t>
  </si>
  <si>
    <t>pokemon45</t>
  </si>
  <si>
    <t>pokemon2005</t>
  </si>
  <si>
    <t>pokemon1234</t>
  </si>
  <si>
    <t>pokemon121</t>
  </si>
  <si>
    <t>pokemon111</t>
  </si>
  <si>
    <t>pokemon007</t>
  </si>
  <si>
    <t>pokemon00</t>
  </si>
  <si>
    <t>pokemon.com</t>
  </si>
  <si>
    <t>pokemania2</t>
  </si>
  <si>
    <t>pokem0n</t>
  </si>
  <si>
    <t>pokelove</t>
  </si>
  <si>
    <t>pokeke</t>
  </si>
  <si>
    <t>pokefreak</t>
  </si>
  <si>
    <t>poke1</t>
  </si>
  <si>
    <t>pokcik</t>
  </si>
  <si>
    <t>pokas</t>
  </si>
  <si>
    <t>pokamon</t>
  </si>
  <si>
    <t>pokamadre</t>
  </si>
  <si>
    <t>pokai</t>
  </si>
  <si>
    <t>pokadot7</t>
  </si>
  <si>
    <t>pojie</t>
  </si>
  <si>
    <t>poiwer</t>
  </si>
  <si>
    <t>poiuyt2</t>
  </si>
  <si>
    <t>poiuyt123</t>
  </si>
  <si>
    <t>poiuyt12</t>
  </si>
  <si>
    <t>poiuy9</t>
  </si>
  <si>
    <t>poiuy123</t>
  </si>
  <si>
    <t>poisson1</t>
  </si>
  <si>
    <t>poisonlove3456</t>
  </si>
  <si>
    <t>poisoned</t>
  </si>
  <si>
    <t>poison81</t>
  </si>
  <si>
    <t>poison5</t>
  </si>
  <si>
    <t>poison3</t>
  </si>
  <si>
    <t>poison25</t>
  </si>
  <si>
    <t>poison18</t>
  </si>
  <si>
    <t>poison143</t>
  </si>
  <si>
    <t>poison1234</t>
  </si>
  <si>
    <t>poison10</t>
  </si>
  <si>
    <t>poison.</t>
  </si>
  <si>
    <t>poison*</t>
  </si>
  <si>
    <t>poision</t>
  </si>
  <si>
    <t>poipoi00</t>
  </si>
  <si>
    <t>pointshoe</t>
  </si>
  <si>
    <t>points1</t>
  </si>
  <si>
    <t>pointone</t>
  </si>
  <si>
    <t>pointeshoe</t>
  </si>
  <si>
    <t>pointe11</t>
  </si>
  <si>
    <t>pointe!</t>
  </si>
  <si>
    <t>pointblanc</t>
  </si>
  <si>
    <t>point4</t>
  </si>
  <si>
    <t>point098</t>
  </si>
  <si>
    <t>poinky</t>
  </si>
  <si>
    <t>poimen</t>
  </si>
  <si>
    <t>poilop</t>
  </si>
  <si>
    <t>poilkj1</t>
  </si>
  <si>
    <t>poignant</t>
  </si>
  <si>
    <t>poi789</t>
  </si>
  <si>
    <t>pohaikealoha</t>
  </si>
  <si>
    <t>pogson</t>
  </si>
  <si>
    <t>pograce</t>
  </si>
  <si>
    <t>pogoes</t>
  </si>
  <si>
    <t>pogodi</t>
  </si>
  <si>
    <t>pogo101</t>
  </si>
  <si>
    <t>pogo</t>
  </si>
  <si>
    <t>poglet</t>
  </si>
  <si>
    <t>pogitos</t>
  </si>
  <si>
    <t>pogitae</t>
  </si>
  <si>
    <t>pogista</t>
  </si>
  <si>
    <t>pogison</t>
  </si>
  <si>
    <t>pogisiya</t>
  </si>
  <si>
    <t>pogipoint</t>
  </si>
  <si>
    <t>pogikonoh</t>
  </si>
  <si>
    <t>pogikao</t>
  </si>
  <si>
    <t>pogikaba</t>
  </si>
  <si>
    <t>pogik</t>
  </si>
  <si>
    <t>pogiii</t>
  </si>
  <si>
    <t>pogibaako</t>
  </si>
  <si>
    <t>pogiako25</t>
  </si>
  <si>
    <t>pogi_ako</t>
  </si>
  <si>
    <t>pogi999</t>
  </si>
  <si>
    <t>pogi22</t>
  </si>
  <si>
    <t>pogi05</t>
  </si>
  <si>
    <t>pogeako</t>
  </si>
  <si>
    <t>poffie</t>
  </si>
  <si>
    <t>poetry22</t>
  </si>
  <si>
    <t>poetry21</t>
  </si>
  <si>
    <t>poetry143</t>
  </si>
  <si>
    <t>poetry13</t>
  </si>
  <si>
    <t>poetry123</t>
  </si>
  <si>
    <t>poetry09</t>
  </si>
  <si>
    <t>poetry07</t>
  </si>
  <si>
    <t>poetica</t>
  </si>
  <si>
    <t>poet88</t>
  </si>
  <si>
    <t>poessie</t>
  </si>
  <si>
    <t>poempie</t>
  </si>
  <si>
    <t>poema20</t>
  </si>
  <si>
    <t>poekitty</t>
  </si>
  <si>
    <t>poekie1</t>
  </si>
  <si>
    <t>poehbeer</t>
  </si>
  <si>
    <t>poeboy</t>
  </si>
  <si>
    <t>podunk1</t>
  </si>
  <si>
    <t>podrocks</t>
  </si>
  <si>
    <t>podong</t>
  </si>
  <si>
    <t>podmore</t>
  </si>
  <si>
    <t>poding</t>
  </si>
  <si>
    <t>podgeandrodge</t>
  </si>
  <si>
    <t>podge4eva</t>
  </si>
  <si>
    <t>podge123</t>
  </si>
  <si>
    <t>poderoza</t>
  </si>
  <si>
    <t>podernegro</t>
  </si>
  <si>
    <t>poderlatino</t>
  </si>
  <si>
    <t>poder7</t>
  </si>
  <si>
    <t>poder1</t>
  </si>
  <si>
    <t>poddy</t>
  </si>
  <si>
    <t>poday</t>
  </si>
  <si>
    <t>poczta1</t>
  </si>
  <si>
    <t>pocoto</t>
  </si>
  <si>
    <t>pocopelo</t>
  </si>
  <si>
    <t>pocono1</t>
  </si>
  <si>
    <t>pocomoke</t>
  </si>
  <si>
    <t>poco101</t>
  </si>
  <si>
    <t>pocky123</t>
  </si>
  <si>
    <t>pocket11</t>
  </si>
  <si>
    <t>pockerface</t>
  </si>
  <si>
    <t>pocker1</t>
  </si>
  <si>
    <t>pocinhas</t>
  </si>
  <si>
    <t>pochullo</t>
  </si>
  <si>
    <t>pochon</t>
  </si>
  <si>
    <t>pocholita</t>
  </si>
  <si>
    <t>pochoco</t>
  </si>
  <si>
    <t>pocho123</t>
  </si>
  <si>
    <t>pocho01</t>
  </si>
  <si>
    <t>pochin</t>
  </si>
  <si>
    <t>pochi2000</t>
  </si>
  <si>
    <t>pochi12</t>
  </si>
  <si>
    <t>pochemon</t>
  </si>
  <si>
    <t>pochacos</t>
  </si>
  <si>
    <t>pochaco12</t>
  </si>
  <si>
    <t>pochacco7</t>
  </si>
  <si>
    <t>pochacco21</t>
  </si>
  <si>
    <t>pocdol</t>
  </si>
  <si>
    <t>pocaspulgas</t>
  </si>
  <si>
    <t>pocas</t>
  </si>
  <si>
    <t>pocaontas</t>
  </si>
  <si>
    <t>pocaiti</t>
  </si>
  <si>
    <t>pocahontus</t>
  </si>
  <si>
    <t>pocahantas</t>
  </si>
  <si>
    <t>poca123</t>
  </si>
  <si>
    <t>pobreestupida</t>
  </si>
  <si>
    <t>pobre</t>
  </si>
  <si>
    <t>poboys</t>
  </si>
  <si>
    <t>poblana</t>
  </si>
  <si>
    <t>pobble</t>
  </si>
  <si>
    <t>po1son</t>
  </si>
  <si>
    <t>po12345</t>
  </si>
  <si>
    <t>po123</t>
  </si>
  <si>
    <t>po09po09</t>
  </si>
  <si>
    <t>pnut18</t>
  </si>
  <si>
    <t>pnut04</t>
  </si>
  <si>
    <t>pnpsaf</t>
  </si>
  <si>
    <t>pnkflyd</t>
  </si>
  <si>
    <t>pne4ever</t>
  </si>
  <si>
    <t>pnc2839299</t>
  </si>
  <si>
    <t>pnasty</t>
  </si>
  <si>
    <t>pmspms</t>
  </si>
  <si>
    <t>pms123</t>
  </si>
  <si>
    <t>pmp898</t>
  </si>
  <si>
    <t>pml123</t>
  </si>
  <si>
    <t>pmfreda</t>
  </si>
  <si>
    <t>pmcon562</t>
  </si>
  <si>
    <t>pmc123</t>
  </si>
  <si>
    <t>pmc100694</t>
  </si>
  <si>
    <t>pmacca</t>
  </si>
  <si>
    <t>pm88gori</t>
  </si>
  <si>
    <t>pm4ever</t>
  </si>
  <si>
    <t>pm2007</t>
  </si>
  <si>
    <t>pm1991</t>
  </si>
  <si>
    <t>pm1953</t>
  </si>
  <si>
    <t>plzwork</t>
  </si>
  <si>
    <t>plymouth6</t>
  </si>
  <si>
    <t>plutox</t>
  </si>
  <si>
    <t>plutogirl</t>
  </si>
  <si>
    <t>pluto25</t>
  </si>
  <si>
    <t>pluto24</t>
  </si>
  <si>
    <t>pluthera</t>
  </si>
  <si>
    <t>pluss44</t>
  </si>
  <si>
    <t>plusone1</t>
  </si>
  <si>
    <t>plus1</t>
  </si>
  <si>
    <t>plus-44</t>
  </si>
  <si>
    <t>plurplur</t>
  </si>
  <si>
    <t>plunket</t>
  </si>
  <si>
    <t>plunk1</t>
  </si>
  <si>
    <t>plumsun</t>
  </si>
  <si>
    <t>plumstead</t>
  </si>
  <si>
    <t>plumshirt</t>
  </si>
  <si>
    <t>plumrose</t>
  </si>
  <si>
    <t>plump</t>
  </si>
  <si>
    <t>plumness1</t>
  </si>
  <si>
    <t>plumhair</t>
  </si>
  <si>
    <t>plumfire</t>
  </si>
  <si>
    <t>plumes</t>
  </si>
  <si>
    <t>plume</t>
  </si>
  <si>
    <t>plumcar210</t>
  </si>
  <si>
    <t>plumbus</t>
  </si>
  <si>
    <t>plumbridge</t>
  </si>
  <si>
    <t>plumbers</t>
  </si>
  <si>
    <t>plumber2</t>
  </si>
  <si>
    <t>plumbago</t>
  </si>
  <si>
    <t>pluma1</t>
  </si>
  <si>
    <t>plum13</t>
  </si>
  <si>
    <t>pluimpje</t>
  </si>
  <si>
    <t>plucas</t>
  </si>
  <si>
    <t>plt3104</t>
  </si>
  <si>
    <t>plplplpl</t>
  </si>
  <si>
    <t>plp123</t>
  </si>
  <si>
    <t>ployy</t>
  </si>
  <si>
    <t>ploynaka</t>
  </si>
  <si>
    <t>ploy2539</t>
  </si>
  <si>
    <t>ploy2538</t>
  </si>
  <si>
    <t>ploy2535</t>
  </si>
  <si>
    <t>ploy2009</t>
  </si>
  <si>
    <t>ploy1987</t>
  </si>
  <si>
    <t>ploy123456</t>
  </si>
  <si>
    <t>ploy11</t>
  </si>
  <si>
    <t>plowboys</t>
  </si>
  <si>
    <t>plovet</t>
  </si>
  <si>
    <t>plove10</t>
  </si>
  <si>
    <t>plove</t>
  </si>
  <si>
    <t>plopy</t>
  </si>
  <si>
    <t>plopp</t>
  </si>
  <si>
    <t>plophead</t>
  </si>
  <si>
    <t>plop90</t>
  </si>
  <si>
    <t>plop12</t>
  </si>
  <si>
    <t>plonky</t>
  </si>
  <si>
    <t>plon7290</t>
  </si>
  <si>
    <t>plokm</t>
  </si>
  <si>
    <t>plokij7</t>
  </si>
  <si>
    <t>plokij09</t>
  </si>
  <si>
    <t>plokee</t>
  </si>
  <si>
    <t>plmqaz1</t>
  </si>
  <si>
    <t>plkplk</t>
  </si>
  <si>
    <t>plink</t>
  </si>
  <si>
    <t>pliesgurl</t>
  </si>
  <si>
    <t>plies9</t>
  </si>
  <si>
    <t>plies4eva</t>
  </si>
  <si>
    <t>plies18</t>
  </si>
  <si>
    <t>plies16</t>
  </si>
  <si>
    <t>plies10</t>
  </si>
  <si>
    <t>pliego</t>
  </si>
  <si>
    <t>plie420</t>
  </si>
  <si>
    <t>plexus</t>
  </si>
  <si>
    <t>plextor</t>
  </si>
  <si>
    <t>pleun</t>
  </si>
  <si>
    <t>plesure</t>
  </si>
  <si>
    <t>plesa</t>
  </si>
  <si>
    <t>plenty1</t>
  </si>
  <si>
    <t>plenitud</t>
  </si>
  <si>
    <t>pleng</t>
  </si>
  <si>
    <t>plenarak</t>
  </si>
  <si>
    <t>plebhead</t>
  </si>
  <si>
    <t>plebello</t>
  </si>
  <si>
    <t>plebella</t>
  </si>
  <si>
    <t>pleasurerooms</t>
  </si>
  <si>
    <t>pleasurebaby</t>
  </si>
  <si>
    <t>pleasure6</t>
  </si>
  <si>
    <t>pleasure4</t>
  </si>
  <si>
    <t>pleasure09</t>
  </si>
  <si>
    <t>pleasure07</t>
  </si>
  <si>
    <t>pleasestop</t>
  </si>
  <si>
    <t>pleasent</t>
  </si>
  <si>
    <t>pleaseme1</t>
  </si>
  <si>
    <t>please8</t>
  </si>
  <si>
    <t>please4me</t>
  </si>
  <si>
    <t>please21</t>
  </si>
  <si>
    <t>please10</t>
  </si>
  <si>
    <t>please03</t>
  </si>
  <si>
    <t>please01</t>
  </si>
  <si>
    <t>please00</t>
  </si>
  <si>
    <t>please0</t>
  </si>
  <si>
    <t>pleasantville</t>
  </si>
  <si>
    <t>pleace</t>
  </si>
  <si>
    <t>ple2523</t>
  </si>
  <si>
    <t>ple123</t>
  </si>
  <si>
    <t>pldtvibe</t>
  </si>
  <si>
    <t>plazma1</t>
  </si>
  <si>
    <t>playwitme</t>
  </si>
  <si>
    <t>playuppompey</t>
  </si>
  <si>
    <t>playt1me</t>
  </si>
  <si>
    <t>playstation4</t>
  </si>
  <si>
    <t>plays3</t>
  </si>
  <si>
    <t>playoffs1</t>
  </si>
  <si>
    <t>playmate85</t>
  </si>
  <si>
    <t>playmate21</t>
  </si>
  <si>
    <t>playmate16</t>
  </si>
  <si>
    <t>playmate08</t>
  </si>
  <si>
    <t>playmate01</t>
  </si>
  <si>
    <t>playman</t>
  </si>
  <si>
    <t>playmakers</t>
  </si>
  <si>
    <t>playinu</t>
  </si>
  <si>
    <t>playhard2</t>
  </si>
  <si>
    <t>playhard1</t>
  </si>
  <si>
    <t>playgurl21</t>
  </si>
  <si>
    <t>playgurl14</t>
  </si>
  <si>
    <t>playgurl11</t>
  </si>
  <si>
    <t>playgurl101</t>
  </si>
  <si>
    <t>playguitar</t>
  </si>
  <si>
    <t>playgirlxx</t>
  </si>
  <si>
    <t>playgirl91</t>
  </si>
  <si>
    <t>playgirl86</t>
  </si>
  <si>
    <t>playgirl75</t>
  </si>
  <si>
    <t>playgirl7</t>
  </si>
  <si>
    <t>playgirl6</t>
  </si>
  <si>
    <t>playgirl3</t>
  </si>
  <si>
    <t>playgirl2k6</t>
  </si>
  <si>
    <t>playgirl27</t>
  </si>
  <si>
    <t>playgirl24</t>
  </si>
  <si>
    <t>playgirl1986</t>
  </si>
  <si>
    <t>playgirl!</t>
  </si>
  <si>
    <t>playgalbunny07</t>
  </si>
  <si>
    <t>playgal1</t>
  </si>
  <si>
    <t>playfull1</t>
  </si>
  <si>
    <t>playette69</t>
  </si>
  <si>
    <t>playet</t>
  </si>
  <si>
    <t>players4life</t>
  </si>
  <si>
    <t>players23</t>
  </si>
  <si>
    <t>players2</t>
  </si>
  <si>
    <t>playero37</t>
  </si>
  <si>
    <t>playero1</t>
  </si>
  <si>
    <t>playeras</t>
  </si>
  <si>
    <t>player93</t>
  </si>
  <si>
    <t>player900</t>
  </si>
  <si>
    <t>player85</t>
  </si>
  <si>
    <t>player83</t>
  </si>
  <si>
    <t>player777</t>
  </si>
  <si>
    <t>player60</t>
  </si>
  <si>
    <t>player58</t>
  </si>
  <si>
    <t>player4lyf</t>
  </si>
  <si>
    <t>player4ever</t>
  </si>
  <si>
    <t>player4eva</t>
  </si>
  <si>
    <t>player43</t>
  </si>
  <si>
    <t>player211</t>
  </si>
  <si>
    <t>player2008</t>
  </si>
  <si>
    <t>player2006</t>
  </si>
  <si>
    <t>player2000</t>
  </si>
  <si>
    <t>played2</t>
  </si>
  <si>
    <t>playdough1</t>
  </si>
  <si>
    <t>playcards</t>
  </si>
  <si>
    <t>playboyzz</t>
  </si>
  <si>
    <t>playboyz1</t>
  </si>
  <si>
    <t>playboyxox</t>
  </si>
  <si>
    <t>playboyqueen</t>
  </si>
  <si>
    <t>playboymate</t>
  </si>
  <si>
    <t>playboyhunnie</t>
  </si>
  <si>
    <t>playboygurl</t>
  </si>
  <si>
    <t>playboygal</t>
  </si>
  <si>
    <t>playboyg</t>
  </si>
  <si>
    <t>playboyforever</t>
  </si>
  <si>
    <t>playboyfan</t>
  </si>
  <si>
    <t>playboybunny69</t>
  </si>
  <si>
    <t>playboybunnies</t>
  </si>
  <si>
    <t>playboy_1</t>
  </si>
  <si>
    <t>playboy_</t>
  </si>
  <si>
    <t>playboyRULES!!</t>
  </si>
  <si>
    <t>playboy98</t>
  </si>
  <si>
    <t>playboy809</t>
  </si>
  <si>
    <t>playboy80</t>
  </si>
  <si>
    <t>playboy6969</t>
  </si>
  <si>
    <t>playboy59</t>
  </si>
  <si>
    <t>playboy57</t>
  </si>
  <si>
    <t>playboy555</t>
  </si>
  <si>
    <t>playboy54</t>
  </si>
  <si>
    <t>playboy53</t>
  </si>
  <si>
    <t>playboy4lyf</t>
  </si>
  <si>
    <t>playboy45</t>
  </si>
  <si>
    <t>playboy369</t>
  </si>
  <si>
    <t>playboy34</t>
  </si>
  <si>
    <t>playboy2k9</t>
  </si>
  <si>
    <t>playboy2000</t>
  </si>
  <si>
    <t>playboy200</t>
  </si>
  <si>
    <t>playboy159</t>
  </si>
  <si>
    <t>playboy143</t>
  </si>
  <si>
    <t>playboy12345678</t>
  </si>
  <si>
    <t>playboy122</t>
  </si>
  <si>
    <t>playboy1*</t>
  </si>
  <si>
    <t>playboy0147</t>
  </si>
  <si>
    <t>playboy001</t>
  </si>
  <si>
    <t>playboy$</t>
  </si>
  <si>
    <t>playboixx</t>
  </si>
  <si>
    <t>playboii11</t>
  </si>
  <si>
    <t>playboi1992</t>
  </si>
  <si>
    <t>playboi16</t>
  </si>
  <si>
    <t>playboi14</t>
  </si>
  <si>
    <t>playboi06</t>
  </si>
  <si>
    <t>playboi01</t>
  </si>
  <si>
    <t>playball2</t>
  </si>
  <si>
    <t>playb0ii</t>
  </si>
  <si>
    <t>playaso</t>
  </si>
  <si>
    <t>playas69</t>
  </si>
  <si>
    <t>playahater</t>
  </si>
  <si>
    <t>playah23arc</t>
  </si>
  <si>
    <t>playaazul</t>
  </si>
  <si>
    <t>playa94</t>
  </si>
  <si>
    <t>playa90</t>
  </si>
  <si>
    <t>playa84</t>
  </si>
  <si>
    <t>playa66</t>
  </si>
  <si>
    <t>playa34</t>
  </si>
  <si>
    <t>playa32</t>
  </si>
  <si>
    <t>playa30</t>
  </si>
  <si>
    <t>playa27</t>
  </si>
  <si>
    <t>playa04</t>
  </si>
  <si>
    <t>playa02</t>
  </si>
  <si>
    <t>play2008</t>
  </si>
  <si>
    <t>play2</t>
  </si>
  <si>
    <t>play14</t>
  </si>
  <si>
    <t>play08</t>
  </si>
  <si>
    <t>play07</t>
  </si>
  <si>
    <t>plavusha</t>
  </si>
  <si>
    <t>plaveoci</t>
  </si>
  <si>
    <t>plava</t>
  </si>
  <si>
    <t>platoo</t>
  </si>
  <si>
    <t>platinumkiwi</t>
  </si>
  <si>
    <t>platinumdoor</t>
  </si>
  <si>
    <t>platinum84</t>
  </si>
  <si>
    <t>platinum5</t>
  </si>
  <si>
    <t>platinum21</t>
  </si>
  <si>
    <t>platinum14</t>
  </si>
  <si>
    <t>platinum123</t>
  </si>
  <si>
    <t>platinum12</t>
  </si>
  <si>
    <t>platinum10</t>
  </si>
  <si>
    <t>platinum06</t>
  </si>
  <si>
    <t>platin</t>
  </si>
  <si>
    <t>plathong</t>
  </si>
  <si>
    <t>platform1</t>
  </si>
  <si>
    <t>platano809</t>
  </si>
  <si>
    <t>platano22</t>
  </si>
  <si>
    <t>platano123</t>
  </si>
  <si>
    <t>platanito1</t>
  </si>
  <si>
    <t>platanita</t>
  </si>
  <si>
    <t>platanin</t>
  </si>
  <si>
    <t>plastictree</t>
  </si>
  <si>
    <t>plasticgate</t>
  </si>
  <si>
    <t>plasticcouch</t>
  </si>
  <si>
    <t>plastic9</t>
  </si>
  <si>
    <t>plastic8</t>
  </si>
  <si>
    <t>plastic69</t>
  </si>
  <si>
    <t>plastic5</t>
  </si>
  <si>
    <t>plastic33</t>
  </si>
  <si>
    <t>plasterer</t>
  </si>
  <si>
    <t>plasma143</t>
  </si>
  <si>
    <t>planxty</t>
  </si>
  <si>
    <t>plantpot1</t>
  </si>
  <si>
    <t>plantlady</t>
  </si>
  <si>
    <t>plantenbak</t>
  </si>
  <si>
    <t>planners</t>
  </si>
  <si>
    <t>planner3</t>
  </si>
  <si>
    <t>planner01</t>
  </si>
  <si>
    <t>plankton!</t>
  </si>
  <si>
    <t>plankeye</t>
  </si>
  <si>
    <t>plangga</t>
  </si>
  <si>
    <t>planetmars</t>
  </si>
  <si>
    <t>planetax</t>
  </si>
  <si>
    <t>planetarium</t>
  </si>
  <si>
    <t>planet90</t>
  </si>
  <si>
    <t>planet9</t>
  </si>
  <si>
    <t>planet7</t>
  </si>
  <si>
    <t>planet4</t>
  </si>
  <si>
    <t>planet2</t>
  </si>
  <si>
    <t>plane32</t>
  </si>
  <si>
    <t>planb3</t>
  </si>
  <si>
    <t>planb23</t>
  </si>
  <si>
    <t>planb14</t>
  </si>
  <si>
    <t>planb1234</t>
  </si>
  <si>
    <t>planarak</t>
  </si>
  <si>
    <t>plamenco</t>
  </si>
  <si>
    <t>plague1</t>
  </si>
  <si>
    <t>placetas</t>
  </si>
  <si>
    <t>placerville</t>
  </si>
  <si>
    <t>placed</t>
  </si>
  <si>
    <t>placebo88</t>
  </si>
  <si>
    <t>placebo23</t>
  </si>
  <si>
    <t>placebo13</t>
  </si>
  <si>
    <t>place123</t>
  </si>
  <si>
    <t>pl@yb0y</t>
  </si>
  <si>
    <t>pl6500r</t>
  </si>
  <si>
    <t>mko</t>
  </si>
  <si>
    <t>pknpkn</t>
  </si>
  <si>
    <t>pkn2004</t>
  </si>
  <si>
    <t>pkemon</t>
  </si>
  <si>
    <t>pk4ever</t>
  </si>
  <si>
    <t>pjyk07</t>
  </si>
  <si>
    <t>pjuske1</t>
  </si>
  <si>
    <t>pjrocks</t>
  </si>
  <si>
    <t>pjotter</t>
  </si>
  <si>
    <t>pjlove</t>
  </si>
  <si>
    <t>pjharvey</t>
  </si>
  <si>
    <t>pjh123</t>
  </si>
  <si>
    <t>pjclapp</t>
  </si>
  <si>
    <t>pjbrown</t>
  </si>
  <si>
    <t>pj4life</t>
  </si>
  <si>
    <t>pj2121</t>
  </si>
  <si>
    <t>pj2006</t>
  </si>
  <si>
    <t>pj2005</t>
  </si>
  <si>
    <t>pj2000</t>
  </si>
  <si>
    <t>pj1988</t>
  </si>
  <si>
    <t>pj12345</t>
  </si>
  <si>
    <t>pi├▒ita</t>
  </si>
  <si>
    <t>pizzo</t>
  </si>
  <si>
    <t>pizzle1</t>
  </si>
  <si>
    <t>pizzayum</t>
  </si>
  <si>
    <t>pizzas5</t>
  </si>
  <si>
    <t>pizzas123</t>
  </si>
  <si>
    <t>pizzar</t>
  </si>
  <si>
    <t>pizzap</t>
  </si>
  <si>
    <t>pizzaj</t>
  </si>
  <si>
    <t>pizzahut7</t>
  </si>
  <si>
    <t>pizzahut32</t>
  </si>
  <si>
    <t>pizzadog</t>
  </si>
  <si>
    <t>pizzaboy1</t>
  </si>
  <si>
    <t>pizza92</t>
  </si>
  <si>
    <t>pizza91</t>
  </si>
  <si>
    <t>pizza90</t>
  </si>
  <si>
    <t>pizza58</t>
  </si>
  <si>
    <t>pizza55</t>
  </si>
  <si>
    <t>pizza54</t>
  </si>
  <si>
    <t>pizza43</t>
  </si>
  <si>
    <t>pizza42</t>
  </si>
  <si>
    <t>pizza31</t>
  </si>
  <si>
    <t>pizza28</t>
  </si>
  <si>
    <t>pizza2006</t>
  </si>
  <si>
    <t>pizza1996</t>
  </si>
  <si>
    <t>pizza19</t>
  </si>
  <si>
    <t>pizza111</t>
  </si>
  <si>
    <t>pizza*</t>
  </si>
  <si>
    <t>pizdalavolan</t>
  </si>
  <si>
    <t>pizarro14</t>
  </si>
  <si>
    <t>pizaro</t>
  </si>
  <si>
    <t>piyapat</t>
  </si>
  <si>
    <t>pixypixy</t>
  </si>
  <si>
    <t>pixylee</t>
  </si>
  <si>
    <t>pixy123</t>
  </si>
  <si>
    <t>pixuri</t>
  </si>
  <si>
    <t>pixipixi</t>
  </si>
  <si>
    <t>pixifoto</t>
  </si>
  <si>
    <t>pixiestar</t>
  </si>
  <si>
    <t>pixies!</t>
  </si>
  <si>
    <t>pixierox</t>
  </si>
  <si>
    <t>pixielover</t>
  </si>
  <si>
    <t>pixieland</t>
  </si>
  <si>
    <t>pixiedust3</t>
  </si>
  <si>
    <t>pixied</t>
  </si>
  <si>
    <t>pixie82</t>
  </si>
  <si>
    <t>pixie4me</t>
  </si>
  <si>
    <t>pixie33</t>
  </si>
  <si>
    <t>pixie28</t>
  </si>
  <si>
    <t>pixie19</t>
  </si>
  <si>
    <t>pixie02</t>
  </si>
  <si>
    <t>pixie00</t>
  </si>
  <si>
    <t>piwpiw</t>
  </si>
  <si>
    <t>pivots</t>
  </si>
  <si>
    <t>pitusco</t>
  </si>
  <si>
    <t>pitufreza</t>
  </si>
  <si>
    <t>pitufa18</t>
  </si>
  <si>
    <t>pittsford</t>
  </si>
  <si>
    <t>pittie</t>
  </si>
  <si>
    <t>pitter1</t>
  </si>
  <si>
    <t>pitten</t>
  </si>
  <si>
    <t>pittbulls1</t>
  </si>
  <si>
    <t>pittbrad</t>
  </si>
  <si>
    <t>pitsmoor</t>
  </si>
  <si>
    <t>pitsirika</t>
  </si>
  <si>
    <t>pitre</t>
  </si>
  <si>
    <t>pitpro</t>
  </si>
  <si>
    <t>pitoune</t>
  </si>
  <si>
    <t>pitosga</t>
  </si>
  <si>
    <t>pitoparado</t>
  </si>
  <si>
    <t>pitodemono</t>
  </si>
  <si>
    <t>pitocas</t>
  </si>
  <si>
    <t>pito357</t>
  </si>
  <si>
    <t>pito23</t>
  </si>
  <si>
    <t>pito16</t>
  </si>
  <si>
    <t>pitmaster</t>
  </si>
  <si>
    <t>pititos</t>
  </si>
  <si>
    <t>pitirrin</t>
  </si>
  <si>
    <t>pitirija</t>
  </si>
  <si>
    <t>pitinsr</t>
  </si>
  <si>
    <t>pitin</t>
  </si>
  <si>
    <t>pitilica</t>
  </si>
  <si>
    <t>piticlin</t>
  </si>
  <si>
    <t>pitfall</t>
  </si>
  <si>
    <t>piteco</t>
  </si>
  <si>
    <t>pitcher4</t>
  </si>
  <si>
    <t>pitcher13</t>
  </si>
  <si>
    <t>pitchaya</t>
  </si>
  <si>
    <t>pitbullz</t>
  </si>
  <si>
    <t>pitbull92</t>
  </si>
  <si>
    <t>pitbull79</t>
  </si>
  <si>
    <t>pitbull54</t>
  </si>
  <si>
    <t>pitbull28</t>
  </si>
  <si>
    <t>pitbull26</t>
  </si>
  <si>
    <t>pitbull22</t>
  </si>
  <si>
    <t>pitbull08</t>
  </si>
  <si>
    <t>pitbul12</t>
  </si>
  <si>
    <t>pitaya</t>
  </si>
  <si>
    <t>pitamber</t>
  </si>
  <si>
    <t>pitaklan</t>
  </si>
  <si>
    <t>pita33</t>
  </si>
  <si>
    <t>pita23</t>
  </si>
  <si>
    <t>pita14</t>
  </si>
  <si>
    <t>pita10</t>
  </si>
  <si>
    <t>pit4life</t>
  </si>
  <si>
    <t>pisvlek</t>
  </si>
  <si>
    <t>pisulica</t>
  </si>
  <si>
    <t>pisulache</t>
  </si>
  <si>
    <t>pistool</t>
  </si>
  <si>
    <t>pistons8</t>
  </si>
  <si>
    <t>pistons23</t>
  </si>
  <si>
    <t>pistons2</t>
  </si>
  <si>
    <t>pistons123</t>
  </si>
  <si>
    <t>pistons12</t>
  </si>
  <si>
    <t>pistons11</t>
  </si>
  <si>
    <t>piston12</t>
  </si>
  <si>
    <t>piston05</t>
  </si>
  <si>
    <t>pistol05</t>
  </si>
  <si>
    <t>pistol01</t>
  </si>
  <si>
    <t>pistin</t>
  </si>
  <si>
    <t>pissycat</t>
  </si>
  <si>
    <t>pisssy</t>
  </si>
  <si>
    <t>pissoff3</t>
  </si>
  <si>
    <t>pissoff123</t>
  </si>
  <si>
    <t>pissface</t>
  </si>
  <si>
    <t>pisses</t>
  </si>
  <si>
    <t>pissed0ff</t>
  </si>
  <si>
    <t>pissarra</t>
  </si>
  <si>
    <t>pispot</t>
  </si>
  <si>
    <t>pispirica</t>
  </si>
  <si>
    <t>pison</t>
  </si>
  <si>
    <t>pisiqtza</t>
  </si>
  <si>
    <t>pising</t>
  </si>
  <si>
    <t>pisimeu</t>
  </si>
  <si>
    <t>pisiloi</t>
  </si>
  <si>
    <t>pisicutzata</t>
  </si>
  <si>
    <t>pisicile</t>
  </si>
  <si>
    <t>pisiana</t>
  </si>
  <si>
    <t>piscis81</t>
  </si>
  <si>
    <t>piscis17</t>
  </si>
  <si>
    <t>piscis16</t>
  </si>
  <si>
    <t>piscis15</t>
  </si>
  <si>
    <t>pisces90</t>
  </si>
  <si>
    <t>pisces9</t>
  </si>
  <si>
    <t>pisces88</t>
  </si>
  <si>
    <t>pisces87</t>
  </si>
  <si>
    <t>pisces82</t>
  </si>
  <si>
    <t>pisces74</t>
  </si>
  <si>
    <t>pisces72</t>
  </si>
  <si>
    <t>pisces66</t>
  </si>
  <si>
    <t>pisces4</t>
  </si>
  <si>
    <t>pisces33</t>
  </si>
  <si>
    <t>pisces32</t>
  </si>
  <si>
    <t>pisces316</t>
  </si>
  <si>
    <t>pisces26</t>
  </si>
  <si>
    <t>pisces02</t>
  </si>
  <si>
    <t>pisangan</t>
  </si>
  <si>
    <t>pisang2</t>
  </si>
  <si>
    <t>pisado</t>
  </si>
  <si>
    <t>pirussas</t>
  </si>
  <si>
    <t>pirus</t>
  </si>
  <si>
    <t>piruluv</t>
  </si>
  <si>
    <t>pirulay</t>
  </si>
  <si>
    <t>pirul</t>
  </si>
  <si>
    <t>piruka</t>
  </si>
  <si>
    <t>piru5</t>
  </si>
  <si>
    <t>piru</t>
  </si>
  <si>
    <t>pirtek</t>
  </si>
  <si>
    <t>pirple</t>
  </si>
  <si>
    <t>pirolita</t>
  </si>
  <si>
    <t>pirobos</t>
  </si>
  <si>
    <t>pirkisvirki</t>
  </si>
  <si>
    <t>piripipi</t>
  </si>
  <si>
    <t>piring</t>
  </si>
  <si>
    <t>pirilampa</t>
  </si>
  <si>
    <t>pirex</t>
  </si>
  <si>
    <t>pirela</t>
  </si>
  <si>
    <t>pircing</t>
  </si>
  <si>
    <t>pira├▒ita</t>
  </si>
  <si>
    <t>piraya</t>
  </si>
  <si>
    <t>piratess</t>
  </si>
  <si>
    <t>piratesrock</t>
  </si>
  <si>
    <t>pirates90</t>
  </si>
  <si>
    <t>pirates8</t>
  </si>
  <si>
    <t>pirates20</t>
  </si>
  <si>
    <t>pirates18</t>
  </si>
  <si>
    <t>pirates05</t>
  </si>
  <si>
    <t>piraten</t>
  </si>
  <si>
    <t>pirate79</t>
  </si>
  <si>
    <t>pirate66</t>
  </si>
  <si>
    <t>pirate6</t>
  </si>
  <si>
    <t>pirate5</t>
  </si>
  <si>
    <t>pirate4life</t>
  </si>
  <si>
    <t>pirate33</t>
  </si>
  <si>
    <t>pirate16</t>
  </si>
  <si>
    <t>pirate06</t>
  </si>
  <si>
    <t>pirank</t>
  </si>
  <si>
    <t>piranha7</t>
  </si>
  <si>
    <t>pirang</t>
  </si>
  <si>
    <t>piranesi</t>
  </si>
  <si>
    <t>piramida1</t>
  </si>
  <si>
    <t>piraka</t>
  </si>
  <si>
    <t>piracy</t>
  </si>
  <si>
    <t>piquitos</t>
  </si>
  <si>
    <t>piqui</t>
  </si>
  <si>
    <t>pipus</t>
  </si>
  <si>
    <t>pippy88</t>
  </si>
  <si>
    <t>pippy77</t>
  </si>
  <si>
    <t>pippy24</t>
  </si>
  <si>
    <t>pippo9</t>
  </si>
  <si>
    <t>pippis</t>
  </si>
  <si>
    <t>pippippip</t>
  </si>
  <si>
    <t>pippins</t>
  </si>
  <si>
    <t>pippin16</t>
  </si>
  <si>
    <t>pippin13</t>
  </si>
  <si>
    <t>pippin11</t>
  </si>
  <si>
    <t>pipper07</t>
  </si>
  <si>
    <t>pipparox</t>
  </si>
  <si>
    <t>pippapippa</t>
  </si>
  <si>
    <t>pippafunnell</t>
  </si>
  <si>
    <t>pippab</t>
  </si>
  <si>
    <t>pippa7</t>
  </si>
  <si>
    <t>pippa100</t>
  </si>
  <si>
    <t>pippa10</t>
  </si>
  <si>
    <t>pippa06</t>
  </si>
  <si>
    <t>pipoy123</t>
  </si>
  <si>
    <t>pipoy1</t>
  </si>
  <si>
    <t>pipop</t>
  </si>
  <si>
    <t>pipoloco</t>
  </si>
  <si>
    <t>pipoi</t>
  </si>
  <si>
    <t>pipoca21</t>
  </si>
  <si>
    <t>pipoca12</t>
  </si>
  <si>
    <t>pipoca1</t>
  </si>
  <si>
    <t>pipo91</t>
  </si>
  <si>
    <t>pipo23</t>
  </si>
  <si>
    <t>pipo18</t>
  </si>
  <si>
    <t>pipnpop</t>
  </si>
  <si>
    <t>pipitt</t>
  </si>
  <si>
    <t>pipitembem</t>
  </si>
  <si>
    <t>pipipupu</t>
  </si>
  <si>
    <t>pipipo</t>
  </si>
  <si>
    <t>pipip</t>
  </si>
  <si>
    <t>pipiol</t>
  </si>
  <si>
    <t>pipinhot</t>
  </si>
  <si>
    <t>pipin123</t>
  </si>
  <si>
    <t>pipimerah</t>
  </si>
  <si>
    <t>pipilacha</t>
  </si>
  <si>
    <t>pipike</t>
  </si>
  <si>
    <t>pipikaka</t>
  </si>
  <si>
    <t>pipika</t>
  </si>
  <si>
    <t>pipiena</t>
  </si>
  <si>
    <t>pipi13</t>
  </si>
  <si>
    <t>pipi</t>
  </si>
  <si>
    <t>piperx</t>
  </si>
  <si>
    <t>pipermaru</t>
  </si>
  <si>
    <t>piperlynn</t>
  </si>
  <si>
    <t>pipercat</t>
  </si>
  <si>
    <t>piper8</t>
  </si>
  <si>
    <t>piper78</t>
  </si>
  <si>
    <t>piper28</t>
  </si>
  <si>
    <t>piper26</t>
  </si>
  <si>
    <t>piper25</t>
  </si>
  <si>
    <t>piper17</t>
  </si>
  <si>
    <t>piper15</t>
  </si>
  <si>
    <t>piper101</t>
  </si>
  <si>
    <t>piper0</t>
  </si>
  <si>
    <t>pipelomejor</t>
  </si>
  <si>
    <t>pipeliner1</t>
  </si>
  <si>
    <t>pipelin</t>
  </si>
  <si>
    <t>pipebueno</t>
  </si>
  <si>
    <t>pipe25</t>
  </si>
  <si>
    <t>pipe17</t>
  </si>
  <si>
    <t>pipe07</t>
  </si>
  <si>
    <t>pipaycute</t>
  </si>
  <si>
    <t>pipatpong</t>
  </si>
  <si>
    <t>pipandpop</t>
  </si>
  <si>
    <t>pip</t>
  </si>
  <si>
    <t>piotr1</t>
  </si>
  <si>
    <t>piosca</t>
  </si>
  <si>
    <t>pionw54</t>
  </si>
  <si>
    <t>pionona</t>
  </si>
  <si>
    <t>pioneira</t>
  </si>
  <si>
    <t>pioneers.</t>
  </si>
  <si>
    <t>pioneer800</t>
  </si>
  <si>
    <t>pioneer5</t>
  </si>
  <si>
    <t>pioneer2</t>
  </si>
  <si>
    <t>pioneer14</t>
  </si>
  <si>
    <t>pioneer09</t>
  </si>
  <si>
    <t>pioneer08</t>
  </si>
  <si>
    <t>pioneer07</t>
  </si>
  <si>
    <t>pioneeer</t>
  </si>
  <si>
    <t>piomanel</t>
  </si>
  <si>
    <t>piolojose</t>
  </si>
  <si>
    <t>pioln</t>
  </si>
  <si>
    <t>piolito</t>
  </si>
  <si>
    <t>piolinteamo</t>
  </si>
  <si>
    <t>piolinn</t>
  </si>
  <si>
    <t>piolin95</t>
  </si>
  <si>
    <t>piolin94</t>
  </si>
  <si>
    <t>piolin24</t>
  </si>
  <si>
    <t>piolin18</t>
  </si>
  <si>
    <t>piolin07</t>
  </si>
  <si>
    <t>piolin05</t>
  </si>
  <si>
    <t>pioli</t>
  </si>
  <si>
    <t>piolhoso</t>
  </si>
  <si>
    <t>piolhinha</t>
  </si>
  <si>
    <t>piolas</t>
  </si>
  <si>
    <t>piojo22</t>
  </si>
  <si>
    <t>piojo123</t>
  </si>
  <si>
    <t>piojo1</t>
  </si>
  <si>
    <t>pinzeza</t>
  </si>
  <si>
    <t>pinyapat</t>
  </si>
  <si>
    <t>pinya</t>
  </si>
  <si>
    <t>pinups</t>
  </si>
  <si>
    <t>pinuco</t>
  </si>
  <si>
    <t>pinuccia</t>
  </si>
  <si>
    <t>pintop</t>
  </si>
  <si>
    <t>pintoo</t>
  </si>
  <si>
    <t>pinton</t>
  </si>
  <si>
    <t>pintoe</t>
  </si>
  <si>
    <t>pintodacosta</t>
  </si>
  <si>
    <t>pinto92</t>
  </si>
  <si>
    <t>pinto7</t>
  </si>
  <si>
    <t>pinto18</t>
  </si>
  <si>
    <t>pinto101</t>
  </si>
  <si>
    <t>pintinha</t>
  </si>
  <si>
    <t>pintilie</t>
  </si>
  <si>
    <t>pinthong</t>
  </si>
  <si>
    <t>pintail1</t>
  </si>
  <si>
    <t>pinta1</t>
  </si>
  <si>
    <t>pinsky85</t>
  </si>
  <si>
    <t>pinpom</t>
  </si>
  <si>
    <t>pinpoint</t>
  </si>
  <si>
    <t>pinpas</t>
  </si>
  <si>
    <t>pinoylocos</t>
  </si>
  <si>
    <t>pinoybigbrother</t>
  </si>
  <si>
    <t>pinoyako1</t>
  </si>
  <si>
    <t>pinoy7</t>
  </si>
  <si>
    <t>pinotes</t>
  </si>
  <si>
    <t>pinolera</t>
  </si>
  <si>
    <t>pinole</t>
  </si>
  <si>
    <t>pinoko</t>
  </si>
  <si>
    <t>pinokia</t>
  </si>
  <si>
    <t>pinokaisani</t>
  </si>
  <si>
    <t>pinoi1</t>
  </si>
  <si>
    <t>pinochin</t>
  </si>
  <si>
    <t>pinoch</t>
  </si>
  <si>
    <t>pinoccio</t>
  </si>
  <si>
    <t>pino25</t>
  </si>
  <si>
    <t>pino123</t>
  </si>
  <si>
    <t>pinny12</t>
  </si>
  <si>
    <t>pinnix</t>
  </si>
  <si>
    <t>pinned</t>
  </si>
  <si>
    <t>pinnapple</t>
  </si>
  <si>
    <t>pinkywink</t>
  </si>
  <si>
    <t>pinkysue</t>
  </si>
  <si>
    <t>pinkyss</t>
  </si>
  <si>
    <t>pinkys3</t>
  </si>
  <si>
    <t>pinkyrox</t>
  </si>
  <si>
    <t>pinkyr</t>
  </si>
  <si>
    <t>pinkyponk</t>
  </si>
  <si>
    <t>pinkyperfect</t>
  </si>
  <si>
    <t>pinkyo</t>
  </si>
  <si>
    <t>pinkylu</t>
  </si>
  <si>
    <t>pinkyloo</t>
  </si>
  <si>
    <t>pinkykinky</t>
  </si>
  <si>
    <t>pinkyjoy</t>
  </si>
  <si>
    <t>pinkyfinger</t>
  </si>
  <si>
    <t>pinkydink</t>
  </si>
  <si>
    <t>pinkybebe</t>
  </si>
  <si>
    <t>pinkyangel</t>
  </si>
  <si>
    <t>pinky888</t>
  </si>
  <si>
    <t>pinky8187</t>
  </si>
  <si>
    <t>pinky73</t>
  </si>
  <si>
    <t>pinky555</t>
  </si>
  <si>
    <t>pinky53</t>
  </si>
  <si>
    <t>pinky4u</t>
  </si>
  <si>
    <t>pinky456</t>
  </si>
  <si>
    <t>pinky42</t>
  </si>
  <si>
    <t>pinky411</t>
  </si>
  <si>
    <t>pinky37</t>
  </si>
  <si>
    <t>pinky285</t>
  </si>
  <si>
    <t>pinky213</t>
  </si>
  <si>
    <t>pinky2008</t>
  </si>
  <si>
    <t>pinky2006</t>
  </si>
  <si>
    <t>pinky2004</t>
  </si>
  <si>
    <t>pinky1994</t>
  </si>
  <si>
    <t>pinky1982</t>
  </si>
  <si>
    <t>pinky100</t>
  </si>
  <si>
    <t>pinky.1995</t>
  </si>
  <si>
    <t>pinkwolf</t>
  </si>
  <si>
    <t>pinkwater</t>
  </si>
  <si>
    <t>pinktrees</t>
  </si>
  <si>
    <t>pinktoes1</t>
  </si>
  <si>
    <t>pinktoe</t>
  </si>
  <si>
    <t>pinktink3</t>
  </si>
  <si>
    <t>pinkthong1</t>
  </si>
  <si>
    <t>pinkteddy1</t>
  </si>
  <si>
    <t>pinksunset</t>
  </si>
  <si>
    <t>pinksuede</t>
  </si>
  <si>
    <t>pinkstyle</t>
  </si>
  <si>
    <t>pinkstink</t>
  </si>
  <si>
    <t>pinkstar23</t>
  </si>
  <si>
    <t>pinkstar*</t>
  </si>
  <si>
    <t>pinksparkles</t>
  </si>
  <si>
    <t>pinkslippers</t>
  </si>
  <si>
    <t>pinksea</t>
  </si>
  <si>
    <t>pinksdl</t>
  </si>
  <si>
    <t>pinks2</t>
  </si>
  <si>
    <t>pinkrox101</t>
  </si>
  <si>
    <t>pinkrose3</t>
  </si>
  <si>
    <t>pinkred7</t>
  </si>
  <si>
    <t>pinkrain</t>
  </si>
  <si>
    <t>pinkpussy1</t>
  </si>
  <si>
    <t>pinkpride</t>
  </si>
  <si>
    <t>pinkposh</t>
  </si>
  <si>
    <t>pinkpoodles</t>
  </si>
  <si>
    <t>pinkponk</t>
  </si>
  <si>
    <t>pinkpolo</t>
  </si>
  <si>
    <t>pinkplaya</t>
  </si>
  <si>
    <t>pinkplay</t>
  </si>
  <si>
    <t>pinkpink22</t>
  </si>
  <si>
    <t>pinkpiggi</t>
  </si>
  <si>
    <t>pinkperson</t>
  </si>
  <si>
    <t>pinkpenguin</t>
  </si>
  <si>
    <t>pinkparty</t>
  </si>
  <si>
    <t>pinkpanther4</t>
  </si>
  <si>
    <t>pinkpanther2</t>
  </si>
  <si>
    <t>pinknpink</t>
  </si>
  <si>
    <t>pinknose1997</t>
  </si>
  <si>
    <t>pinkninja</t>
  </si>
  <si>
    <t>pinkmoose</t>
  </si>
  <si>
    <t>pinkmm</t>
  </si>
  <si>
    <t>pinkme1</t>
  </si>
  <si>
    <t>pinkmarker</t>
  </si>
  <si>
    <t>pinkmafia</t>
  </si>
  <si>
    <t>pinklover3</t>
  </si>
  <si>
    <t>pinklove5</t>
  </si>
  <si>
    <t>pinklove21</t>
  </si>
  <si>
    <t>pinklove12</t>
  </si>
  <si>
    <t>pinkloser</t>
  </si>
  <si>
    <t>pinklizard</t>
  </si>
  <si>
    <t>pinklisa</t>
  </si>
  <si>
    <t>pinklipstick</t>
  </si>
  <si>
    <t>pinkland</t>
  </si>
  <si>
    <t>pinkladyz</t>
  </si>
  <si>
    <t>pinklady9</t>
  </si>
  <si>
    <t>pinklady25</t>
  </si>
  <si>
    <t>pinklady22</t>
  </si>
  <si>
    <t>pinklady18</t>
  </si>
  <si>
    <t>pinklady123</t>
  </si>
  <si>
    <t>pinklady10</t>
  </si>
  <si>
    <t>pinkk.</t>
  </si>
  <si>
    <t>pinkjess</t>
  </si>
  <si>
    <t>pinkjean</t>
  </si>
  <si>
    <t>pinkjd</t>
  </si>
  <si>
    <t>pinkiycerebro</t>
  </si>
  <si>
    <t>pinkitty</t>
  </si>
  <si>
    <t>pinkispimpin</t>
  </si>
  <si>
    <t>pinkismintxxx</t>
  </si>
  <si>
    <t>pinkisin</t>
  </si>
  <si>
    <t>pinkishot1</t>
  </si>
  <si>
    <t>pinkisgood</t>
  </si>
  <si>
    <t>pinkisbest</t>
  </si>
  <si>
    <t>pinkipod3</t>
  </si>
  <si>
    <t>pinkinlove</t>
  </si>
  <si>
    <t>pinkina</t>
  </si>
  <si>
    <t>pinkiepink</t>
  </si>
  <si>
    <t>pinkie92</t>
  </si>
  <si>
    <t>pinkie33</t>
  </si>
  <si>
    <t>pinkie26</t>
  </si>
  <si>
    <t>pinkie25</t>
  </si>
  <si>
    <t>pinkie24</t>
  </si>
  <si>
    <t>pinkie09</t>
  </si>
  <si>
    <t>pinkicecream</t>
  </si>
  <si>
    <t>pinkice1</t>
  </si>
  <si>
    <t>pinki5</t>
  </si>
  <si>
    <t>pinki12</t>
  </si>
  <si>
    <t>pinkhippos</t>
  </si>
  <si>
    <t>pinkhater</t>
  </si>
  <si>
    <t>pinkhana</t>
  </si>
  <si>
    <t>pinkham</t>
  </si>
  <si>
    <t>pinkgrass</t>
  </si>
  <si>
    <t>pinkgoat</t>
  </si>
  <si>
    <t>pinkgirly</t>
  </si>
  <si>
    <t>pinkgirl95</t>
  </si>
  <si>
    <t>pinkgirl75</t>
  </si>
  <si>
    <t>pinkgirl6</t>
  </si>
  <si>
    <t>pinkgirl5</t>
  </si>
  <si>
    <t>pinkgirl21</t>
  </si>
  <si>
    <t>pinkgirl11</t>
  </si>
  <si>
    <t>pinkgirl09</t>
  </si>
  <si>
    <t>pinkgalz</t>
  </si>
  <si>
    <t>pinkga</t>
  </si>
  <si>
    <t>pinkfuzz</t>
  </si>
  <si>
    <t>pinkfrog1</t>
  </si>
  <si>
    <t>pinkfone</t>
  </si>
  <si>
    <t>pinkfluff1</t>
  </si>
  <si>
    <t>pinkfloid</t>
  </si>
  <si>
    <t>pinkfive</t>
  </si>
  <si>
    <t>pinkez</t>
  </si>
  <si>
    <t>pinkeye1</t>
  </si>
  <si>
    <t>pinkey88</t>
  </si>
  <si>
    <t>pinkey3</t>
  </si>
  <si>
    <t>pinkey07</t>
  </si>
  <si>
    <t>pinkey01</t>
  </si>
  <si>
    <t>pinkesh</t>
  </si>
  <si>
    <t>pinker8</t>
  </si>
  <si>
    <t>pinkdust</t>
  </si>
  <si>
    <t>pinkdude</t>
  </si>
  <si>
    <t>pinkducks</t>
  </si>
  <si>
    <t>pinkduck1</t>
  </si>
  <si>
    <t>pinkds</t>
  </si>
  <si>
    <t>pinkdreams</t>
  </si>
  <si>
    <t>pinkdotz</t>
  </si>
  <si>
    <t>pinkdoor</t>
  </si>
  <si>
    <t>pinkdick</t>
  </si>
  <si>
    <t>pinkcustard</t>
  </si>
  <si>
    <t>pinkcrazy</t>
  </si>
  <si>
    <t>pinkcraze</t>
  </si>
  <si>
    <t>pinkcookie</t>
  </si>
  <si>
    <t>pinkcar1</t>
  </si>
  <si>
    <t>pinkcaddy1</t>
  </si>
  <si>
    <t>pinkcad</t>
  </si>
  <si>
    <t>pinkbutterflies</t>
  </si>
  <si>
    <t>pinkbutt</t>
  </si>
  <si>
    <t>pinkbunny0</t>
  </si>
  <si>
    <t>pinkbubblesfly</t>
  </si>
  <si>
    <t>pinkbubblegum</t>
  </si>
  <si>
    <t>pinkbow</t>
  </si>
  <si>
    <t>pinkboo</t>
  </si>
  <si>
    <t>pinkbling</t>
  </si>
  <si>
    <t>pinkbench</t>
  </si>
  <si>
    <t>pinkbelly</t>
  </si>
  <si>
    <t>pinkbee</t>
  </si>
  <si>
    <t>pinkbedroom</t>
  </si>
  <si>
    <t>pinkbeads</t>
  </si>
  <si>
    <t>pinkbbz</t>
  </si>
  <si>
    <t>pinkbag</t>
  </si>
  <si>
    <t>pinkapples</t>
  </si>
  <si>
    <t>pinkapnther</t>
  </si>
  <si>
    <t>pinkandyellow</t>
  </si>
  <si>
    <t>pinkandwhite</t>
  </si>
  <si>
    <t>pinkandpink</t>
  </si>
  <si>
    <t>pinkandblack123</t>
  </si>
  <si>
    <t>pinkako</t>
  </si>
  <si>
    <t>pinkae</t>
  </si>
  <si>
    <t>pink_pantha</t>
  </si>
  <si>
    <t>pink_floyd</t>
  </si>
  <si>
    <t>pink_93</t>
  </si>
  <si>
    <t>pink_14</t>
  </si>
  <si>
    <t>pink_1</t>
  </si>
  <si>
    <t>pink9999</t>
  </si>
  <si>
    <t>pink927</t>
  </si>
  <si>
    <t>pink913</t>
  </si>
  <si>
    <t>pink803</t>
  </si>
  <si>
    <t>pink74</t>
  </si>
  <si>
    <t>pink707</t>
  </si>
  <si>
    <t>pink614</t>
  </si>
  <si>
    <t>pink611</t>
  </si>
  <si>
    <t>pink60</t>
  </si>
  <si>
    <t>pink526</t>
  </si>
  <si>
    <t>pink525</t>
  </si>
  <si>
    <t>pink520</t>
  </si>
  <si>
    <t>pink51</t>
  </si>
  <si>
    <t>pink4444</t>
  </si>
  <si>
    <t>pink3333</t>
  </si>
  <si>
    <t>pink328</t>
  </si>
  <si>
    <t>pink327</t>
  </si>
  <si>
    <t>pink323</t>
  </si>
  <si>
    <t>pink315</t>
  </si>
  <si>
    <t>pink2blue</t>
  </si>
  <si>
    <t>pink2black</t>
  </si>
  <si>
    <t>pink252</t>
  </si>
  <si>
    <t>pink2468</t>
  </si>
  <si>
    <t>pink2411</t>
  </si>
  <si>
    <t>pink2345</t>
  </si>
  <si>
    <t>pink210</t>
  </si>
  <si>
    <t>pink206</t>
  </si>
  <si>
    <t>pink2013</t>
  </si>
  <si>
    <t>pink1rup24</t>
  </si>
  <si>
    <t>pink1966</t>
  </si>
  <si>
    <t>pink191</t>
  </si>
  <si>
    <t>pink147</t>
  </si>
  <si>
    <t>pink145</t>
  </si>
  <si>
    <t>pink1408</t>
  </si>
  <si>
    <t>pink127</t>
  </si>
  <si>
    <t>pink1216</t>
  </si>
  <si>
    <t>pink1210</t>
  </si>
  <si>
    <t>pink1103</t>
  </si>
  <si>
    <t>pink1024</t>
  </si>
  <si>
    <t>pink1011</t>
  </si>
  <si>
    <t>pink1000</t>
  </si>
  <si>
    <t>pink0607</t>
  </si>
  <si>
    <t>pink0606</t>
  </si>
  <si>
    <t>pink0522</t>
  </si>
  <si>
    <t>pink0404</t>
  </si>
  <si>
    <t>pink009</t>
  </si>
  <si>
    <t>pink006</t>
  </si>
  <si>
    <t>pink005</t>
  </si>
  <si>
    <t>pink0000</t>
  </si>
  <si>
    <t>pinitos</t>
  </si>
  <si>
    <t>pinheirinho</t>
  </si>
  <si>
    <t>pinhead2</t>
  </si>
  <si>
    <t>pingzing</t>
  </si>
  <si>
    <t>pingz</t>
  </si>
  <si>
    <t>pinguy</t>
  </si>
  <si>
    <t>pingupingu</t>
  </si>
  <si>
    <t>pingul</t>
  </si>
  <si>
    <t>pinguinhas</t>
  </si>
  <si>
    <t>pinguilo</t>
  </si>
  <si>
    <t>pinguika</t>
  </si>
  <si>
    <t>pingue</t>
  </si>
  <si>
    <t>pingu89</t>
  </si>
  <si>
    <t>pingu5</t>
  </si>
  <si>
    <t>pings</t>
  </si>
  <si>
    <t>pingpongpoo</t>
  </si>
  <si>
    <t>pingo2</t>
  </si>
  <si>
    <t>pingo1</t>
  </si>
  <si>
    <t>pinglacson</t>
  </si>
  <si>
    <t>pingkung</t>
  </si>
  <si>
    <t>pingket</t>
  </si>
  <si>
    <t>pingin</t>
  </si>
  <si>
    <t>pinggu</t>
  </si>
  <si>
    <t>pinger</t>
  </si>
  <si>
    <t>ping26</t>
  </si>
  <si>
    <t>ping22</t>
  </si>
  <si>
    <t>ping123</t>
  </si>
  <si>
    <t>ping</t>
  </si>
  <si>
    <t>piney</t>
  </si>
  <si>
    <t>pineroad</t>
  </si>
  <si>
    <t>pineridge1</t>
  </si>
  <si>
    <t>pinelake</t>
  </si>
  <si>
    <t>pinel</t>
  </si>
  <si>
    <t>pinehaven</t>
  </si>
  <si>
    <t>pineda09</t>
  </si>
  <si>
    <t>pinecone2</t>
  </si>
  <si>
    <t>pineapplepony</t>
  </si>
  <si>
    <t>pineapplegate</t>
  </si>
  <si>
    <t>pineapple94</t>
  </si>
  <si>
    <t>pineapple22</t>
  </si>
  <si>
    <t>pineapple18</t>
  </si>
  <si>
    <t>pineapple16</t>
  </si>
  <si>
    <t>pineapple1234</t>
  </si>
  <si>
    <t>pineapple07</t>
  </si>
  <si>
    <t>pineapp1</t>
  </si>
  <si>
    <t>pine123</t>
  </si>
  <si>
    <t>pindut</t>
  </si>
  <si>
    <t>pindong</t>
  </si>
  <si>
    <t>pindick</t>
  </si>
  <si>
    <t>pindas</t>
  </si>
  <si>
    <t>pincus</t>
  </si>
  <si>
    <t>pinck1</t>
  </si>
  <si>
    <t>pinchy1</t>
  </si>
  <si>
    <t>pinchis</t>
  </si>
  <si>
    <t>pinchers</t>
  </si>
  <si>
    <t>pinchependejo</t>
  </si>
  <si>
    <t>pincheamor</t>
  </si>
  <si>
    <t>pinchas</t>
  </si>
  <si>
    <t>pincay</t>
  </si>
  <si>
    <t>pinball9</t>
  </si>
  <si>
    <t>pinball7</t>
  </si>
  <si>
    <t>pinball2</t>
  </si>
  <si>
    <t>pinayluv</t>
  </si>
  <si>
    <t>pinayko</t>
  </si>
  <si>
    <t>pinay4life</t>
  </si>
  <si>
    <t>pinay12</t>
  </si>
  <si>
    <t>pinay11</t>
  </si>
  <si>
    <t>pinay06</t>
  </si>
  <si>
    <t>pinarecords</t>
  </si>
  <si>
    <t>pinar</t>
  </si>
  <si>
    <t>pinapple2</t>
  </si>
  <si>
    <t>pinamalayan</t>
  </si>
  <si>
    <t>pinakurat</t>
  </si>
  <si>
    <t>pinakapogi</t>
  </si>
  <si>
    <t>pinakamamahal</t>
  </si>
  <si>
    <t>pinakagwapa</t>
  </si>
  <si>
    <t>pinacoladas</t>
  </si>
  <si>
    <t>pina69</t>
  </si>
  <si>
    <t>pina123</t>
  </si>
  <si>
    <t>pin4ever</t>
  </si>
  <si>
    <t>pin1012</t>
  </si>
  <si>
    <t>pimyhfyj</t>
  </si>
  <si>
    <t>pimptown</t>
  </si>
  <si>
    <t>pimpster7</t>
  </si>
  <si>
    <t>pimprus</t>
  </si>
  <si>
    <t>pimpress</t>
  </si>
  <si>
    <t>pimpr1</t>
  </si>
  <si>
    <t>pimpplaya</t>
  </si>
  <si>
    <t>pimpp</t>
  </si>
  <si>
    <t>pimpoy</t>
  </si>
  <si>
    <t>pimpos</t>
  </si>
  <si>
    <t>pimpollita</t>
  </si>
  <si>
    <t>pimpness1</t>
  </si>
  <si>
    <t>pimpn4life</t>
  </si>
  <si>
    <t>pimpmomma</t>
  </si>
  <si>
    <t>pimpme1</t>
  </si>
  <si>
    <t>pimpmasta1</t>
  </si>
  <si>
    <t>pimply</t>
  </si>
  <si>
    <t>pimplord</t>
  </si>
  <si>
    <t>pimplicious</t>
  </si>
  <si>
    <t>pimples1</t>
  </si>
  <si>
    <t>pimplaya</t>
  </si>
  <si>
    <t>pimpking1</t>
  </si>
  <si>
    <t>pimpjuice69</t>
  </si>
  <si>
    <t>pimpjuice4</t>
  </si>
  <si>
    <t>pimpjuice3</t>
  </si>
  <si>
    <t>pimpjay</t>
  </si>
  <si>
    <t>pimpj1</t>
  </si>
  <si>
    <t>pimpita</t>
  </si>
  <si>
    <t>pimpino</t>
  </si>
  <si>
    <t>pimpinme</t>
  </si>
  <si>
    <t>pimping12</t>
  </si>
  <si>
    <t>pimping10</t>
  </si>
  <si>
    <t>pimpinc</t>
  </si>
  <si>
    <t>pimpinbaby</t>
  </si>
  <si>
    <t>pimpinallday</t>
  </si>
  <si>
    <t>pimpin97</t>
  </si>
  <si>
    <t>pimpin96</t>
  </si>
  <si>
    <t>pimpin91</t>
  </si>
  <si>
    <t>pimpin56</t>
  </si>
  <si>
    <t>pimpin35</t>
  </si>
  <si>
    <t>pimpin*</t>
  </si>
  <si>
    <t>pimpi1</t>
  </si>
  <si>
    <t>pimpho1</t>
  </si>
  <si>
    <t>pimpgame</t>
  </si>
  <si>
    <t>pimpg1</t>
  </si>
  <si>
    <t>pimpg</t>
  </si>
  <si>
    <t>pimpette23</t>
  </si>
  <si>
    <t>pimpette14</t>
  </si>
  <si>
    <t>pimpette06</t>
  </si>
  <si>
    <t>pimpette!</t>
  </si>
  <si>
    <t>pimpet2</t>
  </si>
  <si>
    <t>pimpet15</t>
  </si>
  <si>
    <t>pimpest1</t>
  </si>
  <si>
    <t>pimpen123</t>
  </si>
  <si>
    <t>pimpelpaars</t>
  </si>
  <si>
    <t>pimpek</t>
  </si>
  <si>
    <t>pimpdown</t>
  </si>
  <si>
    <t>pimpdogg</t>
  </si>
  <si>
    <t>pimpdaddy11</t>
  </si>
  <si>
    <t>pimpcezz</t>
  </si>
  <si>
    <t>pimpcess06</t>
  </si>
  <si>
    <t>pimpboy08</t>
  </si>
  <si>
    <t>pimpbot</t>
  </si>
  <si>
    <t>pimpbaby</t>
  </si>
  <si>
    <t>pimpass1</t>
  </si>
  <si>
    <t>pimpass</t>
  </si>
  <si>
    <t>pimpampet</t>
  </si>
  <si>
    <t>pimpam</t>
  </si>
  <si>
    <t>pimp82</t>
  </si>
  <si>
    <t>pimp818</t>
  </si>
  <si>
    <t>pimp805</t>
  </si>
  <si>
    <t>pimp777</t>
  </si>
  <si>
    <t>pimp714</t>
  </si>
  <si>
    <t>pimp68</t>
  </si>
  <si>
    <t>pimp65</t>
  </si>
  <si>
    <t>pimp64</t>
  </si>
  <si>
    <t>pimp60</t>
  </si>
  <si>
    <t>pimp59</t>
  </si>
  <si>
    <t>pimp555</t>
  </si>
  <si>
    <t>pimp51</t>
  </si>
  <si>
    <t>pimp505</t>
  </si>
  <si>
    <t>pimp5</t>
  </si>
  <si>
    <t>pimp4sho</t>
  </si>
  <si>
    <t>pimp43</t>
  </si>
  <si>
    <t>pimp415</t>
  </si>
  <si>
    <t>pimp2hard</t>
  </si>
  <si>
    <t>pimp234</t>
  </si>
  <si>
    <t>pimp222</t>
  </si>
  <si>
    <t>pimp1998</t>
  </si>
  <si>
    <t>pimp1997</t>
  </si>
  <si>
    <t>pimp1986</t>
  </si>
  <si>
    <t>pimp143</t>
  </si>
  <si>
    <t>pimp1222</t>
  </si>
  <si>
    <t>pimp098</t>
  </si>
  <si>
    <t>pimp012</t>
  </si>
  <si>
    <t>pimp$$$</t>
  </si>
  <si>
    <t>pimp#2</t>
  </si>
  <si>
    <t>pimousse</t>
  </si>
  <si>
    <t>pimms</t>
  </si>
  <si>
    <t>pimiento</t>
  </si>
  <si>
    <t>pimental</t>
  </si>
  <si>
    <t>pilukita</t>
  </si>
  <si>
    <t>piluca</t>
  </si>
  <si>
    <t>piltrafa</t>
  </si>
  <si>
    <t>piltown</t>
  </si>
  <si>
    <t>pilsencallao</t>
  </si>
  <si>
    <t>pilonsito</t>
  </si>
  <si>
    <t>piloni</t>
  </si>
  <si>
    <t>pilonga</t>
  </si>
  <si>
    <t>piloncillo</t>
  </si>
  <si>
    <t>piloca</t>
  </si>
  <si>
    <t>pillz4me</t>
  </si>
  <si>
    <t>pills123</t>
  </si>
  <si>
    <t>pills1</t>
  </si>
  <si>
    <t>pillowfights</t>
  </si>
  <si>
    <t>pillow21</t>
  </si>
  <si>
    <t>pillow17</t>
  </si>
  <si>
    <t>pillow16</t>
  </si>
  <si>
    <t>pillow10</t>
  </si>
  <si>
    <t>pillow03</t>
  </si>
  <si>
    <t>pillow.</t>
  </si>
  <si>
    <t>pilloo</t>
  </si>
  <si>
    <t>pillola</t>
  </si>
  <si>
    <t>pillman</t>
  </si>
  <si>
    <t>pillin1</t>
  </si>
  <si>
    <t>pillepalle</t>
  </si>
  <si>
    <t>pillar2</t>
  </si>
  <si>
    <t>pillai</t>
  </si>
  <si>
    <t>pill0ws</t>
  </si>
  <si>
    <t>piliteamo</t>
  </si>
  <si>
    <t>pilisita</t>
  </si>
  <si>
    <t>pilipit</t>
  </si>
  <si>
    <t>pilipi</t>
  </si>
  <si>
    <t>pilino</t>
  </si>
  <si>
    <t>pilinga</t>
  </si>
  <si>
    <t>pilimilose</t>
  </si>
  <si>
    <t>piligro</t>
  </si>
  <si>
    <t>pilier</t>
  </si>
  <si>
    <t>pili25</t>
  </si>
  <si>
    <t>pili123</t>
  </si>
  <si>
    <t>pili</t>
  </si>
  <si>
    <t>pilass</t>
  </si>
  <si>
    <t>pilarita</t>
  </si>
  <si>
    <t>pilare</t>
  </si>
  <si>
    <t>pilarc</t>
  </si>
  <si>
    <t>pilar26</t>
  </si>
  <si>
    <t>pilar24</t>
  </si>
  <si>
    <t>pilancho</t>
  </si>
  <si>
    <t>pilana</t>
  </si>
  <si>
    <t>pilambato</t>
  </si>
  <si>
    <t>pikutin</t>
  </si>
  <si>
    <t>pikula</t>
  </si>
  <si>
    <t>pikos</t>
  </si>
  <si>
    <t>pikonako</t>
  </si>
  <si>
    <t>pikola</t>
  </si>
  <si>
    <t>pikmin2</t>
  </si>
  <si>
    <t>pikkon</t>
  </si>
  <si>
    <t>pikki</t>
  </si>
  <si>
    <t>pikinho</t>
  </si>
  <si>
    <t>pikin</t>
  </si>
  <si>
    <t>piki123</t>
  </si>
  <si>
    <t>pikeys</t>
  </si>
  <si>
    <t>pikeville1</t>
  </si>
  <si>
    <t>piketona</t>
  </si>
  <si>
    <t>pikete</t>
  </si>
  <si>
    <t>pikepole</t>
  </si>
  <si>
    <t>pikenah</t>
  </si>
  <si>
    <t>pike22</t>
  </si>
  <si>
    <t>pike123</t>
  </si>
  <si>
    <t>pikatxu</t>
  </si>
  <si>
    <t>pikappaalpha</t>
  </si>
  <si>
    <t>pikapau</t>
  </si>
  <si>
    <t>pikachuclv</t>
  </si>
  <si>
    <t>pikachu99</t>
  </si>
  <si>
    <t>pikachu96</t>
  </si>
  <si>
    <t>pikachu9</t>
  </si>
  <si>
    <t>pikachu07</t>
  </si>
  <si>
    <t>pikachu.</t>
  </si>
  <si>
    <t>pikachou</t>
  </si>
  <si>
    <t>pikacho</t>
  </si>
  <si>
    <t>pikachiu</t>
  </si>
  <si>
    <t>pikabu</t>
  </si>
  <si>
    <t>pika23</t>
  </si>
  <si>
    <t>pijot</t>
  </si>
  <si>
    <t>pijamas</t>
  </si>
  <si>
    <t>pijamada</t>
  </si>
  <si>
    <t>piita</t>
  </si>
  <si>
    <t>piink8</t>
  </si>
  <si>
    <t>pigzrule1</t>
  </si>
  <si>
    <t>pigwaz</t>
  </si>
  <si>
    <t>pigsrock1</t>
  </si>
  <si>
    <t>pigskin1</t>
  </si>
  <si>
    <t>pigsback</t>
  </si>
  <si>
    <t>pigs15</t>
  </si>
  <si>
    <t>pigs101</t>
  </si>
  <si>
    <t>pigroast</t>
  </si>
  <si>
    <t>pigpork</t>
  </si>
  <si>
    <t>pigochan</t>
  </si>
  <si>
    <t>pigme</t>
  </si>
  <si>
    <t>piglove</t>
  </si>
  <si>
    <t>piglette</t>
  </si>
  <si>
    <t>piglett3</t>
  </si>
  <si>
    <t>pigletpooh</t>
  </si>
  <si>
    <t>piglet86</t>
  </si>
  <si>
    <t>piglet56</t>
  </si>
  <si>
    <t>piglet52</t>
  </si>
  <si>
    <t>piglet420</t>
  </si>
  <si>
    <t>piglet42</t>
  </si>
  <si>
    <t>piglet31</t>
  </si>
  <si>
    <t>piglet1234</t>
  </si>
  <si>
    <t>piglat</t>
  </si>
  <si>
    <t>pigl3t</t>
  </si>
  <si>
    <t>pigion</t>
  </si>
  <si>
    <t>piggypie5</t>
  </si>
  <si>
    <t>piggyoink</t>
  </si>
  <si>
    <t>piggyme</t>
  </si>
  <si>
    <t>piggy82</t>
  </si>
  <si>
    <t>piggy32</t>
  </si>
  <si>
    <t>piggy04</t>
  </si>
  <si>
    <t>piggy.</t>
  </si>
  <si>
    <t>pigglet4</t>
  </si>
  <si>
    <t>piggins</t>
  </si>
  <si>
    <t>piggies2</t>
  </si>
  <si>
    <t>piggie123</t>
  </si>
  <si>
    <t>piggi</t>
  </si>
  <si>
    <t>pigfarmer</t>
  </si>
  <si>
    <t>pigballs</t>
  </si>
  <si>
    <t>pigbaby</t>
  </si>
  <si>
    <t>pig2145</t>
  </si>
  <si>
    <t>pig1995</t>
  </si>
  <si>
    <t>piffer</t>
  </si>
  <si>
    <t>pifenpaf</t>
  </si>
  <si>
    <t>pieza</t>
  </si>
  <si>
    <t>pietro1</t>
  </si>
  <si>
    <t>pietersz</t>
  </si>
  <si>
    <t>piet1</t>
  </si>
  <si>
    <t>piespies</t>
  </si>
  <si>
    <t>piesdescalzos</t>
  </si>
  <si>
    <t>piersicutza</t>
  </si>
  <si>
    <t>pierreteamo</t>
  </si>
  <si>
    <t>pierre90</t>
  </si>
  <si>
    <t>pierre4ever</t>
  </si>
  <si>
    <t>pierre45</t>
  </si>
  <si>
    <t>pierre21</t>
  </si>
  <si>
    <t>pierre1979</t>
  </si>
  <si>
    <t>pierre08</t>
  </si>
  <si>
    <t>pierr3</t>
  </si>
  <si>
    <t>pierose</t>
  </si>
  <si>
    <t>pieroamor</t>
  </si>
  <si>
    <t>pieroa</t>
  </si>
  <si>
    <t>piero8</t>
  </si>
  <si>
    <t>piero21</t>
  </si>
  <si>
    <t>piero18</t>
  </si>
  <si>
    <t>piernitas</t>
  </si>
  <si>
    <t>pierito1</t>
  </si>
  <si>
    <t>pierce23</t>
  </si>
  <si>
    <t>pierce22</t>
  </si>
  <si>
    <t>pierce03</t>
  </si>
  <si>
    <t>pierce00</t>
  </si>
  <si>
    <t>pier39</t>
  </si>
  <si>
    <t>piepiepie1</t>
  </si>
  <si>
    <t>piensalobien</t>
  </si>
  <si>
    <t>piensalo</t>
  </si>
  <si>
    <t>piensaenmi</t>
  </si>
  <si>
    <t>piemuncher</t>
  </si>
  <si>
    <t>piemonkey</t>
  </si>
  <si>
    <t>pieman123</t>
  </si>
  <si>
    <t>pielmorena</t>
  </si>
  <si>
    <t>pieka</t>
  </si>
  <si>
    <t>piedron</t>
  </si>
  <si>
    <t>piedrasanta</t>
  </si>
  <si>
    <t>piedrapreciosa</t>
  </si>
  <si>
    <t>piedpiper</t>
  </si>
  <si>
    <t>piedoggy</t>
  </si>
  <si>
    <t>piedmont08</t>
  </si>
  <si>
    <t>piedad1</t>
  </si>
  <si>
    <t>piecrust</t>
  </si>
  <si>
    <t>pie321</t>
  </si>
  <si>
    <t>pie12345</t>
  </si>
  <si>
    <t>pidget</t>
  </si>
  <si>
    <t>pidge1</t>
  </si>
  <si>
    <t>piddington</t>
  </si>
  <si>
    <t>pidaras</t>
  </si>
  <si>
    <t>picuro</t>
  </si>
  <si>
    <t>picturestuff</t>
  </si>
  <si>
    <t>picturesofme</t>
  </si>
  <si>
    <t>pictures2006</t>
  </si>
  <si>
    <t>pictures11</t>
  </si>
  <si>
    <t>pictures101</t>
  </si>
  <si>
    <t>pictures10</t>
  </si>
  <si>
    <t>pictures0</t>
  </si>
  <si>
    <t>pictures.</t>
  </si>
  <si>
    <t>pictureit</t>
  </si>
  <si>
    <t>picture12</t>
  </si>
  <si>
    <t>picture10</t>
  </si>
  <si>
    <t>pictur</t>
  </si>
  <si>
    <t>pictues</t>
  </si>
  <si>
    <t>picts4me</t>
  </si>
  <si>
    <t>picsrus</t>
  </si>
  <si>
    <t>picsrcool</t>
  </si>
  <si>
    <t>picsmyspace</t>
  </si>
  <si>
    <t>picslides</t>
  </si>
  <si>
    <t>pics23</t>
  </si>
  <si>
    <t>pics03</t>
  </si>
  <si>
    <t>picoso</t>
  </si>
  <si>
    <t>picolo1</t>
  </si>
  <si>
    <t>picodegallo</t>
  </si>
  <si>
    <t>pico69</t>
  </si>
  <si>
    <t>pico12</t>
  </si>
  <si>
    <t>pico</t>
  </si>
  <si>
    <t>piclover</t>
  </si>
  <si>
    <t>pickpick</t>
  </si>
  <si>
    <t>pickme1</t>
  </si>
  <si>
    <t>pickley</t>
  </si>
  <si>
    <t>pickles91</t>
  </si>
  <si>
    <t>pickles81</t>
  </si>
  <si>
    <t>pickles4u</t>
  </si>
  <si>
    <t>pickles27</t>
  </si>
  <si>
    <t>pickles24</t>
  </si>
  <si>
    <t>pickles17</t>
  </si>
  <si>
    <t>pickledick</t>
  </si>
  <si>
    <t>picklebum</t>
  </si>
  <si>
    <t>picklebob</t>
  </si>
  <si>
    <t>pickleanne</t>
  </si>
  <si>
    <t>pickle99</t>
  </si>
  <si>
    <t>pickle92</t>
  </si>
  <si>
    <t>pickle89</t>
  </si>
  <si>
    <t>pickle55</t>
  </si>
  <si>
    <t>pickle420</t>
  </si>
  <si>
    <t>pickle17</t>
  </si>
  <si>
    <t>pickle15</t>
  </si>
  <si>
    <t>pickle10</t>
  </si>
  <si>
    <t>pickle07</t>
  </si>
  <si>
    <t>pickle06</t>
  </si>
  <si>
    <t>pickle05</t>
  </si>
  <si>
    <t>pickky</t>
  </si>
  <si>
    <t>pickin</t>
  </si>
  <si>
    <t>pickie91</t>
  </si>
  <si>
    <t>pickie</t>
  </si>
  <si>
    <t>pickering1</t>
  </si>
  <si>
    <t>pickaxe</t>
  </si>
  <si>
    <t>pick4me</t>
  </si>
  <si>
    <t>picita</t>
  </si>
  <si>
    <t>picis12</t>
  </si>
  <si>
    <t>picioare</t>
  </si>
  <si>
    <t>picies</t>
  </si>
  <si>
    <t>pichy1</t>
  </si>
  <si>
    <t>pichusa</t>
  </si>
  <si>
    <t>pichulina</t>
  </si>
  <si>
    <t>pichu2</t>
  </si>
  <si>
    <t>pichones</t>
  </si>
  <si>
    <t>picholo</t>
  </si>
  <si>
    <t>pichinga</t>
  </si>
  <si>
    <t>pichicuaz</t>
  </si>
  <si>
    <t>pichichis</t>
  </si>
  <si>
    <t>piches</t>
  </si>
  <si>
    <t>pichee</t>
  </si>
  <si>
    <t>pichar</t>
  </si>
  <si>
    <t>pichamon</t>
  </si>
  <si>
    <t>pices2</t>
  </si>
  <si>
    <t>piccolo123</t>
  </si>
  <si>
    <t>picciolo</t>
  </si>
  <si>
    <t>piccaso</t>
  </si>
  <si>
    <t>picatures</t>
  </si>
  <si>
    <t>picatso</t>
  </si>
  <si>
    <t>picato</t>
  </si>
  <si>
    <t>picasso7</t>
  </si>
  <si>
    <t>picarita</t>
  </si>
  <si>
    <t>picante1</t>
  </si>
  <si>
    <t>picanco</t>
  </si>
  <si>
    <t>picana</t>
  </si>
  <si>
    <t>picah</t>
  </si>
  <si>
    <t>picachu11</t>
  </si>
  <si>
    <t>pic788460</t>
  </si>
  <si>
    <t>piba51</t>
  </si>
  <si>
    <t>piasan</t>
  </si>
  <si>
    <t>piapio</t>
  </si>
  <si>
    <t>piapiapia</t>
  </si>
  <si>
    <t>pianoza</t>
  </si>
  <si>
    <t>pianobar</t>
  </si>
  <si>
    <t>piano21</t>
  </si>
  <si>
    <t>piano09</t>
  </si>
  <si>
    <t>pialex</t>
  </si>
  <si>
    <t>pialago</t>
  </si>
  <si>
    <t>piala</t>
  </si>
  <si>
    <t>pi55off</t>
  </si>
  <si>
    <t>pi31416</t>
  </si>
  <si>
    <t>phyulay</t>
  </si>
  <si>
    <t>physics123</t>
  </si>
  <si>
    <t>physicist</t>
  </si>
  <si>
    <t>physicaltherapy</t>
  </si>
  <si>
    <t>phyrexian</t>
  </si>
  <si>
    <t>phynstyph</t>
  </si>
  <si>
    <t>phylea</t>
  </si>
  <si>
    <t>phylbert</t>
  </si>
  <si>
    <t>phxsuns31</t>
  </si>
  <si>
    <t>phxaz602</t>
  </si>
  <si>
    <t>phurba</t>
  </si>
  <si>
    <t>phuphu</t>
  </si>
  <si>
    <t>phuongyeu</t>
  </si>
  <si>
    <t>phuongnhung</t>
  </si>
  <si>
    <t>phuongnhi</t>
  </si>
  <si>
    <t>phuonghong</t>
  </si>
  <si>
    <t>phunkymina</t>
  </si>
  <si>
    <t>phunkorn</t>
  </si>
  <si>
    <t>phunkista</t>
  </si>
  <si>
    <t>phungnoy</t>
  </si>
  <si>
    <t>phu0ng</t>
  </si>
  <si>
    <t>phrank</t>
  </si>
  <si>
    <t>phours</t>
  </si>
  <si>
    <t>phoukeo1</t>
  </si>
  <si>
    <t>photosss</t>
  </si>
  <si>
    <t>photoslideshow</t>
  </si>
  <si>
    <t>photoshop1</t>
  </si>
  <si>
    <t>photos8</t>
  </si>
  <si>
    <t>photos3</t>
  </si>
  <si>
    <t>photos29</t>
  </si>
  <si>
    <t>photos2008</t>
  </si>
  <si>
    <t>photos100</t>
  </si>
  <si>
    <t>photophoto</t>
  </si>
  <si>
    <t>photopass</t>
  </si>
  <si>
    <t>photoone</t>
  </si>
  <si>
    <t>photomom</t>
  </si>
  <si>
    <t>photolove</t>
  </si>
  <si>
    <t>photography1</t>
  </si>
  <si>
    <t>photogirl1</t>
  </si>
  <si>
    <t>photocrazy</t>
  </si>
  <si>
    <t>photocopy</t>
  </si>
  <si>
    <t>photoart</t>
  </si>
  <si>
    <t>photo924</t>
  </si>
  <si>
    <t>photo9</t>
  </si>
  <si>
    <t>photo8</t>
  </si>
  <si>
    <t>photo7</t>
  </si>
  <si>
    <t>photo69</t>
  </si>
  <si>
    <t>photo2007</t>
  </si>
  <si>
    <t>photo05</t>
  </si>
  <si>
    <t>photo01</t>
  </si>
  <si>
    <t>phoobear1</t>
  </si>
  <si>
    <t>phonso</t>
  </si>
  <si>
    <t>phones23</t>
  </si>
  <si>
    <t>phonecard</t>
  </si>
  <si>
    <t>phone95</t>
  </si>
  <si>
    <t>phone45</t>
  </si>
  <si>
    <t>phone24</t>
  </si>
  <si>
    <t>phone14</t>
  </si>
  <si>
    <t>phone01</t>
  </si>
  <si>
    <t>phone.</t>
  </si>
  <si>
    <t>phone#</t>
  </si>
  <si>
    <t>phommachanh</t>
  </si>
  <si>
    <t>phoingoc</t>
  </si>
  <si>
    <t>phogi</t>
  </si>
  <si>
    <t>phoenix86</t>
  </si>
  <si>
    <t>phoenix83</t>
  </si>
  <si>
    <t>phoenix82</t>
  </si>
  <si>
    <t>phoenix77</t>
  </si>
  <si>
    <t>phoenix666</t>
  </si>
  <si>
    <t>phoenix40</t>
  </si>
  <si>
    <t>phoenix31</t>
  </si>
  <si>
    <t>phoenix18</t>
  </si>
  <si>
    <t>phoenix15</t>
  </si>
  <si>
    <t>phoenix04</t>
  </si>
  <si>
    <t>phoebz</t>
  </si>
  <si>
    <t>phoebex</t>
  </si>
  <si>
    <t>phoebetonkin</t>
  </si>
  <si>
    <t>phoebe94</t>
  </si>
  <si>
    <t>phoebe90</t>
  </si>
  <si>
    <t>phoebe2005</t>
  </si>
  <si>
    <t>phoebe03</t>
  </si>
  <si>
    <t>pho3nix</t>
  </si>
  <si>
    <t>phitsanulok</t>
  </si>
  <si>
    <t>phitsanu</t>
  </si>
  <si>
    <t>phisigma</t>
  </si>
  <si>
    <t>phishs</t>
  </si>
  <si>
    <t>phishhead</t>
  </si>
  <si>
    <t>phiphit</t>
  </si>
  <si>
    <t>phinphin</t>
  </si>
  <si>
    <t>phinex</t>
  </si>
  <si>
    <t>phinesse</t>
  </si>
  <si>
    <t>phimu8</t>
  </si>
  <si>
    <t>phimu52</t>
  </si>
  <si>
    <t>phimu13</t>
  </si>
  <si>
    <t>phimu04</t>
  </si>
  <si>
    <t>phily1</t>
  </si>
  <si>
    <t>philrip1</t>
  </si>
  <si>
    <t>philpotts</t>
  </si>
  <si>
    <t>philpot1</t>
  </si>
  <si>
    <t>philphil1</t>
  </si>
  <si>
    <t>philnz</t>
  </si>
  <si>
    <t>philnick</t>
  </si>
  <si>
    <t>phillyboy</t>
  </si>
  <si>
    <t>philly9</t>
  </si>
  <si>
    <t>philly84</t>
  </si>
  <si>
    <t>philly81</t>
  </si>
  <si>
    <t>philly76ers</t>
  </si>
  <si>
    <t>philly75</t>
  </si>
  <si>
    <t>philly69</t>
  </si>
  <si>
    <t>philly4eva</t>
  </si>
  <si>
    <t>philly420</t>
  </si>
  <si>
    <t>philly25</t>
  </si>
  <si>
    <t>philly24</t>
  </si>
  <si>
    <t>philly20</t>
  </si>
  <si>
    <t>philly04</t>
  </si>
  <si>
    <t>philly00</t>
  </si>
  <si>
    <t>phillup</t>
  </si>
  <si>
    <t>phillp</t>
  </si>
  <si>
    <t>phillis1</t>
  </si>
  <si>
    <t>phillipstown</t>
  </si>
  <si>
    <t>phillips7</t>
  </si>
  <si>
    <t>phillips3</t>
  </si>
  <si>
    <t>phillips07</t>
  </si>
  <si>
    <t>phillips01</t>
  </si>
  <si>
    <t>phillipp</t>
  </si>
  <si>
    <t>phillipa1</t>
  </si>
  <si>
    <t>phillip92</t>
  </si>
  <si>
    <t>phillip89</t>
  </si>
  <si>
    <t>phillip66</t>
  </si>
  <si>
    <t>phillip65</t>
  </si>
  <si>
    <t>phillip28</t>
  </si>
  <si>
    <t>phillip27</t>
  </si>
  <si>
    <t>phillip00</t>
  </si>
  <si>
    <t>phillil</t>
  </si>
  <si>
    <t>phillie1</t>
  </si>
  <si>
    <t>philli1</t>
  </si>
  <si>
    <t>phill12</t>
  </si>
  <si>
    <t>philko</t>
  </si>
  <si>
    <t>philisha</t>
  </si>
  <si>
    <t>philips3</t>
  </si>
  <si>
    <t>philippines2007</t>
  </si>
  <si>
    <t>philippe1</t>
  </si>
  <si>
    <t>philipine</t>
  </si>
  <si>
    <t>philipb</t>
  </si>
  <si>
    <t>philip99</t>
  </si>
  <si>
    <t>philip5</t>
  </si>
  <si>
    <t>philip27</t>
  </si>
  <si>
    <t>philip24</t>
  </si>
  <si>
    <t>philip2006</t>
  </si>
  <si>
    <t>philip03</t>
  </si>
  <si>
    <t>philicia</t>
  </si>
  <si>
    <t>philena</t>
  </si>
  <si>
    <t>philen</t>
  </si>
  <si>
    <t>phildog</t>
  </si>
  <si>
    <t>philbin</t>
  </si>
  <si>
    <t>philarmy</t>
  </si>
  <si>
    <t>philans</t>
  </si>
  <si>
    <t>philamda</t>
  </si>
  <si>
    <t>phil46</t>
  </si>
  <si>
    <t>phil32cit</t>
  </si>
  <si>
    <t>phil3</t>
  </si>
  <si>
    <t>phil2006</t>
  </si>
  <si>
    <t>phil1976</t>
  </si>
  <si>
    <t>phil18</t>
  </si>
  <si>
    <t>phil111</t>
  </si>
  <si>
    <t>phil05</t>
  </si>
  <si>
    <t>phil04</t>
  </si>
  <si>
    <t>phiana</t>
  </si>
  <si>
    <t>phi11ip</t>
  </si>
  <si>
    <t>phexlyn</t>
  </si>
  <si>
    <t>phets</t>
  </si>
  <si>
    <t>pherson</t>
  </si>
  <si>
    <t>pherry</t>
  </si>
  <si>
    <t>phepot</t>
  </si>
  <si>
    <t>pheonix5</t>
  </si>
  <si>
    <t>pheonix11</t>
  </si>
  <si>
    <t>pheonex</t>
  </si>
  <si>
    <t>pheny</t>
  </si>
  <si>
    <t>phengs</t>
  </si>
  <si>
    <t>phenelope</t>
  </si>
  <si>
    <t>phelps08</t>
  </si>
  <si>
    <t>pheephee</t>
  </si>
  <si>
    <t>pheejhay</t>
  </si>
  <si>
    <t>pheebe</t>
  </si>
  <si>
    <t>phebz</t>
  </si>
  <si>
    <t>phebee</t>
  </si>
  <si>
    <t>pheasant1</t>
  </si>
  <si>
    <t>phears</t>
  </si>
  <si>
    <t>phaze3</t>
  </si>
  <si>
    <t>phawinee</t>
  </si>
  <si>
    <t>phatz13</t>
  </si>
  <si>
    <t>phaty1</t>
  </si>
  <si>
    <t>phatty6</t>
  </si>
  <si>
    <t>phatty4</t>
  </si>
  <si>
    <t>phatty09</t>
  </si>
  <si>
    <t>phatty07</t>
  </si>
  <si>
    <t>phatso1</t>
  </si>
  <si>
    <t>phatone</t>
  </si>
  <si>
    <t>phatmatt</t>
  </si>
  <si>
    <t>phatkid1</t>
  </si>
  <si>
    <t>phathawn</t>
  </si>
  <si>
    <t>phatbooty1</t>
  </si>
  <si>
    <t>phatbooty</t>
  </si>
  <si>
    <t>phat8</t>
  </si>
  <si>
    <t>phat24</t>
  </si>
  <si>
    <t>phat22</t>
  </si>
  <si>
    <t>phat21</t>
  </si>
  <si>
    <t>phat17</t>
  </si>
  <si>
    <t>phases</t>
  </si>
  <si>
    <t>pharts</t>
  </si>
  <si>
    <t>pharmd12</t>
  </si>
  <si>
    <t>pharmd08</t>
  </si>
  <si>
    <t>pharm</t>
  </si>
  <si>
    <t>pharelle</t>
  </si>
  <si>
    <t>pharell1</t>
  </si>
  <si>
    <t>phareh</t>
  </si>
  <si>
    <t>phara</t>
  </si>
  <si>
    <t>phantoms1</t>
  </si>
  <si>
    <t>phantomoftheopera</t>
  </si>
  <si>
    <t>phantomlord</t>
  </si>
  <si>
    <t>phantomas</t>
  </si>
  <si>
    <t>phantom9</t>
  </si>
  <si>
    <t>phantom89</t>
  </si>
  <si>
    <t>phantom666</t>
  </si>
  <si>
    <t>phantom24</t>
  </si>
  <si>
    <t>phantom19</t>
  </si>
  <si>
    <t>phantom123</t>
  </si>
  <si>
    <t>phantom01</t>
  </si>
  <si>
    <t>phannipha</t>
  </si>
  <si>
    <t>phane</t>
  </si>
  <si>
    <t>phame</t>
  </si>
  <si>
    <t>phallon</t>
  </si>
  <si>
    <t>phalanges</t>
  </si>
  <si>
    <t>phaeytrix</t>
  </si>
  <si>
    <t>pha14</t>
  </si>
  <si>
    <t>ph2913629</t>
  </si>
  <si>
    <t>pgs7670</t>
  </si>
  <si>
    <t>pgrace</t>
  </si>
  <si>
    <t>pggpgg</t>
  </si>
  <si>
    <t>pgdnbdalism</t>
  </si>
  <si>
    <t>pg123456</t>
  </si>
  <si>
    <t>pferde1</t>
  </si>
  <si>
    <t>pfdfrgfd</t>
  </si>
  <si>
    <t>pezzy1</t>
  </si>
  <si>
    <t>pezza1</t>
  </si>
  <si>
    <t>pezcado</t>
  </si>
  <si>
    <t>pezangel</t>
  </si>
  <si>
    <t>peyton25</t>
  </si>
  <si>
    <t>peyton15</t>
  </si>
  <si>
    <t>peyten</t>
  </si>
  <si>
    <t>peyman</t>
  </si>
  <si>
    <t>peyito</t>
  </si>
  <si>
    <t>pexoxita</t>
  </si>
  <si>
    <t>pewe11</t>
  </si>
  <si>
    <t>pewbic19</t>
  </si>
  <si>
    <t>pevita</t>
  </si>
  <si>
    <t>peugeot205</t>
  </si>
  <si>
    <t>petunjuk</t>
  </si>
  <si>
    <t>petunia86</t>
  </si>
  <si>
    <t>petunia5</t>
  </si>
  <si>
    <t>petunia3</t>
  </si>
  <si>
    <t>petunia12</t>
  </si>
  <si>
    <t>petunia!</t>
  </si>
  <si>
    <t>pettyfer</t>
  </si>
  <si>
    <t>pettyboo</t>
  </si>
  <si>
    <t>pettway</t>
  </si>
  <si>
    <t>pettitte46</t>
  </si>
  <si>
    <t>pettitt</t>
  </si>
  <si>
    <t>pettiswayne</t>
  </si>
  <si>
    <t>pettis</t>
  </si>
  <si>
    <t>pettie1</t>
  </si>
  <si>
    <t>petspets</t>
  </si>
  <si>
    <t>petson</t>
  </si>
  <si>
    <t>pets23</t>
  </si>
  <si>
    <t>pets12</t>
  </si>
  <si>
    <t>pets11</t>
  </si>
  <si>
    <t>petrysor</t>
  </si>
  <si>
    <t>petrutz</t>
  </si>
  <si>
    <t>petrusca</t>
  </si>
  <si>
    <t>petrurares</t>
  </si>
  <si>
    <t>petrovski</t>
  </si>
  <si>
    <t>petrov1</t>
  </si>
  <si>
    <t>petrosains</t>
  </si>
  <si>
    <t>petronik</t>
  </si>
  <si>
    <t>petronelka</t>
  </si>
  <si>
    <t>petrone</t>
  </si>
  <si>
    <t>petrolina</t>
  </si>
  <si>
    <t>petrol1</t>
  </si>
  <si>
    <t>petrof</t>
  </si>
  <si>
    <t>petro1</t>
  </si>
  <si>
    <t>petrinha</t>
  </si>
  <si>
    <t>petrine</t>
  </si>
  <si>
    <t>petrina1</t>
  </si>
  <si>
    <t>petricia</t>
  </si>
  <si>
    <t>petria</t>
  </si>
  <si>
    <t>petrang</t>
  </si>
  <si>
    <t>petrakis</t>
  </si>
  <si>
    <t>petra5</t>
  </si>
  <si>
    <t>petra23</t>
  </si>
  <si>
    <t>petra1234</t>
  </si>
  <si>
    <t>petoskey1</t>
  </si>
  <si>
    <t>petoncle</t>
  </si>
  <si>
    <t>petocho</t>
  </si>
  <si>
    <t>petocha</t>
  </si>
  <si>
    <t>petname</t>
  </si>
  <si>
    <t>petluv</t>
  </si>
  <si>
    <t>petlovers</t>
  </si>
  <si>
    <t>petlouis</t>
  </si>
  <si>
    <t>petlar87</t>
  </si>
  <si>
    <t>petizo</t>
  </si>
  <si>
    <t>petitt</t>
  </si>
  <si>
    <t>petitpois</t>
  </si>
  <si>
    <t>petitpointe</t>
  </si>
  <si>
    <t>petitou</t>
  </si>
  <si>
    <t>petitmonde</t>
  </si>
  <si>
    <t>petit1</t>
  </si>
  <si>
    <t>petisco</t>
  </si>
  <si>
    <t>petina</t>
  </si>
  <si>
    <t>petie3</t>
  </si>
  <si>
    <t>petfight</t>
  </si>
  <si>
    <t>petey8</t>
  </si>
  <si>
    <t>petey69</t>
  </si>
  <si>
    <t>petey2006</t>
  </si>
  <si>
    <t>petey17</t>
  </si>
  <si>
    <t>petey08</t>
  </si>
  <si>
    <t>petey07</t>
  </si>
  <si>
    <t>petey04</t>
  </si>
  <si>
    <t>petey02</t>
  </si>
  <si>
    <t>petewentz8</t>
  </si>
  <si>
    <t>petewentz27</t>
  </si>
  <si>
    <t>petery</t>
  </si>
  <si>
    <t>peterthompson</t>
  </si>
  <si>
    <t>peterteamo</t>
  </si>
  <si>
    <t>petersonconnor</t>
  </si>
  <si>
    <t>peterson12</t>
  </si>
  <si>
    <t>peterscott</t>
  </si>
  <si>
    <t>petersaint</t>
  </si>
  <si>
    <t>peters7</t>
  </si>
  <si>
    <t>peterpen</t>
  </si>
  <si>
    <t>peterpan32</t>
  </si>
  <si>
    <t>peterpan23</t>
  </si>
  <si>
    <t>peterpan17</t>
  </si>
  <si>
    <t>peterpan10</t>
  </si>
  <si>
    <t>peterose</t>
  </si>
  <si>
    <t>peterocks</t>
  </si>
  <si>
    <t>peterno1</t>
  </si>
  <si>
    <t>peternewby</t>
  </si>
  <si>
    <t>peterloosie</t>
  </si>
  <si>
    <t>peterle</t>
  </si>
  <si>
    <t>peterisfit</t>
  </si>
  <si>
    <t>peteris1</t>
  </si>
  <si>
    <t>peterhouse</t>
  </si>
  <si>
    <t>peterhenry</t>
  </si>
  <si>
    <t>peterdear</t>
  </si>
  <si>
    <t>peterdavid</t>
  </si>
  <si>
    <t>petercute</t>
  </si>
  <si>
    <t>petercorp</t>
  </si>
  <si>
    <t>petercat</t>
  </si>
  <si>
    <t>petercar1</t>
  </si>
  <si>
    <t>petercar</t>
  </si>
  <si>
    <t>peterbrown</t>
  </si>
  <si>
    <t>peterbilt2</t>
  </si>
  <si>
    <t>peterabbit</t>
  </si>
  <si>
    <t>peter94</t>
  </si>
  <si>
    <t>peter82</t>
  </si>
  <si>
    <t>peter75</t>
  </si>
  <si>
    <t>peter71</t>
  </si>
  <si>
    <t>peter65</t>
  </si>
  <si>
    <t>peter619</t>
  </si>
  <si>
    <t>peter58</t>
  </si>
  <si>
    <t>peter4eva</t>
  </si>
  <si>
    <t>peter43</t>
  </si>
  <si>
    <t>peter333</t>
  </si>
  <si>
    <t>peter32</t>
  </si>
  <si>
    <t>peter29</t>
  </si>
  <si>
    <t>peter2007</t>
  </si>
  <si>
    <t>peter20</t>
  </si>
  <si>
    <t>peter1996</t>
  </si>
  <si>
    <t>peter121</t>
  </si>
  <si>
    <t>peteloluvsnana</t>
  </si>
  <si>
    <t>peteleco</t>
  </si>
  <si>
    <t>peteissexy</t>
  </si>
  <si>
    <t>petee</t>
  </si>
  <si>
    <t>petecuy</t>
  </si>
  <si>
    <t>peteburns</t>
  </si>
  <si>
    <t>pete90</t>
  </si>
  <si>
    <t>pete89</t>
  </si>
  <si>
    <t>pete57</t>
  </si>
  <si>
    <t>pete56</t>
  </si>
  <si>
    <t>pete4ever</t>
  </si>
  <si>
    <t>pete24</t>
  </si>
  <si>
    <t>pete1jbw</t>
  </si>
  <si>
    <t>pete16</t>
  </si>
  <si>
    <t>pete09</t>
  </si>
  <si>
    <t>petcom</t>
  </si>
  <si>
    <t>petchay</t>
  </si>
  <si>
    <t>petbattles</t>
  </si>
  <si>
    <t>petate</t>
  </si>
  <si>
    <t>petalz</t>
  </si>
  <si>
    <t>petallllll</t>
  </si>
  <si>
    <t>petallar</t>
  </si>
  <si>
    <t>petalee</t>
  </si>
  <si>
    <t>petalcorin</t>
  </si>
  <si>
    <t>petal7</t>
  </si>
  <si>
    <t>petacas</t>
  </si>
  <si>
    <t>peta-gaye</t>
  </si>
  <si>
    <t>pet872</t>
  </si>
  <si>
    <t>pesto1</t>
  </si>
  <si>
    <t>pestisorulauriu</t>
  </si>
  <si>
    <t>pestinhas</t>
  </si>
  <si>
    <t>pestilence</t>
  </si>
  <si>
    <t>pestano</t>
  </si>
  <si>
    <t>pessimist</t>
  </si>
  <si>
    <t>pesmerga</t>
  </si>
  <si>
    <t>pesky1</t>
  </si>
  <si>
    <t>pesito</t>
  </si>
  <si>
    <t>pesina</t>
  </si>
  <si>
    <t>pesimist</t>
  </si>
  <si>
    <t>peshku</t>
  </si>
  <si>
    <t>peshawar</t>
  </si>
  <si>
    <t>pesera</t>
  </si>
  <si>
    <t>pesecito</t>
  </si>
  <si>
    <t>pescasio</t>
  </si>
  <si>
    <t>pescados</t>
  </si>
  <si>
    <t>perzik</t>
  </si>
  <si>
    <t>perzeus</t>
  </si>
  <si>
    <t>pervis</t>
  </si>
  <si>
    <t>pervert69</t>
  </si>
  <si>
    <t>perver</t>
  </si>
  <si>
    <t>peruzzi</t>
  </si>
  <si>
    <t>perusa</t>
  </si>
  <si>
    <t>perulandia</t>
  </si>
  <si>
    <t>peruchito</t>
  </si>
  <si>
    <t>peruchita</t>
  </si>
  <si>
    <t>perucha1</t>
  </si>
  <si>
    <t>perucarajo</t>
  </si>
  <si>
    <t>perubahan</t>
  </si>
  <si>
    <t>peruanito1</t>
  </si>
  <si>
    <t>peruana92</t>
  </si>
  <si>
    <t>peru4ever</t>
  </si>
  <si>
    <t>peru2005</t>
  </si>
  <si>
    <t>peru2000</t>
  </si>
  <si>
    <t>peru100</t>
  </si>
  <si>
    <t>peru08</t>
  </si>
  <si>
    <t>peru06</t>
  </si>
  <si>
    <t>pertez</t>
  </si>
  <si>
    <t>personna</t>
  </si>
  <si>
    <t>personaljesus</t>
  </si>
  <si>
    <t>personalize</t>
  </si>
  <si>
    <t>personales</t>
  </si>
  <si>
    <t>personal90</t>
  </si>
  <si>
    <t>personal3</t>
  </si>
  <si>
    <t>personal!</t>
  </si>
  <si>
    <t>personaje</t>
  </si>
  <si>
    <t>person5</t>
  </si>
  <si>
    <t>person123</t>
  </si>
  <si>
    <t>person11</t>
  </si>
  <si>
    <t>persistence</t>
  </si>
  <si>
    <t>persio</t>
  </si>
  <si>
    <t>persinger</t>
  </si>
  <si>
    <t>persians</t>
  </si>
  <si>
    <t>perseverenta</t>
  </si>
  <si>
    <t>persevere</t>
  </si>
  <si>
    <t>persepolis</t>
  </si>
  <si>
    <t>persemper</t>
  </si>
  <si>
    <t>persefoni</t>
  </si>
  <si>
    <t>persefona</t>
  </si>
  <si>
    <t>perse</t>
  </si>
  <si>
    <t>persas</t>
  </si>
  <si>
    <t>persan</t>
  </si>
  <si>
    <t>pers0nal</t>
  </si>
  <si>
    <t>perryy</t>
  </si>
  <si>
    <t>perrysgirl</t>
  </si>
  <si>
    <t>perrylove</t>
  </si>
  <si>
    <t>perryjohn</t>
  </si>
  <si>
    <t>perryj</t>
  </si>
  <si>
    <t>perrybg1</t>
  </si>
  <si>
    <t>perry94</t>
  </si>
  <si>
    <t>perry9</t>
  </si>
  <si>
    <t>perry777</t>
  </si>
  <si>
    <t>perry69</t>
  </si>
  <si>
    <t>perry20</t>
  </si>
  <si>
    <t>perry1124</t>
  </si>
  <si>
    <t>perry11</t>
  </si>
  <si>
    <t>perry04</t>
  </si>
  <si>
    <t>perry!</t>
  </si>
  <si>
    <t>perruco</t>
  </si>
  <si>
    <t>perruchis</t>
  </si>
  <si>
    <t>perruche</t>
  </si>
  <si>
    <t>perrros</t>
  </si>
  <si>
    <t>perrozompopo</t>
  </si>
  <si>
    <t>perrott</t>
  </si>
  <si>
    <t>perrosqui</t>
  </si>
  <si>
    <t>perroso</t>
  </si>
  <si>
    <t>perroslocos</t>
  </si>
  <si>
    <t>perroski</t>
  </si>
  <si>
    <t>perrosa</t>
  </si>
  <si>
    <t>perroquet</t>
  </si>
  <si>
    <t>perropendejo</t>
  </si>
  <si>
    <t>perromojado</t>
  </si>
  <si>
    <t>perromio</t>
  </si>
  <si>
    <t>perrofeliz</t>
  </si>
  <si>
    <t>perrocochino</t>
  </si>
  <si>
    <t>perro9</t>
  </si>
  <si>
    <t>perro8</t>
  </si>
  <si>
    <t>perro26</t>
  </si>
  <si>
    <t>perro21</t>
  </si>
  <si>
    <t>perro10</t>
  </si>
  <si>
    <t>perro01</t>
  </si>
  <si>
    <t>perriwinkle</t>
  </si>
  <si>
    <t>perrito6</t>
  </si>
  <si>
    <t>perrito17</t>
  </si>
  <si>
    <t>perris1</t>
  </si>
  <si>
    <t>perrier1</t>
  </si>
  <si>
    <t>perret</t>
  </si>
  <si>
    <t>perrera</t>
  </si>
  <si>
    <t>perreo101</t>
  </si>
  <si>
    <t>perrazo</t>
  </si>
  <si>
    <t>perravida</t>
  </si>
  <si>
    <t>perras1</t>
  </si>
  <si>
    <t>perranporth</t>
  </si>
  <si>
    <t>perramaldita</t>
  </si>
  <si>
    <t>perrahijueputa</t>
  </si>
  <si>
    <t>perrademierda</t>
  </si>
  <si>
    <t>perrada</t>
  </si>
  <si>
    <t>perraca</t>
  </si>
  <si>
    <t>perra5</t>
  </si>
  <si>
    <t>perpustakaan</t>
  </si>
  <si>
    <t>perplexed</t>
  </si>
  <si>
    <t>perpetue</t>
  </si>
  <si>
    <t>perparimi</t>
  </si>
  <si>
    <t>perpajakan</t>
  </si>
  <si>
    <t>perot</t>
  </si>
  <si>
    <t>perone</t>
  </si>
  <si>
    <t>perolito</t>
  </si>
  <si>
    <t>perolas</t>
  </si>
  <si>
    <t>peroid</t>
  </si>
  <si>
    <t>pernille1</t>
  </si>
  <si>
    <t>pernes</t>
  </si>
  <si>
    <t>pernambucano</t>
  </si>
  <si>
    <t>permatang</t>
  </si>
  <si>
    <t>permataku</t>
  </si>
  <si>
    <t>permatahati</t>
  </si>
  <si>
    <t>perman</t>
  </si>
  <si>
    <t>permainan</t>
  </si>
  <si>
    <t>perlucha</t>
  </si>
  <si>
    <t>perliza</t>
  </si>
  <si>
    <t>perlittapmf</t>
  </si>
  <si>
    <t>perlita99</t>
  </si>
  <si>
    <t>perling</t>
  </si>
  <si>
    <t>perlax</t>
  </si>
  <si>
    <t>perlar</t>
  </si>
  <si>
    <t>perlamassiel</t>
  </si>
  <si>
    <t>perlam</t>
  </si>
  <si>
    <t>perla8</t>
  </si>
  <si>
    <t>perla21</t>
  </si>
  <si>
    <t>perla10</t>
  </si>
  <si>
    <t>perl1ta</t>
  </si>
  <si>
    <t>perky2</t>
  </si>
  <si>
    <t>perkutut</t>
  </si>
  <si>
    <t>perko</t>
  </si>
  <si>
    <t>perkins4</t>
  </si>
  <si>
    <t>perkins3</t>
  </si>
  <si>
    <t>perkins06</t>
  </si>
  <si>
    <t>perkici</t>
  </si>
  <si>
    <t>perker</t>
  </si>
  <si>
    <t>perk12</t>
  </si>
  <si>
    <t>periscope</t>
  </si>
  <si>
    <t>peripheral</t>
  </si>
  <si>
    <t>periperi</t>
  </si>
  <si>
    <t>periods</t>
  </si>
  <si>
    <t>periodoncia</t>
  </si>
  <si>
    <t>period3</t>
  </si>
  <si>
    <t>perinorte</t>
  </si>
  <si>
    <t>pericolpublic</t>
  </si>
  <si>
    <t>perico123</t>
  </si>
  <si>
    <t>pericas</t>
  </si>
  <si>
    <t>perian</t>
  </si>
  <si>
    <t>perhatian</t>
  </si>
  <si>
    <t>perham</t>
  </si>
  <si>
    <t>perforador</t>
  </si>
  <si>
    <t>perfido</t>
  </si>
  <si>
    <t>perfekt</t>
  </si>
  <si>
    <t>perfectt</t>
  </si>
  <si>
    <t>perfectsituation</t>
  </si>
  <si>
    <t>perfectlife</t>
  </si>
  <si>
    <t>perfecta1</t>
  </si>
  <si>
    <t>perfect88</t>
  </si>
  <si>
    <t>perfect4u</t>
  </si>
  <si>
    <t>perfas</t>
  </si>
  <si>
    <t>perfact</t>
  </si>
  <si>
    <t>perezosa</t>
  </si>
  <si>
    <t>perezlove</t>
  </si>
  <si>
    <t>perez99</t>
  </si>
  <si>
    <t>perez911</t>
  </si>
  <si>
    <t>perez89</t>
  </si>
  <si>
    <t>perez77</t>
  </si>
  <si>
    <t>perez666</t>
  </si>
  <si>
    <t>perez619</t>
  </si>
  <si>
    <t>perez32</t>
  </si>
  <si>
    <t>perez29</t>
  </si>
  <si>
    <t>perez26</t>
  </si>
  <si>
    <t>perez24</t>
  </si>
  <si>
    <t>perez2006</t>
  </si>
  <si>
    <t>perez101</t>
  </si>
  <si>
    <t>perez06</t>
  </si>
  <si>
    <t>perez05</t>
  </si>
  <si>
    <t>perestrelo</t>
  </si>
  <si>
    <t>peres2</t>
  </si>
  <si>
    <t>pereras</t>
  </si>
  <si>
    <t>perennial</t>
  </si>
  <si>
    <t>perenganita</t>
  </si>
  <si>
    <t>perelka1</t>
  </si>
  <si>
    <t>pereks</t>
  </si>
  <si>
    <t>pereiras</t>
  </si>
  <si>
    <t>pereira12</t>
  </si>
  <si>
    <t>peregrine1</t>
  </si>
  <si>
    <t>perdy1</t>
  </si>
  <si>
    <t>perdono</t>
  </si>
  <si>
    <t>perdomo1</t>
  </si>
  <si>
    <t>perdiste</t>
  </si>
  <si>
    <t>perdin</t>
  </si>
  <si>
    <t>perdido1</t>
  </si>
  <si>
    <t>perder</t>
  </si>
  <si>
    <t>perdele</t>
  </si>
  <si>
    <t>perdedora</t>
  </si>
  <si>
    <t>percyy</t>
  </si>
  <si>
    <t>percyr</t>
  </si>
  <si>
    <t>percyd</t>
  </si>
  <si>
    <t>percy2</t>
  </si>
  <si>
    <t>percy18</t>
  </si>
  <si>
    <t>percy16</t>
  </si>
  <si>
    <t>percy12</t>
  </si>
  <si>
    <t>percy01</t>
  </si>
  <si>
    <t>percusionista</t>
  </si>
  <si>
    <t>percito</t>
  </si>
  <si>
    <t>percious</t>
  </si>
  <si>
    <t>percing</t>
  </si>
  <si>
    <t>percik</t>
  </si>
  <si>
    <t>percia</t>
  </si>
  <si>
    <t>perchi</t>
  </si>
  <si>
    <t>percha</t>
  </si>
  <si>
    <t>perce</t>
  </si>
  <si>
    <t>percas</t>
  </si>
  <si>
    <t>perbertido</t>
  </si>
  <si>
    <t>perater</t>
  </si>
  <si>
    <t>perasperaadastra</t>
  </si>
  <si>
    <t>perak1</t>
  </si>
  <si>
    <t>perafita</t>
  </si>
  <si>
    <t>pequita1</t>
  </si>
  <si>
    <t>peque±a</t>
  </si>
  <si>
    <t>pequenos</t>
  </si>
  <si>
    <t>pequenino</t>
  </si>
  <si>
    <t>peque25</t>
  </si>
  <si>
    <t>peque2</t>
  </si>
  <si>
    <t>peque12</t>
  </si>
  <si>
    <t>pepunk</t>
  </si>
  <si>
    <t>pepssi</t>
  </si>
  <si>
    <t>pepsiiscool</t>
  </si>
  <si>
    <t>pepsifreak</t>
  </si>
  <si>
    <t>pepsibaby</t>
  </si>
  <si>
    <t>pepsi_cola</t>
  </si>
  <si>
    <t>pepsi99</t>
  </si>
  <si>
    <t>pepsi987</t>
  </si>
  <si>
    <t>pepsi94</t>
  </si>
  <si>
    <t>pepsi90</t>
  </si>
  <si>
    <t>pepsi82</t>
  </si>
  <si>
    <t>pepsi777</t>
  </si>
  <si>
    <t>pepsi666</t>
  </si>
  <si>
    <t>pepsi55</t>
  </si>
  <si>
    <t>pepsi4eva</t>
  </si>
  <si>
    <t>pepsi44</t>
  </si>
  <si>
    <t>pepsi2008</t>
  </si>
  <si>
    <t>pepsi2000</t>
  </si>
  <si>
    <t>pepsi200</t>
  </si>
  <si>
    <t>pepsi1995</t>
  </si>
  <si>
    <t>pepsi1979</t>
  </si>
  <si>
    <t>pepsi09</t>
  </si>
  <si>
    <t>pepsi03</t>
  </si>
  <si>
    <t>pepsi02</t>
  </si>
  <si>
    <t>peppys</t>
  </si>
  <si>
    <t>peppy7</t>
  </si>
  <si>
    <t>peppy6</t>
  </si>
  <si>
    <t>peppy5</t>
  </si>
  <si>
    <t>peppy4</t>
  </si>
  <si>
    <t>peppy16</t>
  </si>
  <si>
    <t>peppy12</t>
  </si>
  <si>
    <t>pepples1</t>
  </si>
  <si>
    <t>pepples</t>
  </si>
  <si>
    <t>peppin</t>
  </si>
  <si>
    <t>peppertree</t>
  </si>
  <si>
    <t>peppertje</t>
  </si>
  <si>
    <t>peppers123</t>
  </si>
  <si>
    <t>peppers12</t>
  </si>
  <si>
    <t>pepperpepper</t>
  </si>
  <si>
    <t>pepperment</t>
  </si>
  <si>
    <t>peppercat1</t>
  </si>
  <si>
    <t>pepper?</t>
  </si>
  <si>
    <t>pepper80</t>
  </si>
  <si>
    <t>pepper73</t>
  </si>
  <si>
    <t>pepper66</t>
  </si>
  <si>
    <t>pepper50</t>
  </si>
  <si>
    <t>pepper48</t>
  </si>
  <si>
    <t>pepper456</t>
  </si>
  <si>
    <t>pepper36</t>
  </si>
  <si>
    <t>pepper321</t>
  </si>
  <si>
    <t>pepper2003</t>
  </si>
  <si>
    <t>pepper1990</t>
  </si>
  <si>
    <t>pepper121</t>
  </si>
  <si>
    <t>pepper1!</t>
  </si>
  <si>
    <t>pepper007</t>
  </si>
  <si>
    <t>peppep</t>
  </si>
  <si>
    <t>peppa12</t>
  </si>
  <si>
    <t>pepoteamo</t>
  </si>
  <si>
    <t>pepote</t>
  </si>
  <si>
    <t>pepopepo</t>
  </si>
  <si>
    <t>pepong</t>
  </si>
  <si>
    <t>peponcito</t>
  </si>
  <si>
    <t>pepito25</t>
  </si>
  <si>
    <t>pepito2</t>
  </si>
  <si>
    <t>pepito12</t>
  </si>
  <si>
    <t>pepito10</t>
  </si>
  <si>
    <t>pepita45</t>
  </si>
  <si>
    <t>pepita1</t>
  </si>
  <si>
    <t>pepino3</t>
  </si>
  <si>
    <t>pepi12</t>
  </si>
  <si>
    <t>pepeye</t>
  </si>
  <si>
    <t>pepeto├▒o</t>
  </si>
  <si>
    <t>pepetono</t>
  </si>
  <si>
    <t>pepeton</t>
  </si>
  <si>
    <t>pepesi</t>
  </si>
  <si>
    <t>peperutce</t>
  </si>
  <si>
    <t>pepernoten</t>
  </si>
  <si>
    <t>pepermunt</t>
  </si>
  <si>
    <t>peperan</t>
  </si>
  <si>
    <t>peper1</t>
  </si>
  <si>
    <t>pepelebu</t>
  </si>
  <si>
    <t>pepele</t>
  </si>
  <si>
    <t>pepeko</t>
  </si>
  <si>
    <t>pepedepanda</t>
  </si>
  <si>
    <t>pepe95</t>
  </si>
  <si>
    <t>pepe92</t>
  </si>
  <si>
    <t>pepe91</t>
  </si>
  <si>
    <t>pepe89</t>
  </si>
  <si>
    <t>pepe87</t>
  </si>
  <si>
    <t>pepe73</t>
  </si>
  <si>
    <t>pepe27</t>
  </si>
  <si>
    <t>pepe2003</t>
  </si>
  <si>
    <t>pepe2</t>
  </si>
  <si>
    <t>pepe1990</t>
  </si>
  <si>
    <t>pepe08</t>
  </si>
  <si>
    <t>pepe07</t>
  </si>
  <si>
    <t>pepe05</t>
  </si>
  <si>
    <t>pepe007</t>
  </si>
  <si>
    <t>pepe00</t>
  </si>
  <si>
    <t>pepays</t>
  </si>
  <si>
    <t>pepapepa</t>
  </si>
  <si>
    <t>peoples2</t>
  </si>
  <si>
    <t>peoplerule</t>
  </si>
  <si>
    <t>peoplearedumb</t>
  </si>
  <si>
    <t>people_123</t>
  </si>
  <si>
    <t>people89</t>
  </si>
  <si>
    <t>people55</t>
  </si>
  <si>
    <t>people20</t>
  </si>
  <si>
    <t>people19</t>
  </si>
  <si>
    <t>people16</t>
  </si>
  <si>
    <t>people12345</t>
  </si>
  <si>
    <t>people112</t>
  </si>
  <si>
    <t>people10</t>
  </si>
  <si>
    <t>people09</t>
  </si>
  <si>
    <t>people03</t>
  </si>
  <si>
    <t>people!!</t>
  </si>
  <si>
    <t>peopl3</t>
  </si>
  <si>
    <t>peony1</t>
  </si>
  <si>
    <t>peony</t>
  </si>
  <si>
    <t>penyelamat</t>
  </si>
  <si>
    <t>penyapu</t>
  </si>
  <si>
    <t>penwindow</t>
  </si>
  <si>
    <t>penwater</t>
  </si>
  <si>
    <t>penus</t>
  </si>
  <si>
    <t>penuela</t>
  </si>
  <si>
    <t>pentwater</t>
  </si>
  <si>
    <t>pentrutine</t>
  </si>
  <si>
    <t>pentop</t>
  </si>
  <si>
    <t>pentong</t>
  </si>
  <si>
    <t>pentek</t>
  </si>
  <si>
    <t>penteado</t>
  </si>
  <si>
    <t>pentatonic</t>
  </si>
  <si>
    <t>pentas</t>
  </si>
  <si>
    <t>pentacle1</t>
  </si>
  <si>
    <t>pentacampeao</t>
  </si>
  <si>
    <t>pentab</t>
  </si>
  <si>
    <t>penta1</t>
  </si>
  <si>
    <t>pensive</t>
  </si>
  <si>
    <t>pensiri</t>
  </si>
  <si>
    <t>pensink91</t>
  </si>
  <si>
    <t>penser</t>
  </si>
  <si>
    <t>pensep21</t>
  </si>
  <si>
    <t>pensby</t>
  </si>
  <si>
    <t>pensativa</t>
  </si>
  <si>
    <t>pens11</t>
  </si>
  <si>
    <t>penryn</t>
  </si>
  <si>
    <t>penroof6</t>
  </si>
  <si>
    <t>penroof</t>
  </si>
  <si>
    <t>penrhos</t>
  </si>
  <si>
    <t>penquin1</t>
  </si>
  <si>
    <t>penpower</t>
  </si>
  <si>
    <t>penpocket2</t>
  </si>
  <si>
    <t>penpen64</t>
  </si>
  <si>
    <t>penolope</t>
  </si>
  <si>
    <t>pennywise44</t>
  </si>
  <si>
    <t>pennysaver</t>
  </si>
  <si>
    <t>pennypuppy</t>
  </si>
  <si>
    <t>pennypoo1</t>
  </si>
  <si>
    <t>pennypenny</t>
  </si>
  <si>
    <t>pennyone</t>
  </si>
  <si>
    <t>pennyo</t>
  </si>
  <si>
    <t>pennylynn</t>
  </si>
  <si>
    <t>pennylover</t>
  </si>
  <si>
    <t>pennylane7</t>
  </si>
  <si>
    <t>pennyl</t>
  </si>
  <si>
    <t>pennyh1</t>
  </si>
  <si>
    <t>penny94</t>
  </si>
  <si>
    <t>penny91</t>
  </si>
  <si>
    <t>penny87</t>
  </si>
  <si>
    <t>penny666</t>
  </si>
  <si>
    <t>penny4u</t>
  </si>
  <si>
    <t>penny43</t>
  </si>
  <si>
    <t>penny34</t>
  </si>
  <si>
    <t>penny333</t>
  </si>
  <si>
    <t>penny32</t>
  </si>
  <si>
    <t>penny29</t>
  </si>
  <si>
    <t>penny26</t>
  </si>
  <si>
    <t>penny2008</t>
  </si>
  <si>
    <t>penny2006</t>
  </si>
  <si>
    <t>penny1991</t>
  </si>
  <si>
    <t>penny12345</t>
  </si>
  <si>
    <t>penny007</t>
  </si>
  <si>
    <t>penny0</t>
  </si>
  <si>
    <t>penny.</t>
  </si>
  <si>
    <t>pennstate4</t>
  </si>
  <si>
    <t>pennstae1</t>
  </si>
  <si>
    <t>penn13</t>
  </si>
  <si>
    <t>penn10</t>
  </si>
  <si>
    <t>penius</t>
  </si>
  <si>
    <t>peniti</t>
  </si>
  <si>
    <t>penispump</t>
  </si>
  <si>
    <t>penisland</t>
  </si>
  <si>
    <t>penisface1</t>
  </si>
  <si>
    <t>peniscola</t>
  </si>
  <si>
    <t>penis99</t>
  </si>
  <si>
    <t>penis94</t>
  </si>
  <si>
    <t>penis92</t>
  </si>
  <si>
    <t>penis87</t>
  </si>
  <si>
    <t>penis6</t>
  </si>
  <si>
    <t>penis4me</t>
  </si>
  <si>
    <t>penis24</t>
  </si>
  <si>
    <t>penis23</t>
  </si>
  <si>
    <t>penis19</t>
  </si>
  <si>
    <t>penis1234</t>
  </si>
  <si>
    <t>penis06</t>
  </si>
  <si>
    <t>penis02</t>
  </si>
  <si>
    <t>penis0</t>
  </si>
  <si>
    <t>peninha</t>
  </si>
  <si>
    <t>peninah</t>
  </si>
  <si>
    <t>penicilina</t>
  </si>
  <si>
    <t>peniata</t>
  </si>
  <si>
    <t>penhen</t>
  </si>
  <si>
    <t>pengwen</t>
  </si>
  <si>
    <t>pengusaha</t>
  </si>
  <si>
    <t>penguinz1</t>
  </si>
  <si>
    <t>penguins87</t>
  </si>
  <si>
    <t>penguins8</t>
  </si>
  <si>
    <t>penguins17</t>
  </si>
  <si>
    <t>penguins101</t>
  </si>
  <si>
    <t>penguins05</t>
  </si>
  <si>
    <t>penguins.</t>
  </si>
  <si>
    <t>penguines</t>
  </si>
  <si>
    <t>penguine1</t>
  </si>
  <si>
    <t>penguin98</t>
  </si>
  <si>
    <t>penguin92</t>
  </si>
  <si>
    <t>penguin32</t>
  </si>
  <si>
    <t>penguin30</t>
  </si>
  <si>
    <t>penguin20</t>
  </si>
  <si>
    <t>penguin02</t>
  </si>
  <si>
    <t>pengui</t>
  </si>
  <si>
    <t>pengting</t>
  </si>
  <si>
    <t>pengoo</t>
  </si>
  <si>
    <t>pengkid</t>
  </si>
  <si>
    <t>pengin</t>
  </si>
  <si>
    <t>penge</t>
  </si>
  <si>
    <t>pengalaman</t>
  </si>
  <si>
    <t>pengakap</t>
  </si>
  <si>
    <t>penfire703</t>
  </si>
  <si>
    <t>penfire</t>
  </si>
  <si>
    <t>peneyra</t>
  </si>
  <si>
    <t>penetration</t>
  </si>
  <si>
    <t>penetrate</t>
  </si>
  <si>
    <t>penetrame</t>
  </si>
  <si>
    <t>peneman</t>
  </si>
  <si>
    <t>penelope94</t>
  </si>
  <si>
    <t>penelope13</t>
  </si>
  <si>
    <t>penelope09</t>
  </si>
  <si>
    <t>penelope01</t>
  </si>
  <si>
    <t>pendy4eva</t>
  </si>
  <si>
    <t>pendoor9</t>
  </si>
  <si>
    <t>pendo</t>
  </si>
  <si>
    <t>pendiente</t>
  </si>
  <si>
    <t>pendesk38</t>
  </si>
  <si>
    <t>pendesk</t>
  </si>
  <si>
    <t>pendejon</t>
  </si>
  <si>
    <t>pendejo7</t>
  </si>
  <si>
    <t>pendejo10</t>
  </si>
  <si>
    <t>pendeho</t>
  </si>
  <si>
    <t>pencuri1412</t>
  </si>
  <si>
    <t>pencuri</t>
  </si>
  <si>
    <t>pencinta</t>
  </si>
  <si>
    <t>pencilhead</t>
  </si>
  <si>
    <t>pencilbox</t>
  </si>
  <si>
    <t>pencil8</t>
  </si>
  <si>
    <t>pencil26</t>
  </si>
  <si>
    <t>pencil24</t>
  </si>
  <si>
    <t>pencil0</t>
  </si>
  <si>
    <t>pencil.</t>
  </si>
  <si>
    <t>pence</t>
  </si>
  <si>
    <t>penbed30</t>
  </si>
  <si>
    <t>penarth</t>
  </si>
  <si>
    <t>penare</t>
  </si>
  <si>
    <t>penantian</t>
  </si>
  <si>
    <t>penano</t>
  </si>
  <si>
    <t>penandpad</t>
  </si>
  <si>
    <t>penance</t>
  </si>
  <si>
    <t>pena123</t>
  </si>
  <si>
    <t>pen151</t>
  </si>
  <si>
    <t>pen15!</t>
  </si>
  <si>
    <t>pen1234</t>
  </si>
  <si>
    <t>pen</t>
  </si>
  <si>
    <t>pemula</t>
  </si>
  <si>
    <t>pemdas1</t>
  </si>
  <si>
    <t>pemba</t>
  </si>
  <si>
    <t>pemangkat</t>
  </si>
  <si>
    <t>pema123</t>
  </si>
  <si>
    <t>peluxex</t>
  </si>
  <si>
    <t>pelutti</t>
  </si>
  <si>
    <t>pelusalinda</t>
  </si>
  <si>
    <t>pelusa86</t>
  </si>
  <si>
    <t>pelusa6</t>
  </si>
  <si>
    <t>pelusa5</t>
  </si>
  <si>
    <t>pelusa19</t>
  </si>
  <si>
    <t>pelusa02</t>
  </si>
  <si>
    <t>peluquita</t>
  </si>
  <si>
    <t>peluquero</t>
  </si>
  <si>
    <t>pelukita</t>
  </si>
  <si>
    <t>peluchin13</t>
  </si>
  <si>
    <t>peluches1</t>
  </si>
  <si>
    <t>peluche12</t>
  </si>
  <si>
    <t>peluche08</t>
  </si>
  <si>
    <t>peluc</t>
  </si>
  <si>
    <t>pelotes</t>
  </si>
  <si>
    <t>pelotero123</t>
  </si>
  <si>
    <t>pelota24</t>
  </si>
  <si>
    <t>pelota18</t>
  </si>
  <si>
    <t>pelota10</t>
  </si>
  <si>
    <t>pelota05</t>
  </si>
  <si>
    <t>pelopor</t>
  </si>
  <si>
    <t>peloponeso</t>
  </si>
  <si>
    <t>pelopelo</t>
  </si>
  <si>
    <t>pelonpelon</t>
  </si>
  <si>
    <t>pelonita</t>
  </si>
  <si>
    <t>pelonis1</t>
  </si>
  <si>
    <t>pelon86</t>
  </si>
  <si>
    <t>pelon8</t>
  </si>
  <si>
    <t>pelon7</t>
  </si>
  <si>
    <t>pelon17</t>
  </si>
  <si>
    <t>pelon14</t>
  </si>
  <si>
    <t>pelon05</t>
  </si>
  <si>
    <t>pello</t>
  </si>
  <si>
    <t>pellegrin</t>
  </si>
  <si>
    <t>pelle3</t>
  </si>
  <si>
    <t>pella</t>
  </si>
  <si>
    <t>pelirrojo</t>
  </si>
  <si>
    <t>pelinegra</t>
  </si>
  <si>
    <t>peligro1</t>
  </si>
  <si>
    <t>pelican7</t>
  </si>
  <si>
    <t>peleliu</t>
  </si>
  <si>
    <t>pelear</t>
  </si>
  <si>
    <t>pele</t>
  </si>
  <si>
    <t>pelcastre</t>
  </si>
  <si>
    <t>pelayo1</t>
  </si>
  <si>
    <t>pelayito</t>
  </si>
  <si>
    <t>pelas</t>
  </si>
  <si>
    <t>pelaoydiana</t>
  </si>
  <si>
    <t>pelambres</t>
  </si>
  <si>
    <t>pelaihari</t>
  </si>
  <si>
    <t>pekpek2</t>
  </si>
  <si>
    <t>pekkle97</t>
  </si>
  <si>
    <t>pekitas1</t>
  </si>
  <si>
    <t>pekida77</t>
  </si>
  <si>
    <t>peke├▒o</t>
  </si>
  <si>
    <t>peke├▒ita</t>
  </si>
  <si>
    <t>pekeruxa</t>
  </si>
  <si>
    <t>pekena1</t>
  </si>
  <si>
    <t>pekee</t>
  </si>
  <si>
    <t>peke17</t>
  </si>
  <si>
    <t>pekachu</t>
  </si>
  <si>
    <t>pejelagarto</t>
  </si>
  <si>
    <t>peiyee</t>
  </si>
  <si>
    <t>peixinhos</t>
  </si>
  <si>
    <t>peixin</t>
  </si>
  <si>
    <t>peishi</t>
  </si>
  <si>
    <t>peinture</t>
  </si>
  <si>
    <t>peilin</t>
  </si>
  <si>
    <t>peijun</t>
  </si>
  <si>
    <t>peidos</t>
  </si>
  <si>
    <t>peido</t>
  </si>
  <si>
    <t>peices</t>
  </si>
  <si>
    <t>pehlivan</t>
  </si>
  <si>
    <t>peguins</t>
  </si>
  <si>
    <t>pegpeg</t>
  </si>
  <si>
    <t>pegote</t>
  </si>
  <si>
    <t>pegleg1</t>
  </si>
  <si>
    <t>peggylee</t>
  </si>
  <si>
    <t>peggylane</t>
  </si>
  <si>
    <t>peggyc</t>
  </si>
  <si>
    <t>peggy8</t>
  </si>
  <si>
    <t>peggy69</t>
  </si>
  <si>
    <t>peggy66</t>
  </si>
  <si>
    <t>peggy5</t>
  </si>
  <si>
    <t>peggy1976</t>
  </si>
  <si>
    <t>peggy18</t>
  </si>
  <si>
    <t>peggy14</t>
  </si>
  <si>
    <t>peggy11</t>
  </si>
  <si>
    <t>pegger</t>
  </si>
  <si>
    <t>pegazus</t>
  </si>
  <si>
    <t>pegasuss</t>
  </si>
  <si>
    <t>pegasus7</t>
  </si>
  <si>
    <t>pegasus01</t>
  </si>
  <si>
    <t>peezy</t>
  </si>
  <si>
    <t>peezie</t>
  </si>
  <si>
    <t>peeweeteamo</t>
  </si>
  <si>
    <t>peeweet</t>
  </si>
  <si>
    <t>peeweelover</t>
  </si>
  <si>
    <t>peewee99</t>
  </si>
  <si>
    <t>peewee93</t>
  </si>
  <si>
    <t>peewee88</t>
  </si>
  <si>
    <t>peewee84</t>
  </si>
  <si>
    <t>peewee80</t>
  </si>
  <si>
    <t>peewee50</t>
  </si>
  <si>
    <t>peewee31</t>
  </si>
  <si>
    <t>peewee27</t>
  </si>
  <si>
    <t>peewee2000</t>
  </si>
  <si>
    <t>peewee101</t>
  </si>
  <si>
    <t>peewee03</t>
  </si>
  <si>
    <t>peewee02</t>
  </si>
  <si>
    <t>peever1</t>
  </si>
  <si>
    <t>peevee</t>
  </si>
  <si>
    <t>peetie1</t>
  </si>
  <si>
    <t>peeters</t>
  </si>
  <si>
    <t>peetee</t>
  </si>
  <si>
    <t>peertje</t>
  </si>
  <si>
    <t>peerapong</t>
  </si>
  <si>
    <t>peerada</t>
  </si>
  <si>
    <t>peepsux3</t>
  </si>
  <si>
    <t>peepster</t>
  </si>
  <si>
    <t>peepers04</t>
  </si>
  <si>
    <t>peepeepee</t>
  </si>
  <si>
    <t>peepee5</t>
  </si>
  <si>
    <t>peepee2</t>
  </si>
  <si>
    <t>peepee!</t>
  </si>
  <si>
    <t>peep123</t>
  </si>
  <si>
    <t>peenut1</t>
  </si>
  <si>
    <t>peener</t>
  </si>
  <si>
    <t>peeling</t>
  </si>
  <si>
    <t>peekachu</t>
  </si>
  <si>
    <t>peejei</t>
  </si>
  <si>
    <t>peeing</t>
  </si>
  <si>
    <t>peehole</t>
  </si>
  <si>
    <t>peednas</t>
  </si>
  <si>
    <t>peedie1</t>
  </si>
  <si>
    <t>pee23x</t>
  </si>
  <si>
    <t>pedrotqm</t>
  </si>
  <si>
    <t>pedrot</t>
  </si>
  <si>
    <t>pedros1</t>
  </si>
  <si>
    <t>pedroresponde</t>
  </si>
  <si>
    <t>pedrorafael</t>
  </si>
  <si>
    <t>pedropaulo</t>
  </si>
  <si>
    <t>pedrooo</t>
  </si>
  <si>
    <t>pedromendes</t>
  </si>
  <si>
    <t>pedromarin</t>
  </si>
  <si>
    <t>pedromaria</t>
  </si>
  <si>
    <t>pedroman</t>
  </si>
  <si>
    <t>pedrod</t>
  </si>
  <si>
    <t>pedro91</t>
  </si>
  <si>
    <t>pedro87</t>
  </si>
  <si>
    <t>pedro86</t>
  </si>
  <si>
    <t>pedro56</t>
  </si>
  <si>
    <t>pedro33</t>
  </si>
  <si>
    <t>pedro2006</t>
  </si>
  <si>
    <t>pedro1994</t>
  </si>
  <si>
    <t>pedro1990</t>
  </si>
  <si>
    <t>pedro1988</t>
  </si>
  <si>
    <t>pedro09</t>
  </si>
  <si>
    <t>pedro0</t>
  </si>
  <si>
    <t>pedro!</t>
  </si>
  <si>
    <t>pedritos</t>
  </si>
  <si>
    <t>pedrito93</t>
  </si>
  <si>
    <t>pedrera</t>
  </si>
  <si>
    <t>pedregosa</t>
  </si>
  <si>
    <t>pedrajas</t>
  </si>
  <si>
    <t>pedorro2</t>
  </si>
  <si>
    <t>pedora</t>
  </si>
  <si>
    <t>pedo123</t>
  </si>
  <si>
    <t>pednyc</t>
  </si>
  <si>
    <t>pednoy</t>
  </si>
  <si>
    <t>pedler</t>
  </si>
  <si>
    <t>pedigree1</t>
  </si>
  <si>
    <t>pedigre</t>
  </si>
  <si>
    <t>pedestrian</t>
  </si>
  <si>
    <t>peder</t>
  </si>
  <si>
    <t>pedagogico</t>
  </si>
  <si>
    <t>peculiar1</t>
  </si>
  <si>
    <t>pecosa1</t>
  </si>
  <si>
    <t>pecoro</t>
  </si>
  <si>
    <t>peckpeck</t>
  </si>
  <si>
    <t>pecioso</t>
  </si>
  <si>
    <t>pecica</t>
  </si>
  <si>
    <t>pechochis</t>
  </si>
  <si>
    <t>pechocha1</t>
  </si>
  <si>
    <t>pechitos</t>
  </si>
  <si>
    <t>pechis</t>
  </si>
  <si>
    <t>pechana</t>
  </si>
  <si>
    <t>peceros</t>
  </si>
  <si>
    <t>pecellele</t>
  </si>
  <si>
    <t>pebbless1</t>
  </si>
  <si>
    <t>pebbles98</t>
  </si>
  <si>
    <t>pebbles92</t>
  </si>
  <si>
    <t>pebbles89</t>
  </si>
  <si>
    <t>pebbles86</t>
  </si>
  <si>
    <t>pebbles77</t>
  </si>
  <si>
    <t>pebbles26</t>
  </si>
  <si>
    <t>pebble12</t>
  </si>
  <si>
    <t>pebbl3s</t>
  </si>
  <si>
    <t>pebbels1</t>
  </si>
  <si>
    <t>peavy1</t>
  </si>
  <si>
    <t>peaslovewar</t>
  </si>
  <si>
    <t>pease</t>
  </si>
  <si>
    <t>peas123</t>
  </si>
  <si>
    <t>peartree1</t>
  </si>
  <si>
    <t>pearsy</t>
  </si>
  <si>
    <t>pearson3</t>
  </si>
  <si>
    <t>pearson21</t>
  </si>
  <si>
    <t>pearls123</t>
  </si>
  <si>
    <t>pearls!</t>
  </si>
  <si>
    <t>pearlita</t>
  </si>
  <si>
    <t>pearlie1</t>
  </si>
  <si>
    <t>pearli</t>
  </si>
  <si>
    <t>pearlexport</t>
  </si>
  <si>
    <t>pearlene</t>
  </si>
  <si>
    <t>pearlee</t>
  </si>
  <si>
    <t>pearl89</t>
  </si>
  <si>
    <t>pearl666</t>
  </si>
  <si>
    <t>pearl31</t>
  </si>
  <si>
    <t>pearl27</t>
  </si>
  <si>
    <t>pearl1989</t>
  </si>
  <si>
    <t>pearl1980</t>
  </si>
  <si>
    <t>pearl19</t>
  </si>
  <si>
    <t>pearl09</t>
  </si>
  <si>
    <t>pearl04</t>
  </si>
  <si>
    <t>pearl00</t>
  </si>
  <si>
    <t>peardoor</t>
  </si>
  <si>
    <t>pearberry1</t>
  </si>
  <si>
    <t>pear1234</t>
  </si>
  <si>
    <t>peanuts94</t>
  </si>
  <si>
    <t>peanuts25</t>
  </si>
  <si>
    <t>peanuts22</t>
  </si>
  <si>
    <t>peanuts07</t>
  </si>
  <si>
    <t>peanuts01</t>
  </si>
  <si>
    <t>peanuts.</t>
  </si>
  <si>
    <t>peanutbutta</t>
  </si>
  <si>
    <t>peanut917</t>
  </si>
  <si>
    <t>peanut68</t>
  </si>
  <si>
    <t>peanut666</t>
  </si>
  <si>
    <t>peanut50</t>
  </si>
  <si>
    <t>peanut4me</t>
  </si>
  <si>
    <t>peanut48</t>
  </si>
  <si>
    <t>peanut43</t>
  </si>
  <si>
    <t>peanut36</t>
  </si>
  <si>
    <t>peanut210</t>
  </si>
  <si>
    <t>peanut1105</t>
  </si>
  <si>
    <t>peanut000</t>
  </si>
  <si>
    <t>peakpeak</t>
  </si>
  <si>
    <t>peajay</t>
  </si>
  <si>
    <t>peacock7</t>
  </si>
  <si>
    <t>peacock5</t>
  </si>
  <si>
    <t>peacock3</t>
  </si>
  <si>
    <t>peacock12</t>
  </si>
  <si>
    <t>peachybum</t>
  </si>
  <si>
    <t>peachy8</t>
  </si>
  <si>
    <t>peachy21</t>
  </si>
  <si>
    <t>peachy1234</t>
  </si>
  <si>
    <t>peachs3</t>
  </si>
  <si>
    <t>peachpony</t>
  </si>
  <si>
    <t>peachpie1</t>
  </si>
  <si>
    <t>peachlove</t>
  </si>
  <si>
    <t>peachgrl</t>
  </si>
  <si>
    <t>peachfuz</t>
  </si>
  <si>
    <t>peachez7</t>
  </si>
  <si>
    <t>peachez08</t>
  </si>
  <si>
    <t>peachez!</t>
  </si>
  <si>
    <t>peachey1</t>
  </si>
  <si>
    <t>peachesbaby</t>
  </si>
  <si>
    <t>peaches?</t>
  </si>
  <si>
    <t>peaches8421</t>
  </si>
  <si>
    <t>peaches777</t>
  </si>
  <si>
    <t>peaches76</t>
  </si>
  <si>
    <t>peaches75</t>
  </si>
  <si>
    <t>peaches66</t>
  </si>
  <si>
    <t>peaches64</t>
  </si>
  <si>
    <t>peaches43</t>
  </si>
  <si>
    <t>peaches40</t>
  </si>
  <si>
    <t>peaches315</t>
  </si>
  <si>
    <t>peaches29</t>
  </si>
  <si>
    <t>peaches2009</t>
  </si>
  <si>
    <t>peaches1234</t>
  </si>
  <si>
    <t>peachers</t>
  </si>
  <si>
    <t>peacher</t>
  </si>
  <si>
    <t>peache1</t>
  </si>
  <si>
    <t>peachcar189</t>
  </si>
  <si>
    <t>peachberry</t>
  </si>
  <si>
    <t>peach89</t>
  </si>
  <si>
    <t>peach88</t>
  </si>
  <si>
    <t>peach83</t>
  </si>
  <si>
    <t>peach14</t>
  </si>
  <si>
    <t>peach07</t>
  </si>
  <si>
    <t>peach05</t>
  </si>
  <si>
    <t>peacetotheworld</t>
  </si>
  <si>
    <t>peaces1</t>
  </si>
  <si>
    <t>peaceout24</t>
  </si>
  <si>
    <t>peaceout21</t>
  </si>
  <si>
    <t>peaceout17</t>
  </si>
  <si>
    <t>peaceon</t>
  </si>
  <si>
    <t>peacejoy</t>
  </si>
  <si>
    <t>peacegurl</t>
  </si>
  <si>
    <t>peacefull</t>
  </si>
  <si>
    <t>peaceful3</t>
  </si>
  <si>
    <t>peaceful2</t>
  </si>
  <si>
    <t>peacebug</t>
  </si>
  <si>
    <t>peacebewithyou</t>
  </si>
  <si>
    <t>peacebaby</t>
  </si>
  <si>
    <t>peaceall</t>
  </si>
  <si>
    <t>peace71</t>
  </si>
  <si>
    <t>peace4love</t>
  </si>
  <si>
    <t>peace40</t>
  </si>
  <si>
    <t>peace2all</t>
  </si>
  <si>
    <t>peace234</t>
  </si>
  <si>
    <t>peace2003</t>
  </si>
  <si>
    <t>peace05</t>
  </si>
  <si>
    <t>peace.love</t>
  </si>
  <si>
    <t>peace**</t>
  </si>
  <si>
    <t>peace*</t>
  </si>
  <si>
    <t>peababy</t>
  </si>
  <si>
    <t>pe@nut</t>
  </si>
  <si>
    <t>pe@ches</t>
  </si>
  <si>
    <t>pd123456</t>
  </si>
  <si>
    <t>pd12345</t>
  </si>
  <si>
    <t>pd1234</t>
  </si>
  <si>
    <t>pcr1939</t>
  </si>
  <si>
    <t>pcplum</t>
  </si>
  <si>
    <t>pcmaster</t>
  </si>
  <si>
    <t>pcgenius</t>
  </si>
  <si>
    <t>pcgames</t>
  </si>
  <si>
    <t>pceout</t>
  </si>
  <si>
    <t>pcelica</t>
  </si>
  <si>
    <t>pcdrocks</t>
  </si>
  <si>
    <t>pcdfan1</t>
  </si>
  <si>
    <t>pcd656</t>
  </si>
  <si>
    <t>pcarapeto</t>
  </si>
  <si>
    <t>pbs213</t>
  </si>
  <si>
    <t>pbs123</t>
  </si>
  <si>
    <t>pbrown</t>
  </si>
  <si>
    <t>pbccpbcc</t>
  </si>
  <si>
    <t>pballer</t>
  </si>
  <si>
    <t>pbaby1</t>
  </si>
  <si>
    <t>pb123456</t>
  </si>
  <si>
    <t>pb022493</t>
  </si>
  <si>
    <t>pb&amp;jelly</t>
  </si>
  <si>
    <t>pa├▒al</t>
  </si>
  <si>
    <t>pazzmall</t>
  </si>
  <si>
    <t>pazuzu666</t>
  </si>
  <si>
    <t>paznomundo</t>
  </si>
  <si>
    <t>pazmundial</t>
  </si>
  <si>
    <t>pazhaway</t>
  </si>
  <si>
    <t>pazawayz</t>
  </si>
  <si>
    <t>paz227</t>
  </si>
  <si>
    <t>payton28</t>
  </si>
  <si>
    <t>payton23</t>
  </si>
  <si>
    <t>payton21</t>
  </si>
  <si>
    <t>paytin</t>
  </si>
  <si>
    <t>paymon</t>
  </si>
  <si>
    <t>payments</t>
  </si>
  <si>
    <t>payme1</t>
  </si>
  <si>
    <t>payless1</t>
  </si>
  <si>
    <t>payden1</t>
  </si>
  <si>
    <t>paycee</t>
  </si>
  <si>
    <t>payboy</t>
  </si>
  <si>
    <t>paybills8</t>
  </si>
  <si>
    <t>payatqoh</t>
  </si>
  <si>
    <t>payasox3</t>
  </si>
  <si>
    <t>payasoloco</t>
  </si>
  <si>
    <t>payaso2</t>
  </si>
  <si>
    <t>payaso18</t>
  </si>
  <si>
    <t>payasita13</t>
  </si>
  <si>
    <t>payasa3</t>
  </si>
  <si>
    <t>pay123</t>
  </si>
  <si>
    <t>paxton12</t>
  </si>
  <si>
    <t>paxekinha17</t>
  </si>
  <si>
    <t>pawtucket1</t>
  </si>
  <si>
    <t>pawsox</t>
  </si>
  <si>
    <t>pawson</t>
  </si>
  <si>
    <t>paws13</t>
  </si>
  <si>
    <t>pawprint1</t>
  </si>
  <si>
    <t>pawiro</t>
  </si>
  <si>
    <t>pawelek1</t>
  </si>
  <si>
    <t>pawelek</t>
  </si>
  <si>
    <t>paving</t>
  </si>
  <si>
    <t>pavinee</t>
  </si>
  <si>
    <t>pavimento</t>
  </si>
  <si>
    <t>pavilion27</t>
  </si>
  <si>
    <t>pavilion11</t>
  </si>
  <si>
    <t>pavilion.</t>
  </si>
  <si>
    <t>pavelpardo</t>
  </si>
  <si>
    <t>pavelow</t>
  </si>
  <si>
    <t>pavankumar</t>
  </si>
  <si>
    <t>pavane</t>
  </si>
  <si>
    <t>pauzie</t>
  </si>
  <si>
    <t>pautrina</t>
  </si>
  <si>
    <t>pautkm</t>
  </si>
  <si>
    <t>paupau10</t>
  </si>
  <si>
    <t>paulywog</t>
  </si>
  <si>
    <t>paulynn</t>
  </si>
  <si>
    <t>paulynjoy</t>
  </si>
  <si>
    <t>paulyn1927</t>
  </si>
  <si>
    <t>pauly12</t>
  </si>
  <si>
    <t>paulw</t>
  </si>
  <si>
    <t>paultin</t>
  </si>
  <si>
    <t>paulson1</t>
  </si>
  <si>
    <t>paulsmyth</t>
  </si>
  <si>
    <t>paulsmith1</t>
  </si>
  <si>
    <t>paulsmama</t>
  </si>
  <si>
    <t>paulsgirl69`</t>
  </si>
  <si>
    <t>paulsgirl1</t>
  </si>
  <si>
    <t>paulsen</t>
  </si>
  <si>
    <t>paulscholes</t>
  </si>
  <si>
    <t>paulross</t>
  </si>
  <si>
    <t>paulrice</t>
  </si>
  <si>
    <t>paulr1</t>
  </si>
  <si>
    <t>paulpaula</t>
  </si>
  <si>
    <t>paulp</t>
  </si>
  <si>
    <t>paulowen</t>
  </si>
  <si>
    <t>paulov</t>
  </si>
  <si>
    <t>paulopaulo</t>
  </si>
  <si>
    <t>paulop</t>
  </si>
  <si>
    <t>paulohenrique</t>
  </si>
  <si>
    <t>pauloh</t>
  </si>
  <si>
    <t>paulocosta</t>
  </si>
  <si>
    <t>pauloamor</t>
  </si>
  <si>
    <t>pauloakenfold</t>
  </si>
  <si>
    <t>pauloa</t>
  </si>
  <si>
    <t>paulo92</t>
  </si>
  <si>
    <t>paulo1980</t>
  </si>
  <si>
    <t>paulo1969</t>
  </si>
  <si>
    <t>paulo17</t>
  </si>
  <si>
    <t>paulo03</t>
  </si>
  <si>
    <t>paulmorris</t>
  </si>
  <si>
    <t>paulmcd</t>
  </si>
  <si>
    <t>paulmay</t>
  </si>
  <si>
    <t>paulmac</t>
  </si>
  <si>
    <t>paullyn</t>
  </si>
  <si>
    <t>paulline</t>
  </si>
  <si>
    <t>paullete</t>
  </si>
  <si>
    <t>paulking</t>
  </si>
  <si>
    <t>paulk</t>
  </si>
  <si>
    <t>pauljunior</t>
  </si>
  <si>
    <t>pauljr2</t>
  </si>
  <si>
    <t>pauljr1</t>
  </si>
  <si>
    <t>pauljoy</t>
  </si>
  <si>
    <t>pauljane</t>
  </si>
  <si>
    <t>pauliz</t>
  </si>
  <si>
    <t>paulite</t>
  </si>
  <si>
    <t>paulismine</t>
  </si>
  <si>
    <t>pauliscool</t>
  </si>
  <si>
    <t>paulins</t>
  </si>
  <si>
    <t>paulino1</t>
  </si>
  <si>
    <t>paulino07</t>
  </si>
  <si>
    <t>paulinka1</t>
  </si>
  <si>
    <t>pauliner</t>
  </si>
  <si>
    <t>pauline87</t>
  </si>
  <si>
    <t>pauline6</t>
  </si>
  <si>
    <t>pauline23</t>
  </si>
  <si>
    <t>pauline15</t>
  </si>
  <si>
    <t>pauline143</t>
  </si>
  <si>
    <t>pauline11</t>
  </si>
  <si>
    <t>pauline08</t>
  </si>
  <si>
    <t>paulinah</t>
  </si>
  <si>
    <t>paulina96</t>
  </si>
  <si>
    <t>paulina93</t>
  </si>
  <si>
    <t>paulina9</t>
  </si>
  <si>
    <t>paulina87</t>
  </si>
  <si>
    <t>paulina17</t>
  </si>
  <si>
    <t>paulina16</t>
  </si>
  <si>
    <t>paulina14</t>
  </si>
  <si>
    <t>paulie69</t>
  </si>
  <si>
    <t>paulie143</t>
  </si>
  <si>
    <t>paulie11</t>
  </si>
  <si>
    <t>paulie07</t>
  </si>
  <si>
    <t>paulia</t>
  </si>
  <si>
    <t>pauli2</t>
  </si>
  <si>
    <t>paulgrace</t>
  </si>
  <si>
    <t>paulgene</t>
  </si>
  <si>
    <t>paulgary</t>
  </si>
  <si>
    <t>paulette3</t>
  </si>
  <si>
    <t>paulette12</t>
  </si>
  <si>
    <t>pauleth</t>
  </si>
  <si>
    <t>pauledwards</t>
  </si>
  <si>
    <t>pauldy</t>
  </si>
  <si>
    <t>pauldoe</t>
  </si>
  <si>
    <t>paulding</t>
  </si>
  <si>
    <t>pauldavis</t>
  </si>
  <si>
    <t>pauldaniel</t>
  </si>
  <si>
    <t>pauldamian</t>
  </si>
  <si>
    <t>paulcy</t>
  </si>
  <si>
    <t>paulclarke</t>
  </si>
  <si>
    <t>paulchristian</t>
  </si>
  <si>
    <t>paulcarr</t>
  </si>
  <si>
    <t>paulcameron</t>
  </si>
  <si>
    <t>paulburns</t>
  </si>
  <si>
    <t>paulbrian</t>
  </si>
  <si>
    <t>paulbaker</t>
  </si>
  <si>
    <t>paulaz</t>
  </si>
  <si>
    <t>paulax</t>
  </si>
  <si>
    <t>paulasilva</t>
  </si>
  <si>
    <t>paularyan</t>
  </si>
  <si>
    <t>paulaoliveira</t>
  </si>
  <si>
    <t>paulangel</t>
  </si>
  <si>
    <t>paulaner</t>
  </si>
  <si>
    <t>paulane</t>
  </si>
  <si>
    <t>paulanacio</t>
  </si>
  <si>
    <t>paulallen1</t>
  </si>
  <si>
    <t>paulallan</t>
  </si>
  <si>
    <t>paulalfred</t>
  </si>
  <si>
    <t>paulakoh</t>
  </si>
  <si>
    <t>paulailuvu</t>
  </si>
  <si>
    <t>paulaann</t>
  </si>
  <si>
    <t>paulaalejandra</t>
  </si>
  <si>
    <t>paula96</t>
  </si>
  <si>
    <t>paula95</t>
  </si>
  <si>
    <t>paula89</t>
  </si>
  <si>
    <t>paula8</t>
  </si>
  <si>
    <t>paula77</t>
  </si>
  <si>
    <t>paula4</t>
  </si>
  <si>
    <t>paula30</t>
  </si>
  <si>
    <t>paula2006</t>
  </si>
  <si>
    <t>paula1988</t>
  </si>
  <si>
    <t>paula1987</t>
  </si>
  <si>
    <t>paul95</t>
  </si>
  <si>
    <t>paul911</t>
  </si>
  <si>
    <t>paul84</t>
  </si>
  <si>
    <t>paul819</t>
  </si>
  <si>
    <t>paul78</t>
  </si>
  <si>
    <t>paul4me</t>
  </si>
  <si>
    <t>paul40</t>
  </si>
  <si>
    <t>paul2k7</t>
  </si>
  <si>
    <t>paul234</t>
  </si>
  <si>
    <t>paul22love</t>
  </si>
  <si>
    <t>paul2009</t>
  </si>
  <si>
    <t>paul2003</t>
  </si>
  <si>
    <t>paul2</t>
  </si>
  <si>
    <t>paul1999</t>
  </si>
  <si>
    <t>paul1993</t>
  </si>
  <si>
    <t>paul1978</t>
  </si>
  <si>
    <t>paul1977</t>
  </si>
  <si>
    <t>paul1971</t>
  </si>
  <si>
    <t>paul1969</t>
  </si>
  <si>
    <t>paul1230</t>
  </si>
  <si>
    <t>paul1014</t>
  </si>
  <si>
    <t>paul0610</t>
  </si>
  <si>
    <t>paul!!</t>
  </si>
  <si>
    <t>pauel16</t>
  </si>
  <si>
    <t>paublo</t>
  </si>
  <si>
    <t>pau2x</t>
  </si>
  <si>
    <t>patzan</t>
  </si>
  <si>
    <t>patylinda</t>
  </si>
  <si>
    <t>paty20</t>
  </si>
  <si>
    <t>paty1983</t>
  </si>
  <si>
    <t>paty18</t>
  </si>
  <si>
    <t>paty17</t>
  </si>
  <si>
    <t>paty1011</t>
  </si>
  <si>
    <t>paty10</t>
  </si>
  <si>
    <t>paty09</t>
  </si>
  <si>
    <t>paty04</t>
  </si>
  <si>
    <t>patwick</t>
  </si>
  <si>
    <t>patutay</t>
  </si>
  <si>
    <t>patuska</t>
  </si>
  <si>
    <t>patuli</t>
  </si>
  <si>
    <t>patuleco</t>
  </si>
  <si>
    <t>patufa</t>
  </si>
  <si>
    <t>patuasic</t>
  </si>
  <si>
    <t>pattywack</t>
  </si>
  <si>
    <t>pattypat</t>
  </si>
  <si>
    <t>pattymo</t>
  </si>
  <si>
    <t>pattym</t>
  </si>
  <si>
    <t>pattyjoe</t>
  </si>
  <si>
    <t>pattyg</t>
  </si>
  <si>
    <t>pattyduke</t>
  </si>
  <si>
    <t>pattyd</t>
  </si>
  <si>
    <t>pattycute</t>
  </si>
  <si>
    <t>pattyboy</t>
  </si>
  <si>
    <t>patty96</t>
  </si>
  <si>
    <t>patty88</t>
  </si>
  <si>
    <t>patty85</t>
  </si>
  <si>
    <t>patty84</t>
  </si>
  <si>
    <t>patty68</t>
  </si>
  <si>
    <t>patty56</t>
  </si>
  <si>
    <t>patty39</t>
  </si>
  <si>
    <t>patty31</t>
  </si>
  <si>
    <t>patty305</t>
  </si>
  <si>
    <t>patty1991</t>
  </si>
  <si>
    <t>patty101</t>
  </si>
  <si>
    <t>patty100</t>
  </si>
  <si>
    <t>patty03</t>
  </si>
  <si>
    <t>pattty</t>
  </si>
  <si>
    <t>pattric</t>
  </si>
  <si>
    <t>pattimura</t>
  </si>
  <si>
    <t>pattijo</t>
  </si>
  <si>
    <t>pattie11</t>
  </si>
  <si>
    <t>pattid</t>
  </si>
  <si>
    <t>pattiann</t>
  </si>
  <si>
    <t>patthama</t>
  </si>
  <si>
    <t>patteera</t>
  </si>
  <si>
    <t>pattawee</t>
  </si>
  <si>
    <t>pattarawan</t>
  </si>
  <si>
    <t>pattanan</t>
  </si>
  <si>
    <t>patsyr</t>
  </si>
  <si>
    <t>patsycline</t>
  </si>
  <si>
    <t>patsy3</t>
  </si>
  <si>
    <t>patsy12</t>
  </si>
  <si>
    <t>patsky</t>
  </si>
  <si>
    <t>patsi</t>
  </si>
  <si>
    <t>patsey</t>
  </si>
  <si>
    <t>pats22</t>
  </si>
  <si>
    <t>pats18</t>
  </si>
  <si>
    <t>pats08</t>
  </si>
  <si>
    <t>pats07</t>
  </si>
  <si>
    <t>patryck</t>
  </si>
  <si>
    <t>patrycja8816</t>
  </si>
  <si>
    <t>patrulla81</t>
  </si>
  <si>
    <t>patron01</t>
  </si>
  <si>
    <t>patriots69</t>
  </si>
  <si>
    <t>patriots54</t>
  </si>
  <si>
    <t>patriots33</t>
  </si>
  <si>
    <t>patriots16</t>
  </si>
  <si>
    <t>patriots123</t>
  </si>
  <si>
    <t>patriotism</t>
  </si>
  <si>
    <t>patriot602</t>
  </si>
  <si>
    <t>patriot54</t>
  </si>
  <si>
    <t>patriot23</t>
  </si>
  <si>
    <t>patrie</t>
  </si>
  <si>
    <t>patrico</t>
  </si>
  <si>
    <t>patrickw</t>
  </si>
  <si>
    <t>patricks2</t>
  </si>
  <si>
    <t>patrickrules</t>
  </si>
  <si>
    <t>patricklove</t>
  </si>
  <si>
    <t>patrickdempsey</t>
  </si>
  <si>
    <t>patrick91</t>
  </si>
  <si>
    <t>patrick83</t>
  </si>
  <si>
    <t>patrick79</t>
  </si>
  <si>
    <t>patrick75</t>
  </si>
  <si>
    <t>patrick74</t>
  </si>
  <si>
    <t>patrick38</t>
  </si>
  <si>
    <t>patrick321</t>
  </si>
  <si>
    <t>patrick1996</t>
  </si>
  <si>
    <t>patrick111</t>
  </si>
  <si>
    <t>patrick#1</t>
  </si>
  <si>
    <t>patricio2</t>
  </si>
  <si>
    <t>patricia90</t>
  </si>
  <si>
    <t>patricia86</t>
  </si>
  <si>
    <t>patricia85</t>
  </si>
  <si>
    <t>patricia82</t>
  </si>
  <si>
    <t>patricia77</t>
  </si>
  <si>
    <t>patricia6</t>
  </si>
  <si>
    <t>patricia31</t>
  </si>
  <si>
    <t>patricia30</t>
  </si>
  <si>
    <t>patricia2007</t>
  </si>
  <si>
    <t>patricia1992</t>
  </si>
  <si>
    <t>patricia1990</t>
  </si>
  <si>
    <t>patricia1989</t>
  </si>
  <si>
    <t>patricia1988</t>
  </si>
  <si>
    <t>patricia12345</t>
  </si>
  <si>
    <t>patricia1006515</t>
  </si>
  <si>
    <t>patricia00</t>
  </si>
  <si>
    <t>patrice92</t>
  </si>
  <si>
    <t>patrice28</t>
  </si>
  <si>
    <t>patrice20</t>
  </si>
  <si>
    <t>patrice18</t>
  </si>
  <si>
    <t>patrice16</t>
  </si>
  <si>
    <t>patrice13</t>
  </si>
  <si>
    <t>patrice01</t>
  </si>
  <si>
    <t>patric24</t>
  </si>
  <si>
    <t>patrese</t>
  </si>
  <si>
    <t>patreng</t>
  </si>
  <si>
    <t>patrecia</t>
  </si>
  <si>
    <t>patrafter</t>
  </si>
  <si>
    <t>patpong</t>
  </si>
  <si>
    <t>patotoy</t>
  </si>
  <si>
    <t>patopatito</t>
  </si>
  <si>
    <t>patony</t>
  </si>
  <si>
    <t>paton</t>
  </si>
  <si>
    <t>patoloko</t>
  </si>
  <si>
    <t>patolo</t>
  </si>
  <si>
    <t>patolino</t>
  </si>
  <si>
    <t>patojito</t>
  </si>
  <si>
    <t>patofeliz</t>
  </si>
  <si>
    <t>patodehule</t>
  </si>
  <si>
    <t>pato69</t>
  </si>
  <si>
    <t>pato14</t>
  </si>
  <si>
    <t>patnubay</t>
  </si>
  <si>
    <t>patmat</t>
  </si>
  <si>
    <t>patlin</t>
  </si>
  <si>
    <t>patkay</t>
  </si>
  <si>
    <t>patitomania</t>
  </si>
  <si>
    <t>patitohermoso</t>
  </si>
  <si>
    <t>patito9</t>
  </si>
  <si>
    <t>patito88</t>
  </si>
  <si>
    <t>patito26</t>
  </si>
  <si>
    <t>patito15</t>
  </si>
  <si>
    <t>patito08</t>
  </si>
  <si>
    <t>feo</t>
  </si>
  <si>
    <t>patita5</t>
  </si>
  <si>
    <t>patita123</t>
  </si>
  <si>
    <t>patisserie</t>
  </si>
  <si>
    <t>patisoy</t>
  </si>
  <si>
    <t>patishot</t>
  </si>
  <si>
    <t>patishita</t>
  </si>
  <si>
    <t>patipat</t>
  </si>
  <si>
    <t>patios</t>
  </si>
  <si>
    <t>patimah</t>
  </si>
  <si>
    <t>patikim</t>
  </si>
  <si>
    <t>patihan</t>
  </si>
  <si>
    <t>patife</t>
  </si>
  <si>
    <t>patience6</t>
  </si>
  <si>
    <t>patience24</t>
  </si>
  <si>
    <t>patience17</t>
  </si>
  <si>
    <t>patience07</t>
  </si>
  <si>
    <t>patice</t>
  </si>
  <si>
    <t>paticas</t>
  </si>
  <si>
    <t>pathum</t>
  </si>
  <si>
    <t>pathong</t>
  </si>
  <si>
    <t>pathompong</t>
  </si>
  <si>
    <t>pathfinder1</t>
  </si>
  <si>
    <t>pathetik</t>
  </si>
  <si>
    <t>pather</t>
  </si>
  <si>
    <t>patex</t>
  </si>
  <si>
    <t>patet</t>
  </si>
  <si>
    <t>pates08</t>
  </si>
  <si>
    <t>paterson8</t>
  </si>
  <si>
    <t>paters</t>
  </si>
  <si>
    <t>patern</t>
  </si>
  <si>
    <t>pateng</t>
  </si>
  <si>
    <t>patela</t>
  </si>
  <si>
    <t>patd136</t>
  </si>
  <si>
    <t>patd123</t>
  </si>
  <si>
    <t>patchy3</t>
  </si>
  <si>
    <t>patchy11</t>
  </si>
  <si>
    <t>patches9</t>
  </si>
  <si>
    <t>patches88</t>
  </si>
  <si>
    <t>patches85</t>
  </si>
  <si>
    <t>patches68</t>
  </si>
  <si>
    <t>patches45</t>
  </si>
  <si>
    <t>patcher</t>
  </si>
  <si>
    <t>patchen</t>
  </si>
  <si>
    <t>patcham</t>
  </si>
  <si>
    <t>patch9</t>
  </si>
  <si>
    <t>patch32</t>
  </si>
  <si>
    <t>patch28</t>
  </si>
  <si>
    <t>patch1996</t>
  </si>
  <si>
    <t>patch1234</t>
  </si>
  <si>
    <t>patch111</t>
  </si>
  <si>
    <t>patch007</t>
  </si>
  <si>
    <t>patch.</t>
  </si>
  <si>
    <t>patayan</t>
  </si>
  <si>
    <t>patay</t>
  </si>
  <si>
    <t>pataua</t>
  </si>
  <si>
    <t>patatjemet</t>
  </si>
  <si>
    <t>patatita</t>
  </si>
  <si>
    <t>patatino</t>
  </si>
  <si>
    <t>patat</t>
  </si>
  <si>
    <t>pataraporn</t>
  </si>
  <si>
    <t>patara</t>
  </si>
  <si>
    <t>patanjali</t>
  </si>
  <si>
    <t>pataky</t>
  </si>
  <si>
    <t>patagan</t>
  </si>
  <si>
    <t>patadeperro</t>
  </si>
  <si>
    <t>patachia</t>
  </si>
  <si>
    <t>patache</t>
  </si>
  <si>
    <t>pataca</t>
  </si>
  <si>
    <t>pat88</t>
  </si>
  <si>
    <t>pat666</t>
  </si>
  <si>
    <t>pat555</t>
  </si>
  <si>
    <t>pat420</t>
  </si>
  <si>
    <t>pat12345</t>
  </si>
  <si>
    <t>pat1223</t>
  </si>
  <si>
    <t>pat-rice</t>
  </si>
  <si>
    <t>paszword</t>
  </si>
  <si>
    <t>pasyon</t>
  </si>
  <si>
    <t>paswot</t>
  </si>
  <si>
    <t>paswort</t>
  </si>
  <si>
    <t>paswordnya</t>
  </si>
  <si>
    <t>paswordd</t>
  </si>
  <si>
    <t>pasword9</t>
  </si>
  <si>
    <t>pasword77</t>
  </si>
  <si>
    <t>pasword6</t>
  </si>
  <si>
    <t>pasword21</t>
  </si>
  <si>
    <t>pasword13</t>
  </si>
  <si>
    <t>pasword12</t>
  </si>
  <si>
    <t>paswor</t>
  </si>
  <si>
    <t>paswoord1</t>
  </si>
  <si>
    <t>pasweet</t>
  </si>
  <si>
    <t>pasuquin</t>
  </si>
  <si>
    <t>pasuco</t>
  </si>
  <si>
    <t>pastuso</t>
  </si>
  <si>
    <t>pastry14</t>
  </si>
  <si>
    <t>pastrulos</t>
  </si>
  <si>
    <t>pastrulito</t>
  </si>
  <si>
    <t>pastrami</t>
  </si>
  <si>
    <t>pastorcito</t>
  </si>
  <si>
    <t>pastor59</t>
  </si>
  <si>
    <t>pastopelu</t>
  </si>
  <si>
    <t>paston</t>
  </si>
  <si>
    <t>pastlife</t>
  </si>
  <si>
    <t>pastillita</t>
  </si>
  <si>
    <t>pasticcio</t>
  </si>
  <si>
    <t>pastelpink</t>
  </si>
  <si>
    <t>pastelle</t>
  </si>
  <si>
    <t>pastelito1</t>
  </si>
  <si>
    <t>pasteleiro</t>
  </si>
  <si>
    <t>pasteleira</t>
  </si>
  <si>
    <t>pasteldechocolate</t>
  </si>
  <si>
    <t>pastel16</t>
  </si>
  <si>
    <t>pasted</t>
  </si>
  <si>
    <t>pastasalad</t>
  </si>
  <si>
    <t>pastapasta</t>
  </si>
  <si>
    <t>pastaman</t>
  </si>
  <si>
    <t>pastalover</t>
  </si>
  <si>
    <t>pastadedinti</t>
  </si>
  <si>
    <t>pasta88</t>
  </si>
  <si>
    <t>pasta32</t>
  </si>
  <si>
    <t>pasta3</t>
  </si>
  <si>
    <t>passwurd1</t>
  </si>
  <si>
    <t>passwrd123</t>
  </si>
  <si>
    <t>passwort12</t>
  </si>
  <si>
    <t>passwordzz</t>
  </si>
  <si>
    <t>passwordxxx</t>
  </si>
  <si>
    <t>passwordsss</t>
  </si>
  <si>
    <t>passwordsaregay</t>
  </si>
  <si>
    <t>passwordr</t>
  </si>
  <si>
    <t>passwordpass</t>
  </si>
  <si>
    <t>passwordpa</t>
  </si>
  <si>
    <t>passwordme</t>
  </si>
  <si>
    <t>passwordman</t>
  </si>
  <si>
    <t>passwordm</t>
  </si>
  <si>
    <t>passwordj</t>
  </si>
  <si>
    <t>passwordi</t>
  </si>
  <si>
    <t>passwordee</t>
  </si>
  <si>
    <t>passworddrowssap</t>
  </si>
  <si>
    <t>passwordb</t>
  </si>
  <si>
    <t>passwordabc</t>
  </si>
  <si>
    <t>password_13</t>
  </si>
  <si>
    <t>password@123</t>
  </si>
  <si>
    <t>password987</t>
  </si>
  <si>
    <t>password888</t>
  </si>
  <si>
    <t>password619</t>
  </si>
  <si>
    <t>password611</t>
  </si>
  <si>
    <t>password601</t>
  </si>
  <si>
    <t>password517</t>
  </si>
  <si>
    <t>password415</t>
  </si>
  <si>
    <t>password38</t>
  </si>
  <si>
    <t>password369</t>
  </si>
  <si>
    <t>password323</t>
  </si>
  <si>
    <t>password316</t>
  </si>
  <si>
    <t>password2k8</t>
  </si>
  <si>
    <t>password233</t>
  </si>
  <si>
    <t>password19931</t>
  </si>
  <si>
    <t>password1976</t>
  </si>
  <si>
    <t>password1970</t>
  </si>
  <si>
    <t>password190</t>
  </si>
  <si>
    <t>password187</t>
  </si>
  <si>
    <t>password145</t>
  </si>
  <si>
    <t>password1234567890</t>
  </si>
  <si>
    <t>password1221</t>
  </si>
  <si>
    <t>password115</t>
  </si>
  <si>
    <t>password114</t>
  </si>
  <si>
    <t>password1012</t>
  </si>
  <si>
    <t>password098</t>
  </si>
  <si>
    <t>password0123</t>
  </si>
  <si>
    <t>password009</t>
  </si>
  <si>
    <t>password/1</t>
  </si>
  <si>
    <t>password-</t>
  </si>
  <si>
    <t>passwor9</t>
  </si>
  <si>
    <t>passwor4</t>
  </si>
  <si>
    <t>passwoprd</t>
  </si>
  <si>
    <t>passwoerd</t>
  </si>
  <si>
    <t>passwoed1</t>
  </si>
  <si>
    <t>passwerd12</t>
  </si>
  <si>
    <t>passward2</t>
  </si>
  <si>
    <t>passw2</t>
  </si>
  <si>
    <t>passw0rds</t>
  </si>
  <si>
    <t>passus</t>
  </si>
  <si>
    <t>passport7</t>
  </si>
  <si>
    <t>passport123</t>
  </si>
  <si>
    <t>passpo</t>
  </si>
  <si>
    <t>passpassword</t>
  </si>
  <si>
    <t>passowrd2</t>
  </si>
  <si>
    <t>passoword</t>
  </si>
  <si>
    <t>passme2</t>
  </si>
  <si>
    <t>passme12</t>
  </si>
  <si>
    <t>passlane</t>
  </si>
  <si>
    <t>passit2</t>
  </si>
  <si>
    <t>passit1</t>
  </si>
  <si>
    <t>passionsoul</t>
  </si>
  <si>
    <t>passions6</t>
  </si>
  <si>
    <t>passionflower</t>
  </si>
  <si>
    <t>passiones</t>
  </si>
  <si>
    <t>passion88</t>
  </si>
  <si>
    <t>passion82</t>
  </si>
  <si>
    <t>passion79</t>
  </si>
  <si>
    <t>passion45</t>
  </si>
  <si>
    <t>passion44</t>
  </si>
  <si>
    <t>passion33</t>
  </si>
  <si>
    <t>passion29</t>
  </si>
  <si>
    <t>passion27</t>
  </si>
  <si>
    <t>passion15</t>
  </si>
  <si>
    <t>passion1234</t>
  </si>
  <si>
    <t>passion04</t>
  </si>
  <si>
    <t>passion03</t>
  </si>
  <si>
    <t>passion02</t>
  </si>
  <si>
    <t>passion0</t>
  </si>
  <si>
    <t>passepasse1122</t>
  </si>
  <si>
    <t>passepasse</t>
  </si>
  <si>
    <t>passeord</t>
  </si>
  <si>
    <t>passed1</t>
  </si>
  <si>
    <t>passear</t>
  </si>
  <si>
    <t>passball</t>
  </si>
  <si>
    <t>passat01</t>
  </si>
  <si>
    <t>passas</t>
  </si>
  <si>
    <t>passaris</t>
  </si>
  <si>
    <t>passarinhos</t>
  </si>
  <si>
    <t>passaport</t>
  </si>
  <si>
    <t>passa</t>
  </si>
  <si>
    <t>pass_word1</t>
  </si>
  <si>
    <t>pass9word</t>
  </si>
  <si>
    <t>pass911</t>
  </si>
  <si>
    <t>pass86</t>
  </si>
  <si>
    <t>pass7277</t>
  </si>
  <si>
    <t>pass654</t>
  </si>
  <si>
    <t>pass5678</t>
  </si>
  <si>
    <t>pass55word</t>
  </si>
  <si>
    <t>pass4rockyou</t>
  </si>
  <si>
    <t>pass420</t>
  </si>
  <si>
    <t>pass25</t>
  </si>
  <si>
    <t>pass20</t>
  </si>
  <si>
    <t>pass1995</t>
  </si>
  <si>
    <t>pass1975</t>
  </si>
  <si>
    <t>pass18</t>
  </si>
  <si>
    <t>pass124</t>
  </si>
  <si>
    <t>pass100</t>
  </si>
  <si>
    <t>pass0000</t>
  </si>
  <si>
    <t>pass*word</t>
  </si>
  <si>
    <t>pasque</t>
  </si>
  <si>
    <t>pasos</t>
  </si>
  <si>
    <t>pason</t>
  </si>
  <si>
    <t>pasokna</t>
  </si>
  <si>
    <t>pasok</t>
  </si>
  <si>
    <t>paslode</t>
  </si>
  <si>
    <t>pasitas</t>
  </si>
  <si>
    <t>pasirputih</t>
  </si>
  <si>
    <t>pasino</t>
  </si>
  <si>
    <t>pasicolan</t>
  </si>
  <si>
    <t>pashka</t>
  </si>
  <si>
    <t>pasher</t>
  </si>
  <si>
    <t>pashaa</t>
  </si>
  <si>
    <t>pasha123</t>
  </si>
  <si>
    <t>pasepa</t>
  </si>
  <si>
    <t>paseo9</t>
  </si>
  <si>
    <t>pasdechat</t>
  </si>
  <si>
    <t>pascuali</t>
  </si>
  <si>
    <t>pascion</t>
  </si>
  <si>
    <t>pascarella</t>
  </si>
  <si>
    <t>pascalou</t>
  </si>
  <si>
    <t>pascal2</t>
  </si>
  <si>
    <t>pasca</t>
  </si>
  <si>
    <t>pasaylo</t>
  </si>
  <si>
    <t>pasawayz</t>
  </si>
  <si>
    <t>pasaways</t>
  </si>
  <si>
    <t>pasawaykami</t>
  </si>
  <si>
    <t>pasaway22</t>
  </si>
  <si>
    <t>pasaway2</t>
  </si>
  <si>
    <t>pasaway14</t>
  </si>
  <si>
    <t>pasaway11</t>
  </si>
  <si>
    <t>pasaway02</t>
  </si>
  <si>
    <t>pasaris</t>
  </si>
  <si>
    <t>pasarel</t>
  </si>
  <si>
    <t>pasaran</t>
  </si>
  <si>
    <t>pasaporte1</t>
  </si>
  <si>
    <t>pasaol</t>
  </si>
  <si>
    <t>pasanting</t>
  </si>
  <si>
    <t>pasan</t>
  </si>
  <si>
    <t>pasalubong</t>
  </si>
  <si>
    <t>pasalacqua</t>
  </si>
  <si>
    <t>pasajero</t>
  </si>
  <si>
    <t>pasahol</t>
  </si>
  <si>
    <t>pasadena15</t>
  </si>
  <si>
    <t>pasache</t>
  </si>
  <si>
    <t>pasabog</t>
  </si>
  <si>
    <t>pasaan</t>
  </si>
  <si>
    <t>pas1word</t>
  </si>
  <si>
    <t>pas$word</t>
  </si>
  <si>
    <t>parvos</t>
  </si>
  <si>
    <t>parvada</t>
  </si>
  <si>
    <t>partz07</t>
  </si>
  <si>
    <t>partyz</t>
  </si>
  <si>
    <t>partyone</t>
  </si>
  <si>
    <t>partyon1</t>
  </si>
  <si>
    <t>partyhard!</t>
  </si>
  <si>
    <t>partygrl1</t>
  </si>
  <si>
    <t>partygirl7</t>
  </si>
  <si>
    <t>partygirl5</t>
  </si>
  <si>
    <t>partygirl12</t>
  </si>
  <si>
    <t>partygirl07</t>
  </si>
  <si>
    <t>partyg</t>
  </si>
  <si>
    <t>partyboy69</t>
  </si>
  <si>
    <t>partyboy12</t>
  </si>
  <si>
    <t>partyboi</t>
  </si>
  <si>
    <t>partyallnite</t>
  </si>
  <si>
    <t>partyallnight</t>
  </si>
  <si>
    <t>party_girl</t>
  </si>
  <si>
    <t>party94</t>
  </si>
  <si>
    <t>party88</t>
  </si>
  <si>
    <t>party85</t>
  </si>
  <si>
    <t>party777</t>
  </si>
  <si>
    <t>party45</t>
  </si>
  <si>
    <t>party19</t>
  </si>
  <si>
    <t>party111</t>
  </si>
  <si>
    <t>party03</t>
  </si>
  <si>
    <t>party!!</t>
  </si>
  <si>
    <t>partsko</t>
  </si>
  <si>
    <t>parts123</t>
  </si>
  <si>
    <t>parts1</t>
  </si>
  <si>
    <t>partizani</t>
  </si>
  <si>
    <t>partisan</t>
  </si>
  <si>
    <t>parties1</t>
  </si>
  <si>
    <t>partier</t>
  </si>
  <si>
    <t>particle</t>
  </si>
  <si>
    <t>partick1</t>
  </si>
  <si>
    <t>particia</t>
  </si>
  <si>
    <t>partiban</t>
  </si>
  <si>
    <t>parti1</t>
  </si>
  <si>
    <t>parthiban</t>
  </si>
  <si>
    <t>part2</t>
  </si>
  <si>
    <t>parsons7</t>
  </si>
  <si>
    <t>parsnip1</t>
  </si>
  <si>
    <t>parsimonia</t>
  </si>
  <si>
    <t>parsero</t>
  </si>
  <si>
    <t>parrys</t>
  </si>
  <si>
    <t>parrothe</t>
  </si>
  <si>
    <t>parrot99</t>
  </si>
  <si>
    <t>parrot24</t>
  </si>
  <si>
    <t>parrot12</t>
  </si>
  <si>
    <t>parrillada</t>
  </si>
  <si>
    <t>parreco</t>
  </si>
  <si>
    <t>parrash</t>
  </si>
  <si>
    <t>parrarul3z7</t>
  </si>
  <si>
    <t>parra7</t>
  </si>
  <si>
    <t>parques</t>
  </si>
  <si>
    <t>parpan</t>
  </si>
  <si>
    <t>parolo</t>
  </si>
  <si>
    <t>parolica</t>
  </si>
  <si>
    <t>parolas</t>
  </si>
  <si>
    <t>paroladeparola</t>
  </si>
  <si>
    <t>parola9</t>
  </si>
  <si>
    <t>parola11</t>
  </si>
  <si>
    <t>parohinog</t>
  </si>
  <si>
    <t>parodi</t>
  </si>
  <si>
    <t>parnja</t>
  </si>
  <si>
    <t>parner</t>
  </si>
  <si>
    <t>parnells</t>
  </si>
  <si>
    <t>parneet</t>
  </si>
  <si>
    <t>parnaie</t>
  </si>
  <si>
    <t>parmer</t>
  </si>
  <si>
    <t>parmenio</t>
  </si>
  <si>
    <t>parmenides</t>
  </si>
  <si>
    <t>parlier</t>
  </si>
  <si>
    <t>parleen</t>
  </si>
  <si>
    <t>parkvale</t>
  </si>
  <si>
    <t>parkstreet</t>
  </si>
  <si>
    <t>parkshinyang</t>
  </si>
  <si>
    <t>parksd</t>
  </si>
  <si>
    <t>parkpark</t>
  </si>
  <si>
    <t>parkour2k7</t>
  </si>
  <si>
    <t>parkmains</t>
  </si>
  <si>
    <t>parkit</t>
  </si>
  <si>
    <t>parkir</t>
  </si>
  <si>
    <t>parkhead1</t>
  </si>
  <si>
    <t>parkgurl</t>
  </si>
  <si>
    <t>parkez17</t>
  </si>
  <si>
    <t>parkerst</t>
  </si>
  <si>
    <t>parker89</t>
  </si>
  <si>
    <t>parker88</t>
  </si>
  <si>
    <t>parker83</t>
  </si>
  <si>
    <t>parker79</t>
  </si>
  <si>
    <t>parker77</t>
  </si>
  <si>
    <t>parker67</t>
  </si>
  <si>
    <t>parker57</t>
  </si>
  <si>
    <t>parker45</t>
  </si>
  <si>
    <t>parker30</t>
  </si>
  <si>
    <t>parker25</t>
  </si>
  <si>
    <t>parker110</t>
  </si>
  <si>
    <t>parkas</t>
  </si>
  <si>
    <t>park7275</t>
  </si>
  <si>
    <t>park62</t>
  </si>
  <si>
    <t>park3r</t>
  </si>
  <si>
    <t>park23</t>
  </si>
  <si>
    <t>park1975</t>
  </si>
  <si>
    <t>park16</t>
  </si>
  <si>
    <t>park1234</t>
  </si>
  <si>
    <t>park12</t>
  </si>
  <si>
    <t>park10</t>
  </si>
  <si>
    <t>pariz</t>
  </si>
  <si>
    <t>paritosh</t>
  </si>
  <si>
    <t>paristexas</t>
  </si>
  <si>
    <t>parisss</t>
  </si>
  <si>
    <t>parislee</t>
  </si>
  <si>
    <t>parisjustin</t>
  </si>
  <si>
    <t>parish2</t>
  </si>
  <si>
    <t>parisc</t>
  </si>
  <si>
    <t>parisbaby</t>
  </si>
  <si>
    <t>paris94</t>
  </si>
  <si>
    <t>paris911</t>
  </si>
  <si>
    <t>paris80</t>
  </si>
  <si>
    <t>paris78</t>
  </si>
  <si>
    <t>paris73</t>
  </si>
  <si>
    <t>paris66</t>
  </si>
  <si>
    <t>paris55</t>
  </si>
  <si>
    <t>paris44</t>
  </si>
  <si>
    <t>paris33</t>
  </si>
  <si>
    <t>paris31</t>
  </si>
  <si>
    <t>paris30</t>
  </si>
  <si>
    <t>paris2003</t>
  </si>
  <si>
    <t>paris1991</t>
  </si>
  <si>
    <t>paris1990</t>
  </si>
  <si>
    <t>paris001</t>
  </si>
  <si>
    <t>paringit</t>
  </si>
  <si>
    <t>parimosa</t>
  </si>
  <si>
    <t>parimala</t>
  </si>
  <si>
    <t>parientes</t>
  </si>
  <si>
    <t>paress</t>
  </si>
  <si>
    <t>pares</t>
  </si>
  <si>
    <t>parentaladvisory</t>
  </si>
  <si>
    <t>parelli</t>
  </si>
  <si>
    <t>paree</t>
  </si>
  <si>
    <t>paredes14</t>
  </si>
  <si>
    <t>parecoi</t>
  </si>
  <si>
    <t>pareco</t>
  </si>
  <si>
    <t>pare1427</t>
  </si>
  <si>
    <t>pare12</t>
  </si>
  <si>
    <t>pare10</t>
  </si>
  <si>
    <t>pare08</t>
  </si>
  <si>
    <t>pare04</t>
  </si>
  <si>
    <t>parduc</t>
  </si>
  <si>
    <t>pardillo111</t>
  </si>
  <si>
    <t>pardesi</t>
  </si>
  <si>
    <t>pardeemar</t>
  </si>
  <si>
    <t>parcheesi</t>
  </si>
  <si>
    <t>parcera</t>
  </si>
  <si>
    <t>parcells</t>
  </si>
  <si>
    <t>parba</t>
  </si>
  <si>
    <t>paratus</t>
  </si>
  <si>
    <t>paraton</t>
  </si>
  <si>
    <t>paraticonamor</t>
  </si>
  <si>
    <t>parati1</t>
  </si>
  <si>
    <t>parathe1</t>
  </si>
  <si>
    <t>parastoo</t>
  </si>
  <si>
    <t>parasto</t>
  </si>
  <si>
    <t>paraskevi</t>
  </si>
  <si>
    <t>parasita</t>
  </si>
  <si>
    <t>parash</t>
  </si>
  <si>
    <t>parasail</t>
  </si>
  <si>
    <t>paraquelavida</t>
  </si>
  <si>
    <t>parappa</t>
  </si>
  <si>
    <t>parapluie</t>
  </si>
  <si>
    <t>parapam</t>
  </si>
  <si>
    <t>paranoy</t>
  </si>
  <si>
    <t>parano</t>
  </si>
  <si>
    <t>parangara</t>
  </si>
  <si>
    <t>paranee</t>
  </si>
  <si>
    <t>paran0id</t>
  </si>
  <si>
    <t>paramore91</t>
  </si>
  <si>
    <t>paramore6</t>
  </si>
  <si>
    <t>paramore55</t>
  </si>
  <si>
    <t>paramore3</t>
  </si>
  <si>
    <t>paramore27</t>
  </si>
  <si>
    <t>paramore21</t>
  </si>
  <si>
    <t>paramiamor</t>
  </si>
  <si>
    <t>paralias</t>
  </si>
  <si>
    <t>paralelogram</t>
  </si>
  <si>
    <t>paralelepipido</t>
  </si>
  <si>
    <t>parakou</t>
  </si>
  <si>
    <t>parakletos</t>
  </si>
  <si>
    <t>parakang</t>
  </si>
  <si>
    <t>paraizo</t>
  </si>
  <si>
    <t>paraipan</t>
  </si>
  <si>
    <t>paraic</t>
  </si>
  <si>
    <t>parahills</t>
  </si>
  <si>
    <t>parah</t>
  </si>
  <si>
    <t>paraguayo</t>
  </si>
  <si>
    <t>paragua</t>
  </si>
  <si>
    <t>parafrasis</t>
  </si>
  <si>
    <t>paradise88</t>
  </si>
  <si>
    <t>paradise69</t>
  </si>
  <si>
    <t>paradise14</t>
  </si>
  <si>
    <t>paradise101</t>
  </si>
  <si>
    <t>paradise05</t>
  </si>
  <si>
    <t>paradise01</t>
  </si>
  <si>
    <t>paradise*</t>
  </si>
  <si>
    <t>paradine</t>
  </si>
  <si>
    <t>paradigm1</t>
  </si>
  <si>
    <t>parade1</t>
  </si>
  <si>
    <t>paradajz</t>
  </si>
  <si>
    <t>paraco</t>
  </si>
  <si>
    <t>paraclete</t>
  </si>
  <si>
    <t>paracelsus</t>
  </si>
  <si>
    <t>paraca</t>
  </si>
  <si>
    <t>parabolica</t>
  </si>
  <si>
    <t>paraan</t>
  </si>
  <si>
    <t>para11</t>
  </si>
  <si>
    <t>par0la</t>
  </si>
  <si>
    <t>paquita66</t>
  </si>
  <si>
    <t>paquime</t>
  </si>
  <si>
    <t>paqui</t>
  </si>
  <si>
    <t>papzie</t>
  </si>
  <si>
    <t>paputok</t>
  </si>
  <si>
    <t>papuss</t>
  </si>
  <si>
    <t>papushica</t>
  </si>
  <si>
    <t>papusamea</t>
  </si>
  <si>
    <t>papusa7</t>
  </si>
  <si>
    <t>papus</t>
  </si>
  <si>
    <t>papuri</t>
  </si>
  <si>
    <t>papupapu</t>
  </si>
  <si>
    <t>papuchito</t>
  </si>
  <si>
    <t>papu123</t>
  </si>
  <si>
    <t>papsy</t>
  </si>
  <si>
    <t>pappy69</t>
  </si>
  <si>
    <t>pappy15</t>
  </si>
  <si>
    <t>pappy12</t>
  </si>
  <si>
    <t>pappu123</t>
  </si>
  <si>
    <t>pappoo</t>
  </si>
  <si>
    <t>pappies</t>
  </si>
  <si>
    <t>pappamummy</t>
  </si>
  <si>
    <t>pappagallo</t>
  </si>
  <si>
    <t>pappa2</t>
  </si>
  <si>
    <t>pappa11</t>
  </si>
  <si>
    <t>papous</t>
  </si>
  <si>
    <t>papotico</t>
  </si>
  <si>
    <t>papoose2</t>
  </si>
  <si>
    <t>papoos</t>
  </si>
  <si>
    <t>papola</t>
  </si>
  <si>
    <t>papoilas</t>
  </si>
  <si>
    <t>papo64</t>
  </si>
  <si>
    <t>papo23</t>
  </si>
  <si>
    <t>papo22</t>
  </si>
  <si>
    <t>papo11</t>
  </si>
  <si>
    <t>papixa</t>
  </si>
  <si>
    <t>papitulo</t>
  </si>
  <si>
    <t>papitoz1</t>
  </si>
  <si>
    <t>papito69</t>
  </si>
  <si>
    <t>papito28</t>
  </si>
  <si>
    <t>papito22</t>
  </si>
  <si>
    <t>papito20</t>
  </si>
  <si>
    <t>papito17</t>
  </si>
  <si>
    <t>papito10</t>
  </si>
  <si>
    <t>papitchaya</t>
  </si>
  <si>
    <t>papitasfritas</t>
  </si>
  <si>
    <t>papiruki</t>
  </si>
  <si>
    <t>papiriki</t>
  </si>
  <si>
    <t>papio08</t>
  </si>
  <si>
    <t>papina</t>
  </si>
  <si>
    <t>papimio</t>
  </si>
  <si>
    <t>papico</t>
  </si>
  <si>
    <t>papichurro</t>
  </si>
  <si>
    <t>papichulo7</t>
  </si>
  <si>
    <t>papichulo3</t>
  </si>
  <si>
    <t>papichulo0</t>
  </si>
  <si>
    <t>papichul0</t>
  </si>
  <si>
    <t>papica</t>
  </si>
  <si>
    <t>papibello</t>
  </si>
  <si>
    <t>papi99</t>
  </si>
  <si>
    <t>papi98</t>
  </si>
  <si>
    <t>papi95</t>
  </si>
  <si>
    <t>papi91</t>
  </si>
  <si>
    <t>papi82</t>
  </si>
  <si>
    <t>papi26</t>
  </si>
  <si>
    <t>papi2007</t>
  </si>
  <si>
    <t>papi2006</t>
  </si>
  <si>
    <t>papi#1</t>
  </si>
  <si>
    <t>papets</t>
  </si>
  <si>
    <t>papet</t>
  </si>
  <si>
    <t>paperz</t>
  </si>
  <si>
    <t>papers2</t>
  </si>
  <si>
    <t>papers123</t>
  </si>
  <si>
    <t>paperotto</t>
  </si>
  <si>
    <t>papero</t>
  </si>
  <si>
    <t>papermint</t>
  </si>
  <si>
    <t>papermill</t>
  </si>
  <si>
    <t>paperdreams</t>
  </si>
  <si>
    <t>paperdolls</t>
  </si>
  <si>
    <t>paperclip2</t>
  </si>
  <si>
    <t>paperboy1</t>
  </si>
  <si>
    <t>paper8</t>
  </si>
  <si>
    <t>paper45</t>
  </si>
  <si>
    <t>paper420</t>
  </si>
  <si>
    <t>paper3mate</t>
  </si>
  <si>
    <t>paper24</t>
  </si>
  <si>
    <t>paper23</t>
  </si>
  <si>
    <t>paper22</t>
  </si>
  <si>
    <t>paper13</t>
  </si>
  <si>
    <t>paper11</t>
  </si>
  <si>
    <t>paper09</t>
  </si>
  <si>
    <t>papellero</t>
  </si>
  <si>
    <t>papelitos</t>
  </si>
  <si>
    <t>papele</t>
  </si>
  <si>
    <t>papaya7</t>
  </si>
  <si>
    <t>papaya11</t>
  </si>
  <si>
    <t>papaya1021</t>
  </si>
  <si>
    <t>papawee</t>
  </si>
  <si>
    <t>papaw12</t>
  </si>
  <si>
    <t>papaw</t>
  </si>
  <si>
    <t>papaupa</t>
  </si>
  <si>
    <t>papatudo</t>
  </si>
  <si>
    <t>papaton</t>
  </si>
  <si>
    <t>papastratos</t>
  </si>
  <si>
    <t>papasoterico</t>
  </si>
  <si>
    <t>papaslosamo</t>
  </si>
  <si>
    <t>papasitorico</t>
  </si>
  <si>
    <t>papasito3</t>
  </si>
  <si>
    <t>papasito2</t>
  </si>
  <si>
    <t>papasito123</t>
  </si>
  <si>
    <t>papasi</t>
  </si>
  <si>
    <t>papasang</t>
  </si>
  <si>
    <t>papasa</t>
  </si>
  <si>
    <t>papas3</t>
  </si>
  <si>
    <t>papas13</t>
  </si>
  <si>
    <t>papas11</t>
  </si>
  <si>
    <t>paparulo</t>
  </si>
  <si>
    <t>paparoger</t>
  </si>
  <si>
    <t>paparati</t>
  </si>
  <si>
    <t>papar</t>
  </si>
  <si>
    <t>papapogi</t>
  </si>
  <si>
    <t>papapo</t>
  </si>
  <si>
    <t>papapi</t>
  </si>
  <si>
    <t>papao</t>
  </si>
  <si>
    <t>papanana1</t>
  </si>
  <si>
    <t>papampam</t>
  </si>
  <si>
    <t>papamom</t>
  </si>
  <si>
    <t>papamanuel</t>
  </si>
  <si>
    <t>papaloukas</t>
  </si>
  <si>
    <t>papalolo</t>
  </si>
  <si>
    <t>papallona</t>
  </si>
  <si>
    <t>papaleo1</t>
  </si>
  <si>
    <t>papakolea</t>
  </si>
  <si>
    <t>papajtm</t>
  </si>
  <si>
    <t>papajohn1</t>
  </si>
  <si>
    <t>papajetaime</t>
  </si>
  <si>
    <t>papaj</t>
  </si>
  <si>
    <t>papaian</t>
  </si>
  <si>
    <t>papahector</t>
  </si>
  <si>
    <t>papagei</t>
  </si>
  <si>
    <t>papagay</t>
  </si>
  <si>
    <t>papagaai</t>
  </si>
  <si>
    <t>papaed</t>
  </si>
  <si>
    <t>papaduck</t>
  </si>
  <si>
    <t>papadia</t>
  </si>
  <si>
    <t>papadanmama</t>
  </si>
  <si>
    <t>papadakis</t>
  </si>
  <si>
    <t>papachongo</t>
  </si>
  <si>
    <t>papaboy</t>
  </si>
  <si>
    <t>papabob</t>
  </si>
  <si>
    <t>papaben</t>
  </si>
  <si>
    <t>papa80</t>
  </si>
  <si>
    <t>papa789</t>
  </si>
  <si>
    <t>papa74</t>
  </si>
  <si>
    <t>papa7</t>
  </si>
  <si>
    <t>papa68</t>
  </si>
  <si>
    <t>papa67</t>
  </si>
  <si>
    <t>papa52</t>
  </si>
  <si>
    <t>papa50</t>
  </si>
  <si>
    <t>papa427</t>
  </si>
  <si>
    <t>papa420</t>
  </si>
  <si>
    <t>papa39</t>
  </si>
  <si>
    <t>papa28</t>
  </si>
  <si>
    <t>papa26</t>
  </si>
  <si>
    <t>papa2009</t>
  </si>
  <si>
    <t>papa2007</t>
  </si>
  <si>
    <t>papa1970</t>
  </si>
  <si>
    <t>papa1920</t>
  </si>
  <si>
    <t>papa18</t>
  </si>
  <si>
    <t>papa17</t>
  </si>
  <si>
    <t>papa15</t>
  </si>
  <si>
    <t>papa02</t>
  </si>
  <si>
    <t>pap1234</t>
  </si>
  <si>
    <t>paowpaow</t>
  </si>
  <si>
    <t>paosword</t>
  </si>
  <si>
    <t>paoskie</t>
  </si>
  <si>
    <t>paosio</t>
  </si>
  <si>
    <t>paora</t>
  </si>
  <si>
    <t>paopau</t>
  </si>
  <si>
    <t>paoole</t>
  </si>
  <si>
    <t>paomet</t>
  </si>
  <si>
    <t>paolyn16</t>
  </si>
  <si>
    <t>paoloq</t>
  </si>
  <si>
    <t>paolomiguel</t>
  </si>
  <si>
    <t>paolom</t>
  </si>
  <si>
    <t>paololee</t>
  </si>
  <si>
    <t>paoloko</t>
  </si>
  <si>
    <t>paoloh</t>
  </si>
  <si>
    <t>paolod</t>
  </si>
  <si>
    <t>paolo27</t>
  </si>
  <si>
    <t>paolo26</t>
  </si>
  <si>
    <t>paolo2</t>
  </si>
  <si>
    <t>paolo1986</t>
  </si>
  <si>
    <t>paolo19</t>
  </si>
  <si>
    <t>paolo17</t>
  </si>
  <si>
    <t>paolo05</t>
  </si>
  <si>
    <t>paolitha</t>
  </si>
  <si>
    <t>paolitap</t>
  </si>
  <si>
    <t>paolita123</t>
  </si>
  <si>
    <t>paolita10</t>
  </si>
  <si>
    <t>paolayoscar</t>
  </si>
  <si>
    <t>paolayjulio</t>
  </si>
  <si>
    <t>paolaycarlos</t>
  </si>
  <si>
    <t>paolat</t>
  </si>
  <si>
    <t>paolarios</t>
  </si>
  <si>
    <t>paolandrea</t>
  </si>
  <si>
    <t>paolal</t>
  </si>
  <si>
    <t>paolaf</t>
  </si>
  <si>
    <t>paolabonita</t>
  </si>
  <si>
    <t>paola96</t>
  </si>
  <si>
    <t>paola95</t>
  </si>
  <si>
    <t>paola94</t>
  </si>
  <si>
    <t>paola619</t>
  </si>
  <si>
    <t>paola555</t>
  </si>
  <si>
    <t>paola30</t>
  </si>
  <si>
    <t>paola2009</t>
  </si>
  <si>
    <t>paola2005</t>
  </si>
  <si>
    <t>paola1989</t>
  </si>
  <si>
    <t>paola1986</t>
  </si>
  <si>
    <t>paola00</t>
  </si>
  <si>
    <t>paokg4</t>
  </si>
  <si>
    <t>paokara4</t>
  </si>
  <si>
    <t>paodon</t>
  </si>
  <si>
    <t>paoale</t>
  </si>
  <si>
    <t>pao1987</t>
  </si>
  <si>
    <t>panzie</t>
  </si>
  <si>
    <t>panyagua</t>
  </si>
  <si>
    <t>panutsa</t>
  </si>
  <si>
    <t>panuncia</t>
  </si>
  <si>
    <t>panumart</t>
  </si>
  <si>
    <t>panuelo</t>
  </si>
  <si>
    <t>panuan</t>
  </si>
  <si>
    <t>panty69</t>
  </si>
  <si>
    <t>panturu</t>
  </si>
  <si>
    <t>pantufa14</t>
  </si>
  <si>
    <t>pantojas</t>
  </si>
  <si>
    <t>panto</t>
  </si>
  <si>
    <t>pantitlan</t>
  </si>
  <si>
    <t>pantinople</t>
  </si>
  <si>
    <t>pantila</t>
  </si>
  <si>
    <t>pantie</t>
  </si>
  <si>
    <t>panthip</t>
  </si>
  <si>
    <t>panthers94</t>
  </si>
  <si>
    <t>panthers92</t>
  </si>
  <si>
    <t>panthers87</t>
  </si>
  <si>
    <t>panthers55</t>
  </si>
  <si>
    <t>panthers50</t>
  </si>
  <si>
    <t>panthers41</t>
  </si>
  <si>
    <t>panthers40</t>
  </si>
  <si>
    <t>panthers29</t>
  </si>
  <si>
    <t>panthers26</t>
  </si>
  <si>
    <t>panther92</t>
  </si>
  <si>
    <t>panther91</t>
  </si>
  <si>
    <t>panther87</t>
  </si>
  <si>
    <t>panther86</t>
  </si>
  <si>
    <t>panther81</t>
  </si>
  <si>
    <t>panther80</t>
  </si>
  <si>
    <t>panther79</t>
  </si>
  <si>
    <t>panther78</t>
  </si>
  <si>
    <t>panther73</t>
  </si>
  <si>
    <t>panther456</t>
  </si>
  <si>
    <t>panther42</t>
  </si>
  <si>
    <t>panther41</t>
  </si>
  <si>
    <t>panther35</t>
  </si>
  <si>
    <t>panther26</t>
  </si>
  <si>
    <t>pantet</t>
  </si>
  <si>
    <t>pantera80</t>
  </si>
  <si>
    <t>pantera76</t>
  </si>
  <si>
    <t>pantera72</t>
  </si>
  <si>
    <t>pantera66</t>
  </si>
  <si>
    <t>pantera25</t>
  </si>
  <si>
    <t>pantera20</t>
  </si>
  <si>
    <t>pantene1</t>
  </si>
  <si>
    <t>pantel</t>
  </si>
  <si>
    <t>pantech1</t>
  </si>
  <si>
    <t>pantara</t>
  </si>
  <si>
    <t>pantallaplana</t>
  </si>
  <si>
    <t>pantalethaz</t>
  </si>
  <si>
    <t>pansho</t>
  </si>
  <si>
    <t>pansat</t>
  </si>
  <si>
    <t>panpanpan</t>
  </si>
  <si>
    <t>panots</t>
  </si>
  <si>
    <t>panochon</t>
  </si>
  <si>
    <t>panochita</t>
  </si>
  <si>
    <t>panocha69</t>
  </si>
  <si>
    <t>pannon</t>
  </si>
  <si>
    <t>pannipa</t>
  </si>
  <si>
    <t>pannga</t>
  </si>
  <si>
    <t>pannenkoek</t>
  </si>
  <si>
    <t>pannda</t>
  </si>
  <si>
    <t>pannadai</t>
  </si>
  <si>
    <t>pankration</t>
  </si>
  <si>
    <t>panki</t>
  </si>
  <si>
    <t>pankhuri</t>
  </si>
  <si>
    <t>panker</t>
  </si>
  <si>
    <t>pankeke</t>
  </si>
  <si>
    <t>pankekas</t>
  </si>
  <si>
    <t>pankecito</t>
  </si>
  <si>
    <t>panjshir</t>
  </si>
  <si>
    <t>panjatan</t>
  </si>
  <si>
    <t>panique</t>
  </si>
  <si>
    <t>panilag</t>
  </si>
  <si>
    <t>paniks</t>
  </si>
  <si>
    <t>panicfan</t>
  </si>
  <si>
    <t>panicd</t>
  </si>
  <si>
    <t>panicatthedisco!</t>
  </si>
  <si>
    <t>panicat</t>
  </si>
  <si>
    <t>panic666</t>
  </si>
  <si>
    <t>panic4</t>
  </si>
  <si>
    <t>panic3</t>
  </si>
  <si>
    <t>panic14</t>
  </si>
  <si>
    <t>panic09</t>
  </si>
  <si>
    <t>panic07</t>
  </si>
  <si>
    <t>panic.</t>
  </si>
  <si>
    <t>panic!atd</t>
  </si>
  <si>
    <t>paniapik</t>
  </si>
  <si>
    <t>pangster</t>
  </si>
  <si>
    <t>pangski</t>
  </si>
  <si>
    <t>pangsit</t>
  </si>
  <si>
    <t>pangrango</t>
  </si>
  <si>
    <t>pangpong</t>
  </si>
  <si>
    <t>pangot</t>
  </si>
  <si>
    <t>pangloss</t>
  </si>
  <si>
    <t>pangkung</t>
  </si>
  <si>
    <t>pangko</t>
  </si>
  <si>
    <t>pangjung</t>
  </si>
  <si>
    <t>pangitkah</t>
  </si>
  <si>
    <t>pangit18</t>
  </si>
  <si>
    <t>pangit143</t>
  </si>
  <si>
    <t>pangindian</t>
  </si>
  <si>
    <t>panggoy</t>
  </si>
  <si>
    <t>panggakoh</t>
  </si>
  <si>
    <t>pangga86</t>
  </si>
  <si>
    <t>pangetsila</t>
  </si>
  <si>
    <t>pangetquh</t>
  </si>
  <si>
    <t>pangetkho</t>
  </si>
  <si>
    <t>panget7</t>
  </si>
  <si>
    <t>panget10</t>
  </si>
  <si>
    <t>panget09</t>
  </si>
  <si>
    <t>pangerancinta</t>
  </si>
  <si>
    <t>panger</t>
  </si>
  <si>
    <t>pangeetz</t>
  </si>
  <si>
    <t>pangeeet</t>
  </si>
  <si>
    <t>pange8</t>
  </si>
  <si>
    <t>pangcatan</t>
  </si>
  <si>
    <t>pangba</t>
  </si>
  <si>
    <t>panganib</t>
  </si>
  <si>
    <t>pangalila</t>
  </si>
  <si>
    <t>pangal</t>
  </si>
  <si>
    <t>pangahas</t>
  </si>
  <si>
    <t>pang1985</t>
  </si>
  <si>
    <t>panfilito</t>
  </si>
  <si>
    <t>panfila1</t>
  </si>
  <si>
    <t>panettiere</t>
  </si>
  <si>
    <t>paness</t>
  </si>
  <si>
    <t>panesito</t>
  </si>
  <si>
    <t>panero</t>
  </si>
  <si>
    <t>panergo</t>
  </si>
  <si>
    <t>panerai</t>
  </si>
  <si>
    <t>panera1</t>
  </si>
  <si>
    <t>panecillo</t>
  </si>
  <si>
    <t>pandys</t>
  </si>
  <si>
    <t>pandya</t>
  </si>
  <si>
    <t>pandy11</t>
  </si>
  <si>
    <t>pandur</t>
  </si>
  <si>
    <t>pands1992</t>
  </si>
  <si>
    <t>pandrosita</t>
  </si>
  <si>
    <t>pandras</t>
  </si>
  <si>
    <t>pandorita</t>
  </si>
  <si>
    <t>pandore</t>
  </si>
  <si>
    <t>pandora5</t>
  </si>
  <si>
    <t>pandora13</t>
  </si>
  <si>
    <t>pandora!</t>
  </si>
  <si>
    <t>pandor</t>
  </si>
  <si>
    <t>pandolino</t>
  </si>
  <si>
    <t>pandisal</t>
  </si>
  <si>
    <t>pandera</t>
  </si>
  <si>
    <t>pandelica</t>
  </si>
  <si>
    <t>pandee</t>
  </si>
  <si>
    <t>pandazoe</t>
  </si>
  <si>
    <t>pandaxx</t>
  </si>
  <si>
    <t>pandavive</t>
  </si>
  <si>
    <t>pandas72</t>
  </si>
  <si>
    <t>pandas6</t>
  </si>
  <si>
    <t>pandas22</t>
  </si>
  <si>
    <t>pandas123</t>
  </si>
  <si>
    <t>pandas05</t>
  </si>
  <si>
    <t>pandarocks</t>
  </si>
  <si>
    <t>pandar</t>
  </si>
  <si>
    <t>pandapp</t>
  </si>
  <si>
    <t>pandaporsiempre</t>
  </si>
  <si>
    <t>pandapoo1</t>
  </si>
  <si>
    <t>pandamix</t>
  </si>
  <si>
    <t>pandamcr</t>
  </si>
  <si>
    <t>pandam</t>
  </si>
  <si>
    <t>pandaiscute</t>
  </si>
  <si>
    <t>pandada</t>
  </si>
  <si>
    <t>pandacat1</t>
  </si>
  <si>
    <t>pandabu</t>
  </si>
  <si>
    <t>pandabear9</t>
  </si>
  <si>
    <t>pandabear!</t>
  </si>
  <si>
    <t>panda80</t>
  </si>
  <si>
    <t>panda79</t>
  </si>
  <si>
    <t>panda68</t>
  </si>
  <si>
    <t>panda36</t>
  </si>
  <si>
    <t>panda30</t>
  </si>
  <si>
    <t>panda3+1</t>
  </si>
  <si>
    <t>panda246</t>
  </si>
  <si>
    <t>panda223</t>
  </si>
  <si>
    <t>panda2008</t>
  </si>
  <si>
    <t>panda2005</t>
  </si>
  <si>
    <t>panda1996</t>
  </si>
  <si>
    <t>panda03</t>
  </si>
  <si>
    <t>panchovia</t>
  </si>
  <si>
    <t>pancho89</t>
  </si>
  <si>
    <t>pancho88</t>
  </si>
  <si>
    <t>pancho4</t>
  </si>
  <si>
    <t>pancho24</t>
  </si>
  <si>
    <t>pancho19</t>
  </si>
  <si>
    <t>pancho09</t>
  </si>
  <si>
    <t>pancho07</t>
  </si>
  <si>
    <t>pancho03</t>
  </si>
  <si>
    <t>pancho!</t>
  </si>
  <si>
    <t>panchito9</t>
  </si>
  <si>
    <t>panchito7</t>
  </si>
  <si>
    <t>panchito5</t>
  </si>
  <si>
    <t>panchita18</t>
  </si>
  <si>
    <t>panchita15</t>
  </si>
  <si>
    <t>panch</t>
  </si>
  <si>
    <t>pancasan</t>
  </si>
  <si>
    <t>pancakes88</t>
  </si>
  <si>
    <t>pancakes7</t>
  </si>
  <si>
    <t>pancakes5</t>
  </si>
  <si>
    <t>pancakes15</t>
  </si>
  <si>
    <t>pancakes07</t>
  </si>
  <si>
    <t>pancake7</t>
  </si>
  <si>
    <t>panathinaikos13</t>
  </si>
  <si>
    <t>panasonicvs2</t>
  </si>
  <si>
    <t>panasonic2</t>
  </si>
  <si>
    <t>panasoni</t>
  </si>
  <si>
    <t>panasia</t>
  </si>
  <si>
    <t>panasca</t>
  </si>
  <si>
    <t>panares</t>
  </si>
  <si>
    <t>panarame</t>
  </si>
  <si>
    <t>panang</t>
  </si>
  <si>
    <t>panameno</t>
  </si>
  <si>
    <t>panamas</t>
  </si>
  <si>
    <t>panama88</t>
  </si>
  <si>
    <t>panama87</t>
  </si>
  <si>
    <t>panama73</t>
  </si>
  <si>
    <t>panama4</t>
  </si>
  <si>
    <t>panama28</t>
  </si>
  <si>
    <t>panama22</t>
  </si>
  <si>
    <t>panama17</t>
  </si>
  <si>
    <t>panama14</t>
  </si>
  <si>
    <t>panam</t>
  </si>
  <si>
    <t>panalpina</t>
  </si>
  <si>
    <t>panainte</t>
  </si>
  <si>
    <t>panagos</t>
  </si>
  <si>
    <t>panagia</t>
  </si>
  <si>
    <t>panaca</t>
  </si>
  <si>
    <t>pana94</t>
  </si>
  <si>
    <t>pamzkie</t>
  </si>
  <si>
    <t>pamrla</t>
  </si>
  <si>
    <t>pampilhosa</t>
  </si>
  <si>
    <t>pamperz</t>
  </si>
  <si>
    <t>pampam10</t>
  </si>
  <si>
    <t>pamnarak</t>
  </si>
  <si>
    <t>pammy3</t>
  </si>
  <si>
    <t>pammie53</t>
  </si>
  <si>
    <t>pammer</t>
  </si>
  <si>
    <t>pamlit</t>
  </si>
  <si>
    <t>pamlico</t>
  </si>
  <si>
    <t>pamlea</t>
  </si>
  <si>
    <t>pamla</t>
  </si>
  <si>
    <t>pamix</t>
  </si>
  <si>
    <t>pamisa</t>
  </si>
  <si>
    <t>pamine</t>
  </si>
  <si>
    <t>pamiam</t>
  </si>
  <si>
    <t>pamhata</t>
  </si>
  <si>
    <t>pametnica</t>
  </si>
  <si>
    <t>pametkm</t>
  </si>
  <si>
    <t>pamely</t>
  </si>
  <si>
    <t>pameluca</t>
  </si>
  <si>
    <t>pamelitas</t>
  </si>
  <si>
    <t>pamelitalinda</t>
  </si>
  <si>
    <t>pamelitaa</t>
  </si>
  <si>
    <t>pamelita15</t>
  </si>
  <si>
    <t>pamelita123</t>
  </si>
  <si>
    <t>pamelay</t>
  </si>
  <si>
    <t>pamelar</t>
  </si>
  <si>
    <t>pamelapamela</t>
  </si>
  <si>
    <t>pamelalinda</t>
  </si>
  <si>
    <t>pamelalee</t>
  </si>
  <si>
    <t>pamelal</t>
  </si>
  <si>
    <t>pamela94</t>
  </si>
  <si>
    <t>pamela84</t>
  </si>
  <si>
    <t>pamela82</t>
  </si>
  <si>
    <t>pamela77</t>
  </si>
  <si>
    <t>pamela6</t>
  </si>
  <si>
    <t>pamela32</t>
  </si>
  <si>
    <t>pamela30</t>
  </si>
  <si>
    <t>pamela27</t>
  </si>
  <si>
    <t>pamela2008</t>
  </si>
  <si>
    <t>pamela1995</t>
  </si>
  <si>
    <t>pamela1989</t>
  </si>
  <si>
    <t>pamela1986</t>
  </si>
  <si>
    <t>pamela143</t>
  </si>
  <si>
    <t>pamela02</t>
  </si>
  <si>
    <t>pame1234</t>
  </si>
  <si>
    <t>pame123</t>
  </si>
  <si>
    <t>pame12</t>
  </si>
  <si>
    <t>pame11</t>
  </si>
  <si>
    <t>pamanukan</t>
  </si>
  <si>
    <t>pamada</t>
  </si>
  <si>
    <t>pam2006</t>
  </si>
  <si>
    <t>pam1993</t>
  </si>
  <si>
    <t>pam1982</t>
  </si>
  <si>
    <t>pam111</t>
  </si>
  <si>
    <t>pam100</t>
  </si>
  <si>
    <t>pam007</t>
  </si>
  <si>
    <t>palzom</t>
  </si>
  <si>
    <t>palyer</t>
  </si>
  <si>
    <t>palustre11</t>
  </si>
  <si>
    <t>paluga</t>
  </si>
  <si>
    <t>paltrow</t>
  </si>
  <si>
    <t>paltinis</t>
  </si>
  <si>
    <t>paltik</t>
  </si>
  <si>
    <t>pals</t>
  </si>
  <si>
    <t>paloyloy</t>
  </si>
  <si>
    <t>palotes</t>
  </si>
  <si>
    <t>palooka</t>
  </si>
  <si>
    <t>palomos</t>
  </si>
  <si>
    <t>palomon</t>
  </si>
  <si>
    <t>palomo123</t>
  </si>
  <si>
    <t>palomo12</t>
  </si>
  <si>
    <t>palomix</t>
  </si>
  <si>
    <t>palomiux</t>
  </si>
  <si>
    <t>palomita1</t>
  </si>
  <si>
    <t>palomis</t>
  </si>
  <si>
    <t>palomin0</t>
  </si>
  <si>
    <t>palomia</t>
  </si>
  <si>
    <t>palomares1</t>
  </si>
  <si>
    <t>paloma3</t>
  </si>
  <si>
    <t>paloma29</t>
  </si>
  <si>
    <t>paloma24</t>
  </si>
  <si>
    <t>paloma22</t>
  </si>
  <si>
    <t>paloma03</t>
  </si>
  <si>
    <t>paloma.</t>
  </si>
  <si>
    <t>palok</t>
  </si>
  <si>
    <t>palojan</t>
  </si>
  <si>
    <t>palodeagua</t>
  </si>
  <si>
    <t>paloalto1</t>
  </si>
  <si>
    <t>palo123</t>
  </si>
  <si>
    <t>palmtree8</t>
  </si>
  <si>
    <t>palmtree43</t>
  </si>
  <si>
    <t>palmtree27</t>
  </si>
  <si>
    <t>palmtree14</t>
  </si>
  <si>
    <t>palmtr33</t>
  </si>
  <si>
    <t>palmos</t>
  </si>
  <si>
    <t>palmone1</t>
  </si>
  <si>
    <t>palmo</t>
  </si>
  <si>
    <t>palmitas</t>
  </si>
  <si>
    <t>palmica</t>
  </si>
  <si>
    <t>palmer4</t>
  </si>
  <si>
    <t>palmer123</t>
  </si>
  <si>
    <t>palmer06</t>
  </si>
  <si>
    <t>palmer01</t>
  </si>
  <si>
    <t>palmareal</t>
  </si>
  <si>
    <t>palmal</t>
  </si>
  <si>
    <t>palmag</t>
  </si>
  <si>
    <t>palmada</t>
  </si>
  <si>
    <t>palma10</t>
  </si>
  <si>
    <t>palm2529</t>
  </si>
  <si>
    <t>palm13</t>
  </si>
  <si>
    <t>palm11</t>
  </si>
  <si>
    <t>pallwall</t>
  </si>
  <si>
    <t>palloma</t>
  </si>
  <si>
    <t>pallo</t>
  </si>
  <si>
    <t>pallmall20</t>
  </si>
  <si>
    <t>pallares</t>
  </si>
  <si>
    <t>pallar</t>
  </si>
  <si>
    <t>palladio</t>
  </si>
  <si>
    <t>palito10</t>
  </si>
  <si>
    <t>palisades1</t>
  </si>
  <si>
    <t>palisades</t>
  </si>
  <si>
    <t>palis</t>
  </si>
  <si>
    <t>palipali</t>
  </si>
  <si>
    <t>palines</t>
  </si>
  <si>
    <t>palikero</t>
  </si>
  <si>
    <t>palido</t>
  </si>
  <si>
    <t>palhinhas</t>
  </si>
  <si>
    <t>palha├ºo</t>
  </si>
  <si>
    <t>palexa</t>
  </si>
  <si>
    <t>paletz</t>
  </si>
  <si>
    <t>palette</t>
  </si>
  <si>
    <t>palete</t>
  </si>
  <si>
    <t>paleta12</t>
  </si>
  <si>
    <t>palentinos</t>
  </si>
  <si>
    <t>palengke</t>
  </si>
  <si>
    <t>palencia1</t>
  </si>
  <si>
    <t>palemo</t>
  </si>
  <si>
    <t>palelei</t>
  </si>
  <si>
    <t>palejo</t>
  </si>
  <si>
    <t>palehorse</t>
  </si>
  <si>
    <t>palecpec</t>
  </si>
  <si>
    <t>paldo</t>
  </si>
  <si>
    <t>palazzolo</t>
  </si>
  <si>
    <t>palazuelos</t>
  </si>
  <si>
    <t>palaypay</t>
  </si>
  <si>
    <t>palautog</t>
  </si>
  <si>
    <t>palatino</t>
  </si>
  <si>
    <t>palata</t>
  </si>
  <si>
    <t>palat</t>
  </si>
  <si>
    <t>palasur</t>
  </si>
  <si>
    <t>palash</t>
  </si>
  <si>
    <t>palapas</t>
  </si>
  <si>
    <t>palapala</t>
  </si>
  <si>
    <t>palao</t>
  </si>
  <si>
    <t>palani1</t>
  </si>
  <si>
    <t>palanggako</t>
  </si>
  <si>
    <t>palanga1</t>
  </si>
  <si>
    <t>palanay</t>
  </si>
  <si>
    <t>palamunin</t>
  </si>
  <si>
    <t>palamar</t>
  </si>
  <si>
    <t>palamana</t>
  </si>
  <si>
    <t>palale</t>
  </si>
  <si>
    <t>palak1</t>
  </si>
  <si>
    <t>palagka</t>
  </si>
  <si>
    <t>palag</t>
  </si>
  <si>
    <t>palado</t>
  </si>
  <si>
    <t>paladins</t>
  </si>
  <si>
    <t>paladiN</t>
  </si>
  <si>
    <t>palacol</t>
  </si>
  <si>
    <t>palacin</t>
  </si>
  <si>
    <t>palace2</t>
  </si>
  <si>
    <t>palace12</t>
  </si>
  <si>
    <t>palabra1</t>
  </si>
  <si>
    <t>pala12</t>
  </si>
  <si>
    <t>pakura</t>
  </si>
  <si>
    <t>pakqka</t>
  </si>
  <si>
    <t>pakpakpak</t>
  </si>
  <si>
    <t>pakoloko</t>
  </si>
  <si>
    <t>paknit</t>
  </si>
  <si>
    <t>paknet</t>
  </si>
  <si>
    <t>paklay</t>
  </si>
  <si>
    <t>pakkun</t>
  </si>
  <si>
    <t>pakko</t>
  </si>
  <si>
    <t>pakka</t>
  </si>
  <si>
    <t>pakits</t>
  </si>
  <si>
    <t>pakitoteamo</t>
  </si>
  <si>
    <t>pakitofabio</t>
  </si>
  <si>
    <t>pakistn</t>
  </si>
  <si>
    <t>pakistan007</t>
  </si>
  <si>
    <t>pakista</t>
  </si>
  <si>
    <t>pakisolja</t>
  </si>
  <si>
    <t>pakisoldier</t>
  </si>
  <si>
    <t>pakira</t>
  </si>
  <si>
    <t>pakimafia</t>
  </si>
  <si>
    <t>pakillo</t>
  </si>
  <si>
    <t>pakiland786</t>
  </si>
  <si>
    <t>pakikay</t>
  </si>
  <si>
    <t>pakie</t>
  </si>
  <si>
    <t>pakiboi</t>
  </si>
  <si>
    <t>pakiangel</t>
  </si>
  <si>
    <t>pakialammo</t>
  </si>
  <si>
    <t>pakialamero</t>
  </si>
  <si>
    <t>pakialamera</t>
  </si>
  <si>
    <t>paki</t>
  </si>
  <si>
    <t>paker</t>
  </si>
  <si>
    <t>pakelika</t>
  </si>
  <si>
    <t>pakdhe</t>
  </si>
  <si>
    <t>pakay</t>
  </si>
  <si>
    <t>pakawat</t>
  </si>
  <si>
    <t>pakaw</t>
  </si>
  <si>
    <t>pakat</t>
  </si>
  <si>
    <t>pakamas</t>
  </si>
  <si>
    <t>pakal</t>
  </si>
  <si>
    <t>pak123</t>
  </si>
  <si>
    <t>pajzoo</t>
  </si>
  <si>
    <t>pajura</t>
  </si>
  <si>
    <t>pajtim</t>
  </si>
  <si>
    <t>pajinka</t>
  </si>
  <si>
    <t>pajeros</t>
  </si>
  <si>
    <t>pajamasam</t>
  </si>
  <si>
    <t>pajama1</t>
  </si>
  <si>
    <t>paixao1</t>
  </si>
  <si>
    <t>paiste1</t>
  </si>
  <si>
    <t>paison</t>
  </si>
  <si>
    <t>paisly</t>
  </si>
  <si>
    <t>paisley2</t>
  </si>
  <si>
    <t>paisley19</t>
  </si>
  <si>
    <t>paisley08</t>
  </si>
  <si>
    <t>paisley07</t>
  </si>
  <si>
    <t>paislee</t>
  </si>
  <si>
    <t>paisan</t>
  </si>
  <si>
    <t>paisal</t>
  </si>
  <si>
    <t>paisajes</t>
  </si>
  <si>
    <t>paisa34</t>
  </si>
  <si>
    <t>paisa21</t>
  </si>
  <si>
    <t>paisa13</t>
  </si>
  <si>
    <t>pairot</t>
  </si>
  <si>
    <t>pairat</t>
  </si>
  <si>
    <t>pair20204</t>
  </si>
  <si>
    <t>paipai12</t>
  </si>
  <si>
    <t>paipa</t>
  </si>
  <si>
    <t>paintman</t>
  </si>
  <si>
    <t>painter11</t>
  </si>
  <si>
    <t>painted</t>
  </si>
  <si>
    <t>paintbox</t>
  </si>
  <si>
    <t>paintballs</t>
  </si>
  <si>
    <t>paintballing</t>
  </si>
  <si>
    <t>paintball8</t>
  </si>
  <si>
    <t>paintball6</t>
  </si>
  <si>
    <t>paintball5</t>
  </si>
  <si>
    <t>paint22</t>
  </si>
  <si>
    <t>painkillers</t>
  </si>
  <si>
    <t>paininthebutt</t>
  </si>
  <si>
    <t>paininmyheart</t>
  </si>
  <si>
    <t>painhurts</t>
  </si>
  <si>
    <t>pained</t>
  </si>
  <si>
    <t>painandlove</t>
  </si>
  <si>
    <t>pain88</t>
  </si>
  <si>
    <t>pain77</t>
  </si>
  <si>
    <t>pain74</t>
  </si>
  <si>
    <t>pain44</t>
  </si>
  <si>
    <t>pain33</t>
  </si>
  <si>
    <t>pain25</t>
  </si>
  <si>
    <t>pain24</t>
  </si>
  <si>
    <t>pain16</t>
  </si>
  <si>
    <t>pain08</t>
  </si>
  <si>
    <t>pain07</t>
  </si>
  <si>
    <t>pain06</t>
  </si>
  <si>
    <t>pain00</t>
  </si>
  <si>
    <t>paiman</t>
  </si>
  <si>
    <t>paigow</t>
  </si>
  <si>
    <t>paigeybaby</t>
  </si>
  <si>
    <t>paigey123</t>
  </si>
  <si>
    <t>paigerocks</t>
  </si>
  <si>
    <t>paigep3</t>
  </si>
  <si>
    <t>paigen</t>
  </si>
  <si>
    <t>paigem1</t>
  </si>
  <si>
    <t>paigelynn</t>
  </si>
  <si>
    <t>paigegreen</t>
  </si>
  <si>
    <t>paigee1</t>
  </si>
  <si>
    <t>paigeann</t>
  </si>
  <si>
    <t>paigeab</t>
  </si>
  <si>
    <t>paige89</t>
  </si>
  <si>
    <t>paige83</t>
  </si>
  <si>
    <t>paige777</t>
  </si>
  <si>
    <t>paige77</t>
  </si>
  <si>
    <t>paige666</t>
  </si>
  <si>
    <t>paige56</t>
  </si>
  <si>
    <t>paige34</t>
  </si>
  <si>
    <t>paige333</t>
  </si>
  <si>
    <t>paige25</t>
  </si>
  <si>
    <t>paige2013</t>
  </si>
  <si>
    <t>paige2001</t>
  </si>
  <si>
    <t>paige2000</t>
  </si>
  <si>
    <t>paige1995</t>
  </si>
  <si>
    <t>paige143</t>
  </si>
  <si>
    <t>paige112</t>
  </si>
  <si>
    <t>paidamoyo</t>
  </si>
  <si>
    <t>paican</t>
  </si>
  <si>
    <t>pahtayken</t>
  </si>
  <si>
    <t>paholita</t>
  </si>
  <si>
    <t>pahoehoe</t>
  </si>
  <si>
    <t>pahati</t>
  </si>
  <si>
    <t>pahasapa</t>
  </si>
  <si>
    <t>pahang123</t>
  </si>
  <si>
    <t>pahamak</t>
  </si>
  <si>
    <t>pagxure</t>
  </si>
  <si>
    <t>pagtakhan</t>
  </si>
  <si>
    <t>pagsanghan</t>
  </si>
  <si>
    <t>pagopago1</t>
  </si>
  <si>
    <t>pagnotta</t>
  </si>
  <si>
    <t>pagli727</t>
  </si>
  <si>
    <t>pagkalat</t>
  </si>
  <si>
    <t>paginas</t>
  </si>
  <si>
    <t>pagie</t>
  </si>
  <si>
    <t>pageup1</t>
  </si>
  <si>
    <t>paget1</t>
  </si>
  <si>
    <t>paget</t>
  </si>
  <si>
    <t>pagedown1</t>
  </si>
  <si>
    <t>pagedale</t>
  </si>
  <si>
    <t>page77</t>
  </si>
  <si>
    <t>page101</t>
  </si>
  <si>
    <t>page10</t>
  </si>
  <si>
    <t>page1</t>
  </si>
  <si>
    <t>page06</t>
  </si>
  <si>
    <t>pagayonan</t>
  </si>
  <si>
    <t>pagatpat</t>
  </si>
  <si>
    <t>pagas</t>
  </si>
  <si>
    <t>pagan666</t>
  </si>
  <si>
    <t>pafc123</t>
  </si>
  <si>
    <t>paeroa</t>
  </si>
  <si>
    <t>padurariu</t>
  </si>
  <si>
    <t>paduga</t>
  </si>
  <si>
    <t>paduchi</t>
  </si>
  <si>
    <t>paduche</t>
  </si>
  <si>
    <t>padrino1</t>
  </si>
  <si>
    <t>padres08</t>
  </si>
  <si>
    <t>padreisland</t>
  </si>
  <si>
    <t>padora</t>
  </si>
  <si>
    <t>padmavathi</t>
  </si>
  <si>
    <t>padmanaba</t>
  </si>
  <si>
    <t>padlock1</t>
  </si>
  <si>
    <t>padita</t>
  </si>
  <si>
    <t>padinoy</t>
  </si>
  <si>
    <t>padina</t>
  </si>
  <si>
    <t>padillaen</t>
  </si>
  <si>
    <t>padilla14</t>
  </si>
  <si>
    <t>padila</t>
  </si>
  <si>
    <t>pader</t>
  </si>
  <si>
    <t>paddyy</t>
  </si>
  <si>
    <t>paddymac</t>
  </si>
  <si>
    <t>paddyl</t>
  </si>
  <si>
    <t>paddykelly</t>
  </si>
  <si>
    <t>paddyg</t>
  </si>
  <si>
    <t>paddydoyle</t>
  </si>
  <si>
    <t>paddyb</t>
  </si>
  <si>
    <t>paddy17</t>
  </si>
  <si>
    <t>paddy13</t>
  </si>
  <si>
    <t>paddy1234</t>
  </si>
  <si>
    <t>paddy04</t>
  </si>
  <si>
    <t>paddingtonbear</t>
  </si>
  <si>
    <t>paddick</t>
  </si>
  <si>
    <t>padcha</t>
  </si>
  <si>
    <t>padayhag</t>
  </si>
  <si>
    <t>padank</t>
  </si>
  <si>
    <t>pacuso</t>
  </si>
  <si>
    <t>pacurari</t>
  </si>
  <si>
    <t>pactol</t>
  </si>
  <si>
    <t>pacthes</t>
  </si>
  <si>
    <t>pacsun13</t>
  </si>
  <si>
    <t>pacsun!</t>
  </si>
  <si>
    <t>pacorabane</t>
  </si>
  <si>
    <t>pacon</t>
  </si>
  <si>
    <t>pacomemo8a</t>
  </si>
  <si>
    <t>pacoman</t>
  </si>
  <si>
    <t>pacoma</t>
  </si>
  <si>
    <t>pacoli</t>
  </si>
  <si>
    <t>pacoima818</t>
  </si>
  <si>
    <t>pacoima13</t>
  </si>
  <si>
    <t>pacoboy</t>
  </si>
  <si>
    <t>pacobaby</t>
  </si>
  <si>
    <t>paco95</t>
  </si>
  <si>
    <t>paco777</t>
  </si>
  <si>
    <t>paco619</t>
  </si>
  <si>
    <t>paco26</t>
  </si>
  <si>
    <t>paco2008</t>
  </si>
  <si>
    <t>paco2005</t>
  </si>
  <si>
    <t>paco19</t>
  </si>
  <si>
    <t>paco08</t>
  </si>
  <si>
    <t>paco07</t>
  </si>
  <si>
    <t>pacman99</t>
  </si>
  <si>
    <t>pacman9</t>
  </si>
  <si>
    <t>pacman4</t>
  </si>
  <si>
    <t>pacman14</t>
  </si>
  <si>
    <t>pacman08</t>
  </si>
  <si>
    <t>pacman05</t>
  </si>
  <si>
    <t>paclar</t>
  </si>
  <si>
    <t>packyou</t>
  </si>
  <si>
    <t>packy</t>
  </si>
  <si>
    <t>packwood</t>
  </si>
  <si>
    <t>packman1</t>
  </si>
  <si>
    <t>packky</t>
  </si>
  <si>
    <t>packito</t>
  </si>
  <si>
    <t>packersfan</t>
  </si>
  <si>
    <t>packers99</t>
  </si>
  <si>
    <t>packers7</t>
  </si>
  <si>
    <t>packers69</t>
  </si>
  <si>
    <t>packers50</t>
  </si>
  <si>
    <t>packers30</t>
  </si>
  <si>
    <t>packers25</t>
  </si>
  <si>
    <t>packers24</t>
  </si>
  <si>
    <t>packers16</t>
  </si>
  <si>
    <t>packer123</t>
  </si>
  <si>
    <t>packer12</t>
  </si>
  <si>
    <t>packbell</t>
  </si>
  <si>
    <t>packards</t>
  </si>
  <si>
    <t>packaging</t>
  </si>
  <si>
    <t>package1</t>
  </si>
  <si>
    <t>pack55</t>
  </si>
  <si>
    <t>pacini</t>
  </si>
  <si>
    <t>pacillo</t>
  </si>
  <si>
    <t>pacifista</t>
  </si>
  <si>
    <t>pacificocean</t>
  </si>
  <si>
    <t>pacific88</t>
  </si>
  <si>
    <t>pachuly</t>
  </si>
  <si>
    <t>pachuca12</t>
  </si>
  <si>
    <t>pachoy</t>
  </si>
  <si>
    <t>pachot</t>
  </si>
  <si>
    <t>pachocho</t>
  </si>
  <si>
    <t>pachitas</t>
  </si>
  <si>
    <t>pachino1</t>
  </si>
  <si>
    <t>pacherres</t>
  </si>
  <si>
    <t>pachelo</t>
  </si>
  <si>
    <t>pachelbel</t>
  </si>
  <si>
    <t>pacheco12</t>
  </si>
  <si>
    <t>pacharro</t>
  </si>
  <si>
    <t>pacharrito</t>
  </si>
  <si>
    <t>pacharra</t>
  </si>
  <si>
    <t>pacharaporn</t>
  </si>
  <si>
    <t>pacharaca</t>
  </si>
  <si>
    <t>pachaco</t>
  </si>
  <si>
    <t>paceywitter</t>
  </si>
  <si>
    <t>pace123</t>
  </si>
  <si>
    <t>pace11</t>
  </si>
  <si>
    <t>pace07</t>
  </si>
  <si>
    <t>pacco</t>
  </si>
  <si>
    <t>pacaya</t>
  </si>
  <si>
    <t>pacat</t>
  </si>
  <si>
    <t>pacaso</t>
  </si>
  <si>
    <t>pacas818</t>
  </si>
  <si>
    <t>pacarq</t>
  </si>
  <si>
    <t>pacargue</t>
  </si>
  <si>
    <t>pacal</t>
  </si>
  <si>
    <t>pac1971</t>
  </si>
  <si>
    <t>pabuya</t>
  </si>
  <si>
    <t>pabunan</t>
  </si>
  <si>
    <t>pabst1</t>
  </si>
  <si>
    <t>pabon</t>
  </si>
  <si>
    <t>pablox</t>
  </si>
  <si>
    <t>pablovargas</t>
  </si>
  <si>
    <t>pablov</t>
  </si>
  <si>
    <t>pablot</t>
  </si>
  <si>
    <t>pablomiamor</t>
  </si>
  <si>
    <t>pabloma</t>
  </si>
  <si>
    <t>pabloesteban</t>
  </si>
  <si>
    <t>pabloescobar</t>
  </si>
  <si>
    <t>pablod</t>
  </si>
  <si>
    <t>pabloamor</t>
  </si>
  <si>
    <t>pablo99</t>
  </si>
  <si>
    <t>pablo89</t>
  </si>
  <si>
    <t>pablo77</t>
  </si>
  <si>
    <t>pablo666</t>
  </si>
  <si>
    <t>pablo24</t>
  </si>
  <si>
    <t>pablo1991</t>
  </si>
  <si>
    <t>pablo02</t>
  </si>
  <si>
    <t>pablitoo</t>
  </si>
  <si>
    <t>pablito14</t>
  </si>
  <si>
    <t>pablico</t>
  </si>
  <si>
    <t>pabilonia</t>
  </si>
  <si>
    <t>pabillo</t>
  </si>
  <si>
    <t>pab123</t>
  </si>
  <si>
    <t>paardenfan</t>
  </si>
  <si>
    <t>paard12</t>
  </si>
  <si>
    <t>paaige</t>
  </si>
  <si>
    <t>pa85028</t>
  </si>
  <si>
    <t>pa55word1</t>
  </si>
  <si>
    <t>pa4life</t>
  </si>
  <si>
    <t>pa44w0rd</t>
  </si>
  <si>
    <t>pa33w0rd</t>
  </si>
  <si>
    <t>pa22781549</t>
  </si>
  <si>
    <t>pa2007</t>
  </si>
  <si>
    <t>pa1985</t>
  </si>
  <si>
    <t>pa15627</t>
  </si>
  <si>
    <t>pa#34tata</t>
  </si>
  <si>
    <t>pInklane20</t>
  </si>
  <si>
    <t>p99j01s80</t>
  </si>
  <si>
    <t>p90210</t>
  </si>
  <si>
    <t>p888888</t>
  </si>
  <si>
    <t>p7u7n7k</t>
  </si>
  <si>
    <t>p789456</t>
  </si>
  <si>
    <t>p777777</t>
  </si>
  <si>
    <t>p666666</t>
  </si>
  <si>
    <t>p654321</t>
  </si>
  <si>
    <t>p64k4iIN</t>
  </si>
  <si>
    <t>p5ych0</t>
  </si>
  <si>
    <t>p54321</t>
  </si>
  <si>
    <t>p4zzw0rd</t>
  </si>
  <si>
    <t>p4tr1ck</t>
  </si>
  <si>
    <t>p3t3rp4n</t>
  </si>
  <si>
    <t>p3t3rb</t>
  </si>
  <si>
    <t>p3p3p3</t>
  </si>
  <si>
    <t>p2583056</t>
  </si>
  <si>
    <t>p244word</t>
  </si>
  <si>
    <t>p238dump</t>
  </si>
  <si>
    <t>p232323</t>
  </si>
  <si>
    <t>p22228888</t>
  </si>
  <si>
    <t>p2+k2</t>
  </si>
  <si>
    <t>p1ssoff</t>
  </si>
  <si>
    <t>p1princess</t>
  </si>
  <si>
    <t>p1nklove</t>
  </si>
  <si>
    <t>p1nklady</t>
  </si>
  <si>
    <t>p1nkie</t>
  </si>
  <si>
    <t>p1nkey</t>
  </si>
  <si>
    <t>p1nk3y</t>
  </si>
  <si>
    <t>p1n3appl3</t>
  </si>
  <si>
    <t>p1mpster</t>
  </si>
  <si>
    <t>p1mpcess</t>
  </si>
  <si>
    <t>p1mp3tt3</t>
  </si>
  <si>
    <t>p1i2n3k4</t>
  </si>
  <si>
    <t>p1ease</t>
  </si>
  <si>
    <t>p1ayer</t>
  </si>
  <si>
    <t>p1assword</t>
  </si>
  <si>
    <t>p1a2s3</t>
  </si>
  <si>
    <t>p1a2p3a4</t>
  </si>
  <si>
    <t>p187187</t>
  </si>
  <si>
    <t>p177as</t>
  </si>
  <si>
    <t>p1550ff</t>
  </si>
  <si>
    <t>p131313</t>
  </si>
  <si>
    <t>p1234</t>
  </si>
  <si>
    <t>p1062896</t>
  </si>
  <si>
    <t>p10201986</t>
  </si>
  <si>
    <t>p0werpuff</t>
  </si>
  <si>
    <t>p0wder</t>
  </si>
  <si>
    <t>p0tangina</t>
  </si>
  <si>
    <t>p0ssw0rd</t>
  </si>
  <si>
    <t>p0rter</t>
  </si>
  <si>
    <t>p0psicle</t>
  </si>
  <si>
    <t>p0ppi3</t>
  </si>
  <si>
    <t>p0ohbear</t>
  </si>
  <si>
    <t>p0ll1t0</t>
  </si>
  <si>
    <t>p0lice</t>
  </si>
  <si>
    <t>p0l1c3</t>
  </si>
  <si>
    <t>p0kp0k</t>
  </si>
  <si>
    <t>p0k3mon</t>
  </si>
  <si>
    <t>p0etry</t>
  </si>
  <si>
    <t>p0ck3t</t>
  </si>
  <si>
    <t>p0chacc0</t>
  </si>
  <si>
    <t>p00pokokok</t>
  </si>
  <si>
    <t>p00pey</t>
  </si>
  <si>
    <t>p00p3r</t>
  </si>
  <si>
    <t>p00p13</t>
  </si>
  <si>
    <t>p00kiebear</t>
  </si>
  <si>
    <t>p00k1e</t>
  </si>
  <si>
    <t>p00hb3@r</t>
  </si>
  <si>
    <t>p00hb34r</t>
  </si>
  <si>
    <t>p00face</t>
  </si>
  <si>
    <t>p.pierce34</t>
  </si>
  <si>
    <t>p-town1</t>
  </si>
  <si>
    <t>p-nut</t>
  </si>
  <si>
    <t>p-funk</t>
  </si>
  <si>
    <t>p-diddy</t>
  </si>
  <si>
    <t>ozzygirl</t>
  </si>
  <si>
    <t>ozzyfan1</t>
  </si>
  <si>
    <t>ozzyfan</t>
  </si>
  <si>
    <t>ozzybill</t>
  </si>
  <si>
    <t>ozzybear</t>
  </si>
  <si>
    <t>ozzy92</t>
  </si>
  <si>
    <t>ozzy89</t>
  </si>
  <si>
    <t>ozzy78</t>
  </si>
  <si>
    <t>ozzy68</t>
  </si>
  <si>
    <t>ozzy33</t>
  </si>
  <si>
    <t>ozzy26</t>
  </si>
  <si>
    <t>ozzy2004</t>
  </si>
  <si>
    <t>ozzy1992</t>
  </si>
  <si>
    <t>ozzy18</t>
  </si>
  <si>
    <t>ozzy1250</t>
  </si>
  <si>
    <t>ozzy10</t>
  </si>
  <si>
    <t>ozzy09</t>
  </si>
  <si>
    <t>ozzy05</t>
  </si>
  <si>
    <t>ozzy03</t>
  </si>
  <si>
    <t>ozzmosis</t>
  </si>
  <si>
    <t>ozziegurl</t>
  </si>
  <si>
    <t>ozzieg</t>
  </si>
  <si>
    <t>ozziee</t>
  </si>
  <si>
    <t>ozzieboy</t>
  </si>
  <si>
    <t>ozziebaby</t>
  </si>
  <si>
    <t>ozzie88</t>
  </si>
  <si>
    <t>ozzie69</t>
  </si>
  <si>
    <t>ozzie05</t>
  </si>
  <si>
    <t>ozzfest1</t>
  </si>
  <si>
    <t>ozymandias</t>
  </si>
  <si>
    <t>ozwald1</t>
  </si>
  <si>
    <t>ozmond</t>
  </si>
  <si>
    <t>ozlem123</t>
  </si>
  <si>
    <t>ozland</t>
  </si>
  <si>
    <t>ozark7</t>
  </si>
  <si>
    <t>ozark1</t>
  </si>
  <si>
    <t>ozark</t>
  </si>
  <si>
    <t>oyvind</t>
  </si>
  <si>
    <t>oyunbaatar</t>
  </si>
  <si>
    <t>oyukaa</t>
  </si>
  <si>
    <t>oyuela</t>
  </si>
  <si>
    <t>oyong</t>
  </si>
  <si>
    <t>oyomri</t>
  </si>
  <si>
    <t>oyindamola</t>
  </si>
  <si>
    <t>oyewole</t>
  </si>
  <si>
    <t>oyeloca</t>
  </si>
  <si>
    <t>oxygene</t>
  </si>
  <si>
    <t>oxygen8</t>
  </si>
  <si>
    <t>oxygen3</t>
  </si>
  <si>
    <t>oxycotton1</t>
  </si>
  <si>
    <t>oxnard1</t>
  </si>
  <si>
    <t>oxigenpower</t>
  </si>
  <si>
    <t>oxidizer</t>
  </si>
  <si>
    <t>oxfordfc</t>
  </si>
  <si>
    <t>oxford3</t>
  </si>
  <si>
    <t>oxford24</t>
  </si>
  <si>
    <t>oxford16</t>
  </si>
  <si>
    <t>oxford13</t>
  </si>
  <si>
    <t>oxford08</t>
  </si>
  <si>
    <t>owyeah</t>
  </si>
  <si>
    <t>owusua</t>
  </si>
  <si>
    <t>owowow</t>
  </si>
  <si>
    <t>owls123</t>
  </si>
  <si>
    <t>owieczka</t>
  </si>
  <si>
    <t>owie09</t>
  </si>
  <si>
    <t>owfive</t>
  </si>
  <si>
    <t>owenwilson</t>
  </si>
  <si>
    <t>owens23</t>
  </si>
  <si>
    <t>owens123</t>
  </si>
  <si>
    <t>owens12</t>
  </si>
  <si>
    <t>owenjones</t>
  </si>
  <si>
    <t>owenjo</t>
  </si>
  <si>
    <t>owench</t>
  </si>
  <si>
    <t>owenc5</t>
  </si>
  <si>
    <t>owenbaby</t>
  </si>
  <si>
    <t>owen99</t>
  </si>
  <si>
    <t>owen89</t>
  </si>
  <si>
    <t>owen88</t>
  </si>
  <si>
    <t>owen4eva</t>
  </si>
  <si>
    <t>owen2001</t>
  </si>
  <si>
    <t>owen1991</t>
  </si>
  <si>
    <t>owen1990</t>
  </si>
  <si>
    <t>owelowel</t>
  </si>
  <si>
    <t>ow9452</t>
  </si>
  <si>
    <t>ovsiete</t>
  </si>
  <si>
    <t>ovolollo</t>
  </si>
  <si>
    <t>oviatanoua</t>
  </si>
  <si>
    <t>overyou2</t>
  </si>
  <si>
    <t>overworked</t>
  </si>
  <si>
    <t>overview</t>
  </si>
  <si>
    <t>overton06</t>
  </si>
  <si>
    <t>overtime1</t>
  </si>
  <si>
    <t>overthere1</t>
  </si>
  <si>
    <t>overon</t>
  </si>
  <si>
    <t>overnout</t>
  </si>
  <si>
    <t>overloved</t>
  </si>
  <si>
    <t>overlord1</t>
  </si>
  <si>
    <t>overkill1</t>
  </si>
  <si>
    <t>overhauled</t>
  </si>
  <si>
    <t>overcast</t>
  </si>
  <si>
    <t>overbrook1</t>
  </si>
  <si>
    <t>overberg</t>
  </si>
  <si>
    <t>over07</t>
  </si>
  <si>
    <t>over06</t>
  </si>
  <si>
    <t>ovely</t>
  </si>
  <si>
    <t>ovelhinha</t>
  </si>
  <si>
    <t>ovcica</t>
  </si>
  <si>
    <t>ovaldo</t>
  </si>
  <si>
    <t>outtahere</t>
  </si>
  <si>
    <t>outspoken</t>
  </si>
  <si>
    <t>outsiders2</t>
  </si>
  <si>
    <t>outside2</t>
  </si>
  <si>
    <t>outrigger</t>
  </si>
  <si>
    <t>outreach1</t>
  </si>
  <si>
    <t>outofspace</t>
  </si>
  <si>
    <t>outofreach</t>
  </si>
  <si>
    <t>outofhere</t>
  </si>
  <si>
    <t>outobro</t>
  </si>
  <si>
    <t>outlooks</t>
  </si>
  <si>
    <t>outlawz7</t>
  </si>
  <si>
    <t>outlaws17</t>
  </si>
  <si>
    <t>outlaw525</t>
  </si>
  <si>
    <t>outlaw101</t>
  </si>
  <si>
    <t>outlaw07</t>
  </si>
  <si>
    <t>outkast78</t>
  </si>
  <si>
    <t>outkast4</t>
  </si>
  <si>
    <t>outfitters</t>
  </si>
  <si>
    <t>outfit</t>
  </si>
  <si>
    <t>outerheaven</t>
  </si>
  <si>
    <t>outeast</t>
  </si>
  <si>
    <t>outdoors1</t>
  </si>
  <si>
    <t>outdoor1</t>
  </si>
  <si>
    <t>outback2</t>
  </si>
  <si>
    <t>outandabout</t>
  </si>
  <si>
    <t>ourwaterfall</t>
  </si>
  <si>
    <t>ourtime</t>
  </si>
  <si>
    <t>ourspace1</t>
  </si>
  <si>
    <t>ourpromise</t>
  </si>
  <si>
    <t>ourplace</t>
  </si>
  <si>
    <t>ourocks</t>
  </si>
  <si>
    <t>ourlives</t>
  </si>
  <si>
    <t>ourkids3</t>
  </si>
  <si>
    <t>ourkids1</t>
  </si>
  <si>
    <t>ourimbah</t>
  </si>
  <si>
    <t>ourfuture</t>
  </si>
  <si>
    <t>ourfather1</t>
  </si>
  <si>
    <t>ourbaby1</t>
  </si>
  <si>
    <t>ouray2100</t>
  </si>
  <si>
    <t>our7kids</t>
  </si>
  <si>
    <t>our347</t>
  </si>
  <si>
    <t>our2girls</t>
  </si>
  <si>
    <t>ounce</t>
  </si>
  <si>
    <t>oumymy</t>
  </si>
  <si>
    <t>oumnia</t>
  </si>
  <si>
    <t>oumarou</t>
  </si>
  <si>
    <t>oumare</t>
  </si>
  <si>
    <t>oulimata</t>
  </si>
  <si>
    <t>ouinon</t>
  </si>
  <si>
    <t>ouija</t>
  </si>
  <si>
    <t>oudewater</t>
  </si>
  <si>
    <t>oualid</t>
  </si>
  <si>
    <t>ou814me</t>
  </si>
  <si>
    <t>ou812me2</t>
  </si>
  <si>
    <t>ou812c</t>
  </si>
  <si>
    <t>ou81234</t>
  </si>
  <si>
    <t>ou81212</t>
  </si>
  <si>
    <t>otwell</t>
  </si>
  <si>
    <t>otunba</t>
  </si>
  <si>
    <t>ottovon</t>
  </si>
  <si>
    <t>ottoteamo</t>
  </si>
  <si>
    <t>ottoman1</t>
  </si>
  <si>
    <t>ottodog</t>
  </si>
  <si>
    <t>otto89</t>
  </si>
  <si>
    <t>otto2002</t>
  </si>
  <si>
    <t>otto13</t>
  </si>
  <si>
    <t>otto12</t>
  </si>
  <si>
    <t>ottmarcito</t>
  </si>
  <si>
    <t>ottis1</t>
  </si>
  <si>
    <t>ottie</t>
  </si>
  <si>
    <t>otterpop1</t>
  </si>
  <si>
    <t>otterlake</t>
  </si>
  <si>
    <t>otter4</t>
  </si>
  <si>
    <t>otter123</t>
  </si>
  <si>
    <t>otter08</t>
  </si>
  <si>
    <t>otsuaf</t>
  </si>
  <si>
    <t>otroma</t>
  </si>
  <si>
    <t>ototmo</t>
  </si>
  <si>
    <t>otorino</t>
  </si>
  <si>
    <t>otomania</t>
  </si>
  <si>
    <t>otokomae</t>
  </si>
  <si>
    <t>otistic</t>
  </si>
  <si>
    <t>otis88</t>
  </si>
  <si>
    <t>otis817</t>
  </si>
  <si>
    <t>otis6847</t>
  </si>
  <si>
    <t>otis55</t>
  </si>
  <si>
    <t>otis44</t>
  </si>
  <si>
    <t>otis17</t>
  </si>
  <si>
    <t>otis1</t>
  </si>
  <si>
    <t>otis04</t>
  </si>
  <si>
    <t>otis01</t>
  </si>
  <si>
    <t>otinuj18</t>
  </si>
  <si>
    <t>otilegna</t>
  </si>
  <si>
    <t>otherone</t>
  </si>
  <si>
    <t>othella</t>
  </si>
  <si>
    <t>oteros</t>
  </si>
  <si>
    <t>otang</t>
  </si>
  <si>
    <t>otalora</t>
  </si>
  <si>
    <t>oswold</t>
  </si>
  <si>
    <t>oswalt</t>
  </si>
  <si>
    <t>oswaldos</t>
  </si>
  <si>
    <t>oswaldo7</t>
  </si>
  <si>
    <t>oswaldo13</t>
  </si>
  <si>
    <t>oswaldo#1</t>
  </si>
  <si>
    <t>osvaldo24</t>
  </si>
  <si>
    <t>osvalda</t>
  </si>
  <si>
    <t>ostrich1</t>
  </si>
  <si>
    <t>ostion</t>
  </si>
  <si>
    <t>osterman8</t>
  </si>
  <si>
    <t>oster</t>
  </si>
  <si>
    <t>osteoporosis</t>
  </si>
  <si>
    <t>ostate12</t>
  </si>
  <si>
    <t>ossmar</t>
  </si>
  <si>
    <t>ossman</t>
  </si>
  <si>
    <t>ossims2</t>
  </si>
  <si>
    <t>ossiel</t>
  </si>
  <si>
    <t>ossela</t>
  </si>
  <si>
    <t>osoyogui</t>
  </si>
  <si>
    <t>osoverde</t>
  </si>
  <si>
    <t>ososos</t>
  </si>
  <si>
    <t>osores</t>
  </si>
  <si>
    <t>osolemio</t>
  </si>
  <si>
    <t>osocute</t>
  </si>
  <si>
    <t>osocafe</t>
  </si>
  <si>
    <t>osobebe</t>
  </si>
  <si>
    <t>osobaboso</t>
  </si>
  <si>
    <t>oso2008</t>
  </si>
  <si>
    <t>osmosm</t>
  </si>
  <si>
    <t>osmosis1</t>
  </si>
  <si>
    <t>osmin</t>
  </si>
  <si>
    <t>osmicka</t>
  </si>
  <si>
    <t>osmelhores</t>
  </si>
  <si>
    <t>osmarcito</t>
  </si>
  <si>
    <t>osmanali</t>
  </si>
  <si>
    <t>osmana</t>
  </si>
  <si>
    <t>oskee-c</t>
  </si>
  <si>
    <t>oskari</t>
  </si>
  <si>
    <t>oskara</t>
  </si>
  <si>
    <t>oskar13</t>
  </si>
  <si>
    <t>oskar12</t>
  </si>
  <si>
    <t>ositos3</t>
  </si>
  <si>
    <t>ositos123</t>
  </si>
  <si>
    <t>ositomio</t>
  </si>
  <si>
    <t>osito9</t>
  </si>
  <si>
    <t>osito79</t>
  </si>
  <si>
    <t>osito71</t>
  </si>
  <si>
    <t>osito69</t>
  </si>
  <si>
    <t>osito3</t>
  </si>
  <si>
    <t>osito29</t>
  </si>
  <si>
    <t>osito28</t>
  </si>
  <si>
    <t>osito25</t>
  </si>
  <si>
    <t>osito1990</t>
  </si>
  <si>
    <t>osito08</t>
  </si>
  <si>
    <t>osito007</t>
  </si>
  <si>
    <t>ositito</t>
  </si>
  <si>
    <t>ositapreciosa</t>
  </si>
  <si>
    <t>osita26</t>
  </si>
  <si>
    <t>osita13</t>
  </si>
  <si>
    <t>osita07</t>
  </si>
  <si>
    <t>osiris7</t>
  </si>
  <si>
    <t>osiris3</t>
  </si>
  <si>
    <t>osiris18</t>
  </si>
  <si>
    <t>osiris12</t>
  </si>
  <si>
    <t>osilionn</t>
  </si>
  <si>
    <t>oshiro</t>
  </si>
  <si>
    <t>oshien</t>
  </si>
  <si>
    <t>osheen</t>
  </si>
  <si>
    <t>oshea1</t>
  </si>
  <si>
    <t>oshawn</t>
  </si>
  <si>
    <t>oshawa</t>
  </si>
  <si>
    <t>oshaine</t>
  </si>
  <si>
    <t>osfp1925</t>
  </si>
  <si>
    <t>oserio</t>
  </si>
  <si>
    <t>oseas</t>
  </si>
  <si>
    <t>oscuridadeterna</t>
  </si>
  <si>
    <t>oscuridad1</t>
  </si>
  <si>
    <t>oscoda</t>
  </si>
  <si>
    <t>osceola1</t>
  </si>
  <si>
    <t>oscarz</t>
  </si>
  <si>
    <t>oscarwinner</t>
  </si>
  <si>
    <t>oscarwild</t>
  </si>
  <si>
    <t>oscartekiero</t>
  </si>
  <si>
    <t>oscars11</t>
  </si>
  <si>
    <t>oscarrox</t>
  </si>
  <si>
    <t>oscarpicar</t>
  </si>
  <si>
    <t>oscarperez</t>
  </si>
  <si>
    <t>oscarmiguel</t>
  </si>
  <si>
    <t>oscarlove</t>
  </si>
  <si>
    <t>oscarjose</t>
  </si>
  <si>
    <t>oscarjavier</t>
  </si>
  <si>
    <t>oscaritos</t>
  </si>
  <si>
    <t>oscarito1</t>
  </si>
  <si>
    <t>oscarinho</t>
  </si>
  <si>
    <t>oscaredu</t>
  </si>
  <si>
    <t>oscarcruz</t>
  </si>
  <si>
    <t>oscarc1</t>
  </si>
  <si>
    <t>oscarantonio</t>
  </si>
  <si>
    <t>oscar80</t>
  </si>
  <si>
    <t>oscar789</t>
  </si>
  <si>
    <t>oscar65</t>
  </si>
  <si>
    <t>oscar62</t>
  </si>
  <si>
    <t>oscar47</t>
  </si>
  <si>
    <t>oscar37</t>
  </si>
  <si>
    <t>oscar333</t>
  </si>
  <si>
    <t>oscar32</t>
  </si>
  <si>
    <t>oscar220</t>
  </si>
  <si>
    <t>oscar2009</t>
  </si>
  <si>
    <t>oscar2001</t>
  </si>
  <si>
    <t>oscar1997</t>
  </si>
  <si>
    <t>oscar1988</t>
  </si>
  <si>
    <t>oscar1986</t>
  </si>
  <si>
    <t>oscar1985</t>
  </si>
  <si>
    <t>oscar1980</t>
  </si>
  <si>
    <t>oscar000</t>
  </si>
  <si>
    <t>oscar.1</t>
  </si>
  <si>
    <t>oscalito</t>
  </si>
  <si>
    <t>osbournes</t>
  </si>
  <si>
    <t>osbert</t>
  </si>
  <si>
    <t>osbaldo1</t>
  </si>
  <si>
    <t>osasco</t>
  </si>
  <si>
    <t>osarieme99</t>
  </si>
  <si>
    <t>osaosa</t>
  </si>
  <si>
    <t>osanna</t>
  </si>
  <si>
    <t>osamma</t>
  </si>
  <si>
    <t>osama786</t>
  </si>
  <si>
    <t>osalinda</t>
  </si>
  <si>
    <t>osaiasi</t>
  </si>
  <si>
    <t>osage1</t>
  </si>
  <si>
    <t>osadia</t>
  </si>
  <si>
    <t>osacr</t>
  </si>
  <si>
    <t>oryang</t>
  </si>
  <si>
    <t>oryana</t>
  </si>
  <si>
    <t>orvin</t>
  </si>
  <si>
    <t>orvalho</t>
  </si>
  <si>
    <t>orton7</t>
  </si>
  <si>
    <t>ortize</t>
  </si>
  <si>
    <t>ortiz2</t>
  </si>
  <si>
    <t>ortiz17</t>
  </si>
  <si>
    <t>ortiz15</t>
  </si>
  <si>
    <t>ortiz05</t>
  </si>
  <si>
    <t>ortile</t>
  </si>
  <si>
    <t>orthopedic</t>
  </si>
  <si>
    <t>ortho1</t>
  </si>
  <si>
    <t>ortho</t>
  </si>
  <si>
    <t>ortegon</t>
  </si>
  <si>
    <t>ortega3</t>
  </si>
  <si>
    <t>orsino</t>
  </si>
  <si>
    <t>orrie</t>
  </si>
  <si>
    <t>orrell</t>
  </si>
  <si>
    <t>orquin</t>
  </si>
  <si>
    <t>orquidea1</t>
  </si>
  <si>
    <t>orphan1</t>
  </si>
  <si>
    <t>ororor</t>
  </si>
  <si>
    <t>oronos</t>
  </si>
  <si>
    <t>oronan</t>
  </si>
  <si>
    <t>orologiu</t>
  </si>
  <si>
    <t>orocimaru</t>
  </si>
  <si>
    <t>orobosa</t>
  </si>
  <si>
    <t>ornurse</t>
  </si>
  <si>
    <t>ornitorinco</t>
  </si>
  <si>
    <t>ornitorinc</t>
  </si>
  <si>
    <t>ornette</t>
  </si>
  <si>
    <t>ornament</t>
  </si>
  <si>
    <t>ormskirk</t>
  </si>
  <si>
    <t>ormonde</t>
  </si>
  <si>
    <t>ormolu</t>
  </si>
  <si>
    <t>ormerod</t>
  </si>
  <si>
    <t>orlyb</t>
  </si>
  <si>
    <t>orly4ever</t>
  </si>
  <si>
    <t>orlovi</t>
  </si>
  <si>
    <t>orlndo</t>
  </si>
  <si>
    <t>orli12</t>
  </si>
  <si>
    <t>orlandria</t>
  </si>
  <si>
    <t>orlandox</t>
  </si>
  <si>
    <t>orlandot</t>
  </si>
  <si>
    <t>orlandorox</t>
  </si>
  <si>
    <t>orlando97</t>
  </si>
  <si>
    <t>orlando87</t>
  </si>
  <si>
    <t>orlando73</t>
  </si>
  <si>
    <t>orlando30</t>
  </si>
  <si>
    <t>orlando2007</t>
  </si>
  <si>
    <t>orlando2006</t>
  </si>
  <si>
    <t>orlandito1</t>
  </si>
  <si>
    <t>orlandi</t>
  </si>
  <si>
    <t>orla2004</t>
  </si>
  <si>
    <t>oriyomi</t>
  </si>
  <si>
    <t>orisek</t>
  </si>
  <si>
    <t>orisa</t>
  </si>
  <si>
    <t>orions1</t>
  </si>
  <si>
    <t>orion24</t>
  </si>
  <si>
    <t>orion128</t>
  </si>
  <si>
    <t>orion111</t>
  </si>
  <si>
    <t>orion07</t>
  </si>
  <si>
    <t>orion03</t>
  </si>
  <si>
    <t>orion00</t>
  </si>
  <si>
    <t>orimar</t>
  </si>
  <si>
    <t>origins</t>
  </si>
  <si>
    <t>originalidad</t>
  </si>
  <si>
    <t>origami1</t>
  </si>
  <si>
    <t>oriendo</t>
  </si>
  <si>
    <t>orianne</t>
  </si>
  <si>
    <t>orgona</t>
  </si>
  <si>
    <t>orgino</t>
  </si>
  <si>
    <t>orgiluun</t>
  </si>
  <si>
    <t>orgazmo</t>
  </si>
  <si>
    <t>orgasmic!</t>
  </si>
  <si>
    <t>orgasm!</t>
  </si>
  <si>
    <t>organized</t>
  </si>
  <si>
    <t>organizacion</t>
  </si>
  <si>
    <t>organ1</t>
  </si>
  <si>
    <t>orfhlaith</t>
  </si>
  <si>
    <t>orfeas</t>
  </si>
  <si>
    <t>orewababe1</t>
  </si>
  <si>
    <t>oretty</t>
  </si>
  <si>
    <t>oreos8</t>
  </si>
  <si>
    <t>oreorox</t>
  </si>
  <si>
    <t>oreooreo1</t>
  </si>
  <si>
    <t>oreoman</t>
  </si>
  <si>
    <t>oreoiscute</t>
  </si>
  <si>
    <t>oreoboy</t>
  </si>
  <si>
    <t>oreobaby1</t>
  </si>
  <si>
    <t>oreo888</t>
  </si>
  <si>
    <t>oreo78</t>
  </si>
  <si>
    <t>oreo74</t>
  </si>
  <si>
    <t>oreo72</t>
  </si>
  <si>
    <t>oreo65</t>
  </si>
  <si>
    <t>oreo54</t>
  </si>
  <si>
    <t>oreo4u</t>
  </si>
  <si>
    <t>oreo36</t>
  </si>
  <si>
    <t>oreo3</t>
  </si>
  <si>
    <t>oreo2</t>
  </si>
  <si>
    <t>oreo1995</t>
  </si>
  <si>
    <t>oreo1991</t>
  </si>
  <si>
    <t>oreo1988</t>
  </si>
  <si>
    <t>oreo1987</t>
  </si>
  <si>
    <t>oreo1972</t>
  </si>
  <si>
    <t>oreo1023</t>
  </si>
  <si>
    <t>oreo100</t>
  </si>
  <si>
    <t>orenza</t>
  </si>
  <si>
    <t>orenji</t>
  </si>
  <si>
    <t>orenishii</t>
  </si>
  <si>
    <t>orenda</t>
  </si>
  <si>
    <t>orencio</t>
  </si>
  <si>
    <t>orencia</t>
  </si>
  <si>
    <t>oren96</t>
  </si>
  <si>
    <t>orellano</t>
  </si>
  <si>
    <t>orelha</t>
  </si>
  <si>
    <t>oregon3</t>
  </si>
  <si>
    <t>oregon16</t>
  </si>
  <si>
    <t>oregon123</t>
  </si>
  <si>
    <t>oreggio</t>
  </si>
  <si>
    <t>ordonez1</t>
  </si>
  <si>
    <t>ordnaz</t>
  </si>
  <si>
    <t>ordnance</t>
  </si>
  <si>
    <t>ordinola</t>
  </si>
  <si>
    <t>ordinaryboys</t>
  </si>
  <si>
    <t>ordertaker</t>
  </si>
  <si>
    <t>ordendelfenix</t>
  </si>
  <si>
    <t>ordena</t>
  </si>
  <si>
    <t>ordaneza</t>
  </si>
  <si>
    <t>orcutt</t>
  </si>
  <si>
    <t>orchid9</t>
  </si>
  <si>
    <t>orchid8</t>
  </si>
  <si>
    <t>orchid26</t>
  </si>
  <si>
    <t>orchid23</t>
  </si>
  <si>
    <t>orchid13</t>
  </si>
  <si>
    <t>orchid11</t>
  </si>
  <si>
    <t>orchid06</t>
  </si>
  <si>
    <t>orchid.</t>
  </si>
  <si>
    <t>orca16</t>
  </si>
  <si>
    <t>orca12</t>
  </si>
  <si>
    <t>orbiter</t>
  </si>
  <si>
    <t>orbit8</t>
  </si>
  <si>
    <t>orbit4</t>
  </si>
  <si>
    <t>orbeta</t>
  </si>
  <si>
    <t>orbegoso</t>
  </si>
  <si>
    <t>oratile</t>
  </si>
  <si>
    <t>orasan</t>
  </si>
  <si>
    <t>orapin</t>
  </si>
  <si>
    <t>oraora</t>
  </si>
  <si>
    <t>oraono</t>
  </si>
  <si>
    <t>orangpintar</t>
  </si>
  <si>
    <t>orangewalk</t>
  </si>
  <si>
    <t>orangesoranges</t>
  </si>
  <si>
    <t>oranges7</t>
  </si>
  <si>
    <t>orangeorange</t>
  </si>
  <si>
    <t>orangensaft</t>
  </si>
  <si>
    <t>orangemound</t>
  </si>
  <si>
    <t>orangemango</t>
  </si>
  <si>
    <t>orangekiwi</t>
  </si>
  <si>
    <t>orangeguy</t>
  </si>
  <si>
    <t>orangegurl</t>
  </si>
  <si>
    <t>orangegrove</t>
  </si>
  <si>
    <t>orangegreen</t>
  </si>
  <si>
    <t>orangeee</t>
  </si>
  <si>
    <t>orangedog</t>
  </si>
  <si>
    <t>orangedan</t>
  </si>
  <si>
    <t>orangeandblack</t>
  </si>
  <si>
    <t>orange81</t>
  </si>
  <si>
    <t>orange777</t>
  </si>
  <si>
    <t>orange70</t>
  </si>
  <si>
    <t>orange67</t>
  </si>
  <si>
    <t>orange420</t>
  </si>
  <si>
    <t>orange36</t>
  </si>
  <si>
    <t>orange222</t>
  </si>
  <si>
    <t>orange1995</t>
  </si>
  <si>
    <t>orange123456</t>
  </si>
  <si>
    <t>orange12345</t>
  </si>
  <si>
    <t>orange104</t>
  </si>
  <si>
    <t>orange1!</t>
  </si>
  <si>
    <t>orane1</t>
  </si>
  <si>
    <t>oran31</t>
  </si>
  <si>
    <t>oramge</t>
  </si>
  <si>
    <t>oralia1</t>
  </si>
  <si>
    <t>orale1</t>
  </si>
  <si>
    <t>orage</t>
  </si>
  <si>
    <t>optometria</t>
  </si>
  <si>
    <t>optiplex2</t>
  </si>
  <si>
    <t>option123</t>
  </si>
  <si>
    <t>optimum1</t>
  </si>
  <si>
    <t>optika</t>
  </si>
  <si>
    <t>optical2</t>
  </si>
  <si>
    <t>opt123</t>
  </si>
  <si>
    <t>opsima</t>
  </si>
  <si>
    <t>ops123</t>
  </si>
  <si>
    <t>opritzaioana:*</t>
  </si>
  <si>
    <t>opritza</t>
  </si>
  <si>
    <t>oprean</t>
  </si>
  <si>
    <t>oprea</t>
  </si>
  <si>
    <t>oprahs</t>
  </si>
  <si>
    <t>oprah23</t>
  </si>
  <si>
    <t>opqrstuv</t>
  </si>
  <si>
    <t>oppsss</t>
  </si>
  <si>
    <t>opposites</t>
  </si>
  <si>
    <t>opiums</t>
  </si>
  <si>
    <t>opium13</t>
  </si>
  <si>
    <t>opilmu</t>
  </si>
  <si>
    <t>opikokew</t>
  </si>
  <si>
    <t>opie420</t>
  </si>
  <si>
    <t>opie13</t>
  </si>
  <si>
    <t>opie</t>
  </si>
  <si>
    <t>opice</t>
  </si>
  <si>
    <t>opiasa</t>
  </si>
  <si>
    <t>opeyemi1</t>
  </si>
  <si>
    <t>operio</t>
  </si>
  <si>
    <t>operater</t>
  </si>
  <si>
    <t>operadiva</t>
  </si>
  <si>
    <t>openup!</t>
  </si>
  <si>
    <t>opentome</t>
  </si>
  <si>
    <t>openside</t>
  </si>
  <si>
    <t>opensasami</t>
  </si>
  <si>
    <t>openrock</t>
  </si>
  <si>
    <t>openpls</t>
  </si>
  <si>
    <t>openpass</t>
  </si>
  <si>
    <t>openme123</t>
  </si>
  <si>
    <t>openitup</t>
  </si>
  <si>
    <t>openit1</t>
  </si>
  <si>
    <t>opengate</t>
  </si>
  <si>
    <t>openfile</t>
  </si>
  <si>
    <t>opemipo</t>
  </si>
  <si>
    <t>opelika09</t>
  </si>
  <si>
    <t>opelcalibra</t>
  </si>
  <si>
    <t>opel123</t>
  </si>
  <si>
    <t>opel01</t>
  </si>
  <si>
    <t>opawko</t>
  </si>
  <si>
    <t>opawiks</t>
  </si>
  <si>
    <t>opasna</t>
  </si>
  <si>
    <t>opaoz</t>
  </si>
  <si>
    <t>opals</t>
  </si>
  <si>
    <t>opalka</t>
  </si>
  <si>
    <t>opalized</t>
  </si>
  <si>
    <t>opal88</t>
  </si>
  <si>
    <t>opal</t>
  </si>
  <si>
    <t>oozing</t>
  </si>
  <si>
    <t>ootoot</t>
  </si>
  <si>
    <t>oosoul</t>
  </si>
  <si>
    <t>ooscar</t>
  </si>
  <si>
    <t>oorah1</t>
  </si>
  <si>
    <t>oops12</t>
  </si>
  <si>
    <t>oopie22</t>
  </si>
  <si>
    <t>oooshoot17</t>
  </si>
  <si>
    <t>ooooop</t>
  </si>
  <si>
    <t>ooooooo0</t>
  </si>
  <si>
    <t>oooooo0</t>
  </si>
  <si>
    <t>ooooo6</t>
  </si>
  <si>
    <t>oooo</t>
  </si>
  <si>
    <t>ooohhh</t>
  </si>
  <si>
    <t>ooohay</t>
  </si>
  <si>
    <t>ooo111</t>
  </si>
  <si>
    <t>oondebrum</t>
  </si>
  <si>
    <t>oompas</t>
  </si>
  <si>
    <t>oompa17</t>
  </si>
  <si>
    <t>oomar</t>
  </si>
  <si>
    <t>ookie</t>
  </si>
  <si>
    <t>oohwee1</t>
  </si>
  <si>
    <t>oohlala1</t>
  </si>
  <si>
    <t>oogles</t>
  </si>
  <si>
    <t>oogies</t>
  </si>
  <si>
    <t>oodie</t>
  </si>
  <si>
    <t>oobs123</t>
  </si>
  <si>
    <t>oobaby</t>
  </si>
  <si>
    <t>oo2521</t>
  </si>
  <si>
    <t>onzhe11</t>
  </si>
  <si>
    <t>onyxx</t>
  </si>
  <si>
    <t>onyx18</t>
  </si>
  <si>
    <t>onyx11</t>
  </si>
  <si>
    <t>onyx05</t>
  </si>
  <si>
    <t>onyony</t>
  </si>
  <si>
    <t>onyoks</t>
  </si>
  <si>
    <t>onyebuchi</t>
  </si>
  <si>
    <t>onward</t>
  </si>
  <si>
    <t>onutzza</t>
  </si>
  <si>
    <t>onutzu</t>
  </si>
  <si>
    <t>onuronur</t>
  </si>
  <si>
    <t>ontop1</t>
  </si>
  <si>
    <t>ontop</t>
  </si>
  <si>
    <t>onthewaydown</t>
  </si>
  <si>
    <t>onthewall</t>
  </si>
  <si>
    <t>onthespot</t>
  </si>
  <si>
    <t>onthemoon</t>
  </si>
  <si>
    <t>ontheline</t>
  </si>
  <si>
    <t>ontheflows</t>
  </si>
  <si>
    <t>onthefarm</t>
  </si>
  <si>
    <t>onthe1</t>
  </si>
  <si>
    <t>onterio</t>
  </si>
  <si>
    <t>ontarget</t>
  </si>
  <si>
    <t>onslow1</t>
  </si>
  <si>
    <t>onsdag</t>
  </si>
  <si>
    <t>onosai</t>
  </si>
  <si>
    <t>onofrei</t>
  </si>
  <si>
    <t>onoff</t>
  </si>
  <si>
    <t>onnonn</t>
  </si>
  <si>
    <t>onnel</t>
  </si>
  <si>
    <t>onmyownx3</t>
  </si>
  <si>
    <t>onmyown21</t>
  </si>
  <si>
    <t>onmyown06</t>
  </si>
  <si>
    <t>onmygrind</t>
  </si>
  <si>
    <t>onlyyou5</t>
  </si>
  <si>
    <t>onlyrock</t>
  </si>
  <si>
    <t>onlyonly</t>
  </si>
  <si>
    <t>onlyone5</t>
  </si>
  <si>
    <t>onlyone2</t>
  </si>
  <si>
    <t>onlymyself</t>
  </si>
  <si>
    <t>onlymee</t>
  </si>
  <si>
    <t>onlyme69</t>
  </si>
  <si>
    <t>onlyme5</t>
  </si>
  <si>
    <t>onlyme23</t>
  </si>
  <si>
    <t>onlyme17</t>
  </si>
  <si>
    <t>onlyme.</t>
  </si>
  <si>
    <t>onlyloveyou</t>
  </si>
  <si>
    <t>onlyindreams</t>
  </si>
  <si>
    <t>onlyiknow1</t>
  </si>
  <si>
    <t>onlygodknowswhy</t>
  </si>
  <si>
    <t>onlygirls</t>
  </si>
  <si>
    <t>only4me2no</t>
  </si>
  <si>
    <t>only4jesus</t>
  </si>
  <si>
    <t>only1you</t>
  </si>
  <si>
    <t>only1u</t>
  </si>
  <si>
    <t>only1lord</t>
  </si>
  <si>
    <t>only1jess</t>
  </si>
  <si>
    <t>only1forme</t>
  </si>
  <si>
    <t>only16</t>
  </si>
  <si>
    <t>only123</t>
  </si>
  <si>
    <t>only12</t>
  </si>
  <si>
    <t>onlinee</t>
  </si>
  <si>
    <t>online91</t>
  </si>
  <si>
    <t>online8</t>
  </si>
  <si>
    <t>online6</t>
  </si>
  <si>
    <t>online30</t>
  </si>
  <si>
    <t>online2000</t>
  </si>
  <si>
    <t>online1234</t>
  </si>
  <si>
    <t>online08</t>
  </si>
  <si>
    <t>online!</t>
  </si>
  <si>
    <t>onlee1</t>
  </si>
  <si>
    <t>onjira</t>
  </si>
  <si>
    <t>onjing</t>
  </si>
  <si>
    <t>onix13</t>
  </si>
  <si>
    <t>onix11</t>
  </si>
  <si>
    <t>onix07</t>
  </si>
  <si>
    <t>onisgam</t>
  </si>
  <si>
    <t>onions3</t>
  </si>
  <si>
    <t>onimaru</t>
  </si>
  <si>
    <t>onika123</t>
  </si>
  <si>
    <t>onika1</t>
  </si>
  <si>
    <t>onibas</t>
  </si>
  <si>
    <t>onglimin</t>
  </si>
  <si>
    <t>ongisnade</t>
  </si>
  <si>
    <t>ongipanda</t>
  </si>
  <si>
    <t>ongcoy</t>
  </si>
  <si>
    <t>ongas</t>
  </si>
  <si>
    <t>onfire!</t>
  </si>
  <si>
    <t>onezero10</t>
  </si>
  <si>
    <t>onewish4u</t>
  </si>
  <si>
    <t>onewish3</t>
  </si>
  <si>
    <t>onewinged</t>
  </si>
  <si>
    <t>onetwothree123</t>
  </si>
  <si>
    <t>onetwo26</t>
  </si>
  <si>
    <t>onette</t>
  </si>
  <si>
    <t>onetruluv</t>
  </si>
  <si>
    <t>onetimer</t>
  </si>
  <si>
    <t>onetime2</t>
  </si>
  <si>
    <t>onethird</t>
  </si>
  <si>
    <t>onetea</t>
  </si>
  <si>
    <t>onesty</t>
  </si>
  <si>
    <t>onestone</t>
  </si>
  <si>
    <t>onessa</t>
  </si>
  <si>
    <t>onesock</t>
  </si>
  <si>
    <t>onesima</t>
  </si>
  <si>
    <t>oneshot1</t>
  </si>
  <si>
    <t>onepieces</t>
  </si>
  <si>
    <t>onepiece1</t>
  </si>
  <si>
    <t>onepercent</t>
  </si>
  <si>
    <t>oneofseven</t>
  </si>
  <si>
    <t>onenut</t>
  </si>
  <si>
    <t>onenote2003</t>
  </si>
  <si>
    <t>onenight1</t>
  </si>
  <si>
    <t>onemoreday</t>
  </si>
  <si>
    <t>onemic1</t>
  </si>
  <si>
    <t>oneluv001</t>
  </si>
  <si>
    <t>oneloves</t>
  </si>
  <si>
    <t>onelover1</t>
  </si>
  <si>
    <t>oneloved</t>
  </si>
  <si>
    <t>onelove90</t>
  </si>
  <si>
    <t>onelove84</t>
  </si>
  <si>
    <t>onelove4u</t>
  </si>
  <si>
    <t>onelove42</t>
  </si>
  <si>
    <t>onelove27</t>
  </si>
  <si>
    <t>onelove04</t>
  </si>
  <si>
    <t>onelove00</t>
  </si>
  <si>
    <t>onell</t>
  </si>
  <si>
    <t>onelife2</t>
  </si>
  <si>
    <t>oneleg</t>
  </si>
  <si>
    <t>oneiro</t>
  </si>
  <si>
    <t>oneira</t>
  </si>
  <si>
    <t>oneils</t>
  </si>
  <si>
    <t>oneila</t>
  </si>
  <si>
    <t>oneil24</t>
  </si>
  <si>
    <t>onefourthree</t>
  </si>
  <si>
    <t>onefive</t>
  </si>
  <si>
    <t>onedrop</t>
  </si>
  <si>
    <t>onedayatatime</t>
  </si>
  <si>
    <t>onecare</t>
  </si>
  <si>
    <t>onebeat</t>
  </si>
  <si>
    <t>oneandonlyyou</t>
  </si>
  <si>
    <t>oneandonlyme</t>
  </si>
  <si>
    <t>oneallah</t>
  </si>
  <si>
    <t>oneal82</t>
  </si>
  <si>
    <t>oneal34</t>
  </si>
  <si>
    <t>one4three</t>
  </si>
  <si>
    <t>one4love</t>
  </si>
  <si>
    <t>one3hill</t>
  </si>
  <si>
    <t>one2step</t>
  </si>
  <si>
    <t>one2six</t>
  </si>
  <si>
    <t>one23</t>
  </si>
  <si>
    <t>one1ove</t>
  </si>
  <si>
    <t>one01</t>
  </si>
  <si>
    <t>ondre</t>
  </si>
  <si>
    <t>ondra1</t>
  </si>
  <si>
    <t>ondine</t>
  </si>
  <si>
    <t>onder</t>
  </si>
  <si>
    <t>ondeck1</t>
  </si>
  <si>
    <t>oncologia</t>
  </si>
  <si>
    <t>onchie</t>
  </si>
  <si>
    <t>oncenes</t>
  </si>
  <si>
    <t>oncedemarzo</t>
  </si>
  <si>
    <t>oncall</t>
  </si>
  <si>
    <t>onbloodz</t>
  </si>
  <si>
    <t>onayan</t>
  </si>
  <si>
    <t>onaiza</t>
  </si>
  <si>
    <t>onairam</t>
  </si>
  <si>
    <t>onafets</t>
  </si>
  <si>
    <t>onadiet</t>
  </si>
  <si>
    <t>on3luv</t>
  </si>
  <si>
    <t>omyomy</t>
  </si>
  <si>
    <t>omygosh</t>
  </si>
  <si>
    <t>omydude12</t>
  </si>
  <si>
    <t>omy2174</t>
  </si>
  <si>
    <t>omunique</t>
  </si>
  <si>
    <t>omummy</t>
  </si>
  <si>
    <t>omulet</t>
  </si>
  <si>
    <t>omrion</t>
  </si>
  <si>
    <t>omponk</t>
  </si>
  <si>
    <t>ompang</t>
  </si>
  <si>
    <t>omoyele</t>
  </si>
  <si>
    <t>omorfh</t>
  </si>
  <si>
    <t>omoomo</t>
  </si>
  <si>
    <t>omooba</t>
  </si>
  <si>
    <t>omonoiara</t>
  </si>
  <si>
    <t>omoniyi</t>
  </si>
  <si>
    <t>omolayo</t>
  </si>
  <si>
    <t>omniavincitamor</t>
  </si>
  <si>
    <t>omniaa</t>
  </si>
  <si>
    <t>omni01</t>
  </si>
  <si>
    <t>omneya</t>
  </si>
  <si>
    <t>omnes</t>
  </si>
  <si>
    <t>omnama</t>
  </si>
  <si>
    <t>omirox</t>
  </si>
  <si>
    <t>omiomi5</t>
  </si>
  <si>
    <t>ominoreg</t>
  </si>
  <si>
    <t>omictin</t>
  </si>
  <si>
    <t>omicrons</t>
  </si>
  <si>
    <t>omgshoes1</t>
  </si>
  <si>
    <t>omgsh</t>
  </si>
  <si>
    <t>omgomg6</t>
  </si>
  <si>
    <t>omgomg3</t>
  </si>
  <si>
    <t>omgomg22</t>
  </si>
  <si>
    <t>omgman</t>
  </si>
  <si>
    <t>omglol2</t>
  </si>
  <si>
    <t>omgkai3lol</t>
  </si>
  <si>
    <t>omgboo</t>
  </si>
  <si>
    <t>omgbecky:</t>
  </si>
  <si>
    <t>omgbecky</t>
  </si>
  <si>
    <t>omgawd</t>
  </si>
  <si>
    <t>omg2007</t>
  </si>
  <si>
    <t>omg12345</t>
  </si>
  <si>
    <t>omg111</t>
  </si>
  <si>
    <t>omfg15</t>
  </si>
  <si>
    <t>omeupipi</t>
  </si>
  <si>
    <t>ometeotl</t>
  </si>
  <si>
    <t>omerta1</t>
  </si>
  <si>
    <t>omeromer</t>
  </si>
  <si>
    <t>omerfaruk</t>
  </si>
  <si>
    <t>omeome</t>
  </si>
  <si>
    <t>omentielvo</t>
  </si>
  <si>
    <t>omen24</t>
  </si>
  <si>
    <t>omeligutierre</t>
  </si>
  <si>
    <t>omegazero</t>
  </si>
  <si>
    <t>omegastar</t>
  </si>
  <si>
    <t>omegaj</t>
  </si>
  <si>
    <t>omega87</t>
  </si>
  <si>
    <t>omega83</t>
  </si>
  <si>
    <t>omega71</t>
  </si>
  <si>
    <t>omega369</t>
  </si>
  <si>
    <t>omega20</t>
  </si>
  <si>
    <t>omega1911</t>
  </si>
  <si>
    <t>omega15</t>
  </si>
  <si>
    <t>omega101</t>
  </si>
  <si>
    <t>omega04</t>
  </si>
  <si>
    <t>omega001</t>
  </si>
  <si>
    <t>omedeto</t>
  </si>
  <si>
    <t>ombretta</t>
  </si>
  <si>
    <t>ombing</t>
  </si>
  <si>
    <t>ombeni</t>
  </si>
  <si>
    <t>omarys</t>
  </si>
  <si>
    <t>omaron</t>
  </si>
  <si>
    <t>omarmylove</t>
  </si>
  <si>
    <t>omarmartinez</t>
  </si>
  <si>
    <t>omarko</t>
  </si>
  <si>
    <t>omark</t>
  </si>
  <si>
    <t>omarjr</t>
  </si>
  <si>
    <t>omarj1</t>
  </si>
  <si>
    <t>omarion92</t>
  </si>
  <si>
    <t>omarion88</t>
  </si>
  <si>
    <t>omarion87</t>
  </si>
  <si>
    <t>omarion85</t>
  </si>
  <si>
    <t>omarion32</t>
  </si>
  <si>
    <t>omarion27</t>
  </si>
  <si>
    <t>omarion2007</t>
  </si>
  <si>
    <t>omarion19</t>
  </si>
  <si>
    <t>omarion1112</t>
  </si>
  <si>
    <t>omarion03</t>
  </si>
  <si>
    <t>omarion0</t>
  </si>
  <si>
    <t>omario1</t>
  </si>
  <si>
    <t>omarino</t>
  </si>
  <si>
    <t>omarij</t>
  </si>
  <si>
    <t>omariboo</t>
  </si>
  <si>
    <t>omaribaby</t>
  </si>
  <si>
    <t>omari6</t>
  </si>
  <si>
    <t>omari3</t>
  </si>
  <si>
    <t>omari23</t>
  </si>
  <si>
    <t>omari18</t>
  </si>
  <si>
    <t>omari17</t>
  </si>
  <si>
    <t>omari14</t>
  </si>
  <si>
    <t>omarh</t>
  </si>
  <si>
    <t>omardiaz</t>
  </si>
  <si>
    <t>omardavid</t>
  </si>
  <si>
    <t>omarbravo09</t>
  </si>
  <si>
    <t>omaralejandro</t>
  </si>
  <si>
    <t>omaradrian</t>
  </si>
  <si>
    <t>omar97</t>
  </si>
  <si>
    <t>omar83</t>
  </si>
  <si>
    <t>omar7</t>
  </si>
  <si>
    <t>omar619</t>
  </si>
  <si>
    <t>omar53</t>
  </si>
  <si>
    <t>omar44</t>
  </si>
  <si>
    <t>omar36</t>
  </si>
  <si>
    <t>omar3</t>
  </si>
  <si>
    <t>omar29</t>
  </si>
  <si>
    <t>omar27</t>
  </si>
  <si>
    <t>omar2008</t>
  </si>
  <si>
    <t>omar2004</t>
  </si>
  <si>
    <t>omar2003</t>
  </si>
  <si>
    <t>omar1993</t>
  </si>
  <si>
    <t>omar1987</t>
  </si>
  <si>
    <t>omar1981</t>
  </si>
  <si>
    <t>omar111</t>
  </si>
  <si>
    <t>omar04</t>
  </si>
  <si>
    <t>omar001</t>
  </si>
  <si>
    <t>omar#1</t>
  </si>
  <si>
    <t>omaopa1</t>
  </si>
  <si>
    <t>omana</t>
  </si>
  <si>
    <t>oman123</t>
  </si>
  <si>
    <t>omagic</t>
  </si>
  <si>
    <t>omaandopa</t>
  </si>
  <si>
    <t>olyoly</t>
  </si>
  <si>
    <t>olynth</t>
  </si>
  <si>
    <t>olympe</t>
  </si>
  <si>
    <t>olweizloveyah</t>
  </si>
  <si>
    <t>olvidartenunca</t>
  </si>
  <si>
    <t>olvidadiso</t>
  </si>
  <si>
    <t>olvidada</t>
  </si>
  <si>
    <t>olvia</t>
  </si>
  <si>
    <t>olvera12</t>
  </si>
  <si>
    <t>oluwanifemi</t>
  </si>
  <si>
    <t>oluwami</t>
  </si>
  <si>
    <t>oluwadamilola</t>
  </si>
  <si>
    <t>oluseun</t>
  </si>
  <si>
    <t>oluremi</t>
  </si>
  <si>
    <t>olumide1</t>
  </si>
  <si>
    <t>olujimi</t>
  </si>
  <si>
    <t>oluade</t>
  </si>
  <si>
    <t>oltenita</t>
  </si>
  <si>
    <t>olsson</t>
  </si>
  <si>
    <t>olsenr</t>
  </si>
  <si>
    <t>olsen12</t>
  </si>
  <si>
    <t>olpolp</t>
  </si>
  <si>
    <t>oloveyou</t>
  </si>
  <si>
    <t>olovely</t>
  </si>
  <si>
    <t>olorun</t>
  </si>
  <si>
    <t>olopscian</t>
  </si>
  <si>
    <t>olops</t>
  </si>
  <si>
    <t>olonzo</t>
  </si>
  <si>
    <t>ololo</t>
  </si>
  <si>
    <t>oloap</t>
  </si>
  <si>
    <t>olmolm</t>
  </si>
  <si>
    <t>olmecas</t>
  </si>
  <si>
    <t>ollyolly</t>
  </si>
  <si>
    <t>ollybaby</t>
  </si>
  <si>
    <t>olliemae</t>
  </si>
  <si>
    <t>olliedog1</t>
  </si>
  <si>
    <t>olliebear</t>
  </si>
  <si>
    <t>olliebaby</t>
  </si>
  <si>
    <t>ollieandjake</t>
  </si>
  <si>
    <t>ollie90</t>
  </si>
  <si>
    <t>ollie82</t>
  </si>
  <si>
    <t>ollie77</t>
  </si>
  <si>
    <t>ollie666</t>
  </si>
  <si>
    <t>ollie4eva</t>
  </si>
  <si>
    <t>ollie33</t>
  </si>
  <si>
    <t>ollie26</t>
  </si>
  <si>
    <t>ollie24</t>
  </si>
  <si>
    <t>ollie1992</t>
  </si>
  <si>
    <t>ollie1009</t>
  </si>
  <si>
    <t>ollie04</t>
  </si>
  <si>
    <t>ollidabrab</t>
  </si>
  <si>
    <t>olli11</t>
  </si>
  <si>
    <t>olley</t>
  </si>
  <si>
    <t>olle123</t>
  </si>
  <si>
    <t>oliwka</t>
  </si>
  <si>
    <t>oliviera</t>
  </si>
  <si>
    <t>oliviax</t>
  </si>
  <si>
    <t>olivian74</t>
  </si>
  <si>
    <t>oliviamay</t>
  </si>
  <si>
    <t>oliviad</t>
  </si>
  <si>
    <t>oliviaann</t>
  </si>
  <si>
    <t>olivia96</t>
  </si>
  <si>
    <t>olivia90</t>
  </si>
  <si>
    <t>olivia89</t>
  </si>
  <si>
    <t>olivia88</t>
  </si>
  <si>
    <t>olivia77</t>
  </si>
  <si>
    <t>olivia66</t>
  </si>
  <si>
    <t>olivia52</t>
  </si>
  <si>
    <t>olivia44</t>
  </si>
  <si>
    <t>olivia34</t>
  </si>
  <si>
    <t>olivia2008</t>
  </si>
  <si>
    <t>olivia1992</t>
  </si>
  <si>
    <t>olivia12345</t>
  </si>
  <si>
    <t>olivia#1</t>
  </si>
  <si>
    <t>olivia!!</t>
  </si>
  <si>
    <t>olivi</t>
  </si>
  <si>
    <t>olivers1</t>
  </si>
  <si>
    <t>oliverko</t>
  </si>
  <si>
    <t>oliverjones</t>
  </si>
  <si>
    <t>oliveratom</t>
  </si>
  <si>
    <t>oliveras1</t>
  </si>
  <si>
    <t>oliver95</t>
  </si>
  <si>
    <t>oliver86</t>
  </si>
  <si>
    <t>oliver85</t>
  </si>
  <si>
    <t>oliver777</t>
  </si>
  <si>
    <t>oliver65</t>
  </si>
  <si>
    <t>oliver333</t>
  </si>
  <si>
    <t>oliver317</t>
  </si>
  <si>
    <t>oliver30</t>
  </si>
  <si>
    <t>oliver2911</t>
  </si>
  <si>
    <t>oliver2008</t>
  </si>
  <si>
    <t>oliver2004</t>
  </si>
  <si>
    <t>oliver1990</t>
  </si>
  <si>
    <t>oliver143</t>
  </si>
  <si>
    <t>oliver121</t>
  </si>
  <si>
    <t>oliver111</t>
  </si>
  <si>
    <t>oliver001</t>
  </si>
  <si>
    <t>oliver0</t>
  </si>
  <si>
    <t>oliveoil7</t>
  </si>
  <si>
    <t>olivenza</t>
  </si>
  <si>
    <t>olivebranch</t>
  </si>
  <si>
    <t>olive9</t>
  </si>
  <si>
    <t>olive24</t>
  </si>
  <si>
    <t>olive17</t>
  </si>
  <si>
    <t>olive11</t>
  </si>
  <si>
    <t>oliva18</t>
  </si>
  <si>
    <t>oliv3r</t>
  </si>
  <si>
    <t>olisa</t>
  </si>
  <si>
    <t>olioli1</t>
  </si>
  <si>
    <t>olinkita</t>
  </si>
  <si>
    <t>olinda1</t>
  </si>
  <si>
    <t>olinala</t>
  </si>
  <si>
    <t>olimpus</t>
  </si>
  <si>
    <t>olimpiade</t>
  </si>
  <si>
    <t>olimpiacampeon</t>
  </si>
  <si>
    <t>olimpia6</t>
  </si>
  <si>
    <t>olimpia20</t>
  </si>
  <si>
    <t>olimpia13</t>
  </si>
  <si>
    <t>olijfje</t>
  </si>
  <si>
    <t>olifantjes</t>
  </si>
  <si>
    <t>oliebollen</t>
  </si>
  <si>
    <t>olie123</t>
  </si>
  <si>
    <t>oliboy</t>
  </si>
  <si>
    <t>oliber</t>
  </si>
  <si>
    <t>oli4eva</t>
  </si>
  <si>
    <t>oli454</t>
  </si>
  <si>
    <t>olhoverde</t>
  </si>
  <si>
    <t>olhanense</t>
  </si>
  <si>
    <t>olguita.9</t>
  </si>
  <si>
    <t>olgitsa1</t>
  </si>
  <si>
    <t>olgitsa</t>
  </si>
  <si>
    <t>olgapatricia</t>
  </si>
  <si>
    <t>olgamarina</t>
  </si>
  <si>
    <t>olgama</t>
  </si>
  <si>
    <t>olgalopez</t>
  </si>
  <si>
    <t>olgadapolga</t>
  </si>
  <si>
    <t>olga38</t>
  </si>
  <si>
    <t>olga27</t>
  </si>
  <si>
    <t>olga24</t>
  </si>
  <si>
    <t>olga2</t>
  </si>
  <si>
    <t>olga1983</t>
  </si>
  <si>
    <t>olga19</t>
  </si>
  <si>
    <t>olga101</t>
  </si>
  <si>
    <t>olga08</t>
  </si>
  <si>
    <t>olga01</t>
  </si>
  <si>
    <t>olga00</t>
  </si>
  <si>
    <t>olette</t>
  </si>
  <si>
    <t>oleta2</t>
  </si>
  <si>
    <t>oleng</t>
  </si>
  <si>
    <t>olenca</t>
  </si>
  <si>
    <t>olemrac</t>
  </si>
  <si>
    <t>olemiss2</t>
  </si>
  <si>
    <t>olemiss06</t>
  </si>
  <si>
    <t>oleic</t>
  </si>
  <si>
    <t>olegovna</t>
  </si>
  <si>
    <t>olechka</t>
  </si>
  <si>
    <t>oleblue</t>
  </si>
  <si>
    <t>oleary1</t>
  </si>
  <si>
    <t>oldyellow</t>
  </si>
  <si>
    <t>oldwest</t>
  </si>
  <si>
    <t>oldtrafford07</t>
  </si>
  <si>
    <t>oldsub</t>
  </si>
  <si>
    <t>oldsmar</t>
  </si>
  <si>
    <t>oldshoes</t>
  </si>
  <si>
    <t>oldscool</t>
  </si>
  <si>
    <t>oldschool69</t>
  </si>
  <si>
    <t>olds98</t>
  </si>
  <si>
    <t>olds455</t>
  </si>
  <si>
    <t>oldnews</t>
  </si>
  <si>
    <t>oldnavy9</t>
  </si>
  <si>
    <t>oldnavy8</t>
  </si>
  <si>
    <t>oldnavy33</t>
  </si>
  <si>
    <t>oldnavy22</t>
  </si>
  <si>
    <t>oldnavy20</t>
  </si>
  <si>
    <t>oldnavy!</t>
  </si>
  <si>
    <t>oldman2</t>
  </si>
  <si>
    <t>oldman12</t>
  </si>
  <si>
    <t>oldmail</t>
  </si>
  <si>
    <t>oldlove</t>
  </si>
  <si>
    <t>oldies1</t>
  </si>
  <si>
    <t>oldhome</t>
  </si>
  <si>
    <t>oldguard</t>
  </si>
  <si>
    <t>oldgoat</t>
  </si>
  <si>
    <t>oldfriends</t>
  </si>
  <si>
    <t>oldenburg</t>
  </si>
  <si>
    <t>olde800</t>
  </si>
  <si>
    <t>olddutch</t>
  </si>
  <si>
    <t>oldcars</t>
  </si>
  <si>
    <t>oldcar</t>
  </si>
  <si>
    <t>old</t>
  </si>
  <si>
    <t>olbert</t>
  </si>
  <si>
    <t>olazo</t>
  </si>
  <si>
    <t>olayiwola</t>
  </si>
  <si>
    <t>olawole</t>
  </si>
  <si>
    <t>olatoro</t>
  </si>
  <si>
    <t>olasumbo</t>
  </si>
  <si>
    <t>olass</t>
  </si>
  <si>
    <t>olaso</t>
  </si>
  <si>
    <t>olascuaga</t>
  </si>
  <si>
    <t>olascoaga</t>
  </si>
  <si>
    <t>olaperu</t>
  </si>
  <si>
    <t>olapeju</t>
  </si>
  <si>
    <t>olaoli</t>
  </si>
  <si>
    <t>olanmills</t>
  </si>
  <si>
    <t>olankiom</t>
  </si>
  <si>
    <t>olandezu</t>
  </si>
  <si>
    <t>olandesca</t>
  </si>
  <si>
    <t>oland</t>
  </si>
  <si>
    <t>olalo</t>
  </si>
  <si>
    <t>olalde</t>
  </si>
  <si>
    <t>olaias</t>
  </si>
  <si>
    <t>olahraga</t>
  </si>
  <si>
    <t>olafito</t>
  </si>
  <si>
    <t>olacinco</t>
  </si>
  <si>
    <t>ola2000</t>
  </si>
  <si>
    <t>ol1v3r</t>
  </si>
  <si>
    <t>okyoky</t>
  </si>
  <si>
    <t>okyere</t>
  </si>
  <si>
    <t>okydoky2</t>
  </si>
  <si>
    <t>okwudili</t>
  </si>
  <si>
    <t>okusitino</t>
  </si>
  <si>
    <t>oktukeresseieu</t>
  </si>
  <si>
    <t>oktobar</t>
  </si>
  <si>
    <t>oktarina</t>
  </si>
  <si>
    <t>okstate1</t>
  </si>
  <si>
    <t>oksana1</t>
  </si>
  <si>
    <t>okpihvp0xi</t>
  </si>
  <si>
    <t>okonkwo</t>
  </si>
  <si>
    <t>okong</t>
  </si>
  <si>
    <t>okoko</t>
  </si>
  <si>
    <t>okok123</t>
  </si>
  <si>
    <t>okocha10</t>
  </si>
  <si>
    <t>oknapo</t>
  </si>
  <si>
    <t>oknako</t>
  </si>
  <si>
    <t>okmqaz</t>
  </si>
  <si>
    <t>okm123</t>
  </si>
  <si>
    <t>okley</t>
  </si>
  <si>
    <t>oklang2dba</t>
  </si>
  <si>
    <t>oklahomacity</t>
  </si>
  <si>
    <t>oklahoma13</t>
  </si>
  <si>
    <t>oklahoma08</t>
  </si>
  <si>
    <t>okkk</t>
  </si>
  <si>
    <t>okkin</t>
  </si>
  <si>
    <t>okiwill</t>
  </si>
  <si>
    <t>okisdokis</t>
  </si>
  <si>
    <t>okiedokie7</t>
  </si>
  <si>
    <t>okie11</t>
  </si>
  <si>
    <t>okidoky</t>
  </si>
  <si>
    <t>okidoki1</t>
  </si>
  <si>
    <t>oki^F9t</t>
  </si>
  <si>
    <t>okeykokey</t>
  </si>
  <si>
    <t>okeyba</t>
  </si>
  <si>
    <t>okeyako</t>
  </si>
  <si>
    <t>okemow</t>
  </si>
  <si>
    <t>okemos</t>
  </si>
  <si>
    <t>okemah</t>
  </si>
  <si>
    <t>okelari</t>
  </si>
  <si>
    <t>okedoke</t>
  </si>
  <si>
    <t>okdeh</t>
  </si>
  <si>
    <t>okcha1</t>
  </si>
  <si>
    <t>okaythen</t>
  </si>
  <si>
    <t>okays</t>
  </si>
  <si>
    <t>okayako</t>
  </si>
  <si>
    <t>okapi</t>
  </si>
  <si>
    <t>okanokan</t>
  </si>
  <si>
    <t>okalright</t>
  </si>
  <si>
    <t>ok'ahkohvp</t>
  </si>
  <si>
    <t>ojutalayo</t>
  </si>
  <si>
    <t>ojosdemiel</t>
  </si>
  <si>
    <t>ojosdegato</t>
  </si>
  <si>
    <t>ojonita</t>
  </si>
  <si>
    <t>ojones</t>
  </si>
  <si>
    <t>ojkiydojt</t>
  </si>
  <si>
    <t>ojkiydmujl6fg]p</t>
  </si>
  <si>
    <t>ojitox</t>
  </si>
  <si>
    <t>ojitoss</t>
  </si>
  <si>
    <t>ojitosnegros</t>
  </si>
  <si>
    <t>ojitos23</t>
  </si>
  <si>
    <t>ojitos13</t>
  </si>
  <si>
    <t>ojitos12</t>
  </si>
  <si>
    <t>ojibwa</t>
  </si>
  <si>
    <t>ojete</t>
  </si>
  <si>
    <t>ojaneagra</t>
  </si>
  <si>
    <t>ojaaboo28</t>
  </si>
  <si>
    <t>oj021203</t>
  </si>
  <si>
    <t>oiuoiu</t>
  </si>
  <si>
    <t>oision</t>
  </si>
  <si>
    <t>oishin</t>
  </si>
  <si>
    <t>oishigreentea</t>
  </si>
  <si>
    <t>oishie</t>
  </si>
  <si>
    <t>oioioi!</t>
  </si>
  <si>
    <t>oioi69</t>
  </si>
  <si>
    <t>oinkster</t>
  </si>
  <si>
    <t>oinkss</t>
  </si>
  <si>
    <t>oinker1</t>
  </si>
  <si>
    <t>oimetra</t>
  </si>
  <si>
    <t>oilwell</t>
  </si>
  <si>
    <t>oiltanker</t>
  </si>
  <si>
    <t>oilpastel</t>
  </si>
  <si>
    <t>oilnarak</t>
  </si>
  <si>
    <t>oilman</t>
  </si>
  <si>
    <t>oill4444</t>
  </si>
  <si>
    <t>oiljung</t>
  </si>
  <si>
    <t>oilfield</t>
  </si>
  <si>
    <t>oildale</t>
  </si>
  <si>
    <t>oilcity</t>
  </si>
  <si>
    <t>oicur12</t>
  </si>
  <si>
    <t>oicram</t>
  </si>
  <si>
    <t>ohyouknow</t>
  </si>
  <si>
    <t>ohyou812</t>
  </si>
  <si>
    <t>ohyeah85</t>
  </si>
  <si>
    <t>ohyeah21</t>
  </si>
  <si>
    <t>ohyeah123</t>
  </si>
  <si>
    <t>ohyeah12</t>
  </si>
  <si>
    <t>ohyeah08</t>
  </si>
  <si>
    <t>ohv'ob;</t>
  </si>
  <si>
    <t>ohu81two</t>
  </si>
  <si>
    <t>ohsnap2</t>
  </si>
  <si>
    <t>ohsnap.</t>
  </si>
  <si>
    <t>ohshit15</t>
  </si>
  <si>
    <t>ohshit123</t>
  </si>
  <si>
    <t>ohs2004</t>
  </si>
  <si>
    <t>ohs123</t>
  </si>
  <si>
    <t>ohreally?</t>
  </si>
  <si>
    <t>ohohohoh</t>
  </si>
  <si>
    <t>ohnitramnk19*</t>
  </si>
  <si>
    <t>ohnine09</t>
  </si>
  <si>
    <t>ohmystars</t>
  </si>
  <si>
    <t>ohmyshit</t>
  </si>
  <si>
    <t>ohmygosh.</t>
  </si>
  <si>
    <t>ohmygod7</t>
  </si>
  <si>
    <t>ohmygod3</t>
  </si>
  <si>
    <t>ohmygod123</t>
  </si>
  <si>
    <t>ohmygawd</t>
  </si>
  <si>
    <t>ohmyfuckinggod</t>
  </si>
  <si>
    <t>ohmslaw1</t>
  </si>
  <si>
    <t>ohmslaw</t>
  </si>
  <si>
    <t>ohmbets</t>
  </si>
  <si>
    <t>ohmb123</t>
  </si>
  <si>
    <t>ohmama</t>
  </si>
  <si>
    <t>ohlyn27</t>
  </si>
  <si>
    <t>ohlove</t>
  </si>
  <si>
    <t>ohkmkwkosbk</t>
  </si>
  <si>
    <t>ohjohnny</t>
  </si>
  <si>
    <t>ohiostate4</t>
  </si>
  <si>
    <t>ohioohio</t>
  </si>
  <si>
    <t>ohiolove</t>
  </si>
  <si>
    <t>ohiogirl1</t>
  </si>
  <si>
    <t>ohio77</t>
  </si>
  <si>
    <t>ohio33</t>
  </si>
  <si>
    <t>ohio29</t>
  </si>
  <si>
    <t>ohio28</t>
  </si>
  <si>
    <t>ohio216</t>
  </si>
  <si>
    <t>ohio1971</t>
  </si>
  <si>
    <t>ohio07</t>
  </si>
  <si>
    <t>ohhell</t>
  </si>
  <si>
    <t>ohhappydays</t>
  </si>
  <si>
    <t>ohhappyday</t>
  </si>
  <si>
    <t>ohfour</t>
  </si>
  <si>
    <t>ohello</t>
  </si>
  <si>
    <t>ohellno1</t>
  </si>
  <si>
    <t>ohdonna</t>
  </si>
  <si>
    <t>ohdamn</t>
  </si>
  <si>
    <t>ohcrap1</t>
  </si>
  <si>
    <t>ohcool</t>
  </si>
  <si>
    <t>ohcoohco</t>
  </si>
  <si>
    <t>ohcnap</t>
  </si>
  <si>
    <t>ohcirej</t>
  </si>
  <si>
    <t>ohbugger</t>
  </si>
  <si>
    <t>ohboy1</t>
  </si>
  <si>
    <t>ohbaby7</t>
  </si>
  <si>
    <t>ohbaby3</t>
  </si>
  <si>
    <t>ohbaby19</t>
  </si>
  <si>
    <t>ohbaby12</t>
  </si>
  <si>
    <t>ohbaby.</t>
  </si>
  <si>
    <t>ohara89</t>
  </si>
  <si>
    <t>ohara</t>
  </si>
  <si>
    <t>ohappyday</t>
  </si>
  <si>
    <t>ohana5</t>
  </si>
  <si>
    <t>oh44092</t>
  </si>
  <si>
    <t>oguzhan</t>
  </si>
  <si>
    <t>ogsg6965</t>
  </si>
  <si>
    <t>ogmandino</t>
  </si>
  <si>
    <t>oglebay</t>
  </si>
  <si>
    <t>ogiepogi</t>
  </si>
  <si>
    <t>ogidan</t>
  </si>
  <si>
    <t>ogbaby1</t>
  </si>
  <si>
    <t>ogararu</t>
  </si>
  <si>
    <t>og2006</t>
  </si>
  <si>
    <t>og1991</t>
  </si>
  <si>
    <t>oftana</t>
  </si>
  <si>
    <t>oflele</t>
  </si>
  <si>
    <t>offthehook</t>
  </si>
  <si>
    <t>offthachain</t>
  </si>
  <si>
    <t>offshore1</t>
  </si>
  <si>
    <t>officialgirl</t>
  </si>
  <si>
    <t>office3</t>
  </si>
  <si>
    <t>office22</t>
  </si>
  <si>
    <t>office21</t>
  </si>
  <si>
    <t>office11</t>
  </si>
  <si>
    <t>office.</t>
  </si>
  <si>
    <t>offender</t>
  </si>
  <si>
    <t>offemaria</t>
  </si>
  <si>
    <t>offdachain</t>
  </si>
  <si>
    <t>offbeat</t>
  </si>
  <si>
    <t>off123</t>
  </si>
  <si>
    <t>ofelina9165</t>
  </si>
  <si>
    <t>ofelias</t>
  </si>
  <si>
    <t>ofelia2</t>
  </si>
  <si>
    <t>ofelia09</t>
  </si>
  <si>
    <t>ofeina</t>
  </si>
  <si>
    <t>ofarrell</t>
  </si>
  <si>
    <t>ofallon</t>
  </si>
  <si>
    <t>ofalahiatu</t>
  </si>
  <si>
    <t>ofabulous3</t>
  </si>
  <si>
    <t>oesophagus</t>
  </si>
  <si>
    <t>oducado</t>
  </si>
  <si>
    <t>odracir1</t>
  </si>
  <si>
    <t>odoyle</t>
  </si>
  <si>
    <t>odoodo</t>
  </si>
  <si>
    <t>odontopediatria</t>
  </si>
  <si>
    <t>odogg1</t>
  </si>
  <si>
    <t>odnamanali</t>
  </si>
  <si>
    <t>odious</t>
  </si>
  <si>
    <t>odiongan</t>
  </si>
  <si>
    <t>odiolaescuela</t>
  </si>
  <si>
    <t>odioarocky</t>
  </si>
  <si>
    <t>odioamor</t>
  </si>
  <si>
    <t>odioamiprima</t>
  </si>
  <si>
    <t>odinodin</t>
  </si>
  <si>
    <t>odin2006</t>
  </si>
  <si>
    <t>odin1</t>
  </si>
  <si>
    <t>odin01</t>
  </si>
  <si>
    <t>odille</t>
  </si>
  <si>
    <t>odile</t>
  </si>
  <si>
    <t>odietamo</t>
  </si>
  <si>
    <t>odieman1</t>
  </si>
  <si>
    <t>odieboy1</t>
  </si>
  <si>
    <t>odie69</t>
  </si>
  <si>
    <t>odie456</t>
  </si>
  <si>
    <t>odie2006</t>
  </si>
  <si>
    <t>odie1997</t>
  </si>
  <si>
    <t>odie15</t>
  </si>
  <si>
    <t>odie1101</t>
  </si>
  <si>
    <t>odie08</t>
  </si>
  <si>
    <t>odie07</t>
  </si>
  <si>
    <t>odie06</t>
  </si>
  <si>
    <t>odie01</t>
  </si>
  <si>
    <t>odiarte</t>
  </si>
  <si>
    <t>odharnait</t>
  </si>
  <si>
    <t>odette2</t>
  </si>
  <si>
    <t>odette19</t>
  </si>
  <si>
    <t>oderfla</t>
  </si>
  <si>
    <t>odeon5</t>
  </si>
  <si>
    <t>odense</t>
  </si>
  <si>
    <t>odemira</t>
  </si>
  <si>
    <t>odella</t>
  </si>
  <si>
    <t>odell38</t>
  </si>
  <si>
    <t>odell123</t>
  </si>
  <si>
    <t>odedra</t>
  </si>
  <si>
    <t>oddvar</t>
  </si>
  <si>
    <t>oddtodd</t>
  </si>
  <si>
    <t>oddsbodikins</t>
  </si>
  <si>
    <t>oddman</t>
  </si>
  <si>
    <t>oddies</t>
  </si>
  <si>
    <t>oddie2</t>
  </si>
  <si>
    <t>oddie123</t>
  </si>
  <si>
    <t>oddie12</t>
  </si>
  <si>
    <t>oddette</t>
  </si>
  <si>
    <t>oddcouple</t>
  </si>
  <si>
    <t>oddballs</t>
  </si>
  <si>
    <t>odd123</t>
  </si>
  <si>
    <t>odchimar</t>
  </si>
  <si>
    <t>odalis919</t>
  </si>
  <si>
    <t>odalis13</t>
  </si>
  <si>
    <t>odalia</t>
  </si>
  <si>
    <t>odalager</t>
  </si>
  <si>
    <t>odadjian</t>
  </si>
  <si>
    <t>odabas</t>
  </si>
  <si>
    <t>ocvico</t>
  </si>
  <si>
    <t>ocumen</t>
  </si>
  <si>
    <t>ocular</t>
  </si>
  <si>
    <t>octubre88</t>
  </si>
  <si>
    <t>octubre87</t>
  </si>
  <si>
    <t>octubre86</t>
  </si>
  <si>
    <t>octubre1993</t>
  </si>
  <si>
    <t>octubre05</t>
  </si>
  <si>
    <t>octopusy</t>
  </si>
  <si>
    <t>octopus1y</t>
  </si>
  <si>
    <t>octoberten</t>
  </si>
  <si>
    <t>octobergirl</t>
  </si>
  <si>
    <t>octoberfifth</t>
  </si>
  <si>
    <t>october9th</t>
  </si>
  <si>
    <t>october1024</t>
  </si>
  <si>
    <t>october1010</t>
  </si>
  <si>
    <t>octber</t>
  </si>
  <si>
    <t>octavito</t>
  </si>
  <si>
    <t>octavia3</t>
  </si>
  <si>
    <t>octavia22</t>
  </si>
  <si>
    <t>octapus</t>
  </si>
  <si>
    <t>octane1</t>
  </si>
  <si>
    <t>oct981</t>
  </si>
  <si>
    <t>oct6th</t>
  </si>
  <si>
    <t>oct687</t>
  </si>
  <si>
    <t>oct62002</t>
  </si>
  <si>
    <t>oct390</t>
  </si>
  <si>
    <t>oct302006</t>
  </si>
  <si>
    <t>oct302004</t>
  </si>
  <si>
    <t>oct292</t>
  </si>
  <si>
    <t>oct291</t>
  </si>
  <si>
    <t>oct282004</t>
  </si>
  <si>
    <t>oct281982</t>
  </si>
  <si>
    <t>oct252003</t>
  </si>
  <si>
    <t>oct252002</t>
  </si>
  <si>
    <t>oct231998</t>
  </si>
  <si>
    <t>oct221985</t>
  </si>
  <si>
    <t>oct212006</t>
  </si>
  <si>
    <t>oct201991</t>
  </si>
  <si>
    <t>oct201</t>
  </si>
  <si>
    <t>oct18th</t>
  </si>
  <si>
    <t>oct1892</t>
  </si>
  <si>
    <t>oct1707</t>
  </si>
  <si>
    <t>oct162005</t>
  </si>
  <si>
    <t>oct1605</t>
  </si>
  <si>
    <t>oct1603</t>
  </si>
  <si>
    <t>oct1587</t>
  </si>
  <si>
    <t>oct1584</t>
  </si>
  <si>
    <t>oct1493</t>
  </si>
  <si>
    <t>oct1483</t>
  </si>
  <si>
    <t>oct132001</t>
  </si>
  <si>
    <t>oct1288</t>
  </si>
  <si>
    <t>oct1284</t>
  </si>
  <si>
    <t>oct121976</t>
  </si>
  <si>
    <t>oct1187</t>
  </si>
  <si>
    <t>oct112008</t>
  </si>
  <si>
    <t>oct111977</t>
  </si>
  <si>
    <t>oct1104</t>
  </si>
  <si>
    <t>oct103</t>
  </si>
  <si>
    <t>oct1027</t>
  </si>
  <si>
    <t>oct1021</t>
  </si>
  <si>
    <t>oct0692</t>
  </si>
  <si>
    <t>oct0403</t>
  </si>
  <si>
    <t>oct028</t>
  </si>
  <si>
    <t>oct0103</t>
  </si>
  <si>
    <t>oct.24</t>
  </si>
  <si>
    <t>ocracoke</t>
  </si>
  <si>
    <t>ocotber</t>
  </si>
  <si>
    <t>ocoee1</t>
  </si>
  <si>
    <t>ocococ</t>
  </si>
  <si>
    <t>ocluver</t>
  </si>
  <si>
    <t>oclarino</t>
  </si>
  <si>
    <t>ockerman</t>
  </si>
  <si>
    <t>ochuko</t>
  </si>
  <si>
    <t>ochorios</t>
  </si>
  <si>
    <t>ochomeses</t>
  </si>
  <si>
    <t>ochodemayo</t>
  </si>
  <si>
    <t>ochino</t>
  </si>
  <si>
    <t>oching</t>
  </si>
  <si>
    <t>ochibi</t>
  </si>
  <si>
    <t>ochentas</t>
  </si>
  <si>
    <t>ochelle</t>
  </si>
  <si>
    <t>ocenar</t>
  </si>
  <si>
    <t>oceanwater</t>
  </si>
  <si>
    <t>oceanspray</t>
  </si>
  <si>
    <t>oceanseleven</t>
  </si>
  <si>
    <t>oceans7</t>
  </si>
  <si>
    <t>oceans3</t>
  </si>
  <si>
    <t>oceans21</t>
  </si>
  <si>
    <t>oceanos</t>
  </si>
  <si>
    <t>oceano13</t>
  </si>
  <si>
    <t>oceano12</t>
  </si>
  <si>
    <t>oceankjh74</t>
  </si>
  <si>
    <t>oceandrive</t>
  </si>
  <si>
    <t>oceanblue94</t>
  </si>
  <si>
    <t>oceanbeach</t>
  </si>
  <si>
    <t>ocean87</t>
  </si>
  <si>
    <t>ocean27</t>
  </si>
  <si>
    <t>ocean26</t>
  </si>
  <si>
    <t>ocean2007</t>
  </si>
  <si>
    <t>ocean18</t>
  </si>
  <si>
    <t>ocean007</t>
  </si>
  <si>
    <t>ocean00</t>
  </si>
  <si>
    <t>occupational</t>
  </si>
  <si>
    <t>occidente</t>
  </si>
  <si>
    <t>occhiblu</t>
  </si>
  <si>
    <t>occalifornia</t>
  </si>
  <si>
    <t>ocbaby</t>
  </si>
  <si>
    <t>ocampo09</t>
  </si>
  <si>
    <t>ocampo08</t>
  </si>
  <si>
    <t>ocalafl</t>
  </si>
  <si>
    <t>oc4life</t>
  </si>
  <si>
    <t>obw4life</t>
  </si>
  <si>
    <t>obvio</t>
  </si>
  <si>
    <t>obtenerayuda</t>
  </si>
  <si>
    <t>obstinate</t>
  </si>
  <si>
    <t>obstetrics</t>
  </si>
  <si>
    <t>obsession.</t>
  </si>
  <si>
    <t>obsesie</t>
  </si>
  <si>
    <t>obscuro</t>
  </si>
  <si>
    <t>obscure1</t>
  </si>
  <si>
    <t>obregon1</t>
  </si>
  <si>
    <t>obrador</t>
  </si>
  <si>
    <t>obp13</t>
  </si>
  <si>
    <t>oboe12</t>
  </si>
  <si>
    <t>obnurse</t>
  </si>
  <si>
    <t>obloom1</t>
  </si>
  <si>
    <t>oblock</t>
  </si>
  <si>
    <t>oblivion99</t>
  </si>
  <si>
    <t>oblina</t>
  </si>
  <si>
    <t>oblack</t>
  </si>
  <si>
    <t>objetivo</t>
  </si>
  <si>
    <t>objective</t>
  </si>
  <si>
    <t>object</t>
  </si>
  <si>
    <t>obiyofiN</t>
  </si>
  <si>
    <t>obiwon</t>
  </si>
  <si>
    <t>obie1</t>
  </si>
  <si>
    <t>obicham</t>
  </si>
  <si>
    <t>obic1851</t>
  </si>
  <si>
    <t>obi4am</t>
  </si>
  <si>
    <t>obgyn1</t>
  </si>
  <si>
    <t>obeygod</t>
  </si>
  <si>
    <t>obette</t>
  </si>
  <si>
    <t>obesity1</t>
  </si>
  <si>
    <t>obeshi</t>
  </si>
  <si>
    <t>obese1</t>
  </si>
  <si>
    <t>oberman</t>
  </si>
  <si>
    <t>obeone</t>
  </si>
  <si>
    <t>obenza</t>
  </si>
  <si>
    <t>obenieta</t>
  </si>
  <si>
    <t>obellix</t>
  </si>
  <si>
    <t>obedteamo</t>
  </si>
  <si>
    <t>obediah</t>
  </si>
  <si>
    <t>obed13</t>
  </si>
  <si>
    <t>obdulia1</t>
  </si>
  <si>
    <t>obcena</t>
  </si>
  <si>
    <t>obatala1</t>
  </si>
  <si>
    <t>obas5000</t>
  </si>
  <si>
    <t>obaoba</t>
  </si>
  <si>
    <t>obamas</t>
  </si>
  <si>
    <t>obama123</t>
  </si>
  <si>
    <t>obLkiy9oN</t>
  </si>
  <si>
    <t>ob1knobi</t>
  </si>
  <si>
    <t>ob1knob</t>
  </si>
  <si>
    <t>oaxtepec</t>
  </si>
  <si>
    <t>oatmeal5</t>
  </si>
  <si>
    <t>oasswird</t>
  </si>
  <si>
    <t>oasisrock</t>
  </si>
  <si>
    <t>oasisno1</t>
  </si>
  <si>
    <t>oasisi</t>
  </si>
  <si>
    <t>oasis24</t>
  </si>
  <si>
    <t>oasis2</t>
  </si>
  <si>
    <t>oasis18</t>
  </si>
  <si>
    <t>oasis13</t>
  </si>
  <si>
    <t>oasis01</t>
  </si>
  <si>
    <t>oasis!</t>
  </si>
  <si>
    <t>oanyta</t>
  </si>
  <si>
    <t>oanita</t>
  </si>
  <si>
    <t>oange</t>
  </si>
  <si>
    <t>oanaraluca</t>
  </si>
  <si>
    <t>oanamihai</t>
  </si>
  <si>
    <t>oana23</t>
  </si>
  <si>
    <t>oakwoodriding</t>
  </si>
  <si>
    <t>oakwood2</t>
  </si>
  <si>
    <t>oakpark4</t>
  </si>
  <si>
    <t>oakoakoak</t>
  </si>
  <si>
    <t>oakmeeds</t>
  </si>
  <si>
    <t>oakmead</t>
  </si>
  <si>
    <t>oakley3</t>
  </si>
  <si>
    <t>oakley22</t>
  </si>
  <si>
    <t>oakley2</t>
  </si>
  <si>
    <t>oakley10</t>
  </si>
  <si>
    <t>oaklee</t>
  </si>
  <si>
    <t>oakland808</t>
  </si>
  <si>
    <t>oakland77</t>
  </si>
  <si>
    <t>oakland69</t>
  </si>
  <si>
    <t>oakland6</t>
  </si>
  <si>
    <t>oakland23</t>
  </si>
  <si>
    <t>oakland14</t>
  </si>
  <si>
    <t>oakland12</t>
  </si>
  <si>
    <t>oakhills1</t>
  </si>
  <si>
    <t>oakhill1</t>
  </si>
  <si>
    <t>oakford</t>
  </si>
  <si>
    <t>oakey1</t>
  </si>
  <si>
    <t>oakers</t>
  </si>
  <si>
    <t>oakboy1</t>
  </si>
  <si>
    <t>oahu808</t>
  </si>
  <si>
    <t>o8ibomiN</t>
  </si>
  <si>
    <t>o6=oki5</t>
  </si>
  <si>
    <t>o5o5o5</t>
  </si>
  <si>
    <t>o4o848</t>
  </si>
  <si>
    <t>o2beme</t>
  </si>
  <si>
    <t>o1ssnt</t>
  </si>
  <si>
    <t>o1s2c3a4r5</t>
  </si>
  <si>
    <t>o0olala</t>
  </si>
  <si>
    <t>o0o0o0o</t>
  </si>
  <si>
    <t>o.m.f.</t>
  </si>
  <si>
    <t>o'neal</t>
  </si>
  <si>
    <t>o'brien</t>
  </si>
  <si>
    <t>nzkiwi</t>
  </si>
  <si>
    <t>nzidol</t>
  </si>
  <si>
    <t>nzambe</t>
  </si>
  <si>
    <t>nz4lyf</t>
  </si>
  <si>
    <t>nz2006</t>
  </si>
  <si>
    <t>nyzaiah</t>
  </si>
  <si>
    <t>nyy213</t>
  </si>
  <si>
    <t>nyvelle</t>
  </si>
  <si>
    <t>nyutnyut</t>
  </si>
  <si>
    <t>nyuszikam</t>
  </si>
  <si>
    <t>nytro1</t>
  </si>
  <si>
    <t>nytram</t>
  </si>
  <si>
    <t>nytnyt</t>
  </si>
  <si>
    <t>nyssa123</t>
  </si>
  <si>
    <t>nysha</t>
  </si>
  <si>
    <t>nyria9</t>
  </si>
  <si>
    <t>nyree27</t>
  </si>
  <si>
    <t>nypd911</t>
  </si>
  <si>
    <t>nyoyvolante</t>
  </si>
  <si>
    <t>nyonyot</t>
  </si>
  <si>
    <t>nyonya</t>
  </si>
  <si>
    <t>nyomie</t>
  </si>
  <si>
    <t>nyoka</t>
  </si>
  <si>
    <t>nyny1234</t>
  </si>
  <si>
    <t>nymph0</t>
  </si>
  <si>
    <t>nymets8</t>
  </si>
  <si>
    <t>nyltiac1</t>
  </si>
  <si>
    <t>nylrej</t>
  </si>
  <si>
    <t>nylove</t>
  </si>
  <si>
    <t>nylons</t>
  </si>
  <si>
    <t>nylkoorb</t>
  </si>
  <si>
    <t>nylime</t>
  </si>
  <si>
    <t>nyliam</t>
  </si>
  <si>
    <t>nyletak</t>
  </si>
  <si>
    <t>nylegna</t>
  </si>
  <si>
    <t>nyleen</t>
  </si>
  <si>
    <t>nyleda</t>
  </si>
  <si>
    <t>nylaishot</t>
  </si>
  <si>
    <t>nyla23</t>
  </si>
  <si>
    <t>nyla12</t>
  </si>
  <si>
    <t>nykole95</t>
  </si>
  <si>
    <t>nykole1</t>
  </si>
  <si>
    <t>nykol</t>
  </si>
  <si>
    <t>nykiah</t>
  </si>
  <si>
    <t>nykesha</t>
  </si>
  <si>
    <t>nyjae1</t>
  </si>
  <si>
    <t>nyimas</t>
  </si>
  <si>
    <t>nyima1</t>
  </si>
  <si>
    <t>nyheem</t>
  </si>
  <si>
    <t>nygurl</t>
  </si>
  <si>
    <t>nygel1</t>
  </si>
  <si>
    <t>nygel</t>
  </si>
  <si>
    <t>nyetnyet</t>
  </si>
  <si>
    <t>nyestar</t>
  </si>
  <si>
    <t>nyemah</t>
  </si>
  <si>
    <t>nyeinchanthu</t>
  </si>
  <si>
    <t>nydia13</t>
  </si>
  <si>
    <t>nycrocks</t>
  </si>
  <si>
    <t>nycolle</t>
  </si>
  <si>
    <t>nycole13</t>
  </si>
  <si>
    <t>nycguy</t>
  </si>
  <si>
    <t>nyc2005</t>
  </si>
  <si>
    <t>nyc1979</t>
  </si>
  <si>
    <t>nyberg</t>
  </si>
  <si>
    <t>nyarai</t>
  </si>
  <si>
    <t>nyani</t>
  </si>
  <si>
    <t>nyangumi</t>
  </si>
  <si>
    <t>nyangel</t>
  </si>
  <si>
    <t>nyamekye</t>
  </si>
  <si>
    <t>nyamal</t>
  </si>
  <si>
    <t>nyakers</t>
  </si>
  <si>
    <t>nyah69</t>
  </si>
  <si>
    <t>ny4ever</t>
  </si>
  <si>
    <t>ny2007</t>
  </si>
  <si>
    <t>ny2005</t>
  </si>
  <si>
    <t>ny2004</t>
  </si>
  <si>
    <t>ny2002</t>
  </si>
  <si>
    <t>ny2000</t>
  </si>
  <si>
    <t>ny14224</t>
  </si>
  <si>
    <t>ny12345</t>
  </si>
  <si>
    <t>ny11757</t>
  </si>
  <si>
    <t>ny11754</t>
  </si>
  <si>
    <t>ny11745</t>
  </si>
  <si>
    <t>ny11413</t>
  </si>
  <si>
    <t>ny11412</t>
  </si>
  <si>
    <t>ny11373</t>
  </si>
  <si>
    <t>ny11234</t>
  </si>
  <si>
    <t>ny11233</t>
  </si>
  <si>
    <t>ny11230</t>
  </si>
  <si>
    <t>ny11212</t>
  </si>
  <si>
    <t>ny11209</t>
  </si>
  <si>
    <t>ny10467</t>
  </si>
  <si>
    <t>ny10457</t>
  </si>
  <si>
    <t>ny</t>
  </si>
  <si>
    <t>nwright</t>
  </si>
  <si>
    <t>nwnwnw</t>
  </si>
  <si>
    <t>nwanwa</t>
  </si>
  <si>
    <t>nwabueze</t>
  </si>
  <si>
    <t>nwa123</t>
  </si>
  <si>
    <t>nw946499</t>
  </si>
  <si>
    <t>nvthis</t>
  </si>
  <si>
    <t>nvr4get</t>
  </si>
  <si>
    <t>nvgfoiudanhv</t>
  </si>
  <si>
    <t>nv2626</t>
  </si>
  <si>
    <t>nv1234</t>
  </si>
  <si>
    <t>nuying</t>
  </si>
  <si>
    <t>nuwanda</t>
  </si>
  <si>
    <t>nuvoletta</t>
  </si>
  <si>
    <t>nuugii</t>
  </si>
  <si>
    <t>nuuanu</t>
  </si>
  <si>
    <t>nuttycow</t>
  </si>
  <si>
    <t>nuttybird</t>
  </si>
  <si>
    <t>nutty13</t>
  </si>
  <si>
    <t>nutterz</t>
  </si>
  <si>
    <t>nutter17</t>
  </si>
  <si>
    <t>nutten</t>
  </si>
  <si>
    <t>nutted</t>
  </si>
  <si>
    <t>nuttawat</t>
  </si>
  <si>
    <t>nuttas</t>
  </si>
  <si>
    <t>nuttapol</t>
  </si>
  <si>
    <t>nuttah</t>
  </si>
  <si>
    <t>nutt123</t>
  </si>
  <si>
    <t>nutsy1</t>
  </si>
  <si>
    <t>nutsnuts</t>
  </si>
  <si>
    <t>nutsmilk</t>
  </si>
  <si>
    <t>nutsara</t>
  </si>
  <si>
    <t>nuts12</t>
  </si>
  <si>
    <t>nutrileche</t>
  </si>
  <si>
    <t>nutricao</t>
  </si>
  <si>
    <t>nutnaree</t>
  </si>
  <si>
    <t>nutmeg23</t>
  </si>
  <si>
    <t>nutmeg21</t>
  </si>
  <si>
    <t>nutmeg123</t>
  </si>
  <si>
    <t>nutmeg12</t>
  </si>
  <si>
    <t>nutmeg11</t>
  </si>
  <si>
    <t>nutkins</t>
  </si>
  <si>
    <t>nutjob1</t>
  </si>
  <si>
    <t>nuthouse2</t>
  </si>
  <si>
    <t>nuthin1</t>
  </si>
  <si>
    <t>nuthead1</t>
  </si>
  <si>
    <t>nutepotuita</t>
  </si>
  <si>
    <t>nutebaga</t>
  </si>
  <si>
    <t>nutchy</t>
  </si>
  <si>
    <t>nutchaya</t>
  </si>
  <si>
    <t>nutchada4623</t>
  </si>
  <si>
    <t>nutbar</t>
  </si>
  <si>
    <t>nutball1</t>
  </si>
  <si>
    <t>nutball</t>
  </si>
  <si>
    <t>nut123456</t>
  </si>
  <si>
    <t>nut12345</t>
  </si>
  <si>
    <t>nustynut</t>
  </si>
  <si>
    <t>nustiunustiu</t>
  </si>
  <si>
    <t>nustienimeni</t>
  </si>
  <si>
    <t>nuster</t>
  </si>
  <si>
    <t>nusret</t>
  </si>
  <si>
    <t>nuska</t>
  </si>
  <si>
    <t>nusica</t>
  </si>
  <si>
    <t>nushy</t>
  </si>
  <si>
    <t>nushnik</t>
  </si>
  <si>
    <t>nusalaut</t>
  </si>
  <si>
    <t>nusaindah</t>
  </si>
  <si>
    <t>nusabeyo</t>
  </si>
  <si>
    <t>nurzing</t>
  </si>
  <si>
    <t>nuryani</t>
  </si>
  <si>
    <t>nuruljannah</t>
  </si>
  <si>
    <t>nurulhusna</t>
  </si>
  <si>
    <t>nurulhidayah</t>
  </si>
  <si>
    <t>nurulamirah</t>
  </si>
  <si>
    <t>nurul98</t>
  </si>
  <si>
    <t>nurul85</t>
  </si>
  <si>
    <t>nurul21</t>
  </si>
  <si>
    <t>nursingstudent</t>
  </si>
  <si>
    <t>nursing86</t>
  </si>
  <si>
    <t>nursing69</t>
  </si>
  <si>
    <t>nursing24</t>
  </si>
  <si>
    <t>nursing22</t>
  </si>
  <si>
    <t>nursing21</t>
  </si>
  <si>
    <t>nursing2008</t>
  </si>
  <si>
    <t>nursing13</t>
  </si>
  <si>
    <t>nurshafiqah</t>
  </si>
  <si>
    <t>nursha</t>
  </si>
  <si>
    <t>nurserynurse</t>
  </si>
  <si>
    <t>nursenurse</t>
  </si>
  <si>
    <t>nurseme</t>
  </si>
  <si>
    <t>nursekim</t>
  </si>
  <si>
    <t>nursegirl</t>
  </si>
  <si>
    <t>nursebetty</t>
  </si>
  <si>
    <t>nurse94</t>
  </si>
  <si>
    <t>nurse88</t>
  </si>
  <si>
    <t>nurse86</t>
  </si>
  <si>
    <t>nurse84</t>
  </si>
  <si>
    <t>nurse83</t>
  </si>
  <si>
    <t>nurse70</t>
  </si>
  <si>
    <t>nurse67</t>
  </si>
  <si>
    <t>nurse65</t>
  </si>
  <si>
    <t>nurse6</t>
  </si>
  <si>
    <t>nurse54</t>
  </si>
  <si>
    <t>nurse4ever</t>
  </si>
  <si>
    <t>nurse31</t>
  </si>
  <si>
    <t>nurse30</t>
  </si>
  <si>
    <t>nurse27</t>
  </si>
  <si>
    <t>nurse2003</t>
  </si>
  <si>
    <t>nurse2000</t>
  </si>
  <si>
    <t>nurse13</t>
  </si>
  <si>
    <t>nurse10</t>
  </si>
  <si>
    <t>nurse.</t>
  </si>
  <si>
    <t>nursabrina</t>
  </si>
  <si>
    <t>nurock107</t>
  </si>
  <si>
    <t>nurney24</t>
  </si>
  <si>
    <t>nurlisya</t>
  </si>
  <si>
    <t>nurlia</t>
  </si>
  <si>
    <t>nurlaili</t>
  </si>
  <si>
    <t>nurlaela</t>
  </si>
  <si>
    <t>nurisha</t>
  </si>
  <si>
    <t>nurisa</t>
  </si>
  <si>
    <t>nurindah</t>
  </si>
  <si>
    <t>nuriko1</t>
  </si>
  <si>
    <t>nurida</t>
  </si>
  <si>
    <t>nuriam</t>
  </si>
  <si>
    <t>nurhaziqah</t>
  </si>
  <si>
    <t>nurhana</t>
  </si>
  <si>
    <t>nurhan</t>
  </si>
  <si>
    <t>nurham</t>
  </si>
  <si>
    <t>nurhakim</t>
  </si>
  <si>
    <t>nurgul</t>
  </si>
  <si>
    <t>nurgle</t>
  </si>
  <si>
    <t>nurfitri</t>
  </si>
  <si>
    <t>nurfirdaus</t>
  </si>
  <si>
    <t>nurfatihah</t>
  </si>
  <si>
    <t>nureyev</t>
  </si>
  <si>
    <t>nurcahaya</t>
  </si>
  <si>
    <t>nurburgring</t>
  </si>
  <si>
    <t>nurbaiti</t>
  </si>
  <si>
    <t>nuratiqa</t>
  </si>
  <si>
    <t>nurasyikin</t>
  </si>
  <si>
    <t>nuramelia</t>
  </si>
  <si>
    <t>nuraimi</t>
  </si>
  <si>
    <t>nuraien</t>
  </si>
  <si>
    <t>nurafiza</t>
  </si>
  <si>
    <t>nuraeni</t>
  </si>
  <si>
    <t>nuradli</t>
  </si>
  <si>
    <t>nur1992</t>
  </si>
  <si>
    <t>nuqui</t>
  </si>
  <si>
    <t>nuplange</t>
  </si>
  <si>
    <t>nuparu</t>
  </si>
  <si>
    <t>nunyab1</t>
  </si>
  <si>
    <t>nunya123</t>
  </si>
  <si>
    <t>nunya!</t>
  </si>
  <si>
    <t>nunuy</t>
  </si>
  <si>
    <t>nunut</t>
  </si>
  <si>
    <t>nunus</t>
  </si>
  <si>
    <t>nunuk</t>
  </si>
  <si>
    <t>nunuch</t>
  </si>
  <si>
    <t>nunuboo</t>
  </si>
  <si>
    <t>nunu89</t>
  </si>
  <si>
    <t>nunu69</t>
  </si>
  <si>
    <t>nunu23</t>
  </si>
  <si>
    <t>nunu2009</t>
  </si>
  <si>
    <t>nunu2007</t>
  </si>
  <si>
    <t>nunu1999</t>
  </si>
  <si>
    <t>nunu1122</t>
  </si>
  <si>
    <t>nunu04</t>
  </si>
  <si>
    <t>nuntana</t>
  </si>
  <si>
    <t>nunorafael</t>
  </si>
  <si>
    <t>nunopinto</t>
  </si>
  <si>
    <t>nunomartins</t>
  </si>
  <si>
    <t>nunoamt</t>
  </si>
  <si>
    <t>nunoamor</t>
  </si>
  <si>
    <t>nuno24</t>
  </si>
  <si>
    <t>nuno23</t>
  </si>
  <si>
    <t>nuno19</t>
  </si>
  <si>
    <t>nuno17</t>
  </si>
  <si>
    <t>nuno13</t>
  </si>
  <si>
    <t>nuno1234</t>
  </si>
  <si>
    <t>nunnya</t>
  </si>
  <si>
    <t>nunna1</t>
  </si>
  <si>
    <t>nunley</t>
  </si>
  <si>
    <t>nunkmeolvides</t>
  </si>
  <si>
    <t>nunkamas</t>
  </si>
  <si>
    <t>nuninhu</t>
  </si>
  <si>
    <t>nungnung</t>
  </si>
  <si>
    <t>nunez15</t>
  </si>
  <si>
    <t>nunez123</t>
  </si>
  <si>
    <t>nunez12</t>
  </si>
  <si>
    <t>nuncateolvido</t>
  </si>
  <si>
    <t>nuncamedejes</t>
  </si>
  <si>
    <t>nuncamas123</t>
  </si>
  <si>
    <t>nuncadigasadios</t>
  </si>
  <si>
    <t>nuncacambies</t>
  </si>
  <si>
    <t>nunana</t>
  </si>
  <si>
    <t>nunals</t>
  </si>
  <si>
    <t>nun1234</t>
  </si>
  <si>
    <t>numnumnum</t>
  </si>
  <si>
    <t>nummy</t>
  </si>
  <si>
    <t>nummers1</t>
  </si>
  <si>
    <t>nummer7</t>
  </si>
  <si>
    <t>nummer14</t>
  </si>
  <si>
    <t>numlock7</t>
  </si>
  <si>
    <t>numerus</t>
  </si>
  <si>
    <t>numerouno1</t>
  </si>
  <si>
    <t>numero5</t>
  </si>
  <si>
    <t>numero25</t>
  </si>
  <si>
    <t>numero19</t>
  </si>
  <si>
    <t>numero18</t>
  </si>
  <si>
    <t>numero14</t>
  </si>
  <si>
    <t>numerito</t>
  </si>
  <si>
    <t>numeriano</t>
  </si>
  <si>
    <t>numbuh1</t>
  </si>
  <si>
    <t>numbnutz</t>
  </si>
  <si>
    <t>numbnuts1</t>
  </si>
  <si>
    <t>numbers12</t>
  </si>
  <si>
    <t>numberonefan</t>
  </si>
  <si>
    <t>number_1</t>
  </si>
  <si>
    <t>number96</t>
  </si>
  <si>
    <t>number95</t>
  </si>
  <si>
    <t>number87</t>
  </si>
  <si>
    <t>number83</t>
  </si>
  <si>
    <t>number80</t>
  </si>
  <si>
    <t>number56</t>
  </si>
  <si>
    <t>number47</t>
  </si>
  <si>
    <t>number37</t>
  </si>
  <si>
    <t>number1hoe</t>
  </si>
  <si>
    <t>number1gal</t>
  </si>
  <si>
    <t>number1freak</t>
  </si>
  <si>
    <t>number1dog</t>
  </si>
  <si>
    <t>number1diva</t>
  </si>
  <si>
    <t>number1babe</t>
  </si>
  <si>
    <t>number1ass</t>
  </si>
  <si>
    <t>number111</t>
  </si>
  <si>
    <t>number02</t>
  </si>
  <si>
    <t>numbahone</t>
  </si>
  <si>
    <t>numba44</t>
  </si>
  <si>
    <t>numba1qt</t>
  </si>
  <si>
    <t>numba1girl</t>
  </si>
  <si>
    <t>numba1g</t>
  </si>
  <si>
    <t>numba1diva</t>
  </si>
  <si>
    <t>numb</t>
  </si>
  <si>
    <t>numark2</t>
  </si>
  <si>
    <t>numanuma1</t>
  </si>
  <si>
    <t>numaitu</t>
  </si>
  <si>
    <t>numaiiubesc</t>
  </si>
  <si>
    <t>num1love</t>
  </si>
  <si>
    <t>num1girl</t>
  </si>
  <si>
    <t>num1234</t>
  </si>
  <si>
    <t>nulove</t>
  </si>
  <si>
    <t>nuller</t>
  </si>
  <si>
    <t>nukwang</t>
  </si>
  <si>
    <t>nukung</t>
  </si>
  <si>
    <t>nukman</t>
  </si>
  <si>
    <t>nuke92</t>
  </si>
  <si>
    <t>nuke</t>
  </si>
  <si>
    <t>nuka14</t>
  </si>
  <si>
    <t>nujeab</t>
  </si>
  <si>
    <t>nujang</t>
  </si>
  <si>
    <t>nuitreabata</t>
  </si>
  <si>
    <t>nuiean</t>
  </si>
  <si>
    <t>nui2524</t>
  </si>
  <si>
    <t>nuhlvz</t>
  </si>
  <si>
    <t>nughicesti</t>
  </si>
  <si>
    <t>nuggie1</t>
  </si>
  <si>
    <t>nuggett1</t>
  </si>
  <si>
    <t>nuggets6</t>
  </si>
  <si>
    <t>nuggets420</t>
  </si>
  <si>
    <t>nuggets123</t>
  </si>
  <si>
    <t>nuggets11</t>
  </si>
  <si>
    <t>nugget96</t>
  </si>
  <si>
    <t>nugget88</t>
  </si>
  <si>
    <t>nugget6</t>
  </si>
  <si>
    <t>nugget15</t>
  </si>
  <si>
    <t>nugget.</t>
  </si>
  <si>
    <t>nuggat</t>
  </si>
  <si>
    <t>nugent10</t>
  </si>
  <si>
    <t>nuffins</t>
  </si>
  <si>
    <t>nuffing293</t>
  </si>
  <si>
    <t>nufc2k7</t>
  </si>
  <si>
    <t>nuevocamino</t>
  </si>
  <si>
    <t>nuevo1</t>
  </si>
  <si>
    <t>nuevhe09</t>
  </si>
  <si>
    <t>nuevavida2008</t>
  </si>
  <si>
    <t>nuevageneracion</t>
  </si>
  <si>
    <t>nuevacontrasena</t>
  </si>
  <si>
    <t>nuevaclave</t>
  </si>
  <si>
    <t>nuelma</t>
  </si>
  <si>
    <t>nuelle</t>
  </si>
  <si>
    <t>nudnik</t>
  </si>
  <si>
    <t>nudel</t>
  </si>
  <si>
    <t>nudee</t>
  </si>
  <si>
    <t>nuddle</t>
  </si>
  <si>
    <t>nuddie</t>
  </si>
  <si>
    <t>nucuoi</t>
  </si>
  <si>
    <t>nuckponer</t>
  </si>
  <si>
    <t>nuckinfuts</t>
  </si>
  <si>
    <t>nuch123</t>
  </si>
  <si>
    <t>nubianqueen</t>
  </si>
  <si>
    <t>nubia2</t>
  </si>
  <si>
    <t>nubia12</t>
  </si>
  <si>
    <t>nubhan</t>
  </si>
  <si>
    <t>nubenegra</t>
  </si>
  <si>
    <t>nubble</t>
  </si>
  <si>
    <t>nubbins1</t>
  </si>
  <si>
    <t>nubbers</t>
  </si>
  <si>
    <t>nuarin</t>
  </si>
  <si>
    <t>nuapapu7</t>
  </si>
  <si>
    <t>nu2008</t>
  </si>
  <si>
    <t>nu1sance</t>
  </si>
  <si>
    <t>nu</t>
  </si>
  <si>
    <t>stiu</t>
  </si>
  <si>
    <t>uita</t>
  </si>
  <si>
    <t>ntntnt</t>
  </si>
  <si>
    <t>ntm6219</t>
  </si>
  <si>
    <t>ntlb94@</t>
  </si>
  <si>
    <t>nthomas</t>
  </si>
  <si>
    <t>nthgthdgdcrtdtrk</t>
  </si>
  <si>
    <t>nthan</t>
  </si>
  <si>
    <t>ntahla</t>
  </si>
  <si>
    <t>nt1234</t>
  </si>
  <si>
    <t>nsynca</t>
  </si>
  <si>
    <t>nsync4eva</t>
  </si>
  <si>
    <t>nsync18</t>
  </si>
  <si>
    <t>nsync143</t>
  </si>
  <si>
    <t>nsync12</t>
  </si>
  <si>
    <t>nsync03</t>
  </si>
  <si>
    <t>nsync02</t>
  </si>
  <si>
    <t>nsync007</t>
  </si>
  <si>
    <t>nsync00</t>
  </si>
  <si>
    <t>nsudemon</t>
  </si>
  <si>
    <t>nsu2005</t>
  </si>
  <si>
    <t>nstahl</t>
  </si>
  <si>
    <t>nsr250</t>
  </si>
  <si>
    <t>nsmnsm</t>
  </si>
  <si>
    <t>nsg4life</t>
  </si>
  <si>
    <t>nsansa</t>
  </si>
  <si>
    <t>ns1234</t>
  </si>
  <si>
    <t>nroamntiriina</t>
  </si>
  <si>
    <t>nrmschik</t>
  </si>
  <si>
    <t>nrl061181</t>
  </si>
  <si>
    <t>nreyes</t>
  </si>
  <si>
    <t>npal02</t>
  </si>
  <si>
    <t>np1984</t>
  </si>
  <si>
    <t>np133jds</t>
  </si>
  <si>
    <t>np123456</t>
  </si>
  <si>
    <t>np1234</t>
  </si>
  <si>
    <t>noznoz</t>
  </si>
  <si>
    <t>nozneb</t>
  </si>
  <si>
    <t>noypi05</t>
  </si>
  <si>
    <t>noyes</t>
  </si>
  <si>
    <t>nowyourgone</t>
  </si>
  <si>
    <t>nowthen</t>
  </si>
  <si>
    <t>noworries1</t>
  </si>
  <si>
    <t>nowopen</t>
  </si>
  <si>
    <t>nowland</t>
  </si>
  <si>
    <t>nowkalut</t>
  </si>
  <si>
    <t>nowie</t>
  </si>
  <si>
    <t>nowhere2</t>
  </si>
  <si>
    <t>nowfaith</t>
  </si>
  <si>
    <t>nowaytosay</t>
  </si>
  <si>
    <t>noways</t>
  </si>
  <si>
    <t>nowaynoway</t>
  </si>
  <si>
    <t>nowayjose1</t>
  </si>
  <si>
    <t>nowayjose!</t>
  </si>
  <si>
    <t>noway8</t>
  </si>
  <si>
    <t>noway13</t>
  </si>
  <si>
    <t>nowalone</t>
  </si>
  <si>
    <t>nowadeba</t>
  </si>
  <si>
    <t>nowadays</t>
  </si>
  <si>
    <t>now4ever</t>
  </si>
  <si>
    <t>novy#4</t>
  </si>
  <si>
    <t>novri</t>
  </si>
  <si>
    <t>novotny</t>
  </si>
  <si>
    <t>novjan</t>
  </si>
  <si>
    <t>novieta</t>
  </si>
  <si>
    <t>noviembre4</t>
  </si>
  <si>
    <t>noviembre15</t>
  </si>
  <si>
    <t>noviembre14</t>
  </si>
  <si>
    <t>noviembre10</t>
  </si>
  <si>
    <t>noviembre09</t>
  </si>
  <si>
    <t>noviembre01</t>
  </si>
  <si>
    <t>novianto</t>
  </si>
  <si>
    <t>novi01</t>
  </si>
  <si>
    <t>novfive</t>
  </si>
  <si>
    <t>novero</t>
  </si>
  <si>
    <t>novenob</t>
  </si>
  <si>
    <t>novemer</t>
  </si>
  <si>
    <t>november9th</t>
  </si>
  <si>
    <t>novelluk</t>
  </si>
  <si>
    <t>novelist</t>
  </si>
  <si>
    <t>novelie</t>
  </si>
  <si>
    <t>novelda</t>
  </si>
  <si>
    <t>nove999</t>
  </si>
  <si>
    <t>novamad</t>
  </si>
  <si>
    <t>novaleigh</t>
  </si>
  <si>
    <t>novah</t>
  </si>
  <si>
    <t>novagte</t>
  </si>
  <si>
    <t>novaera</t>
  </si>
  <si>
    <t>novacane1</t>
  </si>
  <si>
    <t>nova99</t>
  </si>
  <si>
    <t>nova92</t>
  </si>
  <si>
    <t>nova79</t>
  </si>
  <si>
    <t>nova77</t>
  </si>
  <si>
    <t>nova67</t>
  </si>
  <si>
    <t>nova321</t>
  </si>
  <si>
    <t>nova1964</t>
  </si>
  <si>
    <t>nova18</t>
  </si>
  <si>
    <t>nova16</t>
  </si>
  <si>
    <t>nova143</t>
  </si>
  <si>
    <t>nova14</t>
  </si>
  <si>
    <t>nova09</t>
  </si>
  <si>
    <t>nov891</t>
  </si>
  <si>
    <t>nov82006</t>
  </si>
  <si>
    <t>nov82003</t>
  </si>
  <si>
    <t>nov690</t>
  </si>
  <si>
    <t>nov605</t>
  </si>
  <si>
    <t>nov602</t>
  </si>
  <si>
    <t>nov594</t>
  </si>
  <si>
    <t>nov499</t>
  </si>
  <si>
    <t>nov301990</t>
  </si>
  <si>
    <t>nov287</t>
  </si>
  <si>
    <t>nov231976</t>
  </si>
  <si>
    <t>nov205</t>
  </si>
  <si>
    <t>nov201995</t>
  </si>
  <si>
    <t>nov197</t>
  </si>
  <si>
    <t>nov192005</t>
  </si>
  <si>
    <t>nov18th</t>
  </si>
  <si>
    <t>nov1891</t>
  </si>
  <si>
    <t>nov1887</t>
  </si>
  <si>
    <t>nov1876</t>
  </si>
  <si>
    <t>nov184</t>
  </si>
  <si>
    <t>nov1800</t>
  </si>
  <si>
    <t>nov1785</t>
  </si>
  <si>
    <t>nov1701</t>
  </si>
  <si>
    <t>nov162007</t>
  </si>
  <si>
    <t>nov162001</t>
  </si>
  <si>
    <t>nov1606</t>
  </si>
  <si>
    <t>nov1506</t>
  </si>
  <si>
    <t>nov1503</t>
  </si>
  <si>
    <t>nov1502</t>
  </si>
  <si>
    <t>nov1498</t>
  </si>
  <si>
    <t>nov1497</t>
  </si>
  <si>
    <t>nov1493</t>
  </si>
  <si>
    <t>nov1489</t>
  </si>
  <si>
    <t>nov1486</t>
  </si>
  <si>
    <t>nov1482</t>
  </si>
  <si>
    <t>nov141993</t>
  </si>
  <si>
    <t>nov141980</t>
  </si>
  <si>
    <t>nov1389</t>
  </si>
  <si>
    <t>nov1306</t>
  </si>
  <si>
    <t>nov1304</t>
  </si>
  <si>
    <t>nov1291</t>
  </si>
  <si>
    <t>nov1290</t>
  </si>
  <si>
    <t>nov1289</t>
  </si>
  <si>
    <t>nov1287</t>
  </si>
  <si>
    <t>nov1284</t>
  </si>
  <si>
    <t>nov1282</t>
  </si>
  <si>
    <t>nov122005</t>
  </si>
  <si>
    <t>nov1204</t>
  </si>
  <si>
    <t>nov1186</t>
  </si>
  <si>
    <t>nov1130</t>
  </si>
  <si>
    <t>nov1127</t>
  </si>
  <si>
    <t>nov1121</t>
  </si>
  <si>
    <t>nov111997</t>
  </si>
  <si>
    <t>nov1108</t>
  </si>
  <si>
    <t>nov1090</t>
  </si>
  <si>
    <t>nov101992</t>
  </si>
  <si>
    <t>nov1005</t>
  </si>
  <si>
    <t>nov0680</t>
  </si>
  <si>
    <t>nov0202</t>
  </si>
  <si>
    <t>nov.27</t>
  </si>
  <si>
    <t>nov.25</t>
  </si>
  <si>
    <t>nov.23</t>
  </si>
  <si>
    <t>noushka</t>
  </si>
  <si>
    <t>nouschka</t>
  </si>
  <si>
    <t>nounousse</t>
  </si>
  <si>
    <t>nounour</t>
  </si>
  <si>
    <t>nounouche</t>
  </si>
  <si>
    <t>nouman</t>
  </si>
  <si>
    <t>nouhad</t>
  </si>
  <si>
    <t>notyalc</t>
  </si>
  <si>
    <t>notwanted</t>
  </si>
  <si>
    <t>nottygurl</t>
  </si>
  <si>
    <t>notty1</t>
  </si>
  <si>
    <t>nottus</t>
  </si>
  <si>
    <t>nottoday1</t>
  </si>
  <si>
    <t>nottigal</t>
  </si>
  <si>
    <t>nottie</t>
  </si>
  <si>
    <t>notthemama</t>
  </si>
  <si>
    <t>nottamee</t>
  </si>
  <si>
    <t>nottage</t>
  </si>
  <si>
    <t>notta1</t>
  </si>
  <si>
    <t>notta</t>
  </si>
  <si>
    <t>notsofast</t>
  </si>
  <si>
    <t>notski</t>
  </si>
  <si>
    <t>notserp1</t>
  </si>
  <si>
    <t>notsaying</t>
  </si>
  <si>
    <t>notright</t>
  </si>
  <si>
    <t>notreve</t>
  </si>
  <si>
    <t>notredame3</t>
  </si>
  <si>
    <t>notredame2</t>
  </si>
  <si>
    <t>notre1</t>
  </si>
  <si>
    <t>notpink1</t>
  </si>
  <si>
    <t>notorius1</t>
  </si>
  <si>
    <t>notoriouz</t>
  </si>
  <si>
    <t>notnemore</t>
  </si>
  <si>
    <t>notnats</t>
  </si>
  <si>
    <t>notmyname</t>
  </si>
  <si>
    <t>notmee</t>
  </si>
  <si>
    <t>notme3</t>
  </si>
  <si>
    <t>notit</t>
  </si>
  <si>
    <t>notime1</t>
  </si>
  <si>
    <t>notice1</t>
  </si>
  <si>
    <t>notiboy</t>
  </si>
  <si>
    <t>nothingtodo</t>
  </si>
  <si>
    <t>nothings69</t>
  </si>
  <si>
    <t>nothingelse</t>
  </si>
  <si>
    <t>nothing87</t>
  </si>
  <si>
    <t>nothing22</t>
  </si>
  <si>
    <t>nothing16</t>
  </si>
  <si>
    <t>nothankyou</t>
  </si>
  <si>
    <t>nothando</t>
  </si>
  <si>
    <t>notforyou1</t>
  </si>
  <si>
    <t>noteworthy</t>
  </si>
  <si>
    <t>notevenow</t>
  </si>
  <si>
    <t>noterdame</t>
  </si>
  <si>
    <t>notenkraker</t>
  </si>
  <si>
    <t>notengoniidea</t>
  </si>
  <si>
    <t>notemay</t>
  </si>
  <si>
    <t>noteladoy</t>
  </si>
  <si>
    <t>notedire</t>
  </si>
  <si>
    <t>notebook14</t>
  </si>
  <si>
    <t>notebook12</t>
  </si>
  <si>
    <t>notebook08</t>
  </si>
  <si>
    <t>noteaga</t>
  </si>
  <si>
    <t>note2525</t>
  </si>
  <si>
    <t>note12</t>
  </si>
  <si>
    <t>notcute</t>
  </si>
  <si>
    <t>notbroken</t>
  </si>
  <si>
    <t>notatall</t>
  </si>
  <si>
    <t>notaspoor</t>
  </si>
  <si>
    <t>notarte</t>
  </si>
  <si>
    <t>notaloka1</t>
  </si>
  <si>
    <t>notalok</t>
  </si>
  <si>
    <t>notachance</t>
  </si>
  <si>
    <t>nota10</t>
  </si>
  <si>
    <t>not4ever</t>
  </si>
  <si>
    <t>not24get</t>
  </si>
  <si>
    <t>not1more</t>
  </si>
  <si>
    <t>nosyar</t>
  </si>
  <si>
    <t>nosweat</t>
  </si>
  <si>
    <t>noswad</t>
  </si>
  <si>
    <t>nosurprises</t>
  </si>
  <si>
    <t>nostrils</t>
  </si>
  <si>
    <t>nostradamos</t>
  </si>
  <si>
    <t>nosreh</t>
  </si>
  <si>
    <t>nosreg</t>
  </si>
  <si>
    <t>nospoon</t>
  </si>
  <si>
    <t>nospmis</t>
  </si>
  <si>
    <t>nosoyvirgen</t>
  </si>
  <si>
    <t>nosoupforyou</t>
  </si>
  <si>
    <t>nosotros2</t>
  </si>
  <si>
    <t>nosotras2</t>
  </si>
  <si>
    <t>nososdois</t>
  </si>
  <si>
    <t>nosnevets</t>
  </si>
  <si>
    <t>nosino</t>
  </si>
  <si>
    <t>nosie1</t>
  </si>
  <si>
    <t>nosibalasi</t>
  </si>
  <si>
    <t>noshitsherlock</t>
  </si>
  <si>
    <t>nosferatum</t>
  </si>
  <si>
    <t>nosferatu1</t>
  </si>
  <si>
    <t>nosferato</t>
  </si>
  <si>
    <t>noseyrosey</t>
  </si>
  <si>
    <t>noseyass1</t>
  </si>
  <si>
    <t>nosexy</t>
  </si>
  <si>
    <t>nosex4u</t>
  </si>
  <si>
    <t>noseslide</t>
  </si>
  <si>
    <t>nosesi</t>
  </si>
  <si>
    <t>nosequepasa</t>
  </si>
  <si>
    <t>nosepuede</t>
  </si>
  <si>
    <t>nosepick</t>
  </si>
  <si>
    <t>noseolvidar</t>
  </si>
  <si>
    <t>nosenada1</t>
  </si>
  <si>
    <t>nosemeocurre</t>
  </si>
  <si>
    <t>nosegay</t>
  </si>
  <si>
    <t>noseee</t>
  </si>
  <si>
    <t>noseasmetido</t>
  </si>
  <si>
    <t>nose77</t>
  </si>
  <si>
    <t>nose4</t>
  </si>
  <si>
    <t>noscal</t>
  </si>
  <si>
    <t>nosanity</t>
  </si>
  <si>
    <t>nosakhare</t>
  </si>
  <si>
    <t>nosaints1</t>
  </si>
  <si>
    <t>nosabe</t>
  </si>
  <si>
    <t>noryta25</t>
  </si>
  <si>
    <t>norwichfc</t>
  </si>
  <si>
    <t>norwayhouse</t>
  </si>
  <si>
    <t>norway7</t>
  </si>
  <si>
    <t>norwani</t>
  </si>
  <si>
    <t>norvy</t>
  </si>
  <si>
    <t>norview1</t>
  </si>
  <si>
    <t>norvell</t>
  </si>
  <si>
    <t>norvan</t>
  </si>
  <si>
    <t>norulz</t>
  </si>
  <si>
    <t>norton69</t>
  </si>
  <si>
    <t>norton360</t>
  </si>
  <si>
    <t>norton3</t>
  </si>
  <si>
    <t>norton1974</t>
  </si>
  <si>
    <t>norton10</t>
  </si>
  <si>
    <t>norton01</t>
  </si>
  <si>
    <t>nortin</t>
  </si>
  <si>
    <t>northwoods</t>
  </si>
  <si>
    <t>northwind</t>
  </si>
  <si>
    <t>northsyde</t>
  </si>
  <si>
    <t>northsouth</t>
  </si>
  <si>
    <t>northside9</t>
  </si>
  <si>
    <t>northside58</t>
  </si>
  <si>
    <t>northside22</t>
  </si>
  <si>
    <t>northside123</t>
  </si>
  <si>
    <t>northport1</t>
  </si>
  <si>
    <t>northphilly</t>
  </si>
  <si>
    <t>northmiami</t>
  </si>
  <si>
    <t>northlodge</t>
  </si>
  <si>
    <t>northhi</t>
  </si>
  <si>
    <t>northernupraw</t>
  </si>
  <si>
    <t>northern10</t>
  </si>
  <si>
    <t>northcentral</t>
  </si>
  <si>
    <t>northam</t>
  </si>
  <si>
    <t>north95</t>
  </si>
  <si>
    <t>north69</t>
  </si>
  <si>
    <t>north53</t>
  </si>
  <si>
    <t>north24</t>
  </si>
  <si>
    <t>nortesur</t>
  </si>
  <si>
    <t>nortee</t>
  </si>
  <si>
    <t>nortec</t>
  </si>
  <si>
    <t>norteamerica</t>
  </si>
  <si>
    <t>norte420</t>
  </si>
  <si>
    <t>nortan</t>
  </si>
  <si>
    <t>norsida</t>
  </si>
  <si>
    <t>norsha</t>
  </si>
  <si>
    <t>norsan</t>
  </si>
  <si>
    <t>norris12</t>
  </si>
  <si>
    <t>norris06</t>
  </si>
  <si>
    <t>norries</t>
  </si>
  <si>
    <t>norren</t>
  </si>
  <si>
    <t>norrell</t>
  </si>
  <si>
    <t>noronha</t>
  </si>
  <si>
    <t>norocul</t>
  </si>
  <si>
    <t>norocosul</t>
  </si>
  <si>
    <t>normz</t>
  </si>
  <si>
    <t>normon</t>
  </si>
  <si>
    <t>normita1</t>
  </si>
  <si>
    <t>normisist</t>
  </si>
  <si>
    <t>norming</t>
  </si>
  <si>
    <t>normee</t>
  </si>
  <si>
    <t>normav</t>
  </si>
  <si>
    <t>normar</t>
  </si>
  <si>
    <t>normanj</t>
  </si>
  <si>
    <t>normandin</t>
  </si>
  <si>
    <t>norman86</t>
  </si>
  <si>
    <t>norman81</t>
  </si>
  <si>
    <t>norman68</t>
  </si>
  <si>
    <t>norman6</t>
  </si>
  <si>
    <t>norman44</t>
  </si>
  <si>
    <t>norman13</t>
  </si>
  <si>
    <t>norman04</t>
  </si>
  <si>
    <t>normam</t>
  </si>
  <si>
    <t>normalia</t>
  </si>
  <si>
    <t>normajeane</t>
  </si>
  <si>
    <t>normaisela</t>
  </si>
  <si>
    <t>normad</t>
  </si>
  <si>
    <t>norma7</t>
  </si>
  <si>
    <t>norma30</t>
  </si>
  <si>
    <t>norma28</t>
  </si>
  <si>
    <t>norma27</t>
  </si>
  <si>
    <t>norma18</t>
  </si>
  <si>
    <t>norma1234</t>
  </si>
  <si>
    <t>norm1234</t>
  </si>
  <si>
    <t>norlisa</t>
  </si>
  <si>
    <t>norleen</t>
  </si>
  <si>
    <t>norizah</t>
  </si>
  <si>
    <t>noriz</t>
  </si>
  <si>
    <t>noriya</t>
  </si>
  <si>
    <t>norisah</t>
  </si>
  <si>
    <t>norisa</t>
  </si>
  <si>
    <t>norihan</t>
  </si>
  <si>
    <t>norielle</t>
  </si>
  <si>
    <t>noriela</t>
  </si>
  <si>
    <t>noridah</t>
  </si>
  <si>
    <t>norico</t>
  </si>
  <si>
    <t>nori14</t>
  </si>
  <si>
    <t>norhidayu</t>
  </si>
  <si>
    <t>norhafiza</t>
  </si>
  <si>
    <t>norfsidezfynest</t>
  </si>
  <si>
    <t>norfside</t>
  </si>
  <si>
    <t>norfolk5</t>
  </si>
  <si>
    <t>norella</t>
  </si>
  <si>
    <t>noreenjill</t>
  </si>
  <si>
    <t>noreen123</t>
  </si>
  <si>
    <t>nore22</t>
  </si>
  <si>
    <t>nordine</t>
  </si>
  <si>
    <t>norco</t>
  </si>
  <si>
    <t>norcio</t>
  </si>
  <si>
    <t>norchrys29</t>
  </si>
  <si>
    <t>norcal88</t>
  </si>
  <si>
    <t>norcal06</t>
  </si>
  <si>
    <t>norbz</t>
  </si>
  <si>
    <t>norbury</t>
  </si>
  <si>
    <t>norbu</t>
  </si>
  <si>
    <t>norbil</t>
  </si>
  <si>
    <t>norberto1</t>
  </si>
  <si>
    <t>norber</t>
  </si>
  <si>
    <t>norazlinda</t>
  </si>
  <si>
    <t>norazlin</t>
  </si>
  <si>
    <t>noramy</t>
  </si>
  <si>
    <t>norame</t>
  </si>
  <si>
    <t>noraliza</t>
  </si>
  <si>
    <t>noralena</t>
  </si>
  <si>
    <t>norak</t>
  </si>
  <si>
    <t>norai</t>
  </si>
  <si>
    <t>norada</t>
  </si>
  <si>
    <t>norabatty</t>
  </si>
  <si>
    <t>noraa1</t>
  </si>
  <si>
    <t>nora7qb7</t>
  </si>
  <si>
    <t>nora2007</t>
  </si>
  <si>
    <t>nora2006</t>
  </si>
  <si>
    <t>nora20</t>
  </si>
  <si>
    <t>nora18</t>
  </si>
  <si>
    <t>nora15</t>
  </si>
  <si>
    <t>nora143</t>
  </si>
  <si>
    <t>nora1219</t>
  </si>
  <si>
    <t>nora06</t>
  </si>
  <si>
    <t>nora02</t>
  </si>
  <si>
    <t>noppol</t>
  </si>
  <si>
    <t>noppie</t>
  </si>
  <si>
    <t>nopparit</t>
  </si>
  <si>
    <t>noppamas</t>
  </si>
  <si>
    <t>nopower</t>
  </si>
  <si>
    <t>noporfavor</t>
  </si>
  <si>
    <t>nopinchesmames</t>
  </si>
  <si>
    <t>nophone</t>
  </si>
  <si>
    <t>nophia</t>
  </si>
  <si>
    <t>nopers</t>
  </si>
  <si>
    <t>nope1</t>
  </si>
  <si>
    <t>nopasanaa</t>
  </si>
  <si>
    <t>nopalitos</t>
  </si>
  <si>
    <t>nopal</t>
  </si>
  <si>
    <t>nooway</t>
  </si>
  <si>
    <t>nooshin</t>
  </si>
  <si>
    <t>nooroa</t>
  </si>
  <si>
    <t>noormah</t>
  </si>
  <si>
    <t>noorhayati</t>
  </si>
  <si>
    <t>noorani</t>
  </si>
  <si>
    <t>noopur</t>
  </si>
  <si>
    <t>noops</t>
  </si>
  <si>
    <t>nooploy</t>
  </si>
  <si>
    <t>nooooooo</t>
  </si>
  <si>
    <t>noooooo</t>
  </si>
  <si>
    <t>nooodles</t>
  </si>
  <si>
    <t>noony</t>
  </si>
  <si>
    <t>noons</t>
  </si>
  <si>
    <t>noonook</t>
  </si>
  <si>
    <t>noonie23</t>
  </si>
  <si>
    <t>noonie20</t>
  </si>
  <si>
    <t>noonie15</t>
  </si>
  <si>
    <t>noonie14</t>
  </si>
  <si>
    <t>noonenows</t>
  </si>
  <si>
    <t>nooneloveme</t>
  </si>
  <si>
    <t>noonelikeme</t>
  </si>
  <si>
    <t>noonehere</t>
  </si>
  <si>
    <t>noonecan</t>
  </si>
  <si>
    <t>noone4</t>
  </si>
  <si>
    <t>noone13</t>
  </si>
  <si>
    <t>noone12</t>
  </si>
  <si>
    <t>noonaa</t>
  </si>
  <si>
    <t>noon123</t>
  </si>
  <si>
    <t>noon12</t>
  </si>
  <si>
    <t>noomint</t>
  </si>
  <si>
    <t>noom123</t>
  </si>
  <si>
    <t>nookiebear</t>
  </si>
  <si>
    <t>nookie9</t>
  </si>
  <si>
    <t>nookie3312</t>
  </si>
  <si>
    <t>nookie22</t>
  </si>
  <si>
    <t>nookie16</t>
  </si>
  <si>
    <t>nookie13</t>
  </si>
  <si>
    <t>nooki</t>
  </si>
  <si>
    <t>nook1234</t>
  </si>
  <si>
    <t>noogle</t>
  </si>
  <si>
    <t>nooger</t>
  </si>
  <si>
    <t>noodlz</t>
  </si>
  <si>
    <t>noodlesoup</t>
  </si>
  <si>
    <t>noodles93</t>
  </si>
  <si>
    <t>noodles88</t>
  </si>
  <si>
    <t>noodles8</t>
  </si>
  <si>
    <t>noodles69</t>
  </si>
  <si>
    <t>noodles4eva</t>
  </si>
  <si>
    <t>noodles34</t>
  </si>
  <si>
    <t>noodles28</t>
  </si>
  <si>
    <t>noodles08</t>
  </si>
  <si>
    <t>noodle99</t>
  </si>
  <si>
    <t>noodle93</t>
  </si>
  <si>
    <t>noodle913</t>
  </si>
  <si>
    <t>noodle90</t>
  </si>
  <si>
    <t>noodle88</t>
  </si>
  <si>
    <t>noodle8</t>
  </si>
  <si>
    <t>noodle6</t>
  </si>
  <si>
    <t>noodle22</t>
  </si>
  <si>
    <t>noodle21</t>
  </si>
  <si>
    <t>noodle18</t>
  </si>
  <si>
    <t>noodle10</t>
  </si>
  <si>
    <t>noodle08</t>
  </si>
  <si>
    <t>noodle02</t>
  </si>
  <si>
    <t>noodels</t>
  </si>
  <si>
    <t>nooby</t>
  </si>
  <si>
    <t>noobwars</t>
  </si>
  <si>
    <t>noobscape</t>
  </si>
  <si>
    <t>noobee</t>
  </si>
  <si>
    <t>noob12</t>
  </si>
  <si>
    <t>noo1234</t>
  </si>
  <si>
    <t>noo123</t>
  </si>
  <si>
    <t>nonya1</t>
  </si>
  <si>
    <t>nonuts1</t>
  </si>
  <si>
    <t>nontoxic</t>
  </si>
  <si>
    <t>nonton</t>
  </si>
  <si>
    <t>nonthaburi</t>
  </si>
  <si>
    <t>nonstop1</t>
  </si>
  <si>
    <t>nonsmoker</t>
  </si>
  <si>
    <t>nonsens</t>
  </si>
  <si>
    <t>nonsence</t>
  </si>
  <si>
    <t>nonoy8</t>
  </si>
  <si>
    <t>nonoo</t>
  </si>
  <si>
    <t>nonono2</t>
  </si>
  <si>
    <t>nonoi</t>
  </si>
  <si>
    <t>nonocas</t>
  </si>
  <si>
    <t>nono20</t>
  </si>
  <si>
    <t>nono19</t>
  </si>
  <si>
    <t>nono15</t>
  </si>
  <si>
    <t>nonnie34</t>
  </si>
  <si>
    <t>nonnie21</t>
  </si>
  <si>
    <t>nonnie123</t>
  </si>
  <si>
    <t>nonnie!</t>
  </si>
  <si>
    <t>nonni</t>
  </si>
  <si>
    <t>nonna9683</t>
  </si>
  <si>
    <t>nonna7</t>
  </si>
  <si>
    <t>nonloso</t>
  </si>
  <si>
    <t>nonique</t>
  </si>
  <si>
    <t>noninhas</t>
  </si>
  <si>
    <t>noning</t>
  </si>
  <si>
    <t>nonikq</t>
  </si>
  <si>
    <t>nonika</t>
  </si>
  <si>
    <t>nonigga1</t>
  </si>
  <si>
    <t>noniex</t>
  </si>
  <si>
    <t>nonie76</t>
  </si>
  <si>
    <t>nonie3</t>
  </si>
  <si>
    <t>nonica</t>
  </si>
  <si>
    <t>noni13</t>
  </si>
  <si>
    <t>noni123</t>
  </si>
  <si>
    <t>noni12</t>
  </si>
  <si>
    <t>noni</t>
  </si>
  <si>
    <t>nongza</t>
  </si>
  <si>
    <t>nongyo</t>
  </si>
  <si>
    <t>nongview</t>
  </si>
  <si>
    <t>nongtom</t>
  </si>
  <si>
    <t>nongtan</t>
  </si>
  <si>
    <t>nongpui</t>
  </si>
  <si>
    <t>nongpla</t>
  </si>
  <si>
    <t>nongpat</t>
  </si>
  <si>
    <t>nongorn</t>
  </si>
  <si>
    <t>nongnon</t>
  </si>
  <si>
    <t>nongni</t>
  </si>
  <si>
    <t>nongnet</t>
  </si>
  <si>
    <t>nongmoo</t>
  </si>
  <si>
    <t>nongmomo</t>
  </si>
  <si>
    <t>nongming</t>
  </si>
  <si>
    <t>nongluk</t>
  </si>
  <si>
    <t>nonglak</t>
  </si>
  <si>
    <t>nongkrong</t>
  </si>
  <si>
    <t>nongkong</t>
  </si>
  <si>
    <t>nongkob</t>
  </si>
  <si>
    <t>nongkhai</t>
  </si>
  <si>
    <t>nongjeab</t>
  </si>
  <si>
    <t>nongice</t>
  </si>
  <si>
    <t>nongfang</t>
  </si>
  <si>
    <t>nongboss</t>
  </si>
  <si>
    <t>nongbank</t>
  </si>
  <si>
    <t>nongaon</t>
  </si>
  <si>
    <t>nongae</t>
  </si>
  <si>
    <t>nong2520</t>
  </si>
  <si>
    <t>nonfat</t>
  </si>
  <si>
    <t>nonet</t>
  </si>
  <si>
    <t>noneofurs1</t>
  </si>
  <si>
    <t>nonenone1</t>
  </si>
  <si>
    <t>noneed4love</t>
  </si>
  <si>
    <t>noneck</t>
  </si>
  <si>
    <t>none1234</t>
  </si>
  <si>
    <t>noncsi</t>
  </si>
  <si>
    <t>nonameface</t>
  </si>
  <si>
    <t>nonahs</t>
  </si>
  <si>
    <t>nona22</t>
  </si>
  <si>
    <t>nona13</t>
  </si>
  <si>
    <t>nona12</t>
  </si>
  <si>
    <t>non123</t>
  </si>
  <si>
    <t>nomuun</t>
  </si>
  <si>
    <t>nomorewar</t>
  </si>
  <si>
    <t>nomorecry</t>
  </si>
  <si>
    <t>nomore8</t>
  </si>
  <si>
    <t>nomore7</t>
  </si>
  <si>
    <t>nomore6</t>
  </si>
  <si>
    <t>nomore23</t>
  </si>
  <si>
    <t>nomore22</t>
  </si>
  <si>
    <t>nomore14</t>
  </si>
  <si>
    <t>nomis1</t>
  </si>
  <si>
    <t>nomino</t>
  </si>
  <si>
    <t>nomind</t>
  </si>
  <si>
    <t>nominal</t>
  </si>
  <si>
    <t>nomiki</t>
  </si>
  <si>
    <t>nomi13</t>
  </si>
  <si>
    <t>nomes</t>
  </si>
  <si>
    <t>nomeodies</t>
  </si>
  <si>
    <t>nomenclatura</t>
  </si>
  <si>
    <t>nomemires</t>
  </si>
  <si>
    <t>nomelac</t>
  </si>
  <si>
    <t>nomel1</t>
  </si>
  <si>
    <t>nomel</t>
  </si>
  <si>
    <t>nomekop1</t>
  </si>
  <si>
    <t>nomegusta</t>
  </si>
  <si>
    <t>nomedigasqueno</t>
  </si>
  <si>
    <t>nomatt</t>
  </si>
  <si>
    <t>nomate</t>
  </si>
  <si>
    <t>nomatch</t>
  </si>
  <si>
    <t>nomarg</t>
  </si>
  <si>
    <t>nomann</t>
  </si>
  <si>
    <t>nomanches1</t>
  </si>
  <si>
    <t>nomameswey</t>
  </si>
  <si>
    <t>nomads1</t>
  </si>
  <si>
    <t>nomade</t>
  </si>
  <si>
    <t>nomad17</t>
  </si>
  <si>
    <t>nolvin</t>
  </si>
  <si>
    <t>noluv4u2</t>
  </si>
  <si>
    <t>nolover</t>
  </si>
  <si>
    <t>noloveforever</t>
  </si>
  <si>
    <t>noloveanymore</t>
  </si>
  <si>
    <t>nolove4</t>
  </si>
  <si>
    <t>nolove305</t>
  </si>
  <si>
    <t>nolove21</t>
  </si>
  <si>
    <t>nolove18</t>
  </si>
  <si>
    <t>nolove13</t>
  </si>
  <si>
    <t>nolove07</t>
  </si>
  <si>
    <t>noloser</t>
  </si>
  <si>
    <t>nolosabras</t>
  </si>
  <si>
    <t>nolos</t>
  </si>
  <si>
    <t>noloce</t>
  </si>
  <si>
    <t>nolo123</t>
  </si>
  <si>
    <t>nollan</t>
  </si>
  <si>
    <t>nolito</t>
  </si>
  <si>
    <t>noline</t>
  </si>
  <si>
    <t>nolimit3</t>
  </si>
  <si>
    <t>nolimit23</t>
  </si>
  <si>
    <t>nolies1</t>
  </si>
  <si>
    <t>nolettinggo</t>
  </si>
  <si>
    <t>noles7</t>
  </si>
  <si>
    <t>noles3</t>
  </si>
  <si>
    <t>noles22</t>
  </si>
  <si>
    <t>noles13</t>
  </si>
  <si>
    <t>noles11</t>
  </si>
  <si>
    <t>noles09</t>
  </si>
  <si>
    <t>noles06</t>
  </si>
  <si>
    <t>noles05</t>
  </si>
  <si>
    <t>noles00</t>
  </si>
  <si>
    <t>noles*</t>
  </si>
  <si>
    <t>nolene</t>
  </si>
  <si>
    <t>nolen</t>
  </si>
  <si>
    <t>nolegs</t>
  </si>
  <si>
    <t>nolefan1</t>
  </si>
  <si>
    <t>nolee1</t>
  </si>
  <si>
    <t>noledigasanadie</t>
  </si>
  <si>
    <t>noldy</t>
  </si>
  <si>
    <t>nolaolvides</t>
  </si>
  <si>
    <t>nolang</t>
  </si>
  <si>
    <t>nolan7</t>
  </si>
  <si>
    <t>nolan4</t>
  </si>
  <si>
    <t>nolan34</t>
  </si>
  <si>
    <t>nolan3</t>
  </si>
  <si>
    <t>nolan22</t>
  </si>
  <si>
    <t>nolan2</t>
  </si>
  <si>
    <t>nolan14</t>
  </si>
  <si>
    <t>nolan09</t>
  </si>
  <si>
    <t>nola13</t>
  </si>
  <si>
    <t>nola1</t>
  </si>
  <si>
    <t>nola01</t>
  </si>
  <si>
    <t>nokoru</t>
  </si>
  <si>
    <t>noknut</t>
  </si>
  <si>
    <t>noknoy</t>
  </si>
  <si>
    <t>nokkia</t>
  </si>
  <si>
    <t>nokkaew</t>
  </si>
  <si>
    <t>nokitty</t>
  </si>
  <si>
    <t>nokinhax</t>
  </si>
  <si>
    <t>nokies</t>
  </si>
  <si>
    <t>nokie</t>
  </si>
  <si>
    <t>nokidding</t>
  </si>
  <si>
    <t>nokian96</t>
  </si>
  <si>
    <t>nokian82</t>
  </si>
  <si>
    <t>nokiam</t>
  </si>
  <si>
    <t>nokia9300</t>
  </si>
  <si>
    <t>nokia90</t>
  </si>
  <si>
    <t>nokia9</t>
  </si>
  <si>
    <t>nokia87</t>
  </si>
  <si>
    <t>nokia7500</t>
  </si>
  <si>
    <t>nokia7250i</t>
  </si>
  <si>
    <t>nokia7110</t>
  </si>
  <si>
    <t>nokia666</t>
  </si>
  <si>
    <t>nokia6275</t>
  </si>
  <si>
    <t>nokia6110</t>
  </si>
  <si>
    <t>nokia6102</t>
  </si>
  <si>
    <t>nokia6060</t>
  </si>
  <si>
    <t>nokia6010</t>
  </si>
  <si>
    <t>nokia52</t>
  </si>
  <si>
    <t>nokia3510i</t>
  </si>
  <si>
    <t>nokia3510</t>
  </si>
  <si>
    <t>nokia3500</t>
  </si>
  <si>
    <t>nokia32</t>
  </si>
  <si>
    <t>nokia2626</t>
  </si>
  <si>
    <t>nokia2310</t>
  </si>
  <si>
    <t>nokia21</t>
  </si>
  <si>
    <t>nokia2009</t>
  </si>
  <si>
    <t>nokia20</t>
  </si>
  <si>
    <t>nokia1990</t>
  </si>
  <si>
    <t>nokia1208</t>
  </si>
  <si>
    <t>nokia09</t>
  </si>
  <si>
    <t>nokdok</t>
  </si>
  <si>
    <t>nokaoi1</t>
  </si>
  <si>
    <t>nok2523</t>
  </si>
  <si>
    <t>nok2522</t>
  </si>
  <si>
    <t>nok242486</t>
  </si>
  <si>
    <t>noize</t>
  </si>
  <si>
    <t>noises</t>
  </si>
  <si>
    <t>noinoinoi</t>
  </si>
  <si>
    <t>noinho</t>
  </si>
  <si>
    <t>noinae</t>
  </si>
  <si>
    <t>noids</t>
  </si>
  <si>
    <t>noidont</t>
  </si>
  <si>
    <t>noidea1</t>
  </si>
  <si>
    <t>noicnusa</t>
  </si>
  <si>
    <t>noi1234</t>
  </si>
  <si>
    <t>noi123</t>
  </si>
  <si>
    <t>nohora</t>
  </si>
  <si>
    <t>nohint</t>
  </si>
  <si>
    <t>nohely23</t>
  </si>
  <si>
    <t>nohely1</t>
  </si>
  <si>
    <t>nohelani</t>
  </si>
  <si>
    <t>nohayotramanera</t>
  </si>
  <si>
    <t>nohaters1</t>
  </si>
  <si>
    <t>nogirls</t>
  </si>
  <si>
    <t>nogie</t>
  </si>
  <si>
    <t>nogatonga</t>
  </si>
  <si>
    <t>nogara</t>
  </si>
  <si>
    <t>nofxxx</t>
  </si>
  <si>
    <t>nofx77</t>
  </si>
  <si>
    <t>nofx69</t>
  </si>
  <si>
    <t>nofx13</t>
  </si>
  <si>
    <t>nofefe</t>
  </si>
  <si>
    <t>nofear9</t>
  </si>
  <si>
    <t>nofear69</t>
  </si>
  <si>
    <t>nofear622</t>
  </si>
  <si>
    <t>nofear55</t>
  </si>
  <si>
    <t>nofear21</t>
  </si>
  <si>
    <t>nofags</t>
  </si>
  <si>
    <t>noexistes</t>
  </si>
  <si>
    <t>noesjusto</t>
  </si>
  <si>
    <t>noesje</t>
  </si>
  <si>
    <t>noesfacil</t>
  </si>
  <si>
    <t>noentry1</t>
  </si>
  <si>
    <t>noemiz</t>
  </si>
  <si>
    <t>noemita</t>
  </si>
  <si>
    <t>noemisita</t>
  </si>
  <si>
    <t>noemir</t>
  </si>
  <si>
    <t>noemim</t>
  </si>
  <si>
    <t>noemike</t>
  </si>
  <si>
    <t>noemib</t>
  </si>
  <si>
    <t>noemiamor</t>
  </si>
  <si>
    <t>noemi9</t>
  </si>
  <si>
    <t>noemi6</t>
  </si>
  <si>
    <t>noemi3</t>
  </si>
  <si>
    <t>noemi29</t>
  </si>
  <si>
    <t>noemi19</t>
  </si>
  <si>
    <t>noemi18</t>
  </si>
  <si>
    <t>noemi143</t>
  </si>
  <si>
    <t>noemi11</t>
  </si>
  <si>
    <t>noemi10</t>
  </si>
  <si>
    <t>noemi06</t>
  </si>
  <si>
    <t>noemer</t>
  </si>
  <si>
    <t>noelz</t>
  </si>
  <si>
    <t>noelm</t>
  </si>
  <si>
    <t>noelleon</t>
  </si>
  <si>
    <t>noellee</t>
  </si>
  <si>
    <t>noelle9</t>
  </si>
  <si>
    <t>noelle88</t>
  </si>
  <si>
    <t>noelle4</t>
  </si>
  <si>
    <t>noelle25</t>
  </si>
  <si>
    <t>noelle24</t>
  </si>
  <si>
    <t>noelle20</t>
  </si>
  <si>
    <t>noelle1214</t>
  </si>
  <si>
    <t>noelle101</t>
  </si>
  <si>
    <t>noelle07</t>
  </si>
  <si>
    <t>noelle02</t>
  </si>
  <si>
    <t>noelle*</t>
  </si>
  <si>
    <t>noelkoh</t>
  </si>
  <si>
    <t>noelko</t>
  </si>
  <si>
    <t>noelje</t>
  </si>
  <si>
    <t>noelinda</t>
  </si>
  <si>
    <t>noelia89</t>
  </si>
  <si>
    <t>noelhunt</t>
  </si>
  <si>
    <t>noelgarcia</t>
  </si>
  <si>
    <t>noelgallagher</t>
  </si>
  <si>
    <t>noelg</t>
  </si>
  <si>
    <t>noele</t>
  </si>
  <si>
    <t>noelcute</t>
  </si>
  <si>
    <t>noelanne</t>
  </si>
  <si>
    <t>noelani2</t>
  </si>
  <si>
    <t>noela1</t>
  </si>
  <si>
    <t>noel92</t>
  </si>
  <si>
    <t>noel91</t>
  </si>
  <si>
    <t>noel79</t>
  </si>
  <si>
    <t>noel55</t>
  </si>
  <si>
    <t>noel43</t>
  </si>
  <si>
    <t>noel1995</t>
  </si>
  <si>
    <t>noel1986</t>
  </si>
  <si>
    <t>noedio</t>
  </si>
  <si>
    <t>noe3noe</t>
  </si>
  <si>
    <t>noe2005</t>
  </si>
  <si>
    <t>noe11e</t>
  </si>
  <si>
    <t>nody2058</t>
  </si>
  <si>
    <t>nodrog1</t>
  </si>
  <si>
    <t>nodrama2</t>
  </si>
  <si>
    <t>nodrama08</t>
  </si>
  <si>
    <t>nodought</t>
  </si>
  <si>
    <t>nodoubt3</t>
  </si>
  <si>
    <t>nodoubt!</t>
  </si>
  <si>
    <t>nodnarb7</t>
  </si>
  <si>
    <t>noddyy</t>
  </si>
  <si>
    <t>noddy2</t>
  </si>
  <si>
    <t>noddy12</t>
  </si>
  <si>
    <t>noddle</t>
  </si>
  <si>
    <t>noddfa</t>
  </si>
  <si>
    <t>nodaybut2day</t>
  </si>
  <si>
    <t>nodalo</t>
  </si>
  <si>
    <t>nodaddy1</t>
  </si>
  <si>
    <t>nocturn1</t>
  </si>
  <si>
    <t>noctem</t>
  </si>
  <si>
    <t>nocreo</t>
  </si>
  <si>
    <t>nocrap</t>
  </si>
  <si>
    <t>nocookies</t>
  </si>
  <si>
    <t>nocontrol</t>
  </si>
  <si>
    <t>nocigar</t>
  </si>
  <si>
    <t>nocheto</t>
  </si>
  <si>
    <t>nocheoscura</t>
  </si>
  <si>
    <t>nochemagica</t>
  </si>
  <si>
    <t>nochange1</t>
  </si>
  <si>
    <t>nochange</t>
  </si>
  <si>
    <t>noch1876</t>
  </si>
  <si>
    <t>nocete</t>
  </si>
  <si>
    <t>nocash</t>
  </si>
  <si>
    <t>nocando</t>
  </si>
  <si>
    <t>nobull</t>
  </si>
  <si>
    <t>nobster</t>
  </si>
  <si>
    <t>nobrea15</t>
  </si>
  <si>
    <t>nobrain</t>
  </si>
  <si>
    <t>nobodynos</t>
  </si>
  <si>
    <t>nobody4me</t>
  </si>
  <si>
    <t>nobody33</t>
  </si>
  <si>
    <t>nobody22</t>
  </si>
  <si>
    <t>nobody13</t>
  </si>
  <si>
    <t>nobody!</t>
  </si>
  <si>
    <t>noblez</t>
  </si>
  <si>
    <t>nobleone</t>
  </si>
  <si>
    <t>nobleman</t>
  </si>
  <si>
    <t>noble16</t>
  </si>
  <si>
    <t>noble05</t>
  </si>
  <si>
    <t>nobilis</t>
  </si>
  <si>
    <t>nobigdeal</t>
  </si>
  <si>
    <t>nobheads</t>
  </si>
  <si>
    <t>nobell</t>
  </si>
  <si>
    <t>noauthority</t>
  </si>
  <si>
    <t>noaptebuna</t>
  </si>
  <si>
    <t>noangel12</t>
  </si>
  <si>
    <t>noangel06</t>
  </si>
  <si>
    <t>noaluna4</t>
  </si>
  <si>
    <t>noalasdrogas</t>
  </si>
  <si>
    <t>noalamor</t>
  </si>
  <si>
    <t>noahsgrand</t>
  </si>
  <si>
    <t>noahmichael</t>
  </si>
  <si>
    <t>noahm</t>
  </si>
  <si>
    <t>noahlane</t>
  </si>
  <si>
    <t>noahkins</t>
  </si>
  <si>
    <t>noahjames1</t>
  </si>
  <si>
    <t>noahdog</t>
  </si>
  <si>
    <t>noahboa</t>
  </si>
  <si>
    <t>noahbear1</t>
  </si>
  <si>
    <t>noahark</t>
  </si>
  <si>
    <t>noahadam</t>
  </si>
  <si>
    <t>noah911</t>
  </si>
  <si>
    <t>noah777</t>
  </si>
  <si>
    <t>noah7211</t>
  </si>
  <si>
    <t>noah4life</t>
  </si>
  <si>
    <t>noah4</t>
  </si>
  <si>
    <t>noah18</t>
  </si>
  <si>
    <t>noah1230</t>
  </si>
  <si>
    <t>noah1221</t>
  </si>
  <si>
    <t>noah1122</t>
  </si>
  <si>
    <t>noah1027</t>
  </si>
  <si>
    <t>noah#1</t>
  </si>
  <si>
    <t>noa123</t>
  </si>
  <si>
    <t>no_fear</t>
  </si>
  <si>
    <t>no1sgirl</t>
  </si>
  <si>
    <t>no1sfool</t>
  </si>
  <si>
    <t>no1sbitch</t>
  </si>
  <si>
    <t>no1pink</t>
  </si>
  <si>
    <t>no1noz?</t>
  </si>
  <si>
    <t>no1nows</t>
  </si>
  <si>
    <t>no1nosit</t>
  </si>
  <si>
    <t>no1noes</t>
  </si>
  <si>
    <t>no1nana</t>
  </si>
  <si>
    <t>no1more</t>
  </si>
  <si>
    <t>no1misssexy</t>
  </si>
  <si>
    <t>no1fear</t>
  </si>
  <si>
    <t>no1dog</t>
  </si>
  <si>
    <t>no1diva</t>
  </si>
  <si>
    <t>no1chick</t>
  </si>
  <si>
    <t>no1can</t>
  </si>
  <si>
    <t>no1blonde</t>
  </si>
  <si>
    <t>no1b4me</t>
  </si>
  <si>
    <t>no0dle</t>
  </si>
  <si>
    <t>no.89757</t>
  </si>
  <si>
    <t>no.1girl</t>
  </si>
  <si>
    <t>no.1bitch</t>
  </si>
  <si>
    <t>nnylleoj101713</t>
  </si>
  <si>
    <t>nnnooo</t>
  </si>
  <si>
    <t>nnnn</t>
  </si>
  <si>
    <t>nniicckk</t>
  </si>
  <si>
    <t>nnh0428</t>
  </si>
  <si>
    <t>nnguyen</t>
  </si>
  <si>
    <t>nneoma</t>
  </si>
  <si>
    <t>nnelmant</t>
  </si>
  <si>
    <t>nnbear</t>
  </si>
  <si>
    <t>nn1313</t>
  </si>
  <si>
    <t>nmutua1</t>
  </si>
  <si>
    <t>nmnmnmnm</t>
  </si>
  <si>
    <t>nmnmm1</t>
  </si>
  <si>
    <t>nmn143</t>
  </si>
  <si>
    <t>nmklop</t>
  </si>
  <si>
    <t>nmjkio90</t>
  </si>
  <si>
    <t>nmg123</t>
  </si>
  <si>
    <t>nmax5279</t>
  </si>
  <si>
    <t>nm45sdfg</t>
  </si>
  <si>
    <t>nm1996</t>
  </si>
  <si>
    <t>nluvwitu</t>
  </si>
  <si>
    <t>nluv4eva</t>
  </si>
  <si>
    <t>nlovem</t>
  </si>
  <si>
    <t>nlcielo4</t>
  </si>
  <si>
    <t>nl4life</t>
  </si>
  <si>
    <t>nl4ever</t>
  </si>
  <si>
    <t>nks530</t>
  </si>
  <si>
    <t>nkiruka</t>
  </si>
  <si>
    <t>nkaujhli</t>
  </si>
  <si>
    <t>njoroge</t>
  </si>
  <si>
    <t>njnjnj</t>
  </si>
  <si>
    <t>njnets15</t>
  </si>
  <si>
    <t>njmnjm</t>
  </si>
  <si>
    <t>njiokm</t>
  </si>
  <si>
    <t>njinji</t>
  </si>
  <si>
    <t>nji9mko0</t>
  </si>
  <si>
    <t>njharrytj</t>
  </si>
  <si>
    <t>njersey</t>
  </si>
  <si>
    <t>nj70pr</t>
  </si>
  <si>
    <t>nj4ever</t>
  </si>
  <si>
    <t>nj2003</t>
  </si>
  <si>
    <t>nj2001</t>
  </si>
  <si>
    <t>nj1993</t>
  </si>
  <si>
    <t>nj1991</t>
  </si>
  <si>
    <t>nj07070s</t>
  </si>
  <si>
    <t>nj07042</t>
  </si>
  <si>
    <t>nj07002</t>
  </si>
  <si>
    <t>ni├▒aloka</t>
  </si>
  <si>
    <t>ni├▒aloca</t>
  </si>
  <si>
    <t>nizzie</t>
  </si>
  <si>
    <t>nizzel</t>
  </si>
  <si>
    <t>nizmo</t>
  </si>
  <si>
    <t>nizhoni1</t>
  </si>
  <si>
    <t>nizama</t>
  </si>
  <si>
    <t>niza89</t>
  </si>
  <si>
    <t>niyniy</t>
  </si>
  <si>
    <t>niyireth</t>
  </si>
  <si>
    <t>niyiah</t>
  </si>
  <si>
    <t>niyapooh</t>
  </si>
  <si>
    <t>niyah5</t>
  </si>
  <si>
    <t>niyah2007</t>
  </si>
  <si>
    <t>niyah15</t>
  </si>
  <si>
    <t>niyah123</t>
  </si>
  <si>
    <t>niyah08</t>
  </si>
  <si>
    <t>niyah04</t>
  </si>
  <si>
    <t>niyah01</t>
  </si>
  <si>
    <t>niya11</t>
  </si>
  <si>
    <t>niya08</t>
  </si>
  <si>
    <t>niya07</t>
  </si>
  <si>
    <t>nixter</t>
  </si>
  <si>
    <t>nixster</t>
  </si>
  <si>
    <t>nixon13</t>
  </si>
  <si>
    <t>nixon12</t>
  </si>
  <si>
    <t>nixon07</t>
  </si>
  <si>
    <t>nixies</t>
  </si>
  <si>
    <t>nixhex311</t>
  </si>
  <si>
    <t>nixfix</t>
  </si>
  <si>
    <t>nixen8</t>
  </si>
  <si>
    <t>nixelle</t>
  </si>
  <si>
    <t>niwrej</t>
  </si>
  <si>
    <t>nivre</t>
  </si>
  <si>
    <t>nivrae</t>
  </si>
  <si>
    <t>nivoznivoto</t>
  </si>
  <si>
    <t>nivlojosue</t>
  </si>
  <si>
    <t>nivia1</t>
  </si>
  <si>
    <t>niveau</t>
  </si>
  <si>
    <t>nivea123</t>
  </si>
  <si>
    <t>nivea07</t>
  </si>
  <si>
    <t>nivan</t>
  </si>
  <si>
    <t>nivag1</t>
  </si>
  <si>
    <t>nivada</t>
  </si>
  <si>
    <t>niurka18</t>
  </si>
  <si>
    <t>nitzi</t>
  </si>
  <si>
    <t>nitzerebb</t>
  </si>
  <si>
    <t>nittygritty</t>
  </si>
  <si>
    <t>nitto1</t>
  </si>
  <si>
    <t>nittie</t>
  </si>
  <si>
    <t>nitta</t>
  </si>
  <si>
    <t>nitron</t>
  </si>
  <si>
    <t>nitroglicerina</t>
  </si>
  <si>
    <t>nitro9</t>
  </si>
  <si>
    <t>nitro3</t>
  </si>
  <si>
    <t>nitro23</t>
  </si>
  <si>
    <t>nitro12</t>
  </si>
  <si>
    <t>nito21</t>
  </si>
  <si>
    <t>nitney</t>
  </si>
  <si>
    <t>nitnat</t>
  </si>
  <si>
    <t>nithael</t>
  </si>
  <si>
    <t>nitetrain</t>
  </si>
  <si>
    <t>nitendods</t>
  </si>
  <si>
    <t>niteimaginas</t>
  </si>
  <si>
    <t>niteflirt</t>
  </si>
  <si>
    <t>niteclub</t>
  </si>
  <si>
    <t>nitabo</t>
  </si>
  <si>
    <t>nita89</t>
  </si>
  <si>
    <t>nita444</t>
  </si>
  <si>
    <t>nita22</t>
  </si>
  <si>
    <t>nita21</t>
  </si>
  <si>
    <t>nita10</t>
  </si>
  <si>
    <t>nistelroy</t>
  </si>
  <si>
    <t>nissie</t>
  </si>
  <si>
    <t>nisse1</t>
  </si>
  <si>
    <t>nissanz</t>
  </si>
  <si>
    <t>nissanskyline1</t>
  </si>
  <si>
    <t>nissansilvias15</t>
  </si>
  <si>
    <t>nissansentra</t>
  </si>
  <si>
    <t>nissans15</t>
  </si>
  <si>
    <t>nissanpulsar</t>
  </si>
  <si>
    <t>nissannavara</t>
  </si>
  <si>
    <t>nissanleasing</t>
  </si>
  <si>
    <t>nissan99</t>
  </si>
  <si>
    <t>nissan90</t>
  </si>
  <si>
    <t>nissan55</t>
  </si>
  <si>
    <t>nissan5</t>
  </si>
  <si>
    <t>nissan45</t>
  </si>
  <si>
    <t>nissan350zx</t>
  </si>
  <si>
    <t>nissan25</t>
  </si>
  <si>
    <t>nissan21</t>
  </si>
  <si>
    <t>nissan2005</t>
  </si>
  <si>
    <t>nissan2004</t>
  </si>
  <si>
    <t>nissan17</t>
  </si>
  <si>
    <t>nissan16</t>
  </si>
  <si>
    <t>nissan15</t>
  </si>
  <si>
    <t>nissan14</t>
  </si>
  <si>
    <t>nissan10</t>
  </si>
  <si>
    <t>nispero</t>
  </si>
  <si>
    <t>nisnisan</t>
  </si>
  <si>
    <t>nismogtr</t>
  </si>
  <si>
    <t>nismo240sx</t>
  </si>
  <si>
    <t>nismo240</t>
  </si>
  <si>
    <t>nismat</t>
  </si>
  <si>
    <t>nishou</t>
  </si>
  <si>
    <t>nishikawa</t>
  </si>
  <si>
    <t>nishell</t>
  </si>
  <si>
    <t>nishapoo</t>
  </si>
  <si>
    <t>nishantha</t>
  </si>
  <si>
    <t>nishalini</t>
  </si>
  <si>
    <t>nishaboo1</t>
  </si>
  <si>
    <t>nisha94</t>
  </si>
  <si>
    <t>nisha92</t>
  </si>
  <si>
    <t>nisha8</t>
  </si>
  <si>
    <t>nisha4</t>
  </si>
  <si>
    <t>nisha25</t>
  </si>
  <si>
    <t>nisha2010</t>
  </si>
  <si>
    <t>nisha1234</t>
  </si>
  <si>
    <t>niser143</t>
  </si>
  <si>
    <t>nisak</t>
  </si>
  <si>
    <t>nisa28</t>
  </si>
  <si>
    <t>nisa21</t>
  </si>
  <si>
    <t>nirvanna</t>
  </si>
  <si>
    <t>nirvanax</t>
  </si>
  <si>
    <t>nirvanakurt</t>
  </si>
  <si>
    <t>nirvana?</t>
  </si>
  <si>
    <t>nirvana91</t>
  </si>
  <si>
    <t>nirvana83</t>
  </si>
  <si>
    <t>nirvana77</t>
  </si>
  <si>
    <t>nirvana420</t>
  </si>
  <si>
    <t>nirvana20</t>
  </si>
  <si>
    <t>nirvana1993</t>
  </si>
  <si>
    <t>nirvana1992</t>
  </si>
  <si>
    <t>nirvana182</t>
  </si>
  <si>
    <t>nirvana18</t>
  </si>
  <si>
    <t>nirvana111</t>
  </si>
  <si>
    <t>nirvana08</t>
  </si>
  <si>
    <t>nirvana05</t>
  </si>
  <si>
    <t>nirvana00</t>
  </si>
  <si>
    <t>niruta</t>
  </si>
  <si>
    <t>nirosha</t>
  </si>
  <si>
    <t>nirnaya</t>
  </si>
  <si>
    <t>niresh</t>
  </si>
  <si>
    <t>nirah</t>
  </si>
  <si>
    <t>niquess</t>
  </si>
  <si>
    <t>niquenique</t>
  </si>
  <si>
    <t>niquea</t>
  </si>
  <si>
    <t>nique89</t>
  </si>
  <si>
    <t>nique87</t>
  </si>
  <si>
    <t>nique6</t>
  </si>
  <si>
    <t>nique26</t>
  </si>
  <si>
    <t>nique2009</t>
  </si>
  <si>
    <t>nique17</t>
  </si>
  <si>
    <t>nique09</t>
  </si>
  <si>
    <t>nique07</t>
  </si>
  <si>
    <t>nique01</t>
  </si>
  <si>
    <t>niqua15</t>
  </si>
  <si>
    <t>niqua123</t>
  </si>
  <si>
    <t>niqeu</t>
  </si>
  <si>
    <t>niputaidea</t>
  </si>
  <si>
    <t>nipu96</t>
  </si>
  <si>
    <t>nips</t>
  </si>
  <si>
    <t>nippy123</t>
  </si>
  <si>
    <t>nippy12</t>
  </si>
  <si>
    <t>nipples01</t>
  </si>
  <si>
    <t>nipples!</t>
  </si>
  <si>
    <t>nipplecripple</t>
  </si>
  <si>
    <t>nipple69</t>
  </si>
  <si>
    <t>nipple!</t>
  </si>
  <si>
    <t>nipper4</t>
  </si>
  <si>
    <t>nipper22</t>
  </si>
  <si>
    <t>nipona</t>
  </si>
  <si>
    <t>niples</t>
  </si>
  <si>
    <t>niper</t>
  </si>
  <si>
    <t>nipapon</t>
  </si>
  <si>
    <t>nip/tuck</t>
  </si>
  <si>
    <t>niomib</t>
  </si>
  <si>
    <t>niocle</t>
  </si>
  <si>
    <t>ninz11</t>
  </si>
  <si>
    <t>ninyah</t>
  </si>
  <si>
    <t>ninuxa</t>
  </si>
  <si>
    <t>ninuk</t>
  </si>
  <si>
    <t>nintendodogs</t>
  </si>
  <si>
    <t>nintendo9</t>
  </si>
  <si>
    <t>nintendo7</t>
  </si>
  <si>
    <t>nintendo3</t>
  </si>
  <si>
    <t>nintendo23</t>
  </si>
  <si>
    <t>nintendo22</t>
  </si>
  <si>
    <t>nintendo13</t>
  </si>
  <si>
    <t>nintendo10</t>
  </si>
  <si>
    <t>ninten</t>
  </si>
  <si>
    <t>ninster</t>
  </si>
  <si>
    <t>ninouche</t>
  </si>
  <si>
    <t>ninorey</t>
  </si>
  <si>
    <t>ninoka</t>
  </si>
  <si>
    <t>ninojay</t>
  </si>
  <si>
    <t>ninoboy</t>
  </si>
  <si>
    <t>nino98</t>
  </si>
  <si>
    <t>nino26</t>
  </si>
  <si>
    <t>nino24</t>
  </si>
  <si>
    <t>nino1234</t>
  </si>
  <si>
    <t>nino09</t>
  </si>
  <si>
    <t>nino03</t>
  </si>
  <si>
    <t>nino02</t>
  </si>
  <si>
    <t>ninny6</t>
  </si>
  <si>
    <t>ninninnin</t>
  </si>
  <si>
    <t>ninnah</t>
  </si>
  <si>
    <t>ninka</t>
  </si>
  <si>
    <t>ninjha</t>
  </si>
  <si>
    <t>ninjazx9</t>
  </si>
  <si>
    <t>ninjazx14</t>
  </si>
  <si>
    <t>ninjaz1</t>
  </si>
  <si>
    <t>ninjat</t>
  </si>
  <si>
    <t>ninjamonk</t>
  </si>
  <si>
    <t>ninjai</t>
  </si>
  <si>
    <t>ninjadog</t>
  </si>
  <si>
    <t>ninjacat</t>
  </si>
  <si>
    <t>ninjaboi</t>
  </si>
  <si>
    <t>ninjabiru</t>
  </si>
  <si>
    <t>ninja96</t>
  </si>
  <si>
    <t>ninja92</t>
  </si>
  <si>
    <t>ninja89</t>
  </si>
  <si>
    <t>ninja79</t>
  </si>
  <si>
    <t>ninja777</t>
  </si>
  <si>
    <t>ninja77</t>
  </si>
  <si>
    <t>ninja55</t>
  </si>
  <si>
    <t>ninja34</t>
  </si>
  <si>
    <t>ninja25</t>
  </si>
  <si>
    <t>ninja1995</t>
  </si>
  <si>
    <t>ninja19</t>
  </si>
  <si>
    <t>ninja06</t>
  </si>
  <si>
    <t>ninja02</t>
  </si>
  <si>
    <t>ninja007</t>
  </si>
  <si>
    <t>ninja00</t>
  </si>
  <si>
    <t>ninitsa</t>
  </si>
  <si>
    <t>ninipoo</t>
  </si>
  <si>
    <t>nininina</t>
  </si>
  <si>
    <t>niniel</t>
  </si>
  <si>
    <t>ninididi</t>
  </si>
  <si>
    <t>niniamoxa</t>
  </si>
  <si>
    <t>niniaemo</t>
  </si>
  <si>
    <t>niniacute</t>
  </si>
  <si>
    <t>nini99</t>
  </si>
  <si>
    <t>nini82</t>
  </si>
  <si>
    <t>nini45</t>
  </si>
  <si>
    <t>nini20</t>
  </si>
  <si>
    <t>nini123456</t>
  </si>
  <si>
    <t>nini04</t>
  </si>
  <si>
    <t>ninhas</t>
  </si>
  <si>
    <t>ninhalinda</t>
  </si>
  <si>
    <t>ningunocomoyo</t>
  </si>
  <si>
    <t>ninguna1</t>
  </si>
  <si>
    <t>ningkay</t>
  </si>
  <si>
    <t>ningka</t>
  </si>
  <si>
    <t>ningay</t>
  </si>
  <si>
    <t>ningas</t>
  </si>
  <si>
    <t>ning2525</t>
  </si>
  <si>
    <t>ning13</t>
  </si>
  <si>
    <t>ning10938</t>
  </si>
  <si>
    <t>ninfula</t>
  </si>
  <si>
    <t>ninfield</t>
  </si>
  <si>
    <t>ninfan</t>
  </si>
  <si>
    <t>nineveh</t>
  </si>
  <si>
    <t>ninetyseven</t>
  </si>
  <si>
    <t>ninetyfive</t>
  </si>
  <si>
    <t>ninetrey</t>
  </si>
  <si>
    <t>ninetheen</t>
  </si>
  <si>
    <t>nineth9</t>
  </si>
  <si>
    <t>nineteen1</t>
  </si>
  <si>
    <t>ninetails2</t>
  </si>
  <si>
    <t>ninetail</t>
  </si>
  <si>
    <t>ninestars</t>
  </si>
  <si>
    <t>ninerfan</t>
  </si>
  <si>
    <t>ninered</t>
  </si>
  <si>
    <t>ninemile</t>
  </si>
  <si>
    <t>ninela</t>
  </si>
  <si>
    <t>nineiron</t>
  </si>
  <si>
    <t>nineballs</t>
  </si>
  <si>
    <t>nine9999</t>
  </si>
  <si>
    <t>nine29</t>
  </si>
  <si>
    <t>nine25</t>
  </si>
  <si>
    <t>nine24</t>
  </si>
  <si>
    <t>nine20</t>
  </si>
  <si>
    <t>nine19</t>
  </si>
  <si>
    <t>nine1234</t>
  </si>
  <si>
    <t>ninder</t>
  </si>
  <si>
    <t>ninday</t>
  </si>
  <si>
    <t>nincumpoop</t>
  </si>
  <si>
    <t>ninaz</t>
  </si>
  <si>
    <t>ninay12</t>
  </si>
  <si>
    <t>ninawilliams</t>
  </si>
  <si>
    <t>ninastar</t>
  </si>
  <si>
    <t>ninasimone</t>
  </si>
  <si>
    <t>ninas1</t>
  </si>
  <si>
    <t>ninarose</t>
  </si>
  <si>
    <t>ninarocks</t>
  </si>
  <si>
    <t>ninara</t>
  </si>
  <si>
    <t>ninapooh</t>
  </si>
  <si>
    <t>ninanino</t>
  </si>
  <si>
    <t>ninanana</t>
  </si>
  <si>
    <t>ninako</t>
  </si>
  <si>
    <t>ninak</t>
  </si>
  <si>
    <t>ninajoy</t>
  </si>
  <si>
    <t>ninaj</t>
  </si>
  <si>
    <t>ninacantik</t>
  </si>
  <si>
    <t>ninaca</t>
  </si>
  <si>
    <t>ninac</t>
  </si>
  <si>
    <t>nina81</t>
  </si>
  <si>
    <t>nina80</t>
  </si>
  <si>
    <t>nina73</t>
  </si>
  <si>
    <t>nina420</t>
  </si>
  <si>
    <t>nina42</t>
  </si>
  <si>
    <t>nina321</t>
  </si>
  <si>
    <t>nina29</t>
  </si>
  <si>
    <t>nina2001</t>
  </si>
  <si>
    <t>nina1993</t>
  </si>
  <si>
    <t>nina1989</t>
  </si>
  <si>
    <t>nina1986</t>
  </si>
  <si>
    <t>nina1984</t>
  </si>
  <si>
    <t>nina1983</t>
  </si>
  <si>
    <t>nina1978</t>
  </si>
  <si>
    <t>nina147</t>
  </si>
  <si>
    <t>nina111</t>
  </si>
  <si>
    <t>nimsy</t>
  </si>
  <si>
    <t>nimsha</t>
  </si>
  <si>
    <t>nimsaj1</t>
  </si>
  <si>
    <t>nimrods</t>
  </si>
  <si>
    <t>nimrah</t>
  </si>
  <si>
    <t>nimik</t>
  </si>
  <si>
    <t>nimierda</t>
  </si>
  <si>
    <t>nimeninumaiubeste</t>
  </si>
  <si>
    <t>nimenialtul</t>
  </si>
  <si>
    <t>nimco123</t>
  </si>
  <si>
    <t>nimco</t>
  </si>
  <si>
    <t>nimasherpa</t>
  </si>
  <si>
    <t>nimas</t>
  </si>
  <si>
    <t>nimalama</t>
  </si>
  <si>
    <t>nimajuyu</t>
  </si>
  <si>
    <t>nilver</t>
  </si>
  <si>
    <t>nilufer</t>
  </si>
  <si>
    <t>nilufar</t>
  </si>
  <si>
    <t>niltiac5</t>
  </si>
  <si>
    <t>nilsatis</t>
  </si>
  <si>
    <t>nilsa1</t>
  </si>
  <si>
    <t>nilram</t>
  </si>
  <si>
    <t>nilpferd</t>
  </si>
  <si>
    <t>nilove</t>
  </si>
  <si>
    <t>niloko</t>
  </si>
  <si>
    <t>nilofer</t>
  </si>
  <si>
    <t>niloc</t>
  </si>
  <si>
    <t>niloanddiane</t>
  </si>
  <si>
    <t>nilo123</t>
  </si>
  <si>
    <t>nilo</t>
  </si>
  <si>
    <t>nilmar</t>
  </si>
  <si>
    <t>nillawafer</t>
  </si>
  <si>
    <t>nileshni</t>
  </si>
  <si>
    <t>nileriver</t>
  </si>
  <si>
    <t>nikyniky</t>
  </si>
  <si>
    <t>nikyla</t>
  </si>
  <si>
    <t>nikula</t>
  </si>
  <si>
    <t>niksniks</t>
  </si>
  <si>
    <t>nikoy</t>
  </si>
  <si>
    <t>nikos1</t>
  </si>
  <si>
    <t>nikopogi</t>
  </si>
  <si>
    <t>nikons</t>
  </si>
  <si>
    <t>nikonfm2</t>
  </si>
  <si>
    <t>nikond70s</t>
  </si>
  <si>
    <t>nikond200</t>
  </si>
  <si>
    <t>nikomisx</t>
  </si>
  <si>
    <t>nikoma</t>
  </si>
  <si>
    <t>nikolovski</t>
  </si>
  <si>
    <t>nikolka1</t>
  </si>
  <si>
    <t>nikoli1</t>
  </si>
  <si>
    <t>nikolexi</t>
  </si>
  <si>
    <t>nikoles</t>
  </si>
  <si>
    <t>nikole87</t>
  </si>
  <si>
    <t>nikole8</t>
  </si>
  <si>
    <t>nikole6</t>
  </si>
  <si>
    <t>nikole3</t>
  </si>
  <si>
    <t>nikole2</t>
  </si>
  <si>
    <t>nikole16</t>
  </si>
  <si>
    <t>nikole10</t>
  </si>
  <si>
    <t>nikole.</t>
  </si>
  <si>
    <t>nikole!</t>
  </si>
  <si>
    <t>nikolatesla</t>
  </si>
  <si>
    <t>nikolas@</t>
  </si>
  <si>
    <t>nikolas07</t>
  </si>
  <si>
    <t>nikolakhs</t>
  </si>
  <si>
    <t>nikola93</t>
  </si>
  <si>
    <t>nikola5</t>
  </si>
  <si>
    <t>nikola11</t>
  </si>
  <si>
    <t>nikodem1</t>
  </si>
  <si>
    <t>nikobolin</t>
  </si>
  <si>
    <t>nikoadog</t>
  </si>
  <si>
    <t>niko99</t>
  </si>
  <si>
    <t>niko98</t>
  </si>
  <si>
    <t>niko89</t>
  </si>
  <si>
    <t>niko66</t>
  </si>
  <si>
    <t>niko16</t>
  </si>
  <si>
    <t>niko15</t>
  </si>
  <si>
    <t>niko05</t>
  </si>
  <si>
    <t>niko007</t>
  </si>
  <si>
    <t>niko00</t>
  </si>
  <si>
    <t>niknik21</t>
  </si>
  <si>
    <t>niknik123</t>
  </si>
  <si>
    <t>niknik07</t>
  </si>
  <si>
    <t>niknik06</t>
  </si>
  <si>
    <t>nikmat</t>
  </si>
  <si>
    <t>nikky123</t>
  </si>
  <si>
    <t>nikkoz</t>
  </si>
  <si>
    <t>nikkow</t>
  </si>
  <si>
    <t>nikkos01</t>
  </si>
  <si>
    <t>nikkole8</t>
  </si>
  <si>
    <t>nikkod</t>
  </si>
  <si>
    <t>nikkocute</t>
  </si>
  <si>
    <t>nikko5</t>
  </si>
  <si>
    <t>nikko17</t>
  </si>
  <si>
    <t>nikko10</t>
  </si>
  <si>
    <t>nikko08</t>
  </si>
  <si>
    <t>nikko02</t>
  </si>
  <si>
    <t>nikkki</t>
  </si>
  <si>
    <t>nikkix</t>
  </si>
  <si>
    <t>nikkiwood</t>
  </si>
  <si>
    <t>nikkitan</t>
  </si>
  <si>
    <t>nikkita23</t>
  </si>
  <si>
    <t>nikkit1</t>
  </si>
  <si>
    <t>nikkisue</t>
  </si>
  <si>
    <t>nikkisixx66</t>
  </si>
  <si>
    <t>nikkisixx6</t>
  </si>
  <si>
    <t>nikkirules</t>
  </si>
  <si>
    <t>nikkinoodle</t>
  </si>
  <si>
    <t>nikkilynn1</t>
  </si>
  <si>
    <t>nikkilea</t>
  </si>
  <si>
    <t>nikkiko</t>
  </si>
  <si>
    <t>nikkijr</t>
  </si>
  <si>
    <t>nikkijoe</t>
  </si>
  <si>
    <t>nikkijack</t>
  </si>
  <si>
    <t>nikkiiscool</t>
  </si>
  <si>
    <t>nikkihughes</t>
  </si>
  <si>
    <t>nikkigrace</t>
  </si>
  <si>
    <t>nikkiere</t>
  </si>
  <si>
    <t>nikkie6</t>
  </si>
  <si>
    <t>nikkie3</t>
  </si>
  <si>
    <t>nikkidog1</t>
  </si>
  <si>
    <t>nikkidan</t>
  </si>
  <si>
    <t>nikkicole1</t>
  </si>
  <si>
    <t>nikkichris</t>
  </si>
  <si>
    <t>nikkibee</t>
  </si>
  <si>
    <t>nikkiangel</t>
  </si>
  <si>
    <t>nikki999</t>
  </si>
  <si>
    <t>nikki777</t>
  </si>
  <si>
    <t>nikki73</t>
  </si>
  <si>
    <t>nikki71</t>
  </si>
  <si>
    <t>nikki6969</t>
  </si>
  <si>
    <t>nikki68</t>
  </si>
  <si>
    <t>nikki619</t>
  </si>
  <si>
    <t>nikki54</t>
  </si>
  <si>
    <t>nikki456</t>
  </si>
  <si>
    <t>nikki4444</t>
  </si>
  <si>
    <t>nikki425</t>
  </si>
  <si>
    <t>nikki37</t>
  </si>
  <si>
    <t>nikki36</t>
  </si>
  <si>
    <t>nikki2003</t>
  </si>
  <si>
    <t>nikki1987</t>
  </si>
  <si>
    <t>nikki1984</t>
  </si>
  <si>
    <t>nikki127</t>
  </si>
  <si>
    <t>nikki1124</t>
  </si>
  <si>
    <t>nikkar</t>
  </si>
  <si>
    <t>nikkako</t>
  </si>
  <si>
    <t>nikka7</t>
  </si>
  <si>
    <t>nikka6</t>
  </si>
  <si>
    <t>nikka3</t>
  </si>
  <si>
    <t>nikka24</t>
  </si>
  <si>
    <t>nikka23</t>
  </si>
  <si>
    <t>nikka18</t>
  </si>
  <si>
    <t>nikka16</t>
  </si>
  <si>
    <t>nikka13</t>
  </si>
  <si>
    <t>nikka07</t>
  </si>
  <si>
    <t>nikk1</t>
  </si>
  <si>
    <t>nikitaa</t>
  </si>
  <si>
    <t>nikita98</t>
  </si>
  <si>
    <t>nikita87</t>
  </si>
  <si>
    <t>nikita8</t>
  </si>
  <si>
    <t>nikita5</t>
  </si>
  <si>
    <t>nikita26</t>
  </si>
  <si>
    <t>nikita22</t>
  </si>
  <si>
    <t>nikita2006</t>
  </si>
  <si>
    <t>nikisa</t>
  </si>
  <si>
    <t>nikinka</t>
  </si>
  <si>
    <t>nikinha</t>
  </si>
  <si>
    <t>nikilynn</t>
  </si>
  <si>
    <t>nikilove</t>
  </si>
  <si>
    <t>nikies</t>
  </si>
  <si>
    <t>nikiclan</t>
  </si>
  <si>
    <t>nikiboy</t>
  </si>
  <si>
    <t>nikiboo</t>
  </si>
  <si>
    <t>nikibaby</t>
  </si>
  <si>
    <t>niki98</t>
  </si>
  <si>
    <t>niki88</t>
  </si>
  <si>
    <t>niki77</t>
  </si>
  <si>
    <t>niki7659</t>
  </si>
  <si>
    <t>niki666</t>
  </si>
  <si>
    <t>niki2004</t>
  </si>
  <si>
    <t>niki1992</t>
  </si>
  <si>
    <t>niki03</t>
  </si>
  <si>
    <t>niki02</t>
  </si>
  <si>
    <t>nikholai</t>
  </si>
  <si>
    <t>nikhil1</t>
  </si>
  <si>
    <t>nikey123</t>
  </si>
  <si>
    <t>nikesport</t>
  </si>
  <si>
    <t>nikeshoxs</t>
  </si>
  <si>
    <t>nikes12</t>
  </si>
  <si>
    <t>niker</t>
  </si>
  <si>
    <t>nikeole</t>
  </si>
  <si>
    <t>nikenike1</t>
  </si>
  <si>
    <t>nikemax</t>
  </si>
  <si>
    <t>nikell</t>
  </si>
  <si>
    <t>nikejustdoit</t>
  </si>
  <si>
    <t>nikeiscool</t>
  </si>
  <si>
    <t>nikefit</t>
  </si>
  <si>
    <t>nikeee</t>
  </si>
  <si>
    <t>nikee07</t>
  </si>
  <si>
    <t>nikecanada</t>
  </si>
  <si>
    <t>nikebasketball</t>
  </si>
  <si>
    <t>nikea</t>
  </si>
  <si>
    <t>nike95</t>
  </si>
  <si>
    <t>nike87</t>
  </si>
  <si>
    <t>nike82</t>
  </si>
  <si>
    <t>nike80</t>
  </si>
  <si>
    <t>nike5</t>
  </si>
  <si>
    <t>nike4ever</t>
  </si>
  <si>
    <t>nike360</t>
  </si>
  <si>
    <t>nike321</t>
  </si>
  <si>
    <t>nike28</t>
  </si>
  <si>
    <t>nike26</t>
  </si>
  <si>
    <t>nike2004</t>
  </si>
  <si>
    <t>nike1990</t>
  </si>
  <si>
    <t>nike12345</t>
  </si>
  <si>
    <t>nike03</t>
  </si>
  <si>
    <t>nike007</t>
  </si>
  <si>
    <t>nike.com</t>
  </si>
  <si>
    <t>nikara</t>
  </si>
  <si>
    <t>nikant</t>
  </si>
  <si>
    <t>nikanor</t>
  </si>
  <si>
    <t>nikaniks</t>
  </si>
  <si>
    <t>nikaido</t>
  </si>
  <si>
    <t>nikababy</t>
  </si>
  <si>
    <t>nika88</t>
  </si>
  <si>
    <t>nika24</t>
  </si>
  <si>
    <t>nika18</t>
  </si>
  <si>
    <t>nika16</t>
  </si>
  <si>
    <t>nika07</t>
  </si>
  <si>
    <t>nika02</t>
  </si>
  <si>
    <t>nijjar</t>
  </si>
  <si>
    <t>nijenhuis</t>
  </si>
  <si>
    <t>nijel</t>
  </si>
  <si>
    <t>niinii</t>
  </si>
  <si>
    <t>niiki2</t>
  </si>
  <si>
    <t>niigata</t>
  </si>
  <si>
    <t>niigaki</t>
  </si>
  <si>
    <t>nihon</t>
  </si>
  <si>
    <t>nihad</t>
  </si>
  <si>
    <t>niglet1</t>
  </si>
  <si>
    <t>nightwish5</t>
  </si>
  <si>
    <t>nightspot</t>
  </si>
  <si>
    <t>nightsky1</t>
  </si>
  <si>
    <t>nightrunner</t>
  </si>
  <si>
    <t>nightmoves</t>
  </si>
  <si>
    <t>nightmare0</t>
  </si>
  <si>
    <t>nightmar3</t>
  </si>
  <si>
    <t>nightlife2</t>
  </si>
  <si>
    <t>nightking</t>
  </si>
  <si>
    <t>nightfire1</t>
  </si>
  <si>
    <t>nightelf1</t>
  </si>
  <si>
    <t>nightdress</t>
  </si>
  <si>
    <t>nightdragon</t>
  </si>
  <si>
    <t>nightbaron</t>
  </si>
  <si>
    <t>nightandday</t>
  </si>
  <si>
    <t>night88</t>
  </si>
  <si>
    <t>night69</t>
  </si>
  <si>
    <t>night18</t>
  </si>
  <si>
    <t>night14</t>
  </si>
  <si>
    <t>night101</t>
  </si>
  <si>
    <t>night100</t>
  </si>
  <si>
    <t>night09</t>
  </si>
  <si>
    <t>night07</t>
  </si>
  <si>
    <t>nigglit</t>
  </si>
  <si>
    <t>niggie1</t>
  </si>
  <si>
    <t>niggga</t>
  </si>
  <si>
    <t>nigget</t>
  </si>
  <si>
    <t>niggershit</t>
  </si>
  <si>
    <t>niggers.</t>
  </si>
  <si>
    <t>niggernigger</t>
  </si>
  <si>
    <t>niggerican</t>
  </si>
  <si>
    <t>nigger93</t>
  </si>
  <si>
    <t>nigger89</t>
  </si>
  <si>
    <t>nigger66</t>
  </si>
  <si>
    <t>nigger58</t>
  </si>
  <si>
    <t>nigger56</t>
  </si>
  <si>
    <t>nigger24</t>
  </si>
  <si>
    <t>nigger225</t>
  </si>
  <si>
    <t>nigger14</t>
  </si>
  <si>
    <t>nigger07</t>
  </si>
  <si>
    <t>nigger00</t>
  </si>
  <si>
    <t>niggaz5</t>
  </si>
  <si>
    <t>niggaz4life</t>
  </si>
  <si>
    <t>niggaz123</t>
  </si>
  <si>
    <t>niggax</t>
  </si>
  <si>
    <t>niggawot</t>
  </si>
  <si>
    <t>niggawha</t>
  </si>
  <si>
    <t>niggasz1</t>
  </si>
  <si>
    <t>niggas4life</t>
  </si>
  <si>
    <t>niggas10</t>
  </si>
  <si>
    <t>niggas.</t>
  </si>
  <si>
    <t>niggars</t>
  </si>
  <si>
    <t>niggaplzz</t>
  </si>
  <si>
    <t>niggaplz!</t>
  </si>
  <si>
    <t>niggano</t>
  </si>
  <si>
    <t>niggalova</t>
  </si>
  <si>
    <t>nigga99</t>
  </si>
  <si>
    <t>nigga94</t>
  </si>
  <si>
    <t>nigga91</t>
  </si>
  <si>
    <t>nigga67</t>
  </si>
  <si>
    <t>nigga56</t>
  </si>
  <si>
    <t>nigga4l</t>
  </si>
  <si>
    <t>nigga213</t>
  </si>
  <si>
    <t>nigga18</t>
  </si>
  <si>
    <t>nigerz</t>
  </si>
  <si>
    <t>nigera</t>
  </si>
  <si>
    <t>nigelle</t>
  </si>
  <si>
    <t>nigell</t>
  </si>
  <si>
    <t>nigel5</t>
  </si>
  <si>
    <t>nigel28</t>
  </si>
  <si>
    <t>nigel24</t>
  </si>
  <si>
    <t>nigel1234</t>
  </si>
  <si>
    <t>nigel10</t>
  </si>
  <si>
    <t>nigee</t>
  </si>
  <si>
    <t>nigatsu</t>
  </si>
  <si>
    <t>nigah</t>
  </si>
  <si>
    <t>nifty50</t>
  </si>
  <si>
    <t>niezha</t>
  </si>
  <si>
    <t>nieysa</t>
  </si>
  <si>
    <t>niewiem1</t>
  </si>
  <si>
    <t>nievera</t>
  </si>
  <si>
    <t>nieto1</t>
  </si>
  <si>
    <t>nietdoen</t>
  </si>
  <si>
    <t>niessa</t>
  </si>
  <si>
    <t>nierra</t>
  </si>
  <si>
    <t>nienie1</t>
  </si>
  <si>
    <t>niels13</t>
  </si>
  <si>
    <t>nielgallano</t>
  </si>
  <si>
    <t>nielbert</t>
  </si>
  <si>
    <t>nielan</t>
  </si>
  <si>
    <t>niela1</t>
  </si>
  <si>
    <t>niekje2</t>
  </si>
  <si>
    <t>niegas</t>
  </si>
  <si>
    <t>niedlich</t>
  </si>
  <si>
    <t>niecy91</t>
  </si>
  <si>
    <t>niebieski</t>
  </si>
  <si>
    <t>nidiosniamo</t>
  </si>
  <si>
    <t>nidiateamo</t>
  </si>
  <si>
    <t>nidia23</t>
  </si>
  <si>
    <t>nidia17</t>
  </si>
  <si>
    <t>nidhi</t>
  </si>
  <si>
    <t>nida123</t>
  </si>
  <si>
    <t>nid123</t>
  </si>
  <si>
    <t>nicuta</t>
  </si>
  <si>
    <t>nicunurse</t>
  </si>
  <si>
    <t>niculita</t>
  </si>
  <si>
    <t>nicson</t>
  </si>
  <si>
    <t>nicopogiasako</t>
  </si>
  <si>
    <t>nicoo</t>
  </si>
  <si>
    <t>nicolus</t>
  </si>
  <si>
    <t>nicolukas</t>
  </si>
  <si>
    <t>nicolove</t>
  </si>
  <si>
    <t>nicoloco</t>
  </si>
  <si>
    <t>nicollita</t>
  </si>
  <si>
    <t>nicolle5</t>
  </si>
  <si>
    <t>nicolle1997</t>
  </si>
  <si>
    <t>nicollas</t>
  </si>
  <si>
    <t>nicoley1</t>
  </si>
  <si>
    <t>nicolette3</t>
  </si>
  <si>
    <t>nicoletaa</t>
  </si>
  <si>
    <t>nicoles1</t>
  </si>
  <si>
    <t>nicolerenee</t>
  </si>
  <si>
    <t>nicolelynch</t>
  </si>
  <si>
    <t>nicolelyn</t>
  </si>
  <si>
    <t>nicoleharris</t>
  </si>
  <si>
    <t>nicole_</t>
  </si>
  <si>
    <t>nicole\\</t>
  </si>
  <si>
    <t>nicole888</t>
  </si>
  <si>
    <t>nicole816</t>
  </si>
  <si>
    <t>nicole812</t>
  </si>
  <si>
    <t>nicole65</t>
  </si>
  <si>
    <t>nicole63</t>
  </si>
  <si>
    <t>nicole623</t>
  </si>
  <si>
    <t>nicole58</t>
  </si>
  <si>
    <t>nicole4588</t>
  </si>
  <si>
    <t>nicole38</t>
  </si>
  <si>
    <t>nicole327</t>
  </si>
  <si>
    <t>nicole2013</t>
  </si>
  <si>
    <t>nicole2012</t>
  </si>
  <si>
    <t>nicole1691</t>
  </si>
  <si>
    <t>nicole1217</t>
  </si>
  <si>
    <t>nicole1212</t>
  </si>
  <si>
    <t>nicole121</t>
  </si>
  <si>
    <t>nicole1107</t>
  </si>
  <si>
    <t>nicole103</t>
  </si>
  <si>
    <t>nicole007</t>
  </si>
  <si>
    <t>nicole$</t>
  </si>
  <si>
    <t>nicolaxx</t>
  </si>
  <si>
    <t>nicolax</t>
  </si>
  <si>
    <t>nicolasp</t>
  </si>
  <si>
    <t>nicolas25</t>
  </si>
  <si>
    <t>nicolas20</t>
  </si>
  <si>
    <t>nicolas1998</t>
  </si>
  <si>
    <t>nicolas19</t>
  </si>
  <si>
    <t>nicolas18</t>
  </si>
  <si>
    <t>nicolas14</t>
  </si>
  <si>
    <t>nicolas11</t>
  </si>
  <si>
    <t>nicolano1</t>
  </si>
  <si>
    <t>nicolaie</t>
  </si>
  <si>
    <t>nicolad</t>
  </si>
  <si>
    <t>nicola6</t>
  </si>
  <si>
    <t>nicola30</t>
  </si>
  <si>
    <t>nicola28</t>
  </si>
  <si>
    <t>nicola19</t>
  </si>
  <si>
    <t>nicola14</t>
  </si>
  <si>
    <t>nicola1234</t>
  </si>
  <si>
    <t>nicola09</t>
  </si>
  <si>
    <t>nicol17</t>
  </si>
  <si>
    <t>nicol14</t>
  </si>
  <si>
    <t>nicol10</t>
  </si>
  <si>
    <t>nicol09</t>
  </si>
  <si>
    <t>nicol08</t>
  </si>
  <si>
    <t>nicohle</t>
  </si>
  <si>
    <t>nicoel</t>
  </si>
  <si>
    <t>nicoboy</t>
  </si>
  <si>
    <t>nicoale</t>
  </si>
  <si>
    <t>nicoa</t>
  </si>
  <si>
    <t>nico94</t>
  </si>
  <si>
    <t>nico91</t>
  </si>
  <si>
    <t>nico89</t>
  </si>
  <si>
    <t>nico617</t>
  </si>
  <si>
    <t>nico4ever</t>
  </si>
  <si>
    <t>nico2005</t>
  </si>
  <si>
    <t>nico1994</t>
  </si>
  <si>
    <t>nico1993</t>
  </si>
  <si>
    <t>nico1980</t>
  </si>
  <si>
    <t>nico1975</t>
  </si>
  <si>
    <t>nico1234</t>
  </si>
  <si>
    <t>nico1224</t>
  </si>
  <si>
    <t>nicnicnic</t>
  </si>
  <si>
    <t>nicnew06</t>
  </si>
  <si>
    <t>nicmike</t>
  </si>
  <si>
    <t>niclez</t>
  </si>
  <si>
    <t>nicleo</t>
  </si>
  <si>
    <t>niclee</t>
  </si>
  <si>
    <t>nickzz</t>
  </si>
  <si>
    <t>nickza</t>
  </si>
  <si>
    <t>nickyw</t>
  </si>
  <si>
    <t>nickysmom11804</t>
  </si>
  <si>
    <t>nickypooh</t>
  </si>
  <si>
    <t>nickyone</t>
  </si>
  <si>
    <t>nickynicole</t>
  </si>
  <si>
    <t>nickynick</t>
  </si>
  <si>
    <t>nickylove</t>
  </si>
  <si>
    <t>nickylee</t>
  </si>
  <si>
    <t>nickyle</t>
  </si>
  <si>
    <t>nickyhayden</t>
  </si>
  <si>
    <t>nicky91</t>
  </si>
  <si>
    <t>nicky76</t>
  </si>
  <si>
    <t>nicky66</t>
  </si>
  <si>
    <t>nicky44</t>
  </si>
  <si>
    <t>nicky2002</t>
  </si>
  <si>
    <t>nicky1998</t>
  </si>
  <si>
    <t>nicky1993</t>
  </si>
  <si>
    <t>nicky1989</t>
  </si>
  <si>
    <t>nicky1986</t>
  </si>
  <si>
    <t>nicky1980</t>
  </si>
  <si>
    <t>nicky09</t>
  </si>
  <si>
    <t>nicky04</t>
  </si>
  <si>
    <t>nicky007</t>
  </si>
  <si>
    <t>nickx</t>
  </si>
  <si>
    <t>nickty9902</t>
  </si>
  <si>
    <t>nickthedick</t>
  </si>
  <si>
    <t>nicksta</t>
  </si>
  <si>
    <t>nicksmom</t>
  </si>
  <si>
    <t>nickschick</t>
  </si>
  <si>
    <t>nicksam</t>
  </si>
  <si>
    <t>nicksadick</t>
  </si>
  <si>
    <t>nicks21</t>
  </si>
  <si>
    <t>nicks2</t>
  </si>
  <si>
    <t>nickryan</t>
  </si>
  <si>
    <t>nickrocks1</t>
  </si>
  <si>
    <t>nickp1</t>
  </si>
  <si>
    <t>nickon</t>
  </si>
  <si>
    <t>nickolle</t>
  </si>
  <si>
    <t>nickoli</t>
  </si>
  <si>
    <t>nickoles</t>
  </si>
  <si>
    <t>nickolas9</t>
  </si>
  <si>
    <t>nickola</t>
  </si>
  <si>
    <t>nickoh</t>
  </si>
  <si>
    <t>nickocruz</t>
  </si>
  <si>
    <t>nicko143</t>
  </si>
  <si>
    <t>nicko10</t>
  </si>
  <si>
    <t>nicknicknick</t>
  </si>
  <si>
    <t>nicknate3</t>
  </si>
  <si>
    <t>nicknana</t>
  </si>
  <si>
    <t>nicknames</t>
  </si>
  <si>
    <t>nicknak</t>
  </si>
  <si>
    <t>nickmylove</t>
  </si>
  <si>
    <t>nickmac</t>
  </si>
  <si>
    <t>nickma</t>
  </si>
  <si>
    <t>nicklin</t>
  </si>
  <si>
    <t>nickles1</t>
  </si>
  <si>
    <t>nickle3</t>
  </si>
  <si>
    <t>nickl1</t>
  </si>
  <si>
    <t>nickkk</t>
  </si>
  <si>
    <t>nickkim</t>
  </si>
  <si>
    <t>nickkie</t>
  </si>
  <si>
    <t>nickjr1</t>
  </si>
  <si>
    <t>nickjonasrocks</t>
  </si>
  <si>
    <t>nickjonaslover</t>
  </si>
  <si>
    <t>nickjonas08</t>
  </si>
  <si>
    <t>nickjisoffthechain</t>
  </si>
  <si>
    <t>nickjerryjonas</t>
  </si>
  <si>
    <t>nickjerry</t>
  </si>
  <si>
    <t>nickjen</t>
  </si>
  <si>
    <t>nickjake</t>
  </si>
  <si>
    <t>nickj2</t>
  </si>
  <si>
    <t>nickj13</t>
  </si>
  <si>
    <t>nickj101</t>
  </si>
  <si>
    <t>nickipoo</t>
  </si>
  <si>
    <t>nickim</t>
  </si>
  <si>
    <t>nickie86</t>
  </si>
  <si>
    <t>nickie3</t>
  </si>
  <si>
    <t>nickie22</t>
  </si>
  <si>
    <t>nickie09</t>
  </si>
  <si>
    <t>nickic</t>
  </si>
  <si>
    <t>nickib</t>
  </si>
  <si>
    <t>nicki7</t>
  </si>
  <si>
    <t>nicki4</t>
  </si>
  <si>
    <t>nicki3</t>
  </si>
  <si>
    <t>nicki20</t>
  </si>
  <si>
    <t>nicki18</t>
  </si>
  <si>
    <t>nicki11</t>
  </si>
  <si>
    <t>nicki10</t>
  </si>
  <si>
    <t>nicki06</t>
  </si>
  <si>
    <t>nickhope</t>
  </si>
  <si>
    <t>nickh</t>
  </si>
  <si>
    <t>nickgreen</t>
  </si>
  <si>
    <t>nickgina</t>
  </si>
  <si>
    <t>nickey12</t>
  </si>
  <si>
    <t>nickensimon</t>
  </si>
  <si>
    <t>nickemma</t>
  </si>
  <si>
    <t>nickelz</t>
  </si>
  <si>
    <t>nickeltable28</t>
  </si>
  <si>
    <t>nickelroad</t>
  </si>
  <si>
    <t>nickeldoor</t>
  </si>
  <si>
    <t>nickel8792</t>
  </si>
  <si>
    <t>nickel6</t>
  </si>
  <si>
    <t>nickel23</t>
  </si>
  <si>
    <t>nickel10</t>
  </si>
  <si>
    <t>nickeisha</t>
  </si>
  <si>
    <t>nickei</t>
  </si>
  <si>
    <t>nickdog</t>
  </si>
  <si>
    <t>nickd14</t>
  </si>
  <si>
    <t>nickchris</t>
  </si>
  <si>
    <t>nickcave</t>
  </si>
  <si>
    <t>nickcart</t>
  </si>
  <si>
    <t>nickca</t>
  </si>
  <si>
    <t>nickc1</t>
  </si>
  <si>
    <t>nickanne</t>
  </si>
  <si>
    <t>nickaneth</t>
  </si>
  <si>
    <t>nickallen</t>
  </si>
  <si>
    <t>nickaaron</t>
  </si>
  <si>
    <t>nick916</t>
  </si>
  <si>
    <t>nick888</t>
  </si>
  <si>
    <t>nick8</t>
  </si>
  <si>
    <t>nick789</t>
  </si>
  <si>
    <t>nick72</t>
  </si>
  <si>
    <t>nick628</t>
  </si>
  <si>
    <t>nick6</t>
  </si>
  <si>
    <t>nick4e</t>
  </si>
  <si>
    <t>nick43</t>
  </si>
  <si>
    <t>nick413</t>
  </si>
  <si>
    <t>nick412</t>
  </si>
  <si>
    <t>nick40</t>
  </si>
  <si>
    <t>nick246</t>
  </si>
  <si>
    <t>nick222</t>
  </si>
  <si>
    <t>nick2002</t>
  </si>
  <si>
    <t>nick1999</t>
  </si>
  <si>
    <t>nick1988</t>
  </si>
  <si>
    <t>nick1984</t>
  </si>
  <si>
    <t>nick1982</t>
  </si>
  <si>
    <t>nick1978</t>
  </si>
  <si>
    <t>nick1976</t>
  </si>
  <si>
    <t>nick1973</t>
  </si>
  <si>
    <t>nick128</t>
  </si>
  <si>
    <t>nick1221</t>
  </si>
  <si>
    <t>nick1216</t>
  </si>
  <si>
    <t>nick1111</t>
  </si>
  <si>
    <t>nick1027</t>
  </si>
  <si>
    <t>nick102</t>
  </si>
  <si>
    <t>nick**</t>
  </si>
  <si>
    <t>nicjas</t>
  </si>
  <si>
    <t>nicinici</t>
  </si>
  <si>
    <t>nichts</t>
  </si>
  <si>
    <t>nicholson1</t>
  </si>
  <si>
    <t>nichols5</t>
  </si>
  <si>
    <t>nichollas</t>
  </si>
  <si>
    <t>nicholis</t>
  </si>
  <si>
    <t>nicholef</t>
  </si>
  <si>
    <t>nicholeb</t>
  </si>
  <si>
    <t>nichole93</t>
  </si>
  <si>
    <t>nichole31</t>
  </si>
  <si>
    <t>nichole2000</t>
  </si>
  <si>
    <t>nichole143</t>
  </si>
  <si>
    <t>nichole00</t>
  </si>
  <si>
    <t>nichole*</t>
  </si>
  <si>
    <t>nicholasjerryjonas</t>
  </si>
  <si>
    <t>nicholasj</t>
  </si>
  <si>
    <t>nicholas96</t>
  </si>
  <si>
    <t>nicholas85</t>
  </si>
  <si>
    <t>nicholas72</t>
  </si>
  <si>
    <t>nicholas45</t>
  </si>
  <si>
    <t>nicholas44</t>
  </si>
  <si>
    <t>nicholas00</t>
  </si>
  <si>
    <t>nichola5</t>
  </si>
  <si>
    <t>nicho14</t>
  </si>
  <si>
    <t>nichkhun</t>
  </si>
  <si>
    <t>nichelle13</t>
  </si>
  <si>
    <t>nich0l3</t>
  </si>
  <si>
    <t>nich</t>
  </si>
  <si>
    <t>nicey07</t>
  </si>
  <si>
    <t>nicevoice</t>
  </si>
  <si>
    <t>nicette</t>
  </si>
  <si>
    <t>nicetry!</t>
  </si>
  <si>
    <t>nicetime</t>
  </si>
  <si>
    <t>nicess</t>
  </si>
  <si>
    <t>nicesmile</t>
  </si>
  <si>
    <t>nicenslow</t>
  </si>
  <si>
    <t>nicelyn</t>
  </si>
  <si>
    <t>nicekom</t>
  </si>
  <si>
    <t>niceguy5</t>
  </si>
  <si>
    <t>niceguy1</t>
  </si>
  <si>
    <t>nicegrl</t>
  </si>
  <si>
    <t>nicegood</t>
  </si>
  <si>
    <t>nicegirl21</t>
  </si>
  <si>
    <t>nicecars</t>
  </si>
  <si>
    <t>niceboy1</t>
  </si>
  <si>
    <t>nicebola</t>
  </si>
  <si>
    <t>nicebabe</t>
  </si>
  <si>
    <t>nice94</t>
  </si>
  <si>
    <t>nice92</t>
  </si>
  <si>
    <t>nice88</t>
  </si>
  <si>
    <t>nice3</t>
  </si>
  <si>
    <t>nice2cu</t>
  </si>
  <si>
    <t>nice1981</t>
  </si>
  <si>
    <t>nice19</t>
  </si>
  <si>
    <t>nice101</t>
  </si>
  <si>
    <t>nice03</t>
  </si>
  <si>
    <t>nicdan</t>
  </si>
  <si>
    <t>nicci58</t>
  </si>
  <si>
    <t>nicci123</t>
  </si>
  <si>
    <t>nicbran123</t>
  </si>
  <si>
    <t>nicatot</t>
  </si>
  <si>
    <t>nicash</t>
  </si>
  <si>
    <t>nicangel</t>
  </si>
  <si>
    <t>nicamo</t>
  </si>
  <si>
    <t>nicale</t>
  </si>
  <si>
    <t>nicalas</t>
  </si>
  <si>
    <t>nicaela</t>
  </si>
  <si>
    <t>nicael</t>
  </si>
  <si>
    <t>nica27</t>
  </si>
  <si>
    <t>nica25</t>
  </si>
  <si>
    <t>nica10</t>
  </si>
  <si>
    <t>nica04</t>
  </si>
  <si>
    <t>nica01</t>
  </si>
  <si>
    <t>nic420</t>
  </si>
  <si>
    <t>nic2789</t>
  </si>
  <si>
    <t>nic2000</t>
  </si>
  <si>
    <t>nic150992ole</t>
  </si>
  <si>
    <t>nibnib</t>
  </si>
  <si>
    <t>niblock</t>
  </si>
  <si>
    <t>nibler</t>
  </si>
  <si>
    <t>nibedita</t>
  </si>
  <si>
    <t>nibbles16</t>
  </si>
  <si>
    <t>nibbles12</t>
  </si>
  <si>
    <t>nibbit</t>
  </si>
  <si>
    <t>nibbie</t>
  </si>
  <si>
    <t>niatiakia</t>
  </si>
  <si>
    <t>nianne</t>
  </si>
  <si>
    <t>niamhrox</t>
  </si>
  <si>
    <t>niamhr</t>
  </si>
  <si>
    <t>niamhl</t>
  </si>
  <si>
    <t>niamhissexy</t>
  </si>
  <si>
    <t>niamhd</t>
  </si>
  <si>
    <t>niamh96</t>
  </si>
  <si>
    <t>niamh2k7</t>
  </si>
  <si>
    <t>niamh22</t>
  </si>
  <si>
    <t>niamh10</t>
  </si>
  <si>
    <t>niamh09</t>
  </si>
  <si>
    <t>niamh01</t>
  </si>
  <si>
    <t>niamey</t>
  </si>
  <si>
    <t>nialove</t>
  </si>
  <si>
    <t>nialld</t>
  </si>
  <si>
    <t>niallc</t>
  </si>
  <si>
    <t>niakeren</t>
  </si>
  <si>
    <t>niajah</t>
  </si>
  <si>
    <t>niagrafalls</t>
  </si>
  <si>
    <t>niacantik</t>
  </si>
  <si>
    <t>niababy1</t>
  </si>
  <si>
    <t>nia2005</t>
  </si>
  <si>
    <t>nia1993</t>
  </si>
  <si>
    <t>nia1990</t>
  </si>
  <si>
    <t>nia100</t>
  </si>
  <si>
    <t>nia08</t>
  </si>
  <si>
    <t>ni99aplz</t>
  </si>
  <si>
    <t>nhykie</t>
  </si>
  <si>
    <t>nhungoc</t>
  </si>
  <si>
    <t>nhuloan</t>
  </si>
  <si>
    <t>nhs2004</t>
  </si>
  <si>
    <t>nhs2003</t>
  </si>
  <si>
    <t>nhong</t>
  </si>
  <si>
    <t>nhl123</t>
  </si>
  <si>
    <t>nhiza</t>
  </si>
  <si>
    <t>nhinho</t>
  </si>
  <si>
    <t>nhing2</t>
  </si>
  <si>
    <t>nhimcon</t>
  </si>
  <si>
    <t>nhiko</t>
  </si>
  <si>
    <t>nhiels</t>
  </si>
  <si>
    <t>nhie27</t>
  </si>
  <si>
    <t>nhie24</t>
  </si>
  <si>
    <t>nhie21</t>
  </si>
  <si>
    <t>nhie04</t>
  </si>
  <si>
    <t>nhicolle</t>
  </si>
  <si>
    <t>nhicko</t>
  </si>
  <si>
    <t>nhey28</t>
  </si>
  <si>
    <t>nhey26</t>
  </si>
  <si>
    <t>nhey07</t>
  </si>
  <si>
    <t>nherak</t>
  </si>
  <si>
    <t>nhelz</t>
  </si>
  <si>
    <t>nhelmar</t>
  </si>
  <si>
    <t>nhell</t>
  </si>
  <si>
    <t>nhel21</t>
  </si>
  <si>
    <t>nhel08</t>
  </si>
  <si>
    <t>nhe1824</t>
  </si>
  <si>
    <t>nhc111</t>
  </si>
  <si>
    <t>nhato</t>
  </si>
  <si>
    <t>nhaterra</t>
  </si>
  <si>
    <t>nhatanh</t>
  </si>
  <si>
    <t>nhasty</t>
  </si>
  <si>
    <t>nhardz</t>
  </si>
  <si>
    <t>nhang</t>
  </si>
  <si>
    <t>nhamor</t>
  </si>
  <si>
    <t>nhaiza</t>
  </si>
  <si>
    <t>nhadel</t>
  </si>
  <si>
    <t>nhacretcheu</t>
  </si>
  <si>
    <t>nh343505</t>
  </si>
  <si>
    <t>nh1993</t>
  </si>
  <si>
    <t>nh1234</t>
  </si>
  <si>
    <t>nguyenhung</t>
  </si>
  <si>
    <t>nguyen95</t>
  </si>
  <si>
    <t>nguyen83</t>
  </si>
  <si>
    <t>nguyen3</t>
  </si>
  <si>
    <t>nguyen22</t>
  </si>
  <si>
    <t>nguyen11</t>
  </si>
  <si>
    <t>nguoiyeu</t>
  </si>
  <si>
    <t>nguoihanoi</t>
  </si>
  <si>
    <t>ngozika</t>
  </si>
  <si>
    <t>ngozie</t>
  </si>
  <si>
    <t>ngozi</t>
  </si>
  <si>
    <t>ngocyen</t>
  </si>
  <si>
    <t>ngoctuan</t>
  </si>
  <si>
    <t>ngocthuy</t>
  </si>
  <si>
    <t>ngocngoc</t>
  </si>
  <si>
    <t>ngochang</t>
  </si>
  <si>
    <t>ngoc12</t>
  </si>
  <si>
    <t>ngetop</t>
  </si>
  <si>
    <t>ngetnget</t>
  </si>
  <si>
    <t>ngetko</t>
  </si>
  <si>
    <t>ngesex</t>
  </si>
  <si>
    <t>ngenet</t>
  </si>
  <si>
    <t>ngeks</t>
  </si>
  <si>
    <t>ngcngc</t>
  </si>
  <si>
    <t>ngcarter</t>
  </si>
  <si>
    <t>ngaymai</t>
  </si>
  <si>
    <t>ngawngaw</t>
  </si>
  <si>
    <t>ngawaka</t>
  </si>
  <si>
    <t>ngatikahu</t>
  </si>
  <si>
    <t>ngarcia1</t>
  </si>
  <si>
    <t>ngarag</t>
  </si>
  <si>
    <t>ngapera</t>
  </si>
  <si>
    <t>nganguyen</t>
  </si>
  <si>
    <t>ngango</t>
  </si>
  <si>
    <t>nganget</t>
  </si>
  <si>
    <t>ngan123</t>
  </si>
  <si>
    <t>ngakngak</t>
  </si>
  <si>
    <t>ng123456</t>
  </si>
  <si>
    <t>ng123</t>
  </si>
  <si>
    <t>nftigers</t>
  </si>
  <si>
    <t>nflstreet2</t>
  </si>
  <si>
    <t>nflstreet</t>
  </si>
  <si>
    <t>nfgnfg</t>
  </si>
  <si>
    <t>nfalls</t>
  </si>
  <si>
    <t>nf00c7</t>
  </si>
  <si>
    <t>nezzz</t>
  </si>
  <si>
    <t>neztor</t>
  </si>
  <si>
    <t>nezorf</t>
  </si>
  <si>
    <t>neznamy</t>
  </si>
  <si>
    <t>nezita</t>
  </si>
  <si>
    <t>nezinho</t>
  </si>
  <si>
    <t>nezinau</t>
  </si>
  <si>
    <t>nezel</t>
  </si>
  <si>
    <t>nezahualcoyotl</t>
  </si>
  <si>
    <t>neythan</t>
  </si>
  <si>
    <t>neyneyko</t>
  </si>
  <si>
    <t>neyney7</t>
  </si>
  <si>
    <t>neyna</t>
  </si>
  <si>
    <t>neylin</t>
  </si>
  <si>
    <t>neyaneya</t>
  </si>
  <si>
    <t>ney20</t>
  </si>
  <si>
    <t>nexus6</t>
  </si>
  <si>
    <t>nextyear</t>
  </si>
  <si>
    <t>nextra</t>
  </si>
  <si>
    <t>nextor</t>
  </si>
  <si>
    <t>nextone</t>
  </si>
  <si>
    <t>nextime</t>
  </si>
  <si>
    <t>nextidol</t>
  </si>
  <si>
    <t>nextgeneration</t>
  </si>
  <si>
    <t>nextel870</t>
  </si>
  <si>
    <t>nextel5</t>
  </si>
  <si>
    <t>nextel4</t>
  </si>
  <si>
    <t>nextel21</t>
  </si>
  <si>
    <t>nextel20</t>
  </si>
  <si>
    <t>nextel18</t>
  </si>
  <si>
    <t>nextel14</t>
  </si>
  <si>
    <t>nextel13</t>
  </si>
  <si>
    <t>nextel123</t>
  </si>
  <si>
    <t>nextel09</t>
  </si>
  <si>
    <t>nextel07</t>
  </si>
  <si>
    <t>nextel06</t>
  </si>
  <si>
    <t>nextel01</t>
  </si>
  <si>
    <t>nexopia</t>
  </si>
  <si>
    <t>nexgen</t>
  </si>
  <si>
    <t>newza</t>
  </si>
  <si>
    <t>newyowk</t>
  </si>
  <si>
    <t>newyourk</t>
  </si>
  <si>
    <t>newyorkmets</t>
  </si>
  <si>
    <t>newyorkgiants</t>
  </si>
  <si>
    <t>newyorker2</t>
  </si>
  <si>
    <t>newyorkcity2004</t>
  </si>
  <si>
    <t>newyork66</t>
  </si>
  <si>
    <t>newyork57</t>
  </si>
  <si>
    <t>newyork50</t>
  </si>
  <si>
    <t>newyork31</t>
  </si>
  <si>
    <t>newyork007</t>
  </si>
  <si>
    <t>newyork#1</t>
  </si>
  <si>
    <t>newyear7</t>
  </si>
  <si>
    <t>newyear6</t>
  </si>
  <si>
    <t>newyahoo</t>
  </si>
  <si>
    <t>newvision</t>
  </si>
  <si>
    <t>newvanesa</t>
  </si>
  <si>
    <t>newtownabbey</t>
  </si>
  <si>
    <t>newtonhill</t>
  </si>
  <si>
    <t>newton5</t>
  </si>
  <si>
    <t>newton16</t>
  </si>
  <si>
    <t>newtnick21</t>
  </si>
  <si>
    <t>newtime</t>
  </si>
  <si>
    <t>newt11</t>
  </si>
  <si>
    <t>newstart3</t>
  </si>
  <si>
    <t>newsoul</t>
  </si>
  <si>
    <t>newsky</t>
  </si>
  <si>
    <t>newsite</t>
  </si>
  <si>
    <t>newsgirl</t>
  </si>
  <si>
    <t>newsflash</t>
  </si>
  <si>
    <t>newross</t>
  </si>
  <si>
    <t>newroads</t>
  </si>
  <si>
    <t>newpuppy</t>
  </si>
  <si>
    <t>newportz</t>
  </si>
  <si>
    <t>newports2</t>
  </si>
  <si>
    <t>newport88</t>
  </si>
  <si>
    <t>newport81</t>
  </si>
  <si>
    <t>newport72</t>
  </si>
  <si>
    <t>newport28</t>
  </si>
  <si>
    <t>newport15</t>
  </si>
  <si>
    <t>newport14</t>
  </si>
  <si>
    <t>newport101</t>
  </si>
  <si>
    <t>newport100s</t>
  </si>
  <si>
    <t>newpoint1</t>
  </si>
  <si>
    <t>newplace</t>
  </si>
  <si>
    <t>newperson</t>
  </si>
  <si>
    <t>newpass123</t>
  </si>
  <si>
    <t>newpage</t>
  </si>
  <si>
    <t>newone!</t>
  </si>
  <si>
    <t>newnham</t>
  </si>
  <si>
    <t>newnew6</t>
  </si>
  <si>
    <t>newnew24</t>
  </si>
  <si>
    <t>newnew06</t>
  </si>
  <si>
    <t>newname2</t>
  </si>
  <si>
    <t>newmoon7</t>
  </si>
  <si>
    <t>newmommy08</t>
  </si>
  <si>
    <t>newmom2</t>
  </si>
  <si>
    <t>newmom08</t>
  </si>
  <si>
    <t>newmeh</t>
  </si>
  <si>
    <t>newme2009</t>
  </si>
  <si>
    <t>newme17</t>
  </si>
  <si>
    <t>newme123</t>
  </si>
  <si>
    <t>newme05</t>
  </si>
  <si>
    <t>newmans</t>
  </si>
  <si>
    <t>newmann</t>
  </si>
  <si>
    <t>newmanila</t>
  </si>
  <si>
    <t>newman22</t>
  </si>
  <si>
    <t>newmachar</t>
  </si>
  <si>
    <t>newlyn</t>
  </si>
  <si>
    <t>newluv</t>
  </si>
  <si>
    <t>newlove12</t>
  </si>
  <si>
    <t>newlion</t>
  </si>
  <si>
    <t>newlife78</t>
  </si>
  <si>
    <t>newlife77</t>
  </si>
  <si>
    <t>newlife33</t>
  </si>
  <si>
    <t>newlife18</t>
  </si>
  <si>
    <t>newlife02</t>
  </si>
  <si>
    <t>newlife0</t>
  </si>
  <si>
    <t>newl1fe</t>
  </si>
  <si>
    <t>newkirk1</t>
  </si>
  <si>
    <t>newkid2</t>
  </si>
  <si>
    <t>newkent</t>
  </si>
  <si>
    <t>newjerusalem</t>
  </si>
  <si>
    <t>newjay</t>
  </si>
  <si>
    <t>newhouse2</t>
  </si>
  <si>
    <t>newhotness</t>
  </si>
  <si>
    <t>newgrove</t>
  </si>
  <si>
    <t>newfaith</t>
  </si>
  <si>
    <t>newface</t>
  </si>
  <si>
    <t>newest</t>
  </si>
  <si>
    <t>newent</t>
  </si>
  <si>
    <t>newdorp1</t>
  </si>
  <si>
    <t>newdog</t>
  </si>
  <si>
    <t>newdaisy</t>
  </si>
  <si>
    <t>newcross</t>
  </si>
  <si>
    <t>newcomb</t>
  </si>
  <si>
    <t>newcollege</t>
  </si>
  <si>
    <t>newcestown</t>
  </si>
  <si>
    <t>newcastlerule</t>
  </si>
  <si>
    <t>newcastle4</t>
  </si>
  <si>
    <t>newcastle13</t>
  </si>
  <si>
    <t>newcarsmell</t>
  </si>
  <si>
    <t>newbreed1</t>
  </si>
  <si>
    <t>newbooty69</t>
  </si>
  <si>
    <t>newboobs</t>
  </si>
  <si>
    <t>newbies</t>
  </si>
  <si>
    <t>newbery</t>
  </si>
  <si>
    <t>newbeginings</t>
  </si>
  <si>
    <t>newbaby4</t>
  </si>
  <si>
    <t>newark3</t>
  </si>
  <si>
    <t>newark14</t>
  </si>
  <si>
    <t>new_new</t>
  </si>
  <si>
    <t>new_me</t>
  </si>
  <si>
    <t>new786</t>
  </si>
  <si>
    <t>new555</t>
  </si>
  <si>
    <t>new2york</t>
  </si>
  <si>
    <t>new2this</t>
  </si>
  <si>
    <t>new2005</t>
  </si>
  <si>
    <t>new1new</t>
  </si>
  <si>
    <t>new14you</t>
  </si>
  <si>
    <t>new123456789</t>
  </si>
  <si>
    <t>new12</t>
  </si>
  <si>
    <t>new111</t>
  </si>
  <si>
    <t>year</t>
  </si>
  <si>
    <t>nevita</t>
  </si>
  <si>
    <t>neville2</t>
  </si>
  <si>
    <t>neviku</t>
  </si>
  <si>
    <t>nevets10</t>
  </si>
  <si>
    <t>neveryoumind</t>
  </si>
  <si>
    <t>nevertolate</t>
  </si>
  <si>
    <t>nevertire</t>
  </si>
  <si>
    <t>neversurrender</t>
  </si>
  <si>
    <t>neverscared</t>
  </si>
  <si>
    <t>neversay</t>
  </si>
  <si>
    <t>neversad</t>
  </si>
  <si>
    <t>nevers1</t>
  </si>
  <si>
    <t>nevermind7</t>
  </si>
  <si>
    <t>nevermind123</t>
  </si>
  <si>
    <t>nevermind12</t>
  </si>
  <si>
    <t>neverm0re</t>
  </si>
  <si>
    <t>neverlost</t>
  </si>
  <si>
    <t>neverlie1</t>
  </si>
  <si>
    <t>neverland7</t>
  </si>
  <si>
    <t>neverhate</t>
  </si>
  <si>
    <t>neverguessit</t>
  </si>
  <si>
    <t>nevergiveup.</t>
  </si>
  <si>
    <t>nevergetit</t>
  </si>
  <si>
    <t>neverforgetme</t>
  </si>
  <si>
    <t>neverfades</t>
  </si>
  <si>
    <t>nevereveragain</t>
  </si>
  <si>
    <t>neverever2</t>
  </si>
  <si>
    <t>neverb4</t>
  </si>
  <si>
    <t>neveragin</t>
  </si>
  <si>
    <t>neveraga1n</t>
  </si>
  <si>
    <t>never8</t>
  </si>
  <si>
    <t>never6</t>
  </si>
  <si>
    <t>never5</t>
  </si>
  <si>
    <t>never4you</t>
  </si>
  <si>
    <t>never4me</t>
  </si>
  <si>
    <t>never23</t>
  </si>
  <si>
    <t>never19</t>
  </si>
  <si>
    <t>never10</t>
  </si>
  <si>
    <t>never01</t>
  </si>
  <si>
    <t>nevelyn</t>
  </si>
  <si>
    <t>neveh</t>
  </si>
  <si>
    <t>neveah7</t>
  </si>
  <si>
    <t>neveah08</t>
  </si>
  <si>
    <t>neveah06</t>
  </si>
  <si>
    <t>neveah01</t>
  </si>
  <si>
    <t>nevaumind</t>
  </si>
  <si>
    <t>nevata</t>
  </si>
  <si>
    <t>nevasta</t>
  </si>
  <si>
    <t>nevagivup</t>
  </si>
  <si>
    <t>nevaeh9</t>
  </si>
  <si>
    <t>nevaeh88</t>
  </si>
  <si>
    <t>nevaeh333</t>
  </si>
  <si>
    <t>nevaeh28</t>
  </si>
  <si>
    <t>nevaeh27</t>
  </si>
  <si>
    <t>nevaeh21</t>
  </si>
  <si>
    <t>nevaeh101</t>
  </si>
  <si>
    <t>nevaeh.</t>
  </si>
  <si>
    <t>nevada2</t>
  </si>
  <si>
    <t>nevada14</t>
  </si>
  <si>
    <t>nevaagain</t>
  </si>
  <si>
    <t>neva123</t>
  </si>
  <si>
    <t>neutral1</t>
  </si>
  <si>
    <t>neusje</t>
  </si>
  <si>
    <t>neusinha</t>
  </si>
  <si>
    <t>neusa1</t>
  </si>
  <si>
    <t>neuromancer</t>
  </si>
  <si>
    <t>neurologia</t>
  </si>
  <si>
    <t>neuqua</t>
  </si>
  <si>
    <t>neung111</t>
  </si>
  <si>
    <t>neung01</t>
  </si>
  <si>
    <t>netzky</t>
  </si>
  <si>
    <t>network73</t>
  </si>
  <si>
    <t>network3</t>
  </si>
  <si>
    <t>netware</t>
  </si>
  <si>
    <t>neture</t>
  </si>
  <si>
    <t>nettys</t>
  </si>
  <si>
    <t>nettyb</t>
  </si>
  <si>
    <t>netty17</t>
  </si>
  <si>
    <t>nettnett</t>
  </si>
  <si>
    <t>nettie21</t>
  </si>
  <si>
    <t>netti</t>
  </si>
  <si>
    <t>nette88</t>
  </si>
  <si>
    <t>nette26</t>
  </si>
  <si>
    <t>nette23</t>
  </si>
  <si>
    <t>nette2</t>
  </si>
  <si>
    <t>nette19</t>
  </si>
  <si>
    <t>nette16</t>
  </si>
  <si>
    <t>nette15</t>
  </si>
  <si>
    <t>nette123</t>
  </si>
  <si>
    <t>nette07</t>
  </si>
  <si>
    <t>nette01</t>
  </si>
  <si>
    <t>netta5</t>
  </si>
  <si>
    <t>netta3</t>
  </si>
  <si>
    <t>netta23</t>
  </si>
  <si>
    <t>netta18</t>
  </si>
  <si>
    <t>netta15</t>
  </si>
  <si>
    <t>netta13</t>
  </si>
  <si>
    <t>netta07</t>
  </si>
  <si>
    <t>netta06</t>
  </si>
  <si>
    <t>netrix</t>
  </si>
  <si>
    <t>netralizer</t>
  </si>
  <si>
    <t>netopier</t>
  </si>
  <si>
    <t>neto11</t>
  </si>
  <si>
    <t>neto</t>
  </si>
  <si>
    <t>netman</t>
  </si>
  <si>
    <t>netmail9</t>
  </si>
  <si>
    <t>netita</t>
  </si>
  <si>
    <t>netico</t>
  </si>
  <si>
    <t>neths</t>
  </si>
  <si>
    <t>netherfield</t>
  </si>
  <si>
    <t>netcom</t>
  </si>
  <si>
    <t>netball25</t>
  </si>
  <si>
    <t>netball22</t>
  </si>
  <si>
    <t>netball21</t>
  </si>
  <si>
    <t>netani</t>
  </si>
  <si>
    <t>net25</t>
  </si>
  <si>
    <t>nestorjr</t>
  </si>
  <si>
    <t>nestor77</t>
  </si>
  <si>
    <t>nestor23</t>
  </si>
  <si>
    <t>nestor2</t>
  </si>
  <si>
    <t>nestlyn</t>
  </si>
  <si>
    <t>nestlie</t>
  </si>
  <si>
    <t>nestler</t>
  </si>
  <si>
    <t>nessy3</t>
  </si>
  <si>
    <t>nessrine</t>
  </si>
  <si>
    <t>nessrin</t>
  </si>
  <si>
    <t>nessma</t>
  </si>
  <si>
    <t>nessler</t>
  </si>
  <si>
    <t>nessie91</t>
  </si>
  <si>
    <t>nessel</t>
  </si>
  <si>
    <t>nessapooh</t>
  </si>
  <si>
    <t>nessalove</t>
  </si>
  <si>
    <t>nessa777</t>
  </si>
  <si>
    <t>nessa76</t>
  </si>
  <si>
    <t>nessa420</t>
  </si>
  <si>
    <t>nessa30</t>
  </si>
  <si>
    <t>nessa27</t>
  </si>
  <si>
    <t>nessa143</t>
  </si>
  <si>
    <t>nessa03</t>
  </si>
  <si>
    <t>nesquic</t>
  </si>
  <si>
    <t>nesnaj</t>
  </si>
  <si>
    <t>nesma</t>
  </si>
  <si>
    <t>nesiangurl</t>
  </si>
  <si>
    <t>nesia1</t>
  </si>
  <si>
    <t>neshoba</t>
  </si>
  <si>
    <t>neshiathick5</t>
  </si>
  <si>
    <t>neshia3</t>
  </si>
  <si>
    <t>neshia16</t>
  </si>
  <si>
    <t>neshia05</t>
  </si>
  <si>
    <t>neshelle</t>
  </si>
  <si>
    <t>neshapooh1</t>
  </si>
  <si>
    <t>nesha92</t>
  </si>
  <si>
    <t>nesha90</t>
  </si>
  <si>
    <t>nesha6</t>
  </si>
  <si>
    <t>nesha18</t>
  </si>
  <si>
    <t>nesha123</t>
  </si>
  <si>
    <t>nesh13</t>
  </si>
  <si>
    <t>nesh12</t>
  </si>
  <si>
    <t>nesey</t>
  </si>
  <si>
    <t>nesehu</t>
  </si>
  <si>
    <t>nesebar</t>
  </si>
  <si>
    <t>nescel</t>
  </si>
  <si>
    <t>nesbitt1</t>
  </si>
  <si>
    <t>nesamone</t>
  </si>
  <si>
    <t>nes123</t>
  </si>
  <si>
    <t>nerycastillo</t>
  </si>
  <si>
    <t>nery123</t>
  </si>
  <si>
    <t>nervos</t>
  </si>
  <si>
    <t>nervic</t>
  </si>
  <si>
    <t>nerva</t>
  </si>
  <si>
    <t>nerrissa</t>
  </si>
  <si>
    <t>nerraw1</t>
  </si>
  <si>
    <t>nerosa</t>
  </si>
  <si>
    <t>neroli</t>
  </si>
  <si>
    <t>nerojon</t>
  </si>
  <si>
    <t>nero95</t>
  </si>
  <si>
    <t>nero21</t>
  </si>
  <si>
    <t>nero13</t>
  </si>
  <si>
    <t>nernie</t>
  </si>
  <si>
    <t>nermie</t>
  </si>
  <si>
    <t>nerly</t>
  </si>
  <si>
    <t>nerliza</t>
  </si>
  <si>
    <t>nerline</t>
  </si>
  <si>
    <t>nerlin</t>
  </si>
  <si>
    <t>nerka</t>
  </si>
  <si>
    <t>nerinho</t>
  </si>
  <si>
    <t>neringa</t>
  </si>
  <si>
    <t>nerim</t>
  </si>
  <si>
    <t>nerianne</t>
  </si>
  <si>
    <t>neria</t>
  </si>
  <si>
    <t>neri232</t>
  </si>
  <si>
    <t>neri21</t>
  </si>
  <si>
    <t>neri18</t>
  </si>
  <si>
    <t>nereyda22</t>
  </si>
  <si>
    <t>nereita</t>
  </si>
  <si>
    <t>nereida15</t>
  </si>
  <si>
    <t>nereen</t>
  </si>
  <si>
    <t>nerdyghurl</t>
  </si>
  <si>
    <t>nerdybitch</t>
  </si>
  <si>
    <t>nerdy123</t>
  </si>
  <si>
    <t>nerdss</t>
  </si>
  <si>
    <t>nerdsrus</t>
  </si>
  <si>
    <t>nerds55</t>
  </si>
  <si>
    <t>nerds101</t>
  </si>
  <si>
    <t>nerdnerd</t>
  </si>
  <si>
    <t>nerdlover</t>
  </si>
  <si>
    <t>nerdie</t>
  </si>
  <si>
    <t>nerdherd</t>
  </si>
  <si>
    <t>nerdface</t>
  </si>
  <si>
    <t>nerdball</t>
  </si>
  <si>
    <t>nerd92</t>
  </si>
  <si>
    <t>nerd24</t>
  </si>
  <si>
    <t>nerd23</t>
  </si>
  <si>
    <t>nerd21</t>
  </si>
  <si>
    <t>nerd20</t>
  </si>
  <si>
    <t>nerd1234</t>
  </si>
  <si>
    <t>nerd11</t>
  </si>
  <si>
    <t>nerd10</t>
  </si>
  <si>
    <t>nerd09</t>
  </si>
  <si>
    <t>nercy</t>
  </si>
  <si>
    <t>nerbi88</t>
  </si>
  <si>
    <t>nerak5</t>
  </si>
  <si>
    <t>nerak21</t>
  </si>
  <si>
    <t>nerak19</t>
  </si>
  <si>
    <t>nerak18</t>
  </si>
  <si>
    <t>nerak17</t>
  </si>
  <si>
    <t>nerak123</t>
  </si>
  <si>
    <t>nequito</t>
  </si>
  <si>
    <t>nequa5</t>
  </si>
  <si>
    <t>neptune69</t>
  </si>
  <si>
    <t>neptune6</t>
  </si>
  <si>
    <t>neptune5</t>
  </si>
  <si>
    <t>nepthalie</t>
  </si>
  <si>
    <t>nepster</t>
  </si>
  <si>
    <t>neposedi</t>
  </si>
  <si>
    <t>nepo00</t>
  </si>
  <si>
    <t>nephis</t>
  </si>
  <si>
    <t>nephesh</t>
  </si>
  <si>
    <t>nepali1</t>
  </si>
  <si>
    <t>neostar</t>
  </si>
  <si>
    <t>neospace</t>
  </si>
  <si>
    <t>neosoul</t>
  </si>
  <si>
    <t>neosam1</t>
  </si>
  <si>
    <t>neopolit</t>
  </si>
  <si>
    <t>neopetss</t>
  </si>
  <si>
    <t>neopets7</t>
  </si>
  <si>
    <t>neopets5</t>
  </si>
  <si>
    <t>neopets4</t>
  </si>
  <si>
    <t>neopets3</t>
  </si>
  <si>
    <t>neopet16</t>
  </si>
  <si>
    <t>neopet123</t>
  </si>
  <si>
    <t>neoone</t>
  </si>
  <si>
    <t>neonneon</t>
  </si>
  <si>
    <t>neonman</t>
  </si>
  <si>
    <t>neonguy1</t>
  </si>
  <si>
    <t>neongreen1</t>
  </si>
  <si>
    <t>neonette</t>
  </si>
  <si>
    <t>neonatologia</t>
  </si>
  <si>
    <t>neonato</t>
  </si>
  <si>
    <t>neon92</t>
  </si>
  <si>
    <t>neon88</t>
  </si>
  <si>
    <t>neon22</t>
  </si>
  <si>
    <t>neon21</t>
  </si>
  <si>
    <t>neon2004</t>
  </si>
  <si>
    <t>neon2002</t>
  </si>
  <si>
    <t>neon2001</t>
  </si>
  <si>
    <t>neon1997</t>
  </si>
  <si>
    <t>neon14</t>
  </si>
  <si>
    <t>neon12</t>
  </si>
  <si>
    <t>neomi1</t>
  </si>
  <si>
    <t>neomi</t>
  </si>
  <si>
    <t>neolover</t>
  </si>
  <si>
    <t>neoline</t>
  </si>
  <si>
    <t>neolife</t>
  </si>
  <si>
    <t>neogirl</t>
  </si>
  <si>
    <t>neogenesis023</t>
  </si>
  <si>
    <t>neoboy</t>
  </si>
  <si>
    <t>neobaby</t>
  </si>
  <si>
    <t>neoanderson</t>
  </si>
  <si>
    <t>neo2008</t>
  </si>
  <si>
    <t>neo2004</t>
  </si>
  <si>
    <t>neo12345</t>
  </si>
  <si>
    <t>nenya</t>
  </si>
  <si>
    <t>neny14</t>
  </si>
  <si>
    <t>nenukis</t>
  </si>
  <si>
    <t>nensky</t>
  </si>
  <si>
    <t>nenos</t>
  </si>
  <si>
    <t>nenorocit</t>
  </si>
  <si>
    <t>nenormalen</t>
  </si>
  <si>
    <t>nenoneno</t>
  </si>
  <si>
    <t>nenona</t>
  </si>
  <si>
    <t>nenitta</t>
  </si>
  <si>
    <t>nenitax</t>
  </si>
  <si>
    <t>nenitapreciosa</t>
  </si>
  <si>
    <t>nenitabella</t>
  </si>
  <si>
    <t>nenita5</t>
  </si>
  <si>
    <t>nenita23</t>
  </si>
  <si>
    <t>nenita10</t>
  </si>
  <si>
    <t>neni123</t>
  </si>
  <si>
    <t>neni12</t>
  </si>
  <si>
    <t>nengski</t>
  </si>
  <si>
    <t>nenggy</t>
  </si>
  <si>
    <t>nengcantik</t>
  </si>
  <si>
    <t>nengah</t>
  </si>
  <si>
    <t>neng24</t>
  </si>
  <si>
    <t>nenete</t>
  </si>
  <si>
    <t>nenens</t>
  </si>
  <si>
    <t>nenenk</t>
  </si>
  <si>
    <t>nenem</t>
  </si>
  <si>
    <t>nenelindo1</t>
  </si>
  <si>
    <t>nenelinda</t>
  </si>
  <si>
    <t>neneku</t>
  </si>
  <si>
    <t>nenekgila</t>
  </si>
  <si>
    <t>nenejung</t>
  </si>
  <si>
    <t>nenechulo</t>
  </si>
  <si>
    <t>neneboo1</t>
  </si>
  <si>
    <t>nene98</t>
  </si>
  <si>
    <t>nene96</t>
  </si>
  <si>
    <t>nene81</t>
  </si>
  <si>
    <t>nene65</t>
  </si>
  <si>
    <t>nene58</t>
  </si>
  <si>
    <t>nene4u</t>
  </si>
  <si>
    <t>nene29</t>
  </si>
  <si>
    <t>nene28</t>
  </si>
  <si>
    <t>nene2004</t>
  </si>
  <si>
    <t>nene1999</t>
  </si>
  <si>
    <t>nene1994</t>
  </si>
  <si>
    <t>nene1993</t>
  </si>
  <si>
    <t>nene1988</t>
  </si>
  <si>
    <t>nene1987</t>
  </si>
  <si>
    <t>nene1986</t>
  </si>
  <si>
    <t>nene00</t>
  </si>
  <si>
    <t>nenayo</t>
  </si>
  <si>
    <t>nenaybebe</t>
  </si>
  <si>
    <t>nenatraviesa</t>
  </si>
  <si>
    <t>nenasol</t>
  </si>
  <si>
    <t>nenasa</t>
  </si>
  <si>
    <t>nenas123</t>
  </si>
  <si>
    <t>nenas1</t>
  </si>
  <si>
    <t>nenarica</t>
  </si>
  <si>
    <t>nenapexoxa</t>
  </si>
  <si>
    <t>nenap</t>
  </si>
  <si>
    <t>nenane</t>
  </si>
  <si>
    <t>nenamia</t>
  </si>
  <si>
    <t>nenah</t>
  </si>
  <si>
    <t>nenagoga</t>
  </si>
  <si>
    <t>nenagirl</t>
  </si>
  <si>
    <t>nenafeliz</t>
  </si>
  <si>
    <t>nenafashion</t>
  </si>
  <si>
    <t>nenaemosha</t>
  </si>
  <si>
    <t>nenacute</t>
  </si>
  <si>
    <t>nenachula1</t>
  </si>
  <si>
    <t>nenabuena</t>
  </si>
  <si>
    <t>nenabonita123</t>
  </si>
  <si>
    <t>nenaazul</t>
  </si>
  <si>
    <t>nenaale</t>
  </si>
  <si>
    <t>nena84</t>
  </si>
  <si>
    <t>nena82</t>
  </si>
  <si>
    <t>nena72</t>
  </si>
  <si>
    <t>nena718</t>
  </si>
  <si>
    <t>nena5656</t>
  </si>
  <si>
    <t>nena420</t>
  </si>
  <si>
    <t>nena333</t>
  </si>
  <si>
    <t>nena321</t>
  </si>
  <si>
    <t>nena310</t>
  </si>
  <si>
    <t>nena22506</t>
  </si>
  <si>
    <t>nena2002</t>
  </si>
  <si>
    <t>nena1996</t>
  </si>
  <si>
    <t>nena1983</t>
  </si>
  <si>
    <t>nena1976</t>
  </si>
  <si>
    <t>nena147</t>
  </si>
  <si>
    <t>nena143</t>
  </si>
  <si>
    <t>nena1208*</t>
  </si>
  <si>
    <t>nena105</t>
  </si>
  <si>
    <t>nena.</t>
  </si>
  <si>
    <t>nena#1</t>
  </si>
  <si>
    <t>nemuritoru</t>
  </si>
  <si>
    <t>nemtalalodki</t>
  </si>
  <si>
    <t>nemsis</t>
  </si>
  <si>
    <t>nemoko</t>
  </si>
  <si>
    <t>nemogirl</t>
  </si>
  <si>
    <t>nemo999</t>
  </si>
  <si>
    <t>nemo96</t>
  </si>
  <si>
    <t>nemo91</t>
  </si>
  <si>
    <t>nemo82</t>
  </si>
  <si>
    <t>nemo510</t>
  </si>
  <si>
    <t>nemo4ever</t>
  </si>
  <si>
    <t>nemo44</t>
  </si>
  <si>
    <t>nemo42</t>
  </si>
  <si>
    <t>nemo31</t>
  </si>
  <si>
    <t>nemo3</t>
  </si>
  <si>
    <t>nemo2009</t>
  </si>
  <si>
    <t>nemo1994</t>
  </si>
  <si>
    <t>nemo111</t>
  </si>
  <si>
    <t>nemo107</t>
  </si>
  <si>
    <t>nemita</t>
  </si>
  <si>
    <t>nemia</t>
  </si>
  <si>
    <t>nemeton</t>
  </si>
  <si>
    <t>nemesiss</t>
  </si>
  <si>
    <t>nemesis69</t>
  </si>
  <si>
    <t>nemesis14</t>
  </si>
  <si>
    <t>nembang</t>
  </si>
  <si>
    <t>nemaska</t>
  </si>
  <si>
    <t>nemapass</t>
  </si>
  <si>
    <t>nemamiah</t>
  </si>
  <si>
    <t>nemah1</t>
  </si>
  <si>
    <t>nely14</t>
  </si>
  <si>
    <t>nely1</t>
  </si>
  <si>
    <t>nelvita</t>
  </si>
  <si>
    <t>nelvis</t>
  </si>
  <si>
    <t>nelven</t>
  </si>
  <si>
    <t>nelv02</t>
  </si>
  <si>
    <t>nelster</t>
  </si>
  <si>
    <t>nelsonmiamor</t>
  </si>
  <si>
    <t>nelsonc</t>
  </si>
  <si>
    <t>nelson98</t>
  </si>
  <si>
    <t>nelson89</t>
  </si>
  <si>
    <t>nelson87</t>
  </si>
  <si>
    <t>nelson85</t>
  </si>
  <si>
    <t>nelson84</t>
  </si>
  <si>
    <t>nelson69</t>
  </si>
  <si>
    <t>nelson30</t>
  </si>
  <si>
    <t>nelsi</t>
  </si>
  <si>
    <t>nelmes</t>
  </si>
  <si>
    <t>nelmark</t>
  </si>
  <si>
    <t>nelman</t>
  </si>
  <si>
    <t>nellytheelephant</t>
  </si>
  <si>
    <t>nellys1</t>
  </si>
  <si>
    <t>nellyr</t>
  </si>
  <si>
    <t>nellyman</t>
  </si>
  <si>
    <t>nellykelly</t>
  </si>
  <si>
    <t>nellygrl</t>
  </si>
  <si>
    <t>nellyfurtardo</t>
  </si>
  <si>
    <t>nellyf</t>
  </si>
  <si>
    <t>nellyann</t>
  </si>
  <si>
    <t>nelly97</t>
  </si>
  <si>
    <t>nelly92</t>
  </si>
  <si>
    <t>nelly86</t>
  </si>
  <si>
    <t>nelly65</t>
  </si>
  <si>
    <t>nelly4me</t>
  </si>
  <si>
    <t>nelly34</t>
  </si>
  <si>
    <t>nelly28</t>
  </si>
  <si>
    <t>nelly2007</t>
  </si>
  <si>
    <t>nelly1994</t>
  </si>
  <si>
    <t>nelly112</t>
  </si>
  <si>
    <t>nelly104</t>
  </si>
  <si>
    <t>nelly00</t>
  </si>
  <si>
    <t>nelly0</t>
  </si>
  <si>
    <t>nelluc</t>
  </si>
  <si>
    <t>nellie999</t>
  </si>
  <si>
    <t>nellie98</t>
  </si>
  <si>
    <t>nellie9</t>
  </si>
  <si>
    <t>nellie89</t>
  </si>
  <si>
    <t>nellie84</t>
  </si>
  <si>
    <t>nellie8</t>
  </si>
  <si>
    <t>nellie3</t>
  </si>
  <si>
    <t>nellie10</t>
  </si>
  <si>
    <t>nelli14</t>
  </si>
  <si>
    <t>nelle12</t>
  </si>
  <si>
    <t>nellab</t>
  </si>
  <si>
    <t>nella3</t>
  </si>
  <si>
    <t>nella2</t>
  </si>
  <si>
    <t>nella01</t>
  </si>
  <si>
    <t>nell26</t>
  </si>
  <si>
    <t>nell10</t>
  </si>
  <si>
    <t>nell06</t>
  </si>
  <si>
    <t>nell05</t>
  </si>
  <si>
    <t>nelju</t>
  </si>
  <si>
    <t>nelito30</t>
  </si>
  <si>
    <t>nelika</t>
  </si>
  <si>
    <t>nelene</t>
  </si>
  <si>
    <t>neleb</t>
  </si>
  <si>
    <t>neldy</t>
  </si>
  <si>
    <t>neldie</t>
  </si>
  <si>
    <t>neldays</t>
  </si>
  <si>
    <t>nelda</t>
  </si>
  <si>
    <t>nelbel</t>
  </si>
  <si>
    <t>nelanela</t>
  </si>
  <si>
    <t>nelan</t>
  </si>
  <si>
    <t>nelaa</t>
  </si>
  <si>
    <t>nekropsia</t>
  </si>
  <si>
    <t>nekor</t>
  </si>
  <si>
    <t>nekomi</t>
  </si>
  <si>
    <t>nekokitty</t>
  </si>
  <si>
    <t>nekocat</t>
  </si>
  <si>
    <t>neko22</t>
  </si>
  <si>
    <t>nekkie</t>
  </si>
  <si>
    <t>nekito</t>
  </si>
  <si>
    <t>nekeshia</t>
  </si>
  <si>
    <t>nekaniyo</t>
  </si>
  <si>
    <t>nekane</t>
  </si>
  <si>
    <t>nekander</t>
  </si>
  <si>
    <t>neji64</t>
  </si>
  <si>
    <t>neji14</t>
  </si>
  <si>
    <t>neji13</t>
  </si>
  <si>
    <t>neji101</t>
  </si>
  <si>
    <t>neji07</t>
  </si>
  <si>
    <t>neiza</t>
  </si>
  <si>
    <t>neiviv</t>
  </si>
  <si>
    <t>neives</t>
  </si>
  <si>
    <t>neither12</t>
  </si>
  <si>
    <t>neishapooh</t>
  </si>
  <si>
    <t>neisha5</t>
  </si>
  <si>
    <t>neisha17</t>
  </si>
  <si>
    <t>neisha15</t>
  </si>
  <si>
    <t>neinei22</t>
  </si>
  <si>
    <t>neily</t>
  </si>
  <si>
    <t>neilson1</t>
  </si>
  <si>
    <t>neils</t>
  </si>
  <si>
    <t>neilpogi</t>
  </si>
  <si>
    <t>neilo</t>
  </si>
  <si>
    <t>neilmhae</t>
  </si>
  <si>
    <t>neille</t>
  </si>
  <si>
    <t>neill1</t>
  </si>
  <si>
    <t>neill</t>
  </si>
  <si>
    <t>neiljames</t>
  </si>
  <si>
    <t>neilcute</t>
  </si>
  <si>
    <t>neilbea</t>
  </si>
  <si>
    <t>neilarmstrong</t>
  </si>
  <si>
    <t>neilann</t>
  </si>
  <si>
    <t>neila1</t>
  </si>
  <si>
    <t>neil89</t>
  </si>
  <si>
    <t>neil69</t>
  </si>
  <si>
    <t>neil25</t>
  </si>
  <si>
    <t>neil1984</t>
  </si>
  <si>
    <t>neil143</t>
  </si>
  <si>
    <t>neil11</t>
  </si>
  <si>
    <t>neil1</t>
  </si>
  <si>
    <t>neicyboo</t>
  </si>
  <si>
    <t>neice1</t>
  </si>
  <si>
    <t>nehusita</t>
  </si>
  <si>
    <t>nehemiah2</t>
  </si>
  <si>
    <t>neharika</t>
  </si>
  <si>
    <t>negus1</t>
  </si>
  <si>
    <t>negrutu</t>
  </si>
  <si>
    <t>negroyfucsia</t>
  </si>
  <si>
    <t>negroverde</t>
  </si>
  <si>
    <t>negrorosa</t>
  </si>
  <si>
    <t>negronegro</t>
  </si>
  <si>
    <t>negromama</t>
  </si>
  <si>
    <t>negrofeo</t>
  </si>
  <si>
    <t>negro95</t>
  </si>
  <si>
    <t>negro88</t>
  </si>
  <si>
    <t>negro77</t>
  </si>
  <si>
    <t>negro7</t>
  </si>
  <si>
    <t>negro4</t>
  </si>
  <si>
    <t>negro3</t>
  </si>
  <si>
    <t>negro29</t>
  </si>
  <si>
    <t>negro20</t>
  </si>
  <si>
    <t>negro03</t>
  </si>
  <si>
    <t>negro007</t>
  </si>
  <si>
    <t>negrito24</t>
  </si>
  <si>
    <t>negrito22</t>
  </si>
  <si>
    <t>negrito17</t>
  </si>
  <si>
    <t>negrita16</t>
  </si>
  <si>
    <t>negrita13</t>
  </si>
  <si>
    <t>negrita11</t>
  </si>
  <si>
    <t>negrinha</t>
  </si>
  <si>
    <t>negrete1</t>
  </si>
  <si>
    <t>negresti</t>
  </si>
  <si>
    <t>negreiros</t>
  </si>
  <si>
    <t>negratomasa</t>
  </si>
  <si>
    <t>negrah</t>
  </si>
  <si>
    <t>negra86</t>
  </si>
  <si>
    <t>negra4</t>
  </si>
  <si>
    <t>negra17</t>
  </si>
  <si>
    <t>negra16</t>
  </si>
  <si>
    <t>negra03</t>
  </si>
  <si>
    <t>negombo</t>
  </si>
  <si>
    <t>negito</t>
  </si>
  <si>
    <t>neggers</t>
  </si>
  <si>
    <t>negger</t>
  </si>
  <si>
    <t>negga</t>
  </si>
  <si>
    <t>negerzoen</t>
  </si>
  <si>
    <t>negentien</t>
  </si>
  <si>
    <t>negage</t>
  </si>
  <si>
    <t>nefrologia</t>
  </si>
  <si>
    <t>nefnef</t>
  </si>
  <si>
    <t>nefilim</t>
  </si>
  <si>
    <t>nefertiti1</t>
  </si>
  <si>
    <t>nefertem</t>
  </si>
  <si>
    <t>nefericita</t>
  </si>
  <si>
    <t>nefericire</t>
  </si>
  <si>
    <t>nefer1</t>
  </si>
  <si>
    <t>neeya</t>
  </si>
  <si>
    <t>neevan</t>
  </si>
  <si>
    <t>neetusingh</t>
  </si>
  <si>
    <t>neesha12</t>
  </si>
  <si>
    <t>neesa</t>
  </si>
  <si>
    <t>neerneer</t>
  </si>
  <si>
    <t>neeranuch</t>
  </si>
  <si>
    <t>neera</t>
  </si>
  <si>
    <t>neener1</t>
  </si>
  <si>
    <t>neeneenee</t>
  </si>
  <si>
    <t>neenee93</t>
  </si>
  <si>
    <t>neenee8</t>
  </si>
  <si>
    <t>neenee23</t>
  </si>
  <si>
    <t>neenee1234</t>
  </si>
  <si>
    <t>neely1</t>
  </si>
  <si>
    <t>neeloc</t>
  </si>
  <si>
    <t>neelloc1</t>
  </si>
  <si>
    <t>neeley1</t>
  </si>
  <si>
    <t>neeky</t>
  </si>
  <si>
    <t>neekneek</t>
  </si>
  <si>
    <t>neeka13</t>
  </si>
  <si>
    <t>neek22</t>
  </si>
  <si>
    <t>needya</t>
  </si>
  <si>
    <t>needsex</t>
  </si>
  <si>
    <t>needledick</t>
  </si>
  <si>
    <t>needcash</t>
  </si>
  <si>
    <t>need4speed2</t>
  </si>
  <si>
    <t>nedjie</t>
  </si>
  <si>
    <t>nedina</t>
  </si>
  <si>
    <t>nederland2</t>
  </si>
  <si>
    <t>nedenben</t>
  </si>
  <si>
    <t>nedela</t>
  </si>
  <si>
    <t>neddy1</t>
  </si>
  <si>
    <t>neda11</t>
  </si>
  <si>
    <t>necrosis</t>
  </si>
  <si>
    <t>necromancia</t>
  </si>
  <si>
    <t>necroman</t>
  </si>
  <si>
    <t>necro5</t>
  </si>
  <si>
    <t>necochea</t>
  </si>
  <si>
    <t>neckneck</t>
  </si>
  <si>
    <t>necita</t>
  </si>
  <si>
    <t>nechell</t>
  </si>
  <si>
    <t>necesitounamor</t>
  </si>
  <si>
    <t>necenzurat</t>
  </si>
  <si>
    <t>necee</t>
  </si>
  <si>
    <t>nece616v</t>
  </si>
  <si>
    <t>necabird</t>
  </si>
  <si>
    <t>neca16</t>
  </si>
  <si>
    <t>nebunule</t>
  </si>
  <si>
    <t>nebun</t>
  </si>
  <si>
    <t>nebuer</t>
  </si>
  <si>
    <t>nebraska8</t>
  </si>
  <si>
    <t>nebraska06</t>
  </si>
  <si>
    <t>nebojsa</t>
  </si>
  <si>
    <t>nebbie</t>
  </si>
  <si>
    <t>nebben</t>
  </si>
  <si>
    <t>neat</t>
  </si>
  <si>
    <t>neasia</t>
  </si>
  <si>
    <t>neasha1</t>
  </si>
  <si>
    <t>neasden</t>
  </si>
  <si>
    <t>neanie</t>
  </si>
  <si>
    <t>neanea1</t>
  </si>
  <si>
    <t>nealy</t>
  </si>
  <si>
    <t>nealio</t>
  </si>
  <si>
    <t>neale</t>
  </si>
  <si>
    <t>neal6325</t>
  </si>
  <si>
    <t>neal34</t>
  </si>
  <si>
    <t>neal22</t>
  </si>
  <si>
    <t>neal10</t>
  </si>
  <si>
    <t>neal1</t>
  </si>
  <si>
    <t>neal</t>
  </si>
  <si>
    <t>ne1995</t>
  </si>
  <si>
    <t>ndw2001</t>
  </si>
  <si>
    <t>nduty</t>
  </si>
  <si>
    <t>ndutndut</t>
  </si>
  <si>
    <t>ndudh</t>
  </si>
  <si>
    <t>ndr439civ</t>
  </si>
  <si>
    <t>ndp221</t>
  </si>
  <si>
    <t>ndongo</t>
  </si>
  <si>
    <t>ndoetz</t>
  </si>
  <si>
    <t>ndnpride</t>
  </si>
  <si>
    <t>ndngurl</t>
  </si>
  <si>
    <t>ndn4life</t>
  </si>
  <si>
    <t>ndc123</t>
  </si>
  <si>
    <t>ndasmu</t>
  </si>
  <si>
    <t>ndaktau</t>
  </si>
  <si>
    <t>ncp123</t>
  </si>
  <si>
    <t>ncnlsh</t>
  </si>
  <si>
    <t>ncm102</t>
  </si>
  <si>
    <t>nclarke3</t>
  </si>
  <si>
    <t>ncjj1234</t>
  </si>
  <si>
    <t>nchang</t>
  </si>
  <si>
    <t>ncgirl1</t>
  </si>
  <si>
    <t>ncfc123</t>
  </si>
  <si>
    <t>ncc-1701-e</t>
  </si>
  <si>
    <t>nc9k3m</t>
  </si>
  <si>
    <t>nc2wh6ktufzo</t>
  </si>
  <si>
    <t>nc2005</t>
  </si>
  <si>
    <t>nc1984</t>
  </si>
  <si>
    <t>nc123456</t>
  </si>
  <si>
    <t>nbsb17</t>
  </si>
  <si>
    <t>nbarules</t>
  </si>
  <si>
    <t>nbalive2005</t>
  </si>
  <si>
    <t>nbajpa</t>
  </si>
  <si>
    <t>nbaguy</t>
  </si>
  <si>
    <t>nbaand1</t>
  </si>
  <si>
    <t>nba2k8</t>
  </si>
  <si>
    <t>nba07</t>
  </si>
  <si>
    <t>nba</t>
  </si>
  <si>
    <t>nb1998</t>
  </si>
  <si>
    <t>nb12345</t>
  </si>
  <si>
    <t>nazzy1</t>
  </si>
  <si>
    <t>nazzie</t>
  </si>
  <si>
    <t>nazyia</t>
  </si>
  <si>
    <t>nazwan</t>
  </si>
  <si>
    <t>nazura</t>
  </si>
  <si>
    <t>nazrol</t>
  </si>
  <si>
    <t>nazrilirham</t>
  </si>
  <si>
    <t>nazren</t>
  </si>
  <si>
    <t>nazree</t>
  </si>
  <si>
    <t>nazratul</t>
  </si>
  <si>
    <t>nazmie</t>
  </si>
  <si>
    <t>nazlia</t>
  </si>
  <si>
    <t>nazlee</t>
  </si>
  <si>
    <t>naziya</t>
  </si>
  <si>
    <t>naziss</t>
  </si>
  <si>
    <t>nazisme</t>
  </si>
  <si>
    <t>nazis</t>
  </si>
  <si>
    <t>nazereth</t>
  </si>
  <si>
    <t>nazera</t>
  </si>
  <si>
    <t>nazeef</t>
  </si>
  <si>
    <t>nazarudin</t>
  </si>
  <si>
    <t>nazaruddin</t>
  </si>
  <si>
    <t>nazarine</t>
  </si>
  <si>
    <t>nazarica</t>
  </si>
  <si>
    <t>nazali</t>
  </si>
  <si>
    <t>naz786</t>
  </si>
  <si>
    <t>naz1992</t>
  </si>
  <si>
    <t>naz111</t>
  </si>
  <si>
    <t>nayza</t>
  </si>
  <si>
    <t>nayyer</t>
  </si>
  <si>
    <t>nayvi</t>
  </si>
  <si>
    <t>naysmith</t>
  </si>
  <si>
    <t>nayshawn</t>
  </si>
  <si>
    <t>nayrobi</t>
  </si>
  <si>
    <t>nayram</t>
  </si>
  <si>
    <t>nayr123</t>
  </si>
  <si>
    <t>nayos</t>
  </si>
  <si>
    <t>nayomi1</t>
  </si>
  <si>
    <t>nayome</t>
  </si>
  <si>
    <t>naynib1993</t>
  </si>
  <si>
    <t>naynaynay</t>
  </si>
  <si>
    <t>naynay89</t>
  </si>
  <si>
    <t>naynay87</t>
  </si>
  <si>
    <t>naynay86</t>
  </si>
  <si>
    <t>naynay8</t>
  </si>
  <si>
    <t>naynay77</t>
  </si>
  <si>
    <t>naynay76</t>
  </si>
  <si>
    <t>naynay69</t>
  </si>
  <si>
    <t>naynay34</t>
  </si>
  <si>
    <t>naynay26</t>
  </si>
  <si>
    <t>naynay2008</t>
  </si>
  <si>
    <t>nayma</t>
  </si>
  <si>
    <t>naylor07</t>
  </si>
  <si>
    <t>nayleen</t>
  </si>
  <si>
    <t>nayenaye</t>
  </si>
  <si>
    <t>nayeli25</t>
  </si>
  <si>
    <t>nayeli19</t>
  </si>
  <si>
    <t>nayeli16</t>
  </si>
  <si>
    <t>nayeli15</t>
  </si>
  <si>
    <t>nayeli11</t>
  </si>
  <si>
    <t>nayeli10</t>
  </si>
  <si>
    <t>nayeli08</t>
  </si>
  <si>
    <t>nayeli06</t>
  </si>
  <si>
    <t>nayeli01</t>
  </si>
  <si>
    <t>naye12</t>
  </si>
  <si>
    <t>naydia</t>
  </si>
  <si>
    <t>naydeen</t>
  </si>
  <si>
    <t>naycha</t>
  </si>
  <si>
    <t>naych1</t>
  </si>
  <si>
    <t>naybi</t>
  </si>
  <si>
    <t>nayatta</t>
  </si>
  <si>
    <t>nayanna</t>
  </si>
  <si>
    <t>nayanepal</t>
  </si>
  <si>
    <t>nayaka</t>
  </si>
  <si>
    <t>nayaboo</t>
  </si>
  <si>
    <t>nayabit</t>
  </si>
  <si>
    <t>naya26</t>
  </si>
  <si>
    <t>naya13</t>
  </si>
  <si>
    <t>naya12</t>
  </si>
  <si>
    <t>naya09</t>
  </si>
  <si>
    <t>naya06</t>
  </si>
  <si>
    <t>nay8700</t>
  </si>
  <si>
    <t>nay2nay</t>
  </si>
  <si>
    <t>nay224</t>
  </si>
  <si>
    <t>nay1990</t>
  </si>
  <si>
    <t>naxxar</t>
  </si>
  <si>
    <t>naxos</t>
  </si>
  <si>
    <t>nawwar</t>
  </si>
  <si>
    <t>nawton</t>
  </si>
  <si>
    <t>nawrin</t>
  </si>
  <si>
    <t>nawong</t>
  </si>
  <si>
    <t>nawmeen</t>
  </si>
  <si>
    <t>nawara</t>
  </si>
  <si>
    <t>nawangsih</t>
  </si>
  <si>
    <t>nawan</t>
  </si>
  <si>
    <t>nawal1</t>
  </si>
  <si>
    <t>nawaf</t>
  </si>
  <si>
    <t>navyboy1</t>
  </si>
  <si>
    <t>navy69</t>
  </si>
  <si>
    <t>navy25</t>
  </si>
  <si>
    <t>navy2008</t>
  </si>
  <si>
    <t>navy2006</t>
  </si>
  <si>
    <t>navy111</t>
  </si>
  <si>
    <t>navy09</t>
  </si>
  <si>
    <t>navy#1</t>
  </si>
  <si>
    <t>navor</t>
  </si>
  <si>
    <t>navonod</t>
  </si>
  <si>
    <t>navitalai</t>
  </si>
  <si>
    <t>navistar</t>
  </si>
  <si>
    <t>navin1</t>
  </si>
  <si>
    <t>naville</t>
  </si>
  <si>
    <t>navidad3</t>
  </si>
  <si>
    <t>naviana1</t>
  </si>
  <si>
    <t>naveyah</t>
  </si>
  <si>
    <t>naverdie</t>
  </si>
  <si>
    <t>navel</t>
  </si>
  <si>
    <t>navegator</t>
  </si>
  <si>
    <t>naveed123</t>
  </si>
  <si>
    <t>naveed1</t>
  </si>
  <si>
    <t>navasca</t>
  </si>
  <si>
    <t>navarrito</t>
  </si>
  <si>
    <t>navarre1</t>
  </si>
  <si>
    <t>navardo</t>
  </si>
  <si>
    <t>navara1</t>
  </si>
  <si>
    <t>navana</t>
  </si>
  <si>
    <t>navan1</t>
  </si>
  <si>
    <t>navajogirl</t>
  </si>
  <si>
    <t>navajas</t>
  </si>
  <si>
    <t>nava24</t>
  </si>
  <si>
    <t>nautica636</t>
  </si>
  <si>
    <t>nautica5</t>
  </si>
  <si>
    <t>nautica123</t>
  </si>
  <si>
    <t>nautic</t>
  </si>
  <si>
    <t>nausika</t>
  </si>
  <si>
    <t>naurto</t>
  </si>
  <si>
    <t>naughtynikki</t>
  </si>
  <si>
    <t>naughtyminx</t>
  </si>
  <si>
    <t>naughtydevil</t>
  </si>
  <si>
    <t>naughty_girl</t>
  </si>
  <si>
    <t>naughty93</t>
  </si>
  <si>
    <t>naughty90</t>
  </si>
  <si>
    <t>naughty55</t>
  </si>
  <si>
    <t>naughty25</t>
  </si>
  <si>
    <t>naughty14</t>
  </si>
  <si>
    <t>naughty123</t>
  </si>
  <si>
    <t>naughty101</t>
  </si>
  <si>
    <t>naughty07</t>
  </si>
  <si>
    <t>naughton1</t>
  </si>
  <si>
    <t>naught4u</t>
  </si>
  <si>
    <t>naufahu</t>
  </si>
  <si>
    <t>natyy</t>
  </si>
  <si>
    <t>natya</t>
  </si>
  <si>
    <t>naty92</t>
  </si>
  <si>
    <t>naty69</t>
  </si>
  <si>
    <t>naty5</t>
  </si>
  <si>
    <t>naty2</t>
  </si>
  <si>
    <t>naty1995</t>
  </si>
  <si>
    <t>naty1992</t>
  </si>
  <si>
    <t>naty1989</t>
  </si>
  <si>
    <t>naty1985</t>
  </si>
  <si>
    <t>naty1983</t>
  </si>
  <si>
    <t>naty123456</t>
  </si>
  <si>
    <t>naty07</t>
  </si>
  <si>
    <t>naturlich</t>
  </si>
  <si>
    <t>nature2</t>
  </si>
  <si>
    <t>nature17</t>
  </si>
  <si>
    <t>nature01</t>
  </si>
  <si>
    <t>naturalmystic</t>
  </si>
  <si>
    <t>naturale</t>
  </si>
  <si>
    <t>naturala</t>
  </si>
  <si>
    <t>natura1</t>
  </si>
  <si>
    <t>nattynoo</t>
  </si>
  <si>
    <t>nattylight</t>
  </si>
  <si>
    <t>nattyb</t>
  </si>
  <si>
    <t>natty26</t>
  </si>
  <si>
    <t>nattie2</t>
  </si>
  <si>
    <t>nattida</t>
  </si>
  <si>
    <t>natthaporn</t>
  </si>
  <si>
    <t>natthapon</t>
  </si>
  <si>
    <t>natthanit</t>
  </si>
  <si>
    <t>natterjack</t>
  </si>
  <si>
    <t>nattagan</t>
  </si>
  <si>
    <t>natt4evasexy</t>
  </si>
  <si>
    <t>natsumikan</t>
  </si>
  <si>
    <t>natsumehyuuga</t>
  </si>
  <si>
    <t>natsume1</t>
  </si>
  <si>
    <t>natsukan</t>
  </si>
  <si>
    <t>natsuda</t>
  </si>
  <si>
    <t>natrox</t>
  </si>
  <si>
    <t>natrix</t>
  </si>
  <si>
    <t>natrium</t>
  </si>
  <si>
    <t>natpat</t>
  </si>
  <si>
    <t>natou</t>
  </si>
  <si>
    <t>natosha1</t>
  </si>
  <si>
    <t>natoma</t>
  </si>
  <si>
    <t>natolo69</t>
  </si>
  <si>
    <t>natnat6</t>
  </si>
  <si>
    <t>natnat25</t>
  </si>
  <si>
    <t>natnat2</t>
  </si>
  <si>
    <t>natnat14</t>
  </si>
  <si>
    <t>natnaree</t>
  </si>
  <si>
    <t>natly</t>
  </si>
  <si>
    <t>natkat1</t>
  </si>
  <si>
    <t>natka</t>
  </si>
  <si>
    <t>natiya</t>
  </si>
  <si>
    <t>nativi</t>
  </si>
  <si>
    <t>nativegirl4life</t>
  </si>
  <si>
    <t>nativeangel</t>
  </si>
  <si>
    <t>native_1</t>
  </si>
  <si>
    <t>native33</t>
  </si>
  <si>
    <t>native24</t>
  </si>
  <si>
    <t>native22</t>
  </si>
  <si>
    <t>native11</t>
  </si>
  <si>
    <t>native01</t>
  </si>
  <si>
    <t>native#1</t>
  </si>
  <si>
    <t>nativ3</t>
  </si>
  <si>
    <t>natisha2</t>
  </si>
  <si>
    <t>natisha1</t>
  </si>
  <si>
    <t>natis123</t>
  </si>
  <si>
    <t>nationalgeographic</t>
  </si>
  <si>
    <t>national12</t>
  </si>
  <si>
    <t>nation6</t>
  </si>
  <si>
    <t>nation3</t>
  </si>
  <si>
    <t>nation12</t>
  </si>
  <si>
    <t>natino</t>
  </si>
  <si>
    <t>natinati</t>
  </si>
  <si>
    <t>natillas</t>
  </si>
  <si>
    <t>natiely</t>
  </si>
  <si>
    <t>natia</t>
  </si>
  <si>
    <t>nati93</t>
  </si>
  <si>
    <t>nati25</t>
  </si>
  <si>
    <t>nati23</t>
  </si>
  <si>
    <t>nati2007</t>
  </si>
  <si>
    <t>nati19</t>
  </si>
  <si>
    <t>nathyn</t>
  </si>
  <si>
    <t>nathy9</t>
  </si>
  <si>
    <t>naths</t>
  </si>
  <si>
    <t>nathlie</t>
  </si>
  <si>
    <t>nathis</t>
  </si>
  <si>
    <t>nathen5</t>
  </si>
  <si>
    <t>nathen14</t>
  </si>
  <si>
    <t>nathen12</t>
  </si>
  <si>
    <t>nathee</t>
  </si>
  <si>
    <t>nathaporn</t>
  </si>
  <si>
    <t>nathapol</t>
  </si>
  <si>
    <t>nathanya</t>
  </si>
  <si>
    <t>nathanxxx</t>
  </si>
  <si>
    <t>nathanxx</t>
  </si>
  <si>
    <t>nathant</t>
  </si>
  <si>
    <t>nathanross</t>
  </si>
  <si>
    <t>nathanr</t>
  </si>
  <si>
    <t>nathanp1</t>
  </si>
  <si>
    <t>nathanniel</t>
  </si>
  <si>
    <t>nathankoh</t>
  </si>
  <si>
    <t>nathank</t>
  </si>
  <si>
    <t>nathanjr</t>
  </si>
  <si>
    <t>nathanisgay</t>
  </si>
  <si>
    <t>nathaniel24</t>
  </si>
  <si>
    <t>nathaniel19</t>
  </si>
  <si>
    <t>nathaniel18</t>
  </si>
  <si>
    <t>nathaniel17</t>
  </si>
  <si>
    <t>nathaniel07</t>
  </si>
  <si>
    <t>nathanial2</t>
  </si>
  <si>
    <t>nathanew</t>
  </si>
  <si>
    <t>nathaneal</t>
  </si>
  <si>
    <t>nathane</t>
  </si>
  <si>
    <t>nathancole</t>
  </si>
  <si>
    <t>nathanbani</t>
  </si>
  <si>
    <t>nathan915</t>
  </si>
  <si>
    <t>nathan82</t>
  </si>
  <si>
    <t>nathan75</t>
  </si>
  <si>
    <t>nathan66</t>
  </si>
  <si>
    <t>nathan57</t>
  </si>
  <si>
    <t>nathan56</t>
  </si>
  <si>
    <t>nathan47</t>
  </si>
  <si>
    <t>nathan36</t>
  </si>
  <si>
    <t>nathan333</t>
  </si>
  <si>
    <t>nathan1996</t>
  </si>
  <si>
    <t>nathan1993</t>
  </si>
  <si>
    <t>nathan1982</t>
  </si>
  <si>
    <t>nathan1981</t>
  </si>
  <si>
    <t>nathan12345</t>
  </si>
  <si>
    <t>nathalyteamo</t>
  </si>
  <si>
    <t>nathalys</t>
  </si>
  <si>
    <t>nathalye</t>
  </si>
  <si>
    <t>nathaly2</t>
  </si>
  <si>
    <t>nathaly14</t>
  </si>
  <si>
    <t>nathaly123</t>
  </si>
  <si>
    <t>nathally</t>
  </si>
  <si>
    <t>nathalieh</t>
  </si>
  <si>
    <t>nathaliee</t>
  </si>
  <si>
    <t>nathalie21</t>
  </si>
  <si>
    <t>nathalie20</t>
  </si>
  <si>
    <t>nathalie11</t>
  </si>
  <si>
    <t>nathalie06</t>
  </si>
  <si>
    <t>nathalie02</t>
  </si>
  <si>
    <t>nathalie01</t>
  </si>
  <si>
    <t>nathalia14</t>
  </si>
  <si>
    <t>nathalee</t>
  </si>
  <si>
    <t>nathacha</t>
  </si>
  <si>
    <t>nath12</t>
  </si>
  <si>
    <t>nateypoo</t>
  </si>
  <si>
    <t>natey</t>
  </si>
  <si>
    <t>natewa</t>
  </si>
  <si>
    <t>natesgirl1</t>
  </si>
  <si>
    <t>natesbaby1</t>
  </si>
  <si>
    <t>natesbaby</t>
  </si>
  <si>
    <t>nateryan</t>
  </si>
  <si>
    <t>natera</t>
  </si>
  <si>
    <t>natematt</t>
  </si>
  <si>
    <t>natella</t>
  </si>
  <si>
    <t>natela</t>
  </si>
  <si>
    <t>natejames</t>
  </si>
  <si>
    <t>natejake</t>
  </si>
  <si>
    <t>natee</t>
  </si>
  <si>
    <t>natedogg6</t>
  </si>
  <si>
    <t>natedog3</t>
  </si>
  <si>
    <t>natedog123</t>
  </si>
  <si>
    <t>nate96</t>
  </si>
  <si>
    <t>nate93</t>
  </si>
  <si>
    <t>nate87</t>
  </si>
  <si>
    <t>nate84</t>
  </si>
  <si>
    <t>nate6283</t>
  </si>
  <si>
    <t>nate44</t>
  </si>
  <si>
    <t>nate30</t>
  </si>
  <si>
    <t>nate2000</t>
  </si>
  <si>
    <t>nate0926</t>
  </si>
  <si>
    <t>nate0523</t>
  </si>
  <si>
    <t>nate007</t>
  </si>
  <si>
    <t>natch</t>
  </si>
  <si>
    <t>natbrat</t>
  </si>
  <si>
    <t>nataysia</t>
  </si>
  <si>
    <t>natathebest</t>
  </si>
  <si>
    <t>natataeako</t>
  </si>
  <si>
    <t>natashya</t>
  </si>
  <si>
    <t>natashajane</t>
  </si>
  <si>
    <t>natasha999</t>
  </si>
  <si>
    <t>natasha98</t>
  </si>
  <si>
    <t>natasha95</t>
  </si>
  <si>
    <t>natasha94</t>
  </si>
  <si>
    <t>natasha91</t>
  </si>
  <si>
    <t>natasha27</t>
  </si>
  <si>
    <t>natasha26</t>
  </si>
  <si>
    <t>natasha25</t>
  </si>
  <si>
    <t>natasha12345</t>
  </si>
  <si>
    <t>natasha04</t>
  </si>
  <si>
    <t>natasha03</t>
  </si>
  <si>
    <t>natasha#1</t>
  </si>
  <si>
    <t>natasa2</t>
  </si>
  <si>
    <t>natas77</t>
  </si>
  <si>
    <t>natareno</t>
  </si>
  <si>
    <t>nataren</t>
  </si>
  <si>
    <t>nataree</t>
  </si>
  <si>
    <t>natarajan</t>
  </si>
  <si>
    <t>natann</t>
  </si>
  <si>
    <t>nataniel1</t>
  </si>
  <si>
    <t>natani</t>
  </si>
  <si>
    <t>natanata</t>
  </si>
  <si>
    <t>nataly9</t>
  </si>
  <si>
    <t>nataly8</t>
  </si>
  <si>
    <t>nataly12</t>
  </si>
  <si>
    <t>nataly07</t>
  </si>
  <si>
    <t>natalou</t>
  </si>
  <si>
    <t>natallia</t>
  </si>
  <si>
    <t>natalise</t>
  </si>
  <si>
    <t>nataliie</t>
  </si>
  <si>
    <t>nataliet</t>
  </si>
  <si>
    <t>nataliek</t>
  </si>
  <si>
    <t>natalieg</t>
  </si>
  <si>
    <t>natalief</t>
  </si>
  <si>
    <t>natalie93</t>
  </si>
  <si>
    <t>natalie90</t>
  </si>
  <si>
    <t>natalie4ever</t>
  </si>
  <si>
    <t>natalie2003</t>
  </si>
  <si>
    <t>natalie2002</t>
  </si>
  <si>
    <t>natalie1994</t>
  </si>
  <si>
    <t>natalie1993</t>
  </si>
  <si>
    <t>natalie1990</t>
  </si>
  <si>
    <t>natalialinda</t>
  </si>
  <si>
    <t>nataliaandrea</t>
  </si>
  <si>
    <t>natalia99</t>
  </si>
  <si>
    <t>natalia94</t>
  </si>
  <si>
    <t>natalia8</t>
  </si>
  <si>
    <t>natalia47</t>
  </si>
  <si>
    <t>natalia33</t>
  </si>
  <si>
    <t>natalia27</t>
  </si>
  <si>
    <t>natalia1994</t>
  </si>
  <si>
    <t>natali12</t>
  </si>
  <si>
    <t>natale1</t>
  </si>
  <si>
    <t>natakorn</t>
  </si>
  <si>
    <t>natahn</t>
  </si>
  <si>
    <t>natadee</t>
  </si>
  <si>
    <t>natacia</t>
  </si>
  <si>
    <t>nata28</t>
  </si>
  <si>
    <t>nata24</t>
  </si>
  <si>
    <t>nata15</t>
  </si>
  <si>
    <t>nat999</t>
  </si>
  <si>
    <t>nat88</t>
  </si>
  <si>
    <t>nat666</t>
  </si>
  <si>
    <t>nat4life</t>
  </si>
  <si>
    <t>nat424</t>
  </si>
  <si>
    <t>nat321</t>
  </si>
  <si>
    <t>nat2k7</t>
  </si>
  <si>
    <t>nat2007</t>
  </si>
  <si>
    <t>nat1987</t>
  </si>
  <si>
    <t>nat1986</t>
  </si>
  <si>
    <t>nat1985</t>
  </si>
  <si>
    <t>nat147</t>
  </si>
  <si>
    <t>nat14501</t>
  </si>
  <si>
    <t>nat12</t>
  </si>
  <si>
    <t>nat111</t>
  </si>
  <si>
    <t>nasuc</t>
  </si>
  <si>
    <t>nastyz</t>
  </si>
  <si>
    <t>nastyp</t>
  </si>
  <si>
    <t>nastynick</t>
  </si>
  <si>
    <t>nastyness</t>
  </si>
  <si>
    <t>nastynati</t>
  </si>
  <si>
    <t>nastygurl1</t>
  </si>
  <si>
    <t>nastygirl2</t>
  </si>
  <si>
    <t>nasty45</t>
  </si>
  <si>
    <t>nasty333</t>
  </si>
  <si>
    <t>nasty25</t>
  </si>
  <si>
    <t>nasty14</t>
  </si>
  <si>
    <t>nasty10</t>
  </si>
  <si>
    <t>nasty05</t>
  </si>
  <si>
    <t>nasturel</t>
  </si>
  <si>
    <t>nastro</t>
  </si>
  <si>
    <t>nastka</t>
  </si>
  <si>
    <t>nastin</t>
  </si>
  <si>
    <t>nastie1</t>
  </si>
  <si>
    <t>naster</t>
  </si>
  <si>
    <t>nastasya</t>
  </si>
  <si>
    <t>nastasi</t>
  </si>
  <si>
    <t>nastacia</t>
  </si>
  <si>
    <t>nasta</t>
  </si>
  <si>
    <t>nassir1</t>
  </si>
  <si>
    <t>nassef</t>
  </si>
  <si>
    <t>nassau4</t>
  </si>
  <si>
    <t>nassah</t>
  </si>
  <si>
    <t>nassa</t>
  </si>
  <si>
    <t>nasryc</t>
  </si>
  <si>
    <t>nasrudin</t>
  </si>
  <si>
    <t>nasriah</t>
  </si>
  <si>
    <t>nasrah</t>
  </si>
  <si>
    <t>nasos</t>
  </si>
  <si>
    <t>nasorada</t>
  </si>
  <si>
    <t>nasonex</t>
  </si>
  <si>
    <t>nasko</t>
  </si>
  <si>
    <t>naskleng</t>
  </si>
  <si>
    <t>nasirs</t>
  </si>
  <si>
    <t>nasire</t>
  </si>
  <si>
    <t>nasir99</t>
  </si>
  <si>
    <t>nasir23</t>
  </si>
  <si>
    <t>nasir07</t>
  </si>
  <si>
    <t>nasipit</t>
  </si>
  <si>
    <t>nasinu</t>
  </si>
  <si>
    <t>nasiir</t>
  </si>
  <si>
    <t>nasia3</t>
  </si>
  <si>
    <t>nashville7</t>
  </si>
  <si>
    <t>nashsteve</t>
  </si>
  <si>
    <t>nashren</t>
  </si>
  <si>
    <t>nashlee</t>
  </si>
  <si>
    <t>nashida</t>
  </si>
  <si>
    <t>nashgirl</t>
  </si>
  <si>
    <t>nasheli</t>
  </si>
  <si>
    <t>nashe1</t>
  </si>
  <si>
    <t>nashaun</t>
  </si>
  <si>
    <t>nashat</t>
  </si>
  <si>
    <t>nashanti</t>
  </si>
  <si>
    <t>nashali</t>
  </si>
  <si>
    <t>nashaboo</t>
  </si>
  <si>
    <t>nasha8</t>
  </si>
  <si>
    <t>nash89</t>
  </si>
  <si>
    <t>nash28</t>
  </si>
  <si>
    <t>nash2468</t>
  </si>
  <si>
    <t>nasewahab</t>
  </si>
  <si>
    <t>naseem1</t>
  </si>
  <si>
    <t>nascarjr</t>
  </si>
  <si>
    <t>nascarfan1</t>
  </si>
  <si>
    <t>nascar86</t>
  </si>
  <si>
    <t>nascar81</t>
  </si>
  <si>
    <t>nascar66</t>
  </si>
  <si>
    <t>nascar44</t>
  </si>
  <si>
    <t>nascar41</t>
  </si>
  <si>
    <t>nascar4</t>
  </si>
  <si>
    <t>nascar33</t>
  </si>
  <si>
    <t>nascar31</t>
  </si>
  <si>
    <t>nascar28</t>
  </si>
  <si>
    <t>nascar2448</t>
  </si>
  <si>
    <t>nascar16</t>
  </si>
  <si>
    <t>nasca</t>
  </si>
  <si>
    <t>nasayao</t>
  </si>
  <si>
    <t>nasareno</t>
  </si>
  <si>
    <t>nasaktan</t>
  </si>
  <si>
    <t>nasaki</t>
  </si>
  <si>
    <t>nasaaa</t>
  </si>
  <si>
    <t>nasa13</t>
  </si>
  <si>
    <t>nasa123</t>
  </si>
  <si>
    <t>nasa12</t>
  </si>
  <si>
    <t>nary005jog548</t>
  </si>
  <si>
    <t>narwastu</t>
  </si>
  <si>
    <t>narvarte</t>
  </si>
  <si>
    <t>narutoysakura</t>
  </si>
  <si>
    <t>narutowars</t>
  </si>
  <si>
    <t>narutouzamaki</t>
  </si>
  <si>
    <t>narutosaske</t>
  </si>
  <si>
    <t>narutorengan</t>
  </si>
  <si>
    <t>narutorap</t>
  </si>
  <si>
    <t>narutopogi</t>
  </si>
  <si>
    <t>narutombi</t>
  </si>
  <si>
    <t>narutogx</t>
  </si>
  <si>
    <t>naruto852</t>
  </si>
  <si>
    <t>naruto85</t>
  </si>
  <si>
    <t>naruto50</t>
  </si>
  <si>
    <t>naruto46</t>
  </si>
  <si>
    <t>naruto44</t>
  </si>
  <si>
    <t>naruto40</t>
  </si>
  <si>
    <t>naruto32</t>
  </si>
  <si>
    <t>naruto1989</t>
  </si>
  <si>
    <t>naruto143</t>
  </si>
  <si>
    <t>naruto123456789</t>
  </si>
  <si>
    <t>naruto012</t>
  </si>
  <si>
    <t>naruto001</t>
  </si>
  <si>
    <t>naruti</t>
  </si>
  <si>
    <t>narukjang</t>
  </si>
  <si>
    <t>naruhina1</t>
  </si>
  <si>
    <t>naru1234</t>
  </si>
  <si>
    <t>nartea</t>
  </si>
  <si>
    <t>narsisme</t>
  </si>
  <si>
    <t>narsas</t>
  </si>
  <si>
    <t>narrido</t>
  </si>
  <si>
    <t>narnia23</t>
  </si>
  <si>
    <t>narmin</t>
  </si>
  <si>
    <t>narlie</t>
  </si>
  <si>
    <t>narko</t>
  </si>
  <si>
    <t>narjis</t>
  </si>
  <si>
    <t>nariza</t>
  </si>
  <si>
    <t>nariyah</t>
  </si>
  <si>
    <t>narison</t>
  </si>
  <si>
    <t>nariko</t>
  </si>
  <si>
    <t>narika</t>
  </si>
  <si>
    <t>narielle</t>
  </si>
  <si>
    <t>nariel</t>
  </si>
  <si>
    <t>narie</t>
  </si>
  <si>
    <t>nargaroth</t>
  </si>
  <si>
    <t>narelo</t>
  </si>
  <si>
    <t>narel</t>
  </si>
  <si>
    <t>nardini8</t>
  </si>
  <si>
    <t>nardiello</t>
  </si>
  <si>
    <t>nardia1</t>
  </si>
  <si>
    <t>narda1</t>
  </si>
  <si>
    <t>nard27</t>
  </si>
  <si>
    <t>narcotico</t>
  </si>
  <si>
    <t>narcisus</t>
  </si>
  <si>
    <t>narcism</t>
  </si>
  <si>
    <t>narcisita</t>
  </si>
  <si>
    <t>narcicista</t>
  </si>
  <si>
    <t>narcia</t>
  </si>
  <si>
    <t>narayan1</t>
  </si>
  <si>
    <t>narantuya</t>
  </si>
  <si>
    <t>naranjitas</t>
  </si>
  <si>
    <t>narangerel</t>
  </si>
  <si>
    <t>narangba</t>
  </si>
  <si>
    <t>narakorn</t>
  </si>
  <si>
    <t>naraka</t>
  </si>
  <si>
    <t>narain</t>
  </si>
  <si>
    <t>narag</t>
  </si>
  <si>
    <t>nara12</t>
  </si>
  <si>
    <t>naquito</t>
  </si>
  <si>
    <t>napua</t>
  </si>
  <si>
    <t>napster2</t>
  </si>
  <si>
    <t>naproxen</t>
  </si>
  <si>
    <t>nappys</t>
  </si>
  <si>
    <t>nappyboy1</t>
  </si>
  <si>
    <t>nappy4</t>
  </si>
  <si>
    <t>nappy123</t>
  </si>
  <si>
    <t>napolis</t>
  </si>
  <si>
    <t>napolian1</t>
  </si>
  <si>
    <t>napoleondynamite</t>
  </si>
  <si>
    <t>napoleon3</t>
  </si>
  <si>
    <t>napoleon22</t>
  </si>
  <si>
    <t>napoleon20</t>
  </si>
  <si>
    <t>napoleon007</t>
  </si>
  <si>
    <t>naplesitaly</t>
  </si>
  <si>
    <t>napala</t>
  </si>
  <si>
    <t>naozumi</t>
  </si>
  <si>
    <t>naoyuki</t>
  </si>
  <si>
    <t>naonwelah</t>
  </si>
  <si>
    <t>naonweh</t>
  </si>
  <si>
    <t>naonwe</t>
  </si>
  <si>
    <t>naomy1</t>
  </si>
  <si>
    <t>naomiy</t>
  </si>
  <si>
    <t>naomixx</t>
  </si>
  <si>
    <t>naomiw</t>
  </si>
  <si>
    <t>naomit</t>
  </si>
  <si>
    <t>naomiruth</t>
  </si>
  <si>
    <t>naominicole</t>
  </si>
  <si>
    <t>naomimarie</t>
  </si>
  <si>
    <t>naomim</t>
  </si>
  <si>
    <t>naomigrace</t>
  </si>
  <si>
    <t>naomiann</t>
  </si>
  <si>
    <t>naomia</t>
  </si>
  <si>
    <t>naomi96</t>
  </si>
  <si>
    <t>naomi93</t>
  </si>
  <si>
    <t>naomi92</t>
  </si>
  <si>
    <t>naomi90</t>
  </si>
  <si>
    <t>naomi89</t>
  </si>
  <si>
    <t>naomi8</t>
  </si>
  <si>
    <t>naomi4ever</t>
  </si>
  <si>
    <t>naomi34</t>
  </si>
  <si>
    <t>naomi24</t>
  </si>
  <si>
    <t>naomi22</t>
  </si>
  <si>
    <t>naomi2000</t>
  </si>
  <si>
    <t>naomi1995</t>
  </si>
  <si>
    <t>naomi1992</t>
  </si>
  <si>
    <t>naomi1991</t>
  </si>
  <si>
    <t>naomi17</t>
  </si>
  <si>
    <t>naomi1234</t>
  </si>
  <si>
    <t>naomi03</t>
  </si>
  <si>
    <t>naomi001</t>
  </si>
  <si>
    <t>naoentras</t>
  </si>
  <si>
    <t>nanygirl</t>
  </si>
  <si>
    <t>nanya</t>
  </si>
  <si>
    <t>nany87</t>
  </si>
  <si>
    <t>nany20</t>
  </si>
  <si>
    <t>nany10</t>
  </si>
  <si>
    <t>nany1</t>
  </si>
  <si>
    <t>nanutz</t>
  </si>
  <si>
    <t>nanumea</t>
  </si>
  <si>
    <t>nanuk1</t>
  </si>
  <si>
    <t>nanuck</t>
  </si>
  <si>
    <t>nanucha</t>
  </si>
  <si>
    <t>nanuca</t>
  </si>
  <si>
    <t>nanu22</t>
  </si>
  <si>
    <t>nanthakumar</t>
  </si>
  <si>
    <t>nante25</t>
  </si>
  <si>
    <t>nantawat</t>
  </si>
  <si>
    <t>nantanit</t>
  </si>
  <si>
    <t>nansky</t>
  </si>
  <si>
    <t>nansi</t>
  </si>
  <si>
    <t>nanref</t>
  </si>
  <si>
    <t>nanoux</t>
  </si>
  <si>
    <t>nanoush</t>
  </si>
  <si>
    <t>nanotech</t>
  </si>
  <si>
    <t>nanotec</t>
  </si>
  <si>
    <t>nanook2</t>
  </si>
  <si>
    <t>nanook14</t>
  </si>
  <si>
    <t>nanonino</t>
  </si>
  <si>
    <t>nanon</t>
  </si>
  <si>
    <t>nanobaby</t>
  </si>
  <si>
    <t>nano82</t>
  </si>
  <si>
    <t>nano22</t>
  </si>
  <si>
    <t>nano2004</t>
  </si>
  <si>
    <t>nano20</t>
  </si>
  <si>
    <t>nano10</t>
  </si>
  <si>
    <t>nano09</t>
  </si>
  <si>
    <t>nano007</t>
  </si>
  <si>
    <t>nano00</t>
  </si>
  <si>
    <t>nannyy</t>
  </si>
  <si>
    <t>nannyval</t>
  </si>
  <si>
    <t>nannysue</t>
  </si>
  <si>
    <t>nannys1</t>
  </si>
  <si>
    <t>nannypoo</t>
  </si>
  <si>
    <t>nannypapa</t>
  </si>
  <si>
    <t>nannyogg</t>
  </si>
  <si>
    <t>nannym</t>
  </si>
  <si>
    <t>nannylove</t>
  </si>
  <si>
    <t>nannyjune</t>
  </si>
  <si>
    <t>nannyg</t>
  </si>
  <si>
    <t>nannyb1</t>
  </si>
  <si>
    <t>nanny83</t>
  </si>
  <si>
    <t>nanny80</t>
  </si>
  <si>
    <t>nanny555</t>
  </si>
  <si>
    <t>nanny55</t>
  </si>
  <si>
    <t>nanny16</t>
  </si>
  <si>
    <t>nanny1234</t>
  </si>
  <si>
    <t>nanny05</t>
  </si>
  <si>
    <t>nanny03</t>
  </si>
  <si>
    <t>nanning</t>
  </si>
  <si>
    <t>nannii</t>
  </si>
  <si>
    <t>nannies</t>
  </si>
  <si>
    <t>nannie3</t>
  </si>
  <si>
    <t>nannie12</t>
  </si>
  <si>
    <t>nannie03</t>
  </si>
  <si>
    <t>nannie.</t>
  </si>
  <si>
    <t>nanner09</t>
  </si>
  <si>
    <t>nannaw</t>
  </si>
  <si>
    <t>nanna6</t>
  </si>
  <si>
    <t>nanna12</t>
  </si>
  <si>
    <t>nanna08</t>
  </si>
  <si>
    <t>nanking</t>
  </si>
  <si>
    <t>nanjing</t>
  </si>
  <si>
    <t>nanita86</t>
  </si>
  <si>
    <t>nanis8</t>
  </si>
  <si>
    <t>nanis2</t>
  </si>
  <si>
    <t>naninu</t>
  </si>
  <si>
    <t>naninho</t>
  </si>
  <si>
    <t>naniii</t>
  </si>
  <si>
    <t>naniey</t>
  </si>
  <si>
    <t>naniew</t>
  </si>
  <si>
    <t>nanielito</t>
  </si>
  <si>
    <t>naniel</t>
  </si>
  <si>
    <t>nanichi</t>
  </si>
  <si>
    <t>nani94</t>
  </si>
  <si>
    <t>nani808</t>
  </si>
  <si>
    <t>nani77</t>
  </si>
  <si>
    <t>nani319</t>
  </si>
  <si>
    <t>nani31</t>
  </si>
  <si>
    <t>nani27</t>
  </si>
  <si>
    <t>nani1234</t>
  </si>
  <si>
    <t>nani101</t>
  </si>
  <si>
    <t>nangnong</t>
  </si>
  <si>
    <t>nangis</t>
  </si>
  <si>
    <t>nangirl</t>
  </si>
  <si>
    <t>nangfa</t>
  </si>
  <si>
    <t>nanez</t>
  </si>
  <si>
    <t>nanerz</t>
  </si>
  <si>
    <t>naners1</t>
  </si>
  <si>
    <t>nanee1</t>
  </si>
  <si>
    <t>nane08</t>
  </si>
  <si>
    <t>nandys</t>
  </si>
  <si>
    <t>nandoteamo</t>
  </si>
  <si>
    <t>nandoman</t>
  </si>
  <si>
    <t>nando27</t>
  </si>
  <si>
    <t>nando25</t>
  </si>
  <si>
    <t>nando19</t>
  </si>
  <si>
    <t>nando17</t>
  </si>
  <si>
    <t>nando08</t>
  </si>
  <si>
    <t>nando04</t>
  </si>
  <si>
    <t>nandlal</t>
  </si>
  <si>
    <t>nandj</t>
  </si>
  <si>
    <t>nanditoako</t>
  </si>
  <si>
    <t>nandito1</t>
  </si>
  <si>
    <t>nandin</t>
  </si>
  <si>
    <t>nandi1</t>
  </si>
  <si>
    <t>nandemonai</t>
  </si>
  <si>
    <t>nandel</t>
  </si>
  <si>
    <t>nandekaro</t>
  </si>
  <si>
    <t>nandani</t>
  </si>
  <si>
    <t>nandafer</t>
  </si>
  <si>
    <t>nanda22</t>
  </si>
  <si>
    <t>nanda10</t>
  </si>
  <si>
    <t>nancylynn</t>
  </si>
  <si>
    <t>nancylou</t>
  </si>
  <si>
    <t>nancyjean</t>
  </si>
  <si>
    <t>nancyjane</t>
  </si>
  <si>
    <t>nancygrace</t>
  </si>
  <si>
    <t>nancyboy</t>
  </si>
  <si>
    <t>nancybonita</t>
  </si>
  <si>
    <t>nancy99</t>
  </si>
  <si>
    <t>nancy95</t>
  </si>
  <si>
    <t>nancy94</t>
  </si>
  <si>
    <t>nancy89</t>
  </si>
  <si>
    <t>nancy823</t>
  </si>
  <si>
    <t>nancy81</t>
  </si>
  <si>
    <t>nancy67</t>
  </si>
  <si>
    <t>nancy55</t>
  </si>
  <si>
    <t>nancy4ever</t>
  </si>
  <si>
    <t>nancy35</t>
  </si>
  <si>
    <t>nancy1986</t>
  </si>
  <si>
    <t>nancy09</t>
  </si>
  <si>
    <t>nancy0</t>
  </si>
  <si>
    <t>nancy!</t>
  </si>
  <si>
    <t>nancito</t>
  </si>
  <si>
    <t>nancia</t>
  </si>
  <si>
    <t>nanchis</t>
  </si>
  <si>
    <t>nanba</t>
  </si>
  <si>
    <t>nanaz1</t>
  </si>
  <si>
    <t>nanaweze707302</t>
  </si>
  <si>
    <t>nanasi</t>
  </si>
  <si>
    <t>nanasexy01</t>
  </si>
  <si>
    <t>nanas2</t>
  </si>
  <si>
    <t>nanarocks</t>
  </si>
  <si>
    <t>nanar</t>
  </si>
  <si>
    <t>nanapana</t>
  </si>
  <si>
    <t>nanaouq</t>
  </si>
  <si>
    <t>nanaosei</t>
  </si>
  <si>
    <t>nanao</t>
  </si>
  <si>
    <t>nananita</t>
  </si>
  <si>
    <t>nanandgrandad</t>
  </si>
  <si>
    <t>nananani</t>
  </si>
  <si>
    <t>nanamom</t>
  </si>
  <si>
    <t>nanamarie</t>
  </si>
  <si>
    <t>nanamanis</t>
  </si>
  <si>
    <t>nanamae</t>
  </si>
  <si>
    <t>nanalynn</t>
  </si>
  <si>
    <t>nanalucy</t>
  </si>
  <si>
    <t>nanalicious</t>
  </si>
  <si>
    <t>nanalala</t>
  </si>
  <si>
    <t>nanakojo</t>
  </si>
  <si>
    <t>nanaka</t>
  </si>
  <si>
    <t>nanajones</t>
  </si>
  <si>
    <t>nanajean</t>
  </si>
  <si>
    <t>nanajan</t>
  </si>
  <si>
    <t>nanagurl</t>
  </si>
  <si>
    <t>nanagirl1</t>
  </si>
  <si>
    <t>nanad</t>
  </si>
  <si>
    <t>nanacantik</t>
  </si>
  <si>
    <t>nanaboo2</t>
  </si>
  <si>
    <t>nanabebe</t>
  </si>
  <si>
    <t>nanabean</t>
  </si>
  <si>
    <t>nanaandgrandad</t>
  </si>
  <si>
    <t>nana909</t>
  </si>
  <si>
    <t>nana67</t>
  </si>
  <si>
    <t>nana666</t>
  </si>
  <si>
    <t>nana6605</t>
  </si>
  <si>
    <t>nana555</t>
  </si>
  <si>
    <t>nana53</t>
  </si>
  <si>
    <t>nana50</t>
  </si>
  <si>
    <t>nana47</t>
  </si>
  <si>
    <t>nana46</t>
  </si>
  <si>
    <t>nana456</t>
  </si>
  <si>
    <t>nana36</t>
  </si>
  <si>
    <t>nana310</t>
  </si>
  <si>
    <t>nana2589</t>
  </si>
  <si>
    <t>nana222</t>
  </si>
  <si>
    <t>nana1998</t>
  </si>
  <si>
    <t>nana1985</t>
  </si>
  <si>
    <t>nana1980</t>
  </si>
  <si>
    <t>nana1978</t>
  </si>
  <si>
    <t>nana1607</t>
  </si>
  <si>
    <t>nana1405</t>
  </si>
  <si>
    <t>nana123456789</t>
  </si>
  <si>
    <t>nana112</t>
  </si>
  <si>
    <t>nana!!</t>
  </si>
  <si>
    <t>nan_nan</t>
  </si>
  <si>
    <t>nan555</t>
  </si>
  <si>
    <t>nan333</t>
  </si>
  <si>
    <t>nan2008</t>
  </si>
  <si>
    <t>nan123456</t>
  </si>
  <si>
    <t>namzug</t>
  </si>
  <si>
    <t>namwaan</t>
  </si>
  <si>
    <t>namuag</t>
  </si>
  <si>
    <t>namtab</t>
  </si>
  <si>
    <t>nampueng</t>
  </si>
  <si>
    <t>namphet</t>
  </si>
  <si>
    <t>namor</t>
  </si>
  <si>
    <t>namoluk</t>
  </si>
  <si>
    <t>namnama</t>
  </si>
  <si>
    <t>nammon</t>
  </si>
  <si>
    <t>namlundidong</t>
  </si>
  <si>
    <t>namjang</t>
  </si>
  <si>
    <t>namith</t>
  </si>
  <si>
    <t>namitamaki</t>
  </si>
  <si>
    <t>namishka</t>
  </si>
  <si>
    <t>namir1</t>
  </si>
  <si>
    <t>naming</t>
  </si>
  <si>
    <t>namine1</t>
  </si>
  <si>
    <t>namieamuro</t>
  </si>
  <si>
    <t>nami12</t>
  </si>
  <si>
    <t>namgay</t>
  </si>
  <si>
    <t>namer</t>
  </si>
  <si>
    <t>namening</t>
  </si>
  <si>
    <t>namemo</t>
  </si>
  <si>
    <t>namekoto</t>
  </si>
  <si>
    <t>nameis</t>
  </si>
  <si>
    <t>nameera</t>
  </si>
  <si>
    <t>nameer</t>
  </si>
  <si>
    <t>name147rim196</t>
  </si>
  <si>
    <t>namdinh</t>
  </si>
  <si>
    <t>namdang</t>
  </si>
  <si>
    <t>namco1</t>
  </si>
  <si>
    <t>namche</t>
  </si>
  <si>
    <t>nambour</t>
  </si>
  <si>
    <t>nambiar</t>
  </si>
  <si>
    <t>namath</t>
  </si>
  <si>
    <t>namaste2</t>
  </si>
  <si>
    <t>namar</t>
  </si>
  <si>
    <t>namanu</t>
  </si>
  <si>
    <t>namamu</t>
  </si>
  <si>
    <t>namague</t>
  </si>
  <si>
    <t>nam1234</t>
  </si>
  <si>
    <t>nalynn</t>
  </si>
  <si>
    <t>nalyne</t>
  </si>
  <si>
    <t>nalyd</t>
  </si>
  <si>
    <t>nalugirl</t>
  </si>
  <si>
    <t>nalove</t>
  </si>
  <si>
    <t>nalokomokopeniel</t>
  </si>
  <si>
    <t>nallos</t>
  </si>
  <si>
    <t>nallelyteamo</t>
  </si>
  <si>
    <t>nallelyta</t>
  </si>
  <si>
    <t>nallel</t>
  </si>
  <si>
    <t>nalito</t>
  </si>
  <si>
    <t>nalissa</t>
  </si>
  <si>
    <t>nalisha</t>
  </si>
  <si>
    <t>naliroca</t>
  </si>
  <si>
    <t>nalipatko</t>
  </si>
  <si>
    <t>nalinha</t>
  </si>
  <si>
    <t>nalim</t>
  </si>
  <si>
    <t>nali13</t>
  </si>
  <si>
    <t>nalgaro</t>
  </si>
  <si>
    <t>naley23</t>
  </si>
  <si>
    <t>nalesha</t>
  </si>
  <si>
    <t>naleen10</t>
  </si>
  <si>
    <t>naldy5</t>
  </si>
  <si>
    <t>naldie</t>
  </si>
  <si>
    <t>nalasimba</t>
  </si>
  <si>
    <t>nalakia</t>
  </si>
  <si>
    <t>nalababy1</t>
  </si>
  <si>
    <t>nala95</t>
  </si>
  <si>
    <t>nala77</t>
  </si>
  <si>
    <t>nala33</t>
  </si>
  <si>
    <t>nala23</t>
  </si>
  <si>
    <t>nala20</t>
  </si>
  <si>
    <t>nala1984</t>
  </si>
  <si>
    <t>nala19</t>
  </si>
  <si>
    <t>nala07</t>
  </si>
  <si>
    <t>naksnaman</t>
  </si>
  <si>
    <t>naksha</t>
  </si>
  <si>
    <t>nakpil</t>
  </si>
  <si>
    <t>nakong</t>
  </si>
  <si>
    <t>nakoa1</t>
  </si>
  <si>
    <t>nakmasuk</t>
  </si>
  <si>
    <t>nakkita</t>
  </si>
  <si>
    <t>nakkia</t>
  </si>
  <si>
    <t>nakito</t>
  </si>
  <si>
    <t>nakida12</t>
  </si>
  <si>
    <t>nakia93</t>
  </si>
  <si>
    <t>nakia7</t>
  </si>
  <si>
    <t>nakia2</t>
  </si>
  <si>
    <t>nakhonsawan</t>
  </si>
  <si>
    <t>nakenake</t>
  </si>
  <si>
    <t>nakeisha1</t>
  </si>
  <si>
    <t>nakeesha</t>
  </si>
  <si>
    <t>nakeem1</t>
  </si>
  <si>
    <t>nakeem</t>
  </si>
  <si>
    <t>nakedmolerat</t>
  </si>
  <si>
    <t>nakedmile</t>
  </si>
  <si>
    <t>nakedlunch</t>
  </si>
  <si>
    <t>nakedgirls</t>
  </si>
  <si>
    <t>nakedgirl</t>
  </si>
  <si>
    <t>naked!</t>
  </si>
  <si>
    <t>nakata7</t>
  </si>
  <si>
    <t>nakasi</t>
  </si>
  <si>
    <t>nakanang</t>
  </si>
  <si>
    <t>nakamura1</t>
  </si>
  <si>
    <t>nakakapagpabagabag</t>
  </si>
  <si>
    <t>naka1888</t>
  </si>
  <si>
    <t>naka13</t>
  </si>
  <si>
    <t>naka11</t>
  </si>
  <si>
    <t>najwan</t>
  </si>
  <si>
    <t>najwa89</t>
  </si>
  <si>
    <t>najoua</t>
  </si>
  <si>
    <t>najmaa</t>
  </si>
  <si>
    <t>najlaa</t>
  </si>
  <si>
    <t>najla1</t>
  </si>
  <si>
    <t>najiyah</t>
  </si>
  <si>
    <t>najiba</t>
  </si>
  <si>
    <t>najeem</t>
  </si>
  <si>
    <t>najee3</t>
  </si>
  <si>
    <t>najee00</t>
  </si>
  <si>
    <t>najai</t>
  </si>
  <si>
    <t>najae</t>
  </si>
  <si>
    <t>najaa</t>
  </si>
  <si>
    <t>naja08</t>
  </si>
  <si>
    <t>naivete</t>
  </si>
  <si>
    <t>naives</t>
  </si>
  <si>
    <t>naiveme</t>
  </si>
  <si>
    <t>naive1</t>
  </si>
  <si>
    <t>naivalu</t>
  </si>
  <si>
    <t>naitasiri</t>
  </si>
  <si>
    <t>nairpic</t>
  </si>
  <si>
    <t>nairobys</t>
  </si>
  <si>
    <t>naira1</t>
  </si>
  <si>
    <t>naiomie</t>
  </si>
  <si>
    <t>nainoa98</t>
  </si>
  <si>
    <t>nainital</t>
  </si>
  <si>
    <t>naimin</t>
  </si>
  <si>
    <t>nailss</t>
  </si>
  <si>
    <t>nails10</t>
  </si>
  <si>
    <t>nails05</t>
  </si>
  <si>
    <t>nailis</t>
  </si>
  <si>
    <t>nailbar</t>
  </si>
  <si>
    <t>nailaa</t>
  </si>
  <si>
    <t>nail1234</t>
  </si>
  <si>
    <t>naigel</t>
  </si>
  <si>
    <t>naidy</t>
  </si>
  <si>
    <t>naidah</t>
  </si>
  <si>
    <t>naidaa</t>
  </si>
  <si>
    <t>nahum22</t>
  </si>
  <si>
    <t>nahum21</t>
  </si>
  <si>
    <t>nahui</t>
  </si>
  <si>
    <t>nahtan1</t>
  </si>
  <si>
    <t>nahree</t>
  </si>
  <si>
    <t>nahin</t>
  </si>
  <si>
    <t>nahilahila</t>
  </si>
  <si>
    <t>nahila</t>
  </si>
  <si>
    <t>nahiara</t>
  </si>
  <si>
    <t>nahdiya</t>
  </si>
  <si>
    <t>nahdia</t>
  </si>
  <si>
    <t>nahalewskitrejo</t>
  </si>
  <si>
    <t>nahackako</t>
  </si>
  <si>
    <t>nagutom</t>
  </si>
  <si>
    <t>nagual</t>
  </si>
  <si>
    <t>nagnag</t>
  </si>
  <si>
    <t>nagiisa</t>
  </si>
  <si>
    <t>nagem3</t>
  </si>
  <si>
    <t>nagem20</t>
  </si>
  <si>
    <t>nagem05</t>
  </si>
  <si>
    <t>nagaya</t>
  </si>
  <si>
    <t>nagasiren</t>
  </si>
  <si>
    <t>nagashi</t>
  </si>
  <si>
    <t>nagase</t>
  </si>
  <si>
    <t>nagasawa</t>
  </si>
  <si>
    <t>nagarajan</t>
  </si>
  <si>
    <t>naganaga</t>
  </si>
  <si>
    <t>nagama</t>
  </si>
  <si>
    <t>nagaa</t>
  </si>
  <si>
    <t>nag123</t>
  </si>
  <si>
    <t>nafran</t>
  </si>
  <si>
    <t>naffer</t>
  </si>
  <si>
    <t>naenae6</t>
  </si>
  <si>
    <t>naenae22</t>
  </si>
  <si>
    <t>naenae17</t>
  </si>
  <si>
    <t>naenae11</t>
  </si>
  <si>
    <t>naenae!</t>
  </si>
  <si>
    <t>naema28</t>
  </si>
  <si>
    <t>naela</t>
  </si>
  <si>
    <t>naejer</t>
  </si>
  <si>
    <t>naegino</t>
  </si>
  <si>
    <t>naeboo1</t>
  </si>
  <si>
    <t>naebaby</t>
  </si>
  <si>
    <t>nae2002</t>
  </si>
  <si>
    <t>nadzy</t>
  </si>
  <si>
    <t>nadzxx</t>
  </si>
  <si>
    <t>nadzmi</t>
  </si>
  <si>
    <t>nadzir</t>
  </si>
  <si>
    <t>nadzhar</t>
  </si>
  <si>
    <t>nadyaku</t>
  </si>
  <si>
    <t>nadya123</t>
  </si>
  <si>
    <t>nadroj23</t>
  </si>
  <si>
    <t>nadroj12</t>
  </si>
  <si>
    <t>nadra</t>
  </si>
  <si>
    <t>nadosh</t>
  </si>
  <si>
    <t>nadja1</t>
  </si>
  <si>
    <t>nadix1988</t>
  </si>
  <si>
    <t>nadith</t>
  </si>
  <si>
    <t>nading</t>
  </si>
  <si>
    <t>nadine93</t>
  </si>
  <si>
    <t>nadine7</t>
  </si>
  <si>
    <t>nadine67</t>
  </si>
  <si>
    <t>nadine4</t>
  </si>
  <si>
    <t>nadine1989</t>
  </si>
  <si>
    <t>nadine18</t>
  </si>
  <si>
    <t>nadine16</t>
  </si>
  <si>
    <t>nadine14</t>
  </si>
  <si>
    <t>nadine1234</t>
  </si>
  <si>
    <t>nadine08</t>
  </si>
  <si>
    <t>nadine04</t>
  </si>
  <si>
    <t>nadine0</t>
  </si>
  <si>
    <t>nadin0518</t>
  </si>
  <si>
    <t>nadime</t>
  </si>
  <si>
    <t>nadima</t>
  </si>
  <si>
    <t>nadim</t>
  </si>
  <si>
    <t>nadilla</t>
  </si>
  <si>
    <t>nadieya</t>
  </si>
  <si>
    <t>nadieteamacomoyo</t>
  </si>
  <si>
    <t>nadien</t>
  </si>
  <si>
    <t>nadiemequiere</t>
  </si>
  <si>
    <t>nadiay</t>
  </si>
  <si>
    <t>nadian</t>
  </si>
  <si>
    <t>nadialove</t>
  </si>
  <si>
    <t>nadiak</t>
  </si>
  <si>
    <t>nadiag</t>
  </si>
  <si>
    <t>nadiababe</t>
  </si>
  <si>
    <t>nadia95</t>
  </si>
  <si>
    <t>nadia93</t>
  </si>
  <si>
    <t>nadia55</t>
  </si>
  <si>
    <t>nadia29</t>
  </si>
  <si>
    <t>nadia27</t>
  </si>
  <si>
    <t>nadia2006</t>
  </si>
  <si>
    <t>nadia1995</t>
  </si>
  <si>
    <t>nadia03</t>
  </si>
  <si>
    <t>nadhilah</t>
  </si>
  <si>
    <t>nadhila</t>
  </si>
  <si>
    <t>nadhif</t>
  </si>
  <si>
    <t>nadha</t>
  </si>
  <si>
    <t>nadezda</t>
  </si>
  <si>
    <t>nadesh</t>
  </si>
  <si>
    <t>naders</t>
  </si>
  <si>
    <t>nader1</t>
  </si>
  <si>
    <t>naden</t>
  </si>
  <si>
    <t>nadeer</t>
  </si>
  <si>
    <t>nadea</t>
  </si>
  <si>
    <t>naddy</t>
  </si>
  <si>
    <t>nadda</t>
  </si>
  <si>
    <t>nadasha</t>
  </si>
  <si>
    <t>nadaqver</t>
  </si>
  <si>
    <t>nadapersonal</t>
  </si>
  <si>
    <t>nadanadanada</t>
  </si>
  <si>
    <t>nadalina</t>
  </si>
  <si>
    <t>nadakever</t>
  </si>
  <si>
    <t>nadajnadaj</t>
  </si>
  <si>
    <t>nadai</t>
  </si>
  <si>
    <t>nadaes</t>
  </si>
  <si>
    <t>nadado</t>
  </si>
  <si>
    <t>nadade</t>
  </si>
  <si>
    <t>nada10</t>
  </si>
  <si>
    <t>nad110487</t>
  </si>
  <si>
    <t>nacpil</t>
  </si>
  <si>
    <t>nacor</t>
  </si>
  <si>
    <t>nacoma</t>
  </si>
  <si>
    <t>nacole12</t>
  </si>
  <si>
    <t>nacolaz</t>
  </si>
  <si>
    <t>nacogdoches</t>
  </si>
  <si>
    <t>nacnac1</t>
  </si>
  <si>
    <t>nackie</t>
  </si>
  <si>
    <t>nacional16</t>
  </si>
  <si>
    <t>nacional13</t>
  </si>
  <si>
    <t>nacino</t>
  </si>
  <si>
    <t>nacilla</t>
  </si>
  <si>
    <t>nacien1996</t>
  </si>
  <si>
    <t>nacien1992</t>
  </si>
  <si>
    <t>nacien1989</t>
  </si>
  <si>
    <t>nachy</t>
  </si>
  <si>
    <t>nachscratch</t>
  </si>
  <si>
    <t>nachos2</t>
  </si>
  <si>
    <t>nachos12</t>
  </si>
  <si>
    <t>nachoraa</t>
  </si>
  <si>
    <t>nachonacho</t>
  </si>
  <si>
    <t>nachomen</t>
  </si>
  <si>
    <t>nacho99</t>
  </si>
  <si>
    <t>nacho97</t>
  </si>
  <si>
    <t>nacho8</t>
  </si>
  <si>
    <t>nacho22</t>
  </si>
  <si>
    <t>nacatamal</t>
  </si>
  <si>
    <t>nacaria</t>
  </si>
  <si>
    <t>naca123</t>
  </si>
  <si>
    <t>nabung</t>
  </si>
  <si>
    <t>nabnab</t>
  </si>
  <si>
    <t>nabilfikri</t>
  </si>
  <si>
    <t>nabiil</t>
  </si>
  <si>
    <t>nabana</t>
  </si>
  <si>
    <t>nabahood</t>
  </si>
  <si>
    <t>naasia</t>
  </si>
  <si>
    <t>naamuhan</t>
  </si>
  <si>
    <t>naamah</t>
  </si>
  <si>
    <t>naaliyah</t>
  </si>
  <si>
    <t>naaja313</t>
  </si>
  <si>
    <t>naadir</t>
  </si>
  <si>
    <t>naaaa</t>
  </si>
  <si>
    <t>na2008</t>
  </si>
  <si>
    <t>na2006</t>
  </si>
  <si>
    <t>na2005</t>
  </si>
  <si>
    <t>na123</t>
  </si>
  <si>
    <t>n@than</t>
  </si>
  <si>
    <t>n@t@sh@</t>
  </si>
  <si>
    <t>n@t@li@</t>
  </si>
  <si>
    <t>n923725</t>
  </si>
  <si>
    <t>n8smom</t>
  </si>
  <si>
    <t>n8n8n8</t>
  </si>
  <si>
    <t>n8dawg</t>
  </si>
  <si>
    <t>n88888</t>
  </si>
  <si>
    <t>n789456</t>
  </si>
  <si>
    <t>n777777</t>
  </si>
  <si>
    <t>n696969</t>
  </si>
  <si>
    <t>n666666</t>
  </si>
  <si>
    <t>n599fgg</t>
  </si>
  <si>
    <t>n4ruto</t>
  </si>
  <si>
    <t>n3wpassword</t>
  </si>
  <si>
    <t>n3wcastl3</t>
  </si>
  <si>
    <t>n3m3s1s</t>
  </si>
  <si>
    <t>n33d4sp33d</t>
  </si>
  <si>
    <t>n3230</t>
  </si>
  <si>
    <t>n2gethernow</t>
  </si>
  <si>
    <t>n2gether</t>
  </si>
  <si>
    <t>n2628574792</t>
  </si>
  <si>
    <t>n240sx</t>
  </si>
  <si>
    <t>n21r13</t>
  </si>
  <si>
    <t>n1n2n3</t>
  </si>
  <si>
    <t>n1k1ta</t>
  </si>
  <si>
    <t>n1k1t4</t>
  </si>
  <si>
    <t>n1i2n3a4</t>
  </si>
  <si>
    <t>n1ghtmar3</t>
  </si>
  <si>
    <t>n1ck3lb4ck</t>
  </si>
  <si>
    <t>n1a2t3e4</t>
  </si>
  <si>
    <t>n1a2d3i4a5</t>
  </si>
  <si>
    <t>n12a47</t>
  </si>
  <si>
    <t>n123321</t>
  </si>
  <si>
    <t>n112390</t>
  </si>
  <si>
    <t>n110277</t>
  </si>
  <si>
    <t>n0ty0urs</t>
  </si>
  <si>
    <t>n0ty0u</t>
  </si>
  <si>
    <t>n0teb00k</t>
  </si>
  <si>
    <t>n0rwalk</t>
  </si>
  <si>
    <t>n0neya</t>
  </si>
  <si>
    <t>n0m0re</t>
  </si>
  <si>
    <t>n0l0v3</t>
  </si>
  <si>
    <t>n0access</t>
  </si>
  <si>
    <t>n00kie</t>
  </si>
  <si>
    <t>n000000</t>
  </si>
  <si>
    <t>n.u.f.c</t>
  </si>
  <si>
    <t>n.e.r.d.1987</t>
  </si>
  <si>
    <t>n&amp;s4eva</t>
  </si>
  <si>
    <t>mzyoung</t>
  </si>
  <si>
    <t>mzwright</t>
  </si>
  <si>
    <t>mzwifey</t>
  </si>
  <si>
    <t>mzward</t>
  </si>
  <si>
    <t>mzwade</t>
  </si>
  <si>
    <t>mztweetybird</t>
  </si>
  <si>
    <t>mztweety06</t>
  </si>
  <si>
    <t>mztink</t>
  </si>
  <si>
    <t>mzthang1</t>
  </si>
  <si>
    <t>mzsmith1</t>
  </si>
  <si>
    <t>mzshay1</t>
  </si>
  <si>
    <t>mzromeo</t>
  </si>
  <si>
    <t>mzrobinson</t>
  </si>
  <si>
    <t>mzprissy1</t>
  </si>
  <si>
    <t>mzpooh12</t>
  </si>
  <si>
    <t>mzpimp</t>
  </si>
  <si>
    <t>mzpiggy</t>
  </si>
  <si>
    <t>mzparker</t>
  </si>
  <si>
    <t>mznauvtoka</t>
  </si>
  <si>
    <t>mznana</t>
  </si>
  <si>
    <t>mzmzmz</t>
  </si>
  <si>
    <t>mzlewis</t>
  </si>
  <si>
    <t>mzlala</t>
  </si>
  <si>
    <t>mzjazz</t>
  </si>
  <si>
    <t>mzevans</t>
  </si>
  <si>
    <t>mzdora</t>
  </si>
  <si>
    <t>mzcoleman</t>
  </si>
  <si>
    <t>mzcherry</t>
  </si>
  <si>
    <t>mzcarter</t>
  </si>
  <si>
    <t>mzcaramel</t>
  </si>
  <si>
    <t>mzcandy</t>
  </si>
  <si>
    <t>mzbreezy</t>
  </si>
  <si>
    <t>mzbossy1</t>
  </si>
  <si>
    <t>mzbaby</t>
  </si>
  <si>
    <t>mzashley</t>
  </si>
  <si>
    <t>mzalamea</t>
  </si>
  <si>
    <t>mzadams</t>
  </si>
  <si>
    <t>mz2sexy</t>
  </si>
  <si>
    <t>mz2008</t>
  </si>
  <si>
    <t>mz12345</t>
  </si>
  <si>
    <t>mz.wright</t>
  </si>
  <si>
    <t>mz.thang</t>
  </si>
  <si>
    <t>mz.quisha</t>
  </si>
  <si>
    <t>mz.pretty</t>
  </si>
  <si>
    <t>mz.mickey</t>
  </si>
  <si>
    <t>mz.lewis</t>
  </si>
  <si>
    <t>mz.kitty</t>
  </si>
  <si>
    <t>mz.kim</t>
  </si>
  <si>
    <t>mz.hottie</t>
  </si>
  <si>
    <t>myztic</t>
  </si>
  <si>
    <t>myzel</t>
  </si>
  <si>
    <t>myyuan</t>
  </si>
  <si>
    <t>myyabz</t>
  </si>
  <si>
    <t>myxworld</t>
  </si>
  <si>
    <t>myxena</t>
  </si>
  <si>
    <t>myxbox</t>
  </si>
  <si>
    <t>mywrld</t>
  </si>
  <si>
    <t>myworlds</t>
  </si>
  <si>
    <t>myworld5</t>
  </si>
  <si>
    <t>myworld16</t>
  </si>
  <si>
    <t>myworld09</t>
  </si>
  <si>
    <t>myworld08</t>
  </si>
  <si>
    <t>mywork1</t>
  </si>
  <si>
    <t>mywords</t>
  </si>
  <si>
    <t>mywifey1</t>
  </si>
  <si>
    <t>mywifeandkids</t>
  </si>
  <si>
    <t>mywidgets</t>
  </si>
  <si>
    <t>mywendy</t>
  </si>
  <si>
    <t>myweeman</t>
  </si>
  <si>
    <t>myways</t>
  </si>
  <si>
    <t>myway2</t>
  </si>
  <si>
    <t>mywater</t>
  </si>
  <si>
    <t>myvise</t>
  </si>
  <si>
    <t>myviolin</t>
  </si>
  <si>
    <t>myvenus</t>
  </si>
  <si>
    <t>myvaio</t>
  </si>
  <si>
    <t>mytyme</t>
  </si>
  <si>
    <t>mytwinz</t>
  </si>
  <si>
    <t>mytwins12</t>
  </si>
  <si>
    <t>mytton</t>
  </si>
  <si>
    <t>mytony1</t>
  </si>
  <si>
    <t>mytong</t>
  </si>
  <si>
    <t>mytommy1</t>
  </si>
  <si>
    <t>mytito</t>
  </si>
  <si>
    <t>mytitan</t>
  </si>
  <si>
    <t>mytiny</t>
  </si>
  <si>
    <t>mytink91</t>
  </si>
  <si>
    <t>mytime08</t>
  </si>
  <si>
    <t>mytiger1</t>
  </si>
  <si>
    <t>mythreedogs</t>
  </si>
  <si>
    <t>mythomas</t>
  </si>
  <si>
    <t>mythologyeliza</t>
  </si>
  <si>
    <t>mythili</t>
  </si>
  <si>
    <t>mythel</t>
  </si>
  <si>
    <t>mythart</t>
  </si>
  <si>
    <t>mythali</t>
  </si>
  <si>
    <t>myth0l0gy</t>
  </si>
  <si>
    <t>myteddyy</t>
  </si>
  <si>
    <t>myteddy1</t>
  </si>
  <si>
    <t>mytano</t>
  </si>
  <si>
    <t>mytammy</t>
  </si>
  <si>
    <t>mytaco</t>
  </si>
  <si>
    <t>mysweets</t>
  </si>
  <si>
    <t>mysweetprince</t>
  </si>
  <si>
    <t>mysweethome</t>
  </si>
  <si>
    <t>mysweet1</t>
  </si>
  <si>
    <t>myswag</t>
  </si>
  <si>
    <t>mysty</t>
  </si>
  <si>
    <t>mystuffs</t>
  </si>
  <si>
    <t>mystuff8</t>
  </si>
  <si>
    <t>mystuff21</t>
  </si>
  <si>
    <t>mystuff12</t>
  </si>
  <si>
    <t>mystuff07</t>
  </si>
  <si>
    <t>mystique8</t>
  </si>
  <si>
    <t>mystique5</t>
  </si>
  <si>
    <t>mystics1</t>
  </si>
  <si>
    <t>mysticmoon</t>
  </si>
  <si>
    <t>mystic7</t>
  </si>
  <si>
    <t>mystic24</t>
  </si>
  <si>
    <t>mystic15</t>
  </si>
  <si>
    <t>mystic11</t>
  </si>
  <si>
    <t>mysti1</t>
  </si>
  <si>
    <t>mysteryo</t>
  </si>
  <si>
    <t>mystery44</t>
  </si>
  <si>
    <t>mystery123</t>
  </si>
  <si>
    <t>mystery06</t>
  </si>
  <si>
    <t>mysteriouz</t>
  </si>
  <si>
    <t>mysterios</t>
  </si>
  <si>
    <t>mysterio69</t>
  </si>
  <si>
    <t>mysterio2</t>
  </si>
  <si>
    <t>mysterie</t>
  </si>
  <si>
    <t>mystar13</t>
  </si>
  <si>
    <t>mystang98</t>
  </si>
  <si>
    <t>myspacess</t>
  </si>
  <si>
    <t>myspaceslides</t>
  </si>
  <si>
    <t>myspaceisgay</t>
  </si>
  <si>
    <t>myspacegirl</t>
  </si>
  <si>
    <t>myspacee</t>
  </si>
  <si>
    <t>myspacedog</t>
  </si>
  <si>
    <t>myspacecrap</t>
  </si>
  <si>
    <t>myspace@</t>
  </si>
  <si>
    <t>myspace97</t>
  </si>
  <si>
    <t>myspace666</t>
  </si>
  <si>
    <t>myspace59</t>
  </si>
  <si>
    <t>myspace56</t>
  </si>
  <si>
    <t>myspace510</t>
  </si>
  <si>
    <t>myspace50</t>
  </si>
  <si>
    <t>myspace4u</t>
  </si>
  <si>
    <t>myspace4life</t>
  </si>
  <si>
    <t>myspace47</t>
  </si>
  <si>
    <t>myspace37</t>
  </si>
  <si>
    <t>myspace12345</t>
  </si>
  <si>
    <t>myspace102</t>
  </si>
  <si>
    <t>myspace098</t>
  </si>
  <si>
    <t>myspace001</t>
  </si>
  <si>
    <t>mysophia</t>
  </si>
  <si>
    <t>mysony</t>
  </si>
  <si>
    <t>mysons3</t>
  </si>
  <si>
    <t>myson423</t>
  </si>
  <si>
    <t>myson11</t>
  </si>
  <si>
    <t>myson07</t>
  </si>
  <si>
    <t>mysmokey</t>
  </si>
  <si>
    <t>myskar</t>
  </si>
  <si>
    <t>mysister2</t>
  </si>
  <si>
    <t>mysissy</t>
  </si>
  <si>
    <t>mysierra</t>
  </si>
  <si>
    <t>myshka</t>
  </si>
  <si>
    <t>myshit27</t>
  </si>
  <si>
    <t>myshit23</t>
  </si>
  <si>
    <t>myshanty</t>
  </si>
  <si>
    <t>mysh1t</t>
  </si>
  <si>
    <t>mysexyman1</t>
  </si>
  <si>
    <t>mysexyboy</t>
  </si>
  <si>
    <t>mysexx</t>
  </si>
  <si>
    <t>myself6</t>
  </si>
  <si>
    <t>myself18</t>
  </si>
  <si>
    <t>mysecret13</t>
  </si>
  <si>
    <t>mysecret07</t>
  </si>
  <si>
    <t>mysecret!</t>
  </si>
  <si>
    <t>myscooby</t>
  </si>
  <si>
    <t>myscene1</t>
  </si>
  <si>
    <t>mysasuke</t>
  </si>
  <si>
    <t>mysandy</t>
  </si>
  <si>
    <t>mysakura</t>
  </si>
  <si>
    <t>mysacek</t>
  </si>
  <si>
    <t>mys3cr3t</t>
  </si>
  <si>
    <t>myruna</t>
  </si>
  <si>
    <t>myrulez</t>
  </si>
  <si>
    <t>myrto</t>
  </si>
  <si>
    <t>myrtle12</t>
  </si>
  <si>
    <t>myrtha</t>
  </si>
  <si>
    <t>myroxannejey</t>
  </si>
  <si>
    <t>myroses</t>
  </si>
  <si>
    <t>myroom2</t>
  </si>
  <si>
    <t>myronnie</t>
  </si>
  <si>
    <t>myroni</t>
  </si>
  <si>
    <t>myronald</t>
  </si>
  <si>
    <t>myron05</t>
  </si>
  <si>
    <t>myromel</t>
  </si>
  <si>
    <t>myrocks</t>
  </si>
  <si>
    <t>myrnas</t>
  </si>
  <si>
    <t>myrnal</t>
  </si>
  <si>
    <t>myrna8</t>
  </si>
  <si>
    <t>myrmyr</t>
  </si>
  <si>
    <t>myrissa</t>
  </si>
  <si>
    <t>myrish</t>
  </si>
  <si>
    <t>myriley</t>
  </si>
  <si>
    <t>myride</t>
  </si>
  <si>
    <t>myrick1</t>
  </si>
  <si>
    <t>myriah1</t>
  </si>
  <si>
    <t>myrhen</t>
  </si>
  <si>
    <t>myreggie</t>
  </si>
  <si>
    <t>myredeemer</t>
  </si>
  <si>
    <t>myredcar</t>
  </si>
  <si>
    <t>myraven</t>
  </si>
  <si>
    <t>myrakle</t>
  </si>
  <si>
    <t>myra2005</t>
  </si>
  <si>
    <t>myra15</t>
  </si>
  <si>
    <t>myra143</t>
  </si>
  <si>
    <t>myra13</t>
  </si>
  <si>
    <t>myra02</t>
  </si>
  <si>
    <t>myra</t>
  </si>
  <si>
    <t>myr4ever</t>
  </si>
  <si>
    <t>myquad</t>
  </si>
  <si>
    <t>mypunk</t>
  </si>
  <si>
    <t>mypops1</t>
  </si>
  <si>
    <t>myponies</t>
  </si>
  <si>
    <t>mypinky</t>
  </si>
  <si>
    <t>mypictures1</t>
  </si>
  <si>
    <t>mypicshow</t>
  </si>
  <si>
    <t>mypics05</t>
  </si>
  <si>
    <t>myphone1</t>
  </si>
  <si>
    <t>mypetz</t>
  </si>
  <si>
    <t>mypets1</t>
  </si>
  <si>
    <t>mypersonalmyspacepage55</t>
  </si>
  <si>
    <t>mypeanut1</t>
  </si>
  <si>
    <t>mypeace</t>
  </si>
  <si>
    <t>mypbagame</t>
  </si>
  <si>
    <t>myparts</t>
  </si>
  <si>
    <t>mypare</t>
  </si>
  <si>
    <t>mypapi1</t>
  </si>
  <si>
    <t>myown84</t>
  </si>
  <si>
    <t>myorange</t>
  </si>
  <si>
    <t>myopia</t>
  </si>
  <si>
    <t>myolga</t>
  </si>
  <si>
    <t>mynydd</t>
  </si>
  <si>
    <t>mynuts1</t>
  </si>
  <si>
    <t>mynunu</t>
  </si>
  <si>
    <t>mynumberone</t>
  </si>
  <si>
    <t>mynumber3</t>
  </si>
  <si>
    <t>mynumber2</t>
  </si>
  <si>
    <t>mynumba1</t>
  </si>
  <si>
    <t>mynoodle</t>
  </si>
  <si>
    <t>mynono</t>
  </si>
  <si>
    <t>mynmyn</t>
  </si>
  <si>
    <t>mynkoh</t>
  </si>
  <si>
    <t>mynizzle</t>
  </si>
  <si>
    <t>mynigga4</t>
  </si>
  <si>
    <t>mynguyen</t>
  </si>
  <si>
    <t>mynextel</t>
  </si>
  <si>
    <t>mynewpics</t>
  </si>
  <si>
    <t>mynewname</t>
  </si>
  <si>
    <t>mynewemail</t>
  </si>
  <si>
    <t>mynewcar1</t>
  </si>
  <si>
    <t>mynette</t>
  </si>
  <si>
    <t>myneqoh</t>
  </si>
  <si>
    <t>mynena</t>
  </si>
  <si>
    <t>mynelson</t>
  </si>
  <si>
    <t>myneko</t>
  </si>
  <si>
    <t>myneil</t>
  </si>
  <si>
    <t>mynegro</t>
  </si>
  <si>
    <t>mynecoh</t>
  </si>
  <si>
    <t>mynate</t>
  </si>
  <si>
    <t>mynard</t>
  </si>
  <si>
    <t>mynanny1</t>
  </si>
  <si>
    <t>mynana1</t>
  </si>
  <si>
    <t>mynan</t>
  </si>
  <si>
    <t>mynameissam</t>
  </si>
  <si>
    <t>mynameismichael</t>
  </si>
  <si>
    <t>mynameisjim</t>
  </si>
  <si>
    <t>mynameisben</t>
  </si>
  <si>
    <t>mynameis34</t>
  </si>
  <si>
    <t>mynameis2</t>
  </si>
  <si>
    <t>mynameis.</t>
  </si>
  <si>
    <t>myname69</t>
  </si>
  <si>
    <t>myname11</t>
  </si>
  <si>
    <t>mynails</t>
  </si>
  <si>
    <t>mymystuff</t>
  </si>
  <si>
    <t>mymya1</t>
  </si>
  <si>
    <t>mymy33</t>
  </si>
  <si>
    <t>mymy16</t>
  </si>
  <si>
    <t>mymy13</t>
  </si>
  <si>
    <t>mymuzic</t>
  </si>
  <si>
    <t>mymums</t>
  </si>
  <si>
    <t>mymouse</t>
  </si>
  <si>
    <t>mymoto</t>
  </si>
  <si>
    <t>mymother12</t>
  </si>
  <si>
    <t>mymoose</t>
  </si>
  <si>
    <t>mymoney4</t>
  </si>
  <si>
    <t>mymomsucks</t>
  </si>
  <si>
    <t>mymoms</t>
  </si>
  <si>
    <t>mymomrules</t>
  </si>
  <si>
    <t>mymoma</t>
  </si>
  <si>
    <t>mymom71</t>
  </si>
  <si>
    <t>mymom3</t>
  </si>
  <si>
    <t>mymom22</t>
  </si>
  <si>
    <t>mymom13</t>
  </si>
  <si>
    <t>mymom08</t>
  </si>
  <si>
    <t>mymocha</t>
  </si>
  <si>
    <t>mymisty</t>
  </si>
  <si>
    <t>mymissy1</t>
  </si>
  <si>
    <t>mymirror</t>
  </si>
  <si>
    <t>mymiracle</t>
  </si>
  <si>
    <t>mymillions22</t>
  </si>
  <si>
    <t>mymickey</t>
  </si>
  <si>
    <t>mymichelle</t>
  </si>
  <si>
    <t>mymicey</t>
  </si>
  <si>
    <t>mymemo</t>
  </si>
  <si>
    <t>mymdi9</t>
  </si>
  <si>
    <t>mymaxie8</t>
  </si>
  <si>
    <t>mymason</t>
  </si>
  <si>
    <t>myman13</t>
  </si>
  <si>
    <t>myman123</t>
  </si>
  <si>
    <t>mymamy</t>
  </si>
  <si>
    <t>mym8srock</t>
  </si>
  <si>
    <t>mylyne</t>
  </si>
  <si>
    <t>mylword</t>
  </si>
  <si>
    <t>myluvr</t>
  </si>
  <si>
    <t>myluves</t>
  </si>
  <si>
    <t>myluv17</t>
  </si>
  <si>
    <t>myluv14</t>
  </si>
  <si>
    <t>myluv123</t>
  </si>
  <si>
    <t>myluv11</t>
  </si>
  <si>
    <t>mylucky7</t>
  </si>
  <si>
    <t>mylovey</t>
  </si>
  <si>
    <t>mylovetom</t>
  </si>
  <si>
    <t>mylovestory</t>
  </si>
  <si>
    <t>mylovers1</t>
  </si>
  <si>
    <t>mylover69</t>
  </si>
  <si>
    <t>mylover27</t>
  </si>
  <si>
    <t>mylover23</t>
  </si>
  <si>
    <t>mylover07</t>
  </si>
  <si>
    <t>mylovelyboy</t>
  </si>
  <si>
    <t>myloveko</t>
  </si>
  <si>
    <t>mylovejesus</t>
  </si>
  <si>
    <t>mylovej</t>
  </si>
  <si>
    <t>myloveistrue</t>
  </si>
  <si>
    <t>myloveisreal</t>
  </si>
  <si>
    <t>myloveismylife</t>
  </si>
  <si>
    <t>myloveisgone</t>
  </si>
  <si>
    <t>myloveis1</t>
  </si>
  <si>
    <t>mylovechris</t>
  </si>
  <si>
    <t>myloveaj</t>
  </si>
  <si>
    <t>mylove_</t>
  </si>
  <si>
    <t>mylove83</t>
  </si>
  <si>
    <t>mylove82</t>
  </si>
  <si>
    <t>mylove8130</t>
  </si>
  <si>
    <t>mylove76</t>
  </si>
  <si>
    <t>mylove74</t>
  </si>
  <si>
    <t>mylove67</t>
  </si>
  <si>
    <t>mylove64</t>
  </si>
  <si>
    <t>mylove420</t>
  </si>
  <si>
    <t>mylove413</t>
  </si>
  <si>
    <t>mylove37</t>
  </si>
  <si>
    <t>mylove111</t>
  </si>
  <si>
    <t>mylove012</t>
  </si>
  <si>
    <t>mylova</t>
  </si>
  <si>
    <t>mylov1</t>
  </si>
  <si>
    <t>mylouie</t>
  </si>
  <si>
    <t>myloser</t>
  </si>
  <si>
    <t>mylord01</t>
  </si>
  <si>
    <t>mylord!</t>
  </si>
  <si>
    <t>mylomylo</t>
  </si>
  <si>
    <t>mylo16</t>
  </si>
  <si>
    <t>mylo07</t>
  </si>
  <si>
    <t>mylloyd</t>
  </si>
  <si>
    <t>myliux</t>
  </si>
  <si>
    <t>myliukas</t>
  </si>
  <si>
    <t>mylittlepony1</t>
  </si>
  <si>
    <t>mylion</t>
  </si>
  <si>
    <t>mylilbro</t>
  </si>
  <si>
    <t>mylifesux1</t>
  </si>
  <si>
    <t>mylifesuck</t>
  </si>
  <si>
    <t>myliferocks</t>
  </si>
  <si>
    <t>mylifer</t>
  </si>
  <si>
    <t>mylifeisyou</t>
  </si>
  <si>
    <t>mylifeiscool</t>
  </si>
  <si>
    <t>mylife83</t>
  </si>
  <si>
    <t>mylife32</t>
  </si>
  <si>
    <t>mylife31</t>
  </si>
  <si>
    <t>mylife29</t>
  </si>
  <si>
    <t>mylife27</t>
  </si>
  <si>
    <t>mylife26</t>
  </si>
  <si>
    <t>mylife25</t>
  </si>
  <si>
    <t>mylife2008</t>
  </si>
  <si>
    <t>mylife19</t>
  </si>
  <si>
    <t>mylife1234</t>
  </si>
  <si>
    <t>mylif3</t>
  </si>
  <si>
    <t>myles9</t>
  </si>
  <si>
    <t>myles8</t>
  </si>
  <si>
    <t>myles27</t>
  </si>
  <si>
    <t>myles21</t>
  </si>
  <si>
    <t>myles09</t>
  </si>
  <si>
    <t>mylene01</t>
  </si>
  <si>
    <t>mylegacy</t>
  </si>
  <si>
    <t>myleena</t>
  </si>
  <si>
    <t>mylee123</t>
  </si>
  <si>
    <t>mylee</t>
  </si>
  <si>
    <t>mylaptop/drug</t>
  </si>
  <si>
    <t>mylanie</t>
  </si>
  <si>
    <t>mylana</t>
  </si>
  <si>
    <t>mylan1</t>
  </si>
  <si>
    <t>mylaine</t>
  </si>
  <si>
    <t>myladies</t>
  </si>
  <si>
    <t>mylacute</t>
  </si>
  <si>
    <t>myla29</t>
  </si>
  <si>
    <t>myl4ever</t>
  </si>
  <si>
    <t>mykyra</t>
  </si>
  <si>
    <t>mykyky</t>
  </si>
  <si>
    <t>mykydutza</t>
  </si>
  <si>
    <t>mykool</t>
  </si>
  <si>
    <t>mykoko</t>
  </si>
  <si>
    <t>mykoibito</t>
  </si>
  <si>
    <t>mykm97</t>
  </si>
  <si>
    <t>myklyn</t>
  </si>
  <si>
    <t>mykiwi</t>
  </si>
  <si>
    <t>mykitties</t>
  </si>
  <si>
    <t>myking1</t>
  </si>
  <si>
    <t>mykidz4</t>
  </si>
  <si>
    <t>mykidsr#1</t>
  </si>
  <si>
    <t>mykidsmylife</t>
  </si>
  <si>
    <t>mykidsare1</t>
  </si>
  <si>
    <t>mykids9</t>
  </si>
  <si>
    <t>mykids24</t>
  </si>
  <si>
    <t>mykids23</t>
  </si>
  <si>
    <t>mykids2008</t>
  </si>
  <si>
    <t>mykids13</t>
  </si>
  <si>
    <t>mykids10</t>
  </si>
  <si>
    <t>mykids06</t>
  </si>
  <si>
    <t>mykids01</t>
  </si>
  <si>
    <t>mykid</t>
  </si>
  <si>
    <t>mykiah</t>
  </si>
  <si>
    <t>mykia</t>
  </si>
  <si>
    <t>mykenny25</t>
  </si>
  <si>
    <t>mykelly</t>
  </si>
  <si>
    <t>mykel7</t>
  </si>
  <si>
    <t>mykel25</t>
  </si>
  <si>
    <t>mykel10</t>
  </si>
  <si>
    <t>mykeith</t>
  </si>
  <si>
    <t>myke17</t>
  </si>
  <si>
    <t>mykarla</t>
  </si>
  <si>
    <t>mykalah</t>
  </si>
  <si>
    <t>mykah1</t>
  </si>
  <si>
    <t>myka1</t>
  </si>
  <si>
    <t>myjunio</t>
  </si>
  <si>
    <t>myjuice</t>
  </si>
  <si>
    <t>myjose</t>
  </si>
  <si>
    <t>myjordan1</t>
  </si>
  <si>
    <t>myjohnny</t>
  </si>
  <si>
    <t>myjohn1</t>
  </si>
  <si>
    <t>myjoe1</t>
  </si>
  <si>
    <t>myjobsucks</t>
  </si>
  <si>
    <t>myjoan</t>
  </si>
  <si>
    <t>myjhay</t>
  </si>
  <si>
    <t>myjerome</t>
  </si>
  <si>
    <t>myjeffy</t>
  </si>
  <si>
    <t>myjeans</t>
  </si>
  <si>
    <t>myinternet</t>
  </si>
  <si>
    <t>myimage</t>
  </si>
  <si>
    <t>myiah</t>
  </si>
  <si>
    <t>myia07</t>
  </si>
  <si>
    <t>myhumps4</t>
  </si>
  <si>
    <t>myhumps3</t>
  </si>
  <si>
    <t>myhumps07</t>
  </si>
  <si>
    <t>myhump69</t>
  </si>
  <si>
    <t>myhugo</t>
  </si>
  <si>
    <t>myhubbie</t>
  </si>
  <si>
    <t>myhouse5</t>
  </si>
  <si>
    <t>myhorses1</t>
  </si>
  <si>
    <t>myhood5</t>
  </si>
  <si>
    <t>myhoneys</t>
  </si>
  <si>
    <t>myhomies1</t>
  </si>
  <si>
    <t>myhomeboy</t>
  </si>
  <si>
    <t>myhill</t>
  </si>
  <si>
    <t>myhero!</t>
  </si>
  <si>
    <t>myhearts2</t>
  </si>
  <si>
    <t>myhearts1</t>
  </si>
  <si>
    <t>myhearth</t>
  </si>
  <si>
    <t>myheart4u</t>
  </si>
  <si>
    <t>myheart23</t>
  </si>
  <si>
    <t>myheart18</t>
  </si>
  <si>
    <t>myhead</t>
  </si>
  <si>
    <t>myhappiness</t>
  </si>
  <si>
    <t>myhank</t>
  </si>
  <si>
    <t>myhammy</t>
  </si>
  <si>
    <t>myhamham</t>
  </si>
  <si>
    <t>myhaley</t>
  </si>
  <si>
    <t>myhabibi</t>
  </si>
  <si>
    <t>myh0ney</t>
  </si>
  <si>
    <t>myguy</t>
  </si>
  <si>
    <t>mygummybear</t>
  </si>
  <si>
    <t>mygreg</t>
  </si>
  <si>
    <t>mygrandpa</t>
  </si>
  <si>
    <t>mygran</t>
  </si>
  <si>
    <t>mygotti06</t>
  </si>
  <si>
    <t>mygoldie</t>
  </si>
  <si>
    <t>mygodmygod</t>
  </si>
  <si>
    <t>mygoddess</t>
  </si>
  <si>
    <t>mygod2</t>
  </si>
  <si>
    <t>myglenn</t>
  </si>
  <si>
    <t>mygirls5</t>
  </si>
  <si>
    <t>mygirls27</t>
  </si>
  <si>
    <t>mygirl89</t>
  </si>
  <si>
    <t>mygirl05</t>
  </si>
  <si>
    <t>myghost</t>
  </si>
  <si>
    <t>mygerms</t>
  </si>
  <si>
    <t>myfuture1</t>
  </si>
  <si>
    <t>myfrnd</t>
  </si>
  <si>
    <t>myfriends2</t>
  </si>
  <si>
    <t>myfriends!</t>
  </si>
  <si>
    <t>myfrenz</t>
  </si>
  <si>
    <t>myfourboys</t>
  </si>
  <si>
    <t>myfood</t>
  </si>
  <si>
    <t>myfoneiscul</t>
  </si>
  <si>
    <t>myflash</t>
  </si>
  <si>
    <t>myfive5</t>
  </si>
  <si>
    <t>myfifi</t>
  </si>
  <si>
    <t>myfathertime</t>
  </si>
  <si>
    <t>myfate</t>
  </si>
  <si>
    <t>myfamyly</t>
  </si>
  <si>
    <t>myfamilyrules</t>
  </si>
  <si>
    <t>myfamily2006</t>
  </si>
  <si>
    <t>myfacebook</t>
  </si>
  <si>
    <t>myevol</t>
  </si>
  <si>
    <t>myeternity</t>
  </si>
  <si>
    <t>myerik</t>
  </si>
  <si>
    <t>myelle</t>
  </si>
  <si>
    <t>myella</t>
  </si>
  <si>
    <t>myeesha</t>
  </si>
  <si>
    <t>myedward</t>
  </si>
  <si>
    <t>myeddie1</t>
  </si>
  <si>
    <t>mydreamistofly</t>
  </si>
  <si>
    <t>mydream5</t>
  </si>
  <si>
    <t>mydoom</t>
  </si>
  <si>
    <t>mydonkey</t>
  </si>
  <si>
    <t>mydomain</t>
  </si>
  <si>
    <t>mydogtoby</t>
  </si>
  <si>
    <t>mydogtaz</t>
  </si>
  <si>
    <t>mydogs2</t>
  </si>
  <si>
    <t>mydogrex</t>
  </si>
  <si>
    <t>mydogmissy</t>
  </si>
  <si>
    <t>mydogmax1</t>
  </si>
  <si>
    <t>mydogholly</t>
  </si>
  <si>
    <t>mydoggy1</t>
  </si>
  <si>
    <t>mydog12</t>
  </si>
  <si>
    <t>mydodge</t>
  </si>
  <si>
    <t>mydiva</t>
  </si>
  <si>
    <t>mydick2</t>
  </si>
  <si>
    <t>mydiana</t>
  </si>
  <si>
    <t>mydevi</t>
  </si>
  <si>
    <t>mydemon</t>
  </si>
  <si>
    <t>mydell1</t>
  </si>
  <si>
    <t>mydawg</t>
  </si>
  <si>
    <t>mydarlin</t>
  </si>
  <si>
    <t>mydarkangel</t>
  </si>
  <si>
    <t>mydane</t>
  </si>
  <si>
    <t>mydaddy25</t>
  </si>
  <si>
    <t>mydaddy01</t>
  </si>
  <si>
    <t>mycurse</t>
  </si>
  <si>
    <t>mycupoftea</t>
  </si>
  <si>
    <t>mycrushis</t>
  </si>
  <si>
    <t>mycrew1</t>
  </si>
  <si>
    <t>mycreations</t>
  </si>
  <si>
    <t>mycrazy</t>
  </si>
  <si>
    <t>mycorreo</t>
  </si>
  <si>
    <t>mycool</t>
  </si>
  <si>
    <t>mycode1</t>
  </si>
  <si>
    <t>mycock12</t>
  </si>
  <si>
    <t>mycock1</t>
  </si>
  <si>
    <t>myclave</t>
  </si>
  <si>
    <t>myclass</t>
  </si>
  <si>
    <t>myclan</t>
  </si>
  <si>
    <t>mychikita</t>
  </si>
  <si>
    <t>mycheese</t>
  </si>
  <si>
    <t>mychance</t>
  </si>
  <si>
    <t>mychan</t>
  </si>
  <si>
    <t>mychamp</t>
  </si>
  <si>
    <t>mycell</t>
  </si>
  <si>
    <t>mycatmilo</t>
  </si>
  <si>
    <t>mycatleo</t>
  </si>
  <si>
    <t>mycatisblack</t>
  </si>
  <si>
    <t>mycastle</t>
  </si>
  <si>
    <t>mycard</t>
  </si>
  <si>
    <t>mycameron</t>
  </si>
  <si>
    <t>mybum</t>
  </si>
  <si>
    <t>mybug1</t>
  </si>
  <si>
    <t>mybuddies</t>
  </si>
  <si>
    <t>mybuddie</t>
  </si>
  <si>
    <t>mybubu</t>
  </si>
  <si>
    <t>mybubble</t>
  </si>
  <si>
    <t>mybrotherisgay</t>
  </si>
  <si>
    <t>mybro</t>
  </si>
  <si>
    <t>mybrian1</t>
  </si>
  <si>
    <t>mybrat</t>
  </si>
  <si>
    <t>myboyz4</t>
  </si>
  <si>
    <t>myboys5</t>
  </si>
  <si>
    <t>myboys4ever</t>
  </si>
  <si>
    <t>myboys05</t>
  </si>
  <si>
    <t>myboys04</t>
  </si>
  <si>
    <t>myboys0306</t>
  </si>
  <si>
    <t>myboyrj1</t>
  </si>
  <si>
    <t>mybosco</t>
  </si>
  <si>
    <t>myboom</t>
  </si>
  <si>
    <t>mybooks</t>
  </si>
  <si>
    <t>myboochrisbrown</t>
  </si>
  <si>
    <t>myboochris</t>
  </si>
  <si>
    <t>mybooc</t>
  </si>
  <si>
    <t>myboo32</t>
  </si>
  <si>
    <t>myboo26</t>
  </si>
  <si>
    <t>myboo10</t>
  </si>
  <si>
    <t>myboo.</t>
  </si>
  <si>
    <t>mybobbins12</t>
  </si>
  <si>
    <t>mybliss</t>
  </si>
  <si>
    <t>myblessing</t>
  </si>
  <si>
    <t>mybirds</t>
  </si>
  <si>
    <t>mybill1</t>
  </si>
  <si>
    <t>mybhabe</t>
  </si>
  <si>
    <t>mybffs</t>
  </si>
  <si>
    <t>mybff90</t>
  </si>
  <si>
    <t>mybezzies</t>
  </si>
  <si>
    <t>mybeybi</t>
  </si>
  <si>
    <t>mybetterhalf</t>
  </si>
  <si>
    <t>mybesties</t>
  </si>
  <si>
    <t>mybestie</t>
  </si>
  <si>
    <t>mybenji</t>
  </si>
  <si>
    <t>mybench</t>
  </si>
  <si>
    <t>mybelly</t>
  </si>
  <si>
    <t>mybella1</t>
  </si>
  <si>
    <t>mybee</t>
  </si>
  <si>
    <t>mybebeh</t>
  </si>
  <si>
    <t>mybebe1</t>
  </si>
  <si>
    <t>mybday1021</t>
  </si>
  <si>
    <t>mybay</t>
  </si>
  <si>
    <t>mybass</t>
  </si>
  <si>
    <t>mybadd</t>
  </si>
  <si>
    <t>mybad1</t>
  </si>
  <si>
    <t>mybabyshawn</t>
  </si>
  <si>
    <t>mybabysean</t>
  </si>
  <si>
    <t>mybabymike</t>
  </si>
  <si>
    <t>mybabylovesme</t>
  </si>
  <si>
    <t>mybabylindo</t>
  </si>
  <si>
    <t>mybabyk</t>
  </si>
  <si>
    <t>mybabyjoe</t>
  </si>
  <si>
    <t>mybabyjj</t>
  </si>
  <si>
    <t>mybabydee</t>
  </si>
  <si>
    <t>mybabydavid</t>
  </si>
  <si>
    <t>mybabydady</t>
  </si>
  <si>
    <t>mybabyboy!</t>
  </si>
  <si>
    <t>mybabyalex</t>
  </si>
  <si>
    <t>mybaby99</t>
  </si>
  <si>
    <t>mybaby84</t>
  </si>
  <si>
    <t>mybaby79</t>
  </si>
  <si>
    <t>mybaby34</t>
  </si>
  <si>
    <t>mybaby30</t>
  </si>
  <si>
    <t>mybaby215</t>
  </si>
  <si>
    <t>mybaby1234</t>
  </si>
  <si>
    <t>mybaboo</t>
  </si>
  <si>
    <t>mybabies6</t>
  </si>
  <si>
    <t>mybabies12</t>
  </si>
  <si>
    <t>mybabies08</t>
  </si>
  <si>
    <t>mybabies03</t>
  </si>
  <si>
    <t>mybabies02</t>
  </si>
  <si>
    <t>mybabe69</t>
  </si>
  <si>
    <t>mybabe22</t>
  </si>
  <si>
    <t>mybabe06</t>
  </si>
  <si>
    <t>mybabby</t>
  </si>
  <si>
    <t>mybab3</t>
  </si>
  <si>
    <t>myazara</t>
  </si>
  <si>
    <t>myasshole</t>
  </si>
  <si>
    <t>myass3</t>
  </si>
  <si>
    <t>myass2</t>
  </si>
  <si>
    <t>myasin</t>
  </si>
  <si>
    <t>myashley619</t>
  </si>
  <si>
    <t>myarmy</t>
  </si>
  <si>
    <t>myanthony</t>
  </si>
  <si>
    <t>myanger</t>
  </si>
  <si>
    <t>myangellove</t>
  </si>
  <si>
    <t>myangell</t>
  </si>
  <si>
    <t>myangelisu</t>
  </si>
  <si>
    <t>myangel88</t>
  </si>
  <si>
    <t>myangel5</t>
  </si>
  <si>
    <t>myangel3</t>
  </si>
  <si>
    <t>myangel20</t>
  </si>
  <si>
    <t>myangel10</t>
  </si>
  <si>
    <t>myamoo12</t>
  </si>
  <si>
    <t>myalynn</t>
  </si>
  <si>
    <t>myalee</t>
  </si>
  <si>
    <t>myaisha</t>
  </si>
  <si>
    <t>myah2006</t>
  </si>
  <si>
    <t>myah08</t>
  </si>
  <si>
    <t>myagirl</t>
  </si>
  <si>
    <t>myabear</t>
  </si>
  <si>
    <t>mya817</t>
  </si>
  <si>
    <t>mya2003</t>
  </si>
  <si>
    <t>mya1234</t>
  </si>
  <si>
    <t>mya111</t>
  </si>
  <si>
    <t>my_name</t>
  </si>
  <si>
    <t>my_honey</t>
  </si>
  <si>
    <t>my_girl</t>
  </si>
  <si>
    <t>my_friends</t>
  </si>
  <si>
    <t>my_dear</t>
  </si>
  <si>
    <t>my_chem</t>
  </si>
  <si>
    <t>my_boys</t>
  </si>
  <si>
    <t>myLoupN</t>
  </si>
  <si>
    <t>my4men</t>
  </si>
  <si>
    <t>my4565416</t>
  </si>
  <si>
    <t>my3suns</t>
  </si>
  <si>
    <t>my3space</t>
  </si>
  <si>
    <t>my3pets</t>
  </si>
  <si>
    <t>my3kids3</t>
  </si>
  <si>
    <t>my3keiths</t>
  </si>
  <si>
    <t>my3hearts</t>
  </si>
  <si>
    <t>my3greatkids</t>
  </si>
  <si>
    <t>my3bratz</t>
  </si>
  <si>
    <t>my3boyzz</t>
  </si>
  <si>
    <t>my3angel</t>
  </si>
  <si>
    <t>my2romance</t>
  </si>
  <si>
    <t>my2horses</t>
  </si>
  <si>
    <t>my2gurlz</t>
  </si>
  <si>
    <t>my2daughters</t>
  </si>
  <si>
    <t>my2boys2</t>
  </si>
  <si>
    <t>my2boiz</t>
  </si>
  <si>
    <t>my1world</t>
  </si>
  <si>
    <t>my1trueluv</t>
  </si>
  <si>
    <t>my1pic</t>
  </si>
  <si>
    <t>my1god</t>
  </si>
  <si>
    <t>my1dream</t>
  </si>
  <si>
    <t>my1boo</t>
  </si>
  <si>
    <t>my1991</t>
  </si>
  <si>
    <t>my1988</t>
  </si>
  <si>
    <t>my1963</t>
  </si>
  <si>
    <t>my1004</t>
  </si>
  <si>
    <t>my04kids</t>
  </si>
  <si>
    <t>my-life</t>
  </si>
  <si>
    <t>my-heart</t>
  </si>
  <si>
    <t>my$pace</t>
  </si>
  <si>
    <t>my#1man</t>
  </si>
  <si>
    <t>my#1girl</t>
  </si>
  <si>
    <t>my#1fan</t>
  </si>
  <si>
    <t>self</t>
  </si>
  <si>
    <t>mxrocker30</t>
  </si>
  <si>
    <t>mxpx44</t>
  </si>
  <si>
    <t>mxpx12</t>
  </si>
  <si>
    <t>mx1993</t>
  </si>
  <si>
    <t>mwtwaja</t>
  </si>
  <si>
    <t>mws123</t>
  </si>
  <si>
    <t>mwright</t>
  </si>
  <si>
    <t>mwgacy</t>
  </si>
  <si>
    <t>mwenda</t>
  </si>
  <si>
    <t>mwelwa</t>
  </si>
  <si>
    <t>mweber</t>
  </si>
  <si>
    <t>mwamwamwa</t>
  </si>
  <si>
    <t>mwamunyange</t>
  </si>
  <si>
    <t>mwahne</t>
  </si>
  <si>
    <t>mwahmwahmwah</t>
  </si>
  <si>
    <t>mwahal</t>
  </si>
  <si>
    <t>mwah11</t>
  </si>
  <si>
    <t>mwah!</t>
  </si>
  <si>
    <t>mw2006</t>
  </si>
  <si>
    <t>mw04181102</t>
  </si>
  <si>
    <t>mvp2007</t>
  </si>
  <si>
    <t>mvp2006</t>
  </si>
  <si>
    <t>mvp2005</t>
  </si>
  <si>
    <t>mvp2004</t>
  </si>
  <si>
    <t>mvemjsu9p</t>
  </si>
  <si>
    <t>mvcmvc</t>
  </si>
  <si>
    <t>mvagusta</t>
  </si>
  <si>
    <t>mv7000</t>
  </si>
  <si>
    <t>mv5200</t>
  </si>
  <si>
    <t>mv1986</t>
  </si>
  <si>
    <t>mv1234</t>
  </si>
  <si>
    <t>mu├▒ecota</t>
  </si>
  <si>
    <t>muzzy123</t>
  </si>
  <si>
    <t>muzzer</t>
  </si>
  <si>
    <t>muzzaiah</t>
  </si>
  <si>
    <t>muziki</t>
  </si>
  <si>
    <t>muzikah</t>
  </si>
  <si>
    <t>muzik7</t>
  </si>
  <si>
    <t>muzicrox</t>
  </si>
  <si>
    <t>muzicfreak</t>
  </si>
  <si>
    <t>muzicamea</t>
  </si>
  <si>
    <t>muyloco</t>
  </si>
  <si>
    <t>muyguapo</t>
  </si>
  <si>
    <t>muyguapa</t>
  </si>
  <si>
    <t>muyfeliz</t>
  </si>
  <si>
    <t>muychingon</t>
  </si>
  <si>
    <t>muybueno</t>
  </si>
  <si>
    <t>muxaxa</t>
  </si>
  <si>
    <t>muxagata</t>
  </si>
  <si>
    <t>muwahz</t>
  </si>
  <si>
    <t>muumuu</t>
  </si>
  <si>
    <t>mutumbo</t>
  </si>
  <si>
    <t>mutu18</t>
  </si>
  <si>
    <t>mutu10</t>
  </si>
  <si>
    <t>muttz</t>
  </si>
  <si>
    <t>mutts</t>
  </si>
  <si>
    <t>muttonhead</t>
  </si>
  <si>
    <t>muttin</t>
  </si>
  <si>
    <t>mutti</t>
  </si>
  <si>
    <t>mutten</t>
  </si>
  <si>
    <t>mutta</t>
  </si>
  <si>
    <t>mutt12</t>
  </si>
  <si>
    <t>mutt</t>
  </si>
  <si>
    <t>mutsumi</t>
  </si>
  <si>
    <t>mutsnuts</t>
  </si>
  <si>
    <t>mutinta</t>
  </si>
  <si>
    <t>mutiaimut</t>
  </si>
  <si>
    <t>mutiah</t>
  </si>
  <si>
    <t>muthya</t>
  </si>
  <si>
    <t>muthukumar</t>
  </si>
  <si>
    <t>muthe</t>
  </si>
  <si>
    <t>muter</t>
  </si>
  <si>
    <t>mute11</t>
  </si>
  <si>
    <t>mutchie</t>
  </si>
  <si>
    <t>mutare</t>
  </si>
  <si>
    <t>mutalau</t>
  </si>
  <si>
    <t>mutabaruka</t>
  </si>
  <si>
    <t>muszaphar</t>
  </si>
  <si>
    <t>musumet</t>
  </si>
  <si>
    <t>musulman</t>
  </si>
  <si>
    <t>musubi</t>
  </si>
  <si>
    <t>musty123</t>
  </si>
  <si>
    <t>mustufa</t>
  </si>
  <si>
    <t>mustique</t>
  </si>
  <si>
    <t>mustiola</t>
  </si>
  <si>
    <t>mustela</t>
  </si>
  <si>
    <t>mustash</t>
  </si>
  <si>
    <t>mustard7</t>
  </si>
  <si>
    <t>mustard4</t>
  </si>
  <si>
    <t>mustard3</t>
  </si>
  <si>
    <t>mustard123</t>
  </si>
  <si>
    <t>mustard.</t>
  </si>
  <si>
    <t>mustangt</t>
  </si>
  <si>
    <t>mustangshelby</t>
  </si>
  <si>
    <t>mustangs96</t>
  </si>
  <si>
    <t>mustangs9</t>
  </si>
  <si>
    <t>mustangs8</t>
  </si>
  <si>
    <t>mustangs22</t>
  </si>
  <si>
    <t>mustangs21</t>
  </si>
  <si>
    <t>mustangs20</t>
  </si>
  <si>
    <t>mustangs14</t>
  </si>
  <si>
    <t>mustangs11</t>
  </si>
  <si>
    <t>mustangs10</t>
  </si>
  <si>
    <t>mustangs0</t>
  </si>
  <si>
    <t>mustanggtr</t>
  </si>
  <si>
    <t>mustanggt0</t>
  </si>
  <si>
    <t>mustang74</t>
  </si>
  <si>
    <t>mustang63</t>
  </si>
  <si>
    <t>mustang45</t>
  </si>
  <si>
    <t>mustang420</t>
  </si>
  <si>
    <t>mustang38</t>
  </si>
  <si>
    <t>mustang35</t>
  </si>
  <si>
    <t>mustang333</t>
  </si>
  <si>
    <t>mustang321</t>
  </si>
  <si>
    <t>mustang30813</t>
  </si>
  <si>
    <t>mustang30</t>
  </si>
  <si>
    <t>mustang29</t>
  </si>
  <si>
    <t>mustang28</t>
  </si>
  <si>
    <t>mustang1986</t>
  </si>
  <si>
    <t>mustang1970</t>
  </si>
  <si>
    <t>mustang1969</t>
  </si>
  <si>
    <t>mustang1968</t>
  </si>
  <si>
    <t>mustamin</t>
  </si>
  <si>
    <t>mustah</t>
  </si>
  <si>
    <t>mustafaa</t>
  </si>
  <si>
    <t>mustafa2</t>
  </si>
  <si>
    <t>mustacisa</t>
  </si>
  <si>
    <t>musstang</t>
  </si>
  <si>
    <t>mussoorie</t>
  </si>
  <si>
    <t>mussin</t>
  </si>
  <si>
    <t>musselshell</t>
  </si>
  <si>
    <t>mussel</t>
  </si>
  <si>
    <t>musqueam</t>
  </si>
  <si>
    <t>musoddiq</t>
  </si>
  <si>
    <t>musman</t>
  </si>
  <si>
    <t>muslimat</t>
  </si>
  <si>
    <t>muslie</t>
  </si>
  <si>
    <t>musleh</t>
  </si>
  <si>
    <t>muska1</t>
  </si>
  <si>
    <t>musix</t>
  </si>
  <si>
    <t>musing</t>
  </si>
  <si>
    <t>musiko</t>
  </si>
  <si>
    <t>musike</t>
  </si>
  <si>
    <t>musik123</t>
  </si>
  <si>
    <t>musictv</t>
  </si>
  <si>
    <t>musicschool</t>
  </si>
  <si>
    <t>musicrulz</t>
  </si>
  <si>
    <t>musicologo</t>
  </si>
  <si>
    <t>musicnote1</t>
  </si>
  <si>
    <t>musicmom</t>
  </si>
  <si>
    <t>musicluva</t>
  </si>
  <si>
    <t>musicluv1</t>
  </si>
  <si>
    <t>musicisme</t>
  </si>
  <si>
    <t>musicis</t>
  </si>
  <si>
    <t>musicians</t>
  </si>
  <si>
    <t>musich</t>
  </si>
  <si>
    <t>musiced</t>
  </si>
  <si>
    <t>musicchick</t>
  </si>
  <si>
    <t>musiccamp</t>
  </si>
  <si>
    <t>musicbox13</t>
  </si>
  <si>
    <t>musicbox1</t>
  </si>
  <si>
    <t>musicb0x</t>
  </si>
  <si>
    <t>musically</t>
  </si>
  <si>
    <t>musicaligera</t>
  </si>
  <si>
    <t>musical!</t>
  </si>
  <si>
    <t>musicaclasica</t>
  </si>
  <si>
    <t>musica99</t>
  </si>
  <si>
    <t>musica3</t>
  </si>
  <si>
    <t>musica27</t>
  </si>
  <si>
    <t>musica23</t>
  </si>
  <si>
    <t>musica11</t>
  </si>
  <si>
    <t>musica100</t>
  </si>
  <si>
    <t>musica07</t>
  </si>
  <si>
    <t>musica02</t>
  </si>
  <si>
    <t>musica!</t>
  </si>
  <si>
    <t>music_</t>
  </si>
  <si>
    <t>music=love</t>
  </si>
  <si>
    <t>music83</t>
  </si>
  <si>
    <t>music81</t>
  </si>
  <si>
    <t>music76</t>
  </si>
  <si>
    <t>music72</t>
  </si>
  <si>
    <t>music64</t>
  </si>
  <si>
    <t>music619</t>
  </si>
  <si>
    <t>music526</t>
  </si>
  <si>
    <t>music4lyfe</t>
  </si>
  <si>
    <t>music48</t>
  </si>
  <si>
    <t>music46</t>
  </si>
  <si>
    <t>music31</t>
  </si>
  <si>
    <t>music29</t>
  </si>
  <si>
    <t>music2009</t>
  </si>
  <si>
    <t>music2005</t>
  </si>
  <si>
    <t>music200</t>
  </si>
  <si>
    <t>music20</t>
  </si>
  <si>
    <t>music1994</t>
  </si>
  <si>
    <t>music1990</t>
  </si>
  <si>
    <t>music+life</t>
  </si>
  <si>
    <t>mushybear</t>
  </si>
  <si>
    <t>mushyatdsn</t>
  </si>
  <si>
    <t>mushy123</t>
  </si>
  <si>
    <t>mushy07</t>
  </si>
  <si>
    <t>mushus</t>
  </si>
  <si>
    <t>mushu93</t>
  </si>
  <si>
    <t>mushu22</t>
  </si>
  <si>
    <t>mushrooms123</t>
  </si>
  <si>
    <t>mushroom3</t>
  </si>
  <si>
    <t>mushito</t>
  </si>
  <si>
    <t>mushita</t>
  </si>
  <si>
    <t>mushirah</t>
  </si>
  <si>
    <t>mushira</t>
  </si>
  <si>
    <t>mushii</t>
  </si>
  <si>
    <t>mushey</t>
  </si>
  <si>
    <t>mushball69</t>
  </si>
  <si>
    <t>mush22</t>
  </si>
  <si>
    <t>mush12</t>
  </si>
  <si>
    <t>musgo</t>
  </si>
  <si>
    <t>musetta</t>
  </si>
  <si>
    <t>muses</t>
  </si>
  <si>
    <t>museic</t>
  </si>
  <si>
    <t>musee</t>
  </si>
  <si>
    <t>muse21</t>
  </si>
  <si>
    <t>muse13</t>
  </si>
  <si>
    <t>muse1</t>
  </si>
  <si>
    <t>muse07</t>
  </si>
  <si>
    <t>muse01</t>
  </si>
  <si>
    <t>musculita</t>
  </si>
  <si>
    <t>muscle15</t>
  </si>
  <si>
    <t>muschel</t>
  </si>
  <si>
    <t>muscatine</t>
  </si>
  <si>
    <t>muscata2</t>
  </si>
  <si>
    <t>musashie</t>
  </si>
  <si>
    <t>musarrat</t>
  </si>
  <si>
    <t>musa12</t>
  </si>
  <si>
    <t>musa</t>
  </si>
  <si>
    <t>mus1cal</t>
  </si>
  <si>
    <t>muryot</t>
  </si>
  <si>
    <t>murton</t>
  </si>
  <si>
    <t>murteira</t>
  </si>
  <si>
    <t>murte</t>
  </si>
  <si>
    <t>murrow1</t>
  </si>
  <si>
    <t>murris</t>
  </si>
  <si>
    <t>murray9</t>
  </si>
  <si>
    <t>murray88</t>
  </si>
  <si>
    <t>murray24</t>
  </si>
  <si>
    <t>murray14</t>
  </si>
  <si>
    <t>murray01</t>
  </si>
  <si>
    <t>murrah</t>
  </si>
  <si>
    <t>murphys1</t>
  </si>
  <si>
    <t>murphycat</t>
  </si>
  <si>
    <t>murphy99</t>
  </si>
  <si>
    <t>murphy98</t>
  </si>
  <si>
    <t>murphy96</t>
  </si>
  <si>
    <t>murphy91</t>
  </si>
  <si>
    <t>murphy87</t>
  </si>
  <si>
    <t>murphy86</t>
  </si>
  <si>
    <t>murphy77</t>
  </si>
  <si>
    <t>murphy72</t>
  </si>
  <si>
    <t>murphy55</t>
  </si>
  <si>
    <t>murphy42</t>
  </si>
  <si>
    <t>murphy30</t>
  </si>
  <si>
    <t>murphy29</t>
  </si>
  <si>
    <t>murphy28</t>
  </si>
  <si>
    <t>murphy27</t>
  </si>
  <si>
    <t>murphy1993</t>
  </si>
  <si>
    <t>murphy19</t>
  </si>
  <si>
    <t>murphy111</t>
  </si>
  <si>
    <t>murphy04</t>
  </si>
  <si>
    <t>murphy0</t>
  </si>
  <si>
    <t>murphy*</t>
  </si>
  <si>
    <t>murph6</t>
  </si>
  <si>
    <t>murniza</t>
  </si>
  <si>
    <t>murnie</t>
  </si>
  <si>
    <t>murmer</t>
  </si>
  <si>
    <t>murmel</t>
  </si>
  <si>
    <t>muring</t>
  </si>
  <si>
    <t>muriel7</t>
  </si>
  <si>
    <t>murie</t>
  </si>
  <si>
    <t>murfy10</t>
  </si>
  <si>
    <t>murfatlar</t>
  </si>
  <si>
    <t>murdo</t>
  </si>
  <si>
    <t>murderme1</t>
  </si>
  <si>
    <t>murderinc1</t>
  </si>
  <si>
    <t>murderin</t>
  </si>
  <si>
    <t>murdera</t>
  </si>
  <si>
    <t>murder2</t>
  </si>
  <si>
    <t>murder16</t>
  </si>
  <si>
    <t>murder14</t>
  </si>
  <si>
    <t>murdamurda</t>
  </si>
  <si>
    <t>murdame</t>
  </si>
  <si>
    <t>murdah1</t>
  </si>
  <si>
    <t>murda7</t>
  </si>
  <si>
    <t>murda5</t>
  </si>
  <si>
    <t>murda24</t>
  </si>
  <si>
    <t>murchie</t>
  </si>
  <si>
    <t>muray</t>
  </si>
  <si>
    <t>muratcan</t>
  </si>
  <si>
    <t>murat1</t>
  </si>
  <si>
    <t>muradali</t>
  </si>
  <si>
    <t>mur123</t>
  </si>
  <si>
    <t>muppet69</t>
  </si>
  <si>
    <t>muppet5</t>
  </si>
  <si>
    <t>muppet2</t>
  </si>
  <si>
    <t>mupp3t</t>
  </si>
  <si>
    <t>muphin</t>
  </si>
  <si>
    <t>munya</t>
  </si>
  <si>
    <t>muntana</t>
  </si>
  <si>
    <t>muntaha</t>
  </si>
  <si>
    <t>muntah</t>
  </si>
  <si>
    <t>munster2</t>
  </si>
  <si>
    <t>munster06*</t>
  </si>
  <si>
    <t>munoz123</t>
  </si>
  <si>
    <t>munoz01</t>
  </si>
  <si>
    <t>munny1</t>
  </si>
  <si>
    <t>munnaa</t>
  </si>
  <si>
    <t>munna123</t>
  </si>
  <si>
    <t>munkyhead</t>
  </si>
  <si>
    <t>munky99</t>
  </si>
  <si>
    <t>munky7</t>
  </si>
  <si>
    <t>munky123</t>
  </si>
  <si>
    <t>munks</t>
  </si>
  <si>
    <t>munkie21</t>
  </si>
  <si>
    <t>munki123</t>
  </si>
  <si>
    <t>munkhjin</t>
  </si>
  <si>
    <t>muniz</t>
  </si>
  <si>
    <t>munish</t>
  </si>
  <si>
    <t>muninadele</t>
  </si>
  <si>
    <t>munika</t>
  </si>
  <si>
    <t>muniandy</t>
  </si>
  <si>
    <t>muni90</t>
  </si>
  <si>
    <t>mungus</t>
  </si>
  <si>
    <t>mungo</t>
  </si>
  <si>
    <t>mungkinkah</t>
  </si>
  <si>
    <t>mungcal</t>
  </si>
  <si>
    <t>mungbean</t>
  </si>
  <si>
    <t>munez</t>
  </si>
  <si>
    <t>muneko</t>
  </si>
  <si>
    <t>muneka15</t>
  </si>
  <si>
    <t>muneeb</t>
  </si>
  <si>
    <t>munecote</t>
  </si>
  <si>
    <t>muneca7</t>
  </si>
  <si>
    <t>muneca6</t>
  </si>
  <si>
    <t>muneca27</t>
  </si>
  <si>
    <t>muneca23</t>
  </si>
  <si>
    <t>muneca2007</t>
  </si>
  <si>
    <t>muneca11</t>
  </si>
  <si>
    <t>mundosecreto</t>
  </si>
  <si>
    <t>mundorosa</t>
  </si>
  <si>
    <t>mundonick</t>
  </si>
  <si>
    <t>mundomeu</t>
  </si>
  <si>
    <t>mundomejor</t>
  </si>
  <si>
    <t>mundolibre</t>
  </si>
  <si>
    <t>mundodemierda</t>
  </si>
  <si>
    <t>mundine</t>
  </si>
  <si>
    <t>mundin</t>
  </si>
  <si>
    <t>mundialito</t>
  </si>
  <si>
    <t>mundell</t>
  </si>
  <si>
    <t>muncy</t>
  </si>
  <si>
    <t>munchy2</t>
  </si>
  <si>
    <t>munchy13</t>
  </si>
  <si>
    <t>munchkins1</t>
  </si>
  <si>
    <t>munchkin20</t>
  </si>
  <si>
    <t>munchkin19</t>
  </si>
  <si>
    <t>munchkin17</t>
  </si>
  <si>
    <t>munchkin15</t>
  </si>
  <si>
    <t>munchkin14</t>
  </si>
  <si>
    <t>munchkin123</t>
  </si>
  <si>
    <t>munchkin09</t>
  </si>
  <si>
    <t>munchkin05</t>
  </si>
  <si>
    <t>munchii</t>
  </si>
  <si>
    <t>munchie5</t>
  </si>
  <si>
    <t>munchie101</t>
  </si>
  <si>
    <t>munchichi</t>
  </si>
  <si>
    <t>munche</t>
  </si>
  <si>
    <t>munchbutt</t>
  </si>
  <si>
    <t>munch13</t>
  </si>
  <si>
    <t>munch12</t>
  </si>
  <si>
    <t>munch06</t>
  </si>
  <si>
    <t>munalula</t>
  </si>
  <si>
    <t>munah</t>
  </si>
  <si>
    <t>muna88</t>
  </si>
  <si>
    <t>muna123</t>
  </si>
  <si>
    <t>mumusa</t>
  </si>
  <si>
    <t>mumu07</t>
  </si>
  <si>
    <t>mums1961</t>
  </si>
  <si>
    <t>mumrox</t>
  </si>
  <si>
    <t>mumrocks</t>
  </si>
  <si>
    <t>mumoo</t>
  </si>
  <si>
    <t>mumof3</t>
  </si>
  <si>
    <t>mumof2</t>
  </si>
  <si>
    <t>mummyw</t>
  </si>
  <si>
    <t>mummyo</t>
  </si>
  <si>
    <t>mummym</t>
  </si>
  <si>
    <t>mummygal</t>
  </si>
  <si>
    <t>mummycat</t>
  </si>
  <si>
    <t>mummy93</t>
  </si>
  <si>
    <t>mummy9</t>
  </si>
  <si>
    <t>mummy6</t>
  </si>
  <si>
    <t>mummy41</t>
  </si>
  <si>
    <t>mummy27</t>
  </si>
  <si>
    <t>mummy22</t>
  </si>
  <si>
    <t>mummy2006</t>
  </si>
  <si>
    <t>mummy14</t>
  </si>
  <si>
    <t>mummy12345</t>
  </si>
  <si>
    <t>mummy001</t>
  </si>
  <si>
    <t>mummsy</t>
  </si>
  <si>
    <t>mumming</t>
  </si>
  <si>
    <t>mummie1</t>
  </si>
  <si>
    <t>mummey</t>
  </si>
  <si>
    <t>mummble</t>
  </si>
  <si>
    <t>mumlove</t>
  </si>
  <si>
    <t>mumiloveyou</t>
  </si>
  <si>
    <t>mumie</t>
  </si>
  <si>
    <t>mumhai</t>
  </si>
  <si>
    <t>mumder</t>
  </si>
  <si>
    <t>mumdad12</t>
  </si>
  <si>
    <t>mumdad01</t>
  </si>
  <si>
    <t>mumble3</t>
  </si>
  <si>
    <t>mumbaki</t>
  </si>
  <si>
    <t>mumayz</t>
  </si>
  <si>
    <t>mumanddad4eva</t>
  </si>
  <si>
    <t>mumakil</t>
  </si>
  <si>
    <t>mum@dad</t>
  </si>
  <si>
    <t>mum4ever</t>
  </si>
  <si>
    <t>mum2007</t>
  </si>
  <si>
    <t>mum1dad2</t>
  </si>
  <si>
    <t>mum1970</t>
  </si>
  <si>
    <t>mum100</t>
  </si>
  <si>
    <t>mum-dad</t>
  </si>
  <si>
    <t>mulvey</t>
  </si>
  <si>
    <t>mulvenna</t>
  </si>
  <si>
    <t>mulvaney</t>
  </si>
  <si>
    <t>multo</t>
  </si>
  <si>
    <t>mulord</t>
  </si>
  <si>
    <t>mulley</t>
  </si>
  <si>
    <t>mullets1</t>
  </si>
  <si>
    <t>mullers</t>
  </si>
  <si>
    <t>mullens</t>
  </si>
  <si>
    <t>mullane</t>
  </si>
  <si>
    <t>mullabrack1</t>
  </si>
  <si>
    <t>mulla</t>
  </si>
  <si>
    <t>mulish</t>
  </si>
  <si>
    <t>mulihelu</t>
  </si>
  <si>
    <t>mulhern</t>
  </si>
  <si>
    <t>mules</t>
  </si>
  <si>
    <t>mulder20</t>
  </si>
  <si>
    <t>mulder01</t>
  </si>
  <si>
    <t>mulbah</t>
  </si>
  <si>
    <t>mulatona</t>
  </si>
  <si>
    <t>mulansita</t>
  </si>
  <si>
    <t>mulans</t>
  </si>
  <si>
    <t>mulan7</t>
  </si>
  <si>
    <t>mulan11</t>
  </si>
  <si>
    <t>mulagat</t>
  </si>
  <si>
    <t>mukurushiri1</t>
  </si>
  <si>
    <t>mukunda</t>
  </si>
  <si>
    <t>mukuka</t>
  </si>
  <si>
    <t>mukti</t>
  </si>
  <si>
    <t>muksin</t>
  </si>
  <si>
    <t>muksan</t>
  </si>
  <si>
    <t>mukosa</t>
  </si>
  <si>
    <t>mukoma</t>
  </si>
  <si>
    <t>mukminin</t>
  </si>
  <si>
    <t>mukmik</t>
  </si>
  <si>
    <t>mukkes</t>
  </si>
  <si>
    <t>mukito</t>
  </si>
  <si>
    <t>mukita</t>
  </si>
  <si>
    <t>mukimuki</t>
  </si>
  <si>
    <t>mukica</t>
  </si>
  <si>
    <t>mukami</t>
  </si>
  <si>
    <t>mujxi7dKk</t>
  </si>
  <si>
    <t>mujizat</t>
  </si>
  <si>
    <t>mujinga</t>
  </si>
  <si>
    <t>mujhse</t>
  </si>
  <si>
    <t>mujeres12</t>
  </si>
  <si>
    <t>mujerdivina</t>
  </si>
  <si>
    <t>mujerdefuego</t>
  </si>
  <si>
    <t>mujer20</t>
  </si>
  <si>
    <t>mujahideen</t>
  </si>
  <si>
    <t>muitza</t>
  </si>
  <si>
    <t>muitolinda</t>
  </si>
  <si>
    <t>muitofumo</t>
  </si>
  <si>
    <t>muithai</t>
  </si>
  <si>
    <t>muistule</t>
  </si>
  <si>
    <t>muilas</t>
  </si>
  <si>
    <t>muieee</t>
  </si>
  <si>
    <t>muiee</t>
  </si>
  <si>
    <t>muie123</t>
  </si>
  <si>
    <t>muie</t>
  </si>
  <si>
    <t>muhmuh</t>
  </si>
  <si>
    <t>muhmmad</t>
  </si>
  <si>
    <t>muher</t>
  </si>
  <si>
    <t>muhasabah</t>
  </si>
  <si>
    <t>muhammed1</t>
  </si>
  <si>
    <t>muhammad89</t>
  </si>
  <si>
    <t>muhammad0</t>
  </si>
  <si>
    <t>muhaha2</t>
  </si>
  <si>
    <t>mugwumps</t>
  </si>
  <si>
    <t>mugsyboy</t>
  </si>
  <si>
    <t>mugsy2</t>
  </si>
  <si>
    <t>mugsie</t>
  </si>
  <si>
    <t>mugroza</t>
  </si>
  <si>
    <t>mugrosas</t>
  </si>
  <si>
    <t>mugmug</t>
  </si>
  <si>
    <t>mugler</t>
  </si>
  <si>
    <t>mugisha</t>
  </si>
  <si>
    <t>muggsy1</t>
  </si>
  <si>
    <t>muggles1</t>
  </si>
  <si>
    <t>mufti</t>
  </si>
  <si>
    <t>mufins</t>
  </si>
  <si>
    <t>mufida</t>
  </si>
  <si>
    <t>muffyn</t>
  </si>
  <si>
    <t>muffy91</t>
  </si>
  <si>
    <t>muffy4</t>
  </si>
  <si>
    <t>muffy3</t>
  </si>
  <si>
    <t>muffy10</t>
  </si>
  <si>
    <t>muffy01</t>
  </si>
  <si>
    <t>muffster</t>
  </si>
  <si>
    <t>muffins9</t>
  </si>
  <si>
    <t>muffins10</t>
  </si>
  <si>
    <t>muffins.</t>
  </si>
  <si>
    <t>muffinko</t>
  </si>
  <si>
    <t>muffing</t>
  </si>
  <si>
    <t>muffincakes</t>
  </si>
  <si>
    <t>muffinboy</t>
  </si>
  <si>
    <t>muffin&lt;3</t>
  </si>
  <si>
    <t>muffin91</t>
  </si>
  <si>
    <t>muffin90</t>
  </si>
  <si>
    <t>muffin82</t>
  </si>
  <si>
    <t>muffin75</t>
  </si>
  <si>
    <t>muffin71</t>
  </si>
  <si>
    <t>muffin41</t>
  </si>
  <si>
    <t>muffin28</t>
  </si>
  <si>
    <t>muffin2005</t>
  </si>
  <si>
    <t>muffin2002</t>
  </si>
  <si>
    <t>muffin100</t>
  </si>
  <si>
    <t>muffin007</t>
  </si>
  <si>
    <t>muffin*</t>
  </si>
  <si>
    <t>muffin#1</t>
  </si>
  <si>
    <t>muffin!!</t>
  </si>
  <si>
    <t>muffies</t>
  </si>
  <si>
    <t>muffhead</t>
  </si>
  <si>
    <t>muffet1</t>
  </si>
  <si>
    <t>muff69</t>
  </si>
  <si>
    <t>muff123</t>
  </si>
  <si>
    <t>muff12</t>
  </si>
  <si>
    <t>mufc2t7</t>
  </si>
  <si>
    <t>mufc1234</t>
  </si>
  <si>
    <t>mufasah</t>
  </si>
  <si>
    <t>mufasa69</t>
  </si>
  <si>
    <t>mufasa23</t>
  </si>
  <si>
    <t>mufana</t>
  </si>
  <si>
    <t>muertos13</t>
  </si>
  <si>
    <t>muertita</t>
  </si>
  <si>
    <t>muerte13</t>
  </si>
  <si>
    <t>muertaenvida</t>
  </si>
  <si>
    <t>muerete1</t>
  </si>
  <si>
    <t>mueres</t>
  </si>
  <si>
    <t>muerance</t>
  </si>
  <si>
    <t>mueran</t>
  </si>
  <si>
    <t>muellers</t>
  </si>
  <si>
    <t>muegana</t>
  </si>
  <si>
    <t>mudvayne666</t>
  </si>
  <si>
    <t>mudvayne5</t>
  </si>
  <si>
    <t>mudtruck</t>
  </si>
  <si>
    <t>mudskipper</t>
  </si>
  <si>
    <t>mudrock</t>
  </si>
  <si>
    <t>mudpuppy1</t>
  </si>
  <si>
    <t>mudkips</t>
  </si>
  <si>
    <t>mudguts</t>
  </si>
  <si>
    <t>mudgie</t>
  </si>
  <si>
    <t>mudgett</t>
  </si>
  <si>
    <t>mudfish1</t>
  </si>
  <si>
    <t>muderinc</t>
  </si>
  <si>
    <t>muddywaters</t>
  </si>
  <si>
    <t>muddy3</t>
  </si>
  <si>
    <t>mudding1</t>
  </si>
  <si>
    <t>mudd09</t>
  </si>
  <si>
    <t>mudcrab</t>
  </si>
  <si>
    <t>mudbug1</t>
  </si>
  <si>
    <t>mudbone</t>
  </si>
  <si>
    <t>mudassir</t>
  </si>
  <si>
    <t>mucuska</t>
  </si>
  <si>
    <t>mucky</t>
  </si>
  <si>
    <t>muckluck</t>
  </si>
  <si>
    <t>muckie</t>
  </si>
  <si>
    <t>muckel5</t>
  </si>
  <si>
    <t>mucinko</t>
  </si>
  <si>
    <t>muchote</t>
  </si>
  <si>
    <t>muchmore</t>
  </si>
  <si>
    <t>muchlove3</t>
  </si>
  <si>
    <t>muchis</t>
  </si>
  <si>
    <t>muchi1</t>
  </si>
  <si>
    <t>muchee</t>
  </si>
  <si>
    <t>muchachomalo</t>
  </si>
  <si>
    <t>muchachas</t>
  </si>
  <si>
    <t>mucana</t>
  </si>
  <si>
    <t>mubeena</t>
  </si>
  <si>
    <t>mubashir</t>
  </si>
  <si>
    <t>mubarok</t>
  </si>
  <si>
    <t>muazzam</t>
  </si>
  <si>
    <t>muasaobang</t>
  </si>
  <si>
    <t>muammil</t>
  </si>
  <si>
    <t>muammer</t>
  </si>
  <si>
    <t>muakis</t>
  </si>
  <si>
    <t>muah26</t>
  </si>
  <si>
    <t>muah11</t>
  </si>
  <si>
    <t>muaddib</t>
  </si>
  <si>
    <t>mu4eva</t>
  </si>
  <si>
    <t>mu3814</t>
  </si>
  <si>
    <t>mu2008</t>
  </si>
  <si>
    <t>mu2000</t>
  </si>
  <si>
    <t>mty400</t>
  </si>
  <si>
    <t>mtvrules</t>
  </si>
  <si>
    <t>mtvhits</t>
  </si>
  <si>
    <t>mtsu02</t>
  </si>
  <si>
    <t>mtown08</t>
  </si>
  <si>
    <t>mtndew09</t>
  </si>
  <si>
    <t>mtmmtm</t>
  </si>
  <si>
    <t>mtjs84</t>
  </si>
  <si>
    <t>mthood</t>
  </si>
  <si>
    <t>mtfuji</t>
  </si>
  <si>
    <t>mteresa</t>
  </si>
  <si>
    <t>mteamo</t>
  </si>
  <si>
    <t>mtbaker</t>
  </si>
  <si>
    <t>mt2006</t>
  </si>
  <si>
    <t>mt1994</t>
  </si>
  <si>
    <t>mt1989</t>
  </si>
  <si>
    <t>mt.vernon</t>
  </si>
  <si>
    <t>mswoods</t>
  </si>
  <si>
    <t>mswillis</t>
  </si>
  <si>
    <t>msweewee!</t>
  </si>
  <si>
    <t>msufan</t>
  </si>
  <si>
    <t>msuave</t>
  </si>
  <si>
    <t>msu2007</t>
  </si>
  <si>
    <t>mstweety1</t>
  </si>
  <si>
    <t>mstude</t>
  </si>
  <si>
    <t>mstoni</t>
  </si>
  <si>
    <t>mstink</t>
  </si>
  <si>
    <t>mstina</t>
  </si>
  <si>
    <t>msthomas1</t>
  </si>
  <si>
    <t>msthang08</t>
  </si>
  <si>
    <t>mstevens</t>
  </si>
  <si>
    <t>mstea123</t>
  </si>
  <si>
    <t>mstaylor</t>
  </si>
  <si>
    <t>mss123</t>
  </si>
  <si>
    <t>msrobinson</t>
  </si>
  <si>
    <t>msred1</t>
  </si>
  <si>
    <t>msquared</t>
  </si>
  <si>
    <t>mspunk</t>
  </si>
  <si>
    <t>mspretty1</t>
  </si>
  <si>
    <t>mspimp1</t>
  </si>
  <si>
    <t>msperry</t>
  </si>
  <si>
    <t>mspayne</t>
  </si>
  <si>
    <t>msnpass</t>
  </si>
  <si>
    <t>msnisgr8</t>
  </si>
  <si>
    <t>msnewb00ty</t>
  </si>
  <si>
    <t>msncool</t>
  </si>
  <si>
    <t>msn1993</t>
  </si>
  <si>
    <t>msmitchell</t>
  </si>
  <si>
    <t>msmental</t>
  </si>
  <si>
    <t>msmartin</t>
  </si>
  <si>
    <t>mslovely</t>
  </si>
  <si>
    <t>mslondon</t>
  </si>
  <si>
    <t>mslewis</t>
  </si>
  <si>
    <t>mslala</t>
  </si>
  <si>
    <t>msladie</t>
  </si>
  <si>
    <t>mskmsk</t>
  </si>
  <si>
    <t>msjohncena</t>
  </si>
  <si>
    <t>msjazzy</t>
  </si>
  <si>
    <t>msjay</t>
  </si>
  <si>
    <t>msjae718</t>
  </si>
  <si>
    <t>msjackson1</t>
  </si>
  <si>
    <t>msj123</t>
  </si>
  <si>
    <t>msimsi</t>
  </si>
  <si>
    <t>msi123</t>
  </si>
  <si>
    <t>mshmsha</t>
  </si>
  <si>
    <t>mshill1</t>
  </si>
  <si>
    <t>mshell</t>
  </si>
  <si>
    <t>msfreeman</t>
  </si>
  <si>
    <t>msfire1</t>
  </si>
  <si>
    <t>msdixon</t>
  </si>
  <si>
    <t>msdiva1</t>
  </si>
  <si>
    <t>msdiva08</t>
  </si>
  <si>
    <t>msdimple</t>
  </si>
  <si>
    <t>msdee07</t>
  </si>
  <si>
    <t>mscoco</t>
  </si>
  <si>
    <t>mschina</t>
  </si>
  <si>
    <t>mscena</t>
  </si>
  <si>
    <t>mscash</t>
  </si>
  <si>
    <t>mscandi</t>
  </si>
  <si>
    <t>msbunny</t>
  </si>
  <si>
    <t>msbryant</t>
  </si>
  <si>
    <t>msbelle</t>
  </si>
  <si>
    <t>msapril</t>
  </si>
  <si>
    <t>msantos</t>
  </si>
  <si>
    <t>msann</t>
  </si>
  <si>
    <t>msanderson</t>
  </si>
  <si>
    <t>ms3344</t>
  </si>
  <si>
    <t>ms2cute</t>
  </si>
  <si>
    <t>ms1994</t>
  </si>
  <si>
    <t>ms1993</t>
  </si>
  <si>
    <t>ms1991</t>
  </si>
  <si>
    <t>ms1990</t>
  </si>
  <si>
    <t>ms1986</t>
  </si>
  <si>
    <t>ms1985</t>
  </si>
  <si>
    <t>ms1984</t>
  </si>
  <si>
    <t>ms1983</t>
  </si>
  <si>
    <t>ms1977</t>
  </si>
  <si>
    <t>ms1976</t>
  </si>
  <si>
    <t>ms.spongebob</t>
  </si>
  <si>
    <t>ms.smith</t>
  </si>
  <si>
    <t>ms.rushing</t>
  </si>
  <si>
    <t>ms.robinson</t>
  </si>
  <si>
    <t>ms.powell</t>
  </si>
  <si>
    <t>ms.noonie</t>
  </si>
  <si>
    <t>ms.moore</t>
  </si>
  <si>
    <t>ms.miller</t>
  </si>
  <si>
    <t>ms.march</t>
  </si>
  <si>
    <t>ms.love</t>
  </si>
  <si>
    <t>ms.hottie</t>
  </si>
  <si>
    <t>ms.cute</t>
  </si>
  <si>
    <t>ms.chrisbrown</t>
  </si>
  <si>
    <t>ms.chris1</t>
  </si>
  <si>
    <t>ms.bubblegum</t>
  </si>
  <si>
    <t>ms.beautiful</t>
  </si>
  <si>
    <t>mrzimte</t>
  </si>
  <si>
    <t>mryumyum</t>
  </si>
  <si>
    <t>mrwizard</t>
  </si>
  <si>
    <t>mrvader</t>
  </si>
  <si>
    <t>mrtucker</t>
  </si>
  <si>
    <t>mrtokii69</t>
  </si>
  <si>
    <t>mrtiny</t>
  </si>
  <si>
    <t>mrswoods</t>
  </si>
  <si>
    <t>mrsward</t>
  </si>
  <si>
    <t>mrswade</t>
  </si>
  <si>
    <t>mrsusher</t>
  </si>
  <si>
    <t>mrsurie</t>
  </si>
  <si>
    <t>mrstweety</t>
  </si>
  <si>
    <t>mrstorres</t>
  </si>
  <si>
    <t>mrstink</t>
  </si>
  <si>
    <t>mrsthang</t>
  </si>
  <si>
    <t>mrssanders</t>
  </si>
  <si>
    <t>mrsrogers</t>
  </si>
  <si>
    <t>mrsparkle</t>
  </si>
  <si>
    <t>mrspage</t>
  </si>
  <si>
    <t>mrsp0559</t>
  </si>
  <si>
    <t>mrsowens</t>
  </si>
  <si>
    <t>mrso7606</t>
  </si>
  <si>
    <t>mrsnow</t>
  </si>
  <si>
    <t>mrsnickjonas</t>
  </si>
  <si>
    <t>mrsnewman</t>
  </si>
  <si>
    <t>mrsmurray</t>
  </si>
  <si>
    <t>mrsmpdrm</t>
  </si>
  <si>
    <t>mrsmoore1</t>
  </si>
  <si>
    <t>mrsmoo</t>
  </si>
  <si>
    <t>mrsmiller</t>
  </si>
  <si>
    <t>mrsmartin</t>
  </si>
  <si>
    <t>mrsmark</t>
  </si>
  <si>
    <t>mrskitty</t>
  </si>
  <si>
    <t>mrsjonas1</t>
  </si>
  <si>
    <t>mrsingh</t>
  </si>
  <si>
    <t>mrshaynes</t>
  </si>
  <si>
    <t>mrshall</t>
  </si>
  <si>
    <t>mrshady</t>
  </si>
  <si>
    <t>mrsgren</t>
  </si>
  <si>
    <t>mrsgreen1</t>
  </si>
  <si>
    <t>mrsgrant</t>
  </si>
  <si>
    <t>mrsgilmore</t>
  </si>
  <si>
    <t>mrsgates</t>
  </si>
  <si>
    <t>mrsfly</t>
  </si>
  <si>
    <t>mrsdevon</t>
  </si>
  <si>
    <t>mrsdepp1</t>
  </si>
  <si>
    <t>mrscook</t>
  </si>
  <si>
    <t>mrschris</t>
  </si>
  <si>
    <t>mrschad</t>
  </si>
  <si>
    <t>mrscarter1</t>
  </si>
  <si>
    <t>mrscarrie</t>
  </si>
  <si>
    <t>mrscannon</t>
  </si>
  <si>
    <t>mrsbunny</t>
  </si>
  <si>
    <t>mrsbrown2</t>
  </si>
  <si>
    <t>mrs305</t>
  </si>
  <si>
    <t>mrs0374239</t>
  </si>
  <si>
    <t>mrs.zacefron</t>
  </si>
  <si>
    <t>mrs.white</t>
  </si>
  <si>
    <t>mrs.walker</t>
  </si>
  <si>
    <t>mrs.turner</t>
  </si>
  <si>
    <t>mrs.thomas</t>
  </si>
  <si>
    <t>mrs.preston</t>
  </si>
  <si>
    <t>mrs.nelson</t>
  </si>
  <si>
    <t>mrs.moore</t>
  </si>
  <si>
    <t>mrs.martin</t>
  </si>
  <si>
    <t>mrs.lee</t>
  </si>
  <si>
    <t>mrs.jeter</t>
  </si>
  <si>
    <t>mrs.howard</t>
  </si>
  <si>
    <t>mrs.green</t>
  </si>
  <si>
    <t>mrs.flores</t>
  </si>
  <si>
    <t>mrs.evans</t>
  </si>
  <si>
    <t>mrs.cook</t>
  </si>
  <si>
    <t>mrs.chrisbrown</t>
  </si>
  <si>
    <t>mrs.chris</t>
  </si>
  <si>
    <t>mrs.cannon</t>
  </si>
  <si>
    <t>mrroboto</t>
  </si>
  <si>
    <t>mrrags</t>
  </si>
  <si>
    <t>mrr123</t>
  </si>
  <si>
    <t>mrpowers</t>
  </si>
  <si>
    <t>mrpink1</t>
  </si>
  <si>
    <t>mrperry</t>
  </si>
  <si>
    <t>mrpeanut</t>
  </si>
  <si>
    <t>mrpatel</t>
  </si>
  <si>
    <t>mroman</t>
  </si>
  <si>
    <t>mrocha</t>
  </si>
  <si>
    <t>mrnasty</t>
  </si>
  <si>
    <t>mrmrmr1</t>
  </si>
  <si>
    <t>mrmister</t>
  </si>
  <si>
    <t>mrmine</t>
  </si>
  <si>
    <t>mrmiller</t>
  </si>
  <si>
    <t>mrlucky</t>
  </si>
  <si>
    <t>mrlove1</t>
  </si>
  <si>
    <t>mrlopez</t>
  </si>
  <si>
    <t>mrloco</t>
  </si>
  <si>
    <t>mrkyle</t>
  </si>
  <si>
    <t>mrjuly</t>
  </si>
  <si>
    <t>mrjoker</t>
  </si>
  <si>
    <t>mrjeff</t>
  </si>
  <si>
    <t>mrizal</t>
  </si>
  <si>
    <t>mrhead</t>
  </si>
  <si>
    <t>mrh123</t>
  </si>
  <si>
    <t>mrgoodbar1</t>
  </si>
  <si>
    <t>mrg123</t>
  </si>
  <si>
    <t>mrfixit</t>
  </si>
  <si>
    <t>mrfishy</t>
  </si>
  <si>
    <t>mreinz</t>
  </si>
  <si>
    <t>mrdfcci</t>
  </si>
  <si>
    <t>mrdarcy1</t>
  </si>
  <si>
    <t>mrd123</t>
  </si>
  <si>
    <t>mrcooper</t>
  </si>
  <si>
    <t>mrclown</t>
  </si>
  <si>
    <t>mrclay</t>
  </si>
  <si>
    <t>mrcat1</t>
  </si>
  <si>
    <t>mrcaponee</t>
  </si>
  <si>
    <t>mrbungle</t>
  </si>
  <si>
    <t>mrbubbles1</t>
  </si>
  <si>
    <t>mrboss</t>
  </si>
  <si>
    <t>mrbooboo</t>
  </si>
  <si>
    <t>mrbones1</t>
  </si>
  <si>
    <t>mrbombastic</t>
  </si>
  <si>
    <t>mrbogus</t>
  </si>
  <si>
    <t>mrbinx</t>
  </si>
  <si>
    <t>mrbigs</t>
  </si>
  <si>
    <t>mrbeefy1</t>
  </si>
  <si>
    <t>mrbear8</t>
  </si>
  <si>
    <t>mrbear2</t>
  </si>
  <si>
    <t>mrbean1</t>
  </si>
  <si>
    <t>mrbaker</t>
  </si>
  <si>
    <t>mrazda</t>
  </si>
  <si>
    <t>mrae88</t>
  </si>
  <si>
    <t>mradoi</t>
  </si>
  <si>
    <t>mrada2</t>
  </si>
  <si>
    <t>mr7777</t>
  </si>
  <si>
    <t>mr2turbo</t>
  </si>
  <si>
    <t>mr2ducks</t>
  </si>
  <si>
    <t>mr2525</t>
  </si>
  <si>
    <t>mr2005</t>
  </si>
  <si>
    <t>mr1978</t>
  </si>
  <si>
    <t>mr1004mr</t>
  </si>
  <si>
    <t>mr.waffles</t>
  </si>
  <si>
    <t>mr.red</t>
  </si>
  <si>
    <t>mr.punk</t>
  </si>
  <si>
    <t>mr.pink</t>
  </si>
  <si>
    <t>mr.nice</t>
  </si>
  <si>
    <t>mr.mike</t>
  </si>
  <si>
    <t>mr.martin</t>
  </si>
  <si>
    <t>mr.magoo</t>
  </si>
  <si>
    <t>mr.lover</t>
  </si>
  <si>
    <t>mr.lopez</t>
  </si>
  <si>
    <t>mr.jersey</t>
  </si>
  <si>
    <t>mr.jack</t>
  </si>
  <si>
    <t>mr.hahn</t>
  </si>
  <si>
    <t>mr.frost</t>
  </si>
  <si>
    <t>mr.fresh</t>
  </si>
  <si>
    <t>mr.dude</t>
  </si>
  <si>
    <t>mr.data06</t>
  </si>
  <si>
    <t>mr.clay</t>
  </si>
  <si>
    <t>mr.burns</t>
  </si>
  <si>
    <t>mr.brown</t>
  </si>
  <si>
    <t>mr.brightside</t>
  </si>
  <si>
    <t>mr.blobby</t>
  </si>
  <si>
    <t>mr.baker</t>
  </si>
  <si>
    <t>mr.3000</t>
  </si>
  <si>
    <t>mr-zig</t>
  </si>
  <si>
    <t>mquinn</t>
  </si>
  <si>
    <t>mpurple</t>
  </si>
  <si>
    <t>mpsoldier</t>
  </si>
  <si>
    <t>mpsngc</t>
  </si>
  <si>
    <t>mprincess9</t>
  </si>
  <si>
    <t>mprincess</t>
  </si>
  <si>
    <t>mpoumpou</t>
  </si>
  <si>
    <t>mpmpmp</t>
  </si>
  <si>
    <t>mplampla</t>
  </si>
  <si>
    <t>mpeter</t>
  </si>
  <si>
    <t>mpca36</t>
  </si>
  <si>
    <t>mpc2500xl</t>
  </si>
  <si>
    <t>mpc123</t>
  </si>
  <si>
    <t>mp3man</t>
  </si>
  <si>
    <t>mp3333</t>
  </si>
  <si>
    <t>mp3000</t>
  </si>
  <si>
    <t>mp1981</t>
  </si>
  <si>
    <t>mp1979</t>
  </si>
  <si>
    <t>mp123</t>
  </si>
  <si>
    <t>mozzy</t>
  </si>
  <si>
    <t>mozza1</t>
  </si>
  <si>
    <t>mozolici</t>
  </si>
  <si>
    <t>mozes1</t>
  </si>
  <si>
    <t>mozart7</t>
  </si>
  <si>
    <t>mozart2</t>
  </si>
  <si>
    <t>mozaik</t>
  </si>
  <si>
    <t>moyoandpeter</t>
  </si>
  <si>
    <t>moymoypalaboy</t>
  </si>
  <si>
    <t>moymoy13</t>
  </si>
  <si>
    <t>moyley</t>
  </si>
  <si>
    <t>moyles</t>
  </si>
  <si>
    <t>moyeja</t>
  </si>
  <si>
    <t>moyag</t>
  </si>
  <si>
    <t>moya27</t>
  </si>
  <si>
    <t>moya15</t>
  </si>
  <si>
    <t>moya.pot</t>
  </si>
  <si>
    <t>moy123</t>
  </si>
  <si>
    <t>moxito</t>
  </si>
  <si>
    <t>moxey1</t>
  </si>
  <si>
    <t>moxas</t>
  </si>
  <si>
    <t>moxa18</t>
  </si>
  <si>
    <t>mowning</t>
  </si>
  <si>
    <t>mowgli5</t>
  </si>
  <si>
    <t>mowgli123</t>
  </si>
  <si>
    <t>mowgli12</t>
  </si>
  <si>
    <t>mowgli1</t>
  </si>
  <si>
    <t>mowers</t>
  </si>
  <si>
    <t>movita</t>
  </si>
  <si>
    <t>movingup1</t>
  </si>
  <si>
    <t>movingup</t>
  </si>
  <si>
    <t>movingout</t>
  </si>
  <si>
    <t>movingmountains</t>
  </si>
  <si>
    <t>movin</t>
  </si>
  <si>
    <t>movies8</t>
  </si>
  <si>
    <t>movies4me</t>
  </si>
  <si>
    <t>movies13</t>
  </si>
  <si>
    <t>movies12</t>
  </si>
  <si>
    <t>moviegallery</t>
  </si>
  <si>
    <t>moviefan</t>
  </si>
  <si>
    <t>movie7</t>
  </si>
  <si>
    <t>movie13</t>
  </si>
  <si>
    <t>movicel</t>
  </si>
  <si>
    <t>movera</t>
  </si>
  <si>
    <t>mover</t>
  </si>
  <si>
    <t>movenpick</t>
  </si>
  <si>
    <t>moveit1</t>
  </si>
  <si>
    <t>movand</t>
  </si>
  <si>
    <t>mouzer</t>
  </si>
  <si>
    <t>mouthy69</t>
  </si>
  <si>
    <t>mouths</t>
  </si>
  <si>
    <t>moussy</t>
  </si>
  <si>
    <t>mousie3</t>
  </si>
  <si>
    <t>mousie2</t>
  </si>
  <si>
    <t>mouseykins</t>
  </si>
  <si>
    <t>mousey21</t>
  </si>
  <si>
    <t>mousey123</t>
  </si>
  <si>
    <t>mousey11</t>
  </si>
  <si>
    <t>mouseturd</t>
  </si>
  <si>
    <t>mousetrap44</t>
  </si>
  <si>
    <t>mouses12</t>
  </si>
  <si>
    <t>mouser7</t>
  </si>
  <si>
    <t>mouser45</t>
  </si>
  <si>
    <t>mouselover</t>
  </si>
  <si>
    <t>mousehead</t>
  </si>
  <si>
    <t>mousegirl</t>
  </si>
  <si>
    <t>mouseclick</t>
  </si>
  <si>
    <t>mousea</t>
  </si>
  <si>
    <t>mouse97</t>
  </si>
  <si>
    <t>mouse93</t>
  </si>
  <si>
    <t>mouse83</t>
  </si>
  <si>
    <t>mouse79</t>
  </si>
  <si>
    <t>mouse76</t>
  </si>
  <si>
    <t>mouse666</t>
  </si>
  <si>
    <t>mouse46</t>
  </si>
  <si>
    <t>mouse33</t>
  </si>
  <si>
    <t>mouse2006</t>
  </si>
  <si>
    <t>mouse100</t>
  </si>
  <si>
    <t>mouse007</t>
  </si>
  <si>
    <t>mouse*</t>
  </si>
  <si>
    <t>mouriche</t>
  </si>
  <si>
    <t>mourek</t>
  </si>
  <si>
    <t>mouraria</t>
  </si>
  <si>
    <t>mountstreet</t>
  </si>
  <si>
    <t>mountsion</t>
  </si>
  <si>
    <t>mountney</t>
  </si>
  <si>
    <t>mounties1</t>
  </si>
  <si>
    <t>mounteverest</t>
  </si>
  <si>
    <t>mountbaker</t>
  </si>
  <si>
    <t>mountaindew22</t>
  </si>
  <si>
    <t>mountaindew1</t>
  </si>
  <si>
    <t>mountain77</t>
  </si>
  <si>
    <t>mountain22</t>
  </si>
  <si>
    <t>mountain123</t>
  </si>
  <si>
    <t>mount861</t>
  </si>
  <si>
    <t>mount1</t>
  </si>
  <si>
    <t>mounstruo</t>
  </si>
  <si>
    <t>moung</t>
  </si>
  <si>
    <t>mounds</t>
  </si>
  <si>
    <t>mounass</t>
  </si>
  <si>
    <t>moulton1</t>
  </si>
  <si>
    <t>mouloud</t>
  </si>
  <si>
    <t>moulinex</t>
  </si>
  <si>
    <t>moukie</t>
  </si>
  <si>
    <t>mouette</t>
  </si>
  <si>
    <t>moudy</t>
  </si>
  <si>
    <t>moudie</t>
  </si>
  <si>
    <t>mouchou</t>
  </si>
  <si>
    <t>mouchoir</t>
  </si>
  <si>
    <t>moucha</t>
  </si>
  <si>
    <t>motusa</t>
  </si>
  <si>
    <t>motufoua</t>
  </si>
  <si>
    <t>mottor</t>
  </si>
  <si>
    <t>mottle</t>
  </si>
  <si>
    <t>motril</t>
  </si>
  <si>
    <t>motricidade</t>
  </si>
  <si>
    <t>motoxmad</t>
  </si>
  <si>
    <t>motox4</t>
  </si>
  <si>
    <t>motox15</t>
  </si>
  <si>
    <t>motow385</t>
  </si>
  <si>
    <t>motosport</t>
  </si>
  <si>
    <t>motoso</t>
  </si>
  <si>
    <t>motortrade</t>
  </si>
  <si>
    <t>motorsports</t>
  </si>
  <si>
    <t>motorolac115</t>
  </si>
  <si>
    <t>motorola9</t>
  </si>
  <si>
    <t>motorola6</t>
  </si>
  <si>
    <t>motorola4</t>
  </si>
  <si>
    <t>motorola23</t>
  </si>
  <si>
    <t>motorola1995</t>
  </si>
  <si>
    <t>motoroker</t>
  </si>
  <si>
    <t>motormuis</t>
  </si>
  <si>
    <t>motorider</t>
  </si>
  <si>
    <t>motoren</t>
  </si>
  <si>
    <t>motorcross1</t>
  </si>
  <si>
    <t>motorcity</t>
  </si>
  <si>
    <t>motorash</t>
  </si>
  <si>
    <t>motoracing</t>
  </si>
  <si>
    <t>motor4</t>
  </si>
  <si>
    <t>motoman1</t>
  </si>
  <si>
    <t>motokid</t>
  </si>
  <si>
    <t>motoki</t>
  </si>
  <si>
    <t>motofamily</t>
  </si>
  <si>
    <t>motoe398</t>
  </si>
  <si>
    <t>motocrosss</t>
  </si>
  <si>
    <t>motocrosser</t>
  </si>
  <si>
    <t>motocross8</t>
  </si>
  <si>
    <t>motocross!</t>
  </si>
  <si>
    <t>motobikes</t>
  </si>
  <si>
    <t>moto69</t>
  </si>
  <si>
    <t>moto62</t>
  </si>
  <si>
    <t>moto33</t>
  </si>
  <si>
    <t>moto20</t>
  </si>
  <si>
    <t>moto1234</t>
  </si>
  <si>
    <t>motley6</t>
  </si>
  <si>
    <t>motivator</t>
  </si>
  <si>
    <t>motivatio1</t>
  </si>
  <si>
    <t>motivacion</t>
  </si>
  <si>
    <t>motiti</t>
  </si>
  <si>
    <t>motita12</t>
  </si>
  <si>
    <t>motimoti</t>
  </si>
  <si>
    <t>motii</t>
  </si>
  <si>
    <t>motifes6</t>
  </si>
  <si>
    <t>moticuca</t>
  </si>
  <si>
    <t>motherw</t>
  </si>
  <si>
    <t>motherofgod</t>
  </si>
  <si>
    <t>motherof8</t>
  </si>
  <si>
    <t>mothermom</t>
  </si>
  <si>
    <t>motherlover</t>
  </si>
  <si>
    <t>motherfunk</t>
  </si>
  <si>
    <t>motherfuckinprincess</t>
  </si>
  <si>
    <t>motherfu</t>
  </si>
  <si>
    <t>mothere</t>
  </si>
  <si>
    <t>mothercat</t>
  </si>
  <si>
    <t>mother95</t>
  </si>
  <si>
    <t>mother94</t>
  </si>
  <si>
    <t>mother911</t>
  </si>
  <si>
    <t>mother84</t>
  </si>
  <si>
    <t>mother786</t>
  </si>
  <si>
    <t>mother76</t>
  </si>
  <si>
    <t>mother68</t>
  </si>
  <si>
    <t>mother50</t>
  </si>
  <si>
    <t>mother420</t>
  </si>
  <si>
    <t>mother37</t>
  </si>
  <si>
    <t>mother2004</t>
  </si>
  <si>
    <t>mother1234</t>
  </si>
  <si>
    <t>mother101</t>
  </si>
  <si>
    <t>mothedog</t>
  </si>
  <si>
    <t>mothball1</t>
  </si>
  <si>
    <t>moters</t>
  </si>
  <si>
    <t>motermouth</t>
  </si>
  <si>
    <t>motera</t>
  </si>
  <si>
    <t>motel8</t>
  </si>
  <si>
    <t>motegi</t>
  </si>
  <si>
    <t>motche</t>
  </si>
  <si>
    <t>motata</t>
  </si>
  <si>
    <t>motas123</t>
  </si>
  <si>
    <t>motanelu</t>
  </si>
  <si>
    <t>motanas</t>
  </si>
  <si>
    <t>motagua2007</t>
  </si>
  <si>
    <t>motagua1</t>
  </si>
  <si>
    <t>mota123</t>
  </si>
  <si>
    <t>mostwanted1</t>
  </si>
  <si>
    <t>mostro1</t>
  </si>
  <si>
    <t>mostlover</t>
  </si>
  <si>
    <t>mostest1</t>
  </si>
  <si>
    <t>mosterinc</t>
  </si>
  <si>
    <t>moster1</t>
  </si>
  <si>
    <t>mostarka</t>
  </si>
  <si>
    <t>mostaganem</t>
  </si>
  <si>
    <t>most_wanted</t>
  </si>
  <si>
    <t>most</t>
  </si>
  <si>
    <t>mossymoo</t>
  </si>
  <si>
    <t>mossy2</t>
  </si>
  <si>
    <t>mossy15</t>
  </si>
  <si>
    <t>mossy12</t>
  </si>
  <si>
    <t>mossvale</t>
  </si>
  <si>
    <t>mossmoss</t>
  </si>
  <si>
    <t>mossita</t>
  </si>
  <si>
    <t>mossimos</t>
  </si>
  <si>
    <t>mossflower</t>
  </si>
  <si>
    <t>mosselli1</t>
  </si>
  <si>
    <t>mossdog</t>
  </si>
  <si>
    <t>mossboy1</t>
  </si>
  <si>
    <t>mossboss</t>
  </si>
  <si>
    <t>moss24</t>
  </si>
  <si>
    <t>moss22</t>
  </si>
  <si>
    <t>moss17</t>
  </si>
  <si>
    <t>moss15</t>
  </si>
  <si>
    <t>moss1</t>
  </si>
  <si>
    <t>moss08</t>
  </si>
  <si>
    <t>moss01</t>
  </si>
  <si>
    <t>mosquetera</t>
  </si>
  <si>
    <t>mosnicolae</t>
  </si>
  <si>
    <t>mosman</t>
  </si>
  <si>
    <t>moslima</t>
  </si>
  <si>
    <t>mosler</t>
  </si>
  <si>
    <t>moskwa</t>
  </si>
  <si>
    <t>mosie</t>
  </si>
  <si>
    <t>moshure1</t>
  </si>
  <si>
    <t>moshu</t>
  </si>
  <si>
    <t>moshka</t>
  </si>
  <si>
    <t>moshimaro</t>
  </si>
  <si>
    <t>moshell</t>
  </si>
  <si>
    <t>moshay</t>
  </si>
  <si>
    <t>mosha1</t>
  </si>
  <si>
    <t>mosh14</t>
  </si>
  <si>
    <t>mosfet</t>
  </si>
  <si>
    <t>mosey</t>
  </si>
  <si>
    <t>mosesp</t>
  </si>
  <si>
    <t>moses94</t>
  </si>
  <si>
    <t>moses85</t>
  </si>
  <si>
    <t>moses8</t>
  </si>
  <si>
    <t>moses69</t>
  </si>
  <si>
    <t>moses15</t>
  </si>
  <si>
    <t>moses101</t>
  </si>
  <si>
    <t>moses10</t>
  </si>
  <si>
    <t>moses08</t>
  </si>
  <si>
    <t>moser1</t>
  </si>
  <si>
    <t>mosely</t>
  </si>
  <si>
    <t>moscova</t>
  </si>
  <si>
    <t>moscasenlacasa</t>
  </si>
  <si>
    <t>moscardon</t>
  </si>
  <si>
    <t>moscaloca</t>
  </si>
  <si>
    <t>mosca12</t>
  </si>
  <si>
    <t>mosamosa</t>
  </si>
  <si>
    <t>morzine</t>
  </si>
  <si>
    <t>morwell</t>
  </si>
  <si>
    <t>morvin</t>
  </si>
  <si>
    <t>morvant</t>
  </si>
  <si>
    <t>morunga</t>
  </si>
  <si>
    <t>morumbi</t>
  </si>
  <si>
    <t>mortos</t>
  </si>
  <si>
    <t>morton34</t>
  </si>
  <si>
    <t>morton3</t>
  </si>
  <si>
    <t>morton22</t>
  </si>
  <si>
    <t>morton07</t>
  </si>
  <si>
    <t>mortmort</t>
  </si>
  <si>
    <t>mortimore</t>
  </si>
  <si>
    <t>mortiimasii</t>
  </si>
  <si>
    <t>mortifago</t>
  </si>
  <si>
    <t>mortier</t>
  </si>
  <si>
    <t>morticia1</t>
  </si>
  <si>
    <t>mortez</t>
  </si>
  <si>
    <t>mortero</t>
  </si>
  <si>
    <t>morter</t>
  </si>
  <si>
    <t>mortell</t>
  </si>
  <si>
    <t>mortar1</t>
  </si>
  <si>
    <t>mortalsin</t>
  </si>
  <si>
    <t>mortalla</t>
  </si>
  <si>
    <t>morsmorde</t>
  </si>
  <si>
    <t>morsita</t>
  </si>
  <si>
    <t>morses</t>
  </si>
  <si>
    <t>morse2</t>
  </si>
  <si>
    <t>morse1</t>
  </si>
  <si>
    <t>morsas</t>
  </si>
  <si>
    <t>morrone</t>
  </si>
  <si>
    <t>morrobel</t>
  </si>
  <si>
    <t>morrisville</t>
  </si>
  <si>
    <t>morrissey.</t>
  </si>
  <si>
    <t>morrisonjim</t>
  </si>
  <si>
    <t>morrison5</t>
  </si>
  <si>
    <t>morrison13</t>
  </si>
  <si>
    <t>morrison11</t>
  </si>
  <si>
    <t>morrison10</t>
  </si>
  <si>
    <t>morrison.</t>
  </si>
  <si>
    <t>morrisman</t>
  </si>
  <si>
    <t>morris95</t>
  </si>
  <si>
    <t>morris93</t>
  </si>
  <si>
    <t>morris9</t>
  </si>
  <si>
    <t>morris6</t>
  </si>
  <si>
    <t>morris56</t>
  </si>
  <si>
    <t>morris2201</t>
  </si>
  <si>
    <t>morris2008</t>
  </si>
  <si>
    <t>morris05</t>
  </si>
  <si>
    <t>morris04</t>
  </si>
  <si>
    <t>morris02</t>
  </si>
  <si>
    <t>morrin</t>
  </si>
  <si>
    <t>morrillo</t>
  </si>
  <si>
    <t>morres</t>
  </si>
  <si>
    <t>morren</t>
  </si>
  <si>
    <t>morras</t>
  </si>
  <si>
    <t>morr1son</t>
  </si>
  <si>
    <t>morph1</t>
  </si>
  <si>
    <t>morovis1</t>
  </si>
  <si>
    <t>morote</t>
  </si>
  <si>
    <t>morosan</t>
  </si>
  <si>
    <t>moros</t>
  </si>
  <si>
    <t>morophie</t>
  </si>
  <si>
    <t>moroni10</t>
  </si>
  <si>
    <t>moromu</t>
  </si>
  <si>
    <t>moroianu</t>
  </si>
  <si>
    <t>morochis</t>
  </si>
  <si>
    <t>morochera</t>
  </si>
  <si>
    <t>morningwood</t>
  </si>
  <si>
    <t>morningdove</t>
  </si>
  <si>
    <t>morning7</t>
  </si>
  <si>
    <t>mormones</t>
  </si>
  <si>
    <t>mormonboy1</t>
  </si>
  <si>
    <t>mormonad</t>
  </si>
  <si>
    <t>mormon16</t>
  </si>
  <si>
    <t>mormon12</t>
  </si>
  <si>
    <t>mormon11</t>
  </si>
  <si>
    <t>mormant</t>
  </si>
  <si>
    <t>mork4513</t>
  </si>
  <si>
    <t>morjan</t>
  </si>
  <si>
    <t>morizuka</t>
  </si>
  <si>
    <t>moritz1</t>
  </si>
  <si>
    <t>morit</t>
  </si>
  <si>
    <t>morisz</t>
  </si>
  <si>
    <t>morisseau</t>
  </si>
  <si>
    <t>moriss</t>
  </si>
  <si>
    <t>moris1</t>
  </si>
  <si>
    <t>morinozuka</t>
  </si>
  <si>
    <t>morimori</t>
  </si>
  <si>
    <t>morilla</t>
  </si>
  <si>
    <t>morila</t>
  </si>
  <si>
    <t>morigan</t>
  </si>
  <si>
    <t>morielle</t>
  </si>
  <si>
    <t>morial</t>
  </si>
  <si>
    <t>moriah95</t>
  </si>
  <si>
    <t>moriah2</t>
  </si>
  <si>
    <t>morgie12</t>
  </si>
  <si>
    <t>morgia</t>
  </si>
  <si>
    <t>morgi</t>
  </si>
  <si>
    <t>morghan1</t>
  </si>
  <si>
    <t>morgenster</t>
  </si>
  <si>
    <t>morgen22</t>
  </si>
  <si>
    <t>morgee</t>
  </si>
  <si>
    <t>morgas</t>
  </si>
  <si>
    <t>morganxx</t>
  </si>
  <si>
    <t>morgant</t>
  </si>
  <si>
    <t>morgansmom</t>
  </si>
  <si>
    <t>morgans1</t>
  </si>
  <si>
    <t>morganpaige</t>
  </si>
  <si>
    <t>morganna4</t>
  </si>
  <si>
    <t>morgann1</t>
  </si>
  <si>
    <t>morganlynn</t>
  </si>
  <si>
    <t>morgank</t>
  </si>
  <si>
    <t>morganjames</t>
  </si>
  <si>
    <t>morganjade</t>
  </si>
  <si>
    <t>morganita</t>
  </si>
  <si>
    <t>morgangirl</t>
  </si>
  <si>
    <t>morgang</t>
  </si>
  <si>
    <t>morganbaby</t>
  </si>
  <si>
    <t>morgan911</t>
  </si>
  <si>
    <t>morgan85</t>
  </si>
  <si>
    <t>morgan72</t>
  </si>
  <si>
    <t>morgan67</t>
  </si>
  <si>
    <t>morgan555</t>
  </si>
  <si>
    <t>morgan200</t>
  </si>
  <si>
    <t>morgan1999</t>
  </si>
  <si>
    <t>morgan1996</t>
  </si>
  <si>
    <t>morgan1995</t>
  </si>
  <si>
    <t>morgan121</t>
  </si>
  <si>
    <t>morgan111</t>
  </si>
  <si>
    <t>morgan0</t>
  </si>
  <si>
    <t>morgan*</t>
  </si>
  <si>
    <t>morgan#1</t>
  </si>
  <si>
    <t>morgada</t>
  </si>
  <si>
    <t>morfydd</t>
  </si>
  <si>
    <t>morfologia</t>
  </si>
  <si>
    <t>moreweed</t>
  </si>
  <si>
    <t>morethanever</t>
  </si>
  <si>
    <t>moresby</t>
  </si>
  <si>
    <t>moreon</t>
  </si>
  <si>
    <t>moreno9</t>
  </si>
  <si>
    <t>moreno86</t>
  </si>
  <si>
    <t>moreno7</t>
  </si>
  <si>
    <t>moreno4</t>
  </si>
  <si>
    <t>moreno10</t>
  </si>
  <si>
    <t>moreno09</t>
  </si>
  <si>
    <t>moreno07</t>
  </si>
  <si>
    <t>moreno03</t>
  </si>
  <si>
    <t>morenna</t>
  </si>
  <si>
    <t>morenito1</t>
  </si>
  <si>
    <t>morenitah</t>
  </si>
  <si>
    <t>morenita6</t>
  </si>
  <si>
    <t>morenita17</t>
  </si>
  <si>
    <t>morenita11</t>
  </si>
  <si>
    <t>morenita05</t>
  </si>
  <si>
    <t>morene</t>
  </si>
  <si>
    <t>morenalatina</t>
  </si>
  <si>
    <t>morenaflor</t>
  </si>
  <si>
    <t>morenaa</t>
  </si>
  <si>
    <t>morena92</t>
  </si>
  <si>
    <t>morena9</t>
  </si>
  <si>
    <t>morena52</t>
  </si>
  <si>
    <t>morena415</t>
  </si>
  <si>
    <t>morena4</t>
  </si>
  <si>
    <t>morena32</t>
  </si>
  <si>
    <t>morena27</t>
  </si>
  <si>
    <t>morena26</t>
  </si>
  <si>
    <t>morena25</t>
  </si>
  <si>
    <t>morena1991</t>
  </si>
  <si>
    <t>morena.</t>
  </si>
  <si>
    <t>moreme</t>
  </si>
  <si>
    <t>moreman</t>
  </si>
  <si>
    <t>morelove4u</t>
  </si>
  <si>
    <t>morelos17</t>
  </si>
  <si>
    <t>morelo</t>
  </si>
  <si>
    <t>morelis</t>
  </si>
  <si>
    <t>morelife</t>
  </si>
  <si>
    <t>morelia18</t>
  </si>
  <si>
    <t>morelia#1</t>
  </si>
  <si>
    <t>moreless</t>
  </si>
  <si>
    <t>morel1</t>
  </si>
  <si>
    <t>moreirinha</t>
  </si>
  <si>
    <t>morehead1</t>
  </si>
  <si>
    <t>morefm</t>
  </si>
  <si>
    <t>moredun</t>
  </si>
  <si>
    <t>moredo</t>
  </si>
  <si>
    <t>moreano</t>
  </si>
  <si>
    <t>more85</t>
  </si>
  <si>
    <t>more69</t>
  </si>
  <si>
    <t>more4u</t>
  </si>
  <si>
    <t>more27</t>
  </si>
  <si>
    <t>more21</t>
  </si>
  <si>
    <t>more2</t>
  </si>
  <si>
    <t>more13</t>
  </si>
  <si>
    <t>more11</t>
  </si>
  <si>
    <t>more10</t>
  </si>
  <si>
    <t>more06</t>
  </si>
  <si>
    <t>mordillo</t>
  </si>
  <si>
    <t>morder</t>
  </si>
  <si>
    <t>morcillo</t>
  </si>
  <si>
    <t>morcatko</t>
  </si>
  <si>
    <t>morateamo</t>
  </si>
  <si>
    <t>morani</t>
  </si>
  <si>
    <t>morangos123</t>
  </si>
  <si>
    <t>morane</t>
  </si>
  <si>
    <t>moran123</t>
  </si>
  <si>
    <t>moralesdeyanoc</t>
  </si>
  <si>
    <t>morales84</t>
  </si>
  <si>
    <t>morales69</t>
  </si>
  <si>
    <t>morales27</t>
  </si>
  <si>
    <t>morales123</t>
  </si>
  <si>
    <t>morales10</t>
  </si>
  <si>
    <t>moraima1</t>
  </si>
  <si>
    <t>morag1</t>
  </si>
  <si>
    <t>moradoynegro</t>
  </si>
  <si>
    <t>morado9</t>
  </si>
  <si>
    <t>morado5</t>
  </si>
  <si>
    <t>morado24</t>
  </si>
  <si>
    <t>morado23</t>
  </si>
  <si>
    <t>morado2</t>
  </si>
  <si>
    <t>morado123</t>
  </si>
  <si>
    <t>mora25</t>
  </si>
  <si>
    <t>mora2</t>
  </si>
  <si>
    <t>mora16</t>
  </si>
  <si>
    <t>mopwater</t>
  </si>
  <si>
    <t>mopsi</t>
  </si>
  <si>
    <t>mopshond</t>
  </si>
  <si>
    <t>mopri</t>
  </si>
  <si>
    <t>moppy1</t>
  </si>
  <si>
    <t>moppelchen</t>
  </si>
  <si>
    <t>mopman</t>
  </si>
  <si>
    <t>mopilot</t>
  </si>
  <si>
    <t>mophead3</t>
  </si>
  <si>
    <t>mophead1</t>
  </si>
  <si>
    <t>moped1</t>
  </si>
  <si>
    <t>moped</t>
  </si>
  <si>
    <t>moparman</t>
  </si>
  <si>
    <t>mopar69</t>
  </si>
  <si>
    <t>mopar383</t>
  </si>
  <si>
    <t>mopar318</t>
  </si>
  <si>
    <t>mopar01</t>
  </si>
  <si>
    <t>moozie1</t>
  </si>
  <si>
    <t>mooyor</t>
  </si>
  <si>
    <t>moowan</t>
  </si>
  <si>
    <t>mooton</t>
  </si>
  <si>
    <t>moosmoos</t>
  </si>
  <si>
    <t>mooses2</t>
  </si>
  <si>
    <t>moosepiss</t>
  </si>
  <si>
    <t>moosen</t>
  </si>
  <si>
    <t>moose95</t>
  </si>
  <si>
    <t>moose91</t>
  </si>
  <si>
    <t>moose90</t>
  </si>
  <si>
    <t>moose86</t>
  </si>
  <si>
    <t>moose83</t>
  </si>
  <si>
    <t>moose77</t>
  </si>
  <si>
    <t>moose71</t>
  </si>
  <si>
    <t>moose63</t>
  </si>
  <si>
    <t>moose55</t>
  </si>
  <si>
    <t>moose41</t>
  </si>
  <si>
    <t>moose34</t>
  </si>
  <si>
    <t>moose32</t>
  </si>
  <si>
    <t>moose19</t>
  </si>
  <si>
    <t>moose03</t>
  </si>
  <si>
    <t>moose001</t>
  </si>
  <si>
    <t>moose.</t>
  </si>
  <si>
    <t>moose!!</t>
  </si>
  <si>
    <t>call</t>
  </si>
  <si>
    <t>moosa</t>
  </si>
  <si>
    <t>moorey</t>
  </si>
  <si>
    <t>moorehouse</t>
  </si>
  <si>
    <t>moorehead</t>
  </si>
  <si>
    <t>moore5</t>
  </si>
  <si>
    <t>moore25</t>
  </si>
  <si>
    <t>moore24</t>
  </si>
  <si>
    <t>moore21</t>
  </si>
  <si>
    <t>moore19</t>
  </si>
  <si>
    <t>moore17</t>
  </si>
  <si>
    <t>moore15</t>
  </si>
  <si>
    <t>moore14</t>
  </si>
  <si>
    <t>moore11</t>
  </si>
  <si>
    <t>moore06</t>
  </si>
  <si>
    <t>moorbank</t>
  </si>
  <si>
    <t>moopoo1</t>
  </si>
  <si>
    <t>moopig</t>
  </si>
  <si>
    <t>mooore</t>
  </si>
  <si>
    <t>moooooooo</t>
  </si>
  <si>
    <t>mooooo1</t>
  </si>
  <si>
    <t>moooom</t>
  </si>
  <si>
    <t>mooomooo</t>
  </si>
  <si>
    <t>moonwitch</t>
  </si>
  <si>
    <t>moontears</t>
  </si>
  <si>
    <t>moonstrike</t>
  </si>
  <si>
    <t>moonstar5</t>
  </si>
  <si>
    <t>moonstar22</t>
  </si>
  <si>
    <t>moonstar2</t>
  </si>
  <si>
    <t>moonstar13</t>
  </si>
  <si>
    <t>moonsilver</t>
  </si>
  <si>
    <t>moonshine.</t>
  </si>
  <si>
    <t>moonsault</t>
  </si>
  <si>
    <t>moonraven</t>
  </si>
  <si>
    <t>moonmoon1</t>
  </si>
  <si>
    <t>moonlightsonata</t>
  </si>
  <si>
    <t>moonlightdrive</t>
  </si>
  <si>
    <t>moonlight69</t>
  </si>
  <si>
    <t>moonlight23</t>
  </si>
  <si>
    <t>moonlight17</t>
  </si>
  <si>
    <t>moonlight16</t>
  </si>
  <si>
    <t>moonlight!</t>
  </si>
  <si>
    <t>moonligh</t>
  </si>
  <si>
    <t>moonlady</t>
  </si>
  <si>
    <t>mooning</t>
  </si>
  <si>
    <t>moonin</t>
  </si>
  <si>
    <t>moonie22</t>
  </si>
  <si>
    <t>moonie12</t>
  </si>
  <si>
    <t>moongod</t>
  </si>
  <si>
    <t>moonga</t>
  </si>
  <si>
    <t>mooney2</t>
  </si>
  <si>
    <t>mooney123</t>
  </si>
  <si>
    <t>mooners1</t>
  </si>
  <si>
    <t>mooner2</t>
  </si>
  <si>
    <t>moondrop</t>
  </si>
  <si>
    <t>moondream</t>
  </si>
  <si>
    <t>mooncloud</t>
  </si>
  <si>
    <t>moonchester</t>
  </si>
  <si>
    <t>moonboot</t>
  </si>
  <si>
    <t>moonblood</t>
  </si>
  <si>
    <t>moonblade</t>
  </si>
  <si>
    <t>moonbear</t>
  </si>
  <si>
    <t>moonbabe</t>
  </si>
  <si>
    <t>moonarak</t>
  </si>
  <si>
    <t>moon97</t>
  </si>
  <si>
    <t>moon95</t>
  </si>
  <si>
    <t>moon93</t>
  </si>
  <si>
    <t>moon89</t>
  </si>
  <si>
    <t>moon86</t>
  </si>
  <si>
    <t>moon34</t>
  </si>
  <si>
    <t>moon2007</t>
  </si>
  <si>
    <t>moon2000</t>
  </si>
  <si>
    <t>moon1980</t>
  </si>
  <si>
    <t>moon1979</t>
  </si>
  <si>
    <t>moon1969</t>
  </si>
  <si>
    <t>moon143</t>
  </si>
  <si>
    <t>moon101</t>
  </si>
  <si>
    <t>moon04</t>
  </si>
  <si>
    <t>moon02</t>
  </si>
  <si>
    <t>moon&amp;stars</t>
  </si>
  <si>
    <t>moomootilly</t>
  </si>
  <si>
    <t>moomooha</t>
  </si>
  <si>
    <t>moomoogal</t>
  </si>
  <si>
    <t>moomoocow1</t>
  </si>
  <si>
    <t>moomoo98</t>
  </si>
  <si>
    <t>moomoo92</t>
  </si>
  <si>
    <t>moomoo80</t>
  </si>
  <si>
    <t>moomoo77</t>
  </si>
  <si>
    <t>moomoo72</t>
  </si>
  <si>
    <t>moomoo666</t>
  </si>
  <si>
    <t>moomoo55</t>
  </si>
  <si>
    <t>moomoo1234</t>
  </si>
  <si>
    <t>moomai</t>
  </si>
  <si>
    <t>mooma</t>
  </si>
  <si>
    <t>moom00</t>
  </si>
  <si>
    <t>mooky7</t>
  </si>
  <si>
    <t>mookitty</t>
  </si>
  <si>
    <t>mookii</t>
  </si>
  <si>
    <t>mookiemoo</t>
  </si>
  <si>
    <t>mookiecat</t>
  </si>
  <si>
    <t>mookie86</t>
  </si>
  <si>
    <t>mookie8</t>
  </si>
  <si>
    <t>mookie76</t>
  </si>
  <si>
    <t>mookie35</t>
  </si>
  <si>
    <t>mookie34</t>
  </si>
  <si>
    <t>mookie30</t>
  </si>
  <si>
    <t>mookie05</t>
  </si>
  <si>
    <t>mooke1</t>
  </si>
  <si>
    <t>mookdog1</t>
  </si>
  <si>
    <t>mook18</t>
  </si>
  <si>
    <t>mook17</t>
  </si>
  <si>
    <t>mook16</t>
  </si>
  <si>
    <t>mook13</t>
  </si>
  <si>
    <t>mook-mook</t>
  </si>
  <si>
    <t>moofamily</t>
  </si>
  <si>
    <t>mooey</t>
  </si>
  <si>
    <t>moodymoo</t>
  </si>
  <si>
    <t>moodyblue</t>
  </si>
  <si>
    <t>moody69</t>
  </si>
  <si>
    <t>moody22</t>
  </si>
  <si>
    <t>moody2</t>
  </si>
  <si>
    <t>moody13</t>
  </si>
  <si>
    <t>moody1234</t>
  </si>
  <si>
    <t>moody10</t>
  </si>
  <si>
    <t>moodukkwan</t>
  </si>
  <si>
    <t>moodring1</t>
  </si>
  <si>
    <t>moocows7</t>
  </si>
  <si>
    <t>moocow9</t>
  </si>
  <si>
    <t>moocow8</t>
  </si>
  <si>
    <t>moocow77</t>
  </si>
  <si>
    <t>moocow10</t>
  </si>
  <si>
    <t>moocow01</t>
  </si>
  <si>
    <t>moocow.</t>
  </si>
  <si>
    <t>moocow*</t>
  </si>
  <si>
    <t>moocho</t>
  </si>
  <si>
    <t>moochie7</t>
  </si>
  <si>
    <t>moochie3</t>
  </si>
  <si>
    <t>moochie14</t>
  </si>
  <si>
    <t>moobies</t>
  </si>
  <si>
    <t>mooberry</t>
  </si>
  <si>
    <t>moo555</t>
  </si>
  <si>
    <t>moo2you</t>
  </si>
  <si>
    <t>moo2u2</t>
  </si>
  <si>
    <t>moo23</t>
  </si>
  <si>
    <t>moo1989</t>
  </si>
  <si>
    <t>moo12</t>
  </si>
  <si>
    <t>moo.cow</t>
  </si>
  <si>
    <t>monzon1</t>
  </si>
  <si>
    <t>monzky</t>
  </si>
  <si>
    <t>monzie</t>
  </si>
  <si>
    <t>monzalvo</t>
  </si>
  <si>
    <t>monys</t>
  </si>
  <si>
    <t>monyque</t>
  </si>
  <si>
    <t>monyot</t>
  </si>
  <si>
    <t>monyetz</t>
  </si>
  <si>
    <t>monyette</t>
  </si>
  <si>
    <t>monyetlo</t>
  </si>
  <si>
    <t>monyen</t>
  </si>
  <si>
    <t>monye</t>
  </si>
  <si>
    <t>monya1</t>
  </si>
  <si>
    <t>mony19</t>
  </si>
  <si>
    <t>monu1999</t>
  </si>
  <si>
    <t>montyman</t>
  </si>
  <si>
    <t>montym</t>
  </si>
  <si>
    <t>montydog1</t>
  </si>
  <si>
    <t>montyburns</t>
  </si>
  <si>
    <t>monty93</t>
  </si>
  <si>
    <t>monty9</t>
  </si>
  <si>
    <t>monty88</t>
  </si>
  <si>
    <t>monty55</t>
  </si>
  <si>
    <t>monty4eva</t>
  </si>
  <si>
    <t>monty43</t>
  </si>
  <si>
    <t>monty25</t>
  </si>
  <si>
    <t>monty24</t>
  </si>
  <si>
    <t>monty20</t>
  </si>
  <si>
    <t>monty16</t>
  </si>
  <si>
    <t>monty100</t>
  </si>
  <si>
    <t>monty.</t>
  </si>
  <si>
    <t>montuya</t>
  </si>
  <si>
    <t>montsita</t>
  </si>
  <si>
    <t>montsesita</t>
  </si>
  <si>
    <t>montse1</t>
  </si>
  <si>
    <t>montsaye</t>
  </si>
  <si>
    <t>monts</t>
  </si>
  <si>
    <t>montry</t>
  </si>
  <si>
    <t>montri24</t>
  </si>
  <si>
    <t>montrelle</t>
  </si>
  <si>
    <t>montrell12</t>
  </si>
  <si>
    <t>montrell11</t>
  </si>
  <si>
    <t>montrel15</t>
  </si>
  <si>
    <t>montra</t>
  </si>
  <si>
    <t>montoya7</t>
  </si>
  <si>
    <t>montoya69</t>
  </si>
  <si>
    <t>montoya3</t>
  </si>
  <si>
    <t>montox</t>
  </si>
  <si>
    <t>montonn</t>
  </si>
  <si>
    <t>montojo</t>
  </si>
  <si>
    <t>montmont</t>
  </si>
  <si>
    <t>montique</t>
  </si>
  <si>
    <t>montillano</t>
  </si>
  <si>
    <t>montiel1</t>
  </si>
  <si>
    <t>montialto</t>
  </si>
  <si>
    <t>monti5</t>
  </si>
  <si>
    <t>monthon</t>
  </si>
  <si>
    <t>monthira</t>
  </si>
  <si>
    <t>monthicha</t>
  </si>
  <si>
    <t>monthewell</t>
  </si>
  <si>
    <t>monther</t>
  </si>
  <si>
    <t>montgomery1</t>
  </si>
  <si>
    <t>montford</t>
  </si>
  <si>
    <t>monteze</t>
  </si>
  <si>
    <t>montez2</t>
  </si>
  <si>
    <t>montex</t>
  </si>
  <si>
    <t>montesion</t>
  </si>
  <si>
    <t>montesclaros</t>
  </si>
  <si>
    <t>montes7</t>
  </si>
  <si>
    <t>montes2</t>
  </si>
  <si>
    <t>monters</t>
  </si>
  <si>
    <t>monterrey.</t>
  </si>
  <si>
    <t>monterio</t>
  </si>
  <si>
    <t>monterey1</t>
  </si>
  <si>
    <t>montemaria</t>
  </si>
  <si>
    <t>montelle</t>
  </si>
  <si>
    <t>monteira</t>
  </si>
  <si>
    <t>montefalcon</t>
  </si>
  <si>
    <t>montederamos</t>
  </si>
  <si>
    <t>montecarloss</t>
  </si>
  <si>
    <t>monte92</t>
  </si>
  <si>
    <t>monte8</t>
  </si>
  <si>
    <t>monte4</t>
  </si>
  <si>
    <t>monte23</t>
  </si>
  <si>
    <t>monte15</t>
  </si>
  <si>
    <t>monte14</t>
  </si>
  <si>
    <t>monte13</t>
  </si>
  <si>
    <t>monte02</t>
  </si>
  <si>
    <t>montauban</t>
  </si>
  <si>
    <t>montargil</t>
  </si>
  <si>
    <t>montaos</t>
  </si>
  <si>
    <t>montanye</t>
  </si>
  <si>
    <t>montano1</t>
  </si>
  <si>
    <t>montanezmami</t>
  </si>
  <si>
    <t>montanam</t>
  </si>
  <si>
    <t>montana24</t>
  </si>
  <si>
    <t>montana2001</t>
  </si>
  <si>
    <t>montana17</t>
  </si>
  <si>
    <t>montana111</t>
  </si>
  <si>
    <t>montana08</t>
  </si>
  <si>
    <t>montana.</t>
  </si>
  <si>
    <t>montalto</t>
  </si>
  <si>
    <t>montala</t>
  </si>
  <si>
    <t>montal</t>
  </si>
  <si>
    <t>montaje</t>
  </si>
  <si>
    <t>montagu</t>
  </si>
  <si>
    <t>mont123</t>
  </si>
  <si>
    <t>mont12</t>
  </si>
  <si>
    <t>monsur</t>
  </si>
  <si>
    <t>monstrinho</t>
  </si>
  <si>
    <t>monstri</t>
  </si>
  <si>
    <t>monstertje</t>
  </si>
  <si>
    <t>monstersink</t>
  </si>
  <si>
    <t>monsterr</t>
  </si>
  <si>
    <t>monsterhouse</t>
  </si>
  <si>
    <t>monstergirl</t>
  </si>
  <si>
    <t>monstercookie</t>
  </si>
  <si>
    <t>monster96</t>
  </si>
  <si>
    <t>monster911</t>
  </si>
  <si>
    <t>monster72</t>
  </si>
  <si>
    <t>monster65</t>
  </si>
  <si>
    <t>monster619</t>
  </si>
  <si>
    <t>monster56</t>
  </si>
  <si>
    <t>monster55</t>
  </si>
  <si>
    <t>monster52</t>
  </si>
  <si>
    <t>monster26</t>
  </si>
  <si>
    <t>monster2008</t>
  </si>
  <si>
    <t>monster19</t>
  </si>
  <si>
    <t>monster143</t>
  </si>
  <si>
    <t>monster03</t>
  </si>
  <si>
    <t>monster00</t>
  </si>
  <si>
    <t>monster*</t>
  </si>
  <si>
    <t>monste</t>
  </si>
  <si>
    <t>monsson</t>
  </si>
  <si>
    <t>monsse</t>
  </si>
  <si>
    <t>monsivais</t>
  </si>
  <si>
    <t>monsis</t>
  </si>
  <si>
    <t>monsie</t>
  </si>
  <si>
    <t>monshi</t>
  </si>
  <si>
    <t>monshana</t>
  </si>
  <si>
    <t>monsetkm</t>
  </si>
  <si>
    <t>monserra</t>
  </si>
  <si>
    <t>monse9</t>
  </si>
  <si>
    <t>monse17</t>
  </si>
  <si>
    <t>monse14</t>
  </si>
  <si>
    <t>monse08</t>
  </si>
  <si>
    <t>monse.</t>
  </si>
  <si>
    <t>monsale</t>
  </si>
  <si>
    <t>monsai</t>
  </si>
  <si>
    <t>monroe88</t>
  </si>
  <si>
    <t>monroe1234</t>
  </si>
  <si>
    <t>monroe06</t>
  </si>
  <si>
    <t>monroe.</t>
  </si>
  <si>
    <t>monrich</t>
  </si>
  <si>
    <t>monrey</t>
  </si>
  <si>
    <t>monreadheights</t>
  </si>
  <si>
    <t>monquiqui</t>
  </si>
  <si>
    <t>monqiue</t>
  </si>
  <si>
    <t>monotiti</t>
  </si>
  <si>
    <t>monote</t>
  </si>
  <si>
    <t>monopoly13</t>
  </si>
  <si>
    <t>monopoly0</t>
  </si>
  <si>
    <t>monopollo</t>
  </si>
  <si>
    <t>monomio</t>
  </si>
  <si>
    <t>monolopez</t>
  </si>
  <si>
    <t>monoloko</t>
  </si>
  <si>
    <t>monolagi</t>
  </si>
  <si>
    <t>monokoroboo</t>
  </si>
  <si>
    <t>monografia</t>
  </si>
  <si>
    <t>monofeo</t>
  </si>
  <si>
    <t>monoca</t>
  </si>
  <si>
    <t>monobo</t>
  </si>
  <si>
    <t>monoblanco</t>
  </si>
  <si>
    <t>mono78</t>
  </si>
  <si>
    <t>mono77</t>
  </si>
  <si>
    <t>mono25</t>
  </si>
  <si>
    <t>mono2006</t>
  </si>
  <si>
    <t>mono20</t>
  </si>
  <si>
    <t>monnyk</t>
  </si>
  <si>
    <t>monnty</t>
  </si>
  <si>
    <t>monnie2</t>
  </si>
  <si>
    <t>monneth</t>
  </si>
  <si>
    <t>monner</t>
  </si>
  <si>
    <t>monnah</t>
  </si>
  <si>
    <t>monmon18</t>
  </si>
  <si>
    <t>monmon123</t>
  </si>
  <si>
    <t>monmari</t>
  </si>
  <si>
    <t>monmar</t>
  </si>
  <si>
    <t>monlove</t>
  </si>
  <si>
    <t>monlapin</t>
  </si>
  <si>
    <t>monkz</t>
  </si>
  <si>
    <t>monkyky</t>
  </si>
  <si>
    <t>monky69</t>
  </si>
  <si>
    <t>monky24</t>
  </si>
  <si>
    <t>monky2</t>
  </si>
  <si>
    <t>monky13</t>
  </si>
  <si>
    <t>monky123</t>
  </si>
  <si>
    <t>monky12</t>
  </si>
  <si>
    <t>monkwy</t>
  </si>
  <si>
    <t>monks12</t>
  </si>
  <si>
    <t>monkry</t>
  </si>
  <si>
    <t>monkman</t>
  </si>
  <si>
    <t>monkkey</t>
  </si>
  <si>
    <t>monkiky</t>
  </si>
  <si>
    <t>monkii123</t>
  </si>
  <si>
    <t>monkies92</t>
  </si>
  <si>
    <t>monkiee</t>
  </si>
  <si>
    <t>monkie16</t>
  </si>
  <si>
    <t>monkichi79</t>
  </si>
  <si>
    <t>monkez</t>
  </si>
  <si>
    <t>monkeyzz</t>
  </si>
  <si>
    <t>monkeyzrule</t>
  </si>
  <si>
    <t>monkeyzrock</t>
  </si>
  <si>
    <t>monkeyz8</t>
  </si>
  <si>
    <t>monkeyz5</t>
  </si>
  <si>
    <t>monkeyx3</t>
  </si>
  <si>
    <t>monkeytrouble</t>
  </si>
  <si>
    <t>monkeytown</t>
  </si>
  <si>
    <t>monkeytail</t>
  </si>
  <si>
    <t>monkeysrcool</t>
  </si>
  <si>
    <t>monkeysock</t>
  </si>
  <si>
    <t>monkeyseemonkeydo</t>
  </si>
  <si>
    <t>monkeys_9</t>
  </si>
  <si>
    <t>monkeys95</t>
  </si>
  <si>
    <t>monkeys93</t>
  </si>
  <si>
    <t>monkeys81</t>
  </si>
  <si>
    <t>monkeys56</t>
  </si>
  <si>
    <t>monkeys33</t>
  </si>
  <si>
    <t>monkeys1994</t>
  </si>
  <si>
    <t>monkeys1993</t>
  </si>
  <si>
    <t>monkeys1234</t>
  </si>
  <si>
    <t>monkeys04</t>
  </si>
  <si>
    <t>monkeyprincess</t>
  </si>
  <si>
    <t>monkeyp00</t>
  </si>
  <si>
    <t>monkeyman8</t>
  </si>
  <si>
    <t>monkeyman7</t>
  </si>
  <si>
    <t>monkeyman123</t>
  </si>
  <si>
    <t>monkeyman!</t>
  </si>
  <si>
    <t>monkeygirl1</t>
  </si>
  <si>
    <t>monkeygal</t>
  </si>
  <si>
    <t>monkeyg</t>
  </si>
  <si>
    <t>monkeyfun1</t>
  </si>
  <si>
    <t>monkeyfarts</t>
  </si>
  <si>
    <t>monkeychild</t>
  </si>
  <si>
    <t>monkeybut3</t>
  </si>
  <si>
    <t>monkeybuisness</t>
  </si>
  <si>
    <t>monkeybreath</t>
  </si>
  <si>
    <t>monkeyboy10</t>
  </si>
  <si>
    <t>monkeybite</t>
  </si>
  <si>
    <t>monkeyballz</t>
  </si>
  <si>
    <t>monkey_luv</t>
  </si>
  <si>
    <t>monkey@</t>
  </si>
  <si>
    <t>monkey987</t>
  </si>
  <si>
    <t>monkey912</t>
  </si>
  <si>
    <t>monkey900</t>
  </si>
  <si>
    <t>monkey718</t>
  </si>
  <si>
    <t>monkey678</t>
  </si>
  <si>
    <t>monkey671</t>
  </si>
  <si>
    <t>monkey667</t>
  </si>
  <si>
    <t>monkey5678</t>
  </si>
  <si>
    <t>monkey500</t>
  </si>
  <si>
    <t>monkey4ever</t>
  </si>
  <si>
    <t>monkey38</t>
  </si>
  <si>
    <t>monkey369</t>
  </si>
  <si>
    <t>monkey365</t>
  </si>
  <si>
    <t>monkey314</t>
  </si>
  <si>
    <t>monkey248</t>
  </si>
  <si>
    <t>monkey247</t>
  </si>
  <si>
    <t>monkey223</t>
  </si>
  <si>
    <t>monkey217</t>
  </si>
  <si>
    <t>monkey213</t>
  </si>
  <si>
    <t>monkey211</t>
  </si>
  <si>
    <t>monkey200</t>
  </si>
  <si>
    <t>monkey1999</t>
  </si>
  <si>
    <t>monkey1981</t>
  </si>
  <si>
    <t>monkey1980</t>
  </si>
  <si>
    <t>monkey1977</t>
  </si>
  <si>
    <t>monkey1232</t>
  </si>
  <si>
    <t>monkey1220</t>
  </si>
  <si>
    <t>monkey1214</t>
  </si>
  <si>
    <t>monkey1124</t>
  </si>
  <si>
    <t>monkey107</t>
  </si>
  <si>
    <t>monkey104</t>
  </si>
  <si>
    <t>monkey1023</t>
  </si>
  <si>
    <t>monkey1010</t>
  </si>
  <si>
    <t>monkey..</t>
  </si>
  <si>
    <t>monkey-girl</t>
  </si>
  <si>
    <t>monkerz</t>
  </si>
  <si>
    <t>monkee92</t>
  </si>
  <si>
    <t>monkayo</t>
  </si>
  <si>
    <t>monk77</t>
  </si>
  <si>
    <t>monk3y$</t>
  </si>
  <si>
    <t>monk1234</t>
  </si>
  <si>
    <t>monk08</t>
  </si>
  <si>
    <t>monjes</t>
  </si>
  <si>
    <t>moniya</t>
  </si>
  <si>
    <t>monivane</t>
  </si>
  <si>
    <t>moniux</t>
  </si>
  <si>
    <t>monitor2</t>
  </si>
  <si>
    <t>monito05</t>
  </si>
  <si>
    <t>monito01</t>
  </si>
  <si>
    <t>monitamonita</t>
  </si>
  <si>
    <t>monita28</t>
  </si>
  <si>
    <t>monita15</t>
  </si>
  <si>
    <t>monita13</t>
  </si>
  <si>
    <t>monita10</t>
  </si>
  <si>
    <t>monissa</t>
  </si>
  <si>
    <t>monisola</t>
  </si>
  <si>
    <t>monisia</t>
  </si>
  <si>
    <t>monis1</t>
  </si>
  <si>
    <t>moniquinha</t>
  </si>
  <si>
    <t>moniquej</t>
  </si>
  <si>
    <t>monique85</t>
  </si>
  <si>
    <t>monique83</t>
  </si>
  <si>
    <t>monique81</t>
  </si>
  <si>
    <t>monique65</t>
  </si>
  <si>
    <t>monique1996</t>
  </si>
  <si>
    <t>monique03</t>
  </si>
  <si>
    <t>monique00</t>
  </si>
  <si>
    <t>moniqu</t>
  </si>
  <si>
    <t>moniponi</t>
  </si>
  <si>
    <t>monins</t>
  </si>
  <si>
    <t>moninka</t>
  </si>
  <si>
    <t>monina13</t>
  </si>
  <si>
    <t>moniker</t>
  </si>
  <si>
    <t>monika88</t>
  </si>
  <si>
    <t>monika5</t>
  </si>
  <si>
    <t>monika4</t>
  </si>
  <si>
    <t>monik12</t>
  </si>
  <si>
    <t>moniii</t>
  </si>
  <si>
    <t>monies2</t>
  </si>
  <si>
    <t>moniel</t>
  </si>
  <si>
    <t>monie91</t>
  </si>
  <si>
    <t>monie25</t>
  </si>
  <si>
    <t>monie23</t>
  </si>
  <si>
    <t>monie19</t>
  </si>
  <si>
    <t>monie16</t>
  </si>
  <si>
    <t>monie15</t>
  </si>
  <si>
    <t>monie13</t>
  </si>
  <si>
    <t>moniczka</t>
  </si>
  <si>
    <t>monicz</t>
  </si>
  <si>
    <t>monickeepersom25</t>
  </si>
  <si>
    <t>monicel</t>
  </si>
  <si>
    <t>monicayyo</t>
  </si>
  <si>
    <t>monicatqm</t>
  </si>
  <si>
    <t>monicatequiero</t>
  </si>
  <si>
    <t>monicarae</t>
  </si>
  <si>
    <t>monicans</t>
  </si>
  <si>
    <t>monicanaranjo</t>
  </si>
  <si>
    <t>monicamaria</t>
  </si>
  <si>
    <t>monicalove</t>
  </si>
  <si>
    <t>monicak</t>
  </si>
  <si>
    <t>monicaann</t>
  </si>
  <si>
    <t>monicaamor</t>
  </si>
  <si>
    <t>monicaalejandra</t>
  </si>
  <si>
    <t>monica97</t>
  </si>
  <si>
    <t>monica95</t>
  </si>
  <si>
    <t>monica93</t>
  </si>
  <si>
    <t>monica67</t>
  </si>
  <si>
    <t>monica66</t>
  </si>
  <si>
    <t>monica44</t>
  </si>
  <si>
    <t>monica2005</t>
  </si>
  <si>
    <t>monica2000</t>
  </si>
  <si>
    <t>monica1997</t>
  </si>
  <si>
    <t>monica1981</t>
  </si>
  <si>
    <t>monica1234</t>
  </si>
  <si>
    <t>monica0</t>
  </si>
  <si>
    <t>monica*</t>
  </si>
  <si>
    <t>monic12</t>
  </si>
  <si>
    <t>moni98</t>
  </si>
  <si>
    <t>moni92</t>
  </si>
  <si>
    <t>moni90</t>
  </si>
  <si>
    <t>moni87</t>
  </si>
  <si>
    <t>moni86</t>
  </si>
  <si>
    <t>moni80</t>
  </si>
  <si>
    <t>moni46</t>
  </si>
  <si>
    <t>moni2007</t>
  </si>
  <si>
    <t>moni1997</t>
  </si>
  <si>
    <t>moni1969</t>
  </si>
  <si>
    <t>moni11</t>
  </si>
  <si>
    <t>moni02</t>
  </si>
  <si>
    <t>mongy</t>
  </si>
  <si>
    <t>monguinho</t>
  </si>
  <si>
    <t>mongskie</t>
  </si>
  <si>
    <t>mongoose.</t>
  </si>
  <si>
    <t>mongoljingoo</t>
  </si>
  <si>
    <t>mongolis</t>
  </si>
  <si>
    <t>mongkok</t>
  </si>
  <si>
    <t>mongking</t>
  </si>
  <si>
    <t>mongfish</t>
  </si>
  <si>
    <t>monger1</t>
  </si>
  <si>
    <t>monge1</t>
  </si>
  <si>
    <t>mongaya</t>
  </si>
  <si>
    <t>mongalcaraz</t>
  </si>
  <si>
    <t>monferno</t>
  </si>
  <si>
    <t>moneyy1</t>
  </si>
  <si>
    <t>moneyup</t>
  </si>
  <si>
    <t>moneytalk1</t>
  </si>
  <si>
    <t>moneyshot1</t>
  </si>
  <si>
    <t>moneys3</t>
  </si>
  <si>
    <t>moneys$</t>
  </si>
  <si>
    <t>moneyplant</t>
  </si>
  <si>
    <t>moneynigga</t>
  </si>
  <si>
    <t>moneymen</t>
  </si>
  <si>
    <t>moneyman3</t>
  </si>
  <si>
    <t>moneyman22</t>
  </si>
  <si>
    <t>moneymade</t>
  </si>
  <si>
    <t>moneyless</t>
  </si>
  <si>
    <t>moneykid</t>
  </si>
  <si>
    <t>moneyisgood</t>
  </si>
  <si>
    <t>moneyglass</t>
  </si>
  <si>
    <t>moneychanger</t>
  </si>
  <si>
    <t>moneybitch</t>
  </si>
  <si>
    <t>moneybags2</t>
  </si>
  <si>
    <t>moneybags$</t>
  </si>
  <si>
    <t>money921</t>
  </si>
  <si>
    <t>money813</t>
  </si>
  <si>
    <t>money80</t>
  </si>
  <si>
    <t>money718</t>
  </si>
  <si>
    <t>money71</t>
  </si>
  <si>
    <t>money60</t>
  </si>
  <si>
    <t>money54</t>
  </si>
  <si>
    <t>money510</t>
  </si>
  <si>
    <t>money42</t>
  </si>
  <si>
    <t>money39</t>
  </si>
  <si>
    <t>money35</t>
  </si>
  <si>
    <t>money28</t>
  </si>
  <si>
    <t>money258</t>
  </si>
  <si>
    <t>money252</t>
  </si>
  <si>
    <t>money2003</t>
  </si>
  <si>
    <t>money1995</t>
  </si>
  <si>
    <t>money153</t>
  </si>
  <si>
    <t>money121</t>
  </si>
  <si>
    <t>money.1</t>
  </si>
  <si>
    <t>money*</t>
  </si>
  <si>
    <t>monetzinnia</t>
  </si>
  <si>
    <t>monet99</t>
  </si>
  <si>
    <t>monet29</t>
  </si>
  <si>
    <t>monet17</t>
  </si>
  <si>
    <t>monet15</t>
  </si>
  <si>
    <t>monet07</t>
  </si>
  <si>
    <t>monet01</t>
  </si>
  <si>
    <t>monessen</t>
  </si>
  <si>
    <t>monesia</t>
  </si>
  <si>
    <t>moners</t>
  </si>
  <si>
    <t>moneng</t>
  </si>
  <si>
    <t>monelu</t>
  </si>
  <si>
    <t>moneky</t>
  </si>
  <si>
    <t>monehhoops</t>
  </si>
  <si>
    <t>monee22</t>
  </si>
  <si>
    <t>monee15</t>
  </si>
  <si>
    <t>moneco</t>
  </si>
  <si>
    <t>mone93</t>
  </si>
  <si>
    <t>mone89</t>
  </si>
  <si>
    <t>mone25</t>
  </si>
  <si>
    <t>mone23</t>
  </si>
  <si>
    <t>mone12</t>
  </si>
  <si>
    <t>mone09</t>
  </si>
  <si>
    <t>mone07</t>
  </si>
  <si>
    <t>mondz</t>
  </si>
  <si>
    <t>mondriaan</t>
  </si>
  <si>
    <t>mondraker</t>
  </si>
  <si>
    <t>mondovi</t>
  </si>
  <si>
    <t>mondoo</t>
  </si>
  <si>
    <t>mondonguito</t>
  </si>
  <si>
    <t>mondok</t>
  </si>
  <si>
    <t>mondigo</t>
  </si>
  <si>
    <t>mondialul</t>
  </si>
  <si>
    <t>mondes</t>
  </si>
  <si>
    <t>mondeo18</t>
  </si>
  <si>
    <t>mondeo07</t>
  </si>
  <si>
    <t>mondena</t>
  </si>
  <si>
    <t>mondaynightraw</t>
  </si>
  <si>
    <t>monday69</t>
  </si>
  <si>
    <t>monday44</t>
  </si>
  <si>
    <t>monday17</t>
  </si>
  <si>
    <t>monday16</t>
  </si>
  <si>
    <t>monday10</t>
  </si>
  <si>
    <t>mondarte</t>
  </si>
  <si>
    <t>mondale</t>
  </si>
  <si>
    <t>mondad</t>
  </si>
  <si>
    <t>mond14</t>
  </si>
  <si>
    <t>moncrief</t>
  </si>
  <si>
    <t>monclova84</t>
  </si>
  <si>
    <t>monckey</t>
  </si>
  <si>
    <t>monckeberg</t>
  </si>
  <si>
    <t>moncita</t>
  </si>
  <si>
    <t>monchy16</t>
  </si>
  <si>
    <t>moncho01</t>
  </si>
  <si>
    <t>monchichi1</t>
  </si>
  <si>
    <t>monchere</t>
  </si>
  <si>
    <t>monchell</t>
  </si>
  <si>
    <t>monchel</t>
  </si>
  <si>
    <t>moncesita</t>
  </si>
  <si>
    <t>moncee</t>
  </si>
  <si>
    <t>moncar</t>
  </si>
  <si>
    <t>monazaki</t>
  </si>
  <si>
    <t>monay14</t>
  </si>
  <si>
    <t>monastery</t>
  </si>
  <si>
    <t>monaruth</t>
  </si>
  <si>
    <t>monarquia</t>
  </si>
  <si>
    <t>monarocv8</t>
  </si>
  <si>
    <t>monaro69</t>
  </si>
  <si>
    <t>monarch77</t>
  </si>
  <si>
    <t>monarch19</t>
  </si>
  <si>
    <t>monarc</t>
  </si>
  <si>
    <t>monana</t>
  </si>
  <si>
    <t>monamour1</t>
  </si>
  <si>
    <t>monamore</t>
  </si>
  <si>
    <t>monalysa</t>
  </si>
  <si>
    <t>monaly</t>
  </si>
  <si>
    <t>monalisa25</t>
  </si>
  <si>
    <t>monalisa11</t>
  </si>
  <si>
    <t>monakil</t>
  </si>
  <si>
    <t>monagas</t>
  </si>
  <si>
    <t>monafea</t>
  </si>
  <si>
    <t>monaes</t>
  </si>
  <si>
    <t>monae7</t>
  </si>
  <si>
    <t>monae14</t>
  </si>
  <si>
    <t>monae12</t>
  </si>
  <si>
    <t>monae06</t>
  </si>
  <si>
    <t>monadas</t>
  </si>
  <si>
    <t>monabeth</t>
  </si>
  <si>
    <t>monabella</t>
  </si>
  <si>
    <t>mona87</t>
  </si>
  <si>
    <t>mona777</t>
  </si>
  <si>
    <t>mona77</t>
  </si>
  <si>
    <t>mona2007</t>
  </si>
  <si>
    <t>mona20</t>
  </si>
  <si>
    <t>mona1988</t>
  </si>
  <si>
    <t>mona1904</t>
  </si>
  <si>
    <t>mona123456</t>
  </si>
  <si>
    <t>mona09</t>
  </si>
  <si>
    <t>mon520</t>
  </si>
  <si>
    <t>mon2481</t>
  </si>
  <si>
    <t>mon21</t>
  </si>
  <si>
    <t>mon12key</t>
  </si>
  <si>
    <t>momzie</t>
  </si>
  <si>
    <t>momz123</t>
  </si>
  <si>
    <t>momysgirl</t>
  </si>
  <si>
    <t>momy123</t>
  </si>
  <si>
    <t>momy06</t>
  </si>
  <si>
    <t>momurda</t>
  </si>
  <si>
    <t>momtobe</t>
  </si>
  <si>
    <t>momto5</t>
  </si>
  <si>
    <t>momster</t>
  </si>
  <si>
    <t>momsstuff</t>
  </si>
  <si>
    <t>momson</t>
  </si>
  <si>
    <t>momskie</t>
  </si>
  <si>
    <t>momsgirls2</t>
  </si>
  <si>
    <t>momsboys</t>
  </si>
  <si>
    <t>momsbabygirl</t>
  </si>
  <si>
    <t>momsaysno</t>
  </si>
  <si>
    <t>momsays</t>
  </si>
  <si>
    <t>moms2girls</t>
  </si>
  <si>
    <t>moms#1</t>
  </si>
  <si>
    <t>moms</t>
  </si>
  <si>
    <t>momrocks3</t>
  </si>
  <si>
    <t>momots</t>
  </si>
  <si>
    <t>momotombo</t>
  </si>
  <si>
    <t>momosito</t>
  </si>
  <si>
    <t>momosa</t>
  </si>
  <si>
    <t>momoru</t>
  </si>
  <si>
    <t>momopopo</t>
  </si>
  <si>
    <t>momoney12</t>
  </si>
  <si>
    <t>momoney11</t>
  </si>
  <si>
    <t>momone</t>
  </si>
  <si>
    <t>momomo9</t>
  </si>
  <si>
    <t>momomo3</t>
  </si>
  <si>
    <t>momomo12</t>
  </si>
  <si>
    <t>momoli</t>
  </si>
  <si>
    <t>momokado</t>
  </si>
  <si>
    <t>momof8</t>
  </si>
  <si>
    <t>momof3!</t>
  </si>
  <si>
    <t>momodesign</t>
  </si>
  <si>
    <t>momoco</t>
  </si>
  <si>
    <t>momo97</t>
  </si>
  <si>
    <t>momo92</t>
  </si>
  <si>
    <t>momo81</t>
  </si>
  <si>
    <t>momo78</t>
  </si>
  <si>
    <t>momo6969</t>
  </si>
  <si>
    <t>momo666</t>
  </si>
  <si>
    <t>momo52</t>
  </si>
  <si>
    <t>momo3red</t>
  </si>
  <si>
    <t>momo28</t>
  </si>
  <si>
    <t>momo27</t>
  </si>
  <si>
    <t>momo2009</t>
  </si>
  <si>
    <t>momo2004</t>
  </si>
  <si>
    <t>momo2000</t>
  </si>
  <si>
    <t>momo1983</t>
  </si>
  <si>
    <t>momo12345</t>
  </si>
  <si>
    <t>momo1212</t>
  </si>
  <si>
    <t>momo100</t>
  </si>
  <si>
    <t>momo02</t>
  </si>
  <si>
    <t>momo#1</t>
  </si>
  <si>
    <t>momnme</t>
  </si>
  <si>
    <t>mommyx8</t>
  </si>
  <si>
    <t>mommyx4</t>
  </si>
  <si>
    <t>mommysgirls</t>
  </si>
  <si>
    <t>mommysboys</t>
  </si>
  <si>
    <t>mommys3</t>
  </si>
  <si>
    <t>mommys1st</t>
  </si>
  <si>
    <t>mommys#1</t>
  </si>
  <si>
    <t>mommyruby</t>
  </si>
  <si>
    <t>mommyrose</t>
  </si>
  <si>
    <t>mommyoftwo</t>
  </si>
  <si>
    <t>mommynme</t>
  </si>
  <si>
    <t>mommymaz1</t>
  </si>
  <si>
    <t>mommymae</t>
  </si>
  <si>
    <t>mommylinda</t>
  </si>
  <si>
    <t>mommykim</t>
  </si>
  <si>
    <t>mommyjoy</t>
  </si>
  <si>
    <t>mommyg1</t>
  </si>
  <si>
    <t>mommydee</t>
  </si>
  <si>
    <t>mommyb1</t>
  </si>
  <si>
    <t>mommy911</t>
  </si>
  <si>
    <t>mommy91</t>
  </si>
  <si>
    <t>mommy812</t>
  </si>
  <si>
    <t>mommy789</t>
  </si>
  <si>
    <t>mommy718</t>
  </si>
  <si>
    <t>mommy711</t>
  </si>
  <si>
    <t>mommy61</t>
  </si>
  <si>
    <t>mommy59</t>
  </si>
  <si>
    <t>mommy58</t>
  </si>
  <si>
    <t>mommy57</t>
  </si>
  <si>
    <t>mommy4me</t>
  </si>
  <si>
    <t>mommy4life</t>
  </si>
  <si>
    <t>mommy419</t>
  </si>
  <si>
    <t>mommy333</t>
  </si>
  <si>
    <t>mommy2jj</t>
  </si>
  <si>
    <t>mommy2000</t>
  </si>
  <si>
    <t>mommy1995</t>
  </si>
  <si>
    <t>mommy1994</t>
  </si>
  <si>
    <t>mommy1993</t>
  </si>
  <si>
    <t>mommy1978</t>
  </si>
  <si>
    <t>mommy12345</t>
  </si>
  <si>
    <t>mommy122</t>
  </si>
  <si>
    <t>mommy1006</t>
  </si>
  <si>
    <t>mommiesboy</t>
  </si>
  <si>
    <t>mommieof2</t>
  </si>
  <si>
    <t>mommie34</t>
  </si>
  <si>
    <t>mommie30</t>
  </si>
  <si>
    <t>mommie109</t>
  </si>
  <si>
    <t>mommie03</t>
  </si>
  <si>
    <t>mommie02</t>
  </si>
  <si>
    <t>mommie.</t>
  </si>
  <si>
    <t>mommie!</t>
  </si>
  <si>
    <t>mommer1</t>
  </si>
  <si>
    <t>mommax3</t>
  </si>
  <si>
    <t>mommasue</t>
  </si>
  <si>
    <t>mommasbaby</t>
  </si>
  <si>
    <t>mommapam</t>
  </si>
  <si>
    <t>mommakitty</t>
  </si>
  <si>
    <t>mommak</t>
  </si>
  <si>
    <t>mommag</t>
  </si>
  <si>
    <t>mommadog</t>
  </si>
  <si>
    <t>mommabo1</t>
  </si>
  <si>
    <t>momma9</t>
  </si>
  <si>
    <t>momma74</t>
  </si>
  <si>
    <t>momma57</t>
  </si>
  <si>
    <t>momma42</t>
  </si>
  <si>
    <t>momma35</t>
  </si>
  <si>
    <t>momma33</t>
  </si>
  <si>
    <t>momma2b</t>
  </si>
  <si>
    <t>momma29</t>
  </si>
  <si>
    <t>momma27</t>
  </si>
  <si>
    <t>momma17</t>
  </si>
  <si>
    <t>momma16</t>
  </si>
  <si>
    <t>momma11</t>
  </si>
  <si>
    <t>momm1e</t>
  </si>
  <si>
    <t>momlover</t>
  </si>
  <si>
    <t>momkim</t>
  </si>
  <si>
    <t>momisboss</t>
  </si>
  <si>
    <t>moments08</t>
  </si>
  <si>
    <t>momente</t>
  </si>
  <si>
    <t>momentai</t>
  </si>
  <si>
    <t>momeng</t>
  </si>
  <si>
    <t>momdadsister</t>
  </si>
  <si>
    <t>momdadme</t>
  </si>
  <si>
    <t>momdad77</t>
  </si>
  <si>
    <t>momdad53</t>
  </si>
  <si>
    <t>momdad28</t>
  </si>
  <si>
    <t>momdad24</t>
  </si>
  <si>
    <t>momdad16</t>
  </si>
  <si>
    <t>momdad143</t>
  </si>
  <si>
    <t>momdad101</t>
  </si>
  <si>
    <t>momdad#1</t>
  </si>
  <si>
    <t>mombob</t>
  </si>
  <si>
    <t>mombaby</t>
  </si>
  <si>
    <t>momasita</t>
  </si>
  <si>
    <t>momasgrl</t>
  </si>
  <si>
    <t>momandpop</t>
  </si>
  <si>
    <t>momandkids</t>
  </si>
  <si>
    <t>momanddad9</t>
  </si>
  <si>
    <t>momanddad3</t>
  </si>
  <si>
    <t>momanddad12</t>
  </si>
  <si>
    <t>mom987</t>
  </si>
  <si>
    <t>mom922</t>
  </si>
  <si>
    <t>mom916</t>
  </si>
  <si>
    <t>mom811</t>
  </si>
  <si>
    <t>mom724</t>
  </si>
  <si>
    <t>mom555</t>
  </si>
  <si>
    <t>mom441</t>
  </si>
  <si>
    <t>mom40</t>
  </si>
  <si>
    <t>mom2cool</t>
  </si>
  <si>
    <t>mom247</t>
  </si>
  <si>
    <t>mom23kids</t>
  </si>
  <si>
    <t>mom22boys</t>
  </si>
  <si>
    <t>mom211</t>
  </si>
  <si>
    <t>mom21</t>
  </si>
  <si>
    <t>mom2009</t>
  </si>
  <si>
    <t>mom1luv</t>
  </si>
  <si>
    <t>mom1993</t>
  </si>
  <si>
    <t>mom1977</t>
  </si>
  <si>
    <t>mom1953</t>
  </si>
  <si>
    <t>mom193</t>
  </si>
  <si>
    <t>mom1227</t>
  </si>
  <si>
    <t>mom1223</t>
  </si>
  <si>
    <t>mom1212</t>
  </si>
  <si>
    <t>mom121</t>
  </si>
  <si>
    <t>mom1201</t>
  </si>
  <si>
    <t>mom1114</t>
  </si>
  <si>
    <t>mom1107</t>
  </si>
  <si>
    <t>mom1054</t>
  </si>
  <si>
    <t>mom1028</t>
  </si>
  <si>
    <t>mom1016</t>
  </si>
  <si>
    <t>mom0225</t>
  </si>
  <si>
    <t>mom0210</t>
  </si>
  <si>
    <t>mom0143</t>
  </si>
  <si>
    <t>mom001</t>
  </si>
  <si>
    <t>mom/dad</t>
  </si>
  <si>
    <t>molys</t>
  </si>
  <si>
    <t>molusca</t>
  </si>
  <si>
    <t>moluccas</t>
  </si>
  <si>
    <t>molski</t>
  </si>
  <si>
    <t>molsen1</t>
  </si>
  <si>
    <t>molotob</t>
  </si>
  <si>
    <t>molonco</t>
  </si>
  <si>
    <t>mollz</t>
  </si>
  <si>
    <t>mollysue1</t>
  </si>
  <si>
    <t>mollysmith</t>
  </si>
  <si>
    <t>mollysam</t>
  </si>
  <si>
    <t>mollyrae</t>
  </si>
  <si>
    <t>mollypop</t>
  </si>
  <si>
    <t>mollypig</t>
  </si>
  <si>
    <t>mollymops</t>
  </si>
  <si>
    <t>mollymooch</t>
  </si>
  <si>
    <t>mollymay12</t>
  </si>
  <si>
    <t>mollymary</t>
  </si>
  <si>
    <t>mollymac</t>
  </si>
  <si>
    <t>mollym1</t>
  </si>
  <si>
    <t>mollylou</t>
  </si>
  <si>
    <t>mollyl</t>
  </si>
  <si>
    <t>mollykitty</t>
  </si>
  <si>
    <t>mollyjones1</t>
  </si>
  <si>
    <t>mollyj1</t>
  </si>
  <si>
    <t>mollyfergie</t>
  </si>
  <si>
    <t>mollyf</t>
  </si>
  <si>
    <t>mollybrown</t>
  </si>
  <si>
    <t>mollybelle</t>
  </si>
  <si>
    <t>mollybe</t>
  </si>
  <si>
    <t>molly83</t>
  </si>
  <si>
    <t>molly74</t>
  </si>
  <si>
    <t>molly70</t>
  </si>
  <si>
    <t>molly57</t>
  </si>
  <si>
    <t>molly4ever</t>
  </si>
  <si>
    <t>molly327</t>
  </si>
  <si>
    <t>molly222</t>
  </si>
  <si>
    <t>molly2008</t>
  </si>
  <si>
    <t>molly1986</t>
  </si>
  <si>
    <t>molly1980</t>
  </si>
  <si>
    <t>molly1978</t>
  </si>
  <si>
    <t>molly1080</t>
  </si>
  <si>
    <t>molly-anne</t>
  </si>
  <si>
    <t>molliemay</t>
  </si>
  <si>
    <t>molliemae</t>
  </si>
  <si>
    <t>mollie96</t>
  </si>
  <si>
    <t>mollie94</t>
  </si>
  <si>
    <t>mollie89</t>
  </si>
  <si>
    <t>mollie8</t>
  </si>
  <si>
    <t>mollie24</t>
  </si>
  <si>
    <t>mollie2007</t>
  </si>
  <si>
    <t>mollie2006</t>
  </si>
  <si>
    <t>mollie16</t>
  </si>
  <si>
    <t>mollie101</t>
  </si>
  <si>
    <t>mollie09</t>
  </si>
  <si>
    <t>mollie03</t>
  </si>
  <si>
    <t>mollie00</t>
  </si>
  <si>
    <t>mollie!</t>
  </si>
  <si>
    <t>molli12</t>
  </si>
  <si>
    <t>molleja</t>
  </si>
  <si>
    <t>molleda</t>
  </si>
  <si>
    <t>moll321123</t>
  </si>
  <si>
    <t>moll13</t>
  </si>
  <si>
    <t>molkito</t>
  </si>
  <si>
    <t>molkas</t>
  </si>
  <si>
    <t>molinosdeviento</t>
  </si>
  <si>
    <t>molinodeviento</t>
  </si>
  <si>
    <t>molinero</t>
  </si>
  <si>
    <t>molinas</t>
  </si>
  <si>
    <t>molinamolina</t>
  </si>
  <si>
    <t>molina97</t>
  </si>
  <si>
    <t>molina84</t>
  </si>
  <si>
    <t>molina77</t>
  </si>
  <si>
    <t>molina5</t>
  </si>
  <si>
    <t>molina3</t>
  </si>
  <si>
    <t>molina24</t>
  </si>
  <si>
    <t>molina20</t>
  </si>
  <si>
    <t>molina13</t>
  </si>
  <si>
    <t>molina1234</t>
  </si>
  <si>
    <t>molina11</t>
  </si>
  <si>
    <t>molier</t>
  </si>
  <si>
    <t>molida</t>
  </si>
  <si>
    <t>moli12</t>
  </si>
  <si>
    <t>moleta</t>
  </si>
  <si>
    <t>molesto</t>
  </si>
  <si>
    <t>moless</t>
  </si>
  <si>
    <t>molera</t>
  </si>
  <si>
    <t>molekula</t>
  </si>
  <si>
    <t>molee</t>
  </si>
  <si>
    <t>moldy1</t>
  </si>
  <si>
    <t>molded1</t>
  </si>
  <si>
    <t>moldavia</t>
  </si>
  <si>
    <t>molar1</t>
  </si>
  <si>
    <t>molamola</t>
  </si>
  <si>
    <t>molamazo</t>
  </si>
  <si>
    <t>molalla</t>
  </si>
  <si>
    <t>molade</t>
  </si>
  <si>
    <t>molaali</t>
  </si>
  <si>
    <t>mol1994ly</t>
  </si>
  <si>
    <t>mokoza</t>
  </si>
  <si>
    <t>mokochan</t>
  </si>
  <si>
    <t>moko6116</t>
  </si>
  <si>
    <t>moklo88</t>
  </si>
  <si>
    <t>mokkie</t>
  </si>
  <si>
    <t>mokka</t>
  </si>
  <si>
    <t>mokitty</t>
  </si>
  <si>
    <t>mokie2</t>
  </si>
  <si>
    <t>mokiboy</t>
  </si>
  <si>
    <t>moker1</t>
  </si>
  <si>
    <t>mojorisin1</t>
  </si>
  <si>
    <t>mojopahit</t>
  </si>
  <si>
    <t>mojomonkey</t>
  </si>
  <si>
    <t>mojojojo12</t>
  </si>
  <si>
    <t>mojoe</t>
  </si>
  <si>
    <t>mojococo</t>
  </si>
  <si>
    <t>mojo79</t>
  </si>
  <si>
    <t>mojo78</t>
  </si>
  <si>
    <t>mojo67</t>
  </si>
  <si>
    <t>mojo666</t>
  </si>
  <si>
    <t>mojo6656</t>
  </si>
  <si>
    <t>mojo44</t>
  </si>
  <si>
    <t>mojo25</t>
  </si>
  <si>
    <t>mojo2007</t>
  </si>
  <si>
    <t>mojo04</t>
  </si>
  <si>
    <t>mojo02</t>
  </si>
  <si>
    <t>mojo-jojo</t>
  </si>
  <si>
    <t>mojmoj</t>
  </si>
  <si>
    <t>mojmarko</t>
  </si>
  <si>
    <t>mojito1</t>
  </si>
  <si>
    <t>mojika</t>
  </si>
  <si>
    <t>mojdeh</t>
  </si>
  <si>
    <t>mojca</t>
  </si>
  <si>
    <t>mojarras</t>
  </si>
  <si>
    <t>mojalaska</t>
  </si>
  <si>
    <t>mojahed</t>
  </si>
  <si>
    <t>mojadita</t>
  </si>
  <si>
    <t>moiteamo</t>
  </si>
  <si>
    <t>moisito</t>
  </si>
  <si>
    <t>moisi</t>
  </si>
  <si>
    <t>moisha</t>
  </si>
  <si>
    <t>moiseul</t>
  </si>
  <si>
    <t>moisestkm</t>
  </si>
  <si>
    <t>moisesdavid</t>
  </si>
  <si>
    <t>moises96</t>
  </si>
  <si>
    <t>moises1994</t>
  </si>
  <si>
    <t>moises17</t>
  </si>
  <si>
    <t>moises15</t>
  </si>
  <si>
    <t>moises06</t>
  </si>
  <si>
    <t>moises05</t>
  </si>
  <si>
    <t>moiraa</t>
  </si>
  <si>
    <t>moinca</t>
  </si>
  <si>
    <t>moieem</t>
  </si>
  <si>
    <t>mohsob</t>
  </si>
  <si>
    <t>mohito</t>
  </si>
  <si>
    <t>mohika</t>
  </si>
  <si>
    <t>mohican1</t>
  </si>
  <si>
    <t>moher</t>
  </si>
  <si>
    <t>mohegan</t>
  </si>
  <si>
    <t>mohede</t>
  </si>
  <si>
    <t>mohdyusof</t>
  </si>
  <si>
    <t>mohdnoor</t>
  </si>
  <si>
    <t>mohdnizam</t>
  </si>
  <si>
    <t>mohdherfan</t>
  </si>
  <si>
    <t>mohdfuad</t>
  </si>
  <si>
    <t>mohdfaiz</t>
  </si>
  <si>
    <t>mohdazlan</t>
  </si>
  <si>
    <t>mohannad</t>
  </si>
  <si>
    <t>mohammedia</t>
  </si>
  <si>
    <t>mohammedali</t>
  </si>
  <si>
    <t>mohammad123</t>
  </si>
  <si>
    <t>mohamed20</t>
  </si>
  <si>
    <t>moham@05</t>
  </si>
  <si>
    <t>mogulkahn</t>
  </si>
  <si>
    <t>mogul</t>
  </si>
  <si>
    <t>mogoya</t>
  </si>
  <si>
    <t>mogly</t>
  </si>
  <si>
    <t>moggys</t>
  </si>
  <si>
    <t>moggies</t>
  </si>
  <si>
    <t>moggie1</t>
  </si>
  <si>
    <t>mogami</t>
  </si>
  <si>
    <t>mogaly</t>
  </si>
  <si>
    <t>mogador</t>
  </si>
  <si>
    <t>mogadishu</t>
  </si>
  <si>
    <t>mofucker1</t>
  </si>
  <si>
    <t>mofucker</t>
  </si>
  <si>
    <t>mofo69</t>
  </si>
  <si>
    <t>mofo101</t>
  </si>
  <si>
    <t>moflow</t>
  </si>
  <si>
    <t>moflea</t>
  </si>
  <si>
    <t>moey22</t>
  </si>
  <si>
    <t>moetia</t>
  </si>
  <si>
    <t>moestie</t>
  </si>
  <si>
    <t>moesrats5</t>
  </si>
  <si>
    <t>moeslim</t>
  </si>
  <si>
    <t>moesgirl</t>
  </si>
  <si>
    <t>moerocks</t>
  </si>
  <si>
    <t>moerewa</t>
  </si>
  <si>
    <t>moenoa</t>
  </si>
  <si>
    <t>moenne</t>
  </si>
  <si>
    <t>moengaroa</t>
  </si>
  <si>
    <t>moemoe7</t>
  </si>
  <si>
    <t>moemoe5</t>
  </si>
  <si>
    <t>moemoe3</t>
  </si>
  <si>
    <t>moemoe24</t>
  </si>
  <si>
    <t>moemoe123</t>
  </si>
  <si>
    <t>moemoe09</t>
  </si>
  <si>
    <t>moelover</t>
  </si>
  <si>
    <t>moelissa</t>
  </si>
  <si>
    <t>moeke</t>
  </si>
  <si>
    <t>moejoe123</t>
  </si>
  <si>
    <t>moeilijk</t>
  </si>
  <si>
    <t>moehau</t>
  </si>
  <si>
    <t>moebius</t>
  </si>
  <si>
    <t>moebear</t>
  </si>
  <si>
    <t>moeaki</t>
  </si>
  <si>
    <t>moe2moe</t>
  </si>
  <si>
    <t>moe23</t>
  </si>
  <si>
    <t>moe2007</t>
  </si>
  <si>
    <t>moe1984</t>
  </si>
  <si>
    <t>moe143</t>
  </si>
  <si>
    <t>modymody</t>
  </si>
  <si>
    <t>mody2007</t>
  </si>
  <si>
    <t>mody12</t>
  </si>
  <si>
    <t>modular1</t>
  </si>
  <si>
    <t>modta</t>
  </si>
  <si>
    <t>modsiw</t>
  </si>
  <si>
    <t>modog</t>
  </si>
  <si>
    <t>modjoe</t>
  </si>
  <si>
    <t>modjo</t>
  </si>
  <si>
    <t>modista</t>
  </si>
  <si>
    <t>modification</t>
  </si>
  <si>
    <t>modesto14</t>
  </si>
  <si>
    <t>modesto123</t>
  </si>
  <si>
    <t>modernmodern</t>
  </si>
  <si>
    <t>moderncat</t>
  </si>
  <si>
    <t>modern12</t>
  </si>
  <si>
    <t>moderattoarmy</t>
  </si>
  <si>
    <t>moderate</t>
  </si>
  <si>
    <t>modelo2</t>
  </si>
  <si>
    <t>modello</t>
  </si>
  <si>
    <t>modelito1</t>
  </si>
  <si>
    <t>modelaje1</t>
  </si>
  <si>
    <t>model99</t>
  </si>
  <si>
    <t>model98</t>
  </si>
  <si>
    <t>model69</t>
  </si>
  <si>
    <t>model34</t>
  </si>
  <si>
    <t>model2007</t>
  </si>
  <si>
    <t>model2006</t>
  </si>
  <si>
    <t>model18</t>
  </si>
  <si>
    <t>model02</t>
  </si>
  <si>
    <t>model!</t>
  </si>
  <si>
    <t>modeerf</t>
  </si>
  <si>
    <t>mod2624</t>
  </si>
  <si>
    <t>mod1234</t>
  </si>
  <si>
    <t>mocoface</t>
  </si>
  <si>
    <t>moco11</t>
  </si>
  <si>
    <t>moco</t>
  </si>
  <si>
    <t>mocker</t>
  </si>
  <si>
    <t>mocity1</t>
  </si>
  <si>
    <t>mochos</t>
  </si>
  <si>
    <t>mochocity</t>
  </si>
  <si>
    <t>mochizuki</t>
  </si>
  <si>
    <t>mochin</t>
  </si>
  <si>
    <t>mochila!</t>
  </si>
  <si>
    <t>mochiko</t>
  </si>
  <si>
    <t>mochang</t>
  </si>
  <si>
    <t>mochajo</t>
  </si>
  <si>
    <t>mochaj</t>
  </si>
  <si>
    <t>mochafrap</t>
  </si>
  <si>
    <t>mochadog</t>
  </si>
  <si>
    <t>mochabear</t>
  </si>
  <si>
    <t>mocha95</t>
  </si>
  <si>
    <t>mocha92</t>
  </si>
  <si>
    <t>mocha71</t>
  </si>
  <si>
    <t>mocha69</t>
  </si>
  <si>
    <t>mocha44</t>
  </si>
  <si>
    <t>mocha420</t>
  </si>
  <si>
    <t>mocha24</t>
  </si>
  <si>
    <t>mocha18</t>
  </si>
  <si>
    <t>mocha15</t>
  </si>
  <si>
    <t>mocha101</t>
  </si>
  <si>
    <t>mocha05</t>
  </si>
  <si>
    <t>mocha03</t>
  </si>
  <si>
    <t>moccha</t>
  </si>
  <si>
    <t>mocca1</t>
  </si>
  <si>
    <t>mocana</t>
  </si>
  <si>
    <t>mocacino</t>
  </si>
  <si>
    <t>moca1</t>
  </si>
  <si>
    <t>mobymoby</t>
  </si>
  <si>
    <t>mobydick1</t>
  </si>
  <si>
    <t>moby14</t>
  </si>
  <si>
    <t>moby13</t>
  </si>
  <si>
    <t>mobtown</t>
  </si>
  <si>
    <t>mobstaz</t>
  </si>
  <si>
    <t>mobstar</t>
  </si>
  <si>
    <t>mobstah</t>
  </si>
  <si>
    <t>mobsquad</t>
  </si>
  <si>
    <t>mobshit</t>
  </si>
  <si>
    <t>mobolaji</t>
  </si>
  <si>
    <t>mobola</t>
  </si>
  <si>
    <t>mobnigga5</t>
  </si>
  <si>
    <t>mobnigga</t>
  </si>
  <si>
    <t>mobilemad</t>
  </si>
  <si>
    <t>mobile8</t>
  </si>
  <si>
    <t>mobile55</t>
  </si>
  <si>
    <t>mobile3</t>
  </si>
  <si>
    <t>mobidick</t>
  </si>
  <si>
    <t>mobear</t>
  </si>
  <si>
    <t>mobcity</t>
  </si>
  <si>
    <t>mobcats</t>
  </si>
  <si>
    <t>mobboss1</t>
  </si>
  <si>
    <t>mobbing</t>
  </si>
  <si>
    <t>mobbie</t>
  </si>
  <si>
    <t>mob555</t>
  </si>
  <si>
    <t>mob4eva</t>
  </si>
  <si>
    <t>mob247</t>
  </si>
  <si>
    <t>mob007</t>
  </si>
  <si>
    <t>moataa</t>
  </si>
  <si>
    <t>moandjo</t>
  </si>
  <si>
    <t>moana3</t>
  </si>
  <si>
    <t>moala</t>
  </si>
  <si>
    <t>moacyr</t>
  </si>
  <si>
    <t>mo2007</t>
  </si>
  <si>
    <t>mo1gan</t>
  </si>
  <si>
    <t>mo11ie</t>
  </si>
  <si>
    <t>mo0mo0</t>
  </si>
  <si>
    <t>mnymkr1</t>
  </si>
  <si>
    <t>mnwild</t>
  </si>
  <si>
    <t>mntdew</t>
  </si>
  <si>
    <t>mnt4ever</t>
  </si>
  <si>
    <t>mnp4ever</t>
  </si>
  <si>
    <t>mnokey1</t>
  </si>
  <si>
    <t>mnms</t>
  </si>
  <si>
    <t>mnmnmn1</t>
  </si>
  <si>
    <t>mnmlove2</t>
  </si>
  <si>
    <t>mnm311</t>
  </si>
  <si>
    <t>mnm101</t>
  </si>
  <si>
    <t>mnm061201</t>
  </si>
  <si>
    <t>mnlsb1</t>
  </si>
  <si>
    <t>mnlove</t>
  </si>
  <si>
    <t>mnl2005808100</t>
  </si>
  <si>
    <t>mnl1201</t>
  </si>
  <si>
    <t>mnjkav</t>
  </si>
  <si>
    <t>mnica</t>
  </si>
  <si>
    <t>mnh123</t>
  </si>
  <si>
    <t>mnelson</t>
  </si>
  <si>
    <t>mncrouch1502</t>
  </si>
  <si>
    <t>mnc123</t>
  </si>
  <si>
    <t>mnbvcxzlkjhgfdsapoiuytrewq</t>
  </si>
  <si>
    <t>mnbvcx1</t>
  </si>
  <si>
    <t>mnbtre</t>
  </si>
  <si>
    <t>mnbqwe</t>
  </si>
  <si>
    <t>mnb4ever</t>
  </si>
  <si>
    <t>mnb1632</t>
  </si>
  <si>
    <t>mnamna</t>
  </si>
  <si>
    <t>mn1986</t>
  </si>
  <si>
    <t>mmz101</t>
  </si>
  <si>
    <t>mmuuaahh</t>
  </si>
  <si>
    <t>mmunoz</t>
  </si>
  <si>
    <t>mms12271</t>
  </si>
  <si>
    <t>mmrocks</t>
  </si>
  <si>
    <t>mmp123</t>
  </si>
  <si>
    <t>mmoore1</t>
  </si>
  <si>
    <t>mmmsss</t>
  </si>
  <si>
    <t>mmmmnn</t>
  </si>
  <si>
    <t>mmmmmn</t>
  </si>
  <si>
    <t>mmmmmm3</t>
  </si>
  <si>
    <t>mmmmmm.</t>
  </si>
  <si>
    <t>mmmmm123</t>
  </si>
  <si>
    <t>mmmm11</t>
  </si>
  <si>
    <t>mmmine!</t>
  </si>
  <si>
    <t>mmmanson</t>
  </si>
  <si>
    <t>mmmaaaxxx</t>
  </si>
  <si>
    <t>mmm234</t>
  </si>
  <si>
    <t>mmm1234</t>
  </si>
  <si>
    <t>mmm000</t>
  </si>
  <si>
    <t>mmkmmk</t>
  </si>
  <si>
    <t>mmiikkee</t>
  </si>
  <si>
    <t>mmickey</t>
  </si>
  <si>
    <t>mmichelle</t>
  </si>
  <si>
    <t>mmgmmg</t>
  </si>
  <si>
    <t>mmgirl</t>
  </si>
  <si>
    <t>mmg123</t>
  </si>
  <si>
    <t>mmfcl</t>
  </si>
  <si>
    <t>mmelissa</t>
  </si>
  <si>
    <t>mmedina</t>
  </si>
  <si>
    <t>mmb1979</t>
  </si>
  <si>
    <t>mmayko</t>
  </si>
  <si>
    <t>mmandy</t>
  </si>
  <si>
    <t>mmagic</t>
  </si>
  <si>
    <t>mmaall</t>
  </si>
  <si>
    <t>mma123</t>
  </si>
  <si>
    <t>mm8wu9yi</t>
  </si>
  <si>
    <t>mm8287</t>
  </si>
  <si>
    <t>mm2821</t>
  </si>
  <si>
    <t>mm2005</t>
  </si>
  <si>
    <t>mm1987</t>
  </si>
  <si>
    <t>mm1981</t>
  </si>
  <si>
    <t>mm1978</t>
  </si>
  <si>
    <t>mm1976</t>
  </si>
  <si>
    <t>mm1787</t>
  </si>
  <si>
    <t>mm12345m</t>
  </si>
  <si>
    <t>mm123</t>
  </si>
  <si>
    <t>mm1123</t>
  </si>
  <si>
    <t>mm10468</t>
  </si>
  <si>
    <t>mm012550</t>
  </si>
  <si>
    <t>mlwmlw</t>
  </si>
  <si>
    <t>mlw4752</t>
  </si>
  <si>
    <t>mlucky</t>
  </si>
  <si>
    <t>mlt1991</t>
  </si>
  <si>
    <t>mlovesd</t>
  </si>
  <si>
    <t>mlovers</t>
  </si>
  <si>
    <t>mlovej</t>
  </si>
  <si>
    <t>mlourdes</t>
  </si>
  <si>
    <t>mlj4va</t>
  </si>
  <si>
    <t>mlh1216</t>
  </si>
  <si>
    <t>mle1234</t>
  </si>
  <si>
    <t>mldlove</t>
  </si>
  <si>
    <t>mld9305</t>
  </si>
  <si>
    <t>mlc652</t>
  </si>
  <si>
    <t>mlc2007</t>
  </si>
  <si>
    <t>mlbeckiw6</t>
  </si>
  <si>
    <t>mlb2000</t>
  </si>
  <si>
    <t>mlakyb</t>
  </si>
  <si>
    <t>mladjo</t>
  </si>
  <si>
    <t>ml1992</t>
  </si>
  <si>
    <t>ml1975</t>
  </si>
  <si>
    <t>ml1210</t>
  </si>
  <si>
    <t>mkw123</t>
  </si>
  <si>
    <t>mkulet</t>
  </si>
  <si>
    <t>mkshinoda</t>
  </si>
  <si>
    <t>mkozaq</t>
  </si>
  <si>
    <t>mkopl</t>
  </si>
  <si>
    <t>mkonji098</t>
  </si>
  <si>
    <t>mkolli</t>
  </si>
  <si>
    <t>mko9t;yo</t>
  </si>
  <si>
    <t>mko0pl</t>
  </si>
  <si>
    <t>mko0mko0</t>
  </si>
  <si>
    <t>mkjames</t>
  </si>
  <si>
    <t>mkayla</t>
  </si>
  <si>
    <t>mk2005</t>
  </si>
  <si>
    <t>mk1994</t>
  </si>
  <si>
    <t>mk1992</t>
  </si>
  <si>
    <t>mk1990</t>
  </si>
  <si>
    <t>mk1988</t>
  </si>
  <si>
    <t>mk1980</t>
  </si>
  <si>
    <t>mjw199209</t>
  </si>
  <si>
    <t>mjunhy</t>
  </si>
  <si>
    <t>mjs28bee</t>
  </si>
  <si>
    <t>mjs2004</t>
  </si>
  <si>
    <t>mjs1986</t>
  </si>
  <si>
    <t>mjrox</t>
  </si>
  <si>
    <t>mjrose</t>
  </si>
  <si>
    <t>mjrb1930</t>
  </si>
  <si>
    <t>mjr516</t>
  </si>
  <si>
    <t>mjr1982</t>
  </si>
  <si>
    <t>mjr1234</t>
  </si>
  <si>
    <t>mjpogi</t>
  </si>
  <si>
    <t>mjoseph</t>
  </si>
  <si>
    <t>mjmmjm</t>
  </si>
  <si>
    <t>mjmark</t>
  </si>
  <si>
    <t>mjm903</t>
  </si>
  <si>
    <t>mjhall</t>
  </si>
  <si>
    <t>mjgmjg</t>
  </si>
  <si>
    <t>mjfadeaway</t>
  </si>
  <si>
    <t>mjenny</t>
  </si>
  <si>
    <t>mjedl</t>
  </si>
  <si>
    <t>mjdmjd</t>
  </si>
  <si>
    <t>mjd420</t>
  </si>
  <si>
    <t>mjc3323</t>
  </si>
  <si>
    <t>mjc123</t>
  </si>
  <si>
    <t>mjblige</t>
  </si>
  <si>
    <t>mjbd0607</t>
  </si>
  <si>
    <t>mjay23</t>
  </si>
  <si>
    <t>mjauuu</t>
  </si>
  <si>
    <t>mjane15</t>
  </si>
  <si>
    <t>mjalkoh</t>
  </si>
  <si>
    <t>mjalko</t>
  </si>
  <si>
    <t>mjalkita</t>
  </si>
  <si>
    <t>mj9887</t>
  </si>
  <si>
    <t>mj7777</t>
  </si>
  <si>
    <t>mj726</t>
  </si>
  <si>
    <t>mj6969</t>
  </si>
  <si>
    <t>mj2813308004</t>
  </si>
  <si>
    <t>mj23sp33</t>
  </si>
  <si>
    <t>mj23mj23</t>
  </si>
  <si>
    <t>mj2332</t>
  </si>
  <si>
    <t>mj2313</t>
  </si>
  <si>
    <t>mj2060</t>
  </si>
  <si>
    <t>mj2020</t>
  </si>
  <si>
    <t>mj2010</t>
  </si>
  <si>
    <t>mj1987</t>
  </si>
  <si>
    <t>mj1978</t>
  </si>
  <si>
    <t>mj1221</t>
  </si>
  <si>
    <t>mj1212</t>
  </si>
  <si>
    <t>mj1208</t>
  </si>
  <si>
    <t>mj1021</t>
  </si>
  <si>
    <t>mj1014</t>
  </si>
  <si>
    <t>mj0804</t>
  </si>
  <si>
    <t>mj0525</t>
  </si>
  <si>
    <t>mj0023</t>
  </si>
  <si>
    <t>mizzy13</t>
  </si>
  <si>
    <t>mizzy12</t>
  </si>
  <si>
    <t>mizzy08</t>
  </si>
  <si>
    <t>mizzsexy12</t>
  </si>
  <si>
    <t>mizzou14</t>
  </si>
  <si>
    <t>mizzmoss</t>
  </si>
  <si>
    <t>mizzme</t>
  </si>
  <si>
    <t>mizzing</t>
  </si>
  <si>
    <t>mizzindependent</t>
  </si>
  <si>
    <t>mizzb</t>
  </si>
  <si>
    <t>mizzal1</t>
  </si>
  <si>
    <t>mizz32</t>
  </si>
  <si>
    <t>mizz12</t>
  </si>
  <si>
    <t>mizz07</t>
  </si>
  <si>
    <t>mizuno14</t>
  </si>
  <si>
    <t>mizuchi</t>
  </si>
  <si>
    <t>mizuan</t>
  </si>
  <si>
    <t>mizore</t>
  </si>
  <si>
    <t>mizinha</t>
  </si>
  <si>
    <t>mizha</t>
  </si>
  <si>
    <t>mizerie</t>
  </si>
  <si>
    <t>mizchelle</t>
  </si>
  <si>
    <t>mizcaston</t>
  </si>
  <si>
    <t>mizbitch</t>
  </si>
  <si>
    <t>mizana</t>
  </si>
  <si>
    <t>miyumiyu</t>
  </si>
  <si>
    <t>miyuko</t>
  </si>
  <si>
    <t>miyou</t>
  </si>
  <si>
    <t>miyeth</t>
  </si>
  <si>
    <t>miyesha</t>
  </si>
  <si>
    <t>miyawaki</t>
  </si>
  <si>
    <t>miyasato</t>
  </si>
  <si>
    <t>miyana</t>
  </si>
  <si>
    <t>miyajima</t>
  </si>
  <si>
    <t>miyahj</t>
  </si>
  <si>
    <t>miyah2</t>
  </si>
  <si>
    <t>miya22</t>
  </si>
  <si>
    <t>miya05</t>
  </si>
  <si>
    <t>mixxie</t>
  </si>
  <si>
    <t>mixtura</t>
  </si>
  <si>
    <t>mixterio</t>
  </si>
  <si>
    <t>mixtape2</t>
  </si>
  <si>
    <t>mixson</t>
  </si>
  <si>
    <t>mixon1</t>
  </si>
  <si>
    <t>mixology</t>
  </si>
  <si>
    <t>mixmatch</t>
  </si>
  <si>
    <t>mixman1</t>
  </si>
  <si>
    <t>mixkey</t>
  </si>
  <si>
    <t>mixery</t>
  </si>
  <si>
    <t>mixelita</t>
  </si>
  <si>
    <t>mixed08</t>
  </si>
  <si>
    <t>mixchick</t>
  </si>
  <si>
    <t>mix999</t>
  </si>
  <si>
    <t>miwoks</t>
  </si>
  <si>
    <t>mividatu</t>
  </si>
  <si>
    <t>mividaestuya</t>
  </si>
  <si>
    <t>mividaesmia</t>
  </si>
  <si>
    <t>mividaeshermosa</t>
  </si>
  <si>
    <t>mividaesdios</t>
  </si>
  <si>
    <t>mividaapesta</t>
  </si>
  <si>
    <t>mivida17</t>
  </si>
  <si>
    <t>mivida11</t>
  </si>
  <si>
    <t>mivato</t>
  </si>
  <si>
    <t>mivan</t>
  </si>
  <si>
    <t>miunicaesperanza</t>
  </si>
  <si>
    <t>miuki</t>
  </si>
  <si>
    <t>miudinha</t>
  </si>
  <si>
    <t>mitzy123</t>
  </si>
  <si>
    <t>mitzu1</t>
  </si>
  <si>
    <t>mitzmitz</t>
  </si>
  <si>
    <t>mitzii</t>
  </si>
  <si>
    <t>mitzie11</t>
  </si>
  <si>
    <t>mitzi8</t>
  </si>
  <si>
    <t>mitzi7</t>
  </si>
  <si>
    <t>mitzi21</t>
  </si>
  <si>
    <t>mitzee</t>
  </si>
  <si>
    <t>mitura</t>
  </si>
  <si>
    <t>mitulina</t>
  </si>
  <si>
    <t>mittzy</t>
  </si>
  <si>
    <t>mittwoch</t>
  </si>
  <si>
    <t>mittie19</t>
  </si>
  <si>
    <t>mittens4</t>
  </si>
  <si>
    <t>mittens22</t>
  </si>
  <si>
    <t>mitsy12</t>
  </si>
  <si>
    <t>mitsy01</t>
  </si>
  <si>
    <t>mitsuwi</t>
  </si>
  <si>
    <t>mitsuk</t>
  </si>
  <si>
    <t>mitsuba</t>
  </si>
  <si>
    <t>mitsuaki</t>
  </si>
  <si>
    <t>mitsou</t>
  </si>
  <si>
    <t>mitras</t>
  </si>
  <si>
    <t>mitran</t>
  </si>
  <si>
    <t>mitrabajo</t>
  </si>
  <si>
    <t>mitoshi</t>
  </si>
  <si>
    <t>mitormento</t>
  </si>
  <si>
    <t>mitony</t>
  </si>
  <si>
    <t>mitology</t>
  </si>
  <si>
    <t>mititel</t>
  </si>
  <si>
    <t>miticuta</t>
  </si>
  <si>
    <t>miticu</t>
  </si>
  <si>
    <t>mithu</t>
  </si>
  <si>
    <t>mithrill</t>
  </si>
  <si>
    <t>mithi</t>
  </si>
  <si>
    <t>mithell</t>
  </si>
  <si>
    <t>mitesorito</t>
  </si>
  <si>
    <t>mitchw03</t>
  </si>
  <si>
    <t>mitchw</t>
  </si>
  <si>
    <t>mitchm</t>
  </si>
  <si>
    <t>mitchko</t>
  </si>
  <si>
    <t>mitchjr</t>
  </si>
  <si>
    <t>mitchiru</t>
  </si>
  <si>
    <t>mitchico</t>
  </si>
  <si>
    <t>mitchem</t>
  </si>
  <si>
    <t>mitchelle1</t>
  </si>
  <si>
    <t>mitchell93</t>
  </si>
  <si>
    <t>mitchell33</t>
  </si>
  <si>
    <t>mitchell24</t>
  </si>
  <si>
    <t>mitchell2008</t>
  </si>
  <si>
    <t>mitchell2007</t>
  </si>
  <si>
    <t>mitchell14</t>
  </si>
  <si>
    <t>mitchell02</t>
  </si>
  <si>
    <t>mitchel2</t>
  </si>
  <si>
    <t>mitchel11</t>
  </si>
  <si>
    <t>mitchann</t>
  </si>
  <si>
    <t>mitchal</t>
  </si>
  <si>
    <t>mitchael</t>
  </si>
  <si>
    <t>mitch99</t>
  </si>
  <si>
    <t>mitch95</t>
  </si>
  <si>
    <t>mitch91</t>
  </si>
  <si>
    <t>mitch89</t>
  </si>
  <si>
    <t>mitch73</t>
  </si>
  <si>
    <t>mitch55</t>
  </si>
  <si>
    <t>mitch4eva</t>
  </si>
  <si>
    <t>mitch37</t>
  </si>
  <si>
    <t>mitch33</t>
  </si>
  <si>
    <t>mitch32</t>
  </si>
  <si>
    <t>mitch26</t>
  </si>
  <si>
    <t>mitch2007</t>
  </si>
  <si>
    <t>mitch12345</t>
  </si>
  <si>
    <t>mitch1234</t>
  </si>
  <si>
    <t>mitch101</t>
  </si>
  <si>
    <t>mitch00</t>
  </si>
  <si>
    <t>mitch!</t>
  </si>
  <si>
    <t>mitaine</t>
  </si>
  <si>
    <t>mita21</t>
  </si>
  <si>
    <t>mita17</t>
  </si>
  <si>
    <t>mita14</t>
  </si>
  <si>
    <t>mita</t>
  </si>
  <si>
    <t>mit123</t>
  </si>
  <si>
    <t>miszcee</t>
  </si>
  <si>
    <t>miszbeba</t>
  </si>
  <si>
    <t>misuzu</t>
  </si>
  <si>
    <t>misue├▒o</t>
  </si>
  <si>
    <t>misueno</t>
  </si>
  <si>
    <t>mistyrocks</t>
  </si>
  <si>
    <t>mistypup</t>
  </si>
  <si>
    <t>mistypisty</t>
  </si>
  <si>
    <t>mistyp</t>
  </si>
  <si>
    <t>mistyone</t>
  </si>
  <si>
    <t>mistyluv</t>
  </si>
  <si>
    <t>mistylove</t>
  </si>
  <si>
    <t>mistykate</t>
  </si>
  <si>
    <t>mistyj</t>
  </si>
  <si>
    <t>mistyismybaby</t>
  </si>
  <si>
    <t>mistyi</t>
  </si>
  <si>
    <t>mistyh</t>
  </si>
  <si>
    <t>mistyf</t>
  </si>
  <si>
    <t>mistycat1</t>
  </si>
  <si>
    <t>mistyboo</t>
  </si>
  <si>
    <t>mistyblu</t>
  </si>
  <si>
    <t>misty98</t>
  </si>
  <si>
    <t>misty81</t>
  </si>
  <si>
    <t>misty666</t>
  </si>
  <si>
    <t>misty55</t>
  </si>
  <si>
    <t>misty4u</t>
  </si>
  <si>
    <t>misty4ever</t>
  </si>
  <si>
    <t>misty4eva</t>
  </si>
  <si>
    <t>misty45</t>
  </si>
  <si>
    <t>misty321</t>
  </si>
  <si>
    <t>misty28</t>
  </si>
  <si>
    <t>misty2005</t>
  </si>
  <si>
    <t>misty2003</t>
  </si>
  <si>
    <t>misty2000</t>
  </si>
  <si>
    <t>misty1998</t>
  </si>
  <si>
    <t>misty143</t>
  </si>
  <si>
    <t>misty001</t>
  </si>
  <si>
    <t>misty#1</t>
  </si>
  <si>
    <t>mistretta</t>
  </si>
  <si>
    <t>mistpark</t>
  </si>
  <si>
    <t>mistix</t>
  </si>
  <si>
    <t>mistine</t>
  </si>
  <si>
    <t>mistico619</t>
  </si>
  <si>
    <t>mistica1</t>
  </si>
  <si>
    <t>misteryman</t>
  </si>
  <si>
    <t>mistermen</t>
  </si>
  <si>
    <t>misterme</t>
  </si>
  <si>
    <t>misterman1</t>
  </si>
  <si>
    <t>misterio2</t>
  </si>
  <si>
    <t>misterio16</t>
  </si>
  <si>
    <t>misterg</t>
  </si>
  <si>
    <t>misterdog</t>
  </si>
  <si>
    <t>mistercool</t>
  </si>
  <si>
    <t>mistercat</t>
  </si>
  <si>
    <t>misterbob</t>
  </si>
  <si>
    <t>misterb1</t>
  </si>
  <si>
    <t>mister8</t>
  </si>
  <si>
    <t>mister666</t>
  </si>
  <si>
    <t>mister5</t>
  </si>
  <si>
    <t>mister4</t>
  </si>
  <si>
    <t>mister18</t>
  </si>
  <si>
    <t>mister11</t>
  </si>
  <si>
    <t>mister05</t>
  </si>
  <si>
    <t>mister01</t>
  </si>
  <si>
    <t>mister!</t>
  </si>
  <si>
    <t>mistay</t>
  </si>
  <si>
    <t>mistakes7</t>
  </si>
  <si>
    <t>mistakes1</t>
  </si>
  <si>
    <t>mist4747</t>
  </si>
  <si>
    <t>mist123</t>
  </si>
  <si>
    <t>misszoe</t>
  </si>
  <si>
    <t>missyxx</t>
  </si>
  <si>
    <t>missyv</t>
  </si>
  <si>
    <t>missysue1</t>
  </si>
  <si>
    <t>missyrules</t>
  </si>
  <si>
    <t>missyrocks</t>
  </si>
  <si>
    <t>missyq</t>
  </si>
  <si>
    <t>missypoo2</t>
  </si>
  <si>
    <t>missypie</t>
  </si>
  <si>
    <t>missyoulove</t>
  </si>
  <si>
    <t>missyou8</t>
  </si>
  <si>
    <t>missyou23</t>
  </si>
  <si>
    <t>missymay1</t>
  </si>
  <si>
    <t>missylee</t>
  </si>
  <si>
    <t>missykitty</t>
  </si>
  <si>
    <t>missydawn</t>
  </si>
  <si>
    <t>missyblue</t>
  </si>
  <si>
    <t>missybabe</t>
  </si>
  <si>
    <t>missyb1</t>
  </si>
  <si>
    <t>missyanne</t>
  </si>
  <si>
    <t>missy808</t>
  </si>
  <si>
    <t>missy80</t>
  </si>
  <si>
    <t>missy777</t>
  </si>
  <si>
    <t>missy73</t>
  </si>
  <si>
    <t>missy72</t>
  </si>
  <si>
    <t>missy708</t>
  </si>
  <si>
    <t>missy65</t>
  </si>
  <si>
    <t>missy63</t>
  </si>
  <si>
    <t>missy600</t>
  </si>
  <si>
    <t>missy56</t>
  </si>
  <si>
    <t>missy421</t>
  </si>
  <si>
    <t>missy246</t>
  </si>
  <si>
    <t>missy218</t>
  </si>
  <si>
    <t>missy2012</t>
  </si>
  <si>
    <t>missy200</t>
  </si>
  <si>
    <t>missy1993</t>
  </si>
  <si>
    <t>missy1988</t>
  </si>
  <si>
    <t>missy1986</t>
  </si>
  <si>
    <t>missy1978</t>
  </si>
  <si>
    <t>missy1975</t>
  </si>
  <si>
    <t>missy122</t>
  </si>
  <si>
    <t>missy007</t>
  </si>
  <si>
    <t>missy000</t>
  </si>
  <si>
    <t>misswild</t>
  </si>
  <si>
    <t>missweed</t>
  </si>
  <si>
    <t>missukupal</t>
  </si>
  <si>
    <t>missubaby</t>
  </si>
  <si>
    <t>missu4ever</t>
  </si>
  <si>
    <t>missu3</t>
  </si>
  <si>
    <t>missting</t>
  </si>
  <si>
    <t>missthing2</t>
  </si>
  <si>
    <t>missteardrop</t>
  </si>
  <si>
    <t>misstaylor</t>
  </si>
  <si>
    <t>missswan</t>
  </si>
  <si>
    <t>misssadie</t>
  </si>
  <si>
    <t>missriss1</t>
  </si>
  <si>
    <t>missred16</t>
  </si>
  <si>
    <t>missraven</t>
  </si>
  <si>
    <t>missrae</t>
  </si>
  <si>
    <t>missqueen</t>
  </si>
  <si>
    <t>misspris</t>
  </si>
  <si>
    <t>misspops</t>
  </si>
  <si>
    <t>misspooh1</t>
  </si>
  <si>
    <t>missp</t>
  </si>
  <si>
    <t>misson</t>
  </si>
  <si>
    <t>missnat</t>
  </si>
  <si>
    <t>missnami</t>
  </si>
  <si>
    <t>missmoon</t>
  </si>
  <si>
    <t>missmona</t>
  </si>
  <si>
    <t>missmolly2</t>
  </si>
  <si>
    <t>missmo1</t>
  </si>
  <si>
    <t>missmissy1</t>
  </si>
  <si>
    <t>missmindy</t>
  </si>
  <si>
    <t>missmia2</t>
  </si>
  <si>
    <t>missmeka</t>
  </si>
  <si>
    <t>missmcr</t>
  </si>
  <si>
    <t>missmatch</t>
  </si>
  <si>
    <t>missmarie1</t>
  </si>
  <si>
    <t>missmariah</t>
  </si>
  <si>
    <t>missm3</t>
  </si>
  <si>
    <t>misslove1</t>
  </si>
  <si>
    <t>misslou</t>
  </si>
  <si>
    <t>misslibra</t>
  </si>
  <si>
    <t>missli</t>
  </si>
  <si>
    <t>missleigh</t>
  </si>
  <si>
    <t>misslebanon</t>
  </si>
  <si>
    <t>missleah</t>
  </si>
  <si>
    <t>misslatina</t>
  </si>
  <si>
    <t>misskitty3</t>
  </si>
  <si>
    <t>misskitty0</t>
  </si>
  <si>
    <t>misskitt</t>
  </si>
  <si>
    <t>misskatie</t>
  </si>
  <si>
    <t>misskatia</t>
  </si>
  <si>
    <t>missjones1</t>
  </si>
  <si>
    <t>missjojo</t>
  </si>
  <si>
    <t>missjohnson</t>
  </si>
  <si>
    <t>missjenny</t>
  </si>
  <si>
    <t>missjamaica</t>
  </si>
  <si>
    <t>mississppi</t>
  </si>
  <si>
    <t>mississip1</t>
  </si>
  <si>
    <t>missis</t>
  </si>
  <si>
    <t>mission316</t>
  </si>
  <si>
    <t>mission08</t>
  </si>
  <si>
    <t>missinjarvis</t>
  </si>
  <si>
    <t>missingu!</t>
  </si>
  <si>
    <t>missile1</t>
  </si>
  <si>
    <t>missie5</t>
  </si>
  <si>
    <t>missie2</t>
  </si>
  <si>
    <t>missie11</t>
  </si>
  <si>
    <t>missie01</t>
  </si>
  <si>
    <t>missica</t>
  </si>
  <si>
    <t>misshotty</t>
  </si>
  <si>
    <t>misshim78</t>
  </si>
  <si>
    <t>missher</t>
  </si>
  <si>
    <t>missheilala</t>
  </si>
  <si>
    <t>misshall</t>
  </si>
  <si>
    <t>misshailey</t>
  </si>
  <si>
    <t>missha1894</t>
  </si>
  <si>
    <t>missgrace</t>
  </si>
  <si>
    <t>missgirl</t>
  </si>
  <si>
    <t>missgina</t>
  </si>
  <si>
    <t>missgemini</t>
  </si>
  <si>
    <t>missfresh</t>
  </si>
  <si>
    <t>missfits</t>
  </si>
  <si>
    <t>missfire</t>
  </si>
  <si>
    <t>missfatty</t>
  </si>
  <si>
    <t>misses1</t>
  </si>
  <si>
    <t>missemo</t>
  </si>
  <si>
    <t>misselmo</t>
  </si>
  <si>
    <t>missellie1</t>
  </si>
  <si>
    <t>missdq</t>
  </si>
  <si>
    <t>missdolly</t>
  </si>
  <si>
    <t>missdior1</t>
  </si>
  <si>
    <t>missdevil</t>
  </si>
  <si>
    <t>missdeath</t>
  </si>
  <si>
    <t>misscutie1</t>
  </si>
  <si>
    <t>misscris</t>
  </si>
  <si>
    <t>misscooper</t>
  </si>
  <si>
    <t>misscoco</t>
  </si>
  <si>
    <t>misscleo</t>
  </si>
  <si>
    <t>misschris1</t>
  </si>
  <si>
    <t>misscherry</t>
  </si>
  <si>
    <t>misscheeky</t>
  </si>
  <si>
    <t>misscandy</t>
  </si>
  <si>
    <t>missc1</t>
  </si>
  <si>
    <t>missbunny</t>
  </si>
  <si>
    <t>missbrown1</t>
  </si>
  <si>
    <t>missbree</t>
  </si>
  <si>
    <t>missbre</t>
  </si>
  <si>
    <t>missbrat1</t>
  </si>
  <si>
    <t>missbliss</t>
  </si>
  <si>
    <t>missbird</t>
  </si>
  <si>
    <t>missbell</t>
  </si>
  <si>
    <t>missbeautiful</t>
  </si>
  <si>
    <t>missanna</t>
  </si>
  <si>
    <t>missanga</t>
  </si>
  <si>
    <t>missanderson</t>
  </si>
  <si>
    <t>missam</t>
  </si>
  <si>
    <t>missaloha</t>
  </si>
  <si>
    <t>missai</t>
  </si>
  <si>
    <t>missa13</t>
  </si>
  <si>
    <t>miss92</t>
  </si>
  <si>
    <t>miss86</t>
  </si>
  <si>
    <t>miss82</t>
  </si>
  <si>
    <t>miss50</t>
  </si>
  <si>
    <t>miss42</t>
  </si>
  <si>
    <t>miss26</t>
  </si>
  <si>
    <t>miss1kitty</t>
  </si>
  <si>
    <t>miss143</t>
  </si>
  <si>
    <t>miss1234</t>
  </si>
  <si>
    <t>miss05</t>
  </si>
  <si>
    <t>miss.b</t>
  </si>
  <si>
    <t>miss-you</t>
  </si>
  <si>
    <t>miss-moo</t>
  </si>
  <si>
    <t>misrain</t>
  </si>
  <si>
    <t>misraim</t>
  </si>
  <si>
    <t>misquince15</t>
  </si>
  <si>
    <t>mispanas</t>
  </si>
  <si>
    <t>misositos</t>
  </si>
  <si>
    <t>misola</t>
  </si>
  <si>
    <t>misol</t>
  </si>
  <si>
    <t>misnakita</t>
  </si>
  <si>
    <t>mismascotas</t>
  </si>
  <si>
    <t>misled</t>
  </si>
  <si>
    <t>mislav</t>
  </si>
  <si>
    <t>misky</t>
  </si>
  <si>
    <t>miskitty</t>
  </si>
  <si>
    <t>miskica</t>
  </si>
  <si>
    <t>miskey</t>
  </si>
  <si>
    <t>miskat</t>
  </si>
  <si>
    <t>miska1</t>
  </si>
  <si>
    <t>misissippi</t>
  </si>
  <si>
    <t>misisko</t>
  </si>
  <si>
    <t>misionimposible</t>
  </si>
  <si>
    <t>misiona</t>
  </si>
  <si>
    <t>misiek2</t>
  </si>
  <si>
    <t>misiacik</t>
  </si>
  <si>
    <t>mishy123</t>
  </si>
  <si>
    <t>mishutka</t>
  </si>
  <si>
    <t>mishulik</t>
  </si>
  <si>
    <t>mishulica</t>
  </si>
  <si>
    <t>mishto</t>
  </si>
  <si>
    <t>mishti</t>
  </si>
  <si>
    <t>mishon</t>
  </si>
  <si>
    <t>misho1</t>
  </si>
  <si>
    <t>mishnmike</t>
  </si>
  <si>
    <t>mishmosh</t>
  </si>
  <si>
    <t>mishmish1</t>
  </si>
  <si>
    <t>mishma</t>
  </si>
  <si>
    <t>mishin</t>
  </si>
  <si>
    <t>mishijos1</t>
  </si>
  <si>
    <t>mishey</t>
  </si>
  <si>
    <t>misher</t>
  </si>
  <si>
    <t>mishell5</t>
  </si>
  <si>
    <t>mishawaka</t>
  </si>
  <si>
    <t>mishamisha</t>
  </si>
  <si>
    <t>mishagirl</t>
  </si>
  <si>
    <t>mishaela</t>
  </si>
  <si>
    <t>misha7</t>
  </si>
  <si>
    <t>misha55</t>
  </si>
  <si>
    <t>misha3</t>
  </si>
  <si>
    <t>misha19</t>
  </si>
  <si>
    <t>misha16</t>
  </si>
  <si>
    <t>misha12</t>
  </si>
  <si>
    <t>misha11</t>
  </si>
  <si>
    <t>misha01</t>
  </si>
  <si>
    <t>misgrandesamores</t>
  </si>
  <si>
    <t>misgemelos</t>
  </si>
  <si>
    <t>misfits5</t>
  </si>
  <si>
    <t>misfist</t>
  </si>
  <si>
    <t>misery7</t>
  </si>
  <si>
    <t>misery69</t>
  </si>
  <si>
    <t>misery666</t>
  </si>
  <si>
    <t>miserias</t>
  </si>
  <si>
    <t>misenor</t>
  </si>
  <si>
    <t>misenga</t>
  </si>
  <si>
    <t>misemefein</t>
  </si>
  <si>
    <t>misebastian</t>
  </si>
  <si>
    <t>misdoshijos</t>
  </si>
  <si>
    <t>mischu</t>
  </si>
  <si>
    <t>mischiff</t>
  </si>
  <si>
    <t>mischief7</t>
  </si>
  <si>
    <t>mischief6</t>
  </si>
  <si>
    <t>mischief13</t>
  </si>
  <si>
    <t>mischel</t>
  </si>
  <si>
    <t>miscelanea</t>
  </si>
  <si>
    <t>misbabies</t>
  </si>
  <si>
    <t>misay</t>
  </si>
  <si>
    <t>misas</t>
  </si>
  <si>
    <t>misanto02-05</t>
  </si>
  <si>
    <t>misamores2</t>
  </si>
  <si>
    <t>misamores1</t>
  </si>
  <si>
    <t>misamigosyyo</t>
  </si>
  <si>
    <t>misael2</t>
  </si>
  <si>
    <t>misael13</t>
  </si>
  <si>
    <t>misael123</t>
  </si>
  <si>
    <t>misael11</t>
  </si>
  <si>
    <t>misa91</t>
  </si>
  <si>
    <t>misa88</t>
  </si>
  <si>
    <t>misa1</t>
  </si>
  <si>
    <t>mis3tesoros</t>
  </si>
  <si>
    <t>mis2hijas</t>
  </si>
  <si>
    <t>mis2bebes</t>
  </si>
  <si>
    <t>mis123</t>
  </si>
  <si>
    <t>mis-teeq</t>
  </si>
  <si>
    <t>mirza1</t>
  </si>
  <si>
    <t>mirya</t>
  </si>
  <si>
    <t>mirwan</t>
  </si>
  <si>
    <t>mirusa</t>
  </si>
  <si>
    <t>mirunel</t>
  </si>
  <si>
    <t>mirumodepon</t>
  </si>
  <si>
    <t>miruku</t>
  </si>
  <si>
    <t>mirthful</t>
  </si>
  <si>
    <t>mirtha1993</t>
  </si>
  <si>
    <t>mirtala</t>
  </si>
  <si>
    <t>mirsad</t>
  </si>
  <si>
    <t>mirsa</t>
  </si>
  <si>
    <t>mirrorimage</t>
  </si>
  <si>
    <t>mirris</t>
  </si>
  <si>
    <t>mirringo</t>
  </si>
  <si>
    <t>mirriam19</t>
  </si>
  <si>
    <t>mirray</t>
  </si>
  <si>
    <t>mirrah</t>
  </si>
  <si>
    <t>mirrage</t>
  </si>
  <si>
    <t>mirraco</t>
  </si>
  <si>
    <t>mirones</t>
  </si>
  <si>
    <t>miroma</t>
  </si>
  <si>
    <t>mirnas</t>
  </si>
  <si>
    <t>mirnam</t>
  </si>
  <si>
    <t>mirna01</t>
  </si>
  <si>
    <t>mirmoe</t>
  </si>
  <si>
    <t>mirlita</t>
  </si>
  <si>
    <t>mirin</t>
  </si>
  <si>
    <t>mirii6</t>
  </si>
  <si>
    <t>mirific</t>
  </si>
  <si>
    <t>mirichi</t>
  </si>
  <si>
    <t>miriancita</t>
  </si>
  <si>
    <t>mirian4</t>
  </si>
  <si>
    <t>mirian28</t>
  </si>
  <si>
    <t>miriam88</t>
  </si>
  <si>
    <t>miriam8</t>
  </si>
  <si>
    <t>miriam3</t>
  </si>
  <si>
    <t>miriam29</t>
  </si>
  <si>
    <t>miriam2005</t>
  </si>
  <si>
    <t>miriam1988</t>
  </si>
  <si>
    <t>miriam14</t>
  </si>
  <si>
    <t>miriam06</t>
  </si>
  <si>
    <t>miriam05</t>
  </si>
  <si>
    <t>miriam04</t>
  </si>
  <si>
    <t>miriah1</t>
  </si>
  <si>
    <t>miri123</t>
  </si>
  <si>
    <t>mireya20</t>
  </si>
  <si>
    <t>mireya2</t>
  </si>
  <si>
    <t>mireya12</t>
  </si>
  <si>
    <t>mirelli</t>
  </si>
  <si>
    <t>mirella123</t>
  </si>
  <si>
    <t>mirelica</t>
  </si>
  <si>
    <t>mirel4everthebest</t>
  </si>
  <si>
    <t>mirek</t>
  </si>
  <si>
    <t>mirda</t>
  </si>
  <si>
    <t>mircik</t>
  </si>
  <si>
    <t>mircearadu</t>
  </si>
  <si>
    <t>mirbashh</t>
  </si>
  <si>
    <t>miraza13</t>
  </si>
  <si>
    <t>miraza1</t>
  </si>
  <si>
    <t>miraul</t>
  </si>
  <si>
    <t>miratu</t>
  </si>
  <si>
    <t>miraqu</t>
  </si>
  <si>
    <t>miranduhh1</t>
  </si>
  <si>
    <t>mirandinha</t>
  </si>
  <si>
    <t>miranda99</t>
  </si>
  <si>
    <t>miranda98</t>
  </si>
  <si>
    <t>miranda97</t>
  </si>
  <si>
    <t>miranda90</t>
  </si>
  <si>
    <t>miranda82</t>
  </si>
  <si>
    <t>miranda78</t>
  </si>
  <si>
    <t>miranda77</t>
  </si>
  <si>
    <t>miranda67</t>
  </si>
  <si>
    <t>miranda27</t>
  </si>
  <si>
    <t>miranda101</t>
  </si>
  <si>
    <t>miranda*</t>
  </si>
  <si>
    <t>miramar1</t>
  </si>
  <si>
    <t>miralove</t>
  </si>
  <si>
    <t>miraldi</t>
  </si>
  <si>
    <t>mirakle</t>
  </si>
  <si>
    <t>mirais</t>
  </si>
  <si>
    <t>miragem</t>
  </si>
  <si>
    <t>miragaia</t>
  </si>
  <si>
    <t>miradas</t>
  </si>
  <si>
    <t>miraculos</t>
  </si>
  <si>
    <t>miracles11</t>
  </si>
  <si>
    <t>miracleoflove</t>
  </si>
  <si>
    <t>miracle77</t>
  </si>
  <si>
    <t>miracle18</t>
  </si>
  <si>
    <t>miracle17</t>
  </si>
  <si>
    <t>miracle14</t>
  </si>
  <si>
    <t>miracle13</t>
  </si>
  <si>
    <t>miracle05</t>
  </si>
  <si>
    <t>mirabilis</t>
  </si>
  <si>
    <t>mirabhai</t>
  </si>
  <si>
    <t>miraa</t>
  </si>
  <si>
    <t>mira99</t>
  </si>
  <si>
    <t>mira92</t>
  </si>
  <si>
    <t>mira86</t>
  </si>
  <si>
    <t>mira77</t>
  </si>
  <si>
    <t>mira24</t>
  </si>
  <si>
    <t>mira1994</t>
  </si>
  <si>
    <t>mira1993</t>
  </si>
  <si>
    <t>mira16</t>
  </si>
  <si>
    <t>mira14</t>
  </si>
  <si>
    <t>mira11</t>
  </si>
  <si>
    <t>mira10</t>
  </si>
  <si>
    <t>mira1</t>
  </si>
  <si>
    <t>mira08</t>
  </si>
  <si>
    <t>mira06</t>
  </si>
  <si>
    <t>miquette</t>
  </si>
  <si>
    <t>miquelina</t>
  </si>
  <si>
    <t>miquan</t>
  </si>
  <si>
    <t>mipueblo</t>
  </si>
  <si>
    <t>mipuchi</t>
  </si>
  <si>
    <t>mipromo</t>
  </si>
  <si>
    <t>miprincipito</t>
  </si>
  <si>
    <t>miprincess</t>
  </si>
  <si>
    <t>miponchito</t>
  </si>
  <si>
    <t>miperrooso</t>
  </si>
  <si>
    <t>mipelusa</t>
  </si>
  <si>
    <t>mipeluchito</t>
  </si>
  <si>
    <t>mipayasito</t>
  </si>
  <si>
    <t>miparis</t>
  </si>
  <si>
    <t>mipapitolindo</t>
  </si>
  <si>
    <t>mipapilindo</t>
  </si>
  <si>
    <t>mipajarito</t>
  </si>
  <si>
    <t>miowmiow</t>
  </si>
  <si>
    <t>mioveni</t>
  </si>
  <si>
    <t>miotto</t>
  </si>
  <si>
    <t>miositobello</t>
  </si>
  <si>
    <t>miorlau</t>
  </si>
  <si>
    <t>miorita</t>
  </si>
  <si>
    <t>mioputih</t>
  </si>
  <si>
    <t>miong</t>
  </si>
  <si>
    <t>miones</t>
  </si>
  <si>
    <t>miona</t>
  </si>
  <si>
    <t>miomia</t>
  </si>
  <si>
    <t>miole</t>
  </si>
  <si>
    <t>miocid</t>
  </si>
  <si>
    <t>minzel</t>
  </si>
  <si>
    <t>minyong</t>
  </si>
  <si>
    <t>minyo</t>
  </si>
  <si>
    <t>minymouse</t>
  </si>
  <si>
    <t>minyat</t>
  </si>
  <si>
    <t>minyard070</t>
  </si>
  <si>
    <t>miny123</t>
  </si>
  <si>
    <t>minxxx</t>
  </si>
  <si>
    <t>minx92</t>
  </si>
  <si>
    <t>minx89</t>
  </si>
  <si>
    <t>minx007</t>
  </si>
  <si>
    <t>minutz</t>
  </si>
  <si>
    <t>minutestomidnight</t>
  </si>
  <si>
    <t>minutes2</t>
  </si>
  <si>
    <t>minuit</t>
  </si>
  <si>
    <t>mintyy</t>
  </si>
  <si>
    <t>mintyminty</t>
  </si>
  <si>
    <t>minty8</t>
  </si>
  <si>
    <t>minty7</t>
  </si>
  <si>
    <t>minty3</t>
  </si>
  <si>
    <t>minty22</t>
  </si>
  <si>
    <t>mintty</t>
  </si>
  <si>
    <t>mintsauce</t>
  </si>
  <si>
    <t>mintot</t>
  </si>
  <si>
    <t>minto1</t>
  </si>
  <si>
    <t>mintlove</t>
  </si>
  <si>
    <t>mintkung</t>
  </si>
  <si>
    <t>mintka</t>
  </si>
  <si>
    <t>minthumbugs</t>
  </si>
  <si>
    <t>minthumbug</t>
  </si>
  <si>
    <t>minta</t>
  </si>
  <si>
    <t>mint99</t>
  </si>
  <si>
    <t>minsun</t>
  </si>
  <si>
    <t>minsky</t>
  </si>
  <si>
    <t>minsanlang</t>
  </si>
  <si>
    <t>minosh</t>
  </si>
  <si>
    <t>minos</t>
  </si>
  <si>
    <t>minorityreport</t>
  </si>
  <si>
    <t>minor12</t>
  </si>
  <si>
    <t>minooo</t>
  </si>
  <si>
    <t>minoneti</t>
  </si>
  <si>
    <t>minolo</t>
  </si>
  <si>
    <t>minnyme</t>
  </si>
  <si>
    <t>minnomob</t>
  </si>
  <si>
    <t>minnimi</t>
  </si>
  <si>
    <t>minniemoose</t>
  </si>
  <si>
    <t>minniem</t>
  </si>
  <si>
    <t>minnielee</t>
  </si>
  <si>
    <t>minniedog</t>
  </si>
  <si>
    <t>minniecat</t>
  </si>
  <si>
    <t>minniebertha</t>
  </si>
  <si>
    <t>minnie95</t>
  </si>
  <si>
    <t>minnie90</t>
  </si>
  <si>
    <t>minnie84</t>
  </si>
  <si>
    <t>minnie78</t>
  </si>
  <si>
    <t>minnie65</t>
  </si>
  <si>
    <t>minnie51</t>
  </si>
  <si>
    <t>minnie34</t>
  </si>
  <si>
    <t>minnie2007</t>
  </si>
  <si>
    <t>minnie#1</t>
  </si>
  <si>
    <t>minnick84thack</t>
  </si>
  <si>
    <t>minnesota13</t>
  </si>
  <si>
    <t>minners1</t>
  </si>
  <si>
    <t>minnasota</t>
  </si>
  <si>
    <t>minnano</t>
  </si>
  <si>
    <t>minnal</t>
  </si>
  <si>
    <t>minmoo</t>
  </si>
  <si>
    <t>minmay</t>
  </si>
  <si>
    <t>minkymomo</t>
  </si>
  <si>
    <t>minkode</t>
  </si>
  <si>
    <t>minkin</t>
  </si>
  <si>
    <t>minki1</t>
  </si>
  <si>
    <t>minki</t>
  </si>
  <si>
    <t>minkey1</t>
  </si>
  <si>
    <t>minka123</t>
  </si>
  <si>
    <t>mink99</t>
  </si>
  <si>
    <t>minjin</t>
  </si>
  <si>
    <t>minjee</t>
  </si>
  <si>
    <t>minizter</t>
  </si>
  <si>
    <t>miniya</t>
  </si>
  <si>
    <t>minitruck1</t>
  </si>
  <si>
    <t>minitruck</t>
  </si>
  <si>
    <t>ministries</t>
  </si>
  <si>
    <t>miniskirts</t>
  </si>
  <si>
    <t>minirolo</t>
  </si>
  <si>
    <t>minipreco</t>
  </si>
  <si>
    <t>minipop</t>
  </si>
  <si>
    <t>minion1</t>
  </si>
  <si>
    <t>mininalinda</t>
  </si>
  <si>
    <t>minina123</t>
  </si>
  <si>
    <t>minina10</t>
  </si>
  <si>
    <t>minimoy</t>
  </si>
  <si>
    <t>minimon</t>
  </si>
  <si>
    <t>minimom</t>
  </si>
  <si>
    <t>minimo1</t>
  </si>
  <si>
    <t>minimise</t>
  </si>
  <si>
    <t>minimilo</t>
  </si>
  <si>
    <t>minimiau</t>
  </si>
  <si>
    <t>minimia</t>
  </si>
  <si>
    <t>minimi123</t>
  </si>
  <si>
    <t>minimeg</t>
  </si>
  <si>
    <t>minime9</t>
  </si>
  <si>
    <t>minime44</t>
  </si>
  <si>
    <t>minime2921</t>
  </si>
  <si>
    <t>minime14</t>
  </si>
  <si>
    <t>minime10</t>
  </si>
  <si>
    <t>minime.</t>
  </si>
  <si>
    <t>minimau</t>
  </si>
  <si>
    <t>minimarket</t>
  </si>
  <si>
    <t>minimano</t>
  </si>
  <si>
    <t>minimalista</t>
  </si>
  <si>
    <t>minimalist</t>
  </si>
  <si>
    <t>minilop</t>
  </si>
  <si>
    <t>minikobe</t>
  </si>
  <si>
    <t>minihearts</t>
  </si>
  <si>
    <t>minight</t>
  </si>
  <si>
    <t>minies</t>
  </si>
  <si>
    <t>miniegg</t>
  </si>
  <si>
    <t>minie3</t>
  </si>
  <si>
    <t>minie13</t>
  </si>
  <si>
    <t>minidog</t>
  </si>
  <si>
    <t>minicoper</t>
  </si>
  <si>
    <t>minicar</t>
  </si>
  <si>
    <t>minic</t>
  </si>
  <si>
    <t>minibus</t>
  </si>
  <si>
    <t>minibob</t>
  </si>
  <si>
    <t>minibo</t>
  </si>
  <si>
    <t>minibee</t>
  </si>
  <si>
    <t>minibaby</t>
  </si>
  <si>
    <t>miniature</t>
  </si>
  <si>
    <t>mini99</t>
  </si>
  <si>
    <t>mini97</t>
  </si>
  <si>
    <t>mini89</t>
  </si>
  <si>
    <t>mini87</t>
  </si>
  <si>
    <t>mini75</t>
  </si>
  <si>
    <t>mini520</t>
  </si>
  <si>
    <t>mini27</t>
  </si>
  <si>
    <t>mini25</t>
  </si>
  <si>
    <t>mini21</t>
  </si>
  <si>
    <t>mini2009</t>
  </si>
  <si>
    <t>mini1991</t>
  </si>
  <si>
    <t>mini16</t>
  </si>
  <si>
    <t>mini10234</t>
  </si>
  <si>
    <t>mini02</t>
  </si>
  <si>
    <t>minhtuan</t>
  </si>
  <si>
    <t>minhthuy</t>
  </si>
  <si>
    <t>minhoquinha</t>
  </si>
  <si>
    <t>minhmai</t>
  </si>
  <si>
    <t>minhhanh</t>
  </si>
  <si>
    <t>minhhang</t>
  </si>
  <si>
    <t>minhacasa</t>
  </si>
  <si>
    <t>minhaboneca</t>
  </si>
  <si>
    <t>mingtian</t>
  </si>
  <si>
    <t>mingster</t>
  </si>
  <si>
    <t>mingo01</t>
  </si>
  <si>
    <t>mingming2</t>
  </si>
  <si>
    <t>mingling</t>
  </si>
  <si>
    <t>mingky</t>
  </si>
  <si>
    <t>minggo</t>
  </si>
  <si>
    <t>minges</t>
  </si>
  <si>
    <t>mingee</t>
  </si>
  <si>
    <t>mingaling</t>
  </si>
  <si>
    <t>ming18</t>
  </si>
  <si>
    <t>ming1234</t>
  </si>
  <si>
    <t>minetoo</t>
  </si>
  <si>
    <t>minet</t>
  </si>
  <si>
    <t>minesz</t>
  </si>
  <si>
    <t>minervita</t>
  </si>
  <si>
    <t>minerva8</t>
  </si>
  <si>
    <t>miners7</t>
  </si>
  <si>
    <t>miners07</t>
  </si>
  <si>
    <t>mineralwater</t>
  </si>
  <si>
    <t>mineral1</t>
  </si>
  <si>
    <t>miner49er</t>
  </si>
  <si>
    <t>mineqo</t>
  </si>
  <si>
    <t>minemint</t>
  </si>
  <si>
    <t>minemine2</t>
  </si>
  <si>
    <t>minem</t>
  </si>
  <si>
    <t>minelva</t>
  </si>
  <si>
    <t>minelskede</t>
  </si>
  <si>
    <t>minehart</t>
  </si>
  <si>
    <t>mineh</t>
  </si>
  <si>
    <t>minegrito1</t>
  </si>
  <si>
    <t>minegrabella</t>
  </si>
  <si>
    <t>minebitch1</t>
  </si>
  <si>
    <t>minebitch</t>
  </si>
  <si>
    <t>mine96</t>
  </si>
  <si>
    <t>mine7</t>
  </si>
  <si>
    <t>mine4life</t>
  </si>
  <si>
    <t>mine420</t>
  </si>
  <si>
    <t>mine33</t>
  </si>
  <si>
    <t>mine32</t>
  </si>
  <si>
    <t>mine2keep</t>
  </si>
  <si>
    <t>mine2009</t>
  </si>
  <si>
    <t>mine!</t>
  </si>
  <si>
    <t>mindyy</t>
  </si>
  <si>
    <t>mindyt</t>
  </si>
  <si>
    <t>mindyou</t>
  </si>
  <si>
    <t>mindylou</t>
  </si>
  <si>
    <t>mindyl</t>
  </si>
  <si>
    <t>mindybowie</t>
  </si>
  <si>
    <t>mindyb</t>
  </si>
  <si>
    <t>mindy101</t>
  </si>
  <si>
    <t>mindurs1</t>
  </si>
  <si>
    <t>mindreader</t>
  </si>
  <si>
    <t>mindhack</t>
  </si>
  <si>
    <t>mindful1</t>
  </si>
  <si>
    <t>mindfreak12</t>
  </si>
  <si>
    <t>mindey</t>
  </si>
  <si>
    <t>minders</t>
  </si>
  <si>
    <t>mindaugas</t>
  </si>
  <si>
    <t>mindalano</t>
  </si>
  <si>
    <t>minda2</t>
  </si>
  <si>
    <t>mind1234</t>
  </si>
  <si>
    <t>mincinos</t>
  </si>
  <si>
    <t>mincey1</t>
  </si>
  <si>
    <t>mincepies</t>
  </si>
  <si>
    <t>minato1</t>
  </si>
  <si>
    <t>minatitlan</t>
  </si>
  <si>
    <t>minatalia</t>
  </si>
  <si>
    <t>minal</t>
  </si>
  <si>
    <t>minakoaino</t>
  </si>
  <si>
    <t>minajan</t>
  </si>
  <si>
    <t>minaise</t>
  </si>
  <si>
    <t>minahcute</t>
  </si>
  <si>
    <t>minabear</t>
  </si>
  <si>
    <t>mina92</t>
  </si>
  <si>
    <t>mina91</t>
  </si>
  <si>
    <t>mina87</t>
  </si>
  <si>
    <t>mina30</t>
  </si>
  <si>
    <t>mina28</t>
  </si>
  <si>
    <t>mina2008</t>
  </si>
  <si>
    <t>mina2006</t>
  </si>
  <si>
    <t>mina18</t>
  </si>
  <si>
    <t>mina14</t>
  </si>
  <si>
    <t>mina06</t>
  </si>
  <si>
    <t>mina03</t>
  </si>
  <si>
    <t>min123456</t>
  </si>
  <si>
    <t>mimu├▒eca</t>
  </si>
  <si>
    <t>mimusica1</t>
  </si>
  <si>
    <t>mimusa</t>
  </si>
  <si>
    <t>mimuneca</t>
  </si>
  <si>
    <t>mimsky</t>
  </si>
  <si>
    <t>mimoshi</t>
  </si>
  <si>
    <t>mimosh</t>
  </si>
  <si>
    <t>mimona2</t>
  </si>
  <si>
    <t>mimomo</t>
  </si>
  <si>
    <t>mimo13</t>
  </si>
  <si>
    <t>mimmi1</t>
  </si>
  <si>
    <t>mimit</t>
  </si>
  <si>
    <t>mimisicu</t>
  </si>
  <si>
    <t>mimisha</t>
  </si>
  <si>
    <t>mimish</t>
  </si>
  <si>
    <t>mimis17</t>
  </si>
  <si>
    <t>mimirisa</t>
  </si>
  <si>
    <t>mimipop</t>
  </si>
  <si>
    <t>miminka</t>
  </si>
  <si>
    <t>miminawewe</t>
  </si>
  <si>
    <t>mimim8</t>
  </si>
  <si>
    <t>mimilulu</t>
  </si>
  <si>
    <t>mimile</t>
  </si>
  <si>
    <t>mimikitty</t>
  </si>
  <si>
    <t>mimikim</t>
  </si>
  <si>
    <t>mimih</t>
  </si>
  <si>
    <t>mimifan1</t>
  </si>
  <si>
    <t>mimiel</t>
  </si>
  <si>
    <t>mimidog1</t>
  </si>
  <si>
    <t>mimicool</t>
  </si>
  <si>
    <t>mimicoh</t>
  </si>
  <si>
    <t>mimiche</t>
  </si>
  <si>
    <t>mimichas</t>
  </si>
  <si>
    <t>mimice</t>
  </si>
  <si>
    <t>mimi987</t>
  </si>
  <si>
    <t>mimi916</t>
  </si>
  <si>
    <t>mimi9</t>
  </si>
  <si>
    <t>mimi82</t>
  </si>
  <si>
    <t>mimi777</t>
  </si>
  <si>
    <t>mimi73</t>
  </si>
  <si>
    <t>mimi63</t>
  </si>
  <si>
    <t>mimi58</t>
  </si>
  <si>
    <t>mimi34</t>
  </si>
  <si>
    <t>mimi281</t>
  </si>
  <si>
    <t>mimi2323</t>
  </si>
  <si>
    <t>mimi2202</t>
  </si>
  <si>
    <t>mimi2010</t>
  </si>
  <si>
    <t>mimi2009</t>
  </si>
  <si>
    <t>mimi1988</t>
  </si>
  <si>
    <t>mimi1982</t>
  </si>
  <si>
    <t>mimi1979</t>
  </si>
  <si>
    <t>mimi140</t>
  </si>
  <si>
    <t>mimi12345</t>
  </si>
  <si>
    <t>mimi119</t>
  </si>
  <si>
    <t>mimi113</t>
  </si>
  <si>
    <t>mimi1126</t>
  </si>
  <si>
    <t>mimi1020</t>
  </si>
  <si>
    <t>mimi1011</t>
  </si>
  <si>
    <t>mimi100</t>
  </si>
  <si>
    <t>mimi012</t>
  </si>
  <si>
    <t>mimi0101</t>
  </si>
  <si>
    <t>mimi0</t>
  </si>
  <si>
    <t>mimi!</t>
  </si>
  <si>
    <t>mimers</t>
  </si>
  <si>
    <t>mimechita</t>
  </si>
  <si>
    <t>mimbulusmimbletonia</t>
  </si>
  <si>
    <t>mimark</t>
  </si>
  <si>
    <t>mimaor</t>
  </si>
  <si>
    <t>mimano</t>
  </si>
  <si>
    <t>mimana</t>
  </si>
  <si>
    <t>miman</t>
  </si>
  <si>
    <t>mimams</t>
  </si>
  <si>
    <t>mimamamekiere</t>
  </si>
  <si>
    <t>mimajo</t>
  </si>
  <si>
    <t>mimail</t>
  </si>
  <si>
    <t>mimai</t>
  </si>
  <si>
    <t>mima21</t>
  </si>
  <si>
    <t>milzie</t>
  </si>
  <si>
    <t>milyuner</t>
  </si>
  <si>
    <t>milyteamo</t>
  </si>
  <si>
    <t>milycyrus</t>
  </si>
  <si>
    <t>milyan</t>
  </si>
  <si>
    <t>mily123</t>
  </si>
  <si>
    <t>milwaukee2</t>
  </si>
  <si>
    <t>milvicaj</t>
  </si>
  <si>
    <t>miluzinha</t>
  </si>
  <si>
    <t>milusk</t>
  </si>
  <si>
    <t>milupita</t>
  </si>
  <si>
    <t>milucerito</t>
  </si>
  <si>
    <t>miluca</t>
  </si>
  <si>
    <t>milton92</t>
  </si>
  <si>
    <t>milton2008</t>
  </si>
  <si>
    <t>milton18</t>
  </si>
  <si>
    <t>milton143</t>
  </si>
  <si>
    <t>milton08</t>
  </si>
  <si>
    <t>milton!</t>
  </si>
  <si>
    <t>miltiadis</t>
  </si>
  <si>
    <t>milroy</t>
  </si>
  <si>
    <t>milox</t>
  </si>
  <si>
    <t>milot</t>
  </si>
  <si>
    <t>milost</t>
  </si>
  <si>
    <t>miloss</t>
  </si>
  <si>
    <t>milosa</t>
  </si>
  <si>
    <t>milorocks</t>
  </si>
  <si>
    <t>milorena</t>
  </si>
  <si>
    <t>milore</t>
  </si>
  <si>
    <t>milone</t>
  </si>
  <si>
    <t>milonakis1</t>
  </si>
  <si>
    <t>milolo</t>
  </si>
  <si>
    <t>miloleo</t>
  </si>
  <si>
    <t>milodeescorpion</t>
  </si>
  <si>
    <t>miloandotis</t>
  </si>
  <si>
    <t>milo96</t>
  </si>
  <si>
    <t>milo94</t>
  </si>
  <si>
    <t>milo89</t>
  </si>
  <si>
    <t>milo86</t>
  </si>
  <si>
    <t>milo25</t>
  </si>
  <si>
    <t>milo2003</t>
  </si>
  <si>
    <t>milo2</t>
  </si>
  <si>
    <t>milo111</t>
  </si>
  <si>
    <t>milo0000</t>
  </si>
  <si>
    <t>milo&amp;otis</t>
  </si>
  <si>
    <t>milner16</t>
  </si>
  <si>
    <t>milner1</t>
  </si>
  <si>
    <t>milmar</t>
  </si>
  <si>
    <t>millywilly</t>
  </si>
  <si>
    <t>millytilly</t>
  </si>
  <si>
    <t>millyrocks</t>
  </si>
  <si>
    <t>millyr1</t>
  </si>
  <si>
    <t>millymay</t>
  </si>
  <si>
    <t>millymax</t>
  </si>
  <si>
    <t>millye</t>
  </si>
  <si>
    <t>millybabe</t>
  </si>
  <si>
    <t>millyanne</t>
  </si>
  <si>
    <t>milly94</t>
  </si>
  <si>
    <t>milly86</t>
  </si>
  <si>
    <t>milly4</t>
  </si>
  <si>
    <t>milly2000</t>
  </si>
  <si>
    <t>milly20</t>
  </si>
  <si>
    <t>milly111</t>
  </si>
  <si>
    <t>milly10</t>
  </si>
  <si>
    <t>milly08</t>
  </si>
  <si>
    <t>millview</t>
  </si>
  <si>
    <t>milltown1</t>
  </si>
  <si>
    <t>millsie</t>
  </si>
  <si>
    <t>millsap1</t>
  </si>
  <si>
    <t>mills3</t>
  </si>
  <si>
    <t>mills123</t>
  </si>
  <si>
    <t>millroad</t>
  </si>
  <si>
    <t>millpond</t>
  </si>
  <si>
    <t>millpark</t>
  </si>
  <si>
    <t>millosteamo</t>
  </si>
  <si>
    <t>millosmipasion</t>
  </si>
  <si>
    <t>milloslomejor</t>
  </si>
  <si>
    <t>millos1946</t>
  </si>
  <si>
    <t>millos10</t>
  </si>
  <si>
    <t>milloo</t>
  </si>
  <si>
    <t>millo1</t>
  </si>
  <si>
    <t>millitosdelalma</t>
  </si>
  <si>
    <t>millipore</t>
  </si>
  <si>
    <t>millions2</t>
  </si>
  <si>
    <t>milliondollarbaby</t>
  </si>
  <si>
    <t>million22</t>
  </si>
  <si>
    <t>million123</t>
  </si>
  <si>
    <t>million10</t>
  </si>
  <si>
    <t>millimeter</t>
  </si>
  <si>
    <t>milliedog1</t>
  </si>
  <si>
    <t>milliecat</t>
  </si>
  <si>
    <t>millie888</t>
  </si>
  <si>
    <t>millie87</t>
  </si>
  <si>
    <t>millie4u</t>
  </si>
  <si>
    <t>millie4eva</t>
  </si>
  <si>
    <t>millie32</t>
  </si>
  <si>
    <t>millie2k7</t>
  </si>
  <si>
    <t>millie2008</t>
  </si>
  <si>
    <t>millie2000</t>
  </si>
  <si>
    <t>millie1992</t>
  </si>
  <si>
    <t>millie100</t>
  </si>
  <si>
    <t>millie0</t>
  </si>
  <si>
    <t>millie.</t>
  </si>
  <si>
    <t>millie*</t>
  </si>
  <si>
    <t>millhouse1</t>
  </si>
  <si>
    <t>millersville</t>
  </si>
  <si>
    <t>millersburg</t>
  </si>
  <si>
    <t>millers1</t>
  </si>
  <si>
    <t>miller95</t>
  </si>
  <si>
    <t>miller94</t>
  </si>
  <si>
    <t>miller93</t>
  </si>
  <si>
    <t>miller89*</t>
  </si>
  <si>
    <t>miller89</t>
  </si>
  <si>
    <t>miller88</t>
  </si>
  <si>
    <t>miller75</t>
  </si>
  <si>
    <t>miller73</t>
  </si>
  <si>
    <t>miller70</t>
  </si>
  <si>
    <t>miller66</t>
  </si>
  <si>
    <t>miller512</t>
  </si>
  <si>
    <t>miller42</t>
  </si>
  <si>
    <t>miller41</t>
  </si>
  <si>
    <t>miller40</t>
  </si>
  <si>
    <t>miller29</t>
  </si>
  <si>
    <t>miller28</t>
  </si>
  <si>
    <t>miller2008</t>
  </si>
  <si>
    <t>miller1985</t>
  </si>
  <si>
    <t>miller1234</t>
  </si>
  <si>
    <t>miller007</t>
  </si>
  <si>
    <t>millenium2</t>
  </si>
  <si>
    <t>mille11</t>
  </si>
  <si>
    <t>millcross</t>
  </si>
  <si>
    <t>millcourt</t>
  </si>
  <si>
    <t>millbank</t>
  </si>
  <si>
    <t>millana</t>
  </si>
  <si>
    <t>millamilla</t>
  </si>
  <si>
    <t>millajovovich</t>
  </si>
  <si>
    <t>milla2</t>
  </si>
  <si>
    <t>mill3r322</t>
  </si>
  <si>
    <t>milkyy</t>
  </si>
  <si>
    <t>milkyway5</t>
  </si>
  <si>
    <t>milkyway22</t>
  </si>
  <si>
    <t>milkyway15</t>
  </si>
  <si>
    <t>milkybars</t>
  </si>
  <si>
    <t>milky92</t>
  </si>
  <si>
    <t>milky6</t>
  </si>
  <si>
    <t>milky18</t>
  </si>
  <si>
    <t>milky12345</t>
  </si>
  <si>
    <t>milky01</t>
  </si>
  <si>
    <t>milkwood</t>
  </si>
  <si>
    <t>milktoast</t>
  </si>
  <si>
    <t>milkshake12</t>
  </si>
  <si>
    <t>milkshake01</t>
  </si>
  <si>
    <t>milkshake0</t>
  </si>
  <si>
    <t>milkop</t>
  </si>
  <si>
    <t>milkmen</t>
  </si>
  <si>
    <t>milkman2</t>
  </si>
  <si>
    <t>milkmaid1</t>
  </si>
  <si>
    <t>milkkk</t>
  </si>
  <si>
    <t>milkk</t>
  </si>
  <si>
    <t>milkito</t>
  </si>
  <si>
    <t>milking</t>
  </si>
  <si>
    <t>milki06</t>
  </si>
  <si>
    <t>milked</t>
  </si>
  <si>
    <t>milkcows1</t>
  </si>
  <si>
    <t>milkcows</t>
  </si>
  <si>
    <t>milkcookies</t>
  </si>
  <si>
    <t>milkbone12</t>
  </si>
  <si>
    <t>milkay</t>
  </si>
  <si>
    <t>milkaa</t>
  </si>
  <si>
    <t>milk90</t>
  </si>
  <si>
    <t>milk88</t>
  </si>
  <si>
    <t>milk4u</t>
  </si>
  <si>
    <t>milk28</t>
  </si>
  <si>
    <t>milk25</t>
  </si>
  <si>
    <t>milk24</t>
  </si>
  <si>
    <t>milk2006</t>
  </si>
  <si>
    <t>milk18</t>
  </si>
  <si>
    <t>milk17</t>
  </si>
  <si>
    <t>milk&amp;honey</t>
  </si>
  <si>
    <t>miljay</t>
  </si>
  <si>
    <t>militos</t>
  </si>
  <si>
    <t>militia1</t>
  </si>
  <si>
    <t>militax</t>
  </si>
  <si>
    <t>military2</t>
  </si>
  <si>
    <t>military11</t>
  </si>
  <si>
    <t>militares</t>
  </si>
  <si>
    <t>milita1</t>
  </si>
  <si>
    <t>milinita</t>
  </si>
  <si>
    <t>miliky</t>
  </si>
  <si>
    <t>milicica</t>
  </si>
  <si>
    <t>milica1</t>
  </si>
  <si>
    <t>miliberta</t>
  </si>
  <si>
    <t>milian24</t>
  </si>
  <si>
    <t>mili777</t>
  </si>
  <si>
    <t>mili23</t>
  </si>
  <si>
    <t>mili22</t>
  </si>
  <si>
    <t>mili15</t>
  </si>
  <si>
    <t>mili14</t>
  </si>
  <si>
    <t>mili05</t>
  </si>
  <si>
    <t>milhan</t>
  </si>
  <si>
    <t>milford7</t>
  </si>
  <si>
    <t>milfer6</t>
  </si>
  <si>
    <t>milf83</t>
  </si>
  <si>
    <t>milf23</t>
  </si>
  <si>
    <t>milf101</t>
  </si>
  <si>
    <t>milf1</t>
  </si>
  <si>
    <t>milf08</t>
  </si>
  <si>
    <t>milf06</t>
  </si>
  <si>
    <t>mileyray</t>
  </si>
  <si>
    <t>mileylovers</t>
  </si>
  <si>
    <t>mileygirl</t>
  </si>
  <si>
    <t>mileycyrus12</t>
  </si>
  <si>
    <t>miley94</t>
  </si>
  <si>
    <t>miley45</t>
  </si>
  <si>
    <t>miley25</t>
  </si>
  <si>
    <t>miley2007</t>
  </si>
  <si>
    <t>miley1997</t>
  </si>
  <si>
    <t>miley143</t>
  </si>
  <si>
    <t>miley0</t>
  </si>
  <si>
    <t>milex</t>
  </si>
  <si>
    <t>milette</t>
  </si>
  <si>
    <t>milesy</t>
  </si>
  <si>
    <t>milestiba</t>
  </si>
  <si>
    <t>milese</t>
  </si>
  <si>
    <t>miles69</t>
  </si>
  <si>
    <t>miles6</t>
  </si>
  <si>
    <t>miles44</t>
  </si>
  <si>
    <t>miles28</t>
  </si>
  <si>
    <t>miles20</t>
  </si>
  <si>
    <t>miles16</t>
  </si>
  <si>
    <t>miles1201</t>
  </si>
  <si>
    <t>miles11</t>
  </si>
  <si>
    <t>miles10</t>
  </si>
  <si>
    <t>miles07</t>
  </si>
  <si>
    <t>miles03</t>
  </si>
  <si>
    <t>milers</t>
  </si>
  <si>
    <t>milepost</t>
  </si>
  <si>
    <t>mileniu</t>
  </si>
  <si>
    <t>milenita1</t>
  </si>
  <si>
    <t>milene1</t>
  </si>
  <si>
    <t>milence</t>
  </si>
  <si>
    <t>milenas</t>
  </si>
  <si>
    <t>milee</t>
  </si>
  <si>
    <t>miledis</t>
  </si>
  <si>
    <t>miledi</t>
  </si>
  <si>
    <t>mileda</t>
  </si>
  <si>
    <t>mildred5</t>
  </si>
  <si>
    <t>mildred12</t>
  </si>
  <si>
    <t>mildred10</t>
  </si>
  <si>
    <t>mildred.</t>
  </si>
  <si>
    <t>mildmild</t>
  </si>
  <si>
    <t>mildlove</t>
  </si>
  <si>
    <t>mildking</t>
  </si>
  <si>
    <t>milaura</t>
  </si>
  <si>
    <t>milashka</t>
  </si>
  <si>
    <t>milas77</t>
  </si>
  <si>
    <t>milanos</t>
  </si>
  <si>
    <t>milani1</t>
  </si>
  <si>
    <t>milanezul</t>
  </si>
  <si>
    <t>milanda</t>
  </si>
  <si>
    <t>milance</t>
  </si>
  <si>
    <t>milan25</t>
  </si>
  <si>
    <t>milan2009</t>
  </si>
  <si>
    <t>milan2006</t>
  </si>
  <si>
    <t>milan2003</t>
  </si>
  <si>
    <t>milan1989</t>
  </si>
  <si>
    <t>milan19</t>
  </si>
  <si>
    <t>milan08</t>
  </si>
  <si>
    <t>milan00</t>
  </si>
  <si>
    <t>milan0</t>
  </si>
  <si>
    <t>milagros4</t>
  </si>
  <si>
    <t>milagros24</t>
  </si>
  <si>
    <t>milagros1994</t>
  </si>
  <si>
    <t>milagros10</t>
  </si>
  <si>
    <t>milagros03</t>
  </si>
  <si>
    <t>milagros01</t>
  </si>
  <si>
    <t>milagros*</t>
  </si>
  <si>
    <t>milagors</t>
  </si>
  <si>
    <t>milag</t>
  </si>
  <si>
    <t>miladi</t>
  </si>
  <si>
    <t>mila36</t>
  </si>
  <si>
    <t>mila2006</t>
  </si>
  <si>
    <t>mila1994</t>
  </si>
  <si>
    <t>mila19</t>
  </si>
  <si>
    <t>mila18</t>
  </si>
  <si>
    <t>mila16</t>
  </si>
  <si>
    <t>mila11</t>
  </si>
  <si>
    <t>mil8000</t>
  </si>
  <si>
    <t>mil1994</t>
  </si>
  <si>
    <t>mikyllah</t>
  </si>
  <si>
    <t>mikydutza</t>
  </si>
  <si>
    <t>miky87</t>
  </si>
  <si>
    <t>miky23</t>
  </si>
  <si>
    <t>mikology</t>
  </si>
  <si>
    <t>mikoll</t>
  </si>
  <si>
    <t>mikokat</t>
  </si>
  <si>
    <t>mikoi</t>
  </si>
  <si>
    <t>mikoana</t>
  </si>
  <si>
    <t>miko94</t>
  </si>
  <si>
    <t>miko22</t>
  </si>
  <si>
    <t>miko17</t>
  </si>
  <si>
    <t>miko00</t>
  </si>
  <si>
    <t>mikmar</t>
  </si>
  <si>
    <t>miklo13</t>
  </si>
  <si>
    <t>mikle</t>
  </si>
  <si>
    <t>mikky1</t>
  </si>
  <si>
    <t>mikkoo</t>
  </si>
  <si>
    <t>mikkomikko</t>
  </si>
  <si>
    <t>mikkoh</t>
  </si>
  <si>
    <t>mikko1</t>
  </si>
  <si>
    <t>mikko04</t>
  </si>
  <si>
    <t>mikkia</t>
  </si>
  <si>
    <t>mikki26</t>
  </si>
  <si>
    <t>mikki2</t>
  </si>
  <si>
    <t>mikki13</t>
  </si>
  <si>
    <t>mikkee08</t>
  </si>
  <si>
    <t>mikkal</t>
  </si>
  <si>
    <t>mikiti</t>
  </si>
  <si>
    <t>mikiss</t>
  </si>
  <si>
    <t>mikisito</t>
  </si>
  <si>
    <t>mikinha</t>
  </si>
  <si>
    <t>miking</t>
  </si>
  <si>
    <t>mikimos</t>
  </si>
  <si>
    <t>mikimause</t>
  </si>
  <si>
    <t>mikiman</t>
  </si>
  <si>
    <t>mikiey</t>
  </si>
  <si>
    <t>mikier</t>
  </si>
  <si>
    <t>mikie7</t>
  </si>
  <si>
    <t>mikie5</t>
  </si>
  <si>
    <t>mikie101</t>
  </si>
  <si>
    <t>miki95</t>
  </si>
  <si>
    <t>miki29</t>
  </si>
  <si>
    <t>miki20</t>
  </si>
  <si>
    <t>miki18</t>
  </si>
  <si>
    <t>miki15</t>
  </si>
  <si>
    <t>miki06</t>
  </si>
  <si>
    <t>mikho</t>
  </si>
  <si>
    <t>mikhae</t>
  </si>
  <si>
    <t>mikeyz</t>
  </si>
  <si>
    <t>mikeyv</t>
  </si>
  <si>
    <t>mikeypoo1</t>
  </si>
  <si>
    <t>mikeyo1</t>
  </si>
  <si>
    <t>mikeyo</t>
  </si>
  <si>
    <t>mikeynme</t>
  </si>
  <si>
    <t>mikeyn</t>
  </si>
  <si>
    <t>mikeymac</t>
  </si>
  <si>
    <t>mikeylikesit</t>
  </si>
  <si>
    <t>mikeylee</t>
  </si>
  <si>
    <t>mikeyc123</t>
  </si>
  <si>
    <t>mikeyboy1</t>
  </si>
  <si>
    <t>mikeybee</t>
  </si>
  <si>
    <t>mikey_way</t>
  </si>
  <si>
    <t>mikey9782</t>
  </si>
  <si>
    <t>mikey96</t>
  </si>
  <si>
    <t>mikey888</t>
  </si>
  <si>
    <t>mikey88</t>
  </si>
  <si>
    <t>mikey78</t>
  </si>
  <si>
    <t>mikey52</t>
  </si>
  <si>
    <t>mikey4life</t>
  </si>
  <si>
    <t>mikey42</t>
  </si>
  <si>
    <t>mikey31</t>
  </si>
  <si>
    <t>mikey2009</t>
  </si>
  <si>
    <t>mikey2000</t>
  </si>
  <si>
    <t>mikey1987</t>
  </si>
  <si>
    <t>mikey1984</t>
  </si>
  <si>
    <t>mikex33</t>
  </si>
  <si>
    <t>mikewill</t>
  </si>
  <si>
    <t>mikewho1</t>
  </si>
  <si>
    <t>mikewhite1</t>
  </si>
  <si>
    <t>mikewash</t>
  </si>
  <si>
    <t>mikevin</t>
  </si>
  <si>
    <t>mikeva</t>
  </si>
  <si>
    <t>mikev</t>
  </si>
  <si>
    <t>mikesux</t>
  </si>
  <si>
    <t>mikesucks1</t>
  </si>
  <si>
    <t>mikesprincess</t>
  </si>
  <si>
    <t>mikesmom</t>
  </si>
  <si>
    <t>mikeshot</t>
  </si>
  <si>
    <t>mikesh</t>
  </si>
  <si>
    <t>mikesgurl1</t>
  </si>
  <si>
    <t>mikesex</t>
  </si>
  <si>
    <t>mikes123</t>
  </si>
  <si>
    <t>mikerox</t>
  </si>
  <si>
    <t>mikerob</t>
  </si>
  <si>
    <t>mikere</t>
  </si>
  <si>
    <t>mikerage</t>
  </si>
  <si>
    <t>mikepatton</t>
  </si>
  <si>
    <t>mikep1</t>
  </si>
  <si>
    <t>mikeone</t>
  </si>
  <si>
    <t>mikeo1</t>
  </si>
  <si>
    <t>mikenme1</t>
  </si>
  <si>
    <t>mikenerin</t>
  </si>
  <si>
    <t>mikena</t>
  </si>
  <si>
    <t>mikemoney</t>
  </si>
  <si>
    <t>mikemax</t>
  </si>
  <si>
    <t>mikematt</t>
  </si>
  <si>
    <t>mikeman1</t>
  </si>
  <si>
    <t>mikelly</t>
  </si>
  <si>
    <t>mikell06</t>
  </si>
  <si>
    <t>mikelisa</t>
  </si>
  <si>
    <t>mikeline</t>
  </si>
  <si>
    <t>mikelin</t>
  </si>
  <si>
    <t>mikeliddle</t>
  </si>
  <si>
    <t>mikelaura</t>
  </si>
  <si>
    <t>mikela1</t>
  </si>
  <si>
    <t>mikel25</t>
  </si>
  <si>
    <t>mikel24</t>
  </si>
  <si>
    <t>mikel23</t>
  </si>
  <si>
    <t>mikel2</t>
  </si>
  <si>
    <t>mikel17</t>
  </si>
  <si>
    <t>mikel12</t>
  </si>
  <si>
    <t>mikel11</t>
  </si>
  <si>
    <t>mikejr720</t>
  </si>
  <si>
    <t>mikejr3</t>
  </si>
  <si>
    <t>mikejones0</t>
  </si>
  <si>
    <t>mikejone1</t>
  </si>
  <si>
    <t>mikejen</t>
  </si>
  <si>
    <t>mikejeff</t>
  </si>
  <si>
    <t>mikej1</t>
  </si>
  <si>
    <t>mikeishott</t>
  </si>
  <si>
    <t>mikeishot1</t>
  </si>
  <si>
    <t>mikeisgay</t>
  </si>
  <si>
    <t>mikehe1</t>
  </si>
  <si>
    <t>mikehall</t>
  </si>
  <si>
    <t>mikegreen</t>
  </si>
  <si>
    <t>mikeelee</t>
  </si>
  <si>
    <t>mikeedhose</t>
  </si>
  <si>
    <t>mikee23</t>
  </si>
  <si>
    <t>miked2</t>
  </si>
  <si>
    <t>mikecool</t>
  </si>
  <si>
    <t>mikechris</t>
  </si>
  <si>
    <t>mikechester</t>
  </si>
  <si>
    <t>mikechan</t>
  </si>
  <si>
    <t>mikebibby1</t>
  </si>
  <si>
    <t>mikebb</t>
  </si>
  <si>
    <t>mikeb1</t>
  </si>
  <si>
    <t>mikeann</t>
  </si>
  <si>
    <t>mikeana</t>
  </si>
  <si>
    <t>mike999</t>
  </si>
  <si>
    <t>mike930</t>
  </si>
  <si>
    <t>mike922</t>
  </si>
  <si>
    <t>mike72</t>
  </si>
  <si>
    <t>mike710</t>
  </si>
  <si>
    <t>mike626</t>
  </si>
  <si>
    <t>mike61</t>
  </si>
  <si>
    <t>mike510</t>
  </si>
  <si>
    <t>mike4lyfe</t>
  </si>
  <si>
    <t>mike4eve</t>
  </si>
  <si>
    <t>mike49</t>
  </si>
  <si>
    <t>mike4444</t>
  </si>
  <si>
    <t>mike444</t>
  </si>
  <si>
    <t>mike39</t>
  </si>
  <si>
    <t>mike38</t>
  </si>
  <si>
    <t>mike3000</t>
  </si>
  <si>
    <t>mike223</t>
  </si>
  <si>
    <t>mike213</t>
  </si>
  <si>
    <t>mike202</t>
  </si>
  <si>
    <t>mike1998</t>
  </si>
  <si>
    <t>mike1966</t>
  </si>
  <si>
    <t>mike1962</t>
  </si>
  <si>
    <t>mike1954</t>
  </si>
  <si>
    <t>mike1952</t>
  </si>
  <si>
    <t>mike156</t>
  </si>
  <si>
    <t>mike128</t>
  </si>
  <si>
    <t>mike1229</t>
  </si>
  <si>
    <t>mike1226</t>
  </si>
  <si>
    <t>mike1225</t>
  </si>
  <si>
    <t>mike1219</t>
  </si>
  <si>
    <t>mike1217</t>
  </si>
  <si>
    <t>mike1214</t>
  </si>
  <si>
    <t>mike120</t>
  </si>
  <si>
    <t>mike116</t>
  </si>
  <si>
    <t>mike115</t>
  </si>
  <si>
    <t>mike1123</t>
  </si>
  <si>
    <t>mike1120</t>
  </si>
  <si>
    <t>mike1113</t>
  </si>
  <si>
    <t>mike1108</t>
  </si>
  <si>
    <t>mike1105</t>
  </si>
  <si>
    <t>mike102</t>
  </si>
  <si>
    <t>mike1004</t>
  </si>
  <si>
    <t>mike1001</t>
  </si>
  <si>
    <t>mike0914</t>
  </si>
  <si>
    <t>mike0616</t>
  </si>
  <si>
    <t>mike0606</t>
  </si>
  <si>
    <t>mike0523</t>
  </si>
  <si>
    <t>mike0521</t>
  </si>
  <si>
    <t>mike0411</t>
  </si>
  <si>
    <t>mike0123</t>
  </si>
  <si>
    <t>mikdan</t>
  </si>
  <si>
    <t>mikayle</t>
  </si>
  <si>
    <t>mikaylas</t>
  </si>
  <si>
    <t>mikayla15</t>
  </si>
  <si>
    <t>mikayla123</t>
  </si>
  <si>
    <t>mikayla11</t>
  </si>
  <si>
    <t>mikayla101</t>
  </si>
  <si>
    <t>mikayel</t>
  </si>
  <si>
    <t>mikax</t>
  </si>
  <si>
    <t>mikatty</t>
  </si>
  <si>
    <t>mikarules</t>
  </si>
  <si>
    <t>mikarla</t>
  </si>
  <si>
    <t>mikaren</t>
  </si>
  <si>
    <t>mikannatsume</t>
  </si>
  <si>
    <t>mikancute</t>
  </si>
  <si>
    <t>mikanakashima</t>
  </si>
  <si>
    <t>mikamigs</t>
  </si>
  <si>
    <t>mikama</t>
  </si>
  <si>
    <t>mikalo</t>
  </si>
  <si>
    <t>mikali</t>
  </si>
  <si>
    <t>mikalah05</t>
  </si>
  <si>
    <t>mikal01</t>
  </si>
  <si>
    <t>mikako</t>
  </si>
  <si>
    <t>mikaka</t>
  </si>
  <si>
    <t>mikaire</t>
  </si>
  <si>
    <t>mikaila1</t>
  </si>
  <si>
    <t>mikahs</t>
  </si>
  <si>
    <t>mikaelo</t>
  </si>
  <si>
    <t>mikaelas</t>
  </si>
  <si>
    <t>mikaelaa</t>
  </si>
  <si>
    <t>mikaela5</t>
  </si>
  <si>
    <t>mikaela2</t>
  </si>
  <si>
    <t>mikael5</t>
  </si>
  <si>
    <t>mikael00</t>
  </si>
  <si>
    <t>mikace</t>
  </si>
  <si>
    <t>mikaa</t>
  </si>
  <si>
    <t>mika4</t>
  </si>
  <si>
    <t>mika19</t>
  </si>
  <si>
    <t>mika1234</t>
  </si>
  <si>
    <t>mika101</t>
  </si>
  <si>
    <t>mika02</t>
  </si>
  <si>
    <t>mik1234</t>
  </si>
  <si>
    <t>mijunior</t>
  </si>
  <si>
    <t>mijos19</t>
  </si>
  <si>
    <t>mijorge</t>
  </si>
  <si>
    <t>mijona</t>
  </si>
  <si>
    <t>mijo97</t>
  </si>
  <si>
    <t>mijnmoeder</t>
  </si>
  <si>
    <t>mijnhond</t>
  </si>
  <si>
    <t>mijeo</t>
  </si>
  <si>
    <t>mijavier</t>
  </si>
  <si>
    <t>mijavi</t>
  </si>
  <si>
    <t>mijatovic</t>
  </si>
  <si>
    <t>mijana</t>
  </si>
  <si>
    <t>mijamija</t>
  </si>
  <si>
    <t>mijailxd</t>
  </si>
  <si>
    <t>mija21</t>
  </si>
  <si>
    <t>mija18</t>
  </si>
  <si>
    <t>mija07</t>
  </si>
  <si>
    <t>mija01</t>
  </si>
  <si>
    <t>miisla</t>
  </si>
  <si>
    <t>miisha</t>
  </si>
  <si>
    <t>miimii1</t>
  </si>
  <si>
    <t>miimetua</t>
  </si>
  <si>
    <t>miilove</t>
  </si>
  <si>
    <t>mihut</t>
  </si>
  <si>
    <t>mihriban</t>
  </si>
  <si>
    <t>mihoroscopo</t>
  </si>
  <si>
    <t>mihoney</t>
  </si>
  <si>
    <t>mihijo1</t>
  </si>
  <si>
    <t>mihigh</t>
  </si>
  <si>
    <t>mihermoso</t>
  </si>
  <si>
    <t>mihermosa</t>
  </si>
  <si>
    <t>mihcelle</t>
  </si>
  <si>
    <t>mihawk</t>
  </si>
  <si>
    <t>miharo</t>
  </si>
  <si>
    <t>mihamiha</t>
  </si>
  <si>
    <t>mihaka</t>
  </si>
  <si>
    <t>mihaiviteazu</t>
  </si>
  <si>
    <t>mihair</t>
  </si>
  <si>
    <t>mihailove</t>
  </si>
  <si>
    <t>mihailo</t>
  </si>
  <si>
    <t>mihaic</t>
  </si>
  <si>
    <t>mihai22</t>
  </si>
  <si>
    <t>mihaelaas</t>
  </si>
  <si>
    <t>mihaela13</t>
  </si>
  <si>
    <t>mihaela1</t>
  </si>
  <si>
    <t>migz15</t>
  </si>
  <si>
    <t>migz14</t>
  </si>
  <si>
    <t>miguita</t>
  </si>
  <si>
    <t>miguens</t>
  </si>
  <si>
    <t>miguelvargas</t>
  </si>
  <si>
    <t>migueltq</t>
  </si>
  <si>
    <t>migueltequiero</t>
  </si>
  <si>
    <t>miguelsantos</t>
  </si>
  <si>
    <t>miguelrojas</t>
  </si>
  <si>
    <t>miguelpogi</t>
  </si>
  <si>
    <t>miguelluis</t>
  </si>
  <si>
    <t>migueljose</t>
  </si>
  <si>
    <t>miguelito2000</t>
  </si>
  <si>
    <t>miguelini</t>
  </si>
  <si>
    <t>miguelina2</t>
  </si>
  <si>
    <t>migueli</t>
  </si>
  <si>
    <t>miguelgarcia</t>
  </si>
  <si>
    <t>migueles</t>
  </si>
  <si>
    <t>miguele</t>
  </si>
  <si>
    <t>migueldavid</t>
  </si>
  <si>
    <t>miguelb</t>
  </si>
  <si>
    <t>miguelarango</t>
  </si>
  <si>
    <t>miguelalfredo</t>
  </si>
  <si>
    <t>miguelalex</t>
  </si>
  <si>
    <t>miguel98</t>
  </si>
  <si>
    <t>miguel96</t>
  </si>
  <si>
    <t>miguel84</t>
  </si>
  <si>
    <t>miguel74</t>
  </si>
  <si>
    <t>miguel68</t>
  </si>
  <si>
    <t>miguel619</t>
  </si>
  <si>
    <t>miguel2004</t>
  </si>
  <si>
    <t>miguel1977</t>
  </si>
  <si>
    <t>miguel143</t>
  </si>
  <si>
    <t>miguel1012</t>
  </si>
  <si>
    <t>miguel0205</t>
  </si>
  <si>
    <t>miguel*</t>
  </si>
  <si>
    <t>migue12</t>
  </si>
  <si>
    <t>migsjan</t>
  </si>
  <si>
    <t>migs93</t>
  </si>
  <si>
    <t>migracion</t>
  </si>
  <si>
    <t>mignott</t>
  </si>
  <si>
    <t>migliore</t>
  </si>
  <si>
    <t>migkar</t>
  </si>
  <si>
    <t>migit1</t>
  </si>
  <si>
    <t>mightymouth</t>
  </si>
  <si>
    <t>mightykid</t>
  </si>
  <si>
    <t>mighty75</t>
  </si>
  <si>
    <t>mighty25</t>
  </si>
  <si>
    <t>mighty14</t>
  </si>
  <si>
    <t>mighty11</t>
  </si>
  <si>
    <t>mighty01</t>
  </si>
  <si>
    <t>might1</t>
  </si>
  <si>
    <t>miggyko</t>
  </si>
  <si>
    <t>miggs1</t>
  </si>
  <si>
    <t>miget</t>
  </si>
  <si>
    <t>migena</t>
  </si>
  <si>
    <t>migelon</t>
  </si>
  <si>
    <t>migell</t>
  </si>
  <si>
    <t>migdalia1</t>
  </si>
  <si>
    <t>migajas</t>
  </si>
  <si>
    <t>migael</t>
  </si>
  <si>
    <t>miftari</t>
  </si>
  <si>
    <t>mifoto</t>
  </si>
  <si>
    <t>mifortaleza</t>
  </si>
  <si>
    <t>miffys</t>
  </si>
  <si>
    <t>miffy7</t>
  </si>
  <si>
    <t>miffy13</t>
  </si>
  <si>
    <t>miffy1234</t>
  </si>
  <si>
    <t>miffie</t>
  </si>
  <si>
    <t>miffer</t>
  </si>
  <si>
    <t>mifamilialinda</t>
  </si>
  <si>
    <t>mifamilia4</t>
  </si>
  <si>
    <t>mifamilia2008</t>
  </si>
  <si>
    <t>mieya</t>
  </si>
  <si>
    <t>mieternoamor</t>
  </si>
  <si>
    <t>mieshia</t>
  </si>
  <si>
    <t>mieses</t>
  </si>
  <si>
    <t>miescuela</t>
  </si>
  <si>
    <t>mierla</t>
  </si>
  <si>
    <t>mierdota</t>
  </si>
  <si>
    <t>mierdero</t>
  </si>
  <si>
    <t>mierdas1</t>
  </si>
  <si>
    <t>mierdacarajo</t>
  </si>
  <si>
    <t>mierda45</t>
  </si>
  <si>
    <t>mierda3</t>
  </si>
  <si>
    <t>mierda28</t>
  </si>
  <si>
    <t>mierda25</t>
  </si>
  <si>
    <t>mierda24</t>
  </si>
  <si>
    <t>mierda11</t>
  </si>
  <si>
    <t>mierda001</t>
  </si>
  <si>
    <t>miera92</t>
  </si>
  <si>
    <t>miera1</t>
  </si>
  <si>
    <t>mienpride</t>
  </si>
  <si>
    <t>mielyn</t>
  </si>
  <si>
    <t>mielecita</t>
  </si>
  <si>
    <t>mieldeabeja</t>
  </si>
  <si>
    <t>miel03</t>
  </si>
  <si>
    <t>mieko2</t>
  </si>
  <si>
    <t>miejay</t>
  </si>
  <si>
    <t>miegoreng</t>
  </si>
  <si>
    <t>miedosa</t>
  </si>
  <si>
    <t>mieco</t>
  </si>
  <si>
    <t>mieca</t>
  </si>
  <si>
    <t>midwest2</t>
  </si>
  <si>
    <t>midwest11</t>
  </si>
  <si>
    <t>midway22</t>
  </si>
  <si>
    <t>midvale</t>
  </si>
  <si>
    <t>midulcenina</t>
  </si>
  <si>
    <t>midtown4</t>
  </si>
  <si>
    <t>midtown2</t>
  </si>
  <si>
    <t>midshipman</t>
  </si>
  <si>
    <t>midou</t>
  </si>
  <si>
    <t>midosuji!</t>
  </si>
  <si>
    <t>midoridays</t>
  </si>
  <si>
    <t>midooo</t>
  </si>
  <si>
    <t>mido2006</t>
  </si>
  <si>
    <t>mido123</t>
  </si>
  <si>
    <t>midnite3</t>
  </si>
  <si>
    <t>midnite22</t>
  </si>
  <si>
    <t>midniht</t>
  </si>
  <si>
    <t>midnightstar</t>
  </si>
  <si>
    <t>midnightlove</t>
  </si>
  <si>
    <t>midnight98</t>
  </si>
  <si>
    <t>midnight96</t>
  </si>
  <si>
    <t>midnight91</t>
  </si>
  <si>
    <t>midnight85</t>
  </si>
  <si>
    <t>midnight42</t>
  </si>
  <si>
    <t>midnight25</t>
  </si>
  <si>
    <t>midnight143</t>
  </si>
  <si>
    <t>midnight09</t>
  </si>
  <si>
    <t>midnight03</t>
  </si>
  <si>
    <t>midnght</t>
  </si>
  <si>
    <t>midland2</t>
  </si>
  <si>
    <t>midisland15</t>
  </si>
  <si>
    <t>midiman</t>
  </si>
  <si>
    <t>midiario</t>
  </si>
  <si>
    <t>midget14</t>
  </si>
  <si>
    <t>midget13</t>
  </si>
  <si>
    <t>midget101</t>
  </si>
  <si>
    <t>midget09</t>
  </si>
  <si>
    <t>midget05</t>
  </si>
  <si>
    <t>midget03</t>
  </si>
  <si>
    <t>midget0</t>
  </si>
  <si>
    <t>midge06</t>
  </si>
  <si>
    <t>midgar</t>
  </si>
  <si>
    <t>middleskool</t>
  </si>
  <si>
    <t>middleeast</t>
  </si>
  <si>
    <t>middle23</t>
  </si>
  <si>
    <t>middle13</t>
  </si>
  <si>
    <t>middle08</t>
  </si>
  <si>
    <t>middelburg</t>
  </si>
  <si>
    <t>midch18</t>
  </si>
  <si>
    <t>midaniel</t>
  </si>
  <si>
    <t>midajah</t>
  </si>
  <si>
    <t>mida12</t>
  </si>
  <si>
    <t>mid-ii</t>
  </si>
  <si>
    <t>micute</t>
  </si>
  <si>
    <t>miculet</t>
  </si>
  <si>
    <t>mictlan</t>
  </si>
  <si>
    <t>microwave2</t>
  </si>
  <si>
    <t>microtel</t>
  </si>
  <si>
    <t>microtek1</t>
  </si>
  <si>
    <t>microsoft99</t>
  </si>
  <si>
    <t>microsoft07</t>
  </si>
  <si>
    <t>microsoft0</t>
  </si>
  <si>
    <t>microsoft!</t>
  </si>
  <si>
    <t>microso</t>
  </si>
  <si>
    <t>microset</t>
  </si>
  <si>
    <t>microscope</t>
  </si>
  <si>
    <t>micronet</t>
  </si>
  <si>
    <t>micromini</t>
  </si>
  <si>
    <t>microlife</t>
  </si>
  <si>
    <t>microcuts</t>
  </si>
  <si>
    <t>microbuz</t>
  </si>
  <si>
    <t>micro9</t>
  </si>
  <si>
    <t>micro8</t>
  </si>
  <si>
    <t>micredo</t>
  </si>
  <si>
    <t>micra1</t>
  </si>
  <si>
    <t>micr0s0ft</t>
  </si>
  <si>
    <t>micontra</t>
  </si>
  <si>
    <t>micolli</t>
  </si>
  <si>
    <t>micolas</t>
  </si>
  <si>
    <t>micol</t>
  </si>
  <si>
    <t>mico22</t>
  </si>
  <si>
    <t>micmic25</t>
  </si>
  <si>
    <t>miclous</t>
  </si>
  <si>
    <t>miclo</t>
  </si>
  <si>
    <t>mickyz</t>
  </si>
  <si>
    <t>mickyy</t>
  </si>
  <si>
    <t>mickyluv</t>
  </si>
  <si>
    <t>mickydutza</t>
  </si>
  <si>
    <t>mickyd</t>
  </si>
  <si>
    <t>mickyb</t>
  </si>
  <si>
    <t>micky9</t>
  </si>
  <si>
    <t>micky88</t>
  </si>
  <si>
    <t>micky25</t>
  </si>
  <si>
    <t>micky23</t>
  </si>
  <si>
    <t>micky20</t>
  </si>
  <si>
    <t>micky1234</t>
  </si>
  <si>
    <t>micky05</t>
  </si>
  <si>
    <t>micky0</t>
  </si>
  <si>
    <t>mickko</t>
  </si>
  <si>
    <t>mickie956</t>
  </si>
  <si>
    <t>mickie2</t>
  </si>
  <si>
    <t>mickha</t>
  </si>
  <si>
    <t>mickeyteamo</t>
  </si>
  <si>
    <t>mickeyrules</t>
  </si>
  <si>
    <t>mickeyrox</t>
  </si>
  <si>
    <t>mickeyrat</t>
  </si>
  <si>
    <t>mickeyp</t>
  </si>
  <si>
    <t>mickeymouse4</t>
  </si>
  <si>
    <t>mickeymouse3</t>
  </si>
  <si>
    <t>mickeyj1</t>
  </si>
  <si>
    <t>mickeyg</t>
  </si>
  <si>
    <t>mickey911</t>
  </si>
  <si>
    <t>mickey888</t>
  </si>
  <si>
    <t>mickey777</t>
  </si>
  <si>
    <t>mickey713</t>
  </si>
  <si>
    <t>mickey63</t>
  </si>
  <si>
    <t>mickey60</t>
  </si>
  <si>
    <t>mickey51</t>
  </si>
  <si>
    <t>mickey50</t>
  </si>
  <si>
    <t>mickey49</t>
  </si>
  <si>
    <t>mickey456</t>
  </si>
  <si>
    <t>mickey37</t>
  </si>
  <si>
    <t>mickey321</t>
  </si>
  <si>
    <t>mickey215</t>
  </si>
  <si>
    <t>mickey213</t>
  </si>
  <si>
    <t>mickey2010</t>
  </si>
  <si>
    <t>mickey1993</t>
  </si>
  <si>
    <t>mickey1984</t>
  </si>
  <si>
    <t>mickey1980</t>
  </si>
  <si>
    <t>mickey122</t>
  </si>
  <si>
    <t>mickey.mouse</t>
  </si>
  <si>
    <t>micket</t>
  </si>
  <si>
    <t>micker15</t>
  </si>
  <si>
    <t>mickelson</t>
  </si>
  <si>
    <t>mickela</t>
  </si>
  <si>
    <t>mickayla1</t>
  </si>
  <si>
    <t>mickail</t>
  </si>
  <si>
    <t>mickai</t>
  </si>
  <si>
    <t>mick69</t>
  </si>
  <si>
    <t>mick25</t>
  </si>
  <si>
    <t>mick23</t>
  </si>
  <si>
    <t>mick1992</t>
  </si>
  <si>
    <t>mick06</t>
  </si>
  <si>
    <t>micjane</t>
  </si>
  <si>
    <t>micione</t>
  </si>
  <si>
    <t>miciona</t>
  </si>
  <si>
    <t>micielo1</t>
  </si>
  <si>
    <t>michz</t>
  </si>
  <si>
    <t>michypoo</t>
  </si>
  <si>
    <t>michymitch</t>
  </si>
  <si>
    <t>michy9</t>
  </si>
  <si>
    <t>michy2</t>
  </si>
  <si>
    <t>michy14</t>
  </si>
  <si>
    <t>michuli</t>
  </si>
  <si>
    <t>michuchu</t>
  </si>
  <si>
    <t>michu13</t>
  </si>
  <si>
    <t>michstate</t>
  </si>
  <si>
    <t>michoteamo</t>
  </si>
  <si>
    <t>michote</t>
  </si>
  <si>
    <t>michoel</t>
  </si>
  <si>
    <t>michoacan3</t>
  </si>
  <si>
    <t>michninna</t>
  </si>
  <si>
    <t>michjen</t>
  </si>
  <si>
    <t>michjane</t>
  </si>
  <si>
    <t>michiya</t>
  </si>
  <si>
    <t>michiteamo</t>
  </si>
  <si>
    <t>michiquitobello</t>
  </si>
  <si>
    <t>michino1</t>
  </si>
  <si>
    <t>michinha</t>
  </si>
  <si>
    <t>michika</t>
  </si>
  <si>
    <t>michigan18</t>
  </si>
  <si>
    <t>michigan08</t>
  </si>
  <si>
    <t>michifuz</t>
  </si>
  <si>
    <t>michif</t>
  </si>
  <si>
    <t>michie13</t>
  </si>
  <si>
    <t>michie12</t>
  </si>
  <si>
    <t>michi92</t>
  </si>
  <si>
    <t>michi88</t>
  </si>
  <si>
    <t>michi5</t>
  </si>
  <si>
    <t>michi4</t>
  </si>
  <si>
    <t>michi3</t>
  </si>
  <si>
    <t>michi20</t>
  </si>
  <si>
    <t>michi14</t>
  </si>
  <si>
    <t>michi13</t>
  </si>
  <si>
    <t>michi12</t>
  </si>
  <si>
    <t>michgal</t>
  </si>
  <si>
    <t>michette</t>
  </si>
  <si>
    <t>michena</t>
  </si>
  <si>
    <t>michelson</t>
  </si>
  <si>
    <t>michellie</t>
  </si>
  <si>
    <t>michellez</t>
  </si>
  <si>
    <t>micheller</t>
  </si>
  <si>
    <t>michellep</t>
  </si>
  <si>
    <t>michellemichelle</t>
  </si>
  <si>
    <t>michellel</t>
  </si>
  <si>
    <t>michelleko</t>
  </si>
  <si>
    <t>michellecute</t>
  </si>
  <si>
    <t>michelleb</t>
  </si>
  <si>
    <t>michelle62</t>
  </si>
  <si>
    <t>michelle4237</t>
  </si>
  <si>
    <t>michelle2005</t>
  </si>
  <si>
    <t>michelle2002</t>
  </si>
  <si>
    <t>michelle2001</t>
  </si>
  <si>
    <t>michelle1999</t>
  </si>
  <si>
    <t>michelle1997</t>
  </si>
  <si>
    <t>michelle1988</t>
  </si>
  <si>
    <t>michelle1982</t>
  </si>
  <si>
    <t>michelle1973</t>
  </si>
  <si>
    <t>michelle1968</t>
  </si>
  <si>
    <t>michell7</t>
  </si>
  <si>
    <t>michelini</t>
  </si>
  <si>
    <t>michelene</t>
  </si>
  <si>
    <t>michelena</t>
  </si>
  <si>
    <t>michelee</t>
  </si>
  <si>
    <t>michele86</t>
  </si>
  <si>
    <t>michele25</t>
  </si>
  <si>
    <t>michele19</t>
  </si>
  <si>
    <t>michele10</t>
  </si>
  <si>
    <t>michele05</t>
  </si>
  <si>
    <t>michele0</t>
  </si>
  <si>
    <t>micheladas</t>
  </si>
  <si>
    <t>michel7</t>
  </si>
  <si>
    <t>michel50</t>
  </si>
  <si>
    <t>michel26</t>
  </si>
  <si>
    <t>michel2</t>
  </si>
  <si>
    <t>michel14</t>
  </si>
  <si>
    <t>michel08</t>
  </si>
  <si>
    <t>michel05</t>
  </si>
  <si>
    <t>micheel</t>
  </si>
  <si>
    <t>michee1</t>
  </si>
  <si>
    <t>michealmyers</t>
  </si>
  <si>
    <t>michealm</t>
  </si>
  <si>
    <t>michealjordan</t>
  </si>
  <si>
    <t>michealangelo</t>
  </si>
  <si>
    <t>micheal99</t>
  </si>
  <si>
    <t>micheal89</t>
  </si>
  <si>
    <t>micheal85</t>
  </si>
  <si>
    <t>micheal420</t>
  </si>
  <si>
    <t>micheal33</t>
  </si>
  <si>
    <t>micheal26</t>
  </si>
  <si>
    <t>miche77e</t>
  </si>
  <si>
    <t>miche19</t>
  </si>
  <si>
    <t>miche13</t>
  </si>
  <si>
    <t>michca</t>
  </si>
  <si>
    <t>michazel</t>
  </si>
  <si>
    <t>michaparrita</t>
  </si>
  <si>
    <t>michann</t>
  </si>
  <si>
    <t>michanchito</t>
  </si>
  <si>
    <t>michamicha</t>
  </si>
  <si>
    <t>michalak</t>
  </si>
  <si>
    <t>michah</t>
  </si>
  <si>
    <t>michaelz</t>
  </si>
  <si>
    <t>michaelyn</t>
  </si>
  <si>
    <t>michaelthomas</t>
  </si>
  <si>
    <t>michaelq</t>
  </si>
  <si>
    <t>michaelpatrick</t>
  </si>
  <si>
    <t>michaellim</t>
  </si>
  <si>
    <t>michaell1</t>
  </si>
  <si>
    <t>michaeljr1</t>
  </si>
  <si>
    <t>michaeljackson1</t>
  </si>
  <si>
    <t>michaelian</t>
  </si>
  <si>
    <t>michaelia</t>
  </si>
  <si>
    <t>michaelhall</t>
  </si>
  <si>
    <t>michaeldiaz</t>
  </si>
  <si>
    <t>michaelday</t>
  </si>
  <si>
    <t>michaelallen</t>
  </si>
  <si>
    <t>michaelac</t>
  </si>
  <si>
    <t>michaela69</t>
  </si>
  <si>
    <t>michaela6</t>
  </si>
  <si>
    <t>michaela23</t>
  </si>
  <si>
    <t>michaela17</t>
  </si>
  <si>
    <t>michaela14</t>
  </si>
  <si>
    <t>michaela10</t>
  </si>
  <si>
    <t>michaela05</t>
  </si>
  <si>
    <t>michael_</t>
  </si>
  <si>
    <t>michael&lt;3</t>
  </si>
  <si>
    <t>michael999</t>
  </si>
  <si>
    <t>michael911</t>
  </si>
  <si>
    <t>michael61</t>
  </si>
  <si>
    <t>michael56</t>
  </si>
  <si>
    <t>michael52</t>
  </si>
  <si>
    <t>michael46</t>
  </si>
  <si>
    <t>michael43</t>
  </si>
  <si>
    <t>michael319</t>
  </si>
  <si>
    <t>michael210</t>
  </si>
  <si>
    <t>michael2002</t>
  </si>
  <si>
    <t>michael200</t>
  </si>
  <si>
    <t>michael1995</t>
  </si>
  <si>
    <t>michael1989</t>
  </si>
  <si>
    <t>michael1988</t>
  </si>
  <si>
    <t>michael1987</t>
  </si>
  <si>
    <t>michael1983</t>
  </si>
  <si>
    <t>michael1225</t>
  </si>
  <si>
    <t>michael1221</t>
  </si>
  <si>
    <t>michael121</t>
  </si>
  <si>
    <t>michael105</t>
  </si>
  <si>
    <t>michael1!</t>
  </si>
  <si>
    <t>michael010</t>
  </si>
  <si>
    <t>michael-gabriel</t>
  </si>
  <si>
    <t>michael#</t>
  </si>
  <si>
    <t>michae;</t>
  </si>
  <si>
    <t>micha7</t>
  </si>
  <si>
    <t>micha21</t>
  </si>
  <si>
    <t>micha14</t>
  </si>
  <si>
    <t>micha13</t>
  </si>
  <si>
    <t>micha12</t>
  </si>
  <si>
    <t>mich@el</t>
  </si>
  <si>
    <t>mich89</t>
  </si>
  <si>
    <t>mich86</t>
  </si>
  <si>
    <t>mich3al</t>
  </si>
  <si>
    <t>mich31</t>
  </si>
  <si>
    <t>mich29</t>
  </si>
  <si>
    <t>mich28</t>
  </si>
  <si>
    <t>mich2008</t>
  </si>
  <si>
    <t>miceli</t>
  </si>
  <si>
    <t>micel15</t>
  </si>
  <si>
    <t>miceala</t>
  </si>
  <si>
    <t>miccky</t>
  </si>
  <si>
    <t>micchi</t>
  </si>
  <si>
    <t>miccar2</t>
  </si>
  <si>
    <t>micaylah</t>
  </si>
  <si>
    <t>micayla1</t>
  </si>
  <si>
    <t>micarla</t>
  </si>
  <si>
    <t>micarl</t>
  </si>
  <si>
    <t>micann</t>
  </si>
  <si>
    <t>micami</t>
  </si>
  <si>
    <t>micall</t>
  </si>
  <si>
    <t>micaila</t>
  </si>
  <si>
    <t>micaiah1</t>
  </si>
  <si>
    <t>micaht</t>
  </si>
  <si>
    <t>micahs1</t>
  </si>
  <si>
    <t>micahryan</t>
  </si>
  <si>
    <t>micahman1</t>
  </si>
  <si>
    <t>micahjoy</t>
  </si>
  <si>
    <t>micahella</t>
  </si>
  <si>
    <t>micaha</t>
  </si>
  <si>
    <t>micah97</t>
  </si>
  <si>
    <t>micah8</t>
  </si>
  <si>
    <t>micah4ever</t>
  </si>
  <si>
    <t>micah27</t>
  </si>
  <si>
    <t>micah26</t>
  </si>
  <si>
    <t>micah10</t>
  </si>
  <si>
    <t>micah.</t>
  </si>
  <si>
    <t>micah#1</t>
  </si>
  <si>
    <t>micaela7</t>
  </si>
  <si>
    <t>micaela18</t>
  </si>
  <si>
    <t>micaela16</t>
  </si>
  <si>
    <t>micaela12</t>
  </si>
  <si>
    <t>micaela!</t>
  </si>
  <si>
    <t>micachu</t>
  </si>
  <si>
    <t>micachorrito</t>
  </si>
  <si>
    <t>micaca</t>
  </si>
  <si>
    <t>mica69</t>
  </si>
  <si>
    <t>mica28</t>
  </si>
  <si>
    <t>mica25</t>
  </si>
  <si>
    <t>mica2006</t>
  </si>
  <si>
    <t>mica1987</t>
  </si>
  <si>
    <t>mica15</t>
  </si>
  <si>
    <t>mica14</t>
  </si>
  <si>
    <t>mica10</t>
  </si>
  <si>
    <t>mica03</t>
  </si>
  <si>
    <t>mic-mic</t>
  </si>
  <si>
    <t>mibsam</t>
  </si>
  <si>
    <t>mibresha</t>
  </si>
  <si>
    <t>mibicho</t>
  </si>
  <si>
    <t>mibebitolindo</t>
  </si>
  <si>
    <t>mibebehermoso</t>
  </si>
  <si>
    <t>mibebecita</t>
  </si>
  <si>
    <t>mibebebello</t>
  </si>
  <si>
    <t>mibebe7</t>
  </si>
  <si>
    <t>mibebe3</t>
  </si>
  <si>
    <t>mibebe20</t>
  </si>
  <si>
    <t>mibebe2</t>
  </si>
  <si>
    <t>mibebe17</t>
  </si>
  <si>
    <t>mibebe13</t>
  </si>
  <si>
    <t>mibebe01</t>
  </si>
  <si>
    <t>mibbhermoso</t>
  </si>
  <si>
    <t>miazoe</t>
  </si>
  <si>
    <t>miaweiner1</t>
  </si>
  <si>
    <t>miaunik</t>
  </si>
  <si>
    <t>miathermopolis</t>
  </si>
  <si>
    <t>miatamx5</t>
  </si>
  <si>
    <t>miass</t>
  </si>
  <si>
    <t>miasmom</t>
  </si>
  <si>
    <t>miasco</t>
  </si>
  <si>
    <t>miasara</t>
  </si>
  <si>
    <t>miarte</t>
  </si>
  <si>
    <t>miarker</t>
  </si>
  <si>
    <t>miarae</t>
  </si>
  <si>
    <t>miaowen</t>
  </si>
  <si>
    <t>miaooo</t>
  </si>
  <si>
    <t>mianita</t>
  </si>
  <si>
    <t>miangelguardian</t>
  </si>
  <si>
    <t>mian15</t>
  </si>
  <si>
    <t>miamour</t>
  </si>
  <si>
    <t>miamoshi</t>
  </si>
  <si>
    <t>miamorzote</t>
  </si>
  <si>
    <t>miamorvictor</t>
  </si>
  <si>
    <t>miamorsolo</t>
  </si>
  <si>
    <t>miamorsergio</t>
  </si>
  <si>
    <t>miamorporsiempre</t>
  </si>
  <si>
    <t>miamorperdido</t>
  </si>
  <si>
    <t>miamoromar</t>
  </si>
  <si>
    <t>miamorjuan</t>
  </si>
  <si>
    <t>miamorjesus</t>
  </si>
  <si>
    <t>miamoresparati</t>
  </si>
  <si>
    <t>miamoresluis</t>
  </si>
  <si>
    <t>miamordemivida</t>
  </si>
  <si>
    <t>miamorcesar</t>
  </si>
  <si>
    <t>miamor88</t>
  </si>
  <si>
    <t>miamor77</t>
  </si>
  <si>
    <t>miamor4ever</t>
  </si>
  <si>
    <t>miamor31</t>
  </si>
  <si>
    <t>miamor27</t>
  </si>
  <si>
    <t>miamor2008</t>
  </si>
  <si>
    <t>miamol</t>
  </si>
  <si>
    <t>miamix</t>
  </si>
  <si>
    <t>miamiu1</t>
  </si>
  <si>
    <t>miamimiami</t>
  </si>
  <si>
    <t>miamiink1</t>
  </si>
  <si>
    <t>miamiguel</t>
  </si>
  <si>
    <t>miamigarosa</t>
  </si>
  <si>
    <t>miamifl1</t>
  </si>
  <si>
    <t>miamidade1</t>
  </si>
  <si>
    <t>miamichelle</t>
  </si>
  <si>
    <t>miamia9</t>
  </si>
  <si>
    <t>miamia4</t>
  </si>
  <si>
    <t>miamia12</t>
  </si>
  <si>
    <t>miami97</t>
  </si>
  <si>
    <t>miami91</t>
  </si>
  <si>
    <t>miami90</t>
  </si>
  <si>
    <t>miami88</t>
  </si>
  <si>
    <t>miami55</t>
  </si>
  <si>
    <t>miami54</t>
  </si>
  <si>
    <t>miami42</t>
  </si>
  <si>
    <t>miami27</t>
  </si>
  <si>
    <t>miami26</t>
  </si>
  <si>
    <t>miami24</t>
  </si>
  <si>
    <t>miami2004</t>
  </si>
  <si>
    <t>miami1987</t>
  </si>
  <si>
    <t>miami159</t>
  </si>
  <si>
    <t>miamat</t>
  </si>
  <si>
    <t>miamarie1</t>
  </si>
  <si>
    <t>miamaria</t>
  </si>
  <si>
    <t>mialeona</t>
  </si>
  <si>
    <t>mialejandra</t>
  </si>
  <si>
    <t>miakah</t>
  </si>
  <si>
    <t>miajade</t>
  </si>
  <si>
    <t>miaisabella</t>
  </si>
  <si>
    <t>miahmiah</t>
  </si>
  <si>
    <t>miaheat</t>
  </si>
  <si>
    <t>miahamm2</t>
  </si>
  <si>
    <t>miah17</t>
  </si>
  <si>
    <t>miah06</t>
  </si>
  <si>
    <t>miah05</t>
  </si>
  <si>
    <t>miah</t>
  </si>
  <si>
    <t>miaelise</t>
  </si>
  <si>
    <t>miados</t>
  </si>
  <si>
    <t>miacol</t>
  </si>
  <si>
    <t>miachel</t>
  </si>
  <si>
    <t>miacca</t>
  </si>
  <si>
    <t>miacarla</t>
  </si>
  <si>
    <t>miabyrne</t>
  </si>
  <si>
    <t>miabebe</t>
  </si>
  <si>
    <t>miabear</t>
  </si>
  <si>
    <t>miababy1</t>
  </si>
  <si>
    <t>miaangel</t>
  </si>
  <si>
    <t>mia723</t>
  </si>
  <si>
    <t>mia420</t>
  </si>
  <si>
    <t>mia345</t>
  </si>
  <si>
    <t>mia27</t>
  </si>
  <si>
    <t>mia23</t>
  </si>
  <si>
    <t>mia214</t>
  </si>
  <si>
    <t>mia212</t>
  </si>
  <si>
    <t>mia2001</t>
  </si>
  <si>
    <t>mia1995</t>
  </si>
  <si>
    <t>mia1991</t>
  </si>
  <si>
    <t>mia1990</t>
  </si>
  <si>
    <t>mia1983</t>
  </si>
  <si>
    <t>mia1717</t>
  </si>
  <si>
    <t>mia14</t>
  </si>
  <si>
    <t>mia1310</t>
  </si>
  <si>
    <t>mia1125</t>
  </si>
  <si>
    <t>mia1005</t>
  </si>
  <si>
    <t>mia03</t>
  </si>
  <si>
    <t>mia01</t>
  </si>
  <si>
    <t>mia007</t>
  </si>
  <si>
    <t>mia003</t>
  </si>
  <si>
    <t>mi1991</t>
  </si>
  <si>
    <t>mi123456</t>
  </si>
  <si>
    <t>mhyneqoh</t>
  </si>
  <si>
    <t>mhyneko</t>
  </si>
  <si>
    <t>mhyne29</t>
  </si>
  <si>
    <t>mhyne27</t>
  </si>
  <si>
    <t>mhyne24</t>
  </si>
  <si>
    <t>mhyne17</t>
  </si>
  <si>
    <t>mhyne15</t>
  </si>
  <si>
    <t>mhyne11</t>
  </si>
  <si>
    <t>mhyne07</t>
  </si>
  <si>
    <t>mhyne03</t>
  </si>
  <si>
    <t>mhyne01</t>
  </si>
  <si>
    <t>mhylene</t>
  </si>
  <si>
    <t>mhyla</t>
  </si>
  <si>
    <t>mhycee</t>
  </si>
  <si>
    <t>mhy15</t>
  </si>
  <si>
    <t>mhumay</t>
  </si>
  <si>
    <t>mhsgurl</t>
  </si>
  <si>
    <t>mhscheer1</t>
  </si>
  <si>
    <t>mhonzter</t>
  </si>
  <si>
    <t>mhonz</t>
  </si>
  <si>
    <t>mhonick</t>
  </si>
  <si>
    <t>mhm711</t>
  </si>
  <si>
    <t>mhlquh</t>
  </si>
  <si>
    <t>mhlkoprinx</t>
  </si>
  <si>
    <t>mhlko</t>
  </si>
  <si>
    <t>mhisty</t>
  </si>
  <si>
    <t>mhineque</t>
  </si>
  <si>
    <t>mhineqoh21</t>
  </si>
  <si>
    <t>mhinemhine</t>
  </si>
  <si>
    <t>mhinel</t>
  </si>
  <si>
    <t>mhinekuh</t>
  </si>
  <si>
    <t>mhinekoh28</t>
  </si>
  <si>
    <t>mhinekoh04</t>
  </si>
  <si>
    <t>mhineko17</t>
  </si>
  <si>
    <t>mhinecuh</t>
  </si>
  <si>
    <t>mhine_27</t>
  </si>
  <si>
    <t>mhine6</t>
  </si>
  <si>
    <t>mhine5</t>
  </si>
  <si>
    <t>mhine123</t>
  </si>
  <si>
    <t>mhine012</t>
  </si>
  <si>
    <t>mhine008</t>
  </si>
  <si>
    <t>qouh</t>
  </si>
  <si>
    <t>mhimhay</t>
  </si>
  <si>
    <t>mhikey</t>
  </si>
  <si>
    <t>mhikerocx</t>
  </si>
  <si>
    <t>mhikay</t>
  </si>
  <si>
    <t>mhika</t>
  </si>
  <si>
    <t>mhijo</t>
  </si>
  <si>
    <t>mhigzz</t>
  </si>
  <si>
    <t>mhigs</t>
  </si>
  <si>
    <t>mhie29</t>
  </si>
  <si>
    <t>mhie18</t>
  </si>
  <si>
    <t>mhie04</t>
  </si>
  <si>
    <t>mhicoh</t>
  </si>
  <si>
    <t>mhgirl12</t>
  </si>
  <si>
    <t>mheryll</t>
  </si>
  <si>
    <t>mhervin</t>
  </si>
  <si>
    <t>mhermher</t>
  </si>
  <si>
    <t>mherl</t>
  </si>
  <si>
    <t>mherj</t>
  </si>
  <si>
    <t>mhenry</t>
  </si>
  <si>
    <t>mhengai</t>
  </si>
  <si>
    <t>mhelz</t>
  </si>
  <si>
    <t>mhelrose</t>
  </si>
  <si>
    <t>mhello</t>
  </si>
  <si>
    <t>mhella</t>
  </si>
  <si>
    <t>mheldz</t>
  </si>
  <si>
    <t>mhelda</t>
  </si>
  <si>
    <t>mhel05</t>
  </si>
  <si>
    <t>mhekoh</t>
  </si>
  <si>
    <t>mheine</t>
  </si>
  <si>
    <t>mheicoh</t>
  </si>
  <si>
    <t>mhegs</t>
  </si>
  <si>
    <t>mheggy</t>
  </si>
  <si>
    <t>mheg09</t>
  </si>
  <si>
    <t>mheedhee</t>
  </si>
  <si>
    <t>mheck</t>
  </si>
  <si>
    <t>mhean17</t>
  </si>
  <si>
    <t>mhccn!</t>
  </si>
  <si>
    <t>mhc123</t>
  </si>
  <si>
    <t>mhays</t>
  </si>
  <si>
    <t>mhayne05</t>
  </si>
  <si>
    <t>mhaycute</t>
  </si>
  <si>
    <t>mhay24</t>
  </si>
  <si>
    <t>mhay18</t>
  </si>
  <si>
    <t>mhay12</t>
  </si>
  <si>
    <t>mhay07</t>
  </si>
  <si>
    <t>mhay05</t>
  </si>
  <si>
    <t>mhaui</t>
  </si>
  <si>
    <t>mhatikas</t>
  </si>
  <si>
    <t>mharoze</t>
  </si>
  <si>
    <t>mharlo</t>
  </si>
  <si>
    <t>mharlan</t>
  </si>
  <si>
    <t>mhark01</t>
  </si>
  <si>
    <t>mharis</t>
  </si>
  <si>
    <t>mhanne</t>
  </si>
  <si>
    <t>mhane</t>
  </si>
  <si>
    <t>mhammy</t>
  </si>
  <si>
    <t>mhalufetzb</t>
  </si>
  <si>
    <t>mhalq08</t>
  </si>
  <si>
    <t>mhalktah</t>
  </si>
  <si>
    <t>mhaldito</t>
  </si>
  <si>
    <t>mhalditas</t>
  </si>
  <si>
    <t>mhalditaako</t>
  </si>
  <si>
    <t>mhal18</t>
  </si>
  <si>
    <t>mhal07</t>
  </si>
  <si>
    <t>mhake07</t>
  </si>
  <si>
    <t>mhajho</t>
  </si>
  <si>
    <t>mhaje</t>
  </si>
  <si>
    <t>mhaine03</t>
  </si>
  <si>
    <t>mhaico</t>
  </si>
  <si>
    <t>mhai25</t>
  </si>
  <si>
    <t>mhai23</t>
  </si>
  <si>
    <t>mhai10</t>
  </si>
  <si>
    <t>mhai08</t>
  </si>
  <si>
    <t>mhai02</t>
  </si>
  <si>
    <t>mhaharot13</t>
  </si>
  <si>
    <t>mhaevin</t>
  </si>
  <si>
    <t>mhaeanne</t>
  </si>
  <si>
    <t>mhaeaduna</t>
  </si>
  <si>
    <t>mhae28</t>
  </si>
  <si>
    <t>mhae22</t>
  </si>
  <si>
    <t>mhadzkie</t>
  </si>
  <si>
    <t>mhadhel</t>
  </si>
  <si>
    <t>mhacthina</t>
  </si>
  <si>
    <t>mhack21</t>
  </si>
  <si>
    <t>mhacel</t>
  </si>
  <si>
    <t>mhaboo</t>
  </si>
  <si>
    <t>mhabelle</t>
  </si>
  <si>
    <t>mh3314</t>
  </si>
  <si>
    <t>mh2007</t>
  </si>
  <si>
    <t>mh2004</t>
  </si>
  <si>
    <t>mh1978</t>
  </si>
  <si>
    <t>mgzr105</t>
  </si>
  <si>
    <t>mgs2sol</t>
  </si>
  <si>
    <t>mgotti</t>
  </si>
  <si>
    <t>mgn123</t>
  </si>
  <si>
    <t>mglmgl</t>
  </si>
  <si>
    <t>mgiles</t>
  </si>
  <si>
    <t>mgh123</t>
  </si>
  <si>
    <t>mgagwapo</t>
  </si>
  <si>
    <t>mgaanak</t>
  </si>
  <si>
    <t>mga123</t>
  </si>
  <si>
    <t>mg2091214</t>
  </si>
  <si>
    <t>mg2006</t>
  </si>
  <si>
    <t>mg1992</t>
  </si>
  <si>
    <t>mg1976</t>
  </si>
  <si>
    <t>mg10131</t>
  </si>
  <si>
    <t>mfundo</t>
  </si>
  <si>
    <t>mfrancis</t>
  </si>
  <si>
    <t>mflover</t>
  </si>
  <si>
    <t>mfb4ever</t>
  </si>
  <si>
    <t>mfaulk</t>
  </si>
  <si>
    <t>mf584131421</t>
  </si>
  <si>
    <t>mf319124</t>
  </si>
  <si>
    <t>mf2005</t>
  </si>
  <si>
    <t>mf1982</t>
  </si>
  <si>
    <t>mf12345</t>
  </si>
  <si>
    <t>mezzoo</t>
  </si>
  <si>
    <t>mezzomix</t>
  </si>
  <si>
    <t>mezzaluna</t>
  </si>
  <si>
    <t>meztisa</t>
  </si>
  <si>
    <t>mezquita</t>
  </si>
  <si>
    <t>mezomezo</t>
  </si>
  <si>
    <t>mezcla</t>
  </si>
  <si>
    <t>mez123</t>
  </si>
  <si>
    <t>meyzel</t>
  </si>
  <si>
    <t>meyoui</t>
  </si>
  <si>
    <t>meyou123</t>
  </si>
  <si>
    <t>meylinda</t>
  </si>
  <si>
    <t>meylie</t>
  </si>
  <si>
    <t>meylan</t>
  </si>
  <si>
    <t>meyita</t>
  </si>
  <si>
    <t>meygan06</t>
  </si>
  <si>
    <t>meyda</t>
  </si>
  <si>
    <t>meyang</t>
  </si>
  <si>
    <t>meyah</t>
  </si>
  <si>
    <t>mexxxx</t>
  </si>
  <si>
    <t>mexmex</t>
  </si>
  <si>
    <t>mexikana</t>
  </si>
  <si>
    <t>mexigirl17</t>
  </si>
  <si>
    <t>mexicocampeon</t>
  </si>
  <si>
    <t>mexico74</t>
  </si>
  <si>
    <t>mexico72</t>
  </si>
  <si>
    <t>mexico70</t>
  </si>
  <si>
    <t>mexico67</t>
  </si>
  <si>
    <t>mexico27</t>
  </si>
  <si>
    <t>mexico2004</t>
  </si>
  <si>
    <t>mexico1997</t>
  </si>
  <si>
    <t>mexico1991</t>
  </si>
  <si>
    <t>mexico1990</t>
  </si>
  <si>
    <t>mexico1988</t>
  </si>
  <si>
    <t>mexico1987</t>
  </si>
  <si>
    <t>mexico1980</t>
  </si>
  <si>
    <t>mexico007</t>
  </si>
  <si>
    <t>mexico$</t>
  </si>
  <si>
    <t>mexicant</t>
  </si>
  <si>
    <t>mexicansrule</t>
  </si>
  <si>
    <t>mexicano14</t>
  </si>
  <si>
    <t>mexicano01</t>
  </si>
  <si>
    <t>mexicanmafia</t>
  </si>
  <si>
    <t>mexicanlover</t>
  </si>
  <si>
    <t>mexicanhomies</t>
  </si>
  <si>
    <t>mexicana6</t>
  </si>
  <si>
    <t>mexicana3</t>
  </si>
  <si>
    <t>mexicana08</t>
  </si>
  <si>
    <t>mexicana07</t>
  </si>
  <si>
    <t>mexicana!</t>
  </si>
  <si>
    <t>mexican94</t>
  </si>
  <si>
    <t>mexican93</t>
  </si>
  <si>
    <t>mexican91</t>
  </si>
  <si>
    <t>mexican85</t>
  </si>
  <si>
    <t>mexican31</t>
  </si>
  <si>
    <t>mexican22</t>
  </si>
  <si>
    <t>mexican19</t>
  </si>
  <si>
    <t>mexican1234</t>
  </si>
  <si>
    <t>mexic</t>
  </si>
  <si>
    <t>mexana</t>
  </si>
  <si>
    <t>mex1can</t>
  </si>
  <si>
    <t>mewza</t>
  </si>
  <si>
    <t>mewxwfh</t>
  </si>
  <si>
    <t>mewtoo</t>
  </si>
  <si>
    <t>mewmewpower123</t>
  </si>
  <si>
    <t>mewmew6</t>
  </si>
  <si>
    <t>mewkme7</t>
  </si>
  <si>
    <t>mew321</t>
  </si>
  <si>
    <t>mew151</t>
  </si>
  <si>
    <t>mew-mew</t>
  </si>
  <si>
    <t>mevlude</t>
  </si>
  <si>
    <t>mevelyn</t>
  </si>
  <si>
    <t>mevelin</t>
  </si>
  <si>
    <t>mevalemadres</t>
  </si>
  <si>
    <t>meusamores</t>
  </si>
  <si>
    <t>meulaboh</t>
  </si>
  <si>
    <t>meugrandeamor</t>
  </si>
  <si>
    <t>meudoce</t>
  </si>
  <si>
    <t>meuamor1</t>
  </si>
  <si>
    <t>meu642</t>
  </si>
  <si>
    <t>metzy</t>
  </si>
  <si>
    <t>metzger1</t>
  </si>
  <si>
    <t>metuisela</t>
  </si>
  <si>
    <t>mette</t>
  </si>
  <si>
    <t>metssuck</t>
  </si>
  <si>
    <t>metsrule1</t>
  </si>
  <si>
    <t>metsrock</t>
  </si>
  <si>
    <t>metsie</t>
  </si>
  <si>
    <t>mets22</t>
  </si>
  <si>
    <t>mets2006</t>
  </si>
  <si>
    <t>mets20</t>
  </si>
  <si>
    <t>mets15</t>
  </si>
  <si>
    <t>metrowest</t>
  </si>
  <si>
    <t>metropolitano</t>
  </si>
  <si>
    <t>metropole</t>
  </si>
  <si>
    <t>metrop</t>
  </si>
  <si>
    <t>metrology</t>
  </si>
  <si>
    <t>metrogate</t>
  </si>
  <si>
    <t>metrocard</t>
  </si>
  <si>
    <t>metro86</t>
  </si>
  <si>
    <t>metro5</t>
  </si>
  <si>
    <t>metro3</t>
  </si>
  <si>
    <t>metro2007</t>
  </si>
  <si>
    <t>metro12</t>
  </si>
  <si>
    <t>metro11</t>
  </si>
  <si>
    <t>metro10</t>
  </si>
  <si>
    <t>metro08</t>
  </si>
  <si>
    <t>metro06</t>
  </si>
  <si>
    <t>metrius1</t>
  </si>
  <si>
    <t>metreveli</t>
  </si>
  <si>
    <t>metraton</t>
  </si>
  <si>
    <t>metrano</t>
  </si>
  <si>
    <t>metralla</t>
  </si>
  <si>
    <t>metralha</t>
  </si>
  <si>
    <t>metra1</t>
  </si>
  <si>
    <t>metpolice</t>
  </si>
  <si>
    <t>metoyou4eva</t>
  </si>
  <si>
    <t>metoyou!</t>
  </si>
  <si>
    <t>metoyer</t>
  </si>
  <si>
    <t>metmoi</t>
  </si>
  <si>
    <t>metira</t>
  </si>
  <si>
    <t>metina</t>
  </si>
  <si>
    <t>metida</t>
  </si>
  <si>
    <t>methyl</t>
  </si>
  <si>
    <t>methvin</t>
  </si>
  <si>
    <t>methody12</t>
  </si>
  <si>
    <t>methodair</t>
  </si>
  <si>
    <t>method2</t>
  </si>
  <si>
    <t>methias</t>
  </si>
  <si>
    <t>methel</t>
  </si>
  <si>
    <t>methegreat</t>
  </si>
  <si>
    <t>methee</t>
  </si>
  <si>
    <t>methawee</t>
  </si>
  <si>
    <t>meteorite</t>
  </si>
  <si>
    <t>metelesazon</t>
  </si>
  <si>
    <t>metele</t>
  </si>
  <si>
    <t>metchie</t>
  </si>
  <si>
    <t>metch</t>
  </si>
  <si>
    <t>metayer</t>
  </si>
  <si>
    <t>metang</t>
  </si>
  <si>
    <t>metamora</t>
  </si>
  <si>
    <t>metalsonic</t>
  </si>
  <si>
    <t>metalrulez</t>
  </si>
  <si>
    <t>metalpuro</t>
  </si>
  <si>
    <t>metalpower</t>
  </si>
  <si>
    <t>metallica_</t>
  </si>
  <si>
    <t>metallica86</t>
  </si>
  <si>
    <t>metallica34</t>
  </si>
  <si>
    <t>metallica22</t>
  </si>
  <si>
    <t>metallica21</t>
  </si>
  <si>
    <t>metallica17</t>
  </si>
  <si>
    <t>metallica15</t>
  </si>
  <si>
    <t>metallica100</t>
  </si>
  <si>
    <t>metallica03</t>
  </si>
  <si>
    <t>metallica#1</t>
  </si>
  <si>
    <t>metalium</t>
  </si>
  <si>
    <t>metalism</t>
  </si>
  <si>
    <t>metalicos</t>
  </si>
  <si>
    <t>metali</t>
  </si>
  <si>
    <t>metalheads</t>
  </si>
  <si>
    <t>metalgreymon</t>
  </si>
  <si>
    <t>metalgirl</t>
  </si>
  <si>
    <t>metalfan</t>
  </si>
  <si>
    <t>metalero666</t>
  </si>
  <si>
    <t>metaler</t>
  </si>
  <si>
    <t>metaldog</t>
  </si>
  <si>
    <t>metalchick</t>
  </si>
  <si>
    <t>metal99</t>
  </si>
  <si>
    <t>metal9</t>
  </si>
  <si>
    <t>metal89</t>
  </si>
  <si>
    <t>metal33</t>
  </si>
  <si>
    <t>metal25</t>
  </si>
  <si>
    <t>metal2008</t>
  </si>
  <si>
    <t>metal20</t>
  </si>
  <si>
    <t>metal18</t>
  </si>
  <si>
    <t>metal14</t>
  </si>
  <si>
    <t>metal11</t>
  </si>
  <si>
    <t>metal09</t>
  </si>
  <si>
    <t>metal08</t>
  </si>
  <si>
    <t>metal02</t>
  </si>
  <si>
    <t>metaknight</t>
  </si>
  <si>
    <t>metabee</t>
  </si>
  <si>
    <t>mesura</t>
  </si>
  <si>
    <t>mestup</t>
  </si>
  <si>
    <t>mestre123</t>
  </si>
  <si>
    <t>mestra</t>
  </si>
  <si>
    <t>mestizo1</t>
  </si>
  <si>
    <t>mestisa1</t>
  </si>
  <si>
    <t>mestgc</t>
  </si>
  <si>
    <t>mest22</t>
  </si>
  <si>
    <t>messytessy</t>
  </si>
  <si>
    <t>messin</t>
  </si>
  <si>
    <t>messier11</t>
  </si>
  <si>
    <t>messick</t>
  </si>
  <si>
    <t>messey</t>
  </si>
  <si>
    <t>messengers</t>
  </si>
  <si>
    <t>messenger7.5</t>
  </si>
  <si>
    <t>messenger7</t>
  </si>
  <si>
    <t>messenger12</t>
  </si>
  <si>
    <t>messenger01</t>
  </si>
  <si>
    <t>messeger</t>
  </si>
  <si>
    <t>messagerie</t>
  </si>
  <si>
    <t>messager</t>
  </si>
  <si>
    <t>mesosexy1</t>
  </si>
  <si>
    <t>mesocool</t>
  </si>
  <si>
    <t>meso</t>
  </si>
  <si>
    <t>mesientosolo</t>
  </si>
  <si>
    <t>mesientobien</t>
  </si>
  <si>
    <t>mesico</t>
  </si>
  <si>
    <t>mesican</t>
  </si>
  <si>
    <t>meshita</t>
  </si>
  <si>
    <t>meshawn</t>
  </si>
  <si>
    <t>meshas</t>
  </si>
  <si>
    <t>meshall</t>
  </si>
  <si>
    <t>meshal</t>
  </si>
  <si>
    <t>meshagae</t>
  </si>
  <si>
    <t>mesha09</t>
  </si>
  <si>
    <t>mesfilles</t>
  </si>
  <si>
    <t>meseriasul</t>
  </si>
  <si>
    <t>mescalina</t>
  </si>
  <si>
    <t>mescal</t>
  </si>
  <si>
    <t>mesamours</t>
  </si>
  <si>
    <t>mesala</t>
  </si>
  <si>
    <t>mesager</t>
  </si>
  <si>
    <t>mesa01</t>
  </si>
  <si>
    <t>mesa</t>
  </si>
  <si>
    <t>merzi</t>
  </si>
  <si>
    <t>merzedes</t>
  </si>
  <si>
    <t>merylou</t>
  </si>
  <si>
    <t>merybeth</t>
  </si>
  <si>
    <t>meryam</t>
  </si>
  <si>
    <t>mery21</t>
  </si>
  <si>
    <t>mery13</t>
  </si>
  <si>
    <t>mervyns</t>
  </si>
  <si>
    <t>mervis</t>
  </si>
  <si>
    <t>mervet</t>
  </si>
  <si>
    <t>merveilles</t>
  </si>
  <si>
    <t>merve123</t>
  </si>
  <si>
    <t>merve1</t>
  </si>
  <si>
    <t>merula</t>
  </si>
  <si>
    <t>merto</t>
  </si>
  <si>
    <t>mertens</t>
  </si>
  <si>
    <t>mert</t>
  </si>
  <si>
    <t>mersudin</t>
  </si>
  <si>
    <t>mershul</t>
  </si>
  <si>
    <t>mersan</t>
  </si>
  <si>
    <t>mersadez</t>
  </si>
  <si>
    <t>merryton</t>
  </si>
  <si>
    <t>merryland</t>
  </si>
  <si>
    <t>merrycherry</t>
  </si>
  <si>
    <t>merryc</t>
  </si>
  <si>
    <t>merryann</t>
  </si>
  <si>
    <t>merry7</t>
  </si>
  <si>
    <t>merriweather</t>
  </si>
  <si>
    <t>merrissa</t>
  </si>
  <si>
    <t>merris</t>
  </si>
  <si>
    <t>merrimac</t>
  </si>
  <si>
    <t>merrilyn</t>
  </si>
  <si>
    <t>merrily</t>
  </si>
  <si>
    <t>merrillville</t>
  </si>
  <si>
    <t>merrik</t>
  </si>
  <si>
    <t>merrett</t>
  </si>
  <si>
    <t>merphy</t>
  </si>
  <si>
    <t>merpatiputih</t>
  </si>
  <si>
    <t>merope</t>
  </si>
  <si>
    <t>mero123</t>
  </si>
  <si>
    <t>merna1</t>
  </si>
  <si>
    <t>mermer14</t>
  </si>
  <si>
    <t>mermaidman</t>
  </si>
  <si>
    <t>mermaidgirl</t>
  </si>
  <si>
    <t>mermaid99</t>
  </si>
  <si>
    <t>mermaid94</t>
  </si>
  <si>
    <t>mermaid9</t>
  </si>
  <si>
    <t>mermaid86</t>
  </si>
  <si>
    <t>mermaid84</t>
  </si>
  <si>
    <t>mermaid77</t>
  </si>
  <si>
    <t>mermaid55</t>
  </si>
  <si>
    <t>mermaid5</t>
  </si>
  <si>
    <t>mermaid28</t>
  </si>
  <si>
    <t>mermaid26</t>
  </si>
  <si>
    <t>mermaid15</t>
  </si>
  <si>
    <t>mermaid07</t>
  </si>
  <si>
    <t>mermaid01</t>
  </si>
  <si>
    <t>mermaid!</t>
  </si>
  <si>
    <t>merlyn21</t>
  </si>
  <si>
    <t>merlusca</t>
  </si>
  <si>
    <t>merlon</t>
  </si>
  <si>
    <t>merlo</t>
  </si>
  <si>
    <t>merliza</t>
  </si>
  <si>
    <t>merlinas</t>
  </si>
  <si>
    <t>merlina1</t>
  </si>
  <si>
    <t>merlin91</t>
  </si>
  <si>
    <t>merlin666</t>
  </si>
  <si>
    <t>merlin46</t>
  </si>
  <si>
    <t>merlin44</t>
  </si>
  <si>
    <t>merlin4</t>
  </si>
  <si>
    <t>merlin34</t>
  </si>
  <si>
    <t>merlin28</t>
  </si>
  <si>
    <t>merlin24</t>
  </si>
  <si>
    <t>merlin1977</t>
  </si>
  <si>
    <t>merlin08</t>
  </si>
  <si>
    <t>merlin05</t>
  </si>
  <si>
    <t>merlex</t>
  </si>
  <si>
    <t>merlee</t>
  </si>
  <si>
    <t>merkz</t>
  </si>
  <si>
    <t>merkel09</t>
  </si>
  <si>
    <t>merkage</t>
  </si>
  <si>
    <t>merkaba1</t>
  </si>
  <si>
    <t>merka</t>
  </si>
  <si>
    <t>meritha</t>
  </si>
  <si>
    <t>merita1</t>
  </si>
  <si>
    <t>merit</t>
  </si>
  <si>
    <t>merisa1</t>
  </si>
  <si>
    <t>merione</t>
  </si>
  <si>
    <t>merion</t>
  </si>
  <si>
    <t>merino1</t>
  </si>
  <si>
    <t>mering</t>
  </si>
  <si>
    <t>merine</t>
  </si>
  <si>
    <t>merillo</t>
  </si>
  <si>
    <t>merilla</t>
  </si>
  <si>
    <t>merijaan1</t>
  </si>
  <si>
    <t>merie</t>
  </si>
  <si>
    <t>meridien</t>
  </si>
  <si>
    <t>merici</t>
  </si>
  <si>
    <t>meribel</t>
  </si>
  <si>
    <t>mergulho</t>
  </si>
  <si>
    <t>merewalesi</t>
  </si>
  <si>
    <t>merepere</t>
  </si>
  <si>
    <t>merepeka</t>
  </si>
  <si>
    <t>mereni</t>
  </si>
  <si>
    <t>merene</t>
  </si>
  <si>
    <t>merella</t>
  </si>
  <si>
    <t>merell</t>
  </si>
  <si>
    <t>merel1</t>
  </si>
  <si>
    <t>mereia</t>
  </si>
  <si>
    <t>mereena</t>
  </si>
  <si>
    <t>meredy</t>
  </si>
  <si>
    <t>meredith24</t>
  </si>
  <si>
    <t>meredith2</t>
  </si>
  <si>
    <t>meredith12</t>
  </si>
  <si>
    <t>meredi</t>
  </si>
  <si>
    <t>merecat</t>
  </si>
  <si>
    <t>mere14</t>
  </si>
  <si>
    <t>mere12</t>
  </si>
  <si>
    <t>merdith</t>
  </si>
  <si>
    <t>merdinhas</t>
  </si>
  <si>
    <t>merdenoms</t>
  </si>
  <si>
    <t>merdegia</t>
  </si>
  <si>
    <t>merdaseca</t>
  </si>
  <si>
    <t>merdadevida</t>
  </si>
  <si>
    <t>mercyteamo</t>
  </si>
  <si>
    <t>mercygrace</t>
  </si>
  <si>
    <t>mercygirl</t>
  </si>
  <si>
    <t>mercy92</t>
  </si>
  <si>
    <t>mercy86</t>
  </si>
  <si>
    <t>mercy23</t>
  </si>
  <si>
    <t>mercury92</t>
  </si>
  <si>
    <t>mercury9</t>
  </si>
  <si>
    <t>mercury8</t>
  </si>
  <si>
    <t>mercury6</t>
  </si>
  <si>
    <t>mercury05</t>
  </si>
  <si>
    <t>mercury04</t>
  </si>
  <si>
    <t>mercurius</t>
  </si>
  <si>
    <t>mercurio1</t>
  </si>
  <si>
    <t>mercucho</t>
  </si>
  <si>
    <t>merck1</t>
  </si>
  <si>
    <t>mercipourlevenin</t>
  </si>
  <si>
    <t>mercilon</t>
  </si>
  <si>
    <t>merciless1</t>
  </si>
  <si>
    <t>merciful1</t>
  </si>
  <si>
    <t>mercies</t>
  </si>
  <si>
    <t>merciana</t>
  </si>
  <si>
    <t>merchie</t>
  </si>
  <si>
    <t>merchant1</t>
  </si>
  <si>
    <t>mercey</t>
  </si>
  <si>
    <t>merces</t>
  </si>
  <si>
    <t>mercer15</t>
  </si>
  <si>
    <t>mercene</t>
  </si>
  <si>
    <t>mercenarul</t>
  </si>
  <si>
    <t>mercenar</t>
  </si>
  <si>
    <t>mercedesa</t>
  </si>
  <si>
    <t>mercedes96</t>
  </si>
  <si>
    <t>mercedes94</t>
  </si>
  <si>
    <t>mercedes90</t>
  </si>
  <si>
    <t>mercedes28</t>
  </si>
  <si>
    <t>mercedes04</t>
  </si>
  <si>
    <t>mercantile</t>
  </si>
  <si>
    <t>mercado20</t>
  </si>
  <si>
    <t>mercado2</t>
  </si>
  <si>
    <t>mercado11</t>
  </si>
  <si>
    <t>merben</t>
  </si>
  <si>
    <t>merbabu</t>
  </si>
  <si>
    <t>meray</t>
  </si>
  <si>
    <t>merauke</t>
  </si>
  <si>
    <t>merary1</t>
  </si>
  <si>
    <t>merarita</t>
  </si>
  <si>
    <t>meraris</t>
  </si>
  <si>
    <t>merardo</t>
  </si>
  <si>
    <t>merang</t>
  </si>
  <si>
    <t>meranaam</t>
  </si>
  <si>
    <t>meraluna</t>
  </si>
  <si>
    <t>meral</t>
  </si>
  <si>
    <t>merajane</t>
  </si>
  <si>
    <t>merah36</t>
  </si>
  <si>
    <t>merafe</t>
  </si>
  <si>
    <t>mequon</t>
  </si>
  <si>
    <t>mequiere</t>
  </si>
  <si>
    <t>mepassword</t>
  </si>
  <si>
    <t>meoxinh</t>
  </si>
  <si>
    <t>meowwoof</t>
  </si>
  <si>
    <t>meowsy</t>
  </si>
  <si>
    <t>meowmix7</t>
  </si>
  <si>
    <t>meowmix13</t>
  </si>
  <si>
    <t>meowmeows</t>
  </si>
  <si>
    <t>meowmeowmeow</t>
  </si>
  <si>
    <t>meowmeow26</t>
  </si>
  <si>
    <t>meowmeow23</t>
  </si>
  <si>
    <t>meowers</t>
  </si>
  <si>
    <t>meower</t>
  </si>
  <si>
    <t>meow_meow</t>
  </si>
  <si>
    <t>meow91</t>
  </si>
  <si>
    <t>meow26</t>
  </si>
  <si>
    <t>meow24</t>
  </si>
  <si>
    <t>meow1984</t>
  </si>
  <si>
    <t>meow12345</t>
  </si>
  <si>
    <t>meow05</t>
  </si>
  <si>
    <t>meow!!</t>
  </si>
  <si>
    <t>meopham</t>
  </si>
  <si>
    <t>meooow</t>
  </si>
  <si>
    <t>meonly2</t>
  </si>
  <si>
    <t>meonkz</t>
  </si>
  <si>
    <t>meongs</t>
  </si>
  <si>
    <t>meofcourse</t>
  </si>
  <si>
    <t>meo1111</t>
  </si>
  <si>
    <t>menyou4</t>
  </si>
  <si>
    <t>menyou2</t>
  </si>
  <si>
    <t>menunggu</t>
  </si>
  <si>
    <t>menu14</t>
  </si>
  <si>
    <t>menu13</t>
  </si>
  <si>
    <t>menu11</t>
  </si>
  <si>
    <t>mentoria</t>
  </si>
  <si>
    <t>mentitas</t>
  </si>
  <si>
    <t>mentita</t>
  </si>
  <si>
    <t>mentirosa1</t>
  </si>
  <si>
    <t>mention1</t>
  </si>
  <si>
    <t>menthos</t>
  </si>
  <si>
    <t>menthols1</t>
  </si>
  <si>
    <t>mentha</t>
  </si>
  <si>
    <t>menteur</t>
  </si>
  <si>
    <t>mentalist</t>
  </si>
  <si>
    <t>mental2</t>
  </si>
  <si>
    <t>mental123</t>
  </si>
  <si>
    <t>mental!</t>
  </si>
  <si>
    <t>mensuk</t>
  </si>
  <si>
    <t>mensuckass</t>
  </si>
  <si>
    <t>mensuck900</t>
  </si>
  <si>
    <t>mensuck3</t>
  </si>
  <si>
    <t>mensuck23</t>
  </si>
  <si>
    <t>mensuck22</t>
  </si>
  <si>
    <t>mensuck21</t>
  </si>
  <si>
    <t>mensuck123</t>
  </si>
  <si>
    <t>mensuck12</t>
  </si>
  <si>
    <t>mensonge</t>
  </si>
  <si>
    <t>mensam</t>
  </si>
  <si>
    <t>mensajitos</t>
  </si>
  <si>
    <t>menphis</t>
  </si>
  <si>
    <t>menotyou1</t>
  </si>
  <si>
    <t>menorias</t>
  </si>
  <si>
    <t>menor1</t>
  </si>
  <si>
    <t>meno123</t>
  </si>
  <si>
    <t>meno11</t>
  </si>
  <si>
    <t>menny</t>
  </si>
  <si>
    <t>menneke</t>
  </si>
  <si>
    <t>menmym8s</t>
  </si>
  <si>
    <t>menmybaby</t>
  </si>
  <si>
    <t>menmy2</t>
  </si>
  <si>
    <t>menmike</t>
  </si>
  <si>
    <t>menlopark</t>
  </si>
  <si>
    <t>menlo</t>
  </si>
  <si>
    <t>menjoe</t>
  </si>
  <si>
    <t>menito</t>
  </si>
  <si>
    <t>meniscus</t>
  </si>
  <si>
    <t>menis</t>
  </si>
  <si>
    <t>menique</t>
  </si>
  <si>
    <t>menion</t>
  </si>
  <si>
    <t>menil</t>
  </si>
  <si>
    <t>menie</t>
  </si>
  <si>
    <t>menick</t>
  </si>
  <si>
    <t>meniano</t>
  </si>
  <si>
    <t>mengie</t>
  </si>
  <si>
    <t>menggila</t>
  </si>
  <si>
    <t>menggai</t>
  </si>
  <si>
    <t>menger</t>
  </si>
  <si>
    <t>mengel</t>
  </si>
  <si>
    <t>menew1</t>
  </si>
  <si>
    <t>menerva</t>
  </si>
  <si>
    <t>menemene</t>
  </si>
  <si>
    <t>menelik</t>
  </si>
  <si>
    <t>mendy1</t>
  </si>
  <si>
    <t>mendu</t>
  </si>
  <si>
    <t>mendoza90</t>
  </si>
  <si>
    <t>mendoza85</t>
  </si>
  <si>
    <t>mendoza22</t>
  </si>
  <si>
    <t>mendoza11</t>
  </si>
  <si>
    <t>mendoza10</t>
  </si>
  <si>
    <t>mendola</t>
  </si>
  <si>
    <t>mendocita</t>
  </si>
  <si>
    <t>mendocino</t>
  </si>
  <si>
    <t>mendme</t>
  </si>
  <si>
    <t>mendina</t>
  </si>
  <si>
    <t>mendi1</t>
  </si>
  <si>
    <t>mendez69</t>
  </si>
  <si>
    <t>mendez26</t>
  </si>
  <si>
    <t>mendez15</t>
  </si>
  <si>
    <t>mendez12</t>
  </si>
  <si>
    <t>mendez06</t>
  </si>
  <si>
    <t>mendes1</t>
  </si>
  <si>
    <t>mender</t>
  </si>
  <si>
    <t>mendeed</t>
  </si>
  <si>
    <t>mendee</t>
  </si>
  <si>
    <t>mendaza</t>
  </si>
  <si>
    <t>mendark</t>
  </si>
  <si>
    <t>mendan</t>
  </si>
  <si>
    <t>mencit</t>
  </si>
  <si>
    <t>mencias</t>
  </si>
  <si>
    <t>menchris</t>
  </si>
  <si>
    <t>mencaricinta</t>
  </si>
  <si>
    <t>menawan</t>
  </si>
  <si>
    <t>menatrebi</t>
  </si>
  <si>
    <t>menator</t>
  </si>
  <si>
    <t>menarestupid</t>
  </si>
  <si>
    <t>menado</t>
  </si>
  <si>
    <t>menacemac2</t>
  </si>
  <si>
    <t>menace01</t>
  </si>
  <si>
    <t>mena12</t>
  </si>
  <si>
    <t>men797pit027</t>
  </si>
  <si>
    <t>memyselfndi</t>
  </si>
  <si>
    <t>memyself2</t>
  </si>
  <si>
    <t>memyself&amp;I</t>
  </si>
  <si>
    <t>memuerodeamor</t>
  </si>
  <si>
    <t>memphis8</t>
  </si>
  <si>
    <t>memphis23</t>
  </si>
  <si>
    <t>memphis123</t>
  </si>
  <si>
    <t>memphis11</t>
  </si>
  <si>
    <t>memphis09</t>
  </si>
  <si>
    <t>memphis05</t>
  </si>
  <si>
    <t>memphis01</t>
  </si>
  <si>
    <t>memoy</t>
  </si>
  <si>
    <t>memorystick</t>
  </si>
  <si>
    <t>memorizeit</t>
  </si>
  <si>
    <t>memories21</t>
  </si>
  <si>
    <t>memories07</t>
  </si>
  <si>
    <t>memorex5</t>
  </si>
  <si>
    <t>memorex123</t>
  </si>
  <si>
    <t>memon</t>
  </si>
  <si>
    <t>memommy</t>
  </si>
  <si>
    <t>memom1</t>
  </si>
  <si>
    <t>memoloco</t>
  </si>
  <si>
    <t>memoeder</t>
  </si>
  <si>
    <t>memo5</t>
  </si>
  <si>
    <t>memo2008</t>
  </si>
  <si>
    <t>memo2007</t>
  </si>
  <si>
    <t>memo18</t>
  </si>
  <si>
    <t>memo14</t>
  </si>
  <si>
    <t>memo1234</t>
  </si>
  <si>
    <t>memo05</t>
  </si>
  <si>
    <t>memo04</t>
  </si>
  <si>
    <t>memo01</t>
  </si>
  <si>
    <t>memmartins</t>
  </si>
  <si>
    <t>memma</t>
  </si>
  <si>
    <t>memiux</t>
  </si>
  <si>
    <t>memitos</t>
  </si>
  <si>
    <t>memito1</t>
  </si>
  <si>
    <t>memine1</t>
  </si>
  <si>
    <t>memin1</t>
  </si>
  <si>
    <t>memillo</t>
  </si>
  <si>
    <t>memije</t>
  </si>
  <si>
    <t>memi422</t>
  </si>
  <si>
    <t>memes1</t>
  </si>
  <si>
    <t>memena</t>
  </si>
  <si>
    <t>mememe45</t>
  </si>
  <si>
    <t>mememe27</t>
  </si>
  <si>
    <t>mememe23</t>
  </si>
  <si>
    <t>mememe1234</t>
  </si>
  <si>
    <t>mememe10</t>
  </si>
  <si>
    <t>mememe09</t>
  </si>
  <si>
    <t>memelita</t>
  </si>
  <si>
    <t>memelala</t>
  </si>
  <si>
    <t>memeku</t>
  </si>
  <si>
    <t>memeko</t>
  </si>
  <si>
    <t>memek1</t>
  </si>
  <si>
    <t>memeesa</t>
  </si>
  <si>
    <t>memed</t>
  </si>
  <si>
    <t>memeco</t>
  </si>
  <si>
    <t>meme98</t>
  </si>
  <si>
    <t>meme97</t>
  </si>
  <si>
    <t>meme70</t>
  </si>
  <si>
    <t>meme6363</t>
  </si>
  <si>
    <t>meme456</t>
  </si>
  <si>
    <t>meme40</t>
  </si>
  <si>
    <t>meme35</t>
  </si>
  <si>
    <t>meme314</t>
  </si>
  <si>
    <t>meme3</t>
  </si>
  <si>
    <t>meme2010</t>
  </si>
  <si>
    <t>meme2009</t>
  </si>
  <si>
    <t>meme2006</t>
  </si>
  <si>
    <t>meme1996</t>
  </si>
  <si>
    <t>meme1994</t>
  </si>
  <si>
    <t>meme1993</t>
  </si>
  <si>
    <t>meme1988</t>
  </si>
  <si>
    <t>meme1393</t>
  </si>
  <si>
    <t>meme0</t>
  </si>
  <si>
    <t>memcy</t>
  </si>
  <si>
    <t>members1</t>
  </si>
  <si>
    <t>memberme</t>
  </si>
  <si>
    <t>member3</t>
  </si>
  <si>
    <t>member123</t>
  </si>
  <si>
    <t>memas</t>
  </si>
  <si>
    <t>meman</t>
  </si>
  <si>
    <t>memai</t>
  </si>
  <si>
    <t>memae120190</t>
  </si>
  <si>
    <t>mem123</t>
  </si>
  <si>
    <t>melzz</t>
  </si>
  <si>
    <t>melz123</t>
  </si>
  <si>
    <t>melyssa12</t>
  </si>
  <si>
    <t>melyonsz2</t>
  </si>
  <si>
    <t>melyne</t>
  </si>
  <si>
    <t>melyana</t>
  </si>
  <si>
    <t>mely22</t>
  </si>
  <si>
    <t>melwin</t>
  </si>
  <si>
    <t>melvyn1</t>
  </si>
  <si>
    <t>melvito</t>
  </si>
  <si>
    <t>melvinjr</t>
  </si>
  <si>
    <t>melvinjoy</t>
  </si>
  <si>
    <t>melvin94</t>
  </si>
  <si>
    <t>melvin93</t>
  </si>
  <si>
    <t>melvin84</t>
  </si>
  <si>
    <t>melvin78</t>
  </si>
  <si>
    <t>melvin7</t>
  </si>
  <si>
    <t>melvin6</t>
  </si>
  <si>
    <t>melvin50</t>
  </si>
  <si>
    <t>melvin33</t>
  </si>
  <si>
    <t>melvin25</t>
  </si>
  <si>
    <t>melvin101</t>
  </si>
  <si>
    <t>melvin09</t>
  </si>
  <si>
    <t>melvin02</t>
  </si>
  <si>
    <t>melvern</t>
  </si>
  <si>
    <t>melvar</t>
  </si>
  <si>
    <t>melusine</t>
  </si>
  <si>
    <t>melus</t>
  </si>
  <si>
    <t>meluchis</t>
  </si>
  <si>
    <t>meltwithu9</t>
  </si>
  <si>
    <t>melstar</t>
  </si>
  <si>
    <t>melskie</t>
  </si>
  <si>
    <t>melsgirl</t>
  </si>
  <si>
    <t>melsak</t>
  </si>
  <si>
    <t>melroy</t>
  </si>
  <si>
    <t>melro</t>
  </si>
  <si>
    <t>melren</t>
  </si>
  <si>
    <t>melrae</t>
  </si>
  <si>
    <t>melpomene</t>
  </si>
  <si>
    <t>melph3</t>
  </si>
  <si>
    <t>melpat</t>
  </si>
  <si>
    <t>meloyellow</t>
  </si>
  <si>
    <t>melow</t>
  </si>
  <si>
    <t>meloveu222</t>
  </si>
  <si>
    <t>melovei</t>
  </si>
  <si>
    <t>melove23</t>
  </si>
  <si>
    <t>melotouch</t>
  </si>
  <si>
    <t>melord</t>
  </si>
  <si>
    <t>melon88</t>
  </si>
  <si>
    <t>melon4</t>
  </si>
  <si>
    <t>melon11</t>
  </si>
  <si>
    <t>meloman15</t>
  </si>
  <si>
    <t>melodys</t>
  </si>
  <si>
    <t>melodym</t>
  </si>
  <si>
    <t>melodyjoy</t>
  </si>
  <si>
    <t>melodyhits</t>
  </si>
  <si>
    <t>melodyann1</t>
  </si>
  <si>
    <t>melodyann</t>
  </si>
  <si>
    <t>melody79</t>
  </si>
  <si>
    <t>melody30</t>
  </si>
  <si>
    <t>melody26</t>
  </si>
  <si>
    <t>melody25</t>
  </si>
  <si>
    <t>melody24</t>
  </si>
  <si>
    <t>melody2005</t>
  </si>
  <si>
    <t>melodick</t>
  </si>
  <si>
    <t>melodic1</t>
  </si>
  <si>
    <t>melocoton1</t>
  </si>
  <si>
    <t>melo89</t>
  </si>
  <si>
    <t>melo27</t>
  </si>
  <si>
    <t>melo17</t>
  </si>
  <si>
    <t>melnaie</t>
  </si>
  <si>
    <t>melmore</t>
  </si>
  <si>
    <t>melmoo</t>
  </si>
  <si>
    <t>melmon</t>
  </si>
  <si>
    <t>melmo123</t>
  </si>
  <si>
    <t>melmills</t>
  </si>
  <si>
    <t>melmike</t>
  </si>
  <si>
    <t>melmel6</t>
  </si>
  <si>
    <t>melmel2</t>
  </si>
  <si>
    <t>melmel16</t>
  </si>
  <si>
    <t>melmel14</t>
  </si>
  <si>
    <t>melmel08</t>
  </si>
  <si>
    <t>mellyssa</t>
  </si>
  <si>
    <t>mellypoo</t>
  </si>
  <si>
    <t>mellyboo</t>
  </si>
  <si>
    <t>mellyana</t>
  </si>
  <si>
    <t>melly92</t>
  </si>
  <si>
    <t>melly6</t>
  </si>
  <si>
    <t>melly5</t>
  </si>
  <si>
    <t>melly33</t>
  </si>
  <si>
    <t>melly17</t>
  </si>
  <si>
    <t>melly07</t>
  </si>
  <si>
    <t>melly06</t>
  </si>
  <si>
    <t>melloy</t>
  </si>
  <si>
    <t>mellow9</t>
  </si>
  <si>
    <t>mellow7</t>
  </si>
  <si>
    <t>mellow4</t>
  </si>
  <si>
    <t>mellow123</t>
  </si>
  <si>
    <t>mellov</t>
  </si>
  <si>
    <t>melloo</t>
  </si>
  <si>
    <t>melloman</t>
  </si>
  <si>
    <t>mello91</t>
  </si>
  <si>
    <t>mello44</t>
  </si>
  <si>
    <t>mello29</t>
  </si>
  <si>
    <t>mello22</t>
  </si>
  <si>
    <t>mello16</t>
  </si>
  <si>
    <t>mello12</t>
  </si>
  <si>
    <t>mellisha</t>
  </si>
  <si>
    <t>mellish</t>
  </si>
  <si>
    <t>mellisa13</t>
  </si>
  <si>
    <t>mellin</t>
  </si>
  <si>
    <t>mellie2</t>
  </si>
  <si>
    <t>mellie16</t>
  </si>
  <si>
    <t>melley</t>
  </si>
  <si>
    <t>mellas1</t>
  </si>
  <si>
    <t>mellah</t>
  </si>
  <si>
    <t>mell13</t>
  </si>
  <si>
    <t>mell</t>
  </si>
  <si>
    <t>melkisedek</t>
  </si>
  <si>
    <t>melkin</t>
  </si>
  <si>
    <t>melkfett</t>
  </si>
  <si>
    <t>melker</t>
  </si>
  <si>
    <t>meljude</t>
  </si>
  <si>
    <t>meljorie</t>
  </si>
  <si>
    <t>meljo</t>
  </si>
  <si>
    <t>meliza123</t>
  </si>
  <si>
    <t>meliteamo</t>
  </si>
  <si>
    <t>melissy</t>
  </si>
  <si>
    <t>melissasue</t>
  </si>
  <si>
    <t>melissareyes</t>
  </si>
  <si>
    <t>melissao</t>
  </si>
  <si>
    <t>melissang</t>
  </si>
  <si>
    <t>melissamc</t>
  </si>
  <si>
    <t>melissadawn</t>
  </si>
  <si>
    <t>melissaandrea</t>
  </si>
  <si>
    <t>melissa_1</t>
  </si>
  <si>
    <t>melissa&lt;3</t>
  </si>
  <si>
    <t>melissa97</t>
  </si>
  <si>
    <t>melissa47</t>
  </si>
  <si>
    <t>melissa44</t>
  </si>
  <si>
    <t>melissa2009</t>
  </si>
  <si>
    <t>melissa2006</t>
  </si>
  <si>
    <t>melissa1996</t>
  </si>
  <si>
    <t>melissa1992</t>
  </si>
  <si>
    <t>melissa1991</t>
  </si>
  <si>
    <t>melissa1989</t>
  </si>
  <si>
    <t>melissa1988</t>
  </si>
  <si>
    <t>melissa1984</t>
  </si>
  <si>
    <t>melissa112</t>
  </si>
  <si>
    <t>melissa00</t>
  </si>
  <si>
    <t>melissa..</t>
  </si>
  <si>
    <t>meliscool</t>
  </si>
  <si>
    <t>melisas</t>
  </si>
  <si>
    <t>melisande</t>
  </si>
  <si>
    <t>melisaa</t>
  </si>
  <si>
    <t>melisa89</t>
  </si>
  <si>
    <t>melisa7</t>
  </si>
  <si>
    <t>melisa25</t>
  </si>
  <si>
    <t>melisa19</t>
  </si>
  <si>
    <t>melisa15</t>
  </si>
  <si>
    <t>melisa13</t>
  </si>
  <si>
    <t>melis2</t>
  </si>
  <si>
    <t>melinko</t>
  </si>
  <si>
    <t>melinha</t>
  </si>
  <si>
    <t>melinda6</t>
  </si>
  <si>
    <t>melinda5</t>
  </si>
  <si>
    <t>melinda31</t>
  </si>
  <si>
    <t>melinda3</t>
  </si>
  <si>
    <t>melinda26</t>
  </si>
  <si>
    <t>melinda16</t>
  </si>
  <si>
    <t>melinda13</t>
  </si>
  <si>
    <t>melinda01</t>
  </si>
  <si>
    <t>melinda!</t>
  </si>
  <si>
    <t>melind</t>
  </si>
  <si>
    <t>melina77</t>
  </si>
  <si>
    <t>melina22</t>
  </si>
  <si>
    <t>melina16</t>
  </si>
  <si>
    <t>melina06</t>
  </si>
  <si>
    <t>melilinda</t>
  </si>
  <si>
    <t>melika1</t>
  </si>
  <si>
    <t>meliemelz1</t>
  </si>
  <si>
    <t>melicine</t>
  </si>
  <si>
    <t>melican</t>
  </si>
  <si>
    <t>melibere</t>
  </si>
  <si>
    <t>melibea</t>
  </si>
  <si>
    <t>melias</t>
  </si>
  <si>
    <t>melianne</t>
  </si>
  <si>
    <t>meliane</t>
  </si>
  <si>
    <t>meliala</t>
  </si>
  <si>
    <t>meliah</t>
  </si>
  <si>
    <t>melia1</t>
  </si>
  <si>
    <t>meli91</t>
  </si>
  <si>
    <t>meli88</t>
  </si>
  <si>
    <t>meli83</t>
  </si>
  <si>
    <t>meli56</t>
  </si>
  <si>
    <t>meli24</t>
  </si>
  <si>
    <t>meli2006</t>
  </si>
  <si>
    <t>meli19</t>
  </si>
  <si>
    <t>meli101</t>
  </si>
  <si>
    <t>meli06</t>
  </si>
  <si>
    <t>melhem</t>
  </si>
  <si>
    <t>melgin11</t>
  </si>
  <si>
    <t>melgas</t>
  </si>
  <si>
    <t>melgar12</t>
  </si>
  <si>
    <t>melgar1</t>
  </si>
  <si>
    <t>melfer</t>
  </si>
  <si>
    <t>melface1</t>
  </si>
  <si>
    <t>meleth</t>
  </si>
  <si>
    <t>meleseini</t>
  </si>
  <si>
    <t>melenuda</t>
  </si>
  <si>
    <t>melenie</t>
  </si>
  <si>
    <t>melenia</t>
  </si>
  <si>
    <t>melendez2</t>
  </si>
  <si>
    <t>melencion</t>
  </si>
  <si>
    <t>melencio</t>
  </si>
  <si>
    <t>melenadeoro</t>
  </si>
  <si>
    <t>melelose</t>
  </si>
  <si>
    <t>melela</t>
  </si>
  <si>
    <t>meleka</t>
  </si>
  <si>
    <t>melegrito</t>
  </si>
  <si>
    <t>meleen</t>
  </si>
  <si>
    <t>meleaca</t>
  </si>
  <si>
    <t>melea11</t>
  </si>
  <si>
    <t>meldz</t>
  </si>
  <si>
    <t>meldog</t>
  </si>
  <si>
    <t>meldina</t>
  </si>
  <si>
    <t>melder@</t>
  </si>
  <si>
    <t>melder</t>
  </si>
  <si>
    <t>melcsi</t>
  </si>
  <si>
    <t>melcris</t>
  </si>
  <si>
    <t>melchy</t>
  </si>
  <si>
    <t>melchor1</t>
  </si>
  <si>
    <t>melcher</t>
  </si>
  <si>
    <t>melcath</t>
  </si>
  <si>
    <t>melcah</t>
  </si>
  <si>
    <t>melca</t>
  </si>
  <si>
    <t>melbury</t>
  </si>
  <si>
    <t>melbourn</t>
  </si>
  <si>
    <t>melbell1</t>
  </si>
  <si>
    <t>melbar</t>
  </si>
  <si>
    <t>melbajean</t>
  </si>
  <si>
    <t>melayna3</t>
  </si>
  <si>
    <t>melayna1</t>
  </si>
  <si>
    <t>melasurej</t>
  </si>
  <si>
    <t>melassa</t>
  </si>
  <si>
    <t>melash</t>
  </si>
  <si>
    <t>melary</t>
  </si>
  <si>
    <t>melapela</t>
  </si>
  <si>
    <t>melao</t>
  </si>
  <si>
    <t>melany25</t>
  </si>
  <si>
    <t>melany15</t>
  </si>
  <si>
    <t>melanson</t>
  </si>
  <si>
    <t>melanoma</t>
  </si>
  <si>
    <t>melanny1</t>
  </si>
  <si>
    <t>melanne</t>
  </si>
  <si>
    <t>melaniteamo</t>
  </si>
  <si>
    <t>melanin</t>
  </si>
  <si>
    <t>melaniez</t>
  </si>
  <si>
    <t>melaniev</t>
  </si>
  <si>
    <t>melanies</t>
  </si>
  <si>
    <t>melaniem</t>
  </si>
  <si>
    <t>melanieann</t>
  </si>
  <si>
    <t>melaniea</t>
  </si>
  <si>
    <t>melanie81</t>
  </si>
  <si>
    <t>melanie80</t>
  </si>
  <si>
    <t>melanie66</t>
  </si>
  <si>
    <t>melanie24</t>
  </si>
  <si>
    <t>melanie143</t>
  </si>
  <si>
    <t>melania3</t>
  </si>
  <si>
    <t>melani4</t>
  </si>
  <si>
    <t>melani123</t>
  </si>
  <si>
    <t>melange</t>
  </si>
  <si>
    <t>melanea</t>
  </si>
  <si>
    <t>melandy</t>
  </si>
  <si>
    <t>melancolico</t>
  </si>
  <si>
    <t>melana1</t>
  </si>
  <si>
    <t>melalex</t>
  </si>
  <si>
    <t>melala</t>
  </si>
  <si>
    <t>melaj1789</t>
  </si>
  <si>
    <t>melaiza</t>
  </si>
  <si>
    <t>melais</t>
  </si>
  <si>
    <t>melain</t>
  </si>
  <si>
    <t>melaiko</t>
  </si>
  <si>
    <t>melaii</t>
  </si>
  <si>
    <t>melaia</t>
  </si>
  <si>
    <t>melai07</t>
  </si>
  <si>
    <t>melacute</t>
  </si>
  <si>
    <t>melachi</t>
  </si>
  <si>
    <t>mela15</t>
  </si>
  <si>
    <t>mela13</t>
  </si>
  <si>
    <t>mela10</t>
  </si>
  <si>
    <t>mela02</t>
  </si>
  <si>
    <t>mel_123</t>
  </si>
  <si>
    <t>mel90210</t>
  </si>
  <si>
    <t>mel888</t>
  </si>
  <si>
    <t>mel88</t>
  </si>
  <si>
    <t>mel789</t>
  </si>
  <si>
    <t>mel777</t>
  </si>
  <si>
    <t>mel520</t>
  </si>
  <si>
    <t>mel318</t>
  </si>
  <si>
    <t>mel3130</t>
  </si>
  <si>
    <t>mel2mel</t>
  </si>
  <si>
    <t>mel22</t>
  </si>
  <si>
    <t>mel1s@</t>
  </si>
  <si>
    <t>mel1989</t>
  </si>
  <si>
    <t>mel1981</t>
  </si>
  <si>
    <t>mel1976</t>
  </si>
  <si>
    <t>mel129</t>
  </si>
  <si>
    <t>mel1212</t>
  </si>
  <si>
    <t>mel111</t>
  </si>
  <si>
    <t>mel1017</t>
  </si>
  <si>
    <t>mel1012</t>
  </si>
  <si>
    <t>mekyle</t>
  </si>
  <si>
    <t>mekson</t>
  </si>
  <si>
    <t>meks06</t>
  </si>
  <si>
    <t>mekmek1</t>
  </si>
  <si>
    <t>mekia3</t>
  </si>
  <si>
    <t>mekhi12</t>
  </si>
  <si>
    <t>mekhi03</t>
  </si>
  <si>
    <t>meketrefe</t>
  </si>
  <si>
    <t>mekenzie1</t>
  </si>
  <si>
    <t>mekano</t>
  </si>
  <si>
    <t>mekana</t>
  </si>
  <si>
    <t>mekaila</t>
  </si>
  <si>
    <t>mekah</t>
  </si>
  <si>
    <t>meka19</t>
  </si>
  <si>
    <t>mek1993</t>
  </si>
  <si>
    <t>mek123</t>
  </si>
  <si>
    <t>mek1126</t>
  </si>
  <si>
    <t>mejorar</t>
  </si>
  <si>
    <t>mejorando</t>
  </si>
  <si>
    <t>mejor12</t>
  </si>
  <si>
    <t>mejor1</t>
  </si>
  <si>
    <t>mejias1</t>
  </si>
  <si>
    <t>mejiaj</t>
  </si>
  <si>
    <t>mejiaa</t>
  </si>
  <si>
    <t>mejia123</t>
  </si>
  <si>
    <t>mejen</t>
  </si>
  <si>
    <t>meiying</t>
  </si>
  <si>
    <t>meiyan</t>
  </si>
  <si>
    <t>meiwei</t>
  </si>
  <si>
    <t>meivin</t>
  </si>
  <si>
    <t>meital</t>
  </si>
  <si>
    <t>meisje1</t>
  </si>
  <si>
    <t>meishka</t>
  </si>
  <si>
    <t>meisha12</t>
  </si>
  <si>
    <t>meisel</t>
  </si>
  <si>
    <t>meiscute</t>
  </si>
  <si>
    <t>meiria</t>
  </si>
  <si>
    <t>meiosis</t>
  </si>
  <si>
    <t>meimei88</t>
  </si>
  <si>
    <t>meime</t>
  </si>
  <si>
    <t>meily</t>
  </si>
  <si>
    <t>meilute</t>
  </si>
  <si>
    <t>meilssa</t>
  </si>
  <si>
    <t>meilove</t>
  </si>
  <si>
    <t>meilien</t>
  </si>
  <si>
    <t>meilene</t>
  </si>
  <si>
    <t>meilei</t>
  </si>
  <si>
    <t>meilany</t>
  </si>
  <si>
    <t>meiko123</t>
  </si>
  <si>
    <t>meikah</t>
  </si>
  <si>
    <t>meika11</t>
  </si>
  <si>
    <t>meijei</t>
  </si>
  <si>
    <t>meight</t>
  </si>
  <si>
    <t>meidina</t>
  </si>
  <si>
    <t>meidan</t>
  </si>
  <si>
    <t>meicen</t>
  </si>
  <si>
    <t>meica</t>
  </si>
  <si>
    <t>mehvish</t>
  </si>
  <si>
    <t>mehtab</t>
  </si>
  <si>
    <t>mehot1</t>
  </si>
  <si>
    <t>mehome</t>
  </si>
  <si>
    <t>mehndi</t>
  </si>
  <si>
    <t>mehmetcik</t>
  </si>
  <si>
    <t>mehmetali</t>
  </si>
  <si>
    <t>mehmed</t>
  </si>
  <si>
    <t>mehere</t>
  </si>
  <si>
    <t>mehendi</t>
  </si>
  <si>
    <t>mehehe</t>
  </si>
  <si>
    <t>mehedi</t>
  </si>
  <si>
    <t>mehari</t>
  </si>
  <si>
    <t>mehappy2</t>
  </si>
  <si>
    <t>meh</t>
  </si>
  <si>
    <t>megzmegz</t>
  </si>
  <si>
    <t>megzii</t>
  </si>
  <si>
    <t>megzi</t>
  </si>
  <si>
    <t>megz94</t>
  </si>
  <si>
    <t>megz2386</t>
  </si>
  <si>
    <t>megz2006</t>
  </si>
  <si>
    <t>megz1234</t>
  </si>
  <si>
    <t>megz07</t>
  </si>
  <si>
    <t>megz03</t>
  </si>
  <si>
    <t>megwhite</t>
  </si>
  <si>
    <t>megustasmuxo</t>
  </si>
  <si>
    <t>megustaelfutbol</t>
  </si>
  <si>
    <t>megustacantar</t>
  </si>
  <si>
    <t>meguel</t>
  </si>
  <si>
    <t>megster1</t>
  </si>
  <si>
    <t>megsmegs</t>
  </si>
  <si>
    <t>megshanon</t>
  </si>
  <si>
    <t>megs33</t>
  </si>
  <si>
    <t>megs16</t>
  </si>
  <si>
    <t>megra</t>
  </si>
  <si>
    <t>megolego</t>
  </si>
  <si>
    <t>mego33</t>
  </si>
  <si>
    <t>mego22</t>
  </si>
  <si>
    <t>megmolly</t>
  </si>
  <si>
    <t>megmel</t>
  </si>
  <si>
    <t>megmegmeg</t>
  </si>
  <si>
    <t>megmac</t>
  </si>
  <si>
    <t>meglet</t>
  </si>
  <si>
    <t>megladon</t>
  </si>
  <si>
    <t>megiddo</t>
  </si>
  <si>
    <t>megi17</t>
  </si>
  <si>
    <t>meghin</t>
  </si>
  <si>
    <t>meghead</t>
  </si>
  <si>
    <t>meghanrose</t>
  </si>
  <si>
    <t>meghand</t>
  </si>
  <si>
    <t>meghan92</t>
  </si>
  <si>
    <t>meghan89</t>
  </si>
  <si>
    <t>meghan88</t>
  </si>
  <si>
    <t>meghan6</t>
  </si>
  <si>
    <t>meghan19</t>
  </si>
  <si>
    <t>meghan09</t>
  </si>
  <si>
    <t>meghan05</t>
  </si>
  <si>
    <t>meghan!</t>
  </si>
  <si>
    <t>meggypeggy</t>
  </si>
  <si>
    <t>meggylou</t>
  </si>
  <si>
    <t>meggyb</t>
  </si>
  <si>
    <t>meggy3</t>
  </si>
  <si>
    <t>meggles1</t>
  </si>
  <si>
    <t>meggipoo</t>
  </si>
  <si>
    <t>meggin</t>
  </si>
  <si>
    <t>meggie24</t>
  </si>
  <si>
    <t>meggg</t>
  </si>
  <si>
    <t>meggey</t>
  </si>
  <si>
    <t>megga</t>
  </si>
  <si>
    <t>megatrix</t>
  </si>
  <si>
    <t>megatrecx</t>
  </si>
  <si>
    <t>megatr0n</t>
  </si>
  <si>
    <t>megatech</t>
  </si>
  <si>
    <t>megat</t>
  </si>
  <si>
    <t>megarocker</t>
  </si>
  <si>
    <t>megarock</t>
  </si>
  <si>
    <t>megansue</t>
  </si>
  <si>
    <t>meganrachel</t>
  </si>
  <si>
    <t>meganp65</t>
  </si>
  <si>
    <t>meganlily</t>
  </si>
  <si>
    <t>megankern</t>
  </si>
  <si>
    <t>meganjones</t>
  </si>
  <si>
    <t>meganjojo</t>
  </si>
  <si>
    <t>meganjean</t>
  </si>
  <si>
    <t>megangrace</t>
  </si>
  <si>
    <t>meganfox1</t>
  </si>
  <si>
    <t>meganet</t>
  </si>
  <si>
    <t>meganemma</t>
  </si>
  <si>
    <t>meganeb</t>
  </si>
  <si>
    <t>megandiane</t>
  </si>
  <si>
    <t>meganbff</t>
  </si>
  <si>
    <t>megana1</t>
  </si>
  <si>
    <t>megan84</t>
  </si>
  <si>
    <t>megan621</t>
  </si>
  <si>
    <t>megan324</t>
  </si>
  <si>
    <t>megan321</t>
  </si>
  <si>
    <t>megan2k7</t>
  </si>
  <si>
    <t>megan2009</t>
  </si>
  <si>
    <t>megan123456789</t>
  </si>
  <si>
    <t>megan117</t>
  </si>
  <si>
    <t>megan#1</t>
  </si>
  <si>
    <t>megan!!</t>
  </si>
  <si>
    <t>megamix1</t>
  </si>
  <si>
    <t>megamen</t>
  </si>
  <si>
    <t>megamanx2</t>
  </si>
  <si>
    <t>megaman9</t>
  </si>
  <si>
    <t>megaman5</t>
  </si>
  <si>
    <t>megaman30</t>
  </si>
  <si>
    <t>megaman10</t>
  </si>
  <si>
    <t>megaman.</t>
  </si>
  <si>
    <t>megaloo</t>
  </si>
  <si>
    <t>megalo</t>
  </si>
  <si>
    <t>megah</t>
  </si>
  <si>
    <t>megaforce</t>
  </si>
  <si>
    <t>megafatas1</t>
  </si>
  <si>
    <t>megacute</t>
  </si>
  <si>
    <t>megabytes</t>
  </si>
  <si>
    <t>megabux</t>
  </si>
  <si>
    <t>megabutt</t>
  </si>
  <si>
    <t>megabus</t>
  </si>
  <si>
    <t>mega99</t>
  </si>
  <si>
    <t>mega88</t>
  </si>
  <si>
    <t>mega33</t>
  </si>
  <si>
    <t>mega18</t>
  </si>
  <si>
    <t>mega1</t>
  </si>
  <si>
    <t>mega</t>
  </si>
  <si>
    <t>meg4eva</t>
  </si>
  <si>
    <t>meg444</t>
  </si>
  <si>
    <t>meg1997</t>
  </si>
  <si>
    <t>meg1992</t>
  </si>
  <si>
    <t>meg1991</t>
  </si>
  <si>
    <t>meg1990</t>
  </si>
  <si>
    <t>meg1981</t>
  </si>
  <si>
    <t>meg143</t>
  </si>
  <si>
    <t>meg122</t>
  </si>
  <si>
    <t>meg1013</t>
  </si>
  <si>
    <t>mefree</t>
  </si>
  <si>
    <t>mefford</t>
  </si>
  <si>
    <t>meez.com</t>
  </si>
  <si>
    <t>meetmileycyrus</t>
  </si>
  <si>
    <t>meetjoe</t>
  </si>
  <si>
    <t>meeting1</t>
  </si>
  <si>
    <t>meetball</t>
  </si>
  <si>
    <t>meeshka</t>
  </si>
  <si>
    <t>meeshee</t>
  </si>
  <si>
    <t>meeshe</t>
  </si>
  <si>
    <t>meesha22</t>
  </si>
  <si>
    <t>meesa</t>
  </si>
  <si>
    <t>meersau</t>
  </si>
  <si>
    <t>meerkoet</t>
  </si>
  <si>
    <t>meerkat1</t>
  </si>
  <si>
    <t>meeran</t>
  </si>
  <si>
    <t>meera94</t>
  </si>
  <si>
    <t>meequivoque</t>
  </si>
  <si>
    <t>meepmeep1</t>
  </si>
  <si>
    <t>meenmeen</t>
  </si>
  <si>
    <t>meenaxi</t>
  </si>
  <si>
    <t>meemoe</t>
  </si>
  <si>
    <t>meemie</t>
  </si>
  <si>
    <t>meemer</t>
  </si>
  <si>
    <t>meemee23</t>
  </si>
  <si>
    <t>meeling</t>
  </si>
  <si>
    <t>meeko13</t>
  </si>
  <si>
    <t>meekie1</t>
  </si>
  <si>
    <t>meekers</t>
  </si>
  <si>
    <t>meeka12</t>
  </si>
  <si>
    <t>meek87</t>
  </si>
  <si>
    <t>meehoo</t>
  </si>
  <si>
    <t>meeh13</t>
  </si>
  <si>
    <t>meeeeeeeeee</t>
  </si>
  <si>
    <t>meeeeeeee</t>
  </si>
  <si>
    <t>meeeeee1</t>
  </si>
  <si>
    <t>meedy</t>
  </si>
  <si>
    <t>meechee</t>
  </si>
  <si>
    <t>meeche1</t>
  </si>
  <si>
    <t>medyna</t>
  </si>
  <si>
    <t>medvedik</t>
  </si>
  <si>
    <t>medve</t>
  </si>
  <si>
    <t>meduybaby</t>
  </si>
  <si>
    <t>medusa88</t>
  </si>
  <si>
    <t>medusa22</t>
  </si>
  <si>
    <t>meduh1</t>
  </si>
  <si>
    <t>meduh</t>
  </si>
  <si>
    <t>medtronic</t>
  </si>
  <si>
    <t>medtech2</t>
  </si>
  <si>
    <t>meds01831</t>
  </si>
  <si>
    <t>medroso</t>
  </si>
  <si>
    <t>medori</t>
  </si>
  <si>
    <t>medontknow</t>
  </si>
  <si>
    <t>medo1988</t>
  </si>
  <si>
    <t>medlyn</t>
  </si>
  <si>
    <t>medlab</t>
  </si>
  <si>
    <t>mediva</t>
  </si>
  <si>
    <t>medium2</t>
  </si>
  <si>
    <t>medisina</t>
  </si>
  <si>
    <t>medion12</t>
  </si>
  <si>
    <t>medinamedina</t>
  </si>
  <si>
    <t>medinaa</t>
  </si>
  <si>
    <t>medina91</t>
  </si>
  <si>
    <t>medina29</t>
  </si>
  <si>
    <t>medina26</t>
  </si>
  <si>
    <t>medina20</t>
  </si>
  <si>
    <t>medina18</t>
  </si>
  <si>
    <t>medina17</t>
  </si>
  <si>
    <t>medina14</t>
  </si>
  <si>
    <t>medina05</t>
  </si>
  <si>
    <t>medieval2</t>
  </si>
  <si>
    <t>medidor</t>
  </si>
  <si>
    <t>medida</t>
  </si>
  <si>
    <t>medicos</t>
  </si>
  <si>
    <t>medicina2</t>
  </si>
  <si>
    <t>medical5087</t>
  </si>
  <si>
    <t>medical4</t>
  </si>
  <si>
    <t>medical08</t>
  </si>
  <si>
    <t>medical06</t>
  </si>
  <si>
    <t>medic7</t>
  </si>
  <si>
    <t>medic69</t>
  </si>
  <si>
    <t>medic510</t>
  </si>
  <si>
    <t>medic3</t>
  </si>
  <si>
    <t>medic2b</t>
  </si>
  <si>
    <t>medic19</t>
  </si>
  <si>
    <t>medic18</t>
  </si>
  <si>
    <t>medic123</t>
  </si>
  <si>
    <t>medic01</t>
  </si>
  <si>
    <t>mediacorp</t>
  </si>
  <si>
    <t>media5</t>
  </si>
  <si>
    <t>media2</t>
  </si>
  <si>
    <t>medevil</t>
  </si>
  <si>
    <t>mederos</t>
  </si>
  <si>
    <t>medenosrce</t>
  </si>
  <si>
    <t>medemblik</t>
  </si>
  <si>
    <t>medellin17</t>
  </si>
  <si>
    <t>medellin12</t>
  </si>
  <si>
    <t>medellin.</t>
  </si>
  <si>
    <t>medehgui</t>
  </si>
  <si>
    <t>medecina</t>
  </si>
  <si>
    <t>medasasco</t>
  </si>
  <si>
    <t>medallon</t>
  </si>
  <si>
    <t>medallita</t>
  </si>
  <si>
    <t>medalle</t>
  </si>
  <si>
    <t>medalie</t>
  </si>
  <si>
    <t>mecton</t>
  </si>
  <si>
    <t>mecos</t>
  </si>
  <si>
    <t>mecool2</t>
  </si>
  <si>
    <t>mecmecmec</t>
  </si>
  <si>
    <t>meclipse</t>
  </si>
  <si>
    <t>mecias</t>
  </si>
  <si>
    <t>mechtech</t>
  </si>
  <si>
    <t>mechta</t>
  </si>
  <si>
    <t>mechito</t>
  </si>
  <si>
    <t>mechero</t>
  </si>
  <si>
    <t>meche13</t>
  </si>
  <si>
    <t>mechang</t>
  </si>
  <si>
    <t>mechael</t>
  </si>
  <si>
    <t>mecca2</t>
  </si>
  <si>
    <t>mecate</t>
  </si>
  <si>
    <t>mecanic</t>
  </si>
  <si>
    <t>mecai</t>
  </si>
  <si>
    <t>meca18</t>
  </si>
  <si>
    <t>meca121</t>
  </si>
  <si>
    <t>meca</t>
  </si>
  <si>
    <t>meboys</t>
  </si>
  <si>
    <t>mebeme</t>
  </si>
  <si>
    <t>mebebo</t>
  </si>
  <si>
    <t>mebabe</t>
  </si>
  <si>
    <t>meazza</t>
  </si>
  <si>
    <t>meawza</t>
  </si>
  <si>
    <t>meawnarak</t>
  </si>
  <si>
    <t>meaw2530</t>
  </si>
  <si>
    <t>meaw2528</t>
  </si>
  <si>
    <t>meaw2526</t>
  </si>
  <si>
    <t>meaw22</t>
  </si>
  <si>
    <t>meaux</t>
  </si>
  <si>
    <t>meaty2</t>
  </si>
  <si>
    <t>meatspin</t>
  </si>
  <si>
    <t>meatpies</t>
  </si>
  <si>
    <t>meatlover</t>
  </si>
  <si>
    <t>meatloaf5</t>
  </si>
  <si>
    <t>meatloaf15</t>
  </si>
  <si>
    <t>meatloaf12</t>
  </si>
  <si>
    <t>meatloaf07</t>
  </si>
  <si>
    <t>meatball8</t>
  </si>
  <si>
    <t>meatball23</t>
  </si>
  <si>
    <t>meatball13</t>
  </si>
  <si>
    <t>meat23</t>
  </si>
  <si>
    <t>mearl</t>
  </si>
  <si>
    <t>meanttolive</t>
  </si>
  <si>
    <t>meant4me</t>
  </si>
  <si>
    <t>meanne23</t>
  </si>
  <si>
    <t>meanmom1</t>
  </si>
  <si>
    <t>meangirlz</t>
  </si>
  <si>
    <t>meangirls123</t>
  </si>
  <si>
    <t>meangirls12</t>
  </si>
  <si>
    <t>meangirl13</t>
  </si>
  <si>
    <t>meandyou95</t>
  </si>
  <si>
    <t>meandyou3</t>
  </si>
  <si>
    <t>meandyou21</t>
  </si>
  <si>
    <t>meandyou123</t>
  </si>
  <si>
    <t>meandy0u</t>
  </si>
  <si>
    <t>meanduforever</t>
  </si>
  <si>
    <t>meandu4eve</t>
  </si>
  <si>
    <t>meandtyler</t>
  </si>
  <si>
    <t>meandtom</t>
  </si>
  <si>
    <t>meandmylife</t>
  </si>
  <si>
    <t>meandlee</t>
  </si>
  <si>
    <t>meandjustme</t>
  </si>
  <si>
    <t>meandjustin</t>
  </si>
  <si>
    <t>meandjay</t>
  </si>
  <si>
    <t>meandjake</t>
  </si>
  <si>
    <t>meandjade</t>
  </si>
  <si>
    <t>meandhim2</t>
  </si>
  <si>
    <t>meandhim12</t>
  </si>
  <si>
    <t>meandher1</t>
  </si>
  <si>
    <t>meandhe</t>
  </si>
  <si>
    <t>meandchris</t>
  </si>
  <si>
    <t>meandb</t>
  </si>
  <si>
    <t>meanchick</t>
  </si>
  <si>
    <t>meanboy</t>
  </si>
  <si>
    <t>meanbean1</t>
  </si>
  <si>
    <t>mean2u</t>
  </si>
  <si>
    <t>mean23</t>
  </si>
  <si>
    <t>mean07</t>
  </si>
  <si>
    <t>mean</t>
  </si>
  <si>
    <t>meamoyo</t>
  </si>
  <si>
    <t>meamotanto</t>
  </si>
  <si>
    <t>mealworm</t>
  </si>
  <si>
    <t>meaka2006</t>
  </si>
  <si>
    <t>meagan99</t>
  </si>
  <si>
    <t>meagan91</t>
  </si>
  <si>
    <t>meagan6</t>
  </si>
  <si>
    <t>meagan3</t>
  </si>
  <si>
    <t>meagan16</t>
  </si>
  <si>
    <t>meagan06</t>
  </si>
  <si>
    <t>meagan01</t>
  </si>
  <si>
    <t>meagan00</t>
  </si>
  <si>
    <t>meadway</t>
  </si>
  <si>
    <t>meadster</t>
  </si>
  <si>
    <t>meadowvale</t>
  </si>
  <si>
    <t>meadowlark</t>
  </si>
  <si>
    <t>meadowhead</t>
  </si>
  <si>
    <t>meadowclose</t>
  </si>
  <si>
    <t>meadow3</t>
  </si>
  <si>
    <t>meadhd</t>
  </si>
  <si>
    <t>meade</t>
  </si>
  <si>
    <t>meacy12</t>
  </si>
  <si>
    <t>meach</t>
  </si>
  <si>
    <t>meaburro</t>
  </si>
  <si>
    <t>me@me.com</t>
  </si>
  <si>
    <t>me@home</t>
  </si>
  <si>
    <t>me@$!@</t>
  </si>
  <si>
    <t>me=you</t>
  </si>
  <si>
    <t>me7777</t>
  </si>
  <si>
    <t>me4myself</t>
  </si>
  <si>
    <t>me4love</t>
  </si>
  <si>
    <t>me2u123</t>
  </si>
  <si>
    <t>me2u12</t>
  </si>
  <si>
    <t>me2sexy</t>
  </si>
  <si>
    <t>me2589</t>
  </si>
  <si>
    <t>me2323</t>
  </si>
  <si>
    <t>me2312</t>
  </si>
  <si>
    <t>me2112</t>
  </si>
  <si>
    <t>me1me2</t>
  </si>
  <si>
    <t>me1997</t>
  </si>
  <si>
    <t>me1975</t>
  </si>
  <si>
    <t>me1314</t>
  </si>
  <si>
    <t>me123456789</t>
  </si>
  <si>
    <t>me1221</t>
  </si>
  <si>
    <t>me1111</t>
  </si>
  <si>
    <t>me1010</t>
  </si>
  <si>
    <t>me1000</t>
  </si>
  <si>
    <t>me052391</t>
  </si>
  <si>
    <t>me-to-you</t>
  </si>
  <si>
    <t>me+2ovus</t>
  </si>
  <si>
    <t>me&amp;myboo</t>
  </si>
  <si>
    <t>me&amp;mine</t>
  </si>
  <si>
    <t>me&amp;chris</t>
  </si>
  <si>
    <t>mdterps1</t>
  </si>
  <si>
    <t>mdterps</t>
  </si>
  <si>
    <t>mdscpa</t>
  </si>
  <si>
    <t>mdrmdr</t>
  </si>
  <si>
    <t>mdog123</t>
  </si>
  <si>
    <t>mdk123</t>
  </si>
  <si>
    <t>mdg123</t>
  </si>
  <si>
    <t>mdcmdc</t>
  </si>
  <si>
    <t>mdc80817</t>
  </si>
  <si>
    <t>mdanny</t>
  </si>
  <si>
    <t>mdamon</t>
  </si>
  <si>
    <t>mda2003</t>
  </si>
  <si>
    <t>md21222</t>
  </si>
  <si>
    <t>md20906</t>
  </si>
  <si>
    <t>md2009</t>
  </si>
  <si>
    <t>md2007</t>
  </si>
  <si>
    <t>md1995</t>
  </si>
  <si>
    <t>md1994</t>
  </si>
  <si>
    <t>md12345</t>
  </si>
  <si>
    <t>mcycle</t>
  </si>
  <si>
    <t>mcvapour</t>
  </si>
  <si>
    <t>mcutie</t>
  </si>
  <si>
    <t>mct1977</t>
  </si>
  <si>
    <t>mcsweeney</t>
  </si>
  <si>
    <t>mcsteamy</t>
  </si>
  <si>
    <t>mcstay</t>
  </si>
  <si>
    <t>mcrsavedmylife</t>
  </si>
  <si>
    <t>mcrrulez</t>
  </si>
  <si>
    <t>mcromance1</t>
  </si>
  <si>
    <t>mcrocks1</t>
  </si>
  <si>
    <t>mcroberts</t>
  </si>
  <si>
    <t>mcrmy1</t>
  </si>
  <si>
    <t>mcrlover2</t>
  </si>
  <si>
    <t>mcristina</t>
  </si>
  <si>
    <t>mcristhebest</t>
  </si>
  <si>
    <t>mcrislove</t>
  </si>
  <si>
    <t>mcris#1</t>
  </si>
  <si>
    <t>mcrfreak</t>
  </si>
  <si>
    <t>mcr4lyf</t>
  </si>
  <si>
    <t>mcr456</t>
  </si>
  <si>
    <t>mcr234</t>
  </si>
  <si>
    <t>mcr1995</t>
  </si>
  <si>
    <t>mcr1989</t>
  </si>
  <si>
    <t>mcr1985</t>
  </si>
  <si>
    <t>mcqueen7</t>
  </si>
  <si>
    <t>mcquaid</t>
  </si>
  <si>
    <t>mcquade</t>
  </si>
  <si>
    <t>mcpromise</t>
  </si>
  <si>
    <t>mcpaul</t>
  </si>
  <si>
    <t>mcnoel</t>
  </si>
  <si>
    <t>mcnicol</t>
  </si>
  <si>
    <t>mcneil1</t>
  </si>
  <si>
    <t>mcneese1</t>
  </si>
  <si>
    <t>mcnair9</t>
  </si>
  <si>
    <t>mcnair1</t>
  </si>
  <si>
    <t>mcn7460913</t>
  </si>
  <si>
    <t>mcmxcii</t>
  </si>
  <si>
    <t>mcmurdo</t>
  </si>
  <si>
    <t>mcmonkey</t>
  </si>
  <si>
    <t>mcmimi01</t>
  </si>
  <si>
    <t>mcmike</t>
  </si>
  <si>
    <t>mcmhlq</t>
  </si>
  <si>
    <t>mcmanus1</t>
  </si>
  <si>
    <t>mcmain</t>
  </si>
  <si>
    <t>mcmahan</t>
  </si>
  <si>
    <t>mclyte</t>
  </si>
  <si>
    <t>mcluvin</t>
  </si>
  <si>
    <t>mclovin69</t>
  </si>
  <si>
    <t>mclovin5</t>
  </si>
  <si>
    <t>mclovin2</t>
  </si>
  <si>
    <t>mclovin13</t>
  </si>
  <si>
    <t>mcloven</t>
  </si>
  <si>
    <t>mclife</t>
  </si>
  <si>
    <t>mclendon</t>
  </si>
  <si>
    <t>mclean5</t>
  </si>
  <si>
    <t>mclarens</t>
  </si>
  <si>
    <t>mclare</t>
  </si>
  <si>
    <t>mclara</t>
  </si>
  <si>
    <t>mclaire</t>
  </si>
  <si>
    <t>mclaine</t>
  </si>
  <si>
    <t>mcl123</t>
  </si>
  <si>
    <t>mckyle</t>
  </si>
  <si>
    <t>mcky09</t>
  </si>
  <si>
    <t>mckoy1</t>
  </si>
  <si>
    <t>mckinzi</t>
  </si>
  <si>
    <t>mckinnly</t>
  </si>
  <si>
    <t>mckillop</t>
  </si>
  <si>
    <t>mckesson</t>
  </si>
  <si>
    <t>mckenzy1</t>
  </si>
  <si>
    <t>mckenzie99</t>
  </si>
  <si>
    <t>mckenzie8</t>
  </si>
  <si>
    <t>mckenzie24</t>
  </si>
  <si>
    <t>mckenzie2008</t>
  </si>
  <si>
    <t>mckenzie2006</t>
  </si>
  <si>
    <t>mckenzie14</t>
  </si>
  <si>
    <t>mckenzi01</t>
  </si>
  <si>
    <t>mckenze1</t>
  </si>
  <si>
    <t>mckenna27</t>
  </si>
  <si>
    <t>mckenna123</t>
  </si>
  <si>
    <t>mckenna12</t>
  </si>
  <si>
    <t>mckenna07</t>
  </si>
  <si>
    <t>mckeen</t>
  </si>
  <si>
    <t>mckechnie</t>
  </si>
  <si>
    <t>mckc9909</t>
  </si>
  <si>
    <t>mckaylin</t>
  </si>
  <si>
    <t>mckayla8</t>
  </si>
  <si>
    <t>mckayla06</t>
  </si>
  <si>
    <t>mckala</t>
  </si>
  <si>
    <t>mckagan</t>
  </si>
  <si>
    <t>mcjonesy</t>
  </si>
  <si>
    <t>mcjane</t>
  </si>
  <si>
    <t>mcjames</t>
  </si>
  <si>
    <t>mcinnis</t>
  </si>
  <si>
    <t>mcinnes</t>
  </si>
  <si>
    <t>mcinerney</t>
  </si>
  <si>
    <t>mcindoe</t>
  </si>
  <si>
    <t>mcilroy</t>
  </si>
  <si>
    <t>mcihelle</t>
  </si>
  <si>
    <t>mcihael</t>
  </si>
  <si>
    <t>mchs05</t>
  </si>
  <si>
    <t>mchs</t>
  </si>
  <si>
    <t>mcgregor1</t>
  </si>
  <si>
    <t>mcgowan1</t>
  </si>
  <si>
    <t>mcgough</t>
  </si>
  <si>
    <t>mcgoo</t>
  </si>
  <si>
    <t>mcginlay</t>
  </si>
  <si>
    <t>mcgillivray</t>
  </si>
  <si>
    <t>mcgettigan</t>
  </si>
  <si>
    <t>mcgeorge</t>
  </si>
  <si>
    <t>mcgaughey</t>
  </si>
  <si>
    <t>mcgarvey</t>
  </si>
  <si>
    <t>mcflyrule!</t>
  </si>
  <si>
    <t>mcfly69</t>
  </si>
  <si>
    <t>mcfly129</t>
  </si>
  <si>
    <t>mcfly10</t>
  </si>
  <si>
    <t>mcfly01dannyjones</t>
  </si>
  <si>
    <t>mcfly!!</t>
  </si>
  <si>
    <t>mcfcok</t>
  </si>
  <si>
    <t>mcfaddens</t>
  </si>
  <si>
    <t>mcevoy</t>
  </si>
  <si>
    <t>mcenroe</t>
  </si>
  <si>
    <t>mcella</t>
  </si>
  <si>
    <t>mcelkerney</t>
  </si>
  <si>
    <t>mcdugal</t>
  </si>
  <si>
    <t>mcdonalds5</t>
  </si>
  <si>
    <t>mcdonald2</t>
  </si>
  <si>
    <t>mcdonald10</t>
  </si>
  <si>
    <t>mcdon</t>
  </si>
  <si>
    <t>mcdevvo</t>
  </si>
  <si>
    <t>mcdemon</t>
  </si>
  <si>
    <t>mcdavid</t>
  </si>
  <si>
    <t>mccune</t>
  </si>
  <si>
    <t>mccree</t>
  </si>
  <si>
    <t>mccoy12</t>
  </si>
  <si>
    <t>mcconico</t>
  </si>
  <si>
    <t>mccombs1</t>
  </si>
  <si>
    <t>mccoll</t>
  </si>
  <si>
    <t>mcclinton</t>
  </si>
  <si>
    <t>mcchn5</t>
  </si>
  <si>
    <t>mccaul1</t>
  </si>
  <si>
    <t>mccarthy10</t>
  </si>
  <si>
    <t>mccann4</t>
  </si>
  <si>
    <t>mccall6</t>
  </si>
  <si>
    <t>mccain1</t>
  </si>
  <si>
    <t>mcburney</t>
  </si>
  <si>
    <t>mcbroom</t>
  </si>
  <si>
    <t>mcbee</t>
  </si>
  <si>
    <t>mcbabe</t>
  </si>
  <si>
    <t>mcavoy</t>
  </si>
  <si>
    <t>mcateer</t>
  </si>
  <si>
    <t>mcarol</t>
  </si>
  <si>
    <t>mcariel</t>
  </si>
  <si>
    <t>mcangel</t>
  </si>
  <si>
    <t>mcandme</t>
  </si>
  <si>
    <t>mcafrey</t>
  </si>
  <si>
    <t>mc6969</t>
  </si>
  <si>
    <t>mc1994</t>
  </si>
  <si>
    <t>mc1990</t>
  </si>
  <si>
    <t>mc1977</t>
  </si>
  <si>
    <t>mc102204</t>
  </si>
  <si>
    <t>mc1000</t>
  </si>
  <si>
    <t>mc0417</t>
  </si>
  <si>
    <t>mbs123</t>
  </si>
  <si>
    <t>mbrpNl6fk</t>
  </si>
  <si>
    <t>mbrpN;iiI</t>
  </si>
  <si>
    <t>mbranch</t>
  </si>
  <si>
    <t>mbradley</t>
  </si>
  <si>
    <t>mbr3956</t>
  </si>
  <si>
    <t>mbp123</t>
  </si>
  <si>
    <t>mbombo</t>
  </si>
  <si>
    <t>mbm123</t>
  </si>
  <si>
    <t>mbluv</t>
  </si>
  <si>
    <t>mblock</t>
  </si>
  <si>
    <t>mblitz</t>
  </si>
  <si>
    <t>mblack</t>
  </si>
  <si>
    <t>mbkmbk</t>
  </si>
  <si>
    <t>mbison</t>
  </si>
  <si>
    <t>mbilly</t>
  </si>
  <si>
    <t>mbelen</t>
  </si>
  <si>
    <t>mbcaction</t>
  </si>
  <si>
    <t>mbc123</t>
  </si>
  <si>
    <t>mbarek</t>
  </si>
  <si>
    <t>mballa</t>
  </si>
  <si>
    <t>mbaby12</t>
  </si>
  <si>
    <t>mbaby1</t>
  </si>
  <si>
    <t>mbabies</t>
  </si>
  <si>
    <t>mb939799</t>
  </si>
  <si>
    <t>mb2283</t>
  </si>
  <si>
    <t>mb2007</t>
  </si>
  <si>
    <t>mb2005</t>
  </si>
  <si>
    <t>mb1994</t>
  </si>
  <si>
    <t>mb1985</t>
  </si>
  <si>
    <t>mb1981</t>
  </si>
  <si>
    <t>mb1979</t>
  </si>
  <si>
    <t>mb1976</t>
  </si>
  <si>
    <t>mb1969</t>
  </si>
  <si>
    <t>mb123</t>
  </si>
  <si>
    <t>mb020504</t>
  </si>
  <si>
    <t>mazzios</t>
  </si>
  <si>
    <t>mazzer</t>
  </si>
  <si>
    <t>mazylis</t>
  </si>
  <si>
    <t>mazurka</t>
  </si>
  <si>
    <t>mazurek1</t>
  </si>
  <si>
    <t>mazuki</t>
  </si>
  <si>
    <t>maztha</t>
  </si>
  <si>
    <t>mazsika</t>
  </si>
  <si>
    <t>mazone</t>
  </si>
  <si>
    <t>mazola1</t>
  </si>
  <si>
    <t>mazmur91</t>
  </si>
  <si>
    <t>mazman</t>
  </si>
  <si>
    <t>maziukas</t>
  </si>
  <si>
    <t>mazinho</t>
  </si>
  <si>
    <t>mazhar</t>
  </si>
  <si>
    <t>mazey</t>
  </si>
  <si>
    <t>mazena</t>
  </si>
  <si>
    <t>mazdarx7supra</t>
  </si>
  <si>
    <t>mazdarx2</t>
  </si>
  <si>
    <t>mazdamx</t>
  </si>
  <si>
    <t>mazdampv</t>
  </si>
  <si>
    <t>mazdamiata</t>
  </si>
  <si>
    <t>mazdab2200</t>
  </si>
  <si>
    <t>mazdaa</t>
  </si>
  <si>
    <t>mazda90</t>
  </si>
  <si>
    <t>mazda42</t>
  </si>
  <si>
    <t>mazda33</t>
  </si>
  <si>
    <t>mazda2006</t>
  </si>
  <si>
    <t>mazda2003</t>
  </si>
  <si>
    <t>mazda18</t>
  </si>
  <si>
    <t>mazda11</t>
  </si>
  <si>
    <t>mazda05</t>
  </si>
  <si>
    <t>mazda00</t>
  </si>
  <si>
    <t>mazaro</t>
  </si>
  <si>
    <t>mazareanu</t>
  </si>
  <si>
    <t>mayzie</t>
  </si>
  <si>
    <t>mayyeuemmathoi</t>
  </si>
  <si>
    <t>mayya</t>
  </si>
  <si>
    <t>mayven</t>
  </si>
  <si>
    <t>mayvan</t>
  </si>
  <si>
    <t>mayuran</t>
  </si>
  <si>
    <t>mayuli</t>
  </si>
  <si>
    <t>mayuladigamon</t>
  </si>
  <si>
    <t>maytwelve</t>
  </si>
  <si>
    <t>maytwayashing</t>
  </si>
  <si>
    <t>maytte</t>
  </si>
  <si>
    <t>mayting</t>
  </si>
  <si>
    <t>maytinee</t>
  </si>
  <si>
    <t>maythu</t>
  </si>
  <si>
    <t>maytesita</t>
  </si>
  <si>
    <t>maytecita</t>
  </si>
  <si>
    <t>maytechu</t>
  </si>
  <si>
    <t>mayteamo</t>
  </si>
  <si>
    <t>mayson1</t>
  </si>
  <si>
    <t>mayshel</t>
  </si>
  <si>
    <t>mayshe</t>
  </si>
  <si>
    <t>maysee</t>
  </si>
  <si>
    <t>maysa123</t>
  </si>
  <si>
    <t>maysa1</t>
  </si>
  <si>
    <t>mayron25</t>
  </si>
  <si>
    <t>mayro</t>
  </si>
  <si>
    <t>mayriel</t>
  </si>
  <si>
    <t>mayret</t>
  </si>
  <si>
    <t>mayreni</t>
  </si>
  <si>
    <t>mayrene</t>
  </si>
  <si>
    <t>mayreen</t>
  </si>
  <si>
    <t>mayrav</t>
  </si>
  <si>
    <t>mayratlv</t>
  </si>
  <si>
    <t>mayralorena</t>
  </si>
  <si>
    <t>mayra9</t>
  </si>
  <si>
    <t>mayra88</t>
  </si>
  <si>
    <t>mayra55</t>
  </si>
  <si>
    <t>mayra31</t>
  </si>
  <si>
    <t>mayra1992</t>
  </si>
  <si>
    <t>mayra1988</t>
  </si>
  <si>
    <t>mayra1986</t>
  </si>
  <si>
    <t>mayra19</t>
  </si>
  <si>
    <t>mayra101</t>
  </si>
  <si>
    <t>mayra09</t>
  </si>
  <si>
    <t>mayra08</t>
  </si>
  <si>
    <t>mayra05</t>
  </si>
  <si>
    <t>mayra02</t>
  </si>
  <si>
    <t>mayra!</t>
  </si>
  <si>
    <t>maypa</t>
  </si>
  <si>
    <t>mayoyo</t>
  </si>
  <si>
    <t>mayote</t>
  </si>
  <si>
    <t>mayorqyo</t>
  </si>
  <si>
    <t>mayor313</t>
  </si>
  <si>
    <t>mayonaka</t>
  </si>
  <si>
    <t>mayolo1</t>
  </si>
  <si>
    <t>mayoli</t>
  </si>
  <si>
    <t>mayo99</t>
  </si>
  <si>
    <t>mayo93</t>
  </si>
  <si>
    <t>mayo91</t>
  </si>
  <si>
    <t>mayo90</t>
  </si>
  <si>
    <t>mayo85</t>
  </si>
  <si>
    <t>mayo78</t>
  </si>
  <si>
    <t>mayo5</t>
  </si>
  <si>
    <t>mayo4sam</t>
  </si>
  <si>
    <t>mayo44</t>
  </si>
  <si>
    <t>mayo2001</t>
  </si>
  <si>
    <t>mayo1984</t>
  </si>
  <si>
    <t>mayo1983</t>
  </si>
  <si>
    <t>mayo1981</t>
  </si>
  <si>
    <t>mayo1980</t>
  </si>
  <si>
    <t>mayo1969</t>
  </si>
  <si>
    <t>mayo02</t>
  </si>
  <si>
    <t>maynov</t>
  </si>
  <si>
    <t>mayninth</t>
  </si>
  <si>
    <t>mayney</t>
  </si>
  <si>
    <t>maynelle</t>
  </si>
  <si>
    <t>maynel</t>
  </si>
  <si>
    <t>maynard420</t>
  </si>
  <si>
    <t>maynan</t>
  </si>
  <si>
    <t>mayna1</t>
  </si>
  <si>
    <t>maymunah</t>
  </si>
  <si>
    <t>maymi</t>
  </si>
  <si>
    <t>maymel</t>
  </si>
  <si>
    <t>mayme1</t>
  </si>
  <si>
    <t>maymay9</t>
  </si>
  <si>
    <t>maymay23</t>
  </si>
  <si>
    <t>maymay20</t>
  </si>
  <si>
    <t>maymay15</t>
  </si>
  <si>
    <t>maymay09</t>
  </si>
  <si>
    <t>maymarie</t>
  </si>
  <si>
    <t>maymar</t>
  </si>
  <si>
    <t>mayma</t>
  </si>
  <si>
    <t>maylynn1</t>
  </si>
  <si>
    <t>mayliss</t>
  </si>
  <si>
    <t>maylex</t>
  </si>
  <si>
    <t>maylee89</t>
  </si>
  <si>
    <t>maylay</t>
  </si>
  <si>
    <t>mayland</t>
  </si>
  <si>
    <t>mayky</t>
  </si>
  <si>
    <t>mayjunejuly</t>
  </si>
  <si>
    <t>mayjune1</t>
  </si>
  <si>
    <t>mayjose</t>
  </si>
  <si>
    <t>mayjo</t>
  </si>
  <si>
    <t>mayjef</t>
  </si>
  <si>
    <t>mayjean</t>
  </si>
  <si>
    <t>mayiyo</t>
  </si>
  <si>
    <t>mayit</t>
  </si>
  <si>
    <t>mayisita</t>
  </si>
  <si>
    <t>mayina</t>
  </si>
  <si>
    <t>mayimbe</t>
  </si>
  <si>
    <t>mayiloveu</t>
  </si>
  <si>
    <t>mayick</t>
  </si>
  <si>
    <t>mayhue</t>
  </si>
  <si>
    <t>mayhew43</t>
  </si>
  <si>
    <t>mayhem13</t>
  </si>
  <si>
    <t>mayheart</t>
  </si>
  <si>
    <t>maygel</t>
  </si>
  <si>
    <t>mayfield15</t>
  </si>
  <si>
    <t>mayfair4</t>
  </si>
  <si>
    <t>mayeyo</t>
  </si>
  <si>
    <t>mayely</t>
  </si>
  <si>
    <t>maye21</t>
  </si>
  <si>
    <t>maye13</t>
  </si>
  <si>
    <t>maye123</t>
  </si>
  <si>
    <t>maye11</t>
  </si>
  <si>
    <t>maydin</t>
  </si>
  <si>
    <t>maydelis</t>
  </si>
  <si>
    <t>maydelin</t>
  </si>
  <si>
    <t>maydayparade</t>
  </si>
  <si>
    <t>mayday6</t>
  </si>
  <si>
    <t>mayday27</t>
  </si>
  <si>
    <t>maycoeder</t>
  </si>
  <si>
    <t>maycita</t>
  </si>
  <si>
    <t>maycee1</t>
  </si>
  <si>
    <t>maybug</t>
  </si>
  <si>
    <t>maybrook</t>
  </si>
  <si>
    <t>mayboo</t>
  </si>
  <si>
    <t>maybituin</t>
  </si>
  <si>
    <t>maybeyou</t>
  </si>
  <si>
    <t>mayber</t>
  </si>
  <si>
    <t>maybeoneday</t>
  </si>
  <si>
    <t>maybebaby1</t>
  </si>
  <si>
    <t>maybe1day</t>
  </si>
  <si>
    <t>maybe19</t>
  </si>
  <si>
    <t>maybay1</t>
  </si>
  <si>
    <t>maybay</t>
  </si>
  <si>
    <t>maybaby5</t>
  </si>
  <si>
    <t>maybaby22</t>
  </si>
  <si>
    <t>mayastar</t>
  </si>
  <si>
    <t>mayass</t>
  </si>
  <si>
    <t>mayara123</t>
  </si>
  <si>
    <t>mayaquez</t>
  </si>
  <si>
    <t>mayangs</t>
  </si>
  <si>
    <t>mayang22</t>
  </si>
  <si>
    <t>mayamiko</t>
  </si>
  <si>
    <t>mayamay</t>
  </si>
  <si>
    <t>mayamarie</t>
  </si>
  <si>
    <t>mayali</t>
  </si>
  <si>
    <t>mayalena</t>
  </si>
  <si>
    <t>mayale</t>
  </si>
  <si>
    <t>mayainez</t>
  </si>
  <si>
    <t>mayah1</t>
  </si>
  <si>
    <t>mayagirl</t>
  </si>
  <si>
    <t>mayaca</t>
  </si>
  <si>
    <t>maya90</t>
  </si>
  <si>
    <t>maya89</t>
  </si>
  <si>
    <t>maya28</t>
  </si>
  <si>
    <t>maya2006</t>
  </si>
  <si>
    <t>maya1997</t>
  </si>
  <si>
    <t>maya1205</t>
  </si>
  <si>
    <t>may_may</t>
  </si>
  <si>
    <t>may_04</t>
  </si>
  <si>
    <t>may92008</t>
  </si>
  <si>
    <t>may91989</t>
  </si>
  <si>
    <t>may91988</t>
  </si>
  <si>
    <t>may91987</t>
  </si>
  <si>
    <t>may91986</t>
  </si>
  <si>
    <t>may899</t>
  </si>
  <si>
    <t>may888</t>
  </si>
  <si>
    <t>may82008</t>
  </si>
  <si>
    <t>may81998</t>
  </si>
  <si>
    <t>may81995</t>
  </si>
  <si>
    <t>may81983</t>
  </si>
  <si>
    <t>may81982</t>
  </si>
  <si>
    <t>may806</t>
  </si>
  <si>
    <t>may77hawaii</t>
  </si>
  <si>
    <t>may72006</t>
  </si>
  <si>
    <t>may71997</t>
  </si>
  <si>
    <t>may71993</t>
  </si>
  <si>
    <t>may61984</t>
  </si>
  <si>
    <t>may555</t>
  </si>
  <si>
    <t>may527</t>
  </si>
  <si>
    <t>may52001</t>
  </si>
  <si>
    <t>may51986</t>
  </si>
  <si>
    <t>may51979</t>
  </si>
  <si>
    <t>may4iNby</t>
  </si>
  <si>
    <t>may486</t>
  </si>
  <si>
    <t>may42006</t>
  </si>
  <si>
    <t>may41994</t>
  </si>
  <si>
    <t>may41993</t>
  </si>
  <si>
    <t>may41985</t>
  </si>
  <si>
    <t>may390</t>
  </si>
  <si>
    <t>may32008</t>
  </si>
  <si>
    <t>may32000</t>
  </si>
  <si>
    <t>may31993</t>
  </si>
  <si>
    <t>may31986</t>
  </si>
  <si>
    <t>may31983</t>
  </si>
  <si>
    <t>may31982</t>
  </si>
  <si>
    <t>may312007</t>
  </si>
  <si>
    <t>may311991</t>
  </si>
  <si>
    <t>may302008</t>
  </si>
  <si>
    <t>may302007</t>
  </si>
  <si>
    <t>may301997</t>
  </si>
  <si>
    <t>may301993</t>
  </si>
  <si>
    <t>may292007</t>
  </si>
  <si>
    <t>may291999</t>
  </si>
  <si>
    <t>may291992</t>
  </si>
  <si>
    <t>may291984</t>
  </si>
  <si>
    <t>may281993</t>
  </si>
  <si>
    <t>may281988</t>
  </si>
  <si>
    <t>may281987</t>
  </si>
  <si>
    <t>may281985</t>
  </si>
  <si>
    <t>may279</t>
  </si>
  <si>
    <t>may272003</t>
  </si>
  <si>
    <t>may272002</t>
  </si>
  <si>
    <t>may271997</t>
  </si>
  <si>
    <t>may271995</t>
  </si>
  <si>
    <t>may271989</t>
  </si>
  <si>
    <t>may271987</t>
  </si>
  <si>
    <t>may271986</t>
  </si>
  <si>
    <t>may271980</t>
  </si>
  <si>
    <t>may262004</t>
  </si>
  <si>
    <t>may261996</t>
  </si>
  <si>
    <t>may261993</t>
  </si>
  <si>
    <t>may261985</t>
  </si>
  <si>
    <t>may261982</t>
  </si>
  <si>
    <t>may251999</t>
  </si>
  <si>
    <t>may251998</t>
  </si>
  <si>
    <t>may251993</t>
  </si>
  <si>
    <t>may251979</t>
  </si>
  <si>
    <t>may242004</t>
  </si>
  <si>
    <t>may232009</t>
  </si>
  <si>
    <t>may232007</t>
  </si>
  <si>
    <t>may232004</t>
  </si>
  <si>
    <t>may231997</t>
  </si>
  <si>
    <t>may231995</t>
  </si>
  <si>
    <t>may231989</t>
  </si>
  <si>
    <t>may231986</t>
  </si>
  <si>
    <t>may231982</t>
  </si>
  <si>
    <t>may222008</t>
  </si>
  <si>
    <t>may222007</t>
  </si>
  <si>
    <t>may222005</t>
  </si>
  <si>
    <t>may222000</t>
  </si>
  <si>
    <t>may221979</t>
  </si>
  <si>
    <t>may22008</t>
  </si>
  <si>
    <t>may22005</t>
  </si>
  <si>
    <t>may21990</t>
  </si>
  <si>
    <t>may21986</t>
  </si>
  <si>
    <t>may21985</t>
  </si>
  <si>
    <t>may21984</t>
  </si>
  <si>
    <t>may21944</t>
  </si>
  <si>
    <t>may212008</t>
  </si>
  <si>
    <t>may212004</t>
  </si>
  <si>
    <t>may211996</t>
  </si>
  <si>
    <t>may211994</t>
  </si>
  <si>
    <t>may211983</t>
  </si>
  <si>
    <t>may207</t>
  </si>
  <si>
    <t>may206</t>
  </si>
  <si>
    <t>may201994</t>
  </si>
  <si>
    <t>may201992</t>
  </si>
  <si>
    <t>may201981</t>
  </si>
  <si>
    <t>may191999</t>
  </si>
  <si>
    <t>may191993</t>
  </si>
  <si>
    <t>may191990</t>
  </si>
  <si>
    <t>may1891</t>
  </si>
  <si>
    <t>may183</t>
  </si>
  <si>
    <t>may182006</t>
  </si>
  <si>
    <t>may182001</t>
  </si>
  <si>
    <t>may181997</t>
  </si>
  <si>
    <t>may181996</t>
  </si>
  <si>
    <t>may181981</t>
  </si>
  <si>
    <t>may1795</t>
  </si>
  <si>
    <t>may1794</t>
  </si>
  <si>
    <t>may1784</t>
  </si>
  <si>
    <t>may171997</t>
  </si>
  <si>
    <t>may171992</t>
  </si>
  <si>
    <t>may171989</t>
  </si>
  <si>
    <t>may171987</t>
  </si>
  <si>
    <t>may171985</t>
  </si>
  <si>
    <t>may171980</t>
  </si>
  <si>
    <t>may171978</t>
  </si>
  <si>
    <t>may1689</t>
  </si>
  <si>
    <t>may1683</t>
  </si>
  <si>
    <t>may162002</t>
  </si>
  <si>
    <t>may161996</t>
  </si>
  <si>
    <t>may161994</t>
  </si>
  <si>
    <t>may161991</t>
  </si>
  <si>
    <t>may161988</t>
  </si>
  <si>
    <t>may161985</t>
  </si>
  <si>
    <t>may161981</t>
  </si>
  <si>
    <t>may161979</t>
  </si>
  <si>
    <t>may1609</t>
  </si>
  <si>
    <t>may1608</t>
  </si>
  <si>
    <t>may1606</t>
  </si>
  <si>
    <t>may1605</t>
  </si>
  <si>
    <t>may1590</t>
  </si>
  <si>
    <t>may151992</t>
  </si>
  <si>
    <t>may151985</t>
  </si>
  <si>
    <t>may151984</t>
  </si>
  <si>
    <t>may1495</t>
  </si>
  <si>
    <t>may145</t>
  </si>
  <si>
    <t>may142007</t>
  </si>
  <si>
    <t>may142000</t>
  </si>
  <si>
    <t>may141991</t>
  </si>
  <si>
    <t>may141984</t>
  </si>
  <si>
    <t>may141983</t>
  </si>
  <si>
    <t>may1392</t>
  </si>
  <si>
    <t>may1385</t>
  </si>
  <si>
    <t>may132005</t>
  </si>
  <si>
    <t>may131999</t>
  </si>
  <si>
    <t>may131996</t>
  </si>
  <si>
    <t>may131994</t>
  </si>
  <si>
    <t>may131989</t>
  </si>
  <si>
    <t>may131982</t>
  </si>
  <si>
    <t>may131978</t>
  </si>
  <si>
    <t>may130</t>
  </si>
  <si>
    <t>may1283</t>
  </si>
  <si>
    <t>may122004</t>
  </si>
  <si>
    <t>may12003</t>
  </si>
  <si>
    <t>may11998</t>
  </si>
  <si>
    <t>may11992</t>
  </si>
  <si>
    <t>may11989</t>
  </si>
  <si>
    <t>may11988</t>
  </si>
  <si>
    <t>may11987</t>
  </si>
  <si>
    <t>may1186</t>
  </si>
  <si>
    <t>may112009</t>
  </si>
  <si>
    <t>may112003</t>
  </si>
  <si>
    <t>may111996</t>
  </si>
  <si>
    <t>may111991</t>
  </si>
  <si>
    <t>may111984</t>
  </si>
  <si>
    <t>may1103</t>
  </si>
  <si>
    <t>may1090</t>
  </si>
  <si>
    <t>may109</t>
  </si>
  <si>
    <t>may106</t>
  </si>
  <si>
    <t>may1042</t>
  </si>
  <si>
    <t>may102005</t>
  </si>
  <si>
    <t>may102002</t>
  </si>
  <si>
    <t>may101994</t>
  </si>
  <si>
    <t>may101991</t>
  </si>
  <si>
    <t>may101988</t>
  </si>
  <si>
    <t>may101986</t>
  </si>
  <si>
    <t>may091990</t>
  </si>
  <si>
    <t>may082007</t>
  </si>
  <si>
    <t>may0705</t>
  </si>
  <si>
    <t>may062006</t>
  </si>
  <si>
    <t>may0589</t>
  </si>
  <si>
    <t>may0578</t>
  </si>
  <si>
    <t>may0530</t>
  </si>
  <si>
    <t>may0527</t>
  </si>
  <si>
    <t>may051989</t>
  </si>
  <si>
    <t>may0518</t>
  </si>
  <si>
    <t>may0512</t>
  </si>
  <si>
    <t>may0508</t>
  </si>
  <si>
    <t>may0503</t>
  </si>
  <si>
    <t>may0501</t>
  </si>
  <si>
    <t>may041990</t>
  </si>
  <si>
    <t>may0407</t>
  </si>
  <si>
    <t>may031989</t>
  </si>
  <si>
    <t>may0306</t>
  </si>
  <si>
    <t>may029</t>
  </si>
  <si>
    <t>may021</t>
  </si>
  <si>
    <t>may008</t>
  </si>
  <si>
    <t>may001</t>
  </si>
  <si>
    <t>maxywaxy</t>
  </si>
  <si>
    <t>maxypad</t>
  </si>
  <si>
    <t>maxyman</t>
  </si>
  <si>
    <t>maxy13</t>
  </si>
  <si>
    <t>maxxpeter</t>
  </si>
  <si>
    <t>maxximum</t>
  </si>
  <si>
    <t>maxxim</t>
  </si>
  <si>
    <t>maxxi</t>
  </si>
  <si>
    <t>maxx99</t>
  </si>
  <si>
    <t>maxx31</t>
  </si>
  <si>
    <t>maxx2005</t>
  </si>
  <si>
    <t>maxx11</t>
  </si>
  <si>
    <t>maxx.l</t>
  </si>
  <si>
    <t>maxwell98</t>
  </si>
  <si>
    <t>maxwell69</t>
  </si>
  <si>
    <t>maxwell68</t>
  </si>
  <si>
    <t>maxwell65</t>
  </si>
  <si>
    <t>maxwell31</t>
  </si>
  <si>
    <t>maxwell2004</t>
  </si>
  <si>
    <t>maxwell18</t>
  </si>
  <si>
    <t>maxwell14</t>
  </si>
  <si>
    <t>maxwel1</t>
  </si>
  <si>
    <t>maxvel</t>
  </si>
  <si>
    <t>maxudani</t>
  </si>
  <si>
    <t>maxthomas</t>
  </si>
  <si>
    <t>maxtech</t>
  </si>
  <si>
    <t>maxsteal</t>
  </si>
  <si>
    <t>maxsim</t>
  </si>
  <si>
    <t>maxrox</t>
  </si>
  <si>
    <t>maxroswell</t>
  </si>
  <si>
    <t>maxpower13</t>
  </si>
  <si>
    <t>maxpet</t>
  </si>
  <si>
    <t>maxnme</t>
  </si>
  <si>
    <t>maxnet</t>
  </si>
  <si>
    <t>maxmiller</t>
  </si>
  <si>
    <t>maxmia</t>
  </si>
  <si>
    <t>maxmax9</t>
  </si>
  <si>
    <t>maxmax22</t>
  </si>
  <si>
    <t>maxmax12</t>
  </si>
  <si>
    <t>maxmax11</t>
  </si>
  <si>
    <t>maxmaster</t>
  </si>
  <si>
    <t>maxlover1</t>
  </si>
  <si>
    <t>maxkitty</t>
  </si>
  <si>
    <t>maxjoe</t>
  </si>
  <si>
    <t>maxjax1</t>
  </si>
  <si>
    <t>maxjames</t>
  </si>
  <si>
    <t>maxjae</t>
  </si>
  <si>
    <t>maxisfat</t>
  </si>
  <si>
    <t>maxis#1</t>
  </si>
  <si>
    <t>maxipoo1</t>
  </si>
  <si>
    <t>maxipads</t>
  </si>
  <si>
    <t>maxine88</t>
  </si>
  <si>
    <t>maxine8</t>
  </si>
  <si>
    <t>maxine29</t>
  </si>
  <si>
    <t>maxine08</t>
  </si>
  <si>
    <t>maximuslady</t>
  </si>
  <si>
    <t>maximus69</t>
  </si>
  <si>
    <t>maximus23</t>
  </si>
  <si>
    <t>maximus08</t>
  </si>
  <si>
    <t>maximus05</t>
  </si>
  <si>
    <t>maximus04</t>
  </si>
  <si>
    <t>maximus00</t>
  </si>
  <si>
    <t>maximopark</t>
  </si>
  <si>
    <t>maximo121</t>
  </si>
  <si>
    <t>maximm</t>
  </si>
  <si>
    <t>maximill</t>
  </si>
  <si>
    <t>maximililiana</t>
  </si>
  <si>
    <t>maximax</t>
  </si>
  <si>
    <t>maxima97</t>
  </si>
  <si>
    <t>maxima22</t>
  </si>
  <si>
    <t>maxima21</t>
  </si>
  <si>
    <t>maxima2006</t>
  </si>
  <si>
    <t>maxima123</t>
  </si>
  <si>
    <t>maxim123</t>
  </si>
  <si>
    <t>maxim12</t>
  </si>
  <si>
    <t>maxik</t>
  </si>
  <si>
    <t>maxiii</t>
  </si>
  <si>
    <t>maxiene</t>
  </si>
  <si>
    <t>maxiemoo</t>
  </si>
  <si>
    <t>maxie92</t>
  </si>
  <si>
    <t>maxie7</t>
  </si>
  <si>
    <t>maxie01</t>
  </si>
  <si>
    <t>maxie!</t>
  </si>
  <si>
    <t>maxido</t>
  </si>
  <si>
    <t>maxiboy1</t>
  </si>
  <si>
    <t>maxiboi</t>
  </si>
  <si>
    <t>maxibaby</t>
  </si>
  <si>
    <t>maxiPooh2</t>
  </si>
  <si>
    <t>maxi58</t>
  </si>
  <si>
    <t>maxi2006</t>
  </si>
  <si>
    <t>maxi1</t>
  </si>
  <si>
    <t>maxi03</t>
  </si>
  <si>
    <t>maxi02</t>
  </si>
  <si>
    <t>maxgreen</t>
  </si>
  <si>
    <t>maxfudge</t>
  </si>
  <si>
    <t>maxers02</t>
  </si>
  <si>
    <t>maxell2</t>
  </si>
  <si>
    <t>maxell10</t>
  </si>
  <si>
    <t>maxeen</t>
  </si>
  <si>
    <t>maxdehond</t>
  </si>
  <si>
    <t>maxcom</t>
  </si>
  <si>
    <t>maxcharlie</t>
  </si>
  <si>
    <t>maxazria</t>
  </si>
  <si>
    <t>maxandsam</t>
  </si>
  <si>
    <t>maxandme</t>
  </si>
  <si>
    <t>maxandfred</t>
  </si>
  <si>
    <t>maxamy</t>
  </si>
  <si>
    <t>maxamis</t>
  </si>
  <si>
    <t>maxamill</t>
  </si>
  <si>
    <t>maxamil</t>
  </si>
  <si>
    <t>maxallen</t>
  </si>
  <si>
    <t>max_1412</t>
  </si>
  <si>
    <t>max999</t>
  </si>
  <si>
    <t>max619</t>
  </si>
  <si>
    <t>max600</t>
  </si>
  <si>
    <t>max555</t>
  </si>
  <si>
    <t>max535</t>
  </si>
  <si>
    <t>max500</t>
  </si>
  <si>
    <t>max411</t>
  </si>
  <si>
    <t>max400</t>
  </si>
  <si>
    <t>max234</t>
  </si>
  <si>
    <t>max213</t>
  </si>
  <si>
    <t>max21</t>
  </si>
  <si>
    <t>max1999</t>
  </si>
  <si>
    <t>max1998</t>
  </si>
  <si>
    <t>max1984</t>
  </si>
  <si>
    <t>max16</t>
  </si>
  <si>
    <t>max13</t>
  </si>
  <si>
    <t>max125</t>
  </si>
  <si>
    <t>max123456789</t>
  </si>
  <si>
    <t>max122</t>
  </si>
  <si>
    <t>max11</t>
  </si>
  <si>
    <t>max1001</t>
  </si>
  <si>
    <t>max07</t>
  </si>
  <si>
    <t>max008</t>
  </si>
  <si>
    <t>mawpaw</t>
  </si>
  <si>
    <t>mawoo1</t>
  </si>
  <si>
    <t>mawmeaw</t>
  </si>
  <si>
    <t>mawiko</t>
  </si>
  <si>
    <t>mawgan</t>
  </si>
  <si>
    <t>mawardah</t>
  </si>
  <si>
    <t>mawarberduri</t>
  </si>
  <si>
    <t>mawar87</t>
  </si>
  <si>
    <t>mawang</t>
  </si>
  <si>
    <t>mavs_rok</t>
  </si>
  <si>
    <t>mavs23</t>
  </si>
  <si>
    <t>mavs20</t>
  </si>
  <si>
    <t>mavs09</t>
  </si>
  <si>
    <t>mavril</t>
  </si>
  <si>
    <t>mavrex</t>
  </si>
  <si>
    <t>mavisim</t>
  </si>
  <si>
    <t>mavis2</t>
  </si>
  <si>
    <t>maviel</t>
  </si>
  <si>
    <t>mavida</t>
  </si>
  <si>
    <t>mavia</t>
  </si>
  <si>
    <t>mavery</t>
  </si>
  <si>
    <t>mavero</t>
  </si>
  <si>
    <t>mavericks4</t>
  </si>
  <si>
    <t>mavericks08</t>
  </si>
  <si>
    <t>maverick99</t>
  </si>
  <si>
    <t>maverick94</t>
  </si>
  <si>
    <t>maverick4</t>
  </si>
  <si>
    <t>maverick30</t>
  </si>
  <si>
    <t>maverick26</t>
  </si>
  <si>
    <t>maverick22</t>
  </si>
  <si>
    <t>maverick20</t>
  </si>
  <si>
    <t>maverick123</t>
  </si>
  <si>
    <t>maverick11</t>
  </si>
  <si>
    <t>maverick02</t>
  </si>
  <si>
    <t>mavell</t>
  </si>
  <si>
    <t>mavelita</t>
  </si>
  <si>
    <t>mav1234</t>
  </si>
  <si>
    <t>mauxi</t>
  </si>
  <si>
    <t>mauweey</t>
  </si>
  <si>
    <t>mausumi</t>
  </si>
  <si>
    <t>mausii</t>
  </si>
  <si>
    <t>mauses</t>
  </si>
  <si>
    <t>maus123</t>
  </si>
  <si>
    <t>maurop</t>
  </si>
  <si>
    <t>maurom</t>
  </si>
  <si>
    <t>mauro25</t>
  </si>
  <si>
    <t>mauro24</t>
  </si>
  <si>
    <t>mauro18</t>
  </si>
  <si>
    <t>mauro17</t>
  </si>
  <si>
    <t>mauriz</t>
  </si>
  <si>
    <t>mauritius1</t>
  </si>
  <si>
    <t>mauritian</t>
  </si>
  <si>
    <t>maurio</t>
  </si>
  <si>
    <t>maurinfrance</t>
  </si>
  <si>
    <t>maurii</t>
  </si>
  <si>
    <t>mauricio85</t>
  </si>
  <si>
    <t>mauricio5</t>
  </si>
  <si>
    <t>mauricio26</t>
  </si>
  <si>
    <t>mauricio24</t>
  </si>
  <si>
    <t>mauricio20</t>
  </si>
  <si>
    <t>mauricio1994</t>
  </si>
  <si>
    <t>mauricio18</t>
  </si>
  <si>
    <t>mauricio14</t>
  </si>
  <si>
    <t>mauricio123</t>
  </si>
  <si>
    <t>mauricio11</t>
  </si>
  <si>
    <t>mauricienne</t>
  </si>
  <si>
    <t>mauriceh</t>
  </si>
  <si>
    <t>maurice99</t>
  </si>
  <si>
    <t>maurice89</t>
  </si>
  <si>
    <t>maurice30</t>
  </si>
  <si>
    <t>maurice19</t>
  </si>
  <si>
    <t>maurice09</t>
  </si>
  <si>
    <t>maurepas</t>
  </si>
  <si>
    <t>maureen6</t>
  </si>
  <si>
    <t>maureen33</t>
  </si>
  <si>
    <t>maureen27</t>
  </si>
  <si>
    <t>maureen19</t>
  </si>
  <si>
    <t>maureen17</t>
  </si>
  <si>
    <t>maureen!</t>
  </si>
  <si>
    <t>mauras</t>
  </si>
  <si>
    <t>maur1ce</t>
  </si>
  <si>
    <t>maunyaapa</t>
  </si>
  <si>
    <t>maunited</t>
  </si>
  <si>
    <t>maundy</t>
  </si>
  <si>
    <t>maunabo</t>
  </si>
  <si>
    <t>maumau1</t>
  </si>
  <si>
    <t>maully</t>
  </si>
  <si>
    <t>mauldin1</t>
  </si>
  <si>
    <t>mauka</t>
  </si>
  <si>
    <t>mauiwowie</t>
  </si>
  <si>
    <t>mauiwaui</t>
  </si>
  <si>
    <t>mauigirl1</t>
  </si>
  <si>
    <t>mauie20</t>
  </si>
  <si>
    <t>mauibaby</t>
  </si>
  <si>
    <t>mauibabe</t>
  </si>
  <si>
    <t>maui21</t>
  </si>
  <si>
    <t>maui1999</t>
  </si>
  <si>
    <t>maui143</t>
  </si>
  <si>
    <t>maui08</t>
  </si>
  <si>
    <t>maui04</t>
  </si>
  <si>
    <t>mauel</t>
  </si>
  <si>
    <t>maudry</t>
  </si>
  <si>
    <t>maudje</t>
  </si>
  <si>
    <t>maudia</t>
  </si>
  <si>
    <t>maudeline</t>
  </si>
  <si>
    <t>maud1</t>
  </si>
  <si>
    <t>mauchline</t>
  </si>
  <si>
    <t>maualuga</t>
  </si>
  <si>
    <t>mau22</t>
  </si>
  <si>
    <t>matzin</t>
  </si>
  <si>
    <t>matzamik</t>
  </si>
  <si>
    <t>maty1234</t>
  </si>
  <si>
    <t>matwa</t>
  </si>
  <si>
    <t>matusko</t>
  </si>
  <si>
    <t>matus01</t>
  </si>
  <si>
    <t>matured</t>
  </si>
  <si>
    <t>matulin</t>
  </si>
  <si>
    <t>matule</t>
  </si>
  <si>
    <t>matuca</t>
  </si>
  <si>
    <t>matubis</t>
  </si>
  <si>
    <t>matua02</t>
  </si>
  <si>
    <t>mattypoo22</t>
  </si>
  <si>
    <t>mattyo</t>
  </si>
  <si>
    <t>mattymatty</t>
  </si>
  <si>
    <t>mattymatt</t>
  </si>
  <si>
    <t>mattyisfit</t>
  </si>
  <si>
    <t>mattyfatty</t>
  </si>
  <si>
    <t>mattydog16</t>
  </si>
  <si>
    <t>mattybear</t>
  </si>
  <si>
    <t>mattybaby</t>
  </si>
  <si>
    <t>matty9</t>
  </si>
  <si>
    <t>matty85</t>
  </si>
  <si>
    <t>matty666</t>
  </si>
  <si>
    <t>matty44</t>
  </si>
  <si>
    <t>matty26</t>
  </si>
  <si>
    <t>matty2002</t>
  </si>
  <si>
    <t>matty02</t>
  </si>
  <si>
    <t>mattward</t>
  </si>
  <si>
    <t>mattu</t>
  </si>
  <si>
    <t>matttt</t>
  </si>
  <si>
    <t>mattswife</t>
  </si>
  <si>
    <t>mattslove</t>
  </si>
  <si>
    <t>mattshaw</t>
  </si>
  <si>
    <t>mattsgal</t>
  </si>
  <si>
    <t>mattsexy1</t>
  </si>
  <si>
    <t>mattrose</t>
  </si>
  <si>
    <t>mattroi</t>
  </si>
  <si>
    <t>mattrex</t>
  </si>
  <si>
    <t>mattreed</t>
  </si>
  <si>
    <t>mattrach</t>
  </si>
  <si>
    <t>mattoon</t>
  </si>
  <si>
    <t>mattock</t>
  </si>
  <si>
    <t>mattmann</t>
  </si>
  <si>
    <t>mattlover3</t>
  </si>
  <si>
    <t>mattlover1</t>
  </si>
  <si>
    <t>mattlove</t>
  </si>
  <si>
    <t>mattl</t>
  </si>
  <si>
    <t>mattking</t>
  </si>
  <si>
    <t>mattk17</t>
  </si>
  <si>
    <t>mattjosh</t>
  </si>
  <si>
    <t>mattjaywillis</t>
  </si>
  <si>
    <t>mattishot!</t>
  </si>
  <si>
    <t>matting</t>
  </si>
  <si>
    <t>mattika</t>
  </si>
  <si>
    <t>mattieboy</t>
  </si>
  <si>
    <t>mattie91</t>
  </si>
  <si>
    <t>mattie87</t>
  </si>
  <si>
    <t>mattie69</t>
  </si>
  <si>
    <t>mattie4</t>
  </si>
  <si>
    <t>mattie27</t>
  </si>
  <si>
    <t>mattie24</t>
  </si>
  <si>
    <t>mattie18</t>
  </si>
  <si>
    <t>mattie17</t>
  </si>
  <si>
    <t>mattie16</t>
  </si>
  <si>
    <t>mattie08</t>
  </si>
  <si>
    <t>mattie02</t>
  </si>
  <si>
    <t>mattie00</t>
  </si>
  <si>
    <t>matti13</t>
  </si>
  <si>
    <t>matthre</t>
  </si>
  <si>
    <t>matthews3</t>
  </si>
  <si>
    <t>matthews16</t>
  </si>
  <si>
    <t>matthewmatthew</t>
  </si>
  <si>
    <t>matthewiscool</t>
  </si>
  <si>
    <t>matthewhaami</t>
  </si>
  <si>
    <t>matthew94</t>
  </si>
  <si>
    <t>matthew777</t>
  </si>
  <si>
    <t>matthew72</t>
  </si>
  <si>
    <t>matthew54</t>
  </si>
  <si>
    <t>matthew46</t>
  </si>
  <si>
    <t>matthew42</t>
  </si>
  <si>
    <t>matthew39</t>
  </si>
  <si>
    <t>matthew2002</t>
  </si>
  <si>
    <t>matthew2001</t>
  </si>
  <si>
    <t>matthew2000</t>
  </si>
  <si>
    <t>matthew1992</t>
  </si>
  <si>
    <t>matthew12345</t>
  </si>
  <si>
    <t>matthew1221</t>
  </si>
  <si>
    <t>mattheu</t>
  </si>
  <si>
    <t>matthe1</t>
  </si>
  <si>
    <t>matthana</t>
  </si>
  <si>
    <t>matthall</t>
  </si>
  <si>
    <t>mattf</t>
  </si>
  <si>
    <t>mattews</t>
  </si>
  <si>
    <t>matters1</t>
  </si>
  <si>
    <t>matten</t>
  </si>
  <si>
    <t>mattee</t>
  </si>
  <si>
    <t>mattea1</t>
  </si>
  <si>
    <t>mattclark</t>
  </si>
  <si>
    <t>mattboo</t>
  </si>
  <si>
    <t>mattash</t>
  </si>
  <si>
    <t>mattallen</t>
  </si>
  <si>
    <t>matta1</t>
  </si>
  <si>
    <t>matt999</t>
  </si>
  <si>
    <t>matt9</t>
  </si>
  <si>
    <t>matt81</t>
  </si>
  <si>
    <t>matt73</t>
  </si>
  <si>
    <t>matt64</t>
  </si>
  <si>
    <t>matt611</t>
  </si>
  <si>
    <t>matt554</t>
  </si>
  <si>
    <t>matt516</t>
  </si>
  <si>
    <t>matt50</t>
  </si>
  <si>
    <t>matt4evr</t>
  </si>
  <si>
    <t>matt444</t>
  </si>
  <si>
    <t>matt429</t>
  </si>
  <si>
    <t>matt416</t>
  </si>
  <si>
    <t>matt40</t>
  </si>
  <si>
    <t>matt317</t>
  </si>
  <si>
    <t>matt315</t>
  </si>
  <si>
    <t>matt2k7</t>
  </si>
  <si>
    <t>matt224</t>
  </si>
  <si>
    <t>matt222</t>
  </si>
  <si>
    <t>matt1974</t>
  </si>
  <si>
    <t>matt131</t>
  </si>
  <si>
    <t>matt12hew</t>
  </si>
  <si>
    <t>matt123456</t>
  </si>
  <si>
    <t>matt1230</t>
  </si>
  <si>
    <t>matt1212</t>
  </si>
  <si>
    <t>matt1211</t>
  </si>
  <si>
    <t>matt1208</t>
  </si>
  <si>
    <t>matt1127</t>
  </si>
  <si>
    <t>matt1123</t>
  </si>
  <si>
    <t>matt1120</t>
  </si>
  <si>
    <t>matt112</t>
  </si>
  <si>
    <t>matt1113</t>
  </si>
  <si>
    <t>matt1031</t>
  </si>
  <si>
    <t>matt1029</t>
  </si>
  <si>
    <t>matt1013</t>
  </si>
  <si>
    <t>matt.</t>
  </si>
  <si>
    <t>matt!!!</t>
  </si>
  <si>
    <t>matsuri</t>
  </si>
  <si>
    <t>matsuoka</t>
  </si>
  <si>
    <t>matster</t>
  </si>
  <si>
    <t>matsmats</t>
  </si>
  <si>
    <t>matsay</t>
  </si>
  <si>
    <t>matsalam</t>
  </si>
  <si>
    <t>matrock</t>
  </si>
  <si>
    <t>matrix88</t>
  </si>
  <si>
    <t>matrix81</t>
  </si>
  <si>
    <t>matrix80</t>
  </si>
  <si>
    <t>matrix666</t>
  </si>
  <si>
    <t>matrix66</t>
  </si>
  <si>
    <t>matrix55</t>
  </si>
  <si>
    <t>matrix420</t>
  </si>
  <si>
    <t>matrix30</t>
  </si>
  <si>
    <t>matrix29</t>
  </si>
  <si>
    <t>matrix27</t>
  </si>
  <si>
    <t>matrix24</t>
  </si>
  <si>
    <t>matrix2008</t>
  </si>
  <si>
    <t>matrix2003</t>
  </si>
  <si>
    <t>matrix2000</t>
  </si>
  <si>
    <t>matrix02</t>
  </si>
  <si>
    <t>matrimoniale</t>
  </si>
  <si>
    <t>matrick</t>
  </si>
  <si>
    <t>matre</t>
  </si>
  <si>
    <t>matravers</t>
  </si>
  <si>
    <t>matra</t>
  </si>
  <si>
    <t>matoto</t>
  </si>
  <si>
    <t>matota</t>
  </si>
  <si>
    <t>matot</t>
  </si>
  <si>
    <t>matosa</t>
  </si>
  <si>
    <t>matondo</t>
  </si>
  <si>
    <t>matoaca</t>
  </si>
  <si>
    <t>matman1</t>
  </si>
  <si>
    <t>matlock1</t>
  </si>
  <si>
    <t>matley</t>
  </si>
  <si>
    <t>matkovic</t>
  </si>
  <si>
    <t>matko</t>
  </si>
  <si>
    <t>mativo</t>
  </si>
  <si>
    <t>matitas</t>
  </si>
  <si>
    <t>matison</t>
  </si>
  <si>
    <t>matinong</t>
  </si>
  <si>
    <t>matining</t>
  </si>
  <si>
    <t>matinez</t>
  </si>
  <si>
    <t>matine</t>
  </si>
  <si>
    <t>matillano</t>
  </si>
  <si>
    <t>matilde123</t>
  </si>
  <si>
    <t>matilda99</t>
  </si>
  <si>
    <t>matilda9</t>
  </si>
  <si>
    <t>matilda28</t>
  </si>
  <si>
    <t>matilda23</t>
  </si>
  <si>
    <t>matilda01</t>
  </si>
  <si>
    <t>matila</t>
  </si>
  <si>
    <t>matie</t>
  </si>
  <si>
    <t>matics</t>
  </si>
  <si>
    <t>matico</t>
  </si>
  <si>
    <t>maticas</t>
  </si>
  <si>
    <t>matic143</t>
  </si>
  <si>
    <t>matiaz</t>
  </si>
  <si>
    <t>matiasteamo</t>
  </si>
  <si>
    <t>matias20</t>
  </si>
  <si>
    <t>matias11</t>
  </si>
  <si>
    <t>mathylde</t>
  </si>
  <si>
    <t>mathy123</t>
  </si>
  <si>
    <t>mathteacher</t>
  </si>
  <si>
    <t>mathmajor</t>
  </si>
  <si>
    <t>mathison</t>
  </si>
  <si>
    <t>mathiscool</t>
  </si>
  <si>
    <t>mathikaz</t>
  </si>
  <si>
    <t>mathias9</t>
  </si>
  <si>
    <t>mathgirl</t>
  </si>
  <si>
    <t>mathewlee</t>
  </si>
  <si>
    <t>mathew99</t>
  </si>
  <si>
    <t>mathew6</t>
  </si>
  <si>
    <t>mathew33</t>
  </si>
  <si>
    <t>mathew19</t>
  </si>
  <si>
    <t>mathew03</t>
  </si>
  <si>
    <t>mathew02</t>
  </si>
  <si>
    <t>matheus123</t>
  </si>
  <si>
    <t>matheson1</t>
  </si>
  <si>
    <t>matherne82</t>
  </si>
  <si>
    <t>mather1</t>
  </si>
  <si>
    <t>mathematique</t>
  </si>
  <si>
    <t>matha</t>
  </si>
  <si>
    <t>math9d</t>
  </si>
  <si>
    <t>math1234</t>
  </si>
  <si>
    <t>math06</t>
  </si>
  <si>
    <t>math05</t>
  </si>
  <si>
    <t>matewan</t>
  </si>
  <si>
    <t>mateuszek</t>
  </si>
  <si>
    <t>matetcute</t>
  </si>
  <si>
    <t>matet22</t>
  </si>
  <si>
    <t>matet19</t>
  </si>
  <si>
    <t>matet123</t>
  </si>
  <si>
    <t>materry</t>
  </si>
  <si>
    <t>materialgirls</t>
  </si>
  <si>
    <t>mater3</t>
  </si>
  <si>
    <t>mater12</t>
  </si>
  <si>
    <t>mater101</t>
  </si>
  <si>
    <t>mateo411</t>
  </si>
  <si>
    <t>mateo3</t>
  </si>
  <si>
    <t>mateo2004</t>
  </si>
  <si>
    <t>mateo143</t>
  </si>
  <si>
    <t>mateo14</t>
  </si>
  <si>
    <t>mateo10</t>
  </si>
  <si>
    <t>mateo00</t>
  </si>
  <si>
    <t>maten</t>
  </si>
  <si>
    <t>matematica1</t>
  </si>
  <si>
    <t>matematic</t>
  </si>
  <si>
    <t>matemaatonga</t>
  </si>
  <si>
    <t>matelda</t>
  </si>
  <si>
    <t>matejka</t>
  </si>
  <si>
    <t>matejakezman</t>
  </si>
  <si>
    <t>mateibasarab</t>
  </si>
  <si>
    <t>mateias</t>
  </si>
  <si>
    <t>matea</t>
  </si>
  <si>
    <t>mate00</t>
  </si>
  <si>
    <t>matco1</t>
  </si>
  <si>
    <t>matchstick</t>
  </si>
  <si>
    <t>matchie</t>
  </si>
  <si>
    <t>matchbook1</t>
  </si>
  <si>
    <t>matchb0x</t>
  </si>
  <si>
    <t>matcha</t>
  </si>
  <si>
    <t>match123</t>
  </si>
  <si>
    <t>matcat</t>
  </si>
  <si>
    <t>matbuon</t>
  </si>
  <si>
    <t>matawaran</t>
  </si>
  <si>
    <t>matawan</t>
  </si>
  <si>
    <t>matawaia</t>
  </si>
  <si>
    <t>matash</t>
  </si>
  <si>
    <t>matasefute</t>
  </si>
  <si>
    <t>mataroa</t>
  </si>
  <si>
    <t>matares</t>
  </si>
  <si>
    <t>mataperro</t>
  </si>
  <si>
    <t>matapat</t>
  </si>
  <si>
    <t>matani</t>
  </si>
  <si>
    <t>matanglawin</t>
  </si>
  <si>
    <t>matamoska</t>
  </si>
  <si>
    <t>matamoscas</t>
  </si>
  <si>
    <t>matamora</t>
  </si>
  <si>
    <t>matamoarta</t>
  </si>
  <si>
    <t>matamo</t>
  </si>
  <si>
    <t>matama</t>
  </si>
  <si>
    <t>matalo</t>
  </si>
  <si>
    <t>matallica</t>
  </si>
  <si>
    <t>matalache</t>
  </si>
  <si>
    <t>mataira</t>
  </si>
  <si>
    <t>mataide</t>
  </si>
  <si>
    <t>matahary</t>
  </si>
  <si>
    <t>matahari1</t>
  </si>
  <si>
    <t>matah78</t>
  </si>
  <si>
    <t>mataed</t>
  </si>
  <si>
    <t>matados</t>
  </si>
  <si>
    <t>matadors1</t>
  </si>
  <si>
    <t>matador2</t>
  </si>
  <si>
    <t>matado</t>
  </si>
  <si>
    <t>mata18</t>
  </si>
  <si>
    <t>mata1</t>
  </si>
  <si>
    <t>mat456</t>
  </si>
  <si>
    <t>mat2mat</t>
  </si>
  <si>
    <t>mat143</t>
  </si>
  <si>
    <t>mat</t>
  </si>
  <si>
    <t>masvalecholo</t>
  </si>
  <si>
    <t>masupilami</t>
  </si>
  <si>
    <t>masumo</t>
  </si>
  <si>
    <t>masume</t>
  </si>
  <si>
    <t>masuklah</t>
  </si>
  <si>
    <t>masty</t>
  </si>
  <si>
    <t>masturb8</t>
  </si>
  <si>
    <t>mastts</t>
  </si>
  <si>
    <t>mastre</t>
  </si>
  <si>
    <t>mastor</t>
  </si>
  <si>
    <t>mastiffs</t>
  </si>
  <si>
    <t>mastication</t>
  </si>
  <si>
    <t>masticate</t>
  </si>
  <si>
    <t>masteryu</t>
  </si>
  <si>
    <t>mastery1</t>
  </si>
  <si>
    <t>masterthemagic</t>
  </si>
  <si>
    <t>masterson1</t>
  </si>
  <si>
    <t>masters12</t>
  </si>
  <si>
    <t>masters08</t>
  </si>
  <si>
    <t>masterrapper</t>
  </si>
  <si>
    <t>masterp3</t>
  </si>
  <si>
    <t>masterp1mp</t>
  </si>
  <si>
    <t>masterofall</t>
  </si>
  <si>
    <t>mastermune</t>
  </si>
  <si>
    <t>masterminds</t>
  </si>
  <si>
    <t>masterman1</t>
  </si>
  <si>
    <t>masterm1nd</t>
  </si>
  <si>
    <t>masterloco</t>
  </si>
  <si>
    <t>masterlaw</t>
  </si>
  <si>
    <t>masterjr</t>
  </si>
  <si>
    <t>masterjo</t>
  </si>
  <si>
    <t>masterful</t>
  </si>
  <si>
    <t>masterf</t>
  </si>
  <si>
    <t>mastercute</t>
  </si>
  <si>
    <t>masterclass</t>
  </si>
  <si>
    <t>mastercj</t>
  </si>
  <si>
    <t>masterchif</t>
  </si>
  <si>
    <t>masterchief1</t>
  </si>
  <si>
    <t>mastercards</t>
  </si>
  <si>
    <t>masterbone</t>
  </si>
  <si>
    <t>master999</t>
  </si>
  <si>
    <t>master97</t>
  </si>
  <si>
    <t>master93</t>
  </si>
  <si>
    <t>master83</t>
  </si>
  <si>
    <t>master777</t>
  </si>
  <si>
    <t>master74</t>
  </si>
  <si>
    <t>master63</t>
  </si>
  <si>
    <t>master500</t>
  </si>
  <si>
    <t>master46</t>
  </si>
  <si>
    <t>master456</t>
  </si>
  <si>
    <t>master420</t>
  </si>
  <si>
    <t>master30</t>
  </si>
  <si>
    <t>master213</t>
  </si>
  <si>
    <t>master2002</t>
  </si>
  <si>
    <t>master1995</t>
  </si>
  <si>
    <t>master1988</t>
  </si>
  <si>
    <t>master1987</t>
  </si>
  <si>
    <t>master187</t>
  </si>
  <si>
    <t>master12345</t>
  </si>
  <si>
    <t>master1208</t>
  </si>
  <si>
    <t>master112</t>
  </si>
  <si>
    <t>mastaj</t>
  </si>
  <si>
    <t>mastache</t>
  </si>
  <si>
    <t>masta17</t>
  </si>
  <si>
    <t>masta1</t>
  </si>
  <si>
    <t>massu</t>
  </si>
  <si>
    <t>massoxi</t>
  </si>
  <si>
    <t>massop</t>
  </si>
  <si>
    <t>masson1</t>
  </si>
  <si>
    <t>massmedia</t>
  </si>
  <si>
    <t>massiell</t>
  </si>
  <si>
    <t>massiel23</t>
  </si>
  <si>
    <t>massiel18</t>
  </si>
  <si>
    <t>massgirl</t>
  </si>
  <si>
    <t>massages1</t>
  </si>
  <si>
    <t>massages</t>
  </si>
  <si>
    <t>massage23</t>
  </si>
  <si>
    <t>massage06</t>
  </si>
  <si>
    <t>massage0</t>
  </si>
  <si>
    <t>massada</t>
  </si>
  <si>
    <t>massacure</t>
  </si>
  <si>
    <t>mass14</t>
  </si>
  <si>
    <t>masran</t>
  </si>
  <si>
    <t>masota</t>
  </si>
  <si>
    <t>masora</t>
  </si>
  <si>
    <t>masoquista</t>
  </si>
  <si>
    <t>masonmason</t>
  </si>
  <si>
    <t>masonlake</t>
  </si>
  <si>
    <t>masonl</t>
  </si>
  <si>
    <t>masonjar1</t>
  </si>
  <si>
    <t>masonishot</t>
  </si>
  <si>
    <t>masong1</t>
  </si>
  <si>
    <t>masonf</t>
  </si>
  <si>
    <t>masones</t>
  </si>
  <si>
    <t>masondixon</t>
  </si>
  <si>
    <t>masondelane</t>
  </si>
  <si>
    <t>masondaniel</t>
  </si>
  <si>
    <t>masonb1</t>
  </si>
  <si>
    <t>mason96</t>
  </si>
  <si>
    <t>mason92</t>
  </si>
  <si>
    <t>mason85</t>
  </si>
  <si>
    <t>mason666</t>
  </si>
  <si>
    <t>mason66</t>
  </si>
  <si>
    <t>mason52</t>
  </si>
  <si>
    <t>mason45</t>
  </si>
  <si>
    <t>mason420</t>
  </si>
  <si>
    <t>mason42</t>
  </si>
  <si>
    <t>mason1023</t>
  </si>
  <si>
    <t>mason100</t>
  </si>
  <si>
    <t>mason001</t>
  </si>
  <si>
    <t>mason#1</t>
  </si>
  <si>
    <t>masoli</t>
  </si>
  <si>
    <t>masola</t>
  </si>
  <si>
    <t>masokista</t>
  </si>
  <si>
    <t>masman</t>
  </si>
  <si>
    <t>maslo1</t>
  </si>
  <si>
    <t>maslinutza</t>
  </si>
  <si>
    <t>maslence</t>
  </si>
  <si>
    <t>maskur</t>
  </si>
  <si>
    <t>maskota</t>
  </si>
  <si>
    <t>maskofzorro</t>
  </si>
  <si>
    <t>masking</t>
  </si>
  <si>
    <t>masive</t>
  </si>
  <si>
    <t>masis</t>
  </si>
  <si>
    <t>masiosare</t>
  </si>
  <si>
    <t>masina12</t>
  </si>
  <si>
    <t>masin9</t>
  </si>
  <si>
    <t>masikap</t>
  </si>
  <si>
    <t>masigasig</t>
  </si>
  <si>
    <t>masiela</t>
  </si>
  <si>
    <t>masiel1</t>
  </si>
  <si>
    <t>masica</t>
  </si>
  <si>
    <t>masi123</t>
  </si>
  <si>
    <t>mashy</t>
  </si>
  <si>
    <t>mashley</t>
  </si>
  <si>
    <t>mashies08</t>
  </si>
  <si>
    <t>mashes</t>
  </si>
  <si>
    <t>mashelle</t>
  </si>
  <si>
    <t>mashel</t>
  </si>
  <si>
    <t>mashedpotato</t>
  </si>
  <si>
    <t>mashed1</t>
  </si>
  <si>
    <t>mashea</t>
  </si>
  <si>
    <t>mashang</t>
  </si>
  <si>
    <t>mashal</t>
  </si>
  <si>
    <t>mash6274</t>
  </si>
  <si>
    <t>mash1234</t>
  </si>
  <si>
    <t>mash10</t>
  </si>
  <si>
    <t>masey</t>
  </si>
  <si>
    <t>masese</t>
  </si>
  <si>
    <t>masemase</t>
  </si>
  <si>
    <t>masele</t>
  </si>
  <si>
    <t>mase14</t>
  </si>
  <si>
    <t>mase123</t>
  </si>
  <si>
    <t>mascwatt</t>
  </si>
  <si>
    <t>masculine</t>
  </si>
  <si>
    <t>masculin</t>
  </si>
  <si>
    <t>mascara123</t>
  </si>
  <si>
    <t>masboy</t>
  </si>
  <si>
    <t>masbayu</t>
  </si>
  <si>
    <t>masbang</t>
  </si>
  <si>
    <t>masayang</t>
  </si>
  <si>
    <t>masaws6</t>
  </si>
  <si>
    <t>masasi</t>
  </si>
  <si>
    <t>masaro</t>
  </si>
  <si>
    <t>masara</t>
  </si>
  <si>
    <t>masani</t>
  </si>
  <si>
    <t>masane</t>
  </si>
  <si>
    <t>masan</t>
  </si>
  <si>
    <t>masamune7</t>
  </si>
  <si>
    <t>masamorra</t>
  </si>
  <si>
    <t>masamo</t>
  </si>
  <si>
    <t>masamba</t>
  </si>
  <si>
    <t>masallah</t>
  </si>
  <si>
    <t>masako1</t>
  </si>
  <si>
    <t>masagus</t>
  </si>
  <si>
    <t>masadi</t>
  </si>
  <si>
    <t>masacuata</t>
  </si>
  <si>
    <t>masacre18</t>
  </si>
  <si>
    <t>masacal</t>
  </si>
  <si>
    <t>masaaki</t>
  </si>
  <si>
    <t>mas321</t>
  </si>
  <si>
    <t>mas0139</t>
  </si>
  <si>
    <t>mar├ºo</t>
  </si>
  <si>
    <t>marzoraticarlo</t>
  </si>
  <si>
    <t>marzo93</t>
  </si>
  <si>
    <t>marzo9</t>
  </si>
  <si>
    <t>marzo84</t>
  </si>
  <si>
    <t>marzo6</t>
  </si>
  <si>
    <t>marzo3</t>
  </si>
  <si>
    <t>marzo2007</t>
  </si>
  <si>
    <t>marzo2006</t>
  </si>
  <si>
    <t>marzo1995</t>
  </si>
  <si>
    <t>marzo1993</t>
  </si>
  <si>
    <t>marzo05</t>
  </si>
  <si>
    <t>marziah</t>
  </si>
  <si>
    <t>marzelle</t>
  </si>
  <si>
    <t>marzell</t>
  </si>
  <si>
    <t>marzee</t>
  </si>
  <si>
    <t>marzan06</t>
  </si>
  <si>
    <t>marza</t>
  </si>
  <si>
    <t>marz08</t>
  </si>
  <si>
    <t>maryz</t>
  </si>
  <si>
    <t>maryyo</t>
  </si>
  <si>
    <t>maryuss</t>
  </si>
  <si>
    <t>maryum</t>
  </si>
  <si>
    <t>marytony</t>
  </si>
  <si>
    <t>marytierra</t>
  </si>
  <si>
    <t>marysusan</t>
  </si>
  <si>
    <t>marysun</t>
  </si>
  <si>
    <t>marysol1</t>
  </si>
  <si>
    <t>marysmith</t>
  </si>
  <si>
    <t>maryshane</t>
  </si>
  <si>
    <t>maryrules</t>
  </si>
  <si>
    <t>maryrocks</t>
  </si>
  <si>
    <t>marypop</t>
  </si>
  <si>
    <t>marypc</t>
  </si>
  <si>
    <t>marypatricia</t>
  </si>
  <si>
    <t>marypat</t>
  </si>
  <si>
    <t>maryorit</t>
  </si>
  <si>
    <t>maryoo</t>
  </si>
  <si>
    <t>maryo1</t>
  </si>
  <si>
    <t>marynutza</t>
  </si>
  <si>
    <t>maryner07</t>
  </si>
  <si>
    <t>maryne</t>
  </si>
  <si>
    <t>marymoe</t>
  </si>
  <si>
    <t>marymarymary</t>
  </si>
  <si>
    <t>marymargaret</t>
  </si>
  <si>
    <t>maryly</t>
  </si>
  <si>
    <t>maryluv</t>
  </si>
  <si>
    <t>maryluis</t>
  </si>
  <si>
    <t>marylou2</t>
  </si>
  <si>
    <t>marylon</t>
  </si>
  <si>
    <t>maryloly</t>
  </si>
  <si>
    <t>marylisa</t>
  </si>
  <si>
    <t>marylian</t>
  </si>
  <si>
    <t>marylane</t>
  </si>
  <si>
    <t>maryland24</t>
  </si>
  <si>
    <t>maryland23</t>
  </si>
  <si>
    <t>maryland22</t>
  </si>
  <si>
    <t>maryland01</t>
  </si>
  <si>
    <t>marylamb</t>
  </si>
  <si>
    <t>marykim</t>
  </si>
  <si>
    <t>marykeith</t>
  </si>
  <si>
    <t>marykatherine</t>
  </si>
  <si>
    <t>marykateolsen</t>
  </si>
  <si>
    <t>marykateashley</t>
  </si>
  <si>
    <t>marykate11</t>
  </si>
  <si>
    <t>marykat</t>
  </si>
  <si>
    <t>maryjulia</t>
  </si>
  <si>
    <t>maryjs</t>
  </si>
  <si>
    <t>maryjoy143</t>
  </si>
  <si>
    <t>maryjosh</t>
  </si>
  <si>
    <t>maryjom</t>
  </si>
  <si>
    <t>maryjoes</t>
  </si>
  <si>
    <t>maryjie</t>
  </si>
  <si>
    <t>maryje</t>
  </si>
  <si>
    <t>maryjane99</t>
  </si>
  <si>
    <t>maryjane27</t>
  </si>
  <si>
    <t>maryjane2006</t>
  </si>
  <si>
    <t>maryjane20</t>
  </si>
  <si>
    <t>maryjane17</t>
  </si>
  <si>
    <t>maryjane12</t>
  </si>
  <si>
    <t>maryjane10</t>
  </si>
  <si>
    <t>maryjane07</t>
  </si>
  <si>
    <t>maryjane06</t>
  </si>
  <si>
    <t>maryjane03</t>
  </si>
  <si>
    <t>maryj.</t>
  </si>
  <si>
    <t>maryirene</t>
  </si>
  <si>
    <t>maryian</t>
  </si>
  <si>
    <t>maryhelp</t>
  </si>
  <si>
    <t>maryheart</t>
  </si>
  <si>
    <t>maryhare</t>
  </si>
  <si>
    <t>marygay</t>
  </si>
  <si>
    <t>marygail</t>
  </si>
  <si>
    <t>maryfaith</t>
  </si>
  <si>
    <t>maryevans</t>
  </si>
  <si>
    <t>maryet</t>
  </si>
  <si>
    <t>maryes</t>
  </si>
  <si>
    <t>maryem</t>
  </si>
  <si>
    <t>maryelle</t>
  </si>
  <si>
    <t>maryed</t>
  </si>
  <si>
    <t>marydan</t>
  </si>
  <si>
    <t>marychu</t>
  </si>
  <si>
    <t>marychrist</t>
  </si>
  <si>
    <t>marycat</t>
  </si>
  <si>
    <t>marybeth4</t>
  </si>
  <si>
    <t>maryannp</t>
  </si>
  <si>
    <t>maryann17</t>
  </si>
  <si>
    <t>maryann05</t>
  </si>
  <si>
    <t>maryana1</t>
  </si>
  <si>
    <t>maryan17</t>
  </si>
  <si>
    <t>maryam2</t>
  </si>
  <si>
    <t>maryal</t>
  </si>
  <si>
    <t>maryace</t>
  </si>
  <si>
    <t>mary_jane</t>
  </si>
  <si>
    <t>mary76</t>
  </si>
  <si>
    <t>mary66</t>
  </si>
  <si>
    <t>mary60</t>
  </si>
  <si>
    <t>mary59</t>
  </si>
  <si>
    <t>mary4ever</t>
  </si>
  <si>
    <t>mary456123</t>
  </si>
  <si>
    <t>mary456</t>
  </si>
  <si>
    <t>mary40</t>
  </si>
  <si>
    <t>mary39</t>
  </si>
  <si>
    <t>mary2704</t>
  </si>
  <si>
    <t>mary2004</t>
  </si>
  <si>
    <t>mary2002</t>
  </si>
  <si>
    <t>mary1997</t>
  </si>
  <si>
    <t>mary1943</t>
  </si>
  <si>
    <t>mary1210</t>
  </si>
  <si>
    <t>mary1202</t>
  </si>
  <si>
    <t>mary1121</t>
  </si>
  <si>
    <t>mary-jane1</t>
  </si>
  <si>
    <t>marxism</t>
  </si>
  <si>
    <t>marxis</t>
  </si>
  <si>
    <t>marvy1</t>
  </si>
  <si>
    <t>marvista</t>
  </si>
  <si>
    <t>marvinne</t>
  </si>
  <si>
    <t>marvinn</t>
  </si>
  <si>
    <t>marvinlee</t>
  </si>
  <si>
    <t>marvingaye</t>
  </si>
  <si>
    <t>marving</t>
  </si>
  <si>
    <t>marvindmartian</t>
  </si>
  <si>
    <t>marvin98</t>
  </si>
  <si>
    <t>marvin95</t>
  </si>
  <si>
    <t>marvin94</t>
  </si>
  <si>
    <t>marvin92</t>
  </si>
  <si>
    <t>marvin81</t>
  </si>
  <si>
    <t>marvin79</t>
  </si>
  <si>
    <t>marvin777</t>
  </si>
  <si>
    <t>marvin76</t>
  </si>
  <si>
    <t>marvin68</t>
  </si>
  <si>
    <t>marvin67</t>
  </si>
  <si>
    <t>marvin55</t>
  </si>
  <si>
    <t>marvin48</t>
  </si>
  <si>
    <t>marvin34</t>
  </si>
  <si>
    <t>marvin33</t>
  </si>
  <si>
    <t>marvin213</t>
  </si>
  <si>
    <t>marvin101</t>
  </si>
  <si>
    <t>marvin007</t>
  </si>
  <si>
    <t>marvin#1</t>
  </si>
  <si>
    <t>marvic27</t>
  </si>
  <si>
    <t>marvi1</t>
  </si>
  <si>
    <t>marvenkove</t>
  </si>
  <si>
    <t>marven12</t>
  </si>
  <si>
    <t>marvelis</t>
  </si>
  <si>
    <t>marvel23</t>
  </si>
  <si>
    <t>maruzzo</t>
  </si>
  <si>
    <t>maruti800</t>
  </si>
  <si>
    <t>marusica</t>
  </si>
  <si>
    <t>marusan</t>
  </si>
  <si>
    <t>maruquita</t>
  </si>
  <si>
    <t>marunong</t>
  </si>
  <si>
    <t>marulo</t>
  </si>
  <si>
    <t>marukafuckoff</t>
  </si>
  <si>
    <t>maruchan1</t>
  </si>
  <si>
    <t>maru22</t>
  </si>
  <si>
    <t>martyni</t>
  </si>
  <si>
    <t>martyne</t>
  </si>
  <si>
    <t>martyman</t>
  </si>
  <si>
    <t>martyjoe</t>
  </si>
  <si>
    <t>martyg</t>
  </si>
  <si>
    <t>martyf</t>
  </si>
  <si>
    <t>martydew</t>
  </si>
  <si>
    <t>marty90</t>
  </si>
  <si>
    <t>marty77</t>
  </si>
  <si>
    <t>marty7</t>
  </si>
  <si>
    <t>marty65</t>
  </si>
  <si>
    <t>marty44</t>
  </si>
  <si>
    <t>marty34</t>
  </si>
  <si>
    <t>marty33</t>
  </si>
  <si>
    <t>marty31</t>
  </si>
  <si>
    <t>marty26</t>
  </si>
  <si>
    <t>marty17</t>
  </si>
  <si>
    <t>marty15</t>
  </si>
  <si>
    <t>marty143</t>
  </si>
  <si>
    <t>marty09</t>
  </si>
  <si>
    <t>marty!</t>
  </si>
  <si>
    <t>martu</t>
  </si>
  <si>
    <t>martts</t>
  </si>
  <si>
    <t>martrice</t>
  </si>
  <si>
    <t>martone</t>
  </si>
  <si>
    <t>martiz</t>
  </si>
  <si>
    <t>martix</t>
  </si>
  <si>
    <t>martire</t>
  </si>
  <si>
    <t>martios</t>
  </si>
  <si>
    <t>martinson</t>
  </si>
  <si>
    <t>martinsito</t>
  </si>
  <si>
    <t>martins12</t>
  </si>
  <si>
    <t>martinp</t>
  </si>
  <si>
    <t>martinmystery</t>
  </si>
  <si>
    <t>martinme</t>
  </si>
  <si>
    <t>martinjohn</t>
  </si>
  <si>
    <t>martinisgay</t>
  </si>
  <si>
    <t>martinis26</t>
  </si>
  <si>
    <t>martini9</t>
  </si>
  <si>
    <t>martini6</t>
  </si>
  <si>
    <t>martini22</t>
  </si>
  <si>
    <t>martini18</t>
  </si>
  <si>
    <t>martini123</t>
  </si>
  <si>
    <t>martini11</t>
  </si>
  <si>
    <t>martini06</t>
  </si>
  <si>
    <t>martini!</t>
  </si>
  <si>
    <t>martinha17</t>
  </si>
  <si>
    <t>martinez87</t>
  </si>
  <si>
    <t>martinez79</t>
  </si>
  <si>
    <t>martinez24</t>
  </si>
  <si>
    <t>martinez1982</t>
  </si>
  <si>
    <t>martinez03</t>
  </si>
  <si>
    <t>martinet60</t>
  </si>
  <si>
    <t>martinec</t>
  </si>
  <si>
    <t>martine2</t>
  </si>
  <si>
    <t>martine12</t>
  </si>
  <si>
    <t>martinborough</t>
  </si>
  <si>
    <t>martinah</t>
  </si>
  <si>
    <t>martina20</t>
  </si>
  <si>
    <t>martina17</t>
  </si>
  <si>
    <t>martin84</t>
  </si>
  <si>
    <t>martin81</t>
  </si>
  <si>
    <t>martin76</t>
  </si>
  <si>
    <t>martin71</t>
  </si>
  <si>
    <t>martin666</t>
  </si>
  <si>
    <t>martin619</t>
  </si>
  <si>
    <t>martin58</t>
  </si>
  <si>
    <t>martin420</t>
  </si>
  <si>
    <t>martin38</t>
  </si>
  <si>
    <t>martin35</t>
  </si>
  <si>
    <t>martin2009</t>
  </si>
  <si>
    <t>martin2002</t>
  </si>
  <si>
    <t>martin1986</t>
  </si>
  <si>
    <t>martin1979</t>
  </si>
  <si>
    <t>martin1950</t>
  </si>
  <si>
    <t>martin12345</t>
  </si>
  <si>
    <t>martin1009</t>
  </si>
  <si>
    <t>martin007</t>
  </si>
  <si>
    <t>martin001</t>
  </si>
  <si>
    <t>martika1</t>
  </si>
  <si>
    <t>martie1</t>
  </si>
  <si>
    <t>marticio</t>
  </si>
  <si>
    <t>martian18</t>
  </si>
  <si>
    <t>marthine</t>
  </si>
  <si>
    <t>marthin</t>
  </si>
  <si>
    <t>marthese</t>
  </si>
  <si>
    <t>martham</t>
  </si>
  <si>
    <t>marthajean</t>
  </si>
  <si>
    <t>marthagonzalez</t>
  </si>
  <si>
    <t>martha99</t>
  </si>
  <si>
    <t>martha87</t>
  </si>
  <si>
    <t>martha86</t>
  </si>
  <si>
    <t>martha77</t>
  </si>
  <si>
    <t>martha76</t>
  </si>
  <si>
    <t>martha69</t>
  </si>
  <si>
    <t>martha19</t>
  </si>
  <si>
    <t>martha1185</t>
  </si>
  <si>
    <t>martha10</t>
  </si>
  <si>
    <t>martez2</t>
  </si>
  <si>
    <t>martestrece</t>
  </si>
  <si>
    <t>martelli</t>
  </si>
  <si>
    <t>martell4</t>
  </si>
  <si>
    <t>martell15</t>
  </si>
  <si>
    <t>martell07</t>
  </si>
  <si>
    <t>marteena</t>
  </si>
  <si>
    <t>marte123</t>
  </si>
  <si>
    <t>martak</t>
  </si>
  <si>
    <t>martajulia</t>
  </si>
  <si>
    <t>martada</t>
  </si>
  <si>
    <t>marta93</t>
  </si>
  <si>
    <t>marta8</t>
  </si>
  <si>
    <t>marta5</t>
  </si>
  <si>
    <t>marta20</t>
  </si>
  <si>
    <t>marta1994</t>
  </si>
  <si>
    <t>marta1234</t>
  </si>
  <si>
    <t>marta02</t>
  </si>
  <si>
    <t>mart13</t>
  </si>
  <si>
    <t>marsudirini</t>
  </si>
  <si>
    <t>marston1</t>
  </si>
  <si>
    <t>marsters1</t>
  </si>
  <si>
    <t>marsss</t>
  </si>
  <si>
    <t>marsmellow</t>
  </si>
  <si>
    <t>marski</t>
  </si>
  <si>
    <t>marske</t>
  </si>
  <si>
    <t>marsito</t>
  </si>
  <si>
    <t>marsina</t>
  </si>
  <si>
    <t>marsill</t>
  </si>
  <si>
    <t>marsik</t>
  </si>
  <si>
    <t>marshmelow</t>
  </si>
  <si>
    <t>marshmellow1</t>
  </si>
  <si>
    <t>marshin</t>
  </si>
  <si>
    <t>marshes</t>
  </si>
  <si>
    <t>marshell1</t>
  </si>
  <si>
    <t>marshay2</t>
  </si>
  <si>
    <t>marshane</t>
  </si>
  <si>
    <t>marsham</t>
  </si>
  <si>
    <t>marshall91</t>
  </si>
  <si>
    <t>marshall87</t>
  </si>
  <si>
    <t>marshall69</t>
  </si>
  <si>
    <t>marshall25</t>
  </si>
  <si>
    <t>marshall05</t>
  </si>
  <si>
    <t>marsha5</t>
  </si>
  <si>
    <t>marsh18</t>
  </si>
  <si>
    <t>marsh12</t>
  </si>
  <si>
    <t>marseilles</t>
  </si>
  <si>
    <t>marschall</t>
  </si>
  <si>
    <t>marscha</t>
  </si>
  <si>
    <t>marsbars1</t>
  </si>
  <si>
    <t>marsascala</t>
  </si>
  <si>
    <t>marsah</t>
  </si>
  <si>
    <t>marsa</t>
  </si>
  <si>
    <t>mars87</t>
  </si>
  <si>
    <t>mars25</t>
  </si>
  <si>
    <t>mars22</t>
  </si>
  <si>
    <t>mars2</t>
  </si>
  <si>
    <t>mars1987</t>
  </si>
  <si>
    <t>mars1985</t>
  </si>
  <si>
    <t>mars16</t>
  </si>
  <si>
    <t>mars15</t>
  </si>
  <si>
    <t>mars1122</t>
  </si>
  <si>
    <t>mars03</t>
  </si>
  <si>
    <t>mars01</t>
  </si>
  <si>
    <t>marrysa</t>
  </si>
  <si>
    <t>marrym3</t>
  </si>
  <si>
    <t>marry12</t>
  </si>
  <si>
    <t>marrus</t>
  </si>
  <si>
    <t>marrow1</t>
  </si>
  <si>
    <t>marrose</t>
  </si>
  <si>
    <t>marronfive</t>
  </si>
  <si>
    <t>marroneo</t>
  </si>
  <si>
    <t>marron1</t>
  </si>
  <si>
    <t>marrison</t>
  </si>
  <si>
    <t>marriott1</t>
  </si>
  <si>
    <t>marrina</t>
  </si>
  <si>
    <t>marrien</t>
  </si>
  <si>
    <t>married96</t>
  </si>
  <si>
    <t>married29</t>
  </si>
  <si>
    <t>married23</t>
  </si>
  <si>
    <t>married2004</t>
  </si>
  <si>
    <t>married2003</t>
  </si>
  <si>
    <t>married123</t>
  </si>
  <si>
    <t>marriam</t>
  </si>
  <si>
    <t>marriage2</t>
  </si>
  <si>
    <t>marriage05</t>
  </si>
  <si>
    <t>marretje</t>
  </si>
  <si>
    <t>marretas</t>
  </si>
  <si>
    <t>marreros</t>
  </si>
  <si>
    <t>marreca</t>
  </si>
  <si>
    <t>marrazes</t>
  </si>
  <si>
    <t>marranitos</t>
  </si>
  <si>
    <t>marr1ed</t>
  </si>
  <si>
    <t>marquon</t>
  </si>
  <si>
    <t>marquiz</t>
  </si>
  <si>
    <t>marquist</t>
  </si>
  <si>
    <t>marquise7</t>
  </si>
  <si>
    <t>marquise18</t>
  </si>
  <si>
    <t>marquis7</t>
  </si>
  <si>
    <t>marquis6</t>
  </si>
  <si>
    <t>marquis4</t>
  </si>
  <si>
    <t>marquis19</t>
  </si>
  <si>
    <t>marquis16</t>
  </si>
  <si>
    <t>marquis11</t>
  </si>
  <si>
    <t>marquis03</t>
  </si>
  <si>
    <t>marquino</t>
  </si>
  <si>
    <t>marquinhos</t>
  </si>
  <si>
    <t>marquez6</t>
  </si>
  <si>
    <t>marquez3</t>
  </si>
  <si>
    <t>marquez14</t>
  </si>
  <si>
    <t>marquez12</t>
  </si>
  <si>
    <t>marquetta1</t>
  </si>
  <si>
    <t>marques25</t>
  </si>
  <si>
    <t>marquel01</t>
  </si>
  <si>
    <t>marque1</t>
  </si>
  <si>
    <t>marquan12</t>
  </si>
  <si>
    <t>marqual</t>
  </si>
  <si>
    <t>marposa</t>
  </si>
  <si>
    <t>maroulis</t>
  </si>
  <si>
    <t>marouane</t>
  </si>
  <si>
    <t>maroua</t>
  </si>
  <si>
    <t>marotta</t>
  </si>
  <si>
    <t>maros</t>
  </si>
  <si>
    <t>maroon7</t>
  </si>
  <si>
    <t>maronz</t>
  </si>
  <si>
    <t>maroni</t>
  </si>
  <si>
    <t>maroney</t>
  </si>
  <si>
    <t>maromero</t>
  </si>
  <si>
    <t>maromaro</t>
  </si>
  <si>
    <t>marolin</t>
  </si>
  <si>
    <t>maroeska</t>
  </si>
  <si>
    <t>marode</t>
  </si>
  <si>
    <t>maroca</t>
  </si>
  <si>
    <t>maroc2010</t>
  </si>
  <si>
    <t>maroc2006</t>
  </si>
  <si>
    <t>marnoch</t>
  </si>
  <si>
    <t>marnita</t>
  </si>
  <si>
    <t>marnico</t>
  </si>
  <si>
    <t>marnick</t>
  </si>
  <si>
    <t>marnia</t>
  </si>
  <si>
    <t>marni1</t>
  </si>
  <si>
    <t>marnellie</t>
  </si>
  <si>
    <t>marnecia</t>
  </si>
  <si>
    <t>marnay</t>
  </si>
  <si>
    <t>marnae</t>
  </si>
  <si>
    <t>marmo</t>
  </si>
  <si>
    <t>marmion</t>
  </si>
  <si>
    <t>marmina</t>
  </si>
  <si>
    <t>marmic</t>
  </si>
  <si>
    <t>marmat</t>
  </si>
  <si>
    <t>marmar6</t>
  </si>
  <si>
    <t>marmar5</t>
  </si>
  <si>
    <t>marmar19</t>
  </si>
  <si>
    <t>marmar15</t>
  </si>
  <si>
    <t>marmar123</t>
  </si>
  <si>
    <t>marmaid</t>
  </si>
  <si>
    <t>marm1te</t>
  </si>
  <si>
    <t>marlz</t>
  </si>
  <si>
    <t>marlyn23</t>
  </si>
  <si>
    <t>marlwood</t>
  </si>
  <si>
    <t>marlverick</t>
  </si>
  <si>
    <t>marlui</t>
  </si>
  <si>
    <t>marlou22</t>
  </si>
  <si>
    <t>marlot</t>
  </si>
  <si>
    <t>marlonkoh</t>
  </si>
  <si>
    <t>marlonjames</t>
  </si>
  <si>
    <t>marlondavid</t>
  </si>
  <si>
    <t>marlond</t>
  </si>
  <si>
    <t>marlon7</t>
  </si>
  <si>
    <t>marlon6</t>
  </si>
  <si>
    <t>marlon5</t>
  </si>
  <si>
    <t>marlon3</t>
  </si>
  <si>
    <t>marlon19</t>
  </si>
  <si>
    <t>marlon14</t>
  </si>
  <si>
    <t>marlon04</t>
  </si>
  <si>
    <t>marlomesarina</t>
  </si>
  <si>
    <t>marloe</t>
  </si>
  <si>
    <t>marloda</t>
  </si>
  <si>
    <t>marloc</t>
  </si>
  <si>
    <t>marlo29</t>
  </si>
  <si>
    <t>marlo03</t>
  </si>
  <si>
    <t>marlla</t>
  </si>
  <si>
    <t>marliton</t>
  </si>
  <si>
    <t>marlins10</t>
  </si>
  <si>
    <t>marlin9</t>
  </si>
  <si>
    <t>marlin19</t>
  </si>
  <si>
    <t>marlin13</t>
  </si>
  <si>
    <t>marlin123</t>
  </si>
  <si>
    <t>marlie1</t>
  </si>
  <si>
    <t>marleys</t>
  </si>
  <si>
    <t>marleybabe</t>
  </si>
  <si>
    <t>marley86</t>
  </si>
  <si>
    <t>marley83</t>
  </si>
  <si>
    <t>marley82</t>
  </si>
  <si>
    <t>marley81</t>
  </si>
  <si>
    <t>marley666</t>
  </si>
  <si>
    <t>marley34</t>
  </si>
  <si>
    <t>marley33</t>
  </si>
  <si>
    <t>marley311</t>
  </si>
  <si>
    <t>marley28</t>
  </si>
  <si>
    <t>marley26</t>
  </si>
  <si>
    <t>marley2008</t>
  </si>
  <si>
    <t>marley20</t>
  </si>
  <si>
    <t>marleth</t>
  </si>
  <si>
    <t>marler</t>
  </si>
  <si>
    <t>marlene9</t>
  </si>
  <si>
    <t>marlene37</t>
  </si>
  <si>
    <t>marlene30</t>
  </si>
  <si>
    <t>marlene3</t>
  </si>
  <si>
    <t>marlene20</t>
  </si>
  <si>
    <t>marlene18</t>
  </si>
  <si>
    <t>marlene16</t>
  </si>
  <si>
    <t>marlene06</t>
  </si>
  <si>
    <t>marlen2</t>
  </si>
  <si>
    <t>marlen18</t>
  </si>
  <si>
    <t>marlen13</t>
  </si>
  <si>
    <t>marleigh1</t>
  </si>
  <si>
    <t>marlee!</t>
  </si>
  <si>
    <t>marlbro</t>
  </si>
  <si>
    <t>marlboro7</t>
  </si>
  <si>
    <t>marlboro33</t>
  </si>
  <si>
    <t>marlboro22</t>
  </si>
  <si>
    <t>marlboro21</t>
  </si>
  <si>
    <t>marlboro12</t>
  </si>
  <si>
    <t>marlboro11</t>
  </si>
  <si>
    <t>marlaw</t>
  </si>
  <si>
    <t>marlaina</t>
  </si>
  <si>
    <t>marlab</t>
  </si>
  <si>
    <t>marla13</t>
  </si>
  <si>
    <t>marla07</t>
  </si>
  <si>
    <t>markypooh</t>
  </si>
  <si>
    <t>markyla</t>
  </si>
  <si>
    <t>markyj</t>
  </si>
  <si>
    <t>marky4</t>
  </si>
  <si>
    <t>marky24</t>
  </si>
  <si>
    <t>marky16</t>
  </si>
  <si>
    <t>marky15</t>
  </si>
  <si>
    <t>marky14</t>
  </si>
  <si>
    <t>marky123</t>
  </si>
  <si>
    <t>marky12</t>
  </si>
  <si>
    <t>marky10</t>
  </si>
  <si>
    <t>markx</t>
  </si>
  <si>
    <t>markwin</t>
  </si>
  <si>
    <t>markwills</t>
  </si>
  <si>
    <t>markwilliams</t>
  </si>
  <si>
    <t>markwifey</t>
  </si>
  <si>
    <t>markwestlife</t>
  </si>
  <si>
    <t>markw1</t>
  </si>
  <si>
    <t>markvince</t>
  </si>
  <si>
    <t>markusjr</t>
  </si>
  <si>
    <t>markus7</t>
  </si>
  <si>
    <t>markus30</t>
  </si>
  <si>
    <t>markus25</t>
  </si>
  <si>
    <t>markus2</t>
  </si>
  <si>
    <t>markus19</t>
  </si>
  <si>
    <t>markus06</t>
  </si>
  <si>
    <t>marktot</t>
  </si>
  <si>
    <t>marktine</t>
  </si>
  <si>
    <t>markswife</t>
  </si>
  <si>
    <t>markstinks</t>
  </si>
  <si>
    <t>marksm</t>
  </si>
  <si>
    <t>markshiela</t>
  </si>
  <si>
    <t>markshaw</t>
  </si>
  <si>
    <t>marks5</t>
  </si>
  <si>
    <t>marks400</t>
  </si>
  <si>
    <t>marks14</t>
  </si>
  <si>
    <t>markrohan</t>
  </si>
  <si>
    <t>markrocks</t>
  </si>
  <si>
    <t>markria</t>
  </si>
  <si>
    <t>markrenz</t>
  </si>
  <si>
    <t>markquh</t>
  </si>
  <si>
    <t>markqoh</t>
  </si>
  <si>
    <t>markphilip</t>
  </si>
  <si>
    <t>markpeter</t>
  </si>
  <si>
    <t>markperry</t>
  </si>
  <si>
    <t>markox</t>
  </si>
  <si>
    <t>markow</t>
  </si>
  <si>
    <t>markos1</t>
  </si>
  <si>
    <t>markony</t>
  </si>
  <si>
    <t>markok</t>
  </si>
  <si>
    <t>markoantonio</t>
  </si>
  <si>
    <t>marko23</t>
  </si>
  <si>
    <t>marko12</t>
  </si>
  <si>
    <t>markn</t>
  </si>
  <si>
    <t>markmay</t>
  </si>
  <si>
    <t>markmark1</t>
  </si>
  <si>
    <t>markm1</t>
  </si>
  <si>
    <t>marklover1</t>
  </si>
  <si>
    <t>marklou</t>
  </si>
  <si>
    <t>marklord</t>
  </si>
  <si>
    <t>marklo</t>
  </si>
  <si>
    <t>marklim</t>
  </si>
  <si>
    <t>marklean</t>
  </si>
  <si>
    <t>marklar</t>
  </si>
  <si>
    <t>markkung</t>
  </si>
  <si>
    <t>markkelly</t>
  </si>
  <si>
    <t>markjustine</t>
  </si>
  <si>
    <t>markjulian</t>
  </si>
  <si>
    <t>markjude</t>
  </si>
  <si>
    <t>markjonathan</t>
  </si>
  <si>
    <t>markjill</t>
  </si>
  <si>
    <t>markiya</t>
  </si>
  <si>
    <t>markius</t>
  </si>
  <si>
    <t>markituh</t>
  </si>
  <si>
    <t>markito1</t>
  </si>
  <si>
    <t>markiscute</t>
  </si>
  <si>
    <t>markins</t>
  </si>
  <si>
    <t>markiemark</t>
  </si>
  <si>
    <t>markie9</t>
  </si>
  <si>
    <t>markie8</t>
  </si>
  <si>
    <t>markie77</t>
  </si>
  <si>
    <t>markie5</t>
  </si>
  <si>
    <t>markie20</t>
  </si>
  <si>
    <t>markie14</t>
  </si>
  <si>
    <t>markie12</t>
  </si>
  <si>
    <t>markie05</t>
  </si>
  <si>
    <t>markie03</t>
  </si>
  <si>
    <t>markianne</t>
  </si>
  <si>
    <t>markhill</t>
  </si>
  <si>
    <t>markhen</t>
  </si>
  <si>
    <t>markhabahnnn</t>
  </si>
  <si>
    <t>markgerald</t>
  </si>
  <si>
    <t>markgen</t>
  </si>
  <si>
    <t>markgarcia</t>
  </si>
  <si>
    <t>markfer</t>
  </si>
  <si>
    <t>markf</t>
  </si>
  <si>
    <t>marketplace</t>
  </si>
  <si>
    <t>market5</t>
  </si>
  <si>
    <t>markert</t>
  </si>
  <si>
    <t>marker55</t>
  </si>
  <si>
    <t>marker5</t>
  </si>
  <si>
    <t>marker22</t>
  </si>
  <si>
    <t>marker21</t>
  </si>
  <si>
    <t>markeno</t>
  </si>
  <si>
    <t>markell4</t>
  </si>
  <si>
    <t>markell3</t>
  </si>
  <si>
    <t>markel23</t>
  </si>
  <si>
    <t>markeis</t>
  </si>
  <si>
    <t>markeia</t>
  </si>
  <si>
    <t>markeg</t>
  </si>
  <si>
    <t>markee1</t>
  </si>
  <si>
    <t>markecko</t>
  </si>
  <si>
    <t>markdavis</t>
  </si>
  <si>
    <t>markdarwin</t>
  </si>
  <si>
    <t>markdan</t>
  </si>
  <si>
    <t>markdaly</t>
  </si>
  <si>
    <t>markcyrus</t>
  </si>
  <si>
    <t>markcohen</t>
  </si>
  <si>
    <t>markcoh</t>
  </si>
  <si>
    <t>markchris</t>
  </si>
  <si>
    <t>markchelle</t>
  </si>
  <si>
    <t>markchan</t>
  </si>
  <si>
    <t>markcel</t>
  </si>
  <si>
    <t>markbatten</t>
  </si>
  <si>
    <t>markaye</t>
  </si>
  <si>
    <t>markant</t>
  </si>
  <si>
    <t>markandy</t>
  </si>
  <si>
    <t>markandjudie</t>
  </si>
  <si>
    <t>markandes</t>
  </si>
  <si>
    <t>markala</t>
  </si>
  <si>
    <t>mark93</t>
  </si>
  <si>
    <t>mark92</t>
  </si>
  <si>
    <t>mark8955</t>
  </si>
  <si>
    <t>mark80</t>
  </si>
  <si>
    <t>mark75</t>
  </si>
  <si>
    <t>mark67</t>
  </si>
  <si>
    <t>mark62</t>
  </si>
  <si>
    <t>mark585</t>
  </si>
  <si>
    <t>mark456</t>
  </si>
  <si>
    <t>mark420</t>
  </si>
  <si>
    <t>mark41</t>
  </si>
  <si>
    <t>mark223</t>
  </si>
  <si>
    <t>mark2001</t>
  </si>
  <si>
    <t>mark1975</t>
  </si>
  <si>
    <t>mark1973</t>
  </si>
  <si>
    <t>mark1966</t>
  </si>
  <si>
    <t>mark1964</t>
  </si>
  <si>
    <t>mark187</t>
  </si>
  <si>
    <t>mark120</t>
  </si>
  <si>
    <t>mark1124</t>
  </si>
  <si>
    <t>mark1122</t>
  </si>
  <si>
    <t>mark1022</t>
  </si>
  <si>
    <t>mark1017</t>
  </si>
  <si>
    <t>mark1013</t>
  </si>
  <si>
    <t>mark0324</t>
  </si>
  <si>
    <t>mark0</t>
  </si>
  <si>
    <t>mark#1</t>
  </si>
  <si>
    <t>mark!!!</t>
  </si>
  <si>
    <t>mark!!</t>
  </si>
  <si>
    <t>mark!</t>
  </si>
  <si>
    <t>marjus</t>
  </si>
  <si>
    <t>marjulie</t>
  </si>
  <si>
    <t>marju</t>
  </si>
  <si>
    <t>marjorien</t>
  </si>
  <si>
    <t>marjorie3</t>
  </si>
  <si>
    <t>marjorie14</t>
  </si>
  <si>
    <t>marjorie04</t>
  </si>
  <si>
    <t>marjon1</t>
  </si>
  <si>
    <t>marjoh</t>
  </si>
  <si>
    <t>marjhun</t>
  </si>
  <si>
    <t>marjhay</t>
  </si>
  <si>
    <t>marjef</t>
  </si>
  <si>
    <t>marjcute</t>
  </si>
  <si>
    <t>marjay12</t>
  </si>
  <si>
    <t>marjas</t>
  </si>
  <si>
    <t>marjani</t>
  </si>
  <si>
    <t>marjan18</t>
  </si>
  <si>
    <t>marj29</t>
  </si>
  <si>
    <t>marj14</t>
  </si>
  <si>
    <t>marizze</t>
  </si>
  <si>
    <t>marizon</t>
  </si>
  <si>
    <t>marizita</t>
  </si>
  <si>
    <t>marizen</t>
  </si>
  <si>
    <t>marizd</t>
  </si>
  <si>
    <t>mariza1</t>
  </si>
  <si>
    <t>mariz18</t>
  </si>
  <si>
    <t>mariz09</t>
  </si>
  <si>
    <t>mariz01</t>
  </si>
  <si>
    <t>marixie</t>
  </si>
  <si>
    <t>marivo</t>
  </si>
  <si>
    <t>marivin</t>
  </si>
  <si>
    <t>marivid</t>
  </si>
  <si>
    <t>marivet</t>
  </si>
  <si>
    <t>mariusz1</t>
  </si>
  <si>
    <t>mariuslacatus</t>
  </si>
  <si>
    <t>mariusadrian</t>
  </si>
  <si>
    <t>marius2</t>
  </si>
  <si>
    <t>marius01</t>
  </si>
  <si>
    <t>mariukas</t>
  </si>
  <si>
    <t>mariucci</t>
  </si>
  <si>
    <t>maritzateamo</t>
  </si>
  <si>
    <t>maritza23</t>
  </si>
  <si>
    <t>maritza22</t>
  </si>
  <si>
    <t>maritza21</t>
  </si>
  <si>
    <t>maritza18</t>
  </si>
  <si>
    <t>maritza11</t>
  </si>
  <si>
    <t>maritza07</t>
  </si>
  <si>
    <t>maritza05</t>
  </si>
  <si>
    <t>maritornes</t>
  </si>
  <si>
    <t>maritormes</t>
  </si>
  <si>
    <t>maritony</t>
  </si>
  <si>
    <t>maritk</t>
  </si>
  <si>
    <t>marita94</t>
  </si>
  <si>
    <t>marisu</t>
  </si>
  <si>
    <t>marister7</t>
  </si>
  <si>
    <t>maristar</t>
  </si>
  <si>
    <t>marissita</t>
  </si>
  <si>
    <t>marissal</t>
  </si>
  <si>
    <t>marissak</t>
  </si>
  <si>
    <t>marissa95</t>
  </si>
  <si>
    <t>marissa86</t>
  </si>
  <si>
    <t>marissa80</t>
  </si>
  <si>
    <t>marissa37</t>
  </si>
  <si>
    <t>marissa2007</t>
  </si>
  <si>
    <t>mariss2</t>
  </si>
  <si>
    <t>marisoltkm</t>
  </si>
  <si>
    <t>marisol88</t>
  </si>
  <si>
    <t>marisol8</t>
  </si>
  <si>
    <t>marisol77</t>
  </si>
  <si>
    <t>marisol6</t>
  </si>
  <si>
    <t>marisol17</t>
  </si>
  <si>
    <t>marisol09</t>
  </si>
  <si>
    <t>marisol04</t>
  </si>
  <si>
    <t>mariselita</t>
  </si>
  <si>
    <t>marisela13</t>
  </si>
  <si>
    <t>marisel1</t>
  </si>
  <si>
    <t>marisab</t>
  </si>
  <si>
    <t>marisaa</t>
  </si>
  <si>
    <t>marisa69</t>
  </si>
  <si>
    <t>marisa33</t>
  </si>
  <si>
    <t>marisa31</t>
  </si>
  <si>
    <t>marisa08</t>
  </si>
  <si>
    <t>marirosa</t>
  </si>
  <si>
    <t>mariquera</t>
  </si>
  <si>
    <t>mariposario</t>
  </si>
  <si>
    <t>mariposamonarca</t>
  </si>
  <si>
    <t>mariposamia</t>
  </si>
  <si>
    <t>mariposaa</t>
  </si>
  <si>
    <t>mariposa99</t>
  </si>
  <si>
    <t>mariposa86</t>
  </si>
  <si>
    <t>mariposa83</t>
  </si>
  <si>
    <t>mariposa81</t>
  </si>
  <si>
    <t>mariposa80</t>
  </si>
  <si>
    <t>mariposa79</t>
  </si>
  <si>
    <t>mariposa71</t>
  </si>
  <si>
    <t>mariposa34</t>
  </si>
  <si>
    <t>mariposa1995</t>
  </si>
  <si>
    <t>mariposa04</t>
  </si>
  <si>
    <t>maripos</t>
  </si>
  <si>
    <t>maripo1</t>
  </si>
  <si>
    <t>maripipi</t>
  </si>
  <si>
    <t>mariovega</t>
  </si>
  <si>
    <t>mariova</t>
  </si>
  <si>
    <t>mariou</t>
  </si>
  <si>
    <t>mariot1</t>
  </si>
  <si>
    <t>marios4ever</t>
  </si>
  <si>
    <t>marios123</t>
  </si>
  <si>
    <t>marioparty</t>
  </si>
  <si>
    <t>marion32</t>
  </si>
  <si>
    <t>marion28</t>
  </si>
  <si>
    <t>marion10</t>
  </si>
  <si>
    <t>marion06</t>
  </si>
  <si>
    <t>marion05</t>
  </si>
  <si>
    <t>marion01</t>
  </si>
  <si>
    <t>marioly</t>
  </si>
  <si>
    <t>mariolga</t>
  </si>
  <si>
    <t>mariolee</t>
  </si>
  <si>
    <t>mariojr1</t>
  </si>
  <si>
    <t>mariojorge</t>
  </si>
  <si>
    <t>marioi</t>
  </si>
  <si>
    <t>mariogarcia</t>
  </si>
  <si>
    <t>marioflores</t>
  </si>
  <si>
    <t>marioeselmejor</t>
  </si>
  <si>
    <t>mariobros3</t>
  </si>
  <si>
    <t>mariobro</t>
  </si>
  <si>
    <t>mariobaby</t>
  </si>
  <si>
    <t>mariob1</t>
  </si>
  <si>
    <t>marioantonio</t>
  </si>
  <si>
    <t>marioandme</t>
  </si>
  <si>
    <t>marioandluigi</t>
  </si>
  <si>
    <t>marioana</t>
  </si>
  <si>
    <t>mario91</t>
  </si>
  <si>
    <t>mario86</t>
  </si>
  <si>
    <t>mario75</t>
  </si>
  <si>
    <t>mario70</t>
  </si>
  <si>
    <t>mario67</t>
  </si>
  <si>
    <t>mario555</t>
  </si>
  <si>
    <t>mario4eva</t>
  </si>
  <si>
    <t>mario420</t>
  </si>
  <si>
    <t>mario41</t>
  </si>
  <si>
    <t>mario36</t>
  </si>
  <si>
    <t>mario34</t>
  </si>
  <si>
    <t>mario30</t>
  </si>
  <si>
    <t>mario2009</t>
  </si>
  <si>
    <t>mario1994</t>
  </si>
  <si>
    <t>mario1992</t>
  </si>
  <si>
    <t>mario1990</t>
  </si>
  <si>
    <t>mario1313</t>
  </si>
  <si>
    <t>mario128</t>
  </si>
  <si>
    <t>mario.</t>
  </si>
  <si>
    <t>marino3</t>
  </si>
  <si>
    <t>marininha</t>
  </si>
  <si>
    <t>marinhas</t>
  </si>
  <si>
    <t>marinhais</t>
  </si>
  <si>
    <t>marinesister</t>
  </si>
  <si>
    <t>marinesis1</t>
  </si>
  <si>
    <t>marinesis</t>
  </si>
  <si>
    <t>marines99</t>
  </si>
  <si>
    <t>marines14</t>
  </si>
  <si>
    <t>marines11</t>
  </si>
  <si>
    <t>marines05</t>
  </si>
  <si>
    <t>mariners24</t>
  </si>
  <si>
    <t>marinelo</t>
  </si>
  <si>
    <t>marinegirl</t>
  </si>
  <si>
    <t>marinebiology</t>
  </si>
  <si>
    <t>marine99</t>
  </si>
  <si>
    <t>marine94</t>
  </si>
  <si>
    <t>marine89</t>
  </si>
  <si>
    <t>marine86</t>
  </si>
  <si>
    <t>marine82</t>
  </si>
  <si>
    <t>marine8</t>
  </si>
  <si>
    <t>marine53</t>
  </si>
  <si>
    <t>marine47</t>
  </si>
  <si>
    <t>marine32</t>
  </si>
  <si>
    <t>marine26</t>
  </si>
  <si>
    <t>marine15</t>
  </si>
  <si>
    <t>marine101</t>
  </si>
  <si>
    <t>marine09</t>
  </si>
  <si>
    <t>marinda1</t>
  </si>
  <si>
    <t>marinateamo</t>
  </si>
  <si>
    <t>marinat</t>
  </si>
  <si>
    <t>marinaru</t>
  </si>
  <si>
    <t>marinamama</t>
  </si>
  <si>
    <t>marinak</t>
  </si>
  <si>
    <t>marina98</t>
  </si>
  <si>
    <t>marina80</t>
  </si>
  <si>
    <t>marina29</t>
  </si>
  <si>
    <t>marina26</t>
  </si>
  <si>
    <t>marina24</t>
  </si>
  <si>
    <t>marina2007</t>
  </si>
  <si>
    <t>marina1988</t>
  </si>
  <si>
    <t>marina1985</t>
  </si>
  <si>
    <t>marina09</t>
  </si>
  <si>
    <t>marina0</t>
  </si>
  <si>
    <t>marimo</t>
  </si>
  <si>
    <t>marimeta</t>
  </si>
  <si>
    <t>marimar24</t>
  </si>
  <si>
    <t>marimar22</t>
  </si>
  <si>
    <t>marimar18</t>
  </si>
  <si>
    <t>marimar01</t>
  </si>
  <si>
    <t>marilynteamo</t>
  </si>
  <si>
    <t>marilynn1</t>
  </si>
  <si>
    <t>marilyn9</t>
  </si>
  <si>
    <t>marilyn420</t>
  </si>
  <si>
    <t>marilyn22</t>
  </si>
  <si>
    <t>marilyn14</t>
  </si>
  <si>
    <t>marilyn01</t>
  </si>
  <si>
    <t>mariluz1</t>
  </si>
  <si>
    <t>marilux</t>
  </si>
  <si>
    <t>marilucas</t>
  </si>
  <si>
    <t>mariloo</t>
  </si>
  <si>
    <t>marilolis</t>
  </si>
  <si>
    <t>marillo</t>
  </si>
  <si>
    <t>marillion1</t>
  </si>
  <si>
    <t>marilinteamo</t>
  </si>
  <si>
    <t>mariliana</t>
  </si>
  <si>
    <t>marilenaki</t>
  </si>
  <si>
    <t>marilaine</t>
  </si>
  <si>
    <t>mariki</t>
  </si>
  <si>
    <t>marikay</t>
  </si>
  <si>
    <t>marik1</t>
  </si>
  <si>
    <t>marijuano</t>
  </si>
  <si>
    <t>mariju</t>
  </si>
  <si>
    <t>marijoteamo</t>
  </si>
  <si>
    <t>marijka</t>
  </si>
  <si>
    <t>marijim</t>
  </si>
  <si>
    <t>marijeff</t>
  </si>
  <si>
    <t>marijauna</t>
  </si>
  <si>
    <t>marija89</t>
  </si>
  <si>
    <t>mariii</t>
  </si>
  <si>
    <t>marihuna</t>
  </si>
  <si>
    <t>marihuan</t>
  </si>
  <si>
    <t>mariha16</t>
  </si>
  <si>
    <t>marifie</t>
  </si>
  <si>
    <t>marifernanda</t>
  </si>
  <si>
    <t>mariferdz</t>
  </si>
  <si>
    <t>marifer06</t>
  </si>
  <si>
    <t>marievic</t>
  </si>
  <si>
    <t>marieve</t>
  </si>
  <si>
    <t>mariev1</t>
  </si>
  <si>
    <t>marietina</t>
  </si>
  <si>
    <t>marietha</t>
  </si>
  <si>
    <t>marietard</t>
  </si>
  <si>
    <t>mariesha</t>
  </si>
  <si>
    <t>mariepaule</t>
  </si>
  <si>
    <t>marienor</t>
  </si>
  <si>
    <t>marienka</t>
  </si>
  <si>
    <t>marienelle</t>
  </si>
  <si>
    <t>marienella</t>
  </si>
  <si>
    <t>marienca</t>
  </si>
  <si>
    <t>mariemel</t>
  </si>
  <si>
    <t>mariemay</t>
  </si>
  <si>
    <t>mariemae</t>
  </si>
  <si>
    <t>marieluz</t>
  </si>
  <si>
    <t>mariels</t>
  </si>
  <si>
    <t>marielly</t>
  </si>
  <si>
    <t>mariellen</t>
  </si>
  <si>
    <t>marielle15</t>
  </si>
  <si>
    <t>mariella1</t>
  </si>
  <si>
    <t>marielitos</t>
  </si>
  <si>
    <t>marielita15</t>
  </si>
  <si>
    <t>marielin</t>
  </si>
  <si>
    <t>marielena1</t>
  </si>
  <si>
    <t>marielann</t>
  </si>
  <si>
    <t>mariela3</t>
  </si>
  <si>
    <t>mariela26</t>
  </si>
  <si>
    <t>mariela23</t>
  </si>
  <si>
    <t>mariela20</t>
  </si>
  <si>
    <t>mariela2</t>
  </si>
  <si>
    <t>mariela17</t>
  </si>
  <si>
    <t>mariela13</t>
  </si>
  <si>
    <t>mariela04</t>
  </si>
  <si>
    <t>mariel9</t>
  </si>
  <si>
    <t>mariel17</t>
  </si>
  <si>
    <t>mariel16</t>
  </si>
  <si>
    <t>mariel15</t>
  </si>
  <si>
    <t>mariel13</t>
  </si>
  <si>
    <t>mariel10</t>
  </si>
  <si>
    <t>mariel04</t>
  </si>
  <si>
    <t>mariel03</t>
  </si>
  <si>
    <t>marieko</t>
  </si>
  <si>
    <t>marieke1</t>
  </si>
  <si>
    <t>mariejr</t>
  </si>
  <si>
    <t>mariejoyce</t>
  </si>
  <si>
    <t>mariejames</t>
  </si>
  <si>
    <t>mariej1</t>
  </si>
  <si>
    <t>marieg1</t>
  </si>
  <si>
    <t>mariefel</t>
  </si>
  <si>
    <t>mariefaye</t>
  </si>
  <si>
    <t>marieeve</t>
  </si>
  <si>
    <t>mariecurie</t>
  </si>
  <si>
    <t>mariecor</t>
  </si>
  <si>
    <t>mariecel</t>
  </si>
  <si>
    <t>mariec1</t>
  </si>
  <si>
    <t>mariebelle</t>
  </si>
  <si>
    <t>mariean</t>
  </si>
  <si>
    <t>marie_06</t>
  </si>
  <si>
    <t>marie917</t>
  </si>
  <si>
    <t>marie892</t>
  </si>
  <si>
    <t>marie725</t>
  </si>
  <si>
    <t>marie721</t>
  </si>
  <si>
    <t>marie62</t>
  </si>
  <si>
    <t>marie611</t>
  </si>
  <si>
    <t>marie60</t>
  </si>
  <si>
    <t>marie53</t>
  </si>
  <si>
    <t>marie527</t>
  </si>
  <si>
    <t>marie444</t>
  </si>
  <si>
    <t>marie417</t>
  </si>
  <si>
    <t>marie411</t>
  </si>
  <si>
    <t>marie410</t>
  </si>
  <si>
    <t>marie328</t>
  </si>
  <si>
    <t>marie325</t>
  </si>
  <si>
    <t>marie318</t>
  </si>
  <si>
    <t>marie315</t>
  </si>
  <si>
    <t>marie2424</t>
  </si>
  <si>
    <t>marie223</t>
  </si>
  <si>
    <t>marie218</t>
  </si>
  <si>
    <t>marie2020</t>
  </si>
  <si>
    <t>marie2002</t>
  </si>
  <si>
    <t>marie199</t>
  </si>
  <si>
    <t>marie1958</t>
  </si>
  <si>
    <t>marie128</t>
  </si>
  <si>
    <t>marie1229</t>
  </si>
  <si>
    <t>marie1219</t>
  </si>
  <si>
    <t>marie1214</t>
  </si>
  <si>
    <t>marie121</t>
  </si>
  <si>
    <t>marie1116</t>
  </si>
  <si>
    <t>marie105</t>
  </si>
  <si>
    <t>marie100</t>
  </si>
  <si>
    <t>marie008</t>
  </si>
  <si>
    <t>marie006</t>
  </si>
  <si>
    <t>marie!!</t>
  </si>
  <si>
    <t>maridon</t>
  </si>
  <si>
    <t>marideth</t>
  </si>
  <si>
    <t>maricris213</t>
  </si>
  <si>
    <t>maricon5</t>
  </si>
  <si>
    <t>maricon23</t>
  </si>
  <si>
    <t>maricom</t>
  </si>
  <si>
    <t>maricle</t>
  </si>
  <si>
    <t>maricielo1</t>
  </si>
  <si>
    <t>marichula</t>
  </si>
  <si>
    <t>marichar</t>
  </si>
  <si>
    <t>marichan</t>
  </si>
  <si>
    <t>maricela88</t>
  </si>
  <si>
    <t>maricel25</t>
  </si>
  <si>
    <t>maricel2</t>
  </si>
  <si>
    <t>maricat</t>
  </si>
  <si>
    <t>maricar143</t>
  </si>
  <si>
    <t>maricar13</t>
  </si>
  <si>
    <t>maricar1</t>
  </si>
  <si>
    <t>maricar017</t>
  </si>
  <si>
    <t>maribu</t>
  </si>
  <si>
    <t>maribonita</t>
  </si>
  <si>
    <t>maribojo</t>
  </si>
  <si>
    <t>maribelteamo</t>
  </si>
  <si>
    <t>maribel187</t>
  </si>
  <si>
    <t>maribel18</t>
  </si>
  <si>
    <t>maribel17</t>
  </si>
  <si>
    <t>maribel16</t>
  </si>
  <si>
    <t>maribel15</t>
  </si>
  <si>
    <t>maribel14</t>
  </si>
  <si>
    <t>maribel05</t>
  </si>
  <si>
    <t>maribebe</t>
  </si>
  <si>
    <t>mariayolanda</t>
  </si>
  <si>
    <t>mariayjesus</t>
  </si>
  <si>
    <t>mariaycarlos</t>
  </si>
  <si>
    <t>mariaveronica</t>
  </si>
  <si>
    <t>mariatqm</t>
  </si>
  <si>
    <t>mariatlv</t>
  </si>
  <si>
    <t>mariatkm</t>
  </si>
  <si>
    <t>mariaros</t>
  </si>
  <si>
    <t>mariariza</t>
  </si>
  <si>
    <t>mariaperez</t>
  </si>
  <si>
    <t>mariapapa</t>
  </si>
  <si>
    <t>mariapa</t>
  </si>
  <si>
    <t>mariaozawa</t>
  </si>
  <si>
    <t>mariaolivia</t>
  </si>
  <si>
    <t>mariaochoa</t>
  </si>
  <si>
    <t>mariano25</t>
  </si>
  <si>
    <t>marianne21</t>
  </si>
  <si>
    <t>marianne2</t>
  </si>
  <si>
    <t>marianne14</t>
  </si>
  <si>
    <t>marianne12</t>
  </si>
  <si>
    <t>marianne11</t>
  </si>
  <si>
    <t>marianna2</t>
  </si>
  <si>
    <t>marianmarian</t>
  </si>
  <si>
    <t>marianka</t>
  </si>
  <si>
    <t>marianjoy</t>
  </si>
  <si>
    <t>marianitta</t>
  </si>
  <si>
    <t>mariangelis</t>
  </si>
  <si>
    <t>marianet</t>
  </si>
  <si>
    <t>marianegron</t>
  </si>
  <si>
    <t>mariane21</t>
  </si>
  <si>
    <t>mariandre</t>
  </si>
  <si>
    <t>marianda</t>
  </si>
  <si>
    <t>marianasofia</t>
  </si>
  <si>
    <t>marianap</t>
  </si>
  <si>
    <t>marianancy</t>
  </si>
  <si>
    <t>marianal</t>
  </si>
  <si>
    <t>marianak</t>
  </si>
  <si>
    <t>mariana97</t>
  </si>
  <si>
    <t>mariana89</t>
  </si>
  <si>
    <t>mariana88</t>
  </si>
  <si>
    <t>mariana87</t>
  </si>
  <si>
    <t>mariana8</t>
  </si>
  <si>
    <t>mariana26</t>
  </si>
  <si>
    <t>mariana1996</t>
  </si>
  <si>
    <t>mariana1984</t>
  </si>
  <si>
    <t>mariana08</t>
  </si>
  <si>
    <t>mariana05</t>
  </si>
  <si>
    <t>mariana01</t>
  </si>
  <si>
    <t>mariana00</t>
  </si>
  <si>
    <t>mariana0</t>
  </si>
  <si>
    <t>marian26</t>
  </si>
  <si>
    <t>marian25</t>
  </si>
  <si>
    <t>marian16</t>
  </si>
  <si>
    <t>marian06</t>
  </si>
  <si>
    <t>mariamne</t>
  </si>
  <si>
    <t>mariamia</t>
  </si>
  <si>
    <t>mariamanuela</t>
  </si>
  <si>
    <t>mariamadalena</t>
  </si>
  <si>
    <t>mariam23</t>
  </si>
  <si>
    <t>mariam2</t>
  </si>
  <si>
    <t>mariam07</t>
  </si>
  <si>
    <t>marialuis</t>
  </si>
  <si>
    <t>marialouise</t>
  </si>
  <si>
    <t>marializa</t>
  </si>
  <si>
    <t>marialigia</t>
  </si>
  <si>
    <t>mariali</t>
  </si>
  <si>
    <t>marialeon</t>
  </si>
  <si>
    <t>mariale22</t>
  </si>
  <si>
    <t>marialamejor</t>
  </si>
  <si>
    <t>mariajose13</t>
  </si>
  <si>
    <t>mariajose1</t>
  </si>
  <si>
    <t>mariajimena</t>
  </si>
  <si>
    <t>mariajane</t>
  </si>
  <si>
    <t>mariaj1</t>
  </si>
  <si>
    <t>mariaivy</t>
  </si>
  <si>
    <t>mariairene</t>
  </si>
  <si>
    <t>mariainmaculada</t>
  </si>
  <si>
    <t>mariahlynn</t>
  </si>
  <si>
    <t>mariahann</t>
  </si>
  <si>
    <t>mariaha</t>
  </si>
  <si>
    <t>mariah831</t>
  </si>
  <si>
    <t>mariah83</t>
  </si>
  <si>
    <t>mariah78</t>
  </si>
  <si>
    <t>mariah76</t>
  </si>
  <si>
    <t>mariah66</t>
  </si>
  <si>
    <t>mariah28</t>
  </si>
  <si>
    <t>mariah27</t>
  </si>
  <si>
    <t>mariah1223</t>
  </si>
  <si>
    <t>mariagladis</t>
  </si>
  <si>
    <t>mariaforever</t>
  </si>
  <si>
    <t>mariaflor</t>
  </si>
  <si>
    <t>mariaeu</t>
  </si>
  <si>
    <t>mariaestela</t>
  </si>
  <si>
    <t>mariaeloisa</t>
  </si>
  <si>
    <t>mariaeliza</t>
  </si>
  <si>
    <t>mariaelena1</t>
  </si>
  <si>
    <t>mariadumitru</t>
  </si>
  <si>
    <t>mariadoceu12345</t>
  </si>
  <si>
    <t>mariadelia</t>
  </si>
  <si>
    <t>mariadefatima</t>
  </si>
  <si>
    <t>mariacute</t>
  </si>
  <si>
    <t>mariaconsuelo</t>
  </si>
  <si>
    <t>mariabella</t>
  </si>
  <si>
    <t>mariabby</t>
  </si>
  <si>
    <t>mariab1</t>
  </si>
  <si>
    <t>mariaantonieta</t>
  </si>
  <si>
    <t>mariaaleja</t>
  </si>
  <si>
    <t>maria999</t>
  </si>
  <si>
    <t>maria9293</t>
  </si>
  <si>
    <t>maria80</t>
  </si>
  <si>
    <t>maria75</t>
  </si>
  <si>
    <t>maria713</t>
  </si>
  <si>
    <t>maria71</t>
  </si>
  <si>
    <t>maria619</t>
  </si>
  <si>
    <t>maria57</t>
  </si>
  <si>
    <t>maria567</t>
  </si>
  <si>
    <t>maria47</t>
  </si>
  <si>
    <t>maria456</t>
  </si>
  <si>
    <t>maria412</t>
  </si>
  <si>
    <t>maria41</t>
  </si>
  <si>
    <t>maria361</t>
  </si>
  <si>
    <t>maria36</t>
  </si>
  <si>
    <t>maria312</t>
  </si>
  <si>
    <t>maria310</t>
  </si>
  <si>
    <t>maria305</t>
  </si>
  <si>
    <t>maria226</t>
  </si>
  <si>
    <t>maria213</t>
  </si>
  <si>
    <t>maria2003</t>
  </si>
  <si>
    <t>maria1983</t>
  </si>
  <si>
    <t>maria1981</t>
  </si>
  <si>
    <t>maria1979</t>
  </si>
  <si>
    <t>maria1972</t>
  </si>
  <si>
    <t>maria1966</t>
  </si>
  <si>
    <t>maria131</t>
  </si>
  <si>
    <t>maria000</t>
  </si>
  <si>
    <t>maria.1</t>
  </si>
  <si>
    <t>maria+</t>
  </si>
  <si>
    <t>maria!!</t>
  </si>
  <si>
    <t>mari93</t>
  </si>
  <si>
    <t>mari84</t>
  </si>
  <si>
    <t>mari83</t>
  </si>
  <si>
    <t>mari75</t>
  </si>
  <si>
    <t>mari55</t>
  </si>
  <si>
    <t>mari4life</t>
  </si>
  <si>
    <t>mari45</t>
  </si>
  <si>
    <t>mari32</t>
  </si>
  <si>
    <t>mari2487</t>
  </si>
  <si>
    <t>mari214</t>
  </si>
  <si>
    <t>mari213</t>
  </si>
  <si>
    <t>mari1993</t>
  </si>
  <si>
    <t>mari1991</t>
  </si>
  <si>
    <t>mari1982</t>
  </si>
  <si>
    <t>mari1980</t>
  </si>
  <si>
    <t>mari1979</t>
  </si>
  <si>
    <t>mari1978</t>
  </si>
  <si>
    <t>mari123456789</t>
  </si>
  <si>
    <t>mari123456</t>
  </si>
  <si>
    <t>mari12345</t>
  </si>
  <si>
    <t>mari121</t>
  </si>
  <si>
    <t>mari0319</t>
  </si>
  <si>
    <t>mari03</t>
  </si>
  <si>
    <t>marhulka</t>
  </si>
  <si>
    <t>marhou</t>
  </si>
  <si>
    <t>marhez</t>
  </si>
  <si>
    <t>marhea</t>
  </si>
  <si>
    <t>marhan</t>
  </si>
  <si>
    <t>marguerita</t>
  </si>
  <si>
    <t>margs</t>
  </si>
  <si>
    <t>margrette</t>
  </si>
  <si>
    <t>margrethe</t>
  </si>
  <si>
    <t>margrete</t>
  </si>
  <si>
    <t>margreta</t>
  </si>
  <si>
    <t>margret3</t>
  </si>
  <si>
    <t>margoux</t>
  </si>
  <si>
    <t>margott</t>
  </si>
  <si>
    <t>margory</t>
  </si>
  <si>
    <t>margolis</t>
  </si>
  <si>
    <t>margiory</t>
  </si>
  <si>
    <t>margina</t>
  </si>
  <si>
    <t>margiev</t>
  </si>
  <si>
    <t>margie69</t>
  </si>
  <si>
    <t>margie4</t>
  </si>
  <si>
    <t>margie28</t>
  </si>
  <si>
    <t>margie01</t>
  </si>
  <si>
    <t>marggy</t>
  </si>
  <si>
    <t>margeson</t>
  </si>
  <si>
    <t>margerry</t>
  </si>
  <si>
    <t>margera820</t>
  </si>
  <si>
    <t>margera7</t>
  </si>
  <si>
    <t>margera12</t>
  </si>
  <si>
    <t>margera!</t>
  </si>
  <si>
    <t>marger</t>
  </si>
  <si>
    <t>margelo</t>
  </si>
  <si>
    <t>marge18</t>
  </si>
  <si>
    <t>margay</t>
  </si>
  <si>
    <t>margaritka</t>
  </si>
  <si>
    <t>margarite</t>
  </si>
  <si>
    <t>margaritaa</t>
  </si>
  <si>
    <t>margarita43</t>
  </si>
  <si>
    <t>margarita4</t>
  </si>
  <si>
    <t>margarita23</t>
  </si>
  <si>
    <t>margarita16</t>
  </si>
  <si>
    <t>margarita13</t>
  </si>
  <si>
    <t>margarita03</t>
  </si>
  <si>
    <t>margarita!</t>
  </si>
  <si>
    <t>margaretwalford</t>
  </si>
  <si>
    <t>margarets</t>
  </si>
  <si>
    <t>margaret25</t>
  </si>
  <si>
    <t>margaret23</t>
  </si>
  <si>
    <t>margaret1974</t>
  </si>
  <si>
    <t>margaret19</t>
  </si>
  <si>
    <t>margaret14</t>
  </si>
  <si>
    <t>margaret11</t>
  </si>
  <si>
    <t>margaret10</t>
  </si>
  <si>
    <t>margaret0</t>
  </si>
  <si>
    <t>margan</t>
  </si>
  <si>
    <t>marfel</t>
  </si>
  <si>
    <t>marfar</t>
  </si>
  <si>
    <t>marfan</t>
  </si>
  <si>
    <t>marest</t>
  </si>
  <si>
    <t>maress</t>
  </si>
  <si>
    <t>maresmart</t>
  </si>
  <si>
    <t>mareska</t>
  </si>
  <si>
    <t>maresha</t>
  </si>
  <si>
    <t>mares1</t>
  </si>
  <si>
    <t>marentes</t>
  </si>
  <si>
    <t>maren1</t>
  </si>
  <si>
    <t>marelis</t>
  </si>
  <si>
    <t>marelealb</t>
  </si>
  <si>
    <t>marekoy</t>
  </si>
  <si>
    <t>mareka</t>
  </si>
  <si>
    <t>mareine</t>
  </si>
  <si>
    <t>marein</t>
  </si>
  <si>
    <t>marees</t>
  </si>
  <si>
    <t>maree93</t>
  </si>
  <si>
    <t>maree3</t>
  </si>
  <si>
    <t>marece</t>
  </si>
  <si>
    <t>marecar</t>
  </si>
  <si>
    <t>mareca</t>
  </si>
  <si>
    <t>marebel</t>
  </si>
  <si>
    <t>mareal</t>
  </si>
  <si>
    <t>mare07</t>
  </si>
  <si>
    <t>mardybum1</t>
  </si>
  <si>
    <t>mardya</t>
  </si>
  <si>
    <t>marduck</t>
  </si>
  <si>
    <t>mardio</t>
  </si>
  <si>
    <t>mardini</t>
  </si>
  <si>
    <t>mardigra</t>
  </si>
  <si>
    <t>mardi1</t>
  </si>
  <si>
    <t>mardee</t>
  </si>
  <si>
    <t>mardec</t>
  </si>
  <si>
    <t>marcyny</t>
  </si>
  <si>
    <t>marcyn</t>
  </si>
  <si>
    <t>marcy5</t>
  </si>
  <si>
    <t>marcy13</t>
  </si>
  <si>
    <t>marcy123</t>
  </si>
  <si>
    <t>marcy1018</t>
  </si>
  <si>
    <t>marcy08</t>
  </si>
  <si>
    <t>marcusl</t>
  </si>
  <si>
    <t>marcusjames</t>
  </si>
  <si>
    <t>marcusfortasha</t>
  </si>
  <si>
    <t>marcusfenix</t>
  </si>
  <si>
    <t>marcusc</t>
  </si>
  <si>
    <t>marcusbai</t>
  </si>
  <si>
    <t>marcusallen</t>
  </si>
  <si>
    <t>marcusa</t>
  </si>
  <si>
    <t>marcus4life</t>
  </si>
  <si>
    <t>marcus4eva</t>
  </si>
  <si>
    <t>marcus45</t>
  </si>
  <si>
    <t>marcus44</t>
  </si>
  <si>
    <t>marcus360</t>
  </si>
  <si>
    <t>marcus2009</t>
  </si>
  <si>
    <t>marcus2006</t>
  </si>
  <si>
    <t>marcus1997</t>
  </si>
  <si>
    <t>marcus1512</t>
  </si>
  <si>
    <t>marctan</t>
  </si>
  <si>
    <t>marcsa</t>
  </si>
  <si>
    <t>marcryan</t>
  </si>
  <si>
    <t>marcross</t>
  </si>
  <si>
    <t>marcri</t>
  </si>
  <si>
    <t>marcpaul</t>
  </si>
  <si>
    <t>marcotqm</t>
  </si>
  <si>
    <t>marcota</t>
  </si>
  <si>
    <t>marcosv</t>
  </si>
  <si>
    <t>marcostequiero</t>
  </si>
  <si>
    <t>marcosj</t>
  </si>
  <si>
    <t>marcosdaniel</t>
  </si>
  <si>
    <t>marcosantonio</t>
  </si>
  <si>
    <t>marcos99</t>
  </si>
  <si>
    <t>marcos316</t>
  </si>
  <si>
    <t>marcos123456</t>
  </si>
  <si>
    <t>marcos1206</t>
  </si>
  <si>
    <t>marcopaolo</t>
  </si>
  <si>
    <t>marcony</t>
  </si>
  <si>
    <t>marcona</t>
  </si>
  <si>
    <t>marcoleta</t>
  </si>
  <si>
    <t>marcojos</t>
  </si>
  <si>
    <t>marcoj</t>
  </si>
  <si>
    <t>marcofilipe</t>
  </si>
  <si>
    <t>marcof</t>
  </si>
  <si>
    <t>marcoboy</t>
  </si>
  <si>
    <t>marcoamor</t>
  </si>
  <si>
    <t>marco99</t>
  </si>
  <si>
    <t>marco96</t>
  </si>
  <si>
    <t>marco92</t>
  </si>
  <si>
    <t>marco88</t>
  </si>
  <si>
    <t>marco87</t>
  </si>
  <si>
    <t>marco666</t>
  </si>
  <si>
    <t>marco65</t>
  </si>
  <si>
    <t>marco4ever</t>
  </si>
  <si>
    <t>marco27</t>
  </si>
  <si>
    <t>marco2008</t>
  </si>
  <si>
    <t>marco1995</t>
  </si>
  <si>
    <t>marco1991</t>
  </si>
  <si>
    <t>marco03</t>
  </si>
  <si>
    <t>marco!</t>
  </si>
  <si>
    <t>marcla</t>
  </si>
  <si>
    <t>marcks</t>
  </si>
  <si>
    <t>marckevin</t>
  </si>
  <si>
    <t>marcjoyson</t>
  </si>
  <si>
    <t>marcjosef</t>
  </si>
  <si>
    <t>marcjohn</t>
  </si>
  <si>
    <t>marcjason</t>
  </si>
  <si>
    <t>marcjames</t>
  </si>
  <si>
    <t>marcj</t>
  </si>
  <si>
    <t>marcivan</t>
  </si>
  <si>
    <t>marciscool</t>
  </si>
  <si>
    <t>marcio8</t>
  </si>
  <si>
    <t>marcine</t>
  </si>
  <si>
    <t>marcim</t>
  </si>
  <si>
    <t>marcilene</t>
  </si>
  <si>
    <t>marciasofia</t>
  </si>
  <si>
    <t>marcias</t>
  </si>
  <si>
    <t>marcialito</t>
  </si>
  <si>
    <t>marcial13</t>
  </si>
  <si>
    <t>marcial1</t>
  </si>
  <si>
    <t>marcia85</t>
  </si>
  <si>
    <t>marcia6</t>
  </si>
  <si>
    <t>marcia3</t>
  </si>
  <si>
    <t>marcia1994</t>
  </si>
  <si>
    <t>marcia123</t>
  </si>
  <si>
    <t>marcia01</t>
  </si>
  <si>
    <t>marci12</t>
  </si>
  <si>
    <t>marchz</t>
  </si>
  <si>
    <t>marchyen</t>
  </si>
  <si>
    <t>marchtenth</t>
  </si>
  <si>
    <t>marchone</t>
  </si>
  <si>
    <t>marchon</t>
  </si>
  <si>
    <t>marchmay</t>
  </si>
  <si>
    <t>marchmartine</t>
  </si>
  <si>
    <t>marchlove</t>
  </si>
  <si>
    <t>marchh</t>
  </si>
  <si>
    <t>marchgirl</t>
  </si>
  <si>
    <t>marchese</t>
  </si>
  <si>
    <t>marcher</t>
  </si>
  <si>
    <t>marchelle1</t>
  </si>
  <si>
    <t>marchee</t>
  </si>
  <si>
    <t>marched</t>
  </si>
  <si>
    <t>marcheal</t>
  </si>
  <si>
    <t>marchall</t>
  </si>
  <si>
    <t>marchai</t>
  </si>
  <si>
    <t>marchae</t>
  </si>
  <si>
    <t>march82007</t>
  </si>
  <si>
    <t>march82002</t>
  </si>
  <si>
    <t>march81991</t>
  </si>
  <si>
    <t>march71990</t>
  </si>
  <si>
    <t>march62004</t>
  </si>
  <si>
    <t>march51976</t>
  </si>
  <si>
    <t>march42007</t>
  </si>
  <si>
    <t>march388</t>
  </si>
  <si>
    <t>march387</t>
  </si>
  <si>
    <t>march329</t>
  </si>
  <si>
    <t>march32004</t>
  </si>
  <si>
    <t>march318</t>
  </si>
  <si>
    <t>march317</t>
  </si>
  <si>
    <t>march313</t>
  </si>
  <si>
    <t>march312007</t>
  </si>
  <si>
    <t>march301996</t>
  </si>
  <si>
    <t>march292005</t>
  </si>
  <si>
    <t>march291995</t>
  </si>
  <si>
    <t>march291990</t>
  </si>
  <si>
    <t>march282008</t>
  </si>
  <si>
    <t>march26th</t>
  </si>
  <si>
    <t>march262006</t>
  </si>
  <si>
    <t>march261985</t>
  </si>
  <si>
    <t>march252005</t>
  </si>
  <si>
    <t>march23rd</t>
  </si>
  <si>
    <t>march231994</t>
  </si>
  <si>
    <t>march231991</t>
  </si>
  <si>
    <t>march231985</t>
  </si>
  <si>
    <t>march221988</t>
  </si>
  <si>
    <t>march21988</t>
  </si>
  <si>
    <t>march20th</t>
  </si>
  <si>
    <t>march191992</t>
  </si>
  <si>
    <t>march182003</t>
  </si>
  <si>
    <t>march1706</t>
  </si>
  <si>
    <t>march1692</t>
  </si>
  <si>
    <t>march15th</t>
  </si>
  <si>
    <t>march1505</t>
  </si>
  <si>
    <t>march14th</t>
  </si>
  <si>
    <t>march1408</t>
  </si>
  <si>
    <t>march13th</t>
  </si>
  <si>
    <t>march12th</t>
  </si>
  <si>
    <t>march122005</t>
  </si>
  <si>
    <t>march122004</t>
  </si>
  <si>
    <t>march12007</t>
  </si>
  <si>
    <t>march12000</t>
  </si>
  <si>
    <t>march11995</t>
  </si>
  <si>
    <t>march1106</t>
  </si>
  <si>
    <t>march102001</t>
  </si>
  <si>
    <t>march101993</t>
  </si>
  <si>
    <t>march1007</t>
  </si>
  <si>
    <t>march0806</t>
  </si>
  <si>
    <t>march0799</t>
  </si>
  <si>
    <t>march0607</t>
  </si>
  <si>
    <t>marcess</t>
  </si>
  <si>
    <t>marcera</t>
  </si>
  <si>
    <t>marceloj</t>
  </si>
  <si>
    <t>marcelo3</t>
  </si>
  <si>
    <t>marcelo11</t>
  </si>
  <si>
    <t>marcelo.</t>
  </si>
  <si>
    <t>marcelly</t>
  </si>
  <si>
    <t>marcellus3</t>
  </si>
  <si>
    <t>marcellos</t>
  </si>
  <si>
    <t>marcelldarwin</t>
  </si>
  <si>
    <t>marcella8</t>
  </si>
  <si>
    <t>marcella11</t>
  </si>
  <si>
    <t>marcell8</t>
  </si>
  <si>
    <t>marcelitap</t>
  </si>
  <si>
    <t>marcelinha</t>
  </si>
  <si>
    <t>marcelia</t>
  </si>
  <si>
    <t>marcele</t>
  </si>
  <si>
    <t>marcela95</t>
  </si>
  <si>
    <t>marcela7</t>
  </si>
  <si>
    <t>marcela5</t>
  </si>
  <si>
    <t>marcela23</t>
  </si>
  <si>
    <t>marcela2</t>
  </si>
  <si>
    <t>marcela1991</t>
  </si>
  <si>
    <t>marcela1985</t>
  </si>
  <si>
    <t>marcela19</t>
  </si>
  <si>
    <t>marcela10</t>
  </si>
  <si>
    <t>marcela01</t>
  </si>
  <si>
    <t>marcel9</t>
  </si>
  <si>
    <t>marcel33</t>
  </si>
  <si>
    <t>marcel24</t>
  </si>
  <si>
    <t>marcel21</t>
  </si>
  <si>
    <t>marcel12</t>
  </si>
  <si>
    <t>marcel05</t>
  </si>
  <si>
    <t>marcel02</t>
  </si>
  <si>
    <t>marcel.</t>
  </si>
  <si>
    <t>marced</t>
  </si>
  <si>
    <t>marcea</t>
  </si>
  <si>
    <t>marce9</t>
  </si>
  <si>
    <t>marce26</t>
  </si>
  <si>
    <t>marce23</t>
  </si>
  <si>
    <t>marce21</t>
  </si>
  <si>
    <t>marce18</t>
  </si>
  <si>
    <t>marcantoine</t>
  </si>
  <si>
    <t>marcange</t>
  </si>
  <si>
    <t>marcandre</t>
  </si>
  <si>
    <t>marcan</t>
  </si>
  <si>
    <t>marcam</t>
  </si>
  <si>
    <t>marcalvin</t>
  </si>
  <si>
    <t>marcala</t>
  </si>
  <si>
    <t>marca77</t>
  </si>
  <si>
    <t>marc911</t>
  </si>
  <si>
    <t>marc0s</t>
  </si>
  <si>
    <t>marc*32</t>
  </si>
  <si>
    <t>marbri</t>
  </si>
  <si>
    <t>marboy</t>
  </si>
  <si>
    <t>marbles5</t>
  </si>
  <si>
    <t>marbels</t>
  </si>
  <si>
    <t>marbelle</t>
  </si>
  <si>
    <t>marbas</t>
  </si>
  <si>
    <t>marban</t>
  </si>
  <si>
    <t>maraya1</t>
  </si>
  <si>
    <t>maravilla7</t>
  </si>
  <si>
    <t>maravatio</t>
  </si>
  <si>
    <t>marathon2</t>
  </si>
  <si>
    <t>maraschino</t>
  </si>
  <si>
    <t>marasbaras</t>
  </si>
  <si>
    <t>marapets</t>
  </si>
  <si>
    <t>marantan</t>
  </si>
  <si>
    <t>marant</t>
  </si>
  <si>
    <t>maranllely</t>
  </si>
  <si>
    <t>maranito</t>
  </si>
  <si>
    <t>maranhao</t>
  </si>
  <si>
    <t>marangoni</t>
  </si>
  <si>
    <t>marangely</t>
  </si>
  <si>
    <t>marandre</t>
  </si>
  <si>
    <t>maranding</t>
  </si>
  <si>
    <t>maranda8</t>
  </si>
  <si>
    <t>maranda147</t>
  </si>
  <si>
    <t>maranda13</t>
  </si>
  <si>
    <t>maranatha1</t>
  </si>
  <si>
    <t>maranata1</t>
  </si>
  <si>
    <t>maramot</t>
  </si>
  <si>
    <t>maramoo5431</t>
  </si>
  <si>
    <t>maramoo</t>
  </si>
  <si>
    <t>maralove</t>
  </si>
  <si>
    <t>maraloca</t>
  </si>
  <si>
    <t>maraksot</t>
  </si>
  <si>
    <t>maraks</t>
  </si>
  <si>
    <t>marajay</t>
  </si>
  <si>
    <t>maraina</t>
  </si>
  <si>
    <t>maraim</t>
  </si>
  <si>
    <t>maragrita</t>
  </si>
  <si>
    <t>marae</t>
  </si>
  <si>
    <t>maradona86</t>
  </si>
  <si>
    <t>maraculla</t>
  </si>
  <si>
    <t>maraclara</t>
  </si>
  <si>
    <t>maracine</t>
  </si>
  <si>
    <t>marace</t>
  </si>
  <si>
    <t>marabut</t>
  </si>
  <si>
    <t>marabou</t>
  </si>
  <si>
    <t>marabelle</t>
  </si>
  <si>
    <t>marabahan</t>
  </si>
  <si>
    <t>maraba</t>
  </si>
  <si>
    <t>maraan</t>
  </si>
  <si>
    <t>mara69</t>
  </si>
  <si>
    <t>mara5</t>
  </si>
  <si>
    <t>mara4</t>
  </si>
  <si>
    <t>mara360</t>
  </si>
  <si>
    <t>mara2007</t>
  </si>
  <si>
    <t>mara101</t>
  </si>
  <si>
    <t>mara04</t>
  </si>
  <si>
    <t>mar_808</t>
  </si>
  <si>
    <t>mar555</t>
  </si>
  <si>
    <t>mar456</t>
  </si>
  <si>
    <t>mar2vin</t>
  </si>
  <si>
    <t>mar1os</t>
  </si>
  <si>
    <t>mar1nes</t>
  </si>
  <si>
    <t>mar1ne</t>
  </si>
  <si>
    <t>mar1na</t>
  </si>
  <si>
    <t>mar1jane</t>
  </si>
  <si>
    <t>mar1boro</t>
  </si>
  <si>
    <t>mar1a</t>
  </si>
  <si>
    <t>mar1490</t>
  </si>
  <si>
    <t>mar12345</t>
  </si>
  <si>
    <t>mar1205</t>
  </si>
  <si>
    <t>mar108</t>
  </si>
  <si>
    <t>mar100</t>
  </si>
  <si>
    <t>mar0906</t>
  </si>
  <si>
    <t>mar0203</t>
  </si>
  <si>
    <t>mar00n5</t>
  </si>
  <si>
    <t>mar00n</t>
  </si>
  <si>
    <t>maqulet</t>
  </si>
  <si>
    <t>maquinista</t>
  </si>
  <si>
    <t>maquina2</t>
  </si>
  <si>
    <t>maqlet</t>
  </si>
  <si>
    <t>mapsmat</t>
  </si>
  <si>
    <t>mappy1</t>
  </si>
  <si>
    <t>mapouka</t>
  </si>
  <si>
    <t>maples1</t>
  </si>
  <si>
    <t>maplepuppies</t>
  </si>
  <si>
    <t>maplemaple</t>
  </si>
  <si>
    <t>maplecreek</t>
  </si>
  <si>
    <t>maple5</t>
  </si>
  <si>
    <t>maple22</t>
  </si>
  <si>
    <t>maple17</t>
  </si>
  <si>
    <t>maple14</t>
  </si>
  <si>
    <t>maple101</t>
  </si>
  <si>
    <t>maple007</t>
  </si>
  <si>
    <t>mapirosa</t>
  </si>
  <si>
    <t>mapgyblue</t>
  </si>
  <si>
    <t>mapetz</t>
  </si>
  <si>
    <t>mapet</t>
  </si>
  <si>
    <t>mapenzi</t>
  </si>
  <si>
    <t>mapassword</t>
  </si>
  <si>
    <t>maparipiapa</t>
  </si>
  <si>
    <t>mapamela</t>
  </si>
  <si>
    <t>mapama</t>
  </si>
  <si>
    <t>mapafisi</t>
  </si>
  <si>
    <t>mapache1</t>
  </si>
  <si>
    <t>mapa143</t>
  </si>
  <si>
    <t>map0731</t>
  </si>
  <si>
    <t>maouie</t>
  </si>
  <si>
    <t>maoriqueen</t>
  </si>
  <si>
    <t>maorichick</t>
  </si>
  <si>
    <t>maolyta</t>
  </si>
  <si>
    <t>manzanota</t>
  </si>
  <si>
    <t>manzanita2</t>
  </si>
  <si>
    <t>manzanet</t>
  </si>
  <si>
    <t>manzaneda</t>
  </si>
  <si>
    <t>manzanapodrida</t>
  </si>
  <si>
    <t>manzana23</t>
  </si>
  <si>
    <t>manzana16</t>
  </si>
  <si>
    <t>manzana10</t>
  </si>
  <si>
    <t>manzana.</t>
  </si>
  <si>
    <t>manyteamo</t>
  </si>
  <si>
    <t>manyon</t>
  </si>
  <si>
    <t>manymanito</t>
  </si>
  <si>
    <t>manya1</t>
  </si>
  <si>
    <t>many123</t>
  </si>
  <si>
    <t>manxie</t>
  </si>
  <si>
    <t>manxcat</t>
  </si>
  <si>
    <t>manwich</t>
  </si>
  <si>
    <t>manvis</t>
  </si>
  <si>
    <t>manveer</t>
  </si>
  <si>
    <t>manutzu</t>
  </si>
  <si>
    <t>manutuke</t>
  </si>
  <si>
    <t>manutdtillidie</t>
  </si>
  <si>
    <t>manutdcr7</t>
  </si>
  <si>
    <t>manutdarethebest</t>
  </si>
  <si>
    <t>manutd94</t>
  </si>
  <si>
    <t>manutd91</t>
  </si>
  <si>
    <t>manutd85</t>
  </si>
  <si>
    <t>manutd2009</t>
  </si>
  <si>
    <t>manutd1982</t>
  </si>
  <si>
    <t>manutd100</t>
  </si>
  <si>
    <t>manutd007</t>
  </si>
  <si>
    <t>manutd00</t>
  </si>
  <si>
    <t>manutd.</t>
  </si>
  <si>
    <t>manutd!</t>
  </si>
  <si>
    <t>manusucks</t>
  </si>
  <si>
    <t>manusuck1</t>
  </si>
  <si>
    <t>manushi</t>
  </si>
  <si>
    <t>manush</t>
  </si>
  <si>
    <t>manusam</t>
  </si>
  <si>
    <t>manurulez</t>
  </si>
  <si>
    <t>manurcrap</t>
  </si>
  <si>
    <t>manurbest</t>
  </si>
  <si>
    <t>manunited111</t>
  </si>
  <si>
    <t>manunited1000</t>
  </si>
  <si>
    <t>manunited01</t>
  </si>
  <si>
    <t>manuna</t>
  </si>
  <si>
    <t>manumalealii</t>
  </si>
  <si>
    <t>manuma</t>
  </si>
  <si>
    <t>manul</t>
  </si>
  <si>
    <t>manujade</t>
  </si>
  <si>
    <t>manuforlife</t>
  </si>
  <si>
    <t>manuelyyo</t>
  </si>
  <si>
    <t>manueltqm</t>
  </si>
  <si>
    <t>manueltequiero</t>
  </si>
  <si>
    <t>manuelt</t>
  </si>
  <si>
    <t>manuelpardo</t>
  </si>
  <si>
    <t>manueloliveira</t>
  </si>
  <si>
    <t>manuellove</t>
  </si>
  <si>
    <t>manuelito2</t>
  </si>
  <si>
    <t>manuelito10</t>
  </si>
  <si>
    <t>manuelde</t>
  </si>
  <si>
    <t>manuelb</t>
  </si>
  <si>
    <t>manuela13</t>
  </si>
  <si>
    <t>manuela12</t>
  </si>
  <si>
    <t>manuela11</t>
  </si>
  <si>
    <t>manuel97</t>
  </si>
  <si>
    <t>manuel91</t>
  </si>
  <si>
    <t>manuel79</t>
  </si>
  <si>
    <t>manuel76</t>
  </si>
  <si>
    <t>manuel52</t>
  </si>
  <si>
    <t>manuel38</t>
  </si>
  <si>
    <t>manuel35</t>
  </si>
  <si>
    <t>manuel29</t>
  </si>
  <si>
    <t>manuel1995</t>
  </si>
  <si>
    <t>manuel1990</t>
  </si>
  <si>
    <t>manuel1989</t>
  </si>
  <si>
    <t>manuel123456</t>
  </si>
  <si>
    <t>manuel!</t>
  </si>
  <si>
    <t>manuchick</t>
  </si>
  <si>
    <t>manuchas</t>
  </si>
  <si>
    <t>manuca</t>
  </si>
  <si>
    <t>manubag</t>
  </si>
  <si>
    <t>manuareshit</t>
  </si>
  <si>
    <t>manualidades</t>
  </si>
  <si>
    <t>manu77</t>
  </si>
  <si>
    <t>manu666</t>
  </si>
  <si>
    <t>manu4me</t>
  </si>
  <si>
    <t>manu37</t>
  </si>
  <si>
    <t>manu28</t>
  </si>
  <si>
    <t>manu2009</t>
  </si>
  <si>
    <t>manu2004</t>
  </si>
  <si>
    <t>manu1998</t>
  </si>
  <si>
    <t>manu1992</t>
  </si>
  <si>
    <t>manu19</t>
  </si>
  <si>
    <t>manu16</t>
  </si>
  <si>
    <t>manu123456</t>
  </si>
  <si>
    <t>manu111</t>
  </si>
  <si>
    <t>manu05</t>
  </si>
  <si>
    <t>manu#1</t>
  </si>
  <si>
    <t>mantra1</t>
  </si>
  <si>
    <t>mantis22</t>
  </si>
  <si>
    <t>mantis17</t>
  </si>
  <si>
    <t>manthan</t>
  </si>
  <si>
    <t>mantha16</t>
  </si>
  <si>
    <t>mantga</t>
  </si>
  <si>
    <t>mantey</t>
  </si>
  <si>
    <t>mantes</t>
  </si>
  <si>
    <t>mantep</t>
  </si>
  <si>
    <t>mantecoso</t>
  </si>
  <si>
    <t>mantecol</t>
  </si>
  <si>
    <t>manteca209</t>
  </si>
  <si>
    <t>manteb</t>
  </si>
  <si>
    <t>manteau</t>
  </si>
  <si>
    <t>mante1</t>
  </si>
  <si>
    <t>mantas7</t>
  </si>
  <si>
    <t>mantaker</t>
  </si>
  <si>
    <t>mantak</t>
  </si>
  <si>
    <t>manta123</t>
  </si>
  <si>
    <t>manspider1</t>
  </si>
  <si>
    <t>manson9</t>
  </si>
  <si>
    <t>manson88</t>
  </si>
  <si>
    <t>manson79</t>
  </si>
  <si>
    <t>manson77</t>
  </si>
  <si>
    <t>manson7</t>
  </si>
  <si>
    <t>manson420</t>
  </si>
  <si>
    <t>manson22</t>
  </si>
  <si>
    <t>manson20</t>
  </si>
  <si>
    <t>manson17</t>
  </si>
  <si>
    <t>manson0</t>
  </si>
  <si>
    <t>manson.</t>
  </si>
  <si>
    <t>manslut</t>
  </si>
  <si>
    <t>manslaughter</t>
  </si>
  <si>
    <t>mansiz</t>
  </si>
  <si>
    <t>mansito</t>
  </si>
  <si>
    <t>mansion1</t>
  </si>
  <si>
    <t>mansing</t>
  </si>
  <si>
    <t>mansim</t>
  </si>
  <si>
    <t>manshow</t>
  </si>
  <si>
    <t>manshead</t>
  </si>
  <si>
    <t>mansey</t>
  </si>
  <si>
    <t>mansedumbre</t>
  </si>
  <si>
    <t>mansarda</t>
  </si>
  <si>
    <t>mans00n</t>
  </si>
  <si>
    <t>manroe</t>
  </si>
  <si>
    <t>manreet</t>
  </si>
  <si>
    <t>manray</t>
  </si>
  <si>
    <t>manque</t>
  </si>
  <si>
    <t>manpool</t>
  </si>
  <si>
    <t>manoys</t>
  </si>
  <si>
    <t>manounou</t>
  </si>
  <si>
    <t>manouk</t>
  </si>
  <si>
    <t>manos1</t>
  </si>
  <si>
    <t>manors</t>
  </si>
  <si>
    <t>manorris</t>
  </si>
  <si>
    <t>manorpark</t>
  </si>
  <si>
    <t>manono</t>
  </si>
  <si>
    <t>manonmoon</t>
  </si>
  <si>
    <t>manonmani</t>
  </si>
  <si>
    <t>manongkho</t>
  </si>
  <si>
    <t>manonfire1</t>
  </si>
  <si>
    <t>manon1</t>
  </si>
  <si>
    <t>manolo69</t>
  </si>
  <si>
    <t>manolo21</t>
  </si>
  <si>
    <t>manolo10</t>
  </si>
  <si>
    <t>manolo07</t>
  </si>
  <si>
    <t>manolia</t>
  </si>
  <si>
    <t>manolet</t>
  </si>
  <si>
    <t>manolescu</t>
  </si>
  <si>
    <t>manolea</t>
  </si>
  <si>
    <t>manolakis</t>
  </si>
  <si>
    <t>manokan</t>
  </si>
  <si>
    <t>manok1</t>
  </si>
  <si>
    <t>manoir</t>
  </si>
  <si>
    <t>manoguid</t>
  </si>
  <si>
    <t>manoco</t>
  </si>
  <si>
    <t>manocas</t>
  </si>
  <si>
    <t>mano12</t>
  </si>
  <si>
    <t>mannyz</t>
  </si>
  <si>
    <t>mannyr24</t>
  </si>
  <si>
    <t>mannyr</t>
  </si>
  <si>
    <t>mannyo</t>
  </si>
  <si>
    <t>mannyboy</t>
  </si>
  <si>
    <t>manny99</t>
  </si>
  <si>
    <t>manny94</t>
  </si>
  <si>
    <t>manny92</t>
  </si>
  <si>
    <t>manny89</t>
  </si>
  <si>
    <t>manny87</t>
  </si>
  <si>
    <t>manny561</t>
  </si>
  <si>
    <t>manny4ever</t>
  </si>
  <si>
    <t>manny31</t>
  </si>
  <si>
    <t>manny28</t>
  </si>
  <si>
    <t>manny1989</t>
  </si>
  <si>
    <t>manny04</t>
  </si>
  <si>
    <t>manny02</t>
  </si>
  <si>
    <t>mannus</t>
  </si>
  <si>
    <t>manning7</t>
  </si>
  <si>
    <t>manning16</t>
  </si>
  <si>
    <t>manning13</t>
  </si>
  <si>
    <t>manning04</t>
  </si>
  <si>
    <t>manning01</t>
  </si>
  <si>
    <t>mannie3</t>
  </si>
  <si>
    <t>mannie22</t>
  </si>
  <si>
    <t>mannequin</t>
  </si>
  <si>
    <t>mannas</t>
  </si>
  <si>
    <t>manna2</t>
  </si>
  <si>
    <t>mann31</t>
  </si>
  <si>
    <t>mann23</t>
  </si>
  <si>
    <t>mann11</t>
  </si>
  <si>
    <t>mann1</t>
  </si>
  <si>
    <t>mann09</t>
  </si>
  <si>
    <t>mann07</t>
  </si>
  <si>
    <t>mann06</t>
  </si>
  <si>
    <t>manmen</t>
  </si>
  <si>
    <t>manman99</t>
  </si>
  <si>
    <t>manman77</t>
  </si>
  <si>
    <t>manman45</t>
  </si>
  <si>
    <t>manmagnet</t>
  </si>
  <si>
    <t>manmadegod</t>
  </si>
  <si>
    <t>manlulu</t>
  </si>
  <si>
    <t>manlapid</t>
  </si>
  <si>
    <t>manlapao</t>
  </si>
  <si>
    <t>manko</t>
  </si>
  <si>
    <t>mankinds</t>
  </si>
  <si>
    <t>mankin</t>
  </si>
  <si>
    <t>manjusri</t>
  </si>
  <si>
    <t>manjusha</t>
  </si>
  <si>
    <t>manjun</t>
  </si>
  <si>
    <t>manjul</t>
  </si>
  <si>
    <t>manju123</t>
  </si>
  <si>
    <t>manjiri</t>
  </si>
  <si>
    <t>manjay</t>
  </si>
  <si>
    <t>manjarres</t>
  </si>
  <si>
    <t>manjakani</t>
  </si>
  <si>
    <t>manjaa</t>
  </si>
  <si>
    <t>manja90</t>
  </si>
  <si>
    <t>manizzz</t>
  </si>
  <si>
    <t>manixx</t>
  </si>
  <si>
    <t>manivela</t>
  </si>
  <si>
    <t>manitz</t>
  </si>
  <si>
    <t>manity</t>
  </si>
  <si>
    <t>manits</t>
  </si>
  <si>
    <t>manitowoc</t>
  </si>
  <si>
    <t>manitop.</t>
  </si>
  <si>
    <t>manitok</t>
  </si>
  <si>
    <t>manitoba1</t>
  </si>
  <si>
    <t>manito22</t>
  </si>
  <si>
    <t>manita2</t>
  </si>
  <si>
    <t>manit</t>
  </si>
  <si>
    <t>manissekali</t>
  </si>
  <si>
    <t>manisha1</t>
  </si>
  <si>
    <t>manirock</t>
  </si>
  <si>
    <t>manipur</t>
  </si>
  <si>
    <t>manipis</t>
  </si>
  <si>
    <t>maninthemoon</t>
  </si>
  <si>
    <t>maninthemirror</t>
  </si>
  <si>
    <t>maningo</t>
  </si>
  <si>
    <t>maninas</t>
  </si>
  <si>
    <t>manimal123</t>
  </si>
  <si>
    <t>manily</t>
  </si>
  <si>
    <t>manilazoo</t>
  </si>
  <si>
    <t>manilagurl</t>
  </si>
  <si>
    <t>manilag</t>
  </si>
  <si>
    <t>manilacity</t>
  </si>
  <si>
    <t>manila5</t>
  </si>
  <si>
    <t>manila11</t>
  </si>
  <si>
    <t>manigque</t>
  </si>
  <si>
    <t>manigaska</t>
  </si>
  <si>
    <t>manifiesto</t>
  </si>
  <si>
    <t>maniera</t>
  </si>
  <si>
    <t>manida</t>
  </si>
  <si>
    <t>manicpanic</t>
  </si>
  <si>
    <t>manicia</t>
  </si>
  <si>
    <t>manic00</t>
  </si>
  <si>
    <t>maniatic</t>
  </si>
  <si>
    <t>maniaksex</t>
  </si>
  <si>
    <t>maniaks</t>
  </si>
  <si>
    <t>maniak1</t>
  </si>
  <si>
    <t>maniacker</t>
  </si>
  <si>
    <t>maniac87</t>
  </si>
  <si>
    <t>maniac22</t>
  </si>
  <si>
    <t>maniac13</t>
  </si>
  <si>
    <t>mani01</t>
  </si>
  <si>
    <t>mani007</t>
  </si>
  <si>
    <t>mani</t>
  </si>
  <si>
    <t>manhunt2</t>
  </si>
  <si>
    <t>manhosa</t>
  </si>
  <si>
    <t>manhore1</t>
  </si>
  <si>
    <t>manhands</t>
  </si>
  <si>
    <t>mangual1</t>
  </si>
  <si>
    <t>mangua</t>
  </si>
  <si>
    <t>mangtomas</t>
  </si>
  <si>
    <t>mangpo</t>
  </si>
  <si>
    <t>mangos123</t>
  </si>
  <si>
    <t>mangoroad</t>
  </si>
  <si>
    <t>mangoes23</t>
  </si>
  <si>
    <t>mangodog</t>
  </si>
  <si>
    <t>mangocat</t>
  </si>
  <si>
    <t>mangocar</t>
  </si>
  <si>
    <t>mangoaddict</t>
  </si>
  <si>
    <t>mango95</t>
  </si>
  <si>
    <t>mango93</t>
  </si>
  <si>
    <t>mango90</t>
  </si>
  <si>
    <t>mango777</t>
  </si>
  <si>
    <t>mango66</t>
  </si>
  <si>
    <t>mango44</t>
  </si>
  <si>
    <t>mango32</t>
  </si>
  <si>
    <t>mango20</t>
  </si>
  <si>
    <t>mango1994</t>
  </si>
  <si>
    <t>mango111</t>
  </si>
  <si>
    <t>mango02</t>
  </si>
  <si>
    <t>mango0</t>
  </si>
  <si>
    <t>mangler</t>
  </si>
  <si>
    <t>mangkak</t>
  </si>
  <si>
    <t>mangina1</t>
  </si>
  <si>
    <t>manger1</t>
  </si>
  <si>
    <t>mangela</t>
  </si>
  <si>
    <t>mangao</t>
  </si>
  <si>
    <t>mangampo</t>
  </si>
  <si>
    <t>mangamania</t>
  </si>
  <si>
    <t>mangalover</t>
  </si>
  <si>
    <t>mangali</t>
  </si>
  <si>
    <t>mangalho</t>
  </si>
  <si>
    <t>mangaandanime</t>
  </si>
  <si>
    <t>manga100</t>
  </si>
  <si>
    <t>mang0s</t>
  </si>
  <si>
    <t>maneyak</t>
  </si>
  <si>
    <t>manex</t>
  </si>
  <si>
    <t>manescu</t>
  </si>
  <si>
    <t>maneri</t>
  </si>
  <si>
    <t>manelistul</t>
  </si>
  <si>
    <t>manele2008</t>
  </si>
  <si>
    <t>manelaine</t>
  </si>
  <si>
    <t>manekas</t>
  </si>
  <si>
    <t>maneka</t>
  </si>
  <si>
    <t>maneger</t>
  </si>
  <si>
    <t>maneez</t>
  </si>
  <si>
    <t>maneet</t>
  </si>
  <si>
    <t>maneater5</t>
  </si>
  <si>
    <t>mane18</t>
  </si>
  <si>
    <t>mane17</t>
  </si>
  <si>
    <t>mane14</t>
  </si>
  <si>
    <t>mandz2</t>
  </si>
  <si>
    <t>mandysue1</t>
  </si>
  <si>
    <t>mandyrules</t>
  </si>
  <si>
    <t>mandypooh</t>
  </si>
  <si>
    <t>mandyn</t>
  </si>
  <si>
    <t>mandymore</t>
  </si>
  <si>
    <t>mandymoo3</t>
  </si>
  <si>
    <t>mandymae</t>
  </si>
  <si>
    <t>mandym1</t>
  </si>
  <si>
    <t>mandykay</t>
  </si>
  <si>
    <t>mandyjean</t>
  </si>
  <si>
    <t>mandygirl1</t>
  </si>
  <si>
    <t>mandyf</t>
  </si>
  <si>
    <t>mandycat</t>
  </si>
  <si>
    <t>mandyboo</t>
  </si>
  <si>
    <t>mandya</t>
  </si>
  <si>
    <t>mandy98</t>
  </si>
  <si>
    <t>mandy85</t>
  </si>
  <si>
    <t>mandy67</t>
  </si>
  <si>
    <t>mandy5768</t>
  </si>
  <si>
    <t>mandy31</t>
  </si>
  <si>
    <t>mandy222</t>
  </si>
  <si>
    <t>mandy2004</t>
  </si>
  <si>
    <t>mandy2001</t>
  </si>
  <si>
    <t>mandy1981</t>
  </si>
  <si>
    <t>mandy1976</t>
  </si>
  <si>
    <t>mandy123456</t>
  </si>
  <si>
    <t>mandy12345</t>
  </si>
  <si>
    <t>mandy0808</t>
  </si>
  <si>
    <t>manduca</t>
  </si>
  <si>
    <t>mands0</t>
  </si>
  <si>
    <t>mandrell1</t>
  </si>
  <si>
    <t>mandragoran</t>
  </si>
  <si>
    <t>mandooo</t>
  </si>
  <si>
    <t>mando18</t>
  </si>
  <si>
    <t>mando15</t>
  </si>
  <si>
    <t>mando123</t>
  </si>
  <si>
    <t>mando12</t>
  </si>
  <si>
    <t>mandm4ever</t>
  </si>
  <si>
    <t>mandj4eva</t>
  </si>
  <si>
    <t>mandj1</t>
  </si>
  <si>
    <t>mandito1</t>
  </si>
  <si>
    <t>mandisue</t>
  </si>
  <si>
    <t>mandioca</t>
  </si>
  <si>
    <t>mandimoo</t>
  </si>
  <si>
    <t>mandika</t>
  </si>
  <si>
    <t>mandigma</t>
  </si>
  <si>
    <t>mandie86</t>
  </si>
  <si>
    <t>mandid</t>
  </si>
  <si>
    <t>mandic</t>
  </si>
  <si>
    <t>mandib</t>
  </si>
  <si>
    <t>mandi99</t>
  </si>
  <si>
    <t>mandi89</t>
  </si>
  <si>
    <t>mandi77</t>
  </si>
  <si>
    <t>mandi6</t>
  </si>
  <si>
    <t>mandi25</t>
  </si>
  <si>
    <t>mandi24</t>
  </si>
  <si>
    <t>mandi21</t>
  </si>
  <si>
    <t>mandi18</t>
  </si>
  <si>
    <t>mandi14</t>
  </si>
  <si>
    <t>mandi10</t>
  </si>
  <si>
    <t>mandi08</t>
  </si>
  <si>
    <t>mandi06</t>
  </si>
  <si>
    <t>mander69</t>
  </si>
  <si>
    <t>mandek</t>
  </si>
  <si>
    <t>mandeebaby</t>
  </si>
  <si>
    <t>mande1</t>
  </si>
  <si>
    <t>mandavir</t>
  </si>
  <si>
    <t>mandarino</t>
  </si>
  <si>
    <t>mandani</t>
  </si>
  <si>
    <t>mandana</t>
  </si>
  <si>
    <t>mandalynn1</t>
  </si>
  <si>
    <t>mandajo</t>
  </si>
  <si>
    <t>mandael</t>
  </si>
  <si>
    <t>mandache</t>
  </si>
  <si>
    <t>mandababe</t>
  </si>
  <si>
    <t>mandab</t>
  </si>
  <si>
    <t>manda&lt;3</t>
  </si>
  <si>
    <t>manda99</t>
  </si>
  <si>
    <t>manda89</t>
  </si>
  <si>
    <t>manda82</t>
  </si>
  <si>
    <t>manda420</t>
  </si>
  <si>
    <t>manda33</t>
  </si>
  <si>
    <t>manda321</t>
  </si>
  <si>
    <t>manda143</t>
  </si>
  <si>
    <t>manda101</t>
  </si>
  <si>
    <t>mancity4eva</t>
  </si>
  <si>
    <t>mancity2006</t>
  </si>
  <si>
    <t>mancity07</t>
  </si>
  <si>
    <t>mancity01</t>
  </si>
  <si>
    <t>manchola</t>
  </si>
  <si>
    <t>manchis1</t>
  </si>
  <si>
    <t>manchinhas</t>
  </si>
  <si>
    <t>manchesterutd1</t>
  </si>
  <si>
    <t>manchesterunited1</t>
  </si>
  <si>
    <t>manchesterUNITED</t>
  </si>
  <si>
    <t>manchester69</t>
  </si>
  <si>
    <t>manchester.</t>
  </si>
  <si>
    <t>manchaster</t>
  </si>
  <si>
    <t>manchao</t>
  </si>
  <si>
    <t>mancha13</t>
  </si>
  <si>
    <t>mancat</t>
  </si>
  <si>
    <t>manc4life</t>
  </si>
  <si>
    <t>manbitch</t>
  </si>
  <si>
    <t>manayaga</t>
  </si>
  <si>
    <t>manax</t>
  </si>
  <si>
    <t>manawa00</t>
  </si>
  <si>
    <t>manaty</t>
  </si>
  <si>
    <t>manatee3</t>
  </si>
  <si>
    <t>manatee21</t>
  </si>
  <si>
    <t>manastir</t>
  </si>
  <si>
    <t>manasse</t>
  </si>
  <si>
    <t>manas1</t>
  </si>
  <si>
    <t>manaro</t>
  </si>
  <si>
    <t>manapla</t>
  </si>
  <si>
    <t>manantan</t>
  </si>
  <si>
    <t>manandhar</t>
  </si>
  <si>
    <t>mananchaya</t>
  </si>
  <si>
    <t>manamaki</t>
  </si>
  <si>
    <t>manam</t>
  </si>
  <si>
    <t>manaly</t>
  </si>
  <si>
    <t>manaluk</t>
  </si>
  <si>
    <t>manalos</t>
  </si>
  <si>
    <t>manalao</t>
  </si>
  <si>
    <t>manal123</t>
  </si>
  <si>
    <t>manakutau</t>
  </si>
  <si>
    <t>manaka</t>
  </si>
  <si>
    <t>manaja</t>
  </si>
  <si>
    <t>manaid</t>
  </si>
  <si>
    <t>manaia12</t>
  </si>
  <si>
    <t>manager3</t>
  </si>
  <si>
    <t>manace</t>
  </si>
  <si>
    <t>manabe</t>
  </si>
  <si>
    <t>manabcyte</t>
  </si>
  <si>
    <t>mana88</t>
  </si>
  <si>
    <t>mana7</t>
  </si>
  <si>
    <t>mana5</t>
  </si>
  <si>
    <t>mana26</t>
  </si>
  <si>
    <t>mana2006</t>
  </si>
  <si>
    <t>mana17</t>
  </si>
  <si>
    <t>mana16</t>
  </si>
  <si>
    <t>mana13</t>
  </si>
  <si>
    <t>mana06</t>
  </si>
  <si>
    <t>mana00</t>
  </si>
  <si>
    <t>man789</t>
  </si>
  <si>
    <t>man4man</t>
  </si>
  <si>
    <t>man4ever</t>
  </si>
  <si>
    <t>man222</t>
  </si>
  <si>
    <t>man1man</t>
  </si>
  <si>
    <t>man1990</t>
  </si>
  <si>
    <t>man123456789</t>
  </si>
  <si>
    <t>mamyko</t>
  </si>
  <si>
    <t>mamychula</t>
  </si>
  <si>
    <t>mamw12</t>
  </si>
  <si>
    <t>mamuts</t>
  </si>
  <si>
    <t>mamus</t>
  </si>
  <si>
    <t>mamura</t>
  </si>
  <si>
    <t>mamun</t>
  </si>
  <si>
    <t>mamuko</t>
  </si>
  <si>
    <t>mamtha</t>
  </si>
  <si>
    <t>mamsaturat</t>
  </si>
  <si>
    <t>mampusti</t>
  </si>
  <si>
    <t>mampiswift</t>
  </si>
  <si>
    <t>mamouse</t>
  </si>
  <si>
    <t>mamoto</t>
  </si>
  <si>
    <t>mamotko</t>
  </si>
  <si>
    <t>mamosh</t>
  </si>
  <si>
    <t>mamos</t>
  </si>
  <si>
    <t>mamoo</t>
  </si>
  <si>
    <t>mamong</t>
  </si>
  <si>
    <t>mamolin</t>
  </si>
  <si>
    <t>mamoi</t>
  </si>
  <si>
    <t>mamochi</t>
  </si>
  <si>
    <t>mammoss</t>
  </si>
  <si>
    <t>mammies</t>
  </si>
  <si>
    <t>mammers</t>
  </si>
  <si>
    <t>mammel</t>
  </si>
  <si>
    <t>mammasgirl</t>
  </si>
  <si>
    <t>mammasboy</t>
  </si>
  <si>
    <t>mammano</t>
  </si>
  <si>
    <t>mammalia</t>
  </si>
  <si>
    <t>mammak</t>
  </si>
  <si>
    <t>mamma23</t>
  </si>
  <si>
    <t>mamma11</t>
  </si>
  <si>
    <t>mamiyoy123</t>
  </si>
  <si>
    <t>mamiyoli</t>
  </si>
  <si>
    <t>mamitis</t>
  </si>
  <si>
    <t>mamitarosa</t>
  </si>
  <si>
    <t>mamitahermosa</t>
  </si>
  <si>
    <t>mamita81</t>
  </si>
  <si>
    <t>mamita8</t>
  </si>
  <si>
    <t>mamita26</t>
  </si>
  <si>
    <t>mamita20</t>
  </si>
  <si>
    <t>mamita19</t>
  </si>
  <si>
    <t>mamita18</t>
  </si>
  <si>
    <t>mamita14</t>
  </si>
  <si>
    <t>mamita13</t>
  </si>
  <si>
    <t>mamita06</t>
  </si>
  <si>
    <t>mamita.</t>
  </si>
  <si>
    <t>mamish</t>
  </si>
  <si>
    <t>mamisa</t>
  </si>
  <si>
    <t>mamirrin</t>
  </si>
  <si>
    <t>mamiof2</t>
  </si>
  <si>
    <t>mamimo</t>
  </si>
  <si>
    <t>mamimia</t>
  </si>
  <si>
    <t>mamimari</t>
  </si>
  <si>
    <t>mamiluv</t>
  </si>
  <si>
    <t>mamilo</t>
  </si>
  <si>
    <t>mamilas</t>
  </si>
  <si>
    <t>mamilala</t>
  </si>
  <si>
    <t>mamii7</t>
  </si>
  <si>
    <t>mamihku</t>
  </si>
  <si>
    <t>mamieva</t>
  </si>
  <si>
    <t>mamiela</t>
  </si>
  <si>
    <t>mamie85</t>
  </si>
  <si>
    <t>mamie21</t>
  </si>
  <si>
    <t>mamie2</t>
  </si>
  <si>
    <t>mamidios</t>
  </si>
  <si>
    <t>mamicutamea</t>
  </si>
  <si>
    <t>mamiche</t>
  </si>
  <si>
    <t>mamicha</t>
  </si>
  <si>
    <t>mamich</t>
  </si>
  <si>
    <t>mamicarmen</t>
  </si>
  <si>
    <t>mamibonita</t>
  </si>
  <si>
    <t>mamiblue</t>
  </si>
  <si>
    <t>mami99</t>
  </si>
  <si>
    <t>mami98</t>
  </si>
  <si>
    <t>mami97</t>
  </si>
  <si>
    <t>mami92</t>
  </si>
  <si>
    <t>mami77</t>
  </si>
  <si>
    <t>mami66</t>
  </si>
  <si>
    <t>mami50</t>
  </si>
  <si>
    <t>mami44</t>
  </si>
  <si>
    <t>mami43</t>
  </si>
  <si>
    <t>mami33</t>
  </si>
  <si>
    <t>mami32</t>
  </si>
  <si>
    <t>mami3</t>
  </si>
  <si>
    <t>mami2</t>
  </si>
  <si>
    <t>mami1990</t>
  </si>
  <si>
    <t>mami143</t>
  </si>
  <si>
    <t>mami0518</t>
  </si>
  <si>
    <t>mamhyne</t>
  </si>
  <si>
    <t>mamhe</t>
  </si>
  <si>
    <t>mameyes</t>
  </si>
  <si>
    <t>mamerica20</t>
  </si>
  <si>
    <t>mamera</t>
  </si>
  <si>
    <t>mamemo</t>
  </si>
  <si>
    <t>mamekoh</t>
  </si>
  <si>
    <t>mamed</t>
  </si>
  <si>
    <t>mame123</t>
  </si>
  <si>
    <t>mamdpg</t>
  </si>
  <si>
    <t>mamdad123</t>
  </si>
  <si>
    <t>mamby6</t>
  </si>
  <si>
    <t>mambocafe</t>
  </si>
  <si>
    <t>mambo7</t>
  </si>
  <si>
    <t>mambo6</t>
  </si>
  <si>
    <t>mambaling</t>
  </si>
  <si>
    <t>mamazinha</t>
  </si>
  <si>
    <t>mamaz3</t>
  </si>
  <si>
    <t>mamaypapa.</t>
  </si>
  <si>
    <t>mamayotay</t>
  </si>
  <si>
    <t>mamax</t>
  </si>
  <si>
    <t>mamawi</t>
  </si>
  <si>
    <t>mamaw2</t>
  </si>
  <si>
    <t>mamavi</t>
  </si>
  <si>
    <t>mamau</t>
  </si>
  <si>
    <t>mamatz</t>
  </si>
  <si>
    <t>mamatq</t>
  </si>
  <si>
    <t>mamatiti</t>
  </si>
  <si>
    <t>mamatia</t>
  </si>
  <si>
    <t>mamatha</t>
  </si>
  <si>
    <t>mamatess</t>
  </si>
  <si>
    <t>mamatere</t>
  </si>
  <si>
    <t>mamateadoro</t>
  </si>
  <si>
    <t>mamat90</t>
  </si>
  <si>
    <t>mamat123</t>
  </si>
  <si>
    <t>mamasuky</t>
  </si>
  <si>
    <t>mamason</t>
  </si>
  <si>
    <t>mamasku</t>
  </si>
  <si>
    <t>mamasitalinda</t>
  </si>
  <si>
    <t>mamasita33</t>
  </si>
  <si>
    <t>mamasita27</t>
  </si>
  <si>
    <t>mamasita12</t>
  </si>
  <si>
    <t>mamasgirls</t>
  </si>
  <si>
    <t>mamasgirl5</t>
  </si>
  <si>
    <t>mamasexy</t>
  </si>
  <si>
    <t>mamaseta</t>
  </si>
  <si>
    <t>mamasboy06</t>
  </si>
  <si>
    <t>mamasan1</t>
  </si>
  <si>
    <t>mamas9</t>
  </si>
  <si>
    <t>mamas3</t>
  </si>
  <si>
    <t>mamas13</t>
  </si>
  <si>
    <t>mamarita</t>
  </si>
  <si>
    <t>mamarica</t>
  </si>
  <si>
    <t>mamaqui</t>
  </si>
  <si>
    <t>mamapo</t>
  </si>
  <si>
    <t>mamapato</t>
  </si>
  <si>
    <t>mamapat</t>
  </si>
  <si>
    <t>mamaof5</t>
  </si>
  <si>
    <t>mamany</t>
  </si>
  <si>
    <t>mamant</t>
  </si>
  <si>
    <t>mamanp</t>
  </si>
  <si>
    <t>mamano1</t>
  </si>
  <si>
    <t>mamanida</t>
  </si>
  <si>
    <t>mamanene</t>
  </si>
  <si>
    <t>mamando</t>
  </si>
  <si>
    <t>mamanchou</t>
  </si>
  <si>
    <t>mamanako</t>
  </si>
  <si>
    <t>maman50</t>
  </si>
  <si>
    <t>mamamusa</t>
  </si>
  <si>
    <t>mamamoo</t>
  </si>
  <si>
    <t>mamamina</t>
  </si>
  <si>
    <t>mamamia7</t>
  </si>
  <si>
    <t>mamamari</t>
  </si>
  <si>
    <t>mamalujo</t>
  </si>
  <si>
    <t>mamalucy</t>
  </si>
  <si>
    <t>mamalot</t>
  </si>
  <si>
    <t>mamalones</t>
  </si>
  <si>
    <t>mamalila</t>
  </si>
  <si>
    <t>mamaliguta</t>
  </si>
  <si>
    <t>mamalife</t>
  </si>
  <si>
    <t>mamali</t>
  </si>
  <si>
    <t>mamaleone</t>
  </si>
  <si>
    <t>mamalena</t>
  </si>
  <si>
    <t>mamako1</t>
  </si>
  <si>
    <t>mamakitty1</t>
  </si>
  <si>
    <t>mamakiki</t>
  </si>
  <si>
    <t>mamakc</t>
  </si>
  <si>
    <t>mamakay</t>
  </si>
  <si>
    <t>mamajoyce</t>
  </si>
  <si>
    <t>mamajosie</t>
  </si>
  <si>
    <t>mamajay</t>
  </si>
  <si>
    <t>mamajama1</t>
  </si>
  <si>
    <t>mamaitza</t>
  </si>
  <si>
    <t>mamairene</t>
  </si>
  <si>
    <t>mamaina</t>
  </si>
  <si>
    <t>mamailu</t>
  </si>
  <si>
    <t>mamail</t>
  </si>
  <si>
    <t>mamaikians</t>
  </si>
  <si>
    <t>mamahsayang</t>
  </si>
  <si>
    <t>mamahoda</t>
  </si>
  <si>
    <t>mamahkoh</t>
  </si>
  <si>
    <t>mamahe</t>
  </si>
  <si>
    <t>mamagurl1</t>
  </si>
  <si>
    <t>mamaguevo1</t>
  </si>
  <si>
    <t>mamagie</t>
  </si>
  <si>
    <t>mamagaby</t>
  </si>
  <si>
    <t>mamag</t>
  </si>
  <si>
    <t>mamaflor</t>
  </si>
  <si>
    <t>mamafe</t>
  </si>
  <si>
    <t>mamaew</t>
  </si>
  <si>
    <t>mamaepapai</t>
  </si>
  <si>
    <t>mamaemma</t>
  </si>
  <si>
    <t>mamaelena</t>
  </si>
  <si>
    <t>mamaee</t>
  </si>
  <si>
    <t>mamadous</t>
  </si>
  <si>
    <t>mamadin</t>
  </si>
  <si>
    <t>mamacristina</t>
  </si>
  <si>
    <t>mamacoco</t>
  </si>
  <si>
    <t>mamaco</t>
  </si>
  <si>
    <t>mamacitarica</t>
  </si>
  <si>
    <t>mamacita4</t>
  </si>
  <si>
    <t>mamacita15</t>
  </si>
  <si>
    <t>mamacita08</t>
  </si>
  <si>
    <t>mamacita06</t>
  </si>
  <si>
    <t>mamachula</t>
  </si>
  <si>
    <t>mamacharo</t>
  </si>
  <si>
    <t>mamacantik</t>
  </si>
  <si>
    <t>mamablue</t>
  </si>
  <si>
    <t>mamabetty</t>
  </si>
  <si>
    <t>mamabebe</t>
  </si>
  <si>
    <t>mamabah</t>
  </si>
  <si>
    <t>mamababy1</t>
  </si>
  <si>
    <t>mama@papa</t>
  </si>
  <si>
    <t>mama97</t>
  </si>
  <si>
    <t>mama8</t>
  </si>
  <si>
    <t>mama777</t>
  </si>
  <si>
    <t>mama74</t>
  </si>
  <si>
    <t>mama72</t>
  </si>
  <si>
    <t>mama64</t>
  </si>
  <si>
    <t>mama60</t>
  </si>
  <si>
    <t>mama6</t>
  </si>
  <si>
    <t>mama58</t>
  </si>
  <si>
    <t>mama555</t>
  </si>
  <si>
    <t>mama4ever</t>
  </si>
  <si>
    <t>mama48</t>
  </si>
  <si>
    <t>mama4</t>
  </si>
  <si>
    <t>mama345</t>
  </si>
  <si>
    <t>mama2be</t>
  </si>
  <si>
    <t>mama2525</t>
  </si>
  <si>
    <t>mama2001</t>
  </si>
  <si>
    <t>mama2000</t>
  </si>
  <si>
    <t>mama1999</t>
  </si>
  <si>
    <t>mama1997</t>
  </si>
  <si>
    <t>mama1995</t>
  </si>
  <si>
    <t>mama1992</t>
  </si>
  <si>
    <t>mama1986</t>
  </si>
  <si>
    <t>mama1985</t>
  </si>
  <si>
    <t>mama1972</t>
  </si>
  <si>
    <t>mama1965</t>
  </si>
  <si>
    <t>mama1959</t>
  </si>
  <si>
    <t>mama1955</t>
  </si>
  <si>
    <t>mama007</t>
  </si>
  <si>
    <t>mama-07</t>
  </si>
  <si>
    <t>mam8abz</t>
  </si>
  <si>
    <t>mam2006</t>
  </si>
  <si>
    <t>mam123456</t>
  </si>
  <si>
    <t>mam&amp;dad</t>
  </si>
  <si>
    <t>malysia</t>
  </si>
  <si>
    <t>malwin</t>
  </si>
  <si>
    <t>malvin10</t>
  </si>
  <si>
    <t>malverde1</t>
  </si>
  <si>
    <t>malusog</t>
  </si>
  <si>
    <t>maluquita</t>
  </si>
  <si>
    <t>malupo</t>
  </si>
  <si>
    <t>malupa</t>
  </si>
  <si>
    <t>malulita</t>
  </si>
  <si>
    <t>malukyta</t>
  </si>
  <si>
    <t>maluko69</t>
  </si>
  <si>
    <t>malukito</t>
  </si>
  <si>
    <t>maluka1</t>
  </si>
  <si>
    <t>malufhet</t>
  </si>
  <si>
    <t>malufetz</t>
  </si>
  <si>
    <t>malufetako</t>
  </si>
  <si>
    <t>maltie</t>
  </si>
  <si>
    <t>malthus</t>
  </si>
  <si>
    <t>malthouse</t>
  </si>
  <si>
    <t>malta123</t>
  </si>
  <si>
    <t>malqui</t>
  </si>
  <si>
    <t>malquan</t>
  </si>
  <si>
    <t>malpass</t>
  </si>
  <si>
    <t>malpaso</t>
  </si>
  <si>
    <t>malpas</t>
  </si>
  <si>
    <t>maloue</t>
  </si>
  <si>
    <t>malou143</t>
  </si>
  <si>
    <t>malou123</t>
  </si>
  <si>
    <t>malott</t>
  </si>
  <si>
    <t>malopit</t>
  </si>
  <si>
    <t>malopilo</t>
  </si>
  <si>
    <t>malonie</t>
  </si>
  <si>
    <t>malone82</t>
  </si>
  <si>
    <t>malone5</t>
  </si>
  <si>
    <t>malone2</t>
  </si>
  <si>
    <t>malone12</t>
  </si>
  <si>
    <t>malojloj74</t>
  </si>
  <si>
    <t>malograda</t>
  </si>
  <si>
    <t>malo123</t>
  </si>
  <si>
    <t>malmesbury</t>
  </si>
  <si>
    <t>malmal4</t>
  </si>
  <si>
    <t>malmal2</t>
  </si>
  <si>
    <t>mallyn</t>
  </si>
  <si>
    <t>mallymoo</t>
  </si>
  <si>
    <t>mally19</t>
  </si>
  <si>
    <t>mally12</t>
  </si>
  <si>
    <t>mally100</t>
  </si>
  <si>
    <t>malloy5</t>
  </si>
  <si>
    <t>mallowz03</t>
  </si>
  <si>
    <t>mallou</t>
  </si>
  <si>
    <t>mallorym</t>
  </si>
  <si>
    <t>mallory98</t>
  </si>
  <si>
    <t>mallory22</t>
  </si>
  <si>
    <t>mallory04</t>
  </si>
  <si>
    <t>mallory00</t>
  </si>
  <si>
    <t>mallorca06</t>
  </si>
  <si>
    <t>mallopa</t>
  </si>
  <si>
    <t>malli1</t>
  </si>
  <si>
    <t>malleus</t>
  </si>
  <si>
    <t>malleny</t>
  </si>
  <si>
    <t>malle1</t>
  </si>
  <si>
    <t>mall87</t>
  </si>
  <si>
    <t>mall16</t>
  </si>
  <si>
    <t>malky</t>
  </si>
  <si>
    <t>malka</t>
  </si>
  <si>
    <t>maljo</t>
  </si>
  <si>
    <t>malix</t>
  </si>
  <si>
    <t>malitha</t>
  </si>
  <si>
    <t>malith</t>
  </si>
  <si>
    <t>maliska</t>
  </si>
  <si>
    <t>malisima</t>
  </si>
  <si>
    <t>malisa1</t>
  </si>
  <si>
    <t>malipot</t>
  </si>
  <si>
    <t>malio</t>
  </si>
  <si>
    <t>malinowski</t>
  </si>
  <si>
    <t>malinhead</t>
  </si>
  <si>
    <t>malinha</t>
  </si>
  <si>
    <t>malinao13</t>
  </si>
  <si>
    <t>malinalco</t>
  </si>
  <si>
    <t>malimoo</t>
  </si>
  <si>
    <t>malilyucoh</t>
  </si>
  <si>
    <t>malilipot</t>
  </si>
  <si>
    <t>malikye</t>
  </si>
  <si>
    <t>malikw</t>
  </si>
  <si>
    <t>malikut</t>
  </si>
  <si>
    <t>maliks1</t>
  </si>
  <si>
    <t>malikm</t>
  </si>
  <si>
    <t>malikie</t>
  </si>
  <si>
    <t>malikia</t>
  </si>
  <si>
    <t>malikb</t>
  </si>
  <si>
    <t>malikai1</t>
  </si>
  <si>
    <t>malika2</t>
  </si>
  <si>
    <t>malik99</t>
  </si>
  <si>
    <t>malik55</t>
  </si>
  <si>
    <t>malik357</t>
  </si>
  <si>
    <t>malik27</t>
  </si>
  <si>
    <t>malik2001</t>
  </si>
  <si>
    <t>malik16</t>
  </si>
  <si>
    <t>malih</t>
  </si>
  <si>
    <t>maliesha</t>
  </si>
  <si>
    <t>maliek1</t>
  </si>
  <si>
    <t>malichita</t>
  </si>
  <si>
    <t>malice2</t>
  </si>
  <si>
    <t>malibuu</t>
  </si>
  <si>
    <t>maliburum</t>
  </si>
  <si>
    <t>malibu92</t>
  </si>
  <si>
    <t>malibu82</t>
  </si>
  <si>
    <t>malibu80</t>
  </si>
  <si>
    <t>malibu79</t>
  </si>
  <si>
    <t>malibu78</t>
  </si>
  <si>
    <t>malibu72</t>
  </si>
  <si>
    <t>malibu66</t>
  </si>
  <si>
    <t>malibu65</t>
  </si>
  <si>
    <t>malibu5</t>
  </si>
  <si>
    <t>malibu22</t>
  </si>
  <si>
    <t>malibu1984</t>
  </si>
  <si>
    <t>malibu15</t>
  </si>
  <si>
    <t>malibu09</t>
  </si>
  <si>
    <t>malibu.</t>
  </si>
  <si>
    <t>malibog123</t>
  </si>
  <si>
    <t>malibe</t>
  </si>
  <si>
    <t>maliba</t>
  </si>
  <si>
    <t>malias1</t>
  </si>
  <si>
    <t>maliaka</t>
  </si>
  <si>
    <t>maliak</t>
  </si>
  <si>
    <t>maliababy</t>
  </si>
  <si>
    <t>malia2006</t>
  </si>
  <si>
    <t>malhen</t>
  </si>
  <si>
    <t>malhar</t>
  </si>
  <si>
    <t>malgrat</t>
  </si>
  <si>
    <t>malgorzata</t>
  </si>
  <si>
    <t>malgarita</t>
  </si>
  <si>
    <t>malfoy2</t>
  </si>
  <si>
    <t>maletino</t>
  </si>
  <si>
    <t>malesi</t>
  </si>
  <si>
    <t>maleng</t>
  </si>
  <si>
    <t>malena83</t>
  </si>
  <si>
    <t>malena7</t>
  </si>
  <si>
    <t>malena2</t>
  </si>
  <si>
    <t>malena16</t>
  </si>
  <si>
    <t>malena12</t>
  </si>
  <si>
    <t>malen20</t>
  </si>
  <si>
    <t>malem</t>
  </si>
  <si>
    <t>malelo</t>
  </si>
  <si>
    <t>maleke</t>
  </si>
  <si>
    <t>malek1</t>
  </si>
  <si>
    <t>malejo</t>
  </si>
  <si>
    <t>malejandra</t>
  </si>
  <si>
    <t>maleerat</t>
  </si>
  <si>
    <t>malecki</t>
  </si>
  <si>
    <t>malechi</t>
  </si>
  <si>
    <t>maleca</t>
  </si>
  <si>
    <t>maleante</t>
  </si>
  <si>
    <t>maleak</t>
  </si>
  <si>
    <t>maleaha1</t>
  </si>
  <si>
    <t>maleah45</t>
  </si>
  <si>
    <t>maleah05</t>
  </si>
  <si>
    <t>male1</t>
  </si>
  <si>
    <t>male09</t>
  </si>
  <si>
    <t>maldonado2</t>
  </si>
  <si>
    <t>malditta</t>
  </si>
  <si>
    <t>malditaska</t>
  </si>
  <si>
    <t>malditaprincesa</t>
  </si>
  <si>
    <t>malditaprimavera</t>
  </si>
  <si>
    <t>malditaestupidez</t>
  </si>
  <si>
    <t>maldita24</t>
  </si>
  <si>
    <t>maldita1</t>
  </si>
  <si>
    <t>maldita05</t>
  </si>
  <si>
    <t>maldita03</t>
  </si>
  <si>
    <t>maldia</t>
  </si>
  <si>
    <t>mald1ves</t>
  </si>
  <si>
    <t>malcolm23</t>
  </si>
  <si>
    <t>malcolm15</t>
  </si>
  <si>
    <t>malcolm14</t>
  </si>
  <si>
    <t>malcolm123</t>
  </si>
  <si>
    <t>malcolm10</t>
  </si>
  <si>
    <t>malcolm09</t>
  </si>
  <si>
    <t>malchikgay</t>
  </si>
  <si>
    <t>malc21</t>
  </si>
  <si>
    <t>malboro16</t>
  </si>
  <si>
    <t>malbank</t>
  </si>
  <si>
    <t>malaysiah</t>
  </si>
  <si>
    <t>malaysia2</t>
  </si>
  <si>
    <t>malawak</t>
  </si>
  <si>
    <t>malaver</t>
  </si>
  <si>
    <t>malauri</t>
  </si>
  <si>
    <t>malatina</t>
  </si>
  <si>
    <t>malatesta</t>
  </si>
  <si>
    <t>malaso</t>
  </si>
  <si>
    <t>malashja</t>
  </si>
  <si>
    <t>malasako</t>
  </si>
  <si>
    <t>malarky</t>
  </si>
  <si>
    <t>malaonda</t>
  </si>
  <si>
    <t>malank</t>
  </si>
  <si>
    <t>malani1</t>
  </si>
  <si>
    <t>malangku</t>
  </si>
  <si>
    <t>malandrin1</t>
  </si>
  <si>
    <t>malandrin</t>
  </si>
  <si>
    <t>malamig</t>
  </si>
  <si>
    <t>malamhari</t>
  </si>
  <si>
    <t>malamen</t>
  </si>
  <si>
    <t>malambut</t>
  </si>
  <si>
    <t>malambot</t>
  </si>
  <si>
    <t>malakoff</t>
  </si>
  <si>
    <t>malako</t>
  </si>
  <si>
    <t>malakie</t>
  </si>
  <si>
    <t>malakiako</t>
  </si>
  <si>
    <t>malaki2</t>
  </si>
  <si>
    <t>malakas7</t>
  </si>
  <si>
    <t>malakas123</t>
  </si>
  <si>
    <t>malakas1</t>
  </si>
  <si>
    <t>malaka69</t>
  </si>
  <si>
    <t>malaikatcinta</t>
  </si>
  <si>
    <t>malaiah</t>
  </si>
  <si>
    <t>malahat</t>
  </si>
  <si>
    <t>malagukuh</t>
  </si>
  <si>
    <t>malagueta</t>
  </si>
  <si>
    <t>malaguena</t>
  </si>
  <si>
    <t>malagueira</t>
  </si>
  <si>
    <t>malagasy</t>
  </si>
  <si>
    <t>malaea</t>
  </si>
  <si>
    <t>malae</t>
  </si>
  <si>
    <t>malada</t>
  </si>
  <si>
    <t>malachie</t>
  </si>
  <si>
    <t>malacatan</t>
  </si>
  <si>
    <t>malacanang</t>
  </si>
  <si>
    <t>malabago</t>
  </si>
  <si>
    <t>mala93</t>
  </si>
  <si>
    <t>mala22</t>
  </si>
  <si>
    <t>mala</t>
  </si>
  <si>
    <t>mal=2012</t>
  </si>
  <si>
    <t>mal777</t>
  </si>
  <si>
    <t>mal1bu</t>
  </si>
  <si>
    <t>mal143</t>
  </si>
  <si>
    <t>mal</t>
  </si>
  <si>
    <t>makz23</t>
  </si>
  <si>
    <t>makyra</t>
  </si>
  <si>
    <t>makuro</t>
  </si>
  <si>
    <t>makuri</t>
  </si>
  <si>
    <t>makung</t>
  </si>
  <si>
    <t>makuna</t>
  </si>
  <si>
    <t>makulot</t>
  </si>
  <si>
    <t>makulits</t>
  </si>
  <si>
    <t>makulit2</t>
  </si>
  <si>
    <t>makulit1</t>
  </si>
  <si>
    <t>makuleet</t>
  </si>
  <si>
    <t>makuka</t>
  </si>
  <si>
    <t>maksiat</t>
  </si>
  <si>
    <t>makoto99</t>
  </si>
  <si>
    <t>makonochi</t>
  </si>
  <si>
    <t>makonnen</t>
  </si>
  <si>
    <t>makolet</t>
  </si>
  <si>
    <t>makoh</t>
  </si>
  <si>
    <t>makochan</t>
  </si>
  <si>
    <t>mako671</t>
  </si>
  <si>
    <t>maklyn</t>
  </si>
  <si>
    <t>makko</t>
  </si>
  <si>
    <t>makiza</t>
  </si>
  <si>
    <t>makisi</t>
  </si>
  <si>
    <t>makiri</t>
  </si>
  <si>
    <t>makinzy1</t>
  </si>
  <si>
    <t>makinzy</t>
  </si>
  <si>
    <t>makintosh</t>
  </si>
  <si>
    <t>makinley1</t>
  </si>
  <si>
    <t>makinlee</t>
  </si>
  <si>
    <t>makingout</t>
  </si>
  <si>
    <t>makingit</t>
  </si>
  <si>
    <t>makin$</t>
  </si>
  <si>
    <t>makijen</t>
  </si>
  <si>
    <t>makiia</t>
  </si>
  <si>
    <t>makii</t>
  </si>
  <si>
    <t>makies</t>
  </si>
  <si>
    <t>makids</t>
  </si>
  <si>
    <t>makibaka</t>
  </si>
  <si>
    <t>makias</t>
  </si>
  <si>
    <t>makhoy</t>
  </si>
  <si>
    <t>makhia</t>
  </si>
  <si>
    <t>makhi</t>
  </si>
  <si>
    <t>makham</t>
  </si>
  <si>
    <t>makeya</t>
  </si>
  <si>
    <t>makeupartist</t>
  </si>
  <si>
    <t>makeup22</t>
  </si>
  <si>
    <t>makeup13</t>
  </si>
  <si>
    <t>makeup10</t>
  </si>
  <si>
    <t>makesure</t>
  </si>
  <si>
    <t>makesomenoise</t>
  </si>
  <si>
    <t>makesmewonder</t>
  </si>
  <si>
    <t>makesi</t>
  </si>
  <si>
    <t>makes</t>
  </si>
  <si>
    <t>makeout!</t>
  </si>
  <si>
    <t>makenzye</t>
  </si>
  <si>
    <t>makenzie4</t>
  </si>
  <si>
    <t>makenzie06</t>
  </si>
  <si>
    <t>makenzee1</t>
  </si>
  <si>
    <t>makenna11</t>
  </si>
  <si>
    <t>makenna06</t>
  </si>
  <si>
    <t>makenlie</t>
  </si>
  <si>
    <t>makeni</t>
  </si>
  <si>
    <t>makemealive</t>
  </si>
  <si>
    <t>makemake</t>
  </si>
  <si>
    <t>makeluv</t>
  </si>
  <si>
    <t>makell</t>
  </si>
  <si>
    <t>makeitt</t>
  </si>
  <si>
    <t>makeits0</t>
  </si>
  <si>
    <t>makeitlast</t>
  </si>
  <si>
    <t>makeiteasy</t>
  </si>
  <si>
    <t>makeit1</t>
  </si>
  <si>
    <t>makeia</t>
  </si>
  <si>
    <t>makeba1</t>
  </si>
  <si>
    <t>makdaddy</t>
  </si>
  <si>
    <t>makaylyn</t>
  </si>
  <si>
    <t>makaylee2</t>
  </si>
  <si>
    <t>makaylah1</t>
  </si>
  <si>
    <t>makayla98</t>
  </si>
  <si>
    <t>makayla69</t>
  </si>
  <si>
    <t>makayla55</t>
  </si>
  <si>
    <t>makayla27</t>
  </si>
  <si>
    <t>makayla21</t>
  </si>
  <si>
    <t>makayla16</t>
  </si>
  <si>
    <t>makavelly</t>
  </si>
  <si>
    <t>makaveli5</t>
  </si>
  <si>
    <t>makaveli3</t>
  </si>
  <si>
    <t>makatigirl</t>
  </si>
  <si>
    <t>makaticity</t>
  </si>
  <si>
    <t>makas</t>
  </si>
  <si>
    <t>makaryo</t>
  </si>
  <si>
    <t>makariba</t>
  </si>
  <si>
    <t>makareno</t>
  </si>
  <si>
    <t>makara1</t>
  </si>
  <si>
    <t>makapal</t>
  </si>
  <si>
    <t>makanyuk</t>
  </si>
  <si>
    <t>makantai</t>
  </si>
  <si>
    <t>makannasik</t>
  </si>
  <si>
    <t>makanmakan</t>
  </si>
  <si>
    <t>makang</t>
  </si>
  <si>
    <t>makanenak</t>
  </si>
  <si>
    <t>makanbakso</t>
  </si>
  <si>
    <t>makana98</t>
  </si>
  <si>
    <t>makalya1</t>
  </si>
  <si>
    <t>makali</t>
  </si>
  <si>
    <t>makalapua</t>
  </si>
  <si>
    <t>makala5</t>
  </si>
  <si>
    <t>makakito</t>
  </si>
  <si>
    <t>makakita</t>
  </si>
  <si>
    <t>makakinha</t>
  </si>
  <si>
    <t>makaju</t>
  </si>
  <si>
    <t>makaila5</t>
  </si>
  <si>
    <t>makaila2</t>
  </si>
  <si>
    <t>makaila06</t>
  </si>
  <si>
    <t>makaila04</t>
  </si>
  <si>
    <t>makaii</t>
  </si>
  <si>
    <t>makaia</t>
  </si>
  <si>
    <t>makada</t>
  </si>
  <si>
    <t>makaafi</t>
  </si>
  <si>
    <t>maka69</t>
  </si>
  <si>
    <t>maka123</t>
  </si>
  <si>
    <t>maka09</t>
  </si>
  <si>
    <t>maka08</t>
  </si>
  <si>
    <t>maka06</t>
  </si>
  <si>
    <t>mak4life</t>
  </si>
  <si>
    <t>mak4ethel</t>
  </si>
  <si>
    <t>mak2006</t>
  </si>
  <si>
    <t>mak1234</t>
  </si>
  <si>
    <t>mak122</t>
  </si>
  <si>
    <t>mak101</t>
  </si>
  <si>
    <t>majusi</t>
  </si>
  <si>
    <t>majuice</t>
  </si>
  <si>
    <t>majsan</t>
  </si>
  <si>
    <t>majour</t>
  </si>
  <si>
    <t>majota</t>
  </si>
  <si>
    <t>majosita</t>
  </si>
  <si>
    <t>majosa</t>
  </si>
  <si>
    <t>majory</t>
  </si>
  <si>
    <t>majorpain1</t>
  </si>
  <si>
    <t>majorm</t>
  </si>
  <si>
    <t>majorka</t>
  </si>
  <si>
    <t>majorflirt</t>
  </si>
  <si>
    <t>majorette1</t>
  </si>
  <si>
    <t>majoreta</t>
  </si>
  <si>
    <t>majore</t>
  </si>
  <si>
    <t>majord</t>
  </si>
  <si>
    <t>majorb</t>
  </si>
  <si>
    <t>major7</t>
  </si>
  <si>
    <t>major5</t>
  </si>
  <si>
    <t>major4</t>
  </si>
  <si>
    <t>major34</t>
  </si>
  <si>
    <t>major3</t>
  </si>
  <si>
    <t>major21</t>
  </si>
  <si>
    <t>major12</t>
  </si>
  <si>
    <t>major07</t>
  </si>
  <si>
    <t>major05</t>
  </si>
  <si>
    <t>majoma</t>
  </si>
  <si>
    <t>majolese</t>
  </si>
  <si>
    <t>majol</t>
  </si>
  <si>
    <t>majoh19</t>
  </si>
  <si>
    <t>majoca</t>
  </si>
  <si>
    <t>majo22</t>
  </si>
  <si>
    <t>majo1993</t>
  </si>
  <si>
    <t>majo16</t>
  </si>
  <si>
    <t>majo13</t>
  </si>
  <si>
    <t>majo1234</t>
  </si>
  <si>
    <t>majo123</t>
  </si>
  <si>
    <t>majo10</t>
  </si>
  <si>
    <t>majkica</t>
  </si>
  <si>
    <t>majis</t>
  </si>
  <si>
    <t>majirel</t>
  </si>
  <si>
    <t>majinvegeta</t>
  </si>
  <si>
    <t>majina</t>
  </si>
  <si>
    <t>majik6</t>
  </si>
  <si>
    <t>majik1</t>
  </si>
  <si>
    <t>majic6</t>
  </si>
  <si>
    <t>majic13</t>
  </si>
  <si>
    <t>majesty3</t>
  </si>
  <si>
    <t>majestic5</t>
  </si>
  <si>
    <t>majester</t>
  </si>
  <si>
    <t>majess</t>
  </si>
  <si>
    <t>majerle</t>
  </si>
  <si>
    <t>majere</t>
  </si>
  <si>
    <t>majell</t>
  </si>
  <si>
    <t>majejo</t>
  </si>
  <si>
    <t>majeczka1</t>
  </si>
  <si>
    <t>majda</t>
  </si>
  <si>
    <t>majbritt</t>
  </si>
  <si>
    <t>majayjay</t>
  </si>
  <si>
    <t>majay</t>
  </si>
  <si>
    <t>majan</t>
  </si>
  <si>
    <t>majalca</t>
  </si>
  <si>
    <t>majal15</t>
  </si>
  <si>
    <t>majal09</t>
  </si>
  <si>
    <t>majait</t>
  </si>
  <si>
    <t>maja21</t>
  </si>
  <si>
    <t>maja16</t>
  </si>
  <si>
    <t>maja08</t>
  </si>
  <si>
    <t>maja02</t>
  </si>
  <si>
    <t>maizen</t>
  </si>
  <si>
    <t>maize1</t>
  </si>
  <si>
    <t>maizan</t>
  </si>
  <si>
    <t>maizah</t>
  </si>
  <si>
    <t>maiyot</t>
  </si>
  <si>
    <t>maiyaa</t>
  </si>
  <si>
    <t>maiwenn</t>
  </si>
  <si>
    <t>maiubeste</t>
  </si>
  <si>
    <t>maitum</t>
  </si>
  <si>
    <t>maitri</t>
  </si>
  <si>
    <t>maitreyi</t>
  </si>
  <si>
    <t>maitran</t>
  </si>
  <si>
    <t>maiton</t>
  </si>
  <si>
    <t>maitnak</t>
  </si>
  <si>
    <t>maitezaitut</t>
  </si>
  <si>
    <t>maitem</t>
  </si>
  <si>
    <t>maite123</t>
  </si>
  <si>
    <t>maisymouse</t>
  </si>
  <si>
    <t>maisymay</t>
  </si>
  <si>
    <t>maisya</t>
  </si>
  <si>
    <t>maisy28</t>
  </si>
  <si>
    <t>maisy10</t>
  </si>
  <si>
    <t>maisabel</t>
  </si>
  <si>
    <t>mairy</t>
  </si>
  <si>
    <t>mairot</t>
  </si>
  <si>
    <t>mairoo</t>
  </si>
  <si>
    <t>mairex</t>
  </si>
  <si>
    <t>maira21</t>
  </si>
  <si>
    <t>maira123</t>
  </si>
  <si>
    <t>maira10</t>
  </si>
  <si>
    <t>maiqui</t>
  </si>
  <si>
    <t>maio23</t>
  </si>
  <si>
    <t>mainsy</t>
  </si>
  <si>
    <t>mainsqueeze</t>
  </si>
  <si>
    <t>mainroad</t>
  </si>
  <si>
    <t>mainman1</t>
  </si>
  <si>
    <t>mainmain3</t>
  </si>
  <si>
    <t>mainhoona</t>
  </si>
  <si>
    <t>mainhati</t>
  </si>
  <si>
    <t>maing</t>
  </si>
  <si>
    <t>mainevent1</t>
  </si>
  <si>
    <t>mainet02</t>
  </si>
  <si>
    <t>mainegirl</t>
  </si>
  <si>
    <t>mainecute</t>
  </si>
  <si>
    <t>maine8</t>
  </si>
  <si>
    <t>maine420</t>
  </si>
  <si>
    <t>maine29</t>
  </si>
  <si>
    <t>maine24</t>
  </si>
  <si>
    <t>maine19</t>
  </si>
  <si>
    <t>mainda</t>
  </si>
  <si>
    <t>mainard</t>
  </si>
  <si>
    <t>mainald</t>
  </si>
  <si>
    <t>main13</t>
  </si>
  <si>
    <t>main04</t>
  </si>
  <si>
    <t>main01</t>
  </si>
  <si>
    <t>main</t>
  </si>
  <si>
    <t>maimuni</t>
  </si>
  <si>
    <t>maimai23</t>
  </si>
  <si>
    <t>maimai2</t>
  </si>
  <si>
    <t>maimai1tinhyeu</t>
  </si>
  <si>
    <t>maimai1</t>
  </si>
  <si>
    <t>maima</t>
  </si>
  <si>
    <t>mailuvs</t>
  </si>
  <si>
    <t>mailme2</t>
  </si>
  <si>
    <t>mailman9</t>
  </si>
  <si>
    <t>mailman.</t>
  </si>
  <si>
    <t>mailloux</t>
  </si>
  <si>
    <t>mailliw1</t>
  </si>
  <si>
    <t>mailinh</t>
  </si>
  <si>
    <t>mailinda</t>
  </si>
  <si>
    <t>mailgirl</t>
  </si>
  <si>
    <t>mailer1</t>
  </si>
  <si>
    <t>mailelei</t>
  </si>
  <si>
    <t>mailein</t>
  </si>
  <si>
    <t>maile2</t>
  </si>
  <si>
    <t>mailcom</t>
  </si>
  <si>
    <t>mailcheck</t>
  </si>
  <si>
    <t>mailcall</t>
  </si>
  <si>
    <t>mailboy</t>
  </si>
  <si>
    <t>mailboxx</t>
  </si>
  <si>
    <t>mailbox2</t>
  </si>
  <si>
    <t>mailacute</t>
  </si>
  <si>
    <t>mail666</t>
  </si>
  <si>
    <t>mail24</t>
  </si>
  <si>
    <t>mail22</t>
  </si>
  <si>
    <t>mail19</t>
  </si>
  <si>
    <t>mail121</t>
  </si>
  <si>
    <t>mail.ru</t>
  </si>
  <si>
    <t>mail.com</t>
  </si>
  <si>
    <t>maikool</t>
  </si>
  <si>
    <t>maiko1</t>
  </si>
  <si>
    <t>maikiki</t>
  </si>
  <si>
    <t>maikhanh</t>
  </si>
  <si>
    <t>maikat</t>
  </si>
  <si>
    <t>maikal</t>
  </si>
  <si>
    <t>maika1</t>
  </si>
  <si>
    <t>maiiuem</t>
  </si>
  <si>
    <t>maihuong</t>
  </si>
  <si>
    <t>maigne</t>
  </si>
  <si>
    <t>maiganda</t>
  </si>
  <si>
    <t>maier</t>
  </si>
  <si>
    <t>maidz</t>
  </si>
  <si>
    <t>maidie</t>
  </si>
  <si>
    <t>maiden88</t>
  </si>
  <si>
    <t>maiden76</t>
  </si>
  <si>
    <t>maiden21</t>
  </si>
  <si>
    <t>maiden2</t>
  </si>
  <si>
    <t>maid20</t>
  </si>
  <si>
    <t>maicor</t>
  </si>
  <si>
    <t>maicha17</t>
  </si>
  <si>
    <t>maice</t>
  </si>
  <si>
    <t>maicadomnului</t>
  </si>
  <si>
    <t>maica0309</t>
  </si>
  <si>
    <t>maiboo</t>
  </si>
  <si>
    <t>maibenem</t>
  </si>
  <si>
    <t>maiava</t>
  </si>
  <si>
    <t>maias</t>
  </si>
  <si>
    <t>maia2006</t>
  </si>
  <si>
    <t>maia11</t>
  </si>
  <si>
    <t>maia04</t>
  </si>
  <si>
    <t>mai2525</t>
  </si>
  <si>
    <t>mai2003</t>
  </si>
  <si>
    <t>mai1996</t>
  </si>
  <si>
    <t>mai1979</t>
  </si>
  <si>
    <t>mahyar2</t>
  </si>
  <si>
    <t>mahummad</t>
  </si>
  <si>
    <t>mahuka</t>
  </si>
  <si>
    <t>mahsun</t>
  </si>
  <si>
    <t>mahrous</t>
  </si>
  <si>
    <t>mahriel</t>
  </si>
  <si>
    <t>mahrie</t>
  </si>
  <si>
    <t>mahown</t>
  </si>
  <si>
    <t>mahoromatic</t>
  </si>
  <si>
    <t>mahopac</t>
  </si>
  <si>
    <t>mahonrry</t>
  </si>
  <si>
    <t>mahong</t>
  </si>
  <si>
    <t>mahomie</t>
  </si>
  <si>
    <t>mahome</t>
  </si>
  <si>
    <t>mahoma</t>
  </si>
  <si>
    <t>maholi</t>
  </si>
  <si>
    <t>mahnazaz</t>
  </si>
  <si>
    <t>mahnaz1</t>
  </si>
  <si>
    <t>mahmyn</t>
  </si>
  <si>
    <t>mahmut_1606</t>
  </si>
  <si>
    <t>mahmoued</t>
  </si>
  <si>
    <t>mahmhee</t>
  </si>
  <si>
    <t>mahlkoh</t>
  </si>
  <si>
    <t>mahligai</t>
  </si>
  <si>
    <t>mahko</t>
  </si>
  <si>
    <t>mahiwaga</t>
  </si>
  <si>
    <t>mahive</t>
  </si>
  <si>
    <t>mahimahi1</t>
  </si>
  <si>
    <t>mahilom</t>
  </si>
  <si>
    <t>mahija</t>
  </si>
  <si>
    <t>mahhon</t>
  </si>
  <si>
    <t>mahgurlz</t>
  </si>
  <si>
    <t>mahfud</t>
  </si>
  <si>
    <t>maheshwari</t>
  </si>
  <si>
    <t>maherx</t>
  </si>
  <si>
    <t>mahendran</t>
  </si>
  <si>
    <t>mahend</t>
  </si>
  <si>
    <t>mahela</t>
  </si>
  <si>
    <t>mahealani1</t>
  </si>
  <si>
    <t>mahboo2</t>
  </si>
  <si>
    <t>mahayu</t>
  </si>
  <si>
    <t>mahayla</t>
  </si>
  <si>
    <t>mahaya</t>
  </si>
  <si>
    <t>mahawan</t>
  </si>
  <si>
    <t>mahasarakham</t>
  </si>
  <si>
    <t>maharta</t>
  </si>
  <si>
    <t>maharot08</t>
  </si>
  <si>
    <t>mahardhika</t>
  </si>
  <si>
    <t>maharashtra</t>
  </si>
  <si>
    <t>mahar</t>
  </si>
  <si>
    <t>mahanum</t>
  </si>
  <si>
    <t>mahanakorn</t>
  </si>
  <si>
    <t>mahamylove</t>
  </si>
  <si>
    <t>mahamutin</t>
  </si>
  <si>
    <t>mahamat</t>
  </si>
  <si>
    <t>mahamad</t>
  </si>
  <si>
    <t>mahaly</t>
  </si>
  <si>
    <t>mahalski</t>
  </si>
  <si>
    <t>mahalr</t>
  </si>
  <si>
    <t>mahalqxa</t>
  </si>
  <si>
    <t>mahalque</t>
  </si>
  <si>
    <t>mahalqoh03</t>
  </si>
  <si>
    <t>mahalqh</t>
  </si>
  <si>
    <t>mahalq26</t>
  </si>
  <si>
    <t>mahalq12</t>
  </si>
  <si>
    <t>mahalq05</t>
  </si>
  <si>
    <t>mahalplt</t>
  </si>
  <si>
    <t>mahalparin</t>
  </si>
  <si>
    <t>mahaloko</t>
  </si>
  <si>
    <t>mahalnamahalkit</t>
  </si>
  <si>
    <t>mahalna</t>
  </si>
  <si>
    <t>mahalkouh</t>
  </si>
  <si>
    <t>mahalkosimj</t>
  </si>
  <si>
    <t>mahalkosimikee</t>
  </si>
  <si>
    <t>mahalkosi</t>
  </si>
  <si>
    <t>mahalkosariliko</t>
  </si>
  <si>
    <t>mahalkopinakbet</t>
  </si>
  <si>
    <t>mahalkokaw</t>
  </si>
  <si>
    <t>mahalkoh25</t>
  </si>
  <si>
    <t>mahalkoh24</t>
  </si>
  <si>
    <t>mahalkoh23</t>
  </si>
  <si>
    <t>mahalkoh07</t>
  </si>
  <si>
    <t>mahalkoasawako</t>
  </si>
  <si>
    <t>mahalko3</t>
  </si>
  <si>
    <t>mahalko123</t>
  </si>
  <si>
    <t>mahalko000</t>
  </si>
  <si>
    <t>mahalko!</t>
  </si>
  <si>
    <t>mahalkitamark</t>
  </si>
  <si>
    <t>mahalkitahon</t>
  </si>
  <si>
    <t>mahalkita18</t>
  </si>
  <si>
    <t>mahalkita123</t>
  </si>
  <si>
    <t>mahalkita10</t>
  </si>
  <si>
    <t>mahalkita03</t>
  </si>
  <si>
    <t>mahalkita0</t>
  </si>
  <si>
    <t>mahalkit</t>
  </si>
  <si>
    <t>mahalkhu</t>
  </si>
  <si>
    <t>mahalka</t>
  </si>
  <si>
    <t>mahalk1ta</t>
  </si>
  <si>
    <t>mahalj</t>
  </si>
  <si>
    <t>mahalditah</t>
  </si>
  <si>
    <t>mahalcoh27</t>
  </si>
  <si>
    <t>mahalcoh26</t>
  </si>
  <si>
    <t>mahalcoh05</t>
  </si>
  <si>
    <t>mahalcoh04</t>
  </si>
  <si>
    <t>mahalcoh03</t>
  </si>
  <si>
    <t>mahalc</t>
  </si>
  <si>
    <t>mahalah</t>
  </si>
  <si>
    <t>mahal808</t>
  </si>
  <si>
    <t>mahal77726</t>
  </si>
  <si>
    <t>mahal1204</t>
  </si>
  <si>
    <t>quh</t>
  </si>
  <si>
    <t>qoe</t>
  </si>
  <si>
    <t>mahako</t>
  </si>
  <si>
    <t>mahabharat</t>
  </si>
  <si>
    <t>maha89</t>
  </si>
  <si>
    <t>mah123</t>
  </si>
  <si>
    <t>magzie</t>
  </si>
  <si>
    <t>magyck</t>
  </si>
  <si>
    <t>magy12</t>
  </si>
  <si>
    <t>magwheels</t>
  </si>
  <si>
    <t>magview1</t>
  </si>
  <si>
    <t>maguy</t>
  </si>
  <si>
    <t>maguncia</t>
  </si>
  <si>
    <t>magula</t>
  </si>
  <si>
    <t>maguiver</t>
  </si>
  <si>
    <t>maguitos</t>
  </si>
  <si>
    <t>maguilar</t>
  </si>
  <si>
    <t>maguii</t>
  </si>
  <si>
    <t>maguigad</t>
  </si>
  <si>
    <t>mague</t>
  </si>
  <si>
    <t>maguddayao</t>
  </si>
  <si>
    <t>magtanggol</t>
  </si>
  <si>
    <t>magsumbol</t>
  </si>
  <si>
    <t>magstar</t>
  </si>
  <si>
    <t>magsombol</t>
  </si>
  <si>
    <t>magsanay</t>
  </si>
  <si>
    <t>mags6247</t>
  </si>
  <si>
    <t>mags4250</t>
  </si>
  <si>
    <t>mags22</t>
  </si>
  <si>
    <t>mags06</t>
  </si>
  <si>
    <t>mags05</t>
  </si>
  <si>
    <t>magruder</t>
  </si>
  <si>
    <t>magri</t>
  </si>
  <si>
    <t>magpies26</t>
  </si>
  <si>
    <t>magpies01</t>
  </si>
  <si>
    <t>magpie7</t>
  </si>
  <si>
    <t>magpie69</t>
  </si>
  <si>
    <t>magpie23</t>
  </si>
  <si>
    <t>magpie123</t>
  </si>
  <si>
    <t>magpatoc</t>
  </si>
  <si>
    <t>magpali</t>
  </si>
  <si>
    <t>magoss</t>
  </si>
  <si>
    <t>magoobscuro</t>
  </si>
  <si>
    <t>magoob</t>
  </si>
  <si>
    <t>magoo87</t>
  </si>
  <si>
    <t>magoo13</t>
  </si>
  <si>
    <t>magomerlin</t>
  </si>
  <si>
    <t>magolo</t>
  </si>
  <si>
    <t>magodeozz</t>
  </si>
  <si>
    <t>mago77</t>
  </si>
  <si>
    <t>mago66</t>
  </si>
  <si>
    <t>magnus52</t>
  </si>
  <si>
    <t>magnummi</t>
  </si>
  <si>
    <t>magnum6</t>
  </si>
  <si>
    <t>magnum123</t>
  </si>
  <si>
    <t>magnum03</t>
  </si>
  <si>
    <t>magnum02</t>
  </si>
  <si>
    <t>magnolia91</t>
  </si>
  <si>
    <t>magnolia6</t>
  </si>
  <si>
    <t>magnolia26</t>
  </si>
  <si>
    <t>magnifying</t>
  </si>
  <si>
    <t>magnetos</t>
  </si>
  <si>
    <t>magnetix</t>
  </si>
  <si>
    <t>magneta</t>
  </si>
  <si>
    <t>magnet2</t>
  </si>
  <si>
    <t>magnet12</t>
  </si>
  <si>
    <t>magness</t>
  </si>
  <si>
    <t>magnayon</t>
  </si>
  <si>
    <t>magnanimo</t>
  </si>
  <si>
    <t>magnacum</t>
  </si>
  <si>
    <t>magna1</t>
  </si>
  <si>
    <t>magn0lia</t>
  </si>
  <si>
    <t>magmjm</t>
  </si>
  <si>
    <t>magma123</t>
  </si>
  <si>
    <t>magley</t>
  </si>
  <si>
    <t>maglev</t>
  </si>
  <si>
    <t>maglaque</t>
  </si>
  <si>
    <t>maglag</t>
  </si>
  <si>
    <t>magl3181</t>
  </si>
  <si>
    <t>magkawas</t>
  </si>
  <si>
    <t>magius</t>
  </si>
  <si>
    <t>magiting</t>
  </si>
  <si>
    <t>magistrat</t>
  </si>
  <si>
    <t>magina123</t>
  </si>
  <si>
    <t>magiko</t>
  </si>
  <si>
    <t>magicwinx</t>
  </si>
  <si>
    <t>magictrick</t>
  </si>
  <si>
    <t>magicspells</t>
  </si>
  <si>
    <t>magicshoot</t>
  </si>
  <si>
    <t>magicrose</t>
  </si>
  <si>
    <t>magicpower</t>
  </si>
  <si>
    <t>magicpie</t>
  </si>
  <si>
    <t>magicpants</t>
  </si>
  <si>
    <t>magico1</t>
  </si>
  <si>
    <t>magicmushroom</t>
  </si>
  <si>
    <t>magicman7</t>
  </si>
  <si>
    <t>magicly</t>
  </si>
  <si>
    <t>magicland</t>
  </si>
  <si>
    <t>magickiss</t>
  </si>
  <si>
    <t>magick7</t>
  </si>
  <si>
    <t>magick69</t>
  </si>
  <si>
    <t>magick6</t>
  </si>
  <si>
    <t>magick23</t>
  </si>
  <si>
    <t>magick2</t>
  </si>
  <si>
    <t>magician12</t>
  </si>
  <si>
    <t>magichat</t>
  </si>
  <si>
    <t>magicblue</t>
  </si>
  <si>
    <t>magically</t>
  </si>
  <si>
    <t>magical3</t>
  </si>
  <si>
    <t>magic95</t>
  </si>
  <si>
    <t>magic92</t>
  </si>
  <si>
    <t>magic84</t>
  </si>
  <si>
    <t>magic26</t>
  </si>
  <si>
    <t>magic2104</t>
  </si>
  <si>
    <t>magic2008</t>
  </si>
  <si>
    <t>magic1987</t>
  </si>
  <si>
    <t>magic1912</t>
  </si>
  <si>
    <t>magianegra</t>
  </si>
  <si>
    <t>maghaberry</t>
  </si>
  <si>
    <t>maggye</t>
  </si>
  <si>
    <t>maggy2</t>
  </si>
  <si>
    <t>maggy13</t>
  </si>
  <si>
    <t>magguie</t>
  </si>
  <si>
    <t>maggui</t>
  </si>
  <si>
    <t>maggot3</t>
  </si>
  <si>
    <t>maggoo</t>
  </si>
  <si>
    <t>maggin</t>
  </si>
  <si>
    <t>maggii</t>
  </si>
  <si>
    <t>maggies1</t>
  </si>
  <si>
    <t>maggierose</t>
  </si>
  <si>
    <t>maggiemax</t>
  </si>
  <si>
    <t>maggieb</t>
  </si>
  <si>
    <t>maggie81</t>
  </si>
  <si>
    <t>maggie80</t>
  </si>
  <si>
    <t>maggie777</t>
  </si>
  <si>
    <t>maggie75</t>
  </si>
  <si>
    <t>maggie74</t>
  </si>
  <si>
    <t>maggie73</t>
  </si>
  <si>
    <t>maggie711</t>
  </si>
  <si>
    <t>maggie71</t>
  </si>
  <si>
    <t>maggie70</t>
  </si>
  <si>
    <t>maggie67</t>
  </si>
  <si>
    <t>maggie6377</t>
  </si>
  <si>
    <t>maggie63</t>
  </si>
  <si>
    <t>maggie52</t>
  </si>
  <si>
    <t>maggie47</t>
  </si>
  <si>
    <t>maggie321</t>
  </si>
  <si>
    <t>maggie30</t>
  </si>
  <si>
    <t>maggie2004</t>
  </si>
  <si>
    <t>maggie2003</t>
  </si>
  <si>
    <t>maggie2000</t>
  </si>
  <si>
    <t>maggie1994</t>
  </si>
  <si>
    <t>maggie1992</t>
  </si>
  <si>
    <t>maggie1990</t>
  </si>
  <si>
    <t>maggie1989</t>
  </si>
  <si>
    <t>maggie001</t>
  </si>
  <si>
    <t>maggi1</t>
  </si>
  <si>
    <t>maggey</t>
  </si>
  <si>
    <t>mageswari</t>
  </si>
  <si>
    <t>magesty</t>
  </si>
  <si>
    <t>mages</t>
  </si>
  <si>
    <t>magera</t>
  </si>
  <si>
    <t>magenta99</t>
  </si>
  <si>
    <t>magenta97</t>
  </si>
  <si>
    <t>magenta88</t>
  </si>
  <si>
    <t>magenta77</t>
  </si>
  <si>
    <t>magenta75</t>
  </si>
  <si>
    <t>magenta67</t>
  </si>
  <si>
    <t>magenta54</t>
  </si>
  <si>
    <t>magenta47</t>
  </si>
  <si>
    <t>magenta3</t>
  </si>
  <si>
    <t>magenta22</t>
  </si>
  <si>
    <t>magenta12</t>
  </si>
  <si>
    <t>magenta01</t>
  </si>
  <si>
    <t>mageman</t>
  </si>
  <si>
    <t>magella</t>
  </si>
  <si>
    <t>magee123</t>
  </si>
  <si>
    <t>maged</t>
  </si>
  <si>
    <t>mage1234</t>
  </si>
  <si>
    <t>mage11</t>
  </si>
  <si>
    <t>magduta</t>
  </si>
  <si>
    <t>magdolas</t>
  </si>
  <si>
    <t>magdiwang</t>
  </si>
  <si>
    <t>magdi</t>
  </si>
  <si>
    <t>magdelene</t>
  </si>
  <si>
    <t>magdelena</t>
  </si>
  <si>
    <t>magdato</t>
  </si>
  <si>
    <t>magdateamo</t>
  </si>
  <si>
    <t>magdali</t>
  </si>
  <si>
    <t>magdales</t>
  </si>
  <si>
    <t>magdalena18</t>
  </si>
  <si>
    <t>magdafal</t>
  </si>
  <si>
    <t>magdaa</t>
  </si>
  <si>
    <t>magda3</t>
  </si>
  <si>
    <t>magda21</t>
  </si>
  <si>
    <t>magda19</t>
  </si>
  <si>
    <t>magda14</t>
  </si>
  <si>
    <t>magcawas</t>
  </si>
  <si>
    <t>magcalas</t>
  </si>
  <si>
    <t>magbag</t>
  </si>
  <si>
    <t>magayunako</t>
  </si>
  <si>
    <t>magaya</t>
  </si>
  <si>
    <t>magass</t>
  </si>
  <si>
    <t>magarzo</t>
  </si>
  <si>
    <t>magari</t>
  </si>
  <si>
    <t>magane</t>
  </si>
  <si>
    <t>magandababae</t>
  </si>
  <si>
    <t>maganda26</t>
  </si>
  <si>
    <t>maganda23</t>
  </si>
  <si>
    <t>maganda143</t>
  </si>
  <si>
    <t>maganda06</t>
  </si>
  <si>
    <t>magand</t>
  </si>
  <si>
    <t>magama</t>
  </si>
  <si>
    <t>magaly2</t>
  </si>
  <si>
    <t>magaly14</t>
  </si>
  <si>
    <t>magaly13</t>
  </si>
  <si>
    <t>magaluf2006</t>
  </si>
  <si>
    <t>magaluf1</t>
  </si>
  <si>
    <t>magaluf07</t>
  </si>
  <si>
    <t>magalso</t>
  </si>
  <si>
    <t>magalpoc</t>
  </si>
  <si>
    <t>magadog</t>
  </si>
  <si>
    <t>magadeoz</t>
  </si>
  <si>
    <t>magaby</t>
  </si>
  <si>
    <t>maga15</t>
  </si>
  <si>
    <t>mag727</t>
  </si>
  <si>
    <t>mag1cman</t>
  </si>
  <si>
    <t>mag1cal</t>
  </si>
  <si>
    <t>mafyotu</t>
  </si>
  <si>
    <t>mafriends</t>
  </si>
  <si>
    <t>mafraq</t>
  </si>
  <si>
    <t>mafra</t>
  </si>
  <si>
    <t>mafnas</t>
  </si>
  <si>
    <t>maflor</t>
  </si>
  <si>
    <t>mafla</t>
  </si>
  <si>
    <t>mafiotii</t>
  </si>
  <si>
    <t>mafille</t>
  </si>
  <si>
    <t>mafijas</t>
  </si>
  <si>
    <t>mafiasiciliana</t>
  </si>
  <si>
    <t>mafianeagra</t>
  </si>
  <si>
    <t>mafiacrip</t>
  </si>
  <si>
    <t>mafia91</t>
  </si>
  <si>
    <t>mafia66</t>
  </si>
  <si>
    <t>mafia4ever</t>
  </si>
  <si>
    <t>mafia44</t>
  </si>
  <si>
    <t>mafia4</t>
  </si>
  <si>
    <t>mafia25</t>
  </si>
  <si>
    <t>mafia24</t>
  </si>
  <si>
    <t>mafia23</t>
  </si>
  <si>
    <t>mafia06</t>
  </si>
  <si>
    <t>mafia02</t>
  </si>
  <si>
    <t>mafia0</t>
  </si>
  <si>
    <t>mafhe</t>
  </si>
  <si>
    <t>maffee</t>
  </si>
  <si>
    <t>mafes</t>
  </si>
  <si>
    <t>maferm</t>
  </si>
  <si>
    <t>maferie1</t>
  </si>
  <si>
    <t>mafer29</t>
  </si>
  <si>
    <t>mafer23</t>
  </si>
  <si>
    <t>mafemafe</t>
  </si>
  <si>
    <t>mafeking</t>
  </si>
  <si>
    <t>mafe09</t>
  </si>
  <si>
    <t>mafalda8</t>
  </si>
  <si>
    <t>mafalda123</t>
  </si>
  <si>
    <t>mafaka</t>
  </si>
  <si>
    <t>maezinha1</t>
  </si>
  <si>
    <t>maezie</t>
  </si>
  <si>
    <t>maeyat</t>
  </si>
  <si>
    <t>maewest</t>
  </si>
  <si>
    <t>maevic</t>
  </si>
  <si>
    <t>maestro3</t>
  </si>
  <si>
    <t>maesaroh</t>
  </si>
  <si>
    <t>maerosa</t>
  </si>
  <si>
    <t>maeron</t>
  </si>
  <si>
    <t>maeriel</t>
  </si>
  <si>
    <t>maerie</t>
  </si>
  <si>
    <t>maerae</t>
  </si>
  <si>
    <t>maenie</t>
  </si>
  <si>
    <t>maeng</t>
  </si>
  <si>
    <t>maena</t>
  </si>
  <si>
    <t>maemay</t>
  </si>
  <si>
    <t>maemarie</t>
  </si>
  <si>
    <t>maemae27</t>
  </si>
  <si>
    <t>maemae23</t>
  </si>
  <si>
    <t>maemae22</t>
  </si>
  <si>
    <t>maemae16</t>
  </si>
  <si>
    <t>maemae143</t>
  </si>
  <si>
    <t>maemae13</t>
  </si>
  <si>
    <t>maemae123</t>
  </si>
  <si>
    <t>maemae05</t>
  </si>
  <si>
    <t>maemae!</t>
  </si>
  <si>
    <t>maema</t>
  </si>
  <si>
    <t>maely</t>
  </si>
  <si>
    <t>maelsa</t>
  </si>
  <si>
    <t>maeliza</t>
  </si>
  <si>
    <t>maelisa</t>
  </si>
  <si>
    <t>maelis</t>
  </si>
  <si>
    <t>maelinda</t>
  </si>
  <si>
    <t>maelee1</t>
  </si>
  <si>
    <t>maeko</t>
  </si>
  <si>
    <t>maekayla</t>
  </si>
  <si>
    <t>maekawa</t>
  </si>
  <si>
    <t>maeka</t>
  </si>
  <si>
    <t>maejun</t>
  </si>
  <si>
    <t>maejon</t>
  </si>
  <si>
    <t>maejin</t>
  </si>
  <si>
    <t>maejean</t>
  </si>
  <si>
    <t>maeis4me</t>
  </si>
  <si>
    <t>maegen1</t>
  </si>
  <si>
    <t>maegan09</t>
  </si>
  <si>
    <t>maeg2003</t>
  </si>
  <si>
    <t>maedan</t>
  </si>
  <si>
    <t>maecutie</t>
  </si>
  <si>
    <t>maeco</t>
  </si>
  <si>
    <t>maecardona</t>
  </si>
  <si>
    <t>maeavo</t>
  </si>
  <si>
    <t>mae27</t>
  </si>
  <si>
    <t>mae2006</t>
  </si>
  <si>
    <t>mae1mae</t>
  </si>
  <si>
    <t>mae1995</t>
  </si>
  <si>
    <t>mae1994</t>
  </si>
  <si>
    <t>mae1992</t>
  </si>
  <si>
    <t>mae123456</t>
  </si>
  <si>
    <t>mae1212</t>
  </si>
  <si>
    <t>mae09</t>
  </si>
  <si>
    <t>mae07</t>
  </si>
  <si>
    <t>madzkill</t>
  </si>
  <si>
    <t>madzki</t>
  </si>
  <si>
    <t>madzia16</t>
  </si>
  <si>
    <t>madz26</t>
  </si>
  <si>
    <t>madz20</t>
  </si>
  <si>
    <t>madz17</t>
  </si>
  <si>
    <t>madz12</t>
  </si>
  <si>
    <t>madyx</t>
  </si>
  <si>
    <t>madyson10</t>
  </si>
  <si>
    <t>madyson07</t>
  </si>
  <si>
    <t>madyson01</t>
  </si>
  <si>
    <t>madys</t>
  </si>
  <si>
    <t>mady12</t>
  </si>
  <si>
    <t>madwolf</t>
  </si>
  <si>
    <t>madusanka</t>
  </si>
  <si>
    <t>maduro1</t>
  </si>
  <si>
    <t>madurey</t>
  </si>
  <si>
    <t>madulid</t>
  </si>
  <si>
    <t>madukes1</t>
  </si>
  <si>
    <t>madugikoy</t>
  </si>
  <si>
    <t>madueno</t>
  </si>
  <si>
    <t>madtv1</t>
  </si>
  <si>
    <t>madtown1</t>
  </si>
  <si>
    <t>madtown</t>
  </si>
  <si>
    <t>madteen</t>
  </si>
  <si>
    <t>madstar</t>
  </si>
  <si>
    <t>madsexy</t>
  </si>
  <si>
    <t>madser</t>
  </si>
  <si>
    <t>madsen1</t>
  </si>
  <si>
    <t>madrit</t>
  </si>
  <si>
    <t>madril</t>
  </si>
  <si>
    <t>madrigals</t>
  </si>
  <si>
    <t>madridano</t>
  </si>
  <si>
    <t>madrid88</t>
  </si>
  <si>
    <t>madrid3</t>
  </si>
  <si>
    <t>madrid2008</t>
  </si>
  <si>
    <t>madrid19</t>
  </si>
  <si>
    <t>madrid12</t>
  </si>
  <si>
    <t>madrid06</t>
  </si>
  <si>
    <t>madresanta</t>
  </si>
  <si>
    <t>madremaria</t>
  </si>
  <si>
    <t>madred</t>
  </si>
  <si>
    <t>madrass</t>
  </si>
  <si>
    <t>madoxx</t>
  </si>
  <si>
    <t>madora</t>
  </si>
  <si>
    <t>madonna16</t>
  </si>
  <si>
    <t>madonna08</t>
  </si>
  <si>
    <t>madonna00</t>
  </si>
  <si>
    <t>madonna.</t>
  </si>
  <si>
    <t>madonn</t>
  </si>
  <si>
    <t>madomado</t>
  </si>
  <si>
    <t>madolin</t>
  </si>
  <si>
    <t>madocian</t>
  </si>
  <si>
    <t>madness5</t>
  </si>
  <si>
    <t>madnad</t>
  </si>
  <si>
    <t>madmoocow</t>
  </si>
  <si>
    <t>madmolly</t>
  </si>
  <si>
    <t>madmix</t>
  </si>
  <si>
    <t>madmick</t>
  </si>
  <si>
    <t>madmax5</t>
  </si>
  <si>
    <t>madmax12</t>
  </si>
  <si>
    <t>madmat</t>
  </si>
  <si>
    <t>madman6</t>
  </si>
  <si>
    <t>madman33</t>
  </si>
  <si>
    <t>madman3</t>
  </si>
  <si>
    <t>madman21</t>
  </si>
  <si>
    <t>madman08</t>
  </si>
  <si>
    <t>madman06</t>
  </si>
  <si>
    <t>madmaggie</t>
  </si>
  <si>
    <t>madlyinlove</t>
  </si>
  <si>
    <t>madlib</t>
  </si>
  <si>
    <t>madlady</t>
  </si>
  <si>
    <t>madjessty</t>
  </si>
  <si>
    <t>madjax</t>
  </si>
  <si>
    <t>madizm</t>
  </si>
  <si>
    <t>madiza</t>
  </si>
  <si>
    <t>madiya</t>
  </si>
  <si>
    <t>maditza</t>
  </si>
  <si>
    <t>madisyn23</t>
  </si>
  <si>
    <t>madisyn2</t>
  </si>
  <si>
    <t>madisyn123</t>
  </si>
  <si>
    <t>madisyn12</t>
  </si>
  <si>
    <t>madisonn</t>
  </si>
  <si>
    <t>madisong</t>
  </si>
  <si>
    <t>madisonf</t>
  </si>
  <si>
    <t>madisonann</t>
  </si>
  <si>
    <t>madison94</t>
  </si>
  <si>
    <t>madison87</t>
  </si>
  <si>
    <t>madison85</t>
  </si>
  <si>
    <t>madison80</t>
  </si>
  <si>
    <t>madison777</t>
  </si>
  <si>
    <t>madison74</t>
  </si>
  <si>
    <t>madison70</t>
  </si>
  <si>
    <t>madison41</t>
  </si>
  <si>
    <t>madison2003</t>
  </si>
  <si>
    <t>madison200</t>
  </si>
  <si>
    <t>madison12345</t>
  </si>
  <si>
    <t>madison*</t>
  </si>
  <si>
    <t>madisa</t>
  </si>
  <si>
    <t>madinat</t>
  </si>
  <si>
    <t>madina786</t>
  </si>
  <si>
    <t>madimoo</t>
  </si>
  <si>
    <t>madimadi</t>
  </si>
  <si>
    <t>madill1</t>
  </si>
  <si>
    <t>madika</t>
  </si>
  <si>
    <t>madigirl</t>
  </si>
  <si>
    <t>madigan1</t>
  </si>
  <si>
    <t>madie2</t>
  </si>
  <si>
    <t>madie12</t>
  </si>
  <si>
    <t>madick</t>
  </si>
  <si>
    <t>madica</t>
  </si>
  <si>
    <t>madiana</t>
  </si>
  <si>
    <t>madiah</t>
  </si>
  <si>
    <t>madia</t>
  </si>
  <si>
    <t>madi98</t>
  </si>
  <si>
    <t>madi66</t>
  </si>
  <si>
    <t>madi2007</t>
  </si>
  <si>
    <t>madi2</t>
  </si>
  <si>
    <t>madi15</t>
  </si>
  <si>
    <t>madi101</t>
  </si>
  <si>
    <t>madi1</t>
  </si>
  <si>
    <t>madi0907</t>
  </si>
  <si>
    <t>madi02</t>
  </si>
  <si>
    <t>madhuri1</t>
  </si>
  <si>
    <t>madhumitha</t>
  </si>
  <si>
    <t>madhie</t>
  </si>
  <si>
    <t>madhavi12</t>
  </si>
  <si>
    <t>madhatters</t>
  </si>
  <si>
    <t>madeup1</t>
  </si>
  <si>
    <t>madesa</t>
  </si>
  <si>
    <t>maderpaker</t>
  </si>
  <si>
    <t>maderas</t>
  </si>
  <si>
    <t>madeofglass</t>
  </si>
  <si>
    <t>mademen</t>
  </si>
  <si>
    <t>madelyna</t>
  </si>
  <si>
    <t>madelyn13</t>
  </si>
  <si>
    <t>madeline9</t>
  </si>
  <si>
    <t>madeline5</t>
  </si>
  <si>
    <t>madeline23</t>
  </si>
  <si>
    <t>madeline123</t>
  </si>
  <si>
    <t>madeline05</t>
  </si>
  <si>
    <t>madelia</t>
  </si>
  <si>
    <t>madeleine2</t>
  </si>
  <si>
    <t>madeleine020393</t>
  </si>
  <si>
    <t>madelay</t>
  </si>
  <si>
    <t>madel143</t>
  </si>
  <si>
    <t>madel07</t>
  </si>
  <si>
    <t>madeira21</t>
  </si>
  <si>
    <t>madeinwales</t>
  </si>
  <si>
    <t>madeinheaven</t>
  </si>
  <si>
    <t>madegirl</t>
  </si>
  <si>
    <t>madeena</t>
  </si>
  <si>
    <t>made23</t>
  </si>
  <si>
    <t>maddyrox</t>
  </si>
  <si>
    <t>maddypoo</t>
  </si>
  <si>
    <t>maddymaddy</t>
  </si>
  <si>
    <t>maddym</t>
  </si>
  <si>
    <t>maddygirl</t>
  </si>
  <si>
    <t>maddycat</t>
  </si>
  <si>
    <t>maddyann</t>
  </si>
  <si>
    <t>maddy95</t>
  </si>
  <si>
    <t>maddy93</t>
  </si>
  <si>
    <t>maddy911</t>
  </si>
  <si>
    <t>maddy44</t>
  </si>
  <si>
    <t>maddy37</t>
  </si>
  <si>
    <t>maddy2003</t>
  </si>
  <si>
    <t>maddy19</t>
  </si>
  <si>
    <t>maddy16</t>
  </si>
  <si>
    <t>maddox22</t>
  </si>
  <si>
    <t>maddox13</t>
  </si>
  <si>
    <t>maddox12</t>
  </si>
  <si>
    <t>maddox07</t>
  </si>
  <si>
    <t>maddox04</t>
  </si>
  <si>
    <t>maddog84</t>
  </si>
  <si>
    <t>maddog79</t>
  </si>
  <si>
    <t>maddog76</t>
  </si>
  <si>
    <t>maddog66</t>
  </si>
  <si>
    <t>maddog6</t>
  </si>
  <si>
    <t>maddog4</t>
  </si>
  <si>
    <t>maddog22</t>
  </si>
  <si>
    <t>maddog16</t>
  </si>
  <si>
    <t>maddog007</t>
  </si>
  <si>
    <t>maddog!</t>
  </si>
  <si>
    <t>maddix1</t>
  </si>
  <si>
    <t>maddison8</t>
  </si>
  <si>
    <t>maddison6</t>
  </si>
  <si>
    <t>maddison08</t>
  </si>
  <si>
    <t>maddison06</t>
  </si>
  <si>
    <t>maddiemoo2</t>
  </si>
  <si>
    <t>maddie96</t>
  </si>
  <si>
    <t>maddie95</t>
  </si>
  <si>
    <t>maddie89</t>
  </si>
  <si>
    <t>maddie55</t>
  </si>
  <si>
    <t>maddie35</t>
  </si>
  <si>
    <t>maddie32</t>
  </si>
  <si>
    <t>maddie2004</t>
  </si>
  <si>
    <t>maddie.101</t>
  </si>
  <si>
    <t>maddi22</t>
  </si>
  <si>
    <t>maddi14</t>
  </si>
  <si>
    <t>maddi06</t>
  </si>
  <si>
    <t>maddey</t>
  </si>
  <si>
    <t>maddevil</t>
  </si>
  <si>
    <t>madden99</t>
  </si>
  <si>
    <t>madden98</t>
  </si>
  <si>
    <t>madden88</t>
  </si>
  <si>
    <t>madden8</t>
  </si>
  <si>
    <t>madden69</t>
  </si>
  <si>
    <t>madden5569</t>
  </si>
  <si>
    <t>madden5</t>
  </si>
  <si>
    <t>madden45</t>
  </si>
  <si>
    <t>madden4</t>
  </si>
  <si>
    <t>madden2008</t>
  </si>
  <si>
    <t>madden2004</t>
  </si>
  <si>
    <t>madden15</t>
  </si>
  <si>
    <t>madden123</t>
  </si>
  <si>
    <t>madden01</t>
  </si>
  <si>
    <t>maddela</t>
  </si>
  <si>
    <t>maddad</t>
  </si>
  <si>
    <t>madd44</t>
  </si>
  <si>
    <t>madd13</t>
  </si>
  <si>
    <t>madd0x</t>
  </si>
  <si>
    <t>madcutie</t>
  </si>
  <si>
    <t>madcow69</t>
  </si>
  <si>
    <t>madcow3</t>
  </si>
  <si>
    <t>madcow2</t>
  </si>
  <si>
    <t>madclown</t>
  </si>
  <si>
    <t>madchic</t>
  </si>
  <si>
    <t>madchen1</t>
  </si>
  <si>
    <t>madchef</t>
  </si>
  <si>
    <t>madcam</t>
  </si>
  <si>
    <t>madcaddies</t>
  </si>
  <si>
    <t>madboi1</t>
  </si>
  <si>
    <t>madbitch1</t>
  </si>
  <si>
    <t>madball1</t>
  </si>
  <si>
    <t>madavi</t>
  </si>
  <si>
    <t>madashell</t>
  </si>
  <si>
    <t>madash</t>
  </si>
  <si>
    <t>madasa</t>
  </si>
  <si>
    <t>madas</t>
  </si>
  <si>
    <t>madark</t>
  </si>
  <si>
    <t>madariaga</t>
  </si>
  <si>
    <t>madar</t>
  </si>
  <si>
    <t>madaquecua</t>
  </si>
  <si>
    <t>madano</t>
  </si>
  <si>
    <t>madanne</t>
  </si>
  <si>
    <t>madangry</t>
  </si>
  <si>
    <t>madami</t>
  </si>
  <si>
    <t>madambutterfly</t>
  </si>
  <si>
    <t>madam23</t>
  </si>
  <si>
    <t>madalyn2</t>
  </si>
  <si>
    <t>madalove</t>
  </si>
  <si>
    <t>madalici</t>
  </si>
  <si>
    <t>madalene</t>
  </si>
  <si>
    <t>madalena1</t>
  </si>
  <si>
    <t>madale</t>
  </si>
  <si>
    <t>madal</t>
  </si>
  <si>
    <t>madaki</t>
  </si>
  <si>
    <t>madaje</t>
  </si>
  <si>
    <t>madagabi</t>
  </si>
  <si>
    <t>madafak</t>
  </si>
  <si>
    <t>madaca</t>
  </si>
  <si>
    <t>mada14</t>
  </si>
  <si>
    <t>mada1234</t>
  </si>
  <si>
    <t>mada12</t>
  </si>
  <si>
    <t>mada1</t>
  </si>
  <si>
    <t>mada08</t>
  </si>
  <si>
    <t>mad517</t>
  </si>
  <si>
    <t>mad325</t>
  </si>
  <si>
    <t>mad2bhere</t>
  </si>
  <si>
    <t>mad2007</t>
  </si>
  <si>
    <t>mad07</t>
  </si>
  <si>
    <t>mad</t>
  </si>
  <si>
    <t>macyy</t>
  </si>
  <si>
    <t>macymoo1</t>
  </si>
  <si>
    <t>macymacy</t>
  </si>
  <si>
    <t>macyan</t>
  </si>
  <si>
    <t>macy2003</t>
  </si>
  <si>
    <t>macy2000</t>
  </si>
  <si>
    <t>macy14</t>
  </si>
  <si>
    <t>macuarra</t>
  </si>
  <si>
    <t>macthedog</t>
  </si>
  <si>
    <t>mactar</t>
  </si>
  <si>
    <t>macsmom1</t>
  </si>
  <si>
    <t>macshara69</t>
  </si>
  <si>
    <t>macsam</t>
  </si>
  <si>
    <t>macristina</t>
  </si>
  <si>
    <t>macrey</t>
  </si>
  <si>
    <t>macrenz</t>
  </si>
  <si>
    <t>macpro</t>
  </si>
  <si>
    <t>macoys</t>
  </si>
  <si>
    <t>maconi</t>
  </si>
  <si>
    <t>macon08</t>
  </si>
  <si>
    <t>macom4</t>
  </si>
  <si>
    <t>macolbacol</t>
  </si>
  <si>
    <t>macoicoi</t>
  </si>
  <si>
    <t>macnolia</t>
  </si>
  <si>
    <t>macnamara</t>
  </si>
  <si>
    <t>macmomma</t>
  </si>
  <si>
    <t>macmic</t>
  </si>
  <si>
    <t>macmax</t>
  </si>
  <si>
    <t>macmail</t>
  </si>
  <si>
    <t>macmac3</t>
  </si>
  <si>
    <t>macmac29</t>
  </si>
  <si>
    <t>macmac27</t>
  </si>
  <si>
    <t>macmac21</t>
  </si>
  <si>
    <t>macmac17</t>
  </si>
  <si>
    <t>macmac14</t>
  </si>
  <si>
    <t>macmac03</t>
  </si>
  <si>
    <t>macma</t>
  </si>
  <si>
    <t>maclet</t>
  </si>
  <si>
    <t>macleod101</t>
  </si>
  <si>
    <t>maclee</t>
  </si>
  <si>
    <t>macleans</t>
  </si>
  <si>
    <t>maclay</t>
  </si>
  <si>
    <t>mackypogi</t>
  </si>
  <si>
    <t>macky20</t>
  </si>
  <si>
    <t>macky19</t>
  </si>
  <si>
    <t>macky18</t>
  </si>
  <si>
    <t>macky17</t>
  </si>
  <si>
    <t>macky16</t>
  </si>
  <si>
    <t>macky15</t>
  </si>
  <si>
    <t>macky14</t>
  </si>
  <si>
    <t>macktruck</t>
  </si>
  <si>
    <t>mackrose</t>
  </si>
  <si>
    <t>mackoka</t>
  </si>
  <si>
    <t>mackman1</t>
  </si>
  <si>
    <t>mackle</t>
  </si>
  <si>
    <t>mackie4</t>
  </si>
  <si>
    <t>mackie2</t>
  </si>
  <si>
    <t>mackie10</t>
  </si>
  <si>
    <t>mackie04</t>
  </si>
  <si>
    <t>mackenzy1</t>
  </si>
  <si>
    <t>mackenziee</t>
  </si>
  <si>
    <t>mackenzie123</t>
  </si>
  <si>
    <t>mackenzie12</t>
  </si>
  <si>
    <t>mackenzie07</t>
  </si>
  <si>
    <t>mackenzie04</t>
  </si>
  <si>
    <t>mackenzie03</t>
  </si>
  <si>
    <t>mackenzee1</t>
  </si>
  <si>
    <t>mackenz1e</t>
  </si>
  <si>
    <t>mackensi</t>
  </si>
  <si>
    <t>mackel</t>
  </si>
  <si>
    <t>macke</t>
  </si>
  <si>
    <t>mackdad</t>
  </si>
  <si>
    <t>mackarena</t>
  </si>
  <si>
    <t>macka1</t>
  </si>
  <si>
    <t>mack88</t>
  </si>
  <si>
    <t>mack6225</t>
  </si>
  <si>
    <t>mack55</t>
  </si>
  <si>
    <t>mack34</t>
  </si>
  <si>
    <t>mack33</t>
  </si>
  <si>
    <t>mack2010</t>
  </si>
  <si>
    <t>mack04</t>
  </si>
  <si>
    <t>mack00</t>
  </si>
  <si>
    <t>macjen</t>
  </si>
  <si>
    <t>macjay1</t>
  </si>
  <si>
    <t>macjay</t>
  </si>
  <si>
    <t>macjack</t>
  </si>
  <si>
    <t>macius</t>
  </si>
  <si>
    <t>macindy</t>
  </si>
  <si>
    <t>macina</t>
  </si>
  <si>
    <t>macin1</t>
  </si>
  <si>
    <t>macigis83</t>
  </si>
  <si>
    <t>maciemae2004</t>
  </si>
  <si>
    <t>macie6</t>
  </si>
  <si>
    <t>macie5</t>
  </si>
  <si>
    <t>macie07</t>
  </si>
  <si>
    <t>macie05</t>
  </si>
  <si>
    <t>macias12</t>
  </si>
  <si>
    <t>maci</t>
  </si>
  <si>
    <t>machy</t>
  </si>
  <si>
    <t>machris</t>
  </si>
  <si>
    <t>machorro</t>
  </si>
  <si>
    <t>machorocks</t>
  </si>
  <si>
    <t>machopapa</t>
  </si>
  <si>
    <t>machona</t>
  </si>
  <si>
    <t>machok</t>
  </si>
  <si>
    <t>machogirl</t>
  </si>
  <si>
    <t>macho69</t>
  </si>
  <si>
    <t>macho27</t>
  </si>
  <si>
    <t>macho18</t>
  </si>
  <si>
    <t>macho15</t>
  </si>
  <si>
    <t>macho10</t>
  </si>
  <si>
    <t>machinist1</t>
  </si>
  <si>
    <t>machine8</t>
  </si>
  <si>
    <t>machine5</t>
  </si>
  <si>
    <t>machine4</t>
  </si>
  <si>
    <t>machine23</t>
  </si>
  <si>
    <t>machiel</t>
  </si>
  <si>
    <t>machella</t>
  </si>
  <si>
    <t>machell1</t>
  </si>
  <si>
    <t>mache1</t>
  </si>
  <si>
    <t>machariss</t>
  </si>
  <si>
    <t>machai</t>
  </si>
  <si>
    <t>machado16</t>
  </si>
  <si>
    <t>machadinha</t>
  </si>
  <si>
    <t>machacon</t>
  </si>
  <si>
    <t>machachi</t>
  </si>
  <si>
    <t>macha123</t>
  </si>
  <si>
    <t>macha1</t>
  </si>
  <si>
    <t>mach1mustang</t>
  </si>
  <si>
    <t>macgirl1</t>
  </si>
  <si>
    <t>maceymay</t>
  </si>
  <si>
    <t>maceylynn</t>
  </si>
  <si>
    <t>macey5</t>
  </si>
  <si>
    <t>macey2005</t>
  </si>
  <si>
    <t>macey2</t>
  </si>
  <si>
    <t>maces</t>
  </si>
  <si>
    <t>maceroni</t>
  </si>
  <si>
    <t>maceo123</t>
  </si>
  <si>
    <t>macen</t>
  </si>
  <si>
    <t>macelle</t>
  </si>
  <si>
    <t>macelaru</t>
  </si>
  <si>
    <t>maceface</t>
  </si>
  <si>
    <t>macedonian</t>
  </si>
  <si>
    <t>mace23</t>
  </si>
  <si>
    <t>mace18</t>
  </si>
  <si>
    <t>mace12</t>
  </si>
  <si>
    <t>macdowell</t>
  </si>
  <si>
    <t>macdee</t>
  </si>
  <si>
    <t>macdan</t>
  </si>
  <si>
    <t>macdaddy69</t>
  </si>
  <si>
    <t>macd05</t>
  </si>
  <si>
    <t>maccyd</t>
  </si>
  <si>
    <t>maccy1</t>
  </si>
  <si>
    <t>maccity</t>
  </si>
  <si>
    <t>maccel</t>
  </si>
  <si>
    <t>maccaroni</t>
  </si>
  <si>
    <t>maccan</t>
  </si>
  <si>
    <t>maccamacca</t>
  </si>
  <si>
    <t>macca7</t>
  </si>
  <si>
    <t>macbeth23</t>
  </si>
  <si>
    <t>macbam</t>
  </si>
  <si>
    <t>macauly</t>
  </si>
  <si>
    <t>macativo</t>
  </si>
  <si>
    <t>macasling</t>
  </si>
  <si>
    <t>macartney</t>
  </si>
  <si>
    <t>macart</t>
  </si>
  <si>
    <t>macaroni3</t>
  </si>
  <si>
    <t>macaroni!</t>
  </si>
  <si>
    <t>macarol</t>
  </si>
  <si>
    <t>macaroana</t>
  </si>
  <si>
    <t>macarenita</t>
  </si>
  <si>
    <t>macar</t>
  </si>
  <si>
    <t>macaquinha</t>
  </si>
  <si>
    <t>macapundag</t>
  </si>
  <si>
    <t>macapaz</t>
  </si>
  <si>
    <t>macao</t>
  </si>
  <si>
    <t>macantutul</t>
  </si>
  <si>
    <t>macamay</t>
  </si>
  <si>
    <t>macaluso</t>
  </si>
  <si>
    <t>macak</t>
  </si>
  <si>
    <t>macaisa</t>
  </si>
  <si>
    <t>macagba</t>
  </si>
  <si>
    <t>macadoodle</t>
  </si>
  <si>
    <t>macado</t>
  </si>
  <si>
    <t>macact</t>
  </si>
  <si>
    <t>macabi</t>
  </si>
  <si>
    <t>macabeo</t>
  </si>
  <si>
    <t>macaballug</t>
  </si>
  <si>
    <t>mac911</t>
  </si>
  <si>
    <t>mac619</t>
  </si>
  <si>
    <t>mac29</t>
  </si>
  <si>
    <t>mac25</t>
  </si>
  <si>
    <t>mac2005</t>
  </si>
  <si>
    <t>mac2000</t>
  </si>
  <si>
    <t>mac1995</t>
  </si>
  <si>
    <t>mac1990</t>
  </si>
  <si>
    <t>mac1980</t>
  </si>
  <si>
    <t>mac1977</t>
  </si>
  <si>
    <t>mac16</t>
  </si>
  <si>
    <t>mac15</t>
  </si>
  <si>
    <t>mac123456</t>
  </si>
  <si>
    <t>mac12</t>
  </si>
  <si>
    <t>mac11</t>
  </si>
  <si>
    <t>mac1014</t>
  </si>
  <si>
    <t>mac024</t>
  </si>
  <si>
    <t>mac000</t>
  </si>
  <si>
    <t>mabunay</t>
  </si>
  <si>
    <t>mabulay</t>
  </si>
  <si>
    <t>mabrouk</t>
  </si>
  <si>
    <t>mabok</t>
  </si>
  <si>
    <t>mable123</t>
  </si>
  <si>
    <t>mabilog</t>
  </si>
  <si>
    <t>mabilis</t>
  </si>
  <si>
    <t>mabhie</t>
  </si>
  <si>
    <t>mabelle1</t>
  </si>
  <si>
    <t>mabeline</t>
  </si>
  <si>
    <t>mabel30</t>
  </si>
  <si>
    <t>mabel3</t>
  </si>
  <si>
    <t>mabel19</t>
  </si>
  <si>
    <t>mabel17</t>
  </si>
  <si>
    <t>mabel12</t>
  </si>
  <si>
    <t>mabborang</t>
  </si>
  <si>
    <t>mabbie</t>
  </si>
  <si>
    <t>mabatid</t>
  </si>
  <si>
    <t>mabatan</t>
  </si>
  <si>
    <t>mabashi</t>
  </si>
  <si>
    <t>mabansag</t>
  </si>
  <si>
    <t>mabanglo</t>
  </si>
  <si>
    <t>mabandos</t>
  </si>
  <si>
    <t>mabanag</t>
  </si>
  <si>
    <t>mabajim</t>
  </si>
  <si>
    <t>mabaitnabata</t>
  </si>
  <si>
    <t>mabagsik</t>
  </si>
  <si>
    <t>mabaet</t>
  </si>
  <si>
    <t>mababy27</t>
  </si>
  <si>
    <t>mababi</t>
  </si>
  <si>
    <t>maaza</t>
  </si>
  <si>
    <t>maayah</t>
  </si>
  <si>
    <t>maassluis</t>
  </si>
  <si>
    <t>maasland</t>
  </si>
  <si>
    <t>maary</t>
  </si>
  <si>
    <t>maartje1</t>
  </si>
  <si>
    <t>maarten1</t>
  </si>
  <si>
    <t>maarssen</t>
  </si>
  <si>
    <t>maaria</t>
  </si>
  <si>
    <t>maans</t>
  </si>
  <si>
    <t>maanonu</t>
  </si>
  <si>
    <t>maanko</t>
  </si>
  <si>
    <t>maanjoy</t>
  </si>
  <si>
    <t>maanjoan</t>
  </si>
  <si>
    <t>maan14</t>
  </si>
  <si>
    <t>maan123</t>
  </si>
  <si>
    <t>maamii</t>
  </si>
  <si>
    <t>maameyaa</t>
  </si>
  <si>
    <t>maama</t>
  </si>
  <si>
    <t>maaliyah</t>
  </si>
  <si>
    <t>maaliao</t>
  </si>
  <si>
    <t>maagma</t>
  </si>
  <si>
    <t>maagd</t>
  </si>
  <si>
    <t>maafala</t>
  </si>
  <si>
    <t>maa4429262</t>
  </si>
  <si>
    <t>ma71647</t>
  </si>
  <si>
    <t>ma21na</t>
  </si>
  <si>
    <t>ma1luvkrazy</t>
  </si>
  <si>
    <t>ma1996</t>
  </si>
  <si>
    <t>ma1982</t>
  </si>
  <si>
    <t>ma1970</t>
  </si>
  <si>
    <t>ma1944</t>
  </si>
  <si>
    <t>ma11hew</t>
  </si>
  <si>
    <t>ma1010</t>
  </si>
  <si>
    <t>ma060982</t>
  </si>
  <si>
    <t>ma02ga</t>
  </si>
  <si>
    <t>mOBSCENE</t>
  </si>
  <si>
    <t>mARIANA</t>
  </si>
  <si>
    <t>m@rtinez</t>
  </si>
  <si>
    <t>m@ri@</t>
  </si>
  <si>
    <t>m@nuel</t>
  </si>
  <si>
    <t>m@b1tch</t>
  </si>
  <si>
    <t>m9909313</t>
  </si>
  <si>
    <t>m951753</t>
  </si>
  <si>
    <t>m8s4life</t>
  </si>
  <si>
    <t>m88888888</t>
  </si>
  <si>
    <t>m888888</t>
  </si>
  <si>
    <t>m84life</t>
  </si>
  <si>
    <t>m8163680</t>
  </si>
  <si>
    <t>m6883g70j</t>
  </si>
  <si>
    <t>m654123</t>
  </si>
  <si>
    <t>m53156c</t>
  </si>
  <si>
    <t>m52299</t>
  </si>
  <si>
    <t>m51679</t>
  </si>
  <si>
    <t>m505050</t>
  </si>
  <si>
    <t>m4texw3n</t>
  </si>
  <si>
    <t>m4rth4</t>
  </si>
  <si>
    <t>m4m4m4</t>
  </si>
  <si>
    <t>m4m4ever</t>
  </si>
  <si>
    <t>m4573r</t>
  </si>
  <si>
    <t>m3xicana</t>
  </si>
  <si>
    <t>m3rcedes</t>
  </si>
  <si>
    <t>m3m3m3m3</t>
  </si>
  <si>
    <t>m3li554</t>
  </si>
  <si>
    <t>m3lanie</t>
  </si>
  <si>
    <t>m3l0d4</t>
  </si>
  <si>
    <t>m3angreen</t>
  </si>
  <si>
    <t>m3andu</t>
  </si>
  <si>
    <t>m321654</t>
  </si>
  <si>
    <t>m2jm2j</t>
  </si>
  <si>
    <t>m282828</t>
  </si>
  <si>
    <t>m267kv</t>
  </si>
  <si>
    <t>m20152</t>
  </si>
  <si>
    <t>m2008</t>
  </si>
  <si>
    <t>m2005t</t>
  </si>
  <si>
    <t>m1tanker</t>
  </si>
  <si>
    <t>m1sf1ts</t>
  </si>
  <si>
    <t>m1nnie</t>
  </si>
  <si>
    <t>m1m2m3m4m5m6</t>
  </si>
  <si>
    <t>m1llwall</t>
  </si>
  <si>
    <t>m1llions</t>
  </si>
  <si>
    <t>m1llhill</t>
  </si>
  <si>
    <t>m1crosoft</t>
  </si>
  <si>
    <t>m1ckey1</t>
  </si>
  <si>
    <t>m1chaels</t>
  </si>
  <si>
    <t>m1ch@3l</t>
  </si>
  <si>
    <t>m1ch3773</t>
  </si>
  <si>
    <t>m1carbine</t>
  </si>
  <si>
    <t>m1am0r</t>
  </si>
  <si>
    <t>m1987</t>
  </si>
  <si>
    <t>m1984</t>
  </si>
  <si>
    <t>m13rd4</t>
  </si>
  <si>
    <t>m13579</t>
  </si>
  <si>
    <t>m125829r</t>
  </si>
  <si>
    <t>m123m123</t>
  </si>
  <si>
    <t>m1234m</t>
  </si>
  <si>
    <t>m123456m</t>
  </si>
  <si>
    <t>m123321</t>
  </si>
  <si>
    <t>m111993</t>
  </si>
  <si>
    <t>m102205</t>
  </si>
  <si>
    <t>m101305</t>
  </si>
  <si>
    <t>m100893</t>
  </si>
  <si>
    <t>m0zilla</t>
  </si>
  <si>
    <t>m0zart</t>
  </si>
  <si>
    <t>m0untain</t>
  </si>
  <si>
    <t>m0unta1n</t>
  </si>
  <si>
    <t>m0t0rbikes</t>
  </si>
  <si>
    <t>m0rr0wind</t>
  </si>
  <si>
    <t>m0rg4n</t>
  </si>
  <si>
    <t>m0nty</t>
  </si>
  <si>
    <t>m0ntgomery</t>
  </si>
  <si>
    <t>m0nkeyman</t>
  </si>
  <si>
    <t>m0nkey5</t>
  </si>
  <si>
    <t>m0nkey$</t>
  </si>
  <si>
    <t>m0ng00se</t>
  </si>
  <si>
    <t>m0ney$</t>
  </si>
  <si>
    <t>m0n1t0r</t>
  </si>
  <si>
    <t>m0mm0m</t>
  </si>
  <si>
    <t>m0em0e</t>
  </si>
  <si>
    <t>m0987654321</t>
  </si>
  <si>
    <t>m091705</t>
  </si>
  <si>
    <t>m090582</t>
  </si>
  <si>
    <t>m052581</t>
  </si>
  <si>
    <t>m040789</t>
  </si>
  <si>
    <t>m030687</t>
  </si>
  <si>
    <t>m021481</t>
  </si>
  <si>
    <t>m012345</t>
  </si>
  <si>
    <t>m011699</t>
  </si>
  <si>
    <t>m01051992</t>
  </si>
  <si>
    <t>m00ndance</t>
  </si>
  <si>
    <t>m00mmy</t>
  </si>
  <si>
    <t>m.o.b</t>
  </si>
  <si>
    <t>m.m.m.</t>
  </si>
  <si>
    <t>m.jordan</t>
  </si>
  <si>
    <t>m.carrick</t>
  </si>
  <si>
    <t>m.c.r</t>
  </si>
  <si>
    <t>m.a.d.e</t>
  </si>
  <si>
    <t>m.a.d.</t>
  </si>
  <si>
    <t>lyzza</t>
  </si>
  <si>
    <t>lyzelle</t>
  </si>
  <si>
    <t>lyzander</t>
  </si>
  <si>
    <t>lyzah</t>
  </si>
  <si>
    <t>lyvette</t>
  </si>
  <si>
    <t>lytrice</t>
  </si>
  <si>
    <t>lyssie</t>
  </si>
  <si>
    <t>lyssalou</t>
  </si>
  <si>
    <t>lyssa7</t>
  </si>
  <si>
    <t>lyssa2</t>
  </si>
  <si>
    <t>lyssa12</t>
  </si>
  <si>
    <t>lysol89</t>
  </si>
  <si>
    <t>lysol</t>
  </si>
  <si>
    <t>lysie</t>
  </si>
  <si>
    <t>lyrrehc</t>
  </si>
  <si>
    <t>lyrissa</t>
  </si>
  <si>
    <t>lyrik1</t>
  </si>
  <si>
    <t>lyrik</t>
  </si>
  <si>
    <t>lyrical06</t>
  </si>
  <si>
    <t>lyric9</t>
  </si>
  <si>
    <t>lyric5</t>
  </si>
  <si>
    <t>lyric22</t>
  </si>
  <si>
    <t>lyrah</t>
  </si>
  <si>
    <t>lyrad</t>
  </si>
  <si>
    <t>lyra123</t>
  </si>
  <si>
    <t>lypsyl</t>
  </si>
  <si>
    <t>lyoung</t>
  </si>
  <si>
    <t>lyonna</t>
  </si>
  <si>
    <t>lyonel</t>
  </si>
  <si>
    <t>lyokos</t>
  </si>
  <si>
    <t>lyoko2</t>
  </si>
  <si>
    <t>lyoko14</t>
  </si>
  <si>
    <t>lyoko1</t>
  </si>
  <si>
    <t>lyofko</t>
  </si>
  <si>
    <t>lynz123</t>
  </si>
  <si>
    <t>lynyrd1</t>
  </si>
  <si>
    <t>lynxxx</t>
  </si>
  <si>
    <t>lynxie</t>
  </si>
  <si>
    <t>lynxeffect</t>
  </si>
  <si>
    <t>lynxafrica</t>
  </si>
  <si>
    <t>lynx22</t>
  </si>
  <si>
    <t>lynx08</t>
  </si>
  <si>
    <t>lynval</t>
  </si>
  <si>
    <t>lynthia</t>
  </si>
  <si>
    <t>lynski</t>
  </si>
  <si>
    <t>lynpot</t>
  </si>
  <si>
    <t>lynnsy</t>
  </si>
  <si>
    <t>lynno1</t>
  </si>
  <si>
    <t>lynnmary</t>
  </si>
  <si>
    <t>lynnlnae</t>
  </si>
  <si>
    <t>lynnfaith</t>
  </si>
  <si>
    <t>lynney</t>
  </si>
  <si>
    <t>lynnette2</t>
  </si>
  <si>
    <t>lynnet</t>
  </si>
  <si>
    <t>lynne84</t>
  </si>
  <si>
    <t>lynne8</t>
  </si>
  <si>
    <t>lynne55</t>
  </si>
  <si>
    <t>lynne26</t>
  </si>
  <si>
    <t>lynne1989</t>
  </si>
  <si>
    <t>lynne1982</t>
  </si>
  <si>
    <t>lynne13</t>
  </si>
  <si>
    <t>lynne01</t>
  </si>
  <si>
    <t>lynnb1</t>
  </si>
  <si>
    <t>lynnaya</t>
  </si>
  <si>
    <t>lynnanne</t>
  </si>
  <si>
    <t>lynnae1</t>
  </si>
  <si>
    <t>lynn73</t>
  </si>
  <si>
    <t>lynn71</t>
  </si>
  <si>
    <t>lynn6969</t>
  </si>
  <si>
    <t>lynn57</t>
  </si>
  <si>
    <t>lynn56</t>
  </si>
  <si>
    <t>lynn54</t>
  </si>
  <si>
    <t>lynn53</t>
  </si>
  <si>
    <t>lynn48186</t>
  </si>
  <si>
    <t>lynn42</t>
  </si>
  <si>
    <t>lynn39</t>
  </si>
  <si>
    <t>lynn323</t>
  </si>
  <si>
    <t>lynn3</t>
  </si>
  <si>
    <t>lynn2121</t>
  </si>
  <si>
    <t>lynn1976</t>
  </si>
  <si>
    <t>lynn1975</t>
  </si>
  <si>
    <t>lynn1969</t>
  </si>
  <si>
    <t>lynn1957</t>
  </si>
  <si>
    <t>lynn1515</t>
  </si>
  <si>
    <t>lynn1313</t>
  </si>
  <si>
    <t>lynn1212</t>
  </si>
  <si>
    <t>lynn112</t>
  </si>
  <si>
    <t>lynn111</t>
  </si>
  <si>
    <t>lynn1018</t>
  </si>
  <si>
    <t>lynn007</t>
  </si>
  <si>
    <t>lynlen</t>
  </si>
  <si>
    <t>lyniry</t>
  </si>
  <si>
    <t>lynettetan</t>
  </si>
  <si>
    <t>lynette17</t>
  </si>
  <si>
    <t>lynette16</t>
  </si>
  <si>
    <t>lynette13</t>
  </si>
  <si>
    <t>lynette08</t>
  </si>
  <si>
    <t>lynette03</t>
  </si>
  <si>
    <t>lynette.</t>
  </si>
  <si>
    <t>lynese</t>
  </si>
  <si>
    <t>lyneham</t>
  </si>
  <si>
    <t>lynea</t>
  </si>
  <si>
    <t>lyndzee23</t>
  </si>
  <si>
    <t>lyndze</t>
  </si>
  <si>
    <t>lyndsey18</t>
  </si>
  <si>
    <t>lyndsay7</t>
  </si>
  <si>
    <t>lyndrew</t>
  </si>
  <si>
    <t>lyndos</t>
  </si>
  <si>
    <t>lyndon25</t>
  </si>
  <si>
    <t>lyndon12</t>
  </si>
  <si>
    <t>lyndam</t>
  </si>
  <si>
    <t>lyndah</t>
  </si>
  <si>
    <t>lynda6</t>
  </si>
  <si>
    <t>lynda2</t>
  </si>
  <si>
    <t>lynchelle</t>
  </si>
  <si>
    <t>lynche</t>
  </si>
  <si>
    <t>lynch23</t>
  </si>
  <si>
    <t>lynch2</t>
  </si>
  <si>
    <t>lynch123</t>
  </si>
  <si>
    <t>lyncee</t>
  </si>
  <si>
    <t>lynbert</t>
  </si>
  <si>
    <t>lynardskynard</t>
  </si>
  <si>
    <t>lynae07</t>
  </si>
  <si>
    <t>lynae</t>
  </si>
  <si>
    <t>lyn2010</t>
  </si>
  <si>
    <t>lyn1993</t>
  </si>
  <si>
    <t>lyn1989</t>
  </si>
  <si>
    <t>lyn16</t>
  </si>
  <si>
    <t>lyn15</t>
  </si>
  <si>
    <t>lyn101</t>
  </si>
  <si>
    <t>lyn</t>
  </si>
  <si>
    <t>lymar</t>
  </si>
  <si>
    <t>lylykutza</t>
  </si>
  <si>
    <t>lylove</t>
  </si>
  <si>
    <t>lylie</t>
  </si>
  <si>
    <t>lyliana</t>
  </si>
  <si>
    <t>lylian</t>
  </si>
  <si>
    <t>lyle13</t>
  </si>
  <si>
    <t>lyle06</t>
  </si>
  <si>
    <t>lylass</t>
  </si>
  <si>
    <t>lylas5</t>
  </si>
  <si>
    <t>lylas4eva</t>
  </si>
  <si>
    <t>lylas12</t>
  </si>
  <si>
    <t>lylas06</t>
  </si>
  <si>
    <t>lylah1</t>
  </si>
  <si>
    <t>lykins</t>
  </si>
  <si>
    <t>lykill</t>
  </si>
  <si>
    <t>lykable</t>
  </si>
  <si>
    <t>lyka31</t>
  </si>
  <si>
    <t>lyka123</t>
  </si>
  <si>
    <t>lying</t>
  </si>
  <si>
    <t>lyfsux</t>
  </si>
  <si>
    <t>lyfkoh</t>
  </si>
  <si>
    <t>lyfe12</t>
  </si>
  <si>
    <t>lydney</t>
  </si>
  <si>
    <t>lydiaw</t>
  </si>
  <si>
    <t>lydian</t>
  </si>
  <si>
    <t>lydiam</t>
  </si>
  <si>
    <t>lydiaj</t>
  </si>
  <si>
    <t>lydiafist</t>
  </si>
  <si>
    <t>lydiad</t>
  </si>
  <si>
    <t>lydiaann</t>
  </si>
  <si>
    <t>lydia9</t>
  </si>
  <si>
    <t>lydia7</t>
  </si>
  <si>
    <t>lydia69</t>
  </si>
  <si>
    <t>lydia5</t>
  </si>
  <si>
    <t>lydia29</t>
  </si>
  <si>
    <t>lydia21</t>
  </si>
  <si>
    <t>lydia19</t>
  </si>
  <si>
    <t>lydia10</t>
  </si>
  <si>
    <t>lydia08</t>
  </si>
  <si>
    <t>lydia05</t>
  </si>
  <si>
    <t>lycos</t>
  </si>
  <si>
    <t>lycons</t>
  </si>
  <si>
    <t>lycka16</t>
  </si>
  <si>
    <t>lycca</t>
  </si>
  <si>
    <t>lycan1</t>
  </si>
  <si>
    <t>lyann12</t>
  </si>
  <si>
    <t>lyalya</t>
  </si>
  <si>
    <t>ly4ever</t>
  </si>
  <si>
    <t>ly-ann</t>
  </si>
  <si>
    <t>lwilson</t>
  </si>
  <si>
    <t>lwhite</t>
  </si>
  <si>
    <t>lwd310</t>
  </si>
  <si>
    <t>lwalker</t>
  </si>
  <si>
    <t>lw3740</t>
  </si>
  <si>
    <t>lw1988</t>
  </si>
  <si>
    <t>lvzbel</t>
  </si>
  <si>
    <t>lvu4ever</t>
  </si>
  <si>
    <t>lvrgrl</t>
  </si>
  <si>
    <t>lvn2005</t>
  </si>
  <si>
    <t>lvmam8s</t>
  </si>
  <si>
    <t>lvlvlv</t>
  </si>
  <si>
    <t>lvkhh492</t>
  </si>
  <si>
    <t>lvina</t>
  </si>
  <si>
    <t>lvers</t>
  </si>
  <si>
    <t>lverpool</t>
  </si>
  <si>
    <t>lveme</t>
  </si>
  <si>
    <t>lvc123</t>
  </si>
  <si>
    <t>lv2dance</t>
  </si>
  <si>
    <t>lv2005</t>
  </si>
  <si>
    <t>lv123</t>
  </si>
  <si>
    <t>lv11230</t>
  </si>
  <si>
    <t>luzvida</t>
  </si>
  <si>
    <t>luztequiero</t>
  </si>
  <si>
    <t>luzmita</t>
  </si>
  <si>
    <t>luzmilagros</t>
  </si>
  <si>
    <t>luzmia</t>
  </si>
  <si>
    <t>luzmercedes</t>
  </si>
  <si>
    <t>luzmer</t>
  </si>
  <si>
    <t>luzmaria1</t>
  </si>
  <si>
    <t>luzious1</t>
  </si>
  <si>
    <t>luziane</t>
  </si>
  <si>
    <t>luzhelena</t>
  </si>
  <si>
    <t>luzeterna</t>
  </si>
  <si>
    <t>luze11</t>
  </si>
  <si>
    <t>luzdevida</t>
  </si>
  <si>
    <t>luzdelalba</t>
  </si>
  <si>
    <t>luzcarita</t>
  </si>
  <si>
    <t>luz</t>
  </si>
  <si>
    <t>luyang</t>
  </si>
  <si>
    <t>luxygurl</t>
  </si>
  <si>
    <t>luxury2</t>
  </si>
  <si>
    <t>luxter</t>
  </si>
  <si>
    <t>luxmi</t>
  </si>
  <si>
    <t>luxman</t>
  </si>
  <si>
    <t>luxes</t>
  </si>
  <si>
    <t>luvzpink</t>
  </si>
  <si>
    <t>luvzcoh</t>
  </si>
  <si>
    <t>luvzac</t>
  </si>
  <si>
    <t>luvz26</t>
  </si>
  <si>
    <t>luvyouhoney</t>
  </si>
  <si>
    <t>luvyoubaby</t>
  </si>
  <si>
    <t>luvyou13</t>
  </si>
  <si>
    <t>luvyou02</t>
  </si>
  <si>
    <t>luvyalots1</t>
  </si>
  <si>
    <t>luvyaloadz</t>
  </si>
  <si>
    <t>luvyahun</t>
  </si>
  <si>
    <t>luvyah1</t>
  </si>
  <si>
    <t>luvya89</t>
  </si>
  <si>
    <t>luvya69</t>
  </si>
  <si>
    <t>luvya6</t>
  </si>
  <si>
    <t>luvya33</t>
  </si>
  <si>
    <t>luvya23</t>
  </si>
  <si>
    <t>luvya14</t>
  </si>
  <si>
    <t>luvya09</t>
  </si>
  <si>
    <t>luvuxx</t>
  </si>
  <si>
    <t>luvutobits</t>
  </si>
  <si>
    <t>luvusean</t>
  </si>
  <si>
    <t>luvupa</t>
  </si>
  <si>
    <t>luvunicole</t>
  </si>
  <si>
    <t>luvuney</t>
  </si>
  <si>
    <t>luvumum</t>
  </si>
  <si>
    <t>luvumore2</t>
  </si>
  <si>
    <t>luvumine</t>
  </si>
  <si>
    <t>luvuman</t>
  </si>
  <si>
    <t>luvumahal</t>
  </si>
  <si>
    <t>luvuluvz</t>
  </si>
  <si>
    <t>luvuluvu</t>
  </si>
  <si>
    <t>luvulotz</t>
  </si>
  <si>
    <t>luvuloads</t>
  </si>
  <si>
    <t>luvujaan</t>
  </si>
  <si>
    <t>luvuhamesha</t>
  </si>
  <si>
    <t>luvugod</t>
  </si>
  <si>
    <t>luvuboth</t>
  </si>
  <si>
    <t>luvubb</t>
  </si>
  <si>
    <t>luvuall1</t>
  </si>
  <si>
    <t>luvu8921</t>
  </si>
  <si>
    <t>luvu247</t>
  </si>
  <si>
    <t>luvu23</t>
  </si>
  <si>
    <t>luvu143</t>
  </si>
  <si>
    <t>luvu14</t>
  </si>
  <si>
    <t>luvu1314</t>
  </si>
  <si>
    <t>luvu03</t>
  </si>
  <si>
    <t>luvtennis</t>
  </si>
  <si>
    <t>luvsux9</t>
  </si>
  <si>
    <t>luvsux4</t>
  </si>
  <si>
    <t>luvsux16</t>
  </si>
  <si>
    <t>luvsux123</t>
  </si>
  <si>
    <t>luvsux101</t>
  </si>
  <si>
    <t>luvsu</t>
  </si>
  <si>
    <t>luvstory</t>
  </si>
  <si>
    <t>luvsteven</t>
  </si>
  <si>
    <t>luvsos</t>
  </si>
  <si>
    <t>luvsie</t>
  </si>
  <si>
    <t>luvsick2</t>
  </si>
  <si>
    <t>luvshit</t>
  </si>
  <si>
    <t>luvshe</t>
  </si>
  <si>
    <t>luvshack</t>
  </si>
  <si>
    <t>luvrudy</t>
  </si>
  <si>
    <t>luvroxy</t>
  </si>
  <si>
    <t>luvrocks</t>
  </si>
  <si>
    <t>luvrio</t>
  </si>
  <si>
    <t>luvrichard</t>
  </si>
  <si>
    <t>luvred</t>
  </si>
  <si>
    <t>luvrboy!</t>
  </si>
  <si>
    <t>luvqxa</t>
  </si>
  <si>
    <t>luvqoe</t>
  </si>
  <si>
    <t>luvpurple</t>
  </si>
  <si>
    <t>luvpup</t>
  </si>
  <si>
    <t>luvprince</t>
  </si>
  <si>
    <t>luvpets</t>
  </si>
  <si>
    <t>luvpeter</t>
  </si>
  <si>
    <t>luvpeace</t>
  </si>
  <si>
    <t>luvorhate</t>
  </si>
  <si>
    <t>luvnut</t>
  </si>
  <si>
    <t>luvnpeace</t>
  </si>
  <si>
    <t>luvnpain</t>
  </si>
  <si>
    <t>luvnhugs</t>
  </si>
  <si>
    <t>luvnhate1</t>
  </si>
  <si>
    <t>luvnat</t>
  </si>
  <si>
    <t>luvmyson</t>
  </si>
  <si>
    <t>luvmykidz</t>
  </si>
  <si>
    <t>luvmykids1</t>
  </si>
  <si>
    <t>luvmyboyz</t>
  </si>
  <si>
    <t>luvmyboys</t>
  </si>
  <si>
    <t>luvmyboo</t>
  </si>
  <si>
    <t>luvmy3boyz</t>
  </si>
  <si>
    <t>luvmy2</t>
  </si>
  <si>
    <t>luvmoney1</t>
  </si>
  <si>
    <t>luvmeforever</t>
  </si>
  <si>
    <t>luvmealways</t>
  </si>
  <si>
    <t>luvme88</t>
  </si>
  <si>
    <t>luvme6</t>
  </si>
  <si>
    <t>luvme5</t>
  </si>
  <si>
    <t>luvme44</t>
  </si>
  <si>
    <t>luvme34</t>
  </si>
  <si>
    <t>luvme2day</t>
  </si>
  <si>
    <t>luvme22</t>
  </si>
  <si>
    <t>luvme1st</t>
  </si>
  <si>
    <t>luvme18</t>
  </si>
  <si>
    <t>luvme10</t>
  </si>
  <si>
    <t>luvme09</t>
  </si>
  <si>
    <t>luvme00</t>
  </si>
  <si>
    <t>luvmcr</t>
  </si>
  <si>
    <t>luvmatt1</t>
  </si>
  <si>
    <t>luvmarco</t>
  </si>
  <si>
    <t>luvmama69</t>
  </si>
  <si>
    <t>luvmam8s</t>
  </si>
  <si>
    <t>luvlygurl</t>
  </si>
  <si>
    <t>luvly14</t>
  </si>
  <si>
    <t>luvlife101</t>
  </si>
  <si>
    <t>luvli</t>
  </si>
  <si>
    <t>luvleigh</t>
  </si>
  <si>
    <t>luvkoh2</t>
  </si>
  <si>
    <t>luvko08</t>
  </si>
  <si>
    <t>luvkitty</t>
  </si>
  <si>
    <t>luvken</t>
  </si>
  <si>
    <t>luvkelly</t>
  </si>
  <si>
    <t>luvjim</t>
  </si>
  <si>
    <t>luvjesus2</t>
  </si>
  <si>
    <t>luvjesus1</t>
  </si>
  <si>
    <t>luvjc</t>
  </si>
  <si>
    <t>luvjack</t>
  </si>
  <si>
    <t>luvivan</t>
  </si>
  <si>
    <t>luvistru</t>
  </si>
  <si>
    <t>luvispain1</t>
  </si>
  <si>
    <t>luvis#1</t>
  </si>
  <si>
    <t>luvis</t>
  </si>
  <si>
    <t>luvinscott</t>
  </si>
  <si>
    <t>luvinmark</t>
  </si>
  <si>
    <t>luvinluke</t>
  </si>
  <si>
    <t>luvinkyle</t>
  </si>
  <si>
    <t>luvinjames</t>
  </si>
  <si>
    <t>luvinjack</t>
  </si>
  <si>
    <t>luvinit1</t>
  </si>
  <si>
    <t>luvingu4eva</t>
  </si>
  <si>
    <t>luvindra</t>
  </si>
  <si>
    <t>luvincraig</t>
  </si>
  <si>
    <t>luvia</t>
  </si>
  <si>
    <t>luvhurts5</t>
  </si>
  <si>
    <t>luvhurts3</t>
  </si>
  <si>
    <t>luvhurts12</t>
  </si>
  <si>
    <t>luvhurts09</t>
  </si>
  <si>
    <t>luvhurt08</t>
  </si>
  <si>
    <t>luvhim209</t>
  </si>
  <si>
    <t>luvhim13</t>
  </si>
  <si>
    <t>luvhim07</t>
  </si>
  <si>
    <t>luvhate1</t>
  </si>
  <si>
    <t>luvhate</t>
  </si>
  <si>
    <t>luvh8er</t>
  </si>
  <si>
    <t>luvgod2</t>
  </si>
  <si>
    <t>luvgirls</t>
  </si>
  <si>
    <t>luvgang</t>
  </si>
  <si>
    <t>luvfrank</t>
  </si>
  <si>
    <t>luvfood</t>
  </si>
  <si>
    <t>luvers03</t>
  </si>
  <si>
    <t>luveric1</t>
  </si>
  <si>
    <t>luvergurl1</t>
  </si>
  <si>
    <t>luver7</t>
  </si>
  <si>
    <t>luver69</t>
  </si>
  <si>
    <t>luvenme</t>
  </si>
  <si>
    <t>luvee</t>
  </si>
  <si>
    <t>luvebugs</t>
  </si>
  <si>
    <t>luvdrew</t>
  </si>
  <si>
    <t>luvdolphin</t>
  </si>
  <si>
    <t>luvdogs</t>
  </si>
  <si>
    <t>luvdika</t>
  </si>
  <si>
    <t>luvdear</t>
  </si>
  <si>
    <t>luvdave</t>
  </si>
  <si>
    <t>luvdany</t>
  </si>
  <si>
    <t>luvcheer</t>
  </si>
  <si>
    <t>luvchad</t>
  </si>
  <si>
    <t>luvcee</t>
  </si>
  <si>
    <t>luvcats1</t>
  </si>
  <si>
    <t>luvcat</t>
  </si>
  <si>
    <t>luvcars</t>
  </si>
  <si>
    <t>luvcam</t>
  </si>
  <si>
    <t>luvbug88</t>
  </si>
  <si>
    <t>luvbug4</t>
  </si>
  <si>
    <t>luvbug11</t>
  </si>
  <si>
    <t>luvbug08</t>
  </si>
  <si>
    <t>luvbug05</t>
  </si>
  <si>
    <t>luvbubba</t>
  </si>
  <si>
    <t>luvbrett</t>
  </si>
  <si>
    <t>luvbrad</t>
  </si>
  <si>
    <t>luvbow</t>
  </si>
  <si>
    <t>luvbobby</t>
  </si>
  <si>
    <t>luvblack</t>
  </si>
  <si>
    <t>luvbhe</t>
  </si>
  <si>
    <t>luvbeh</t>
  </si>
  <si>
    <t>luvbee</t>
  </si>
  <si>
    <t>luvandhate</t>
  </si>
  <si>
    <t>luvalan</t>
  </si>
  <si>
    <t>luvace</t>
  </si>
  <si>
    <t>luva</t>
  </si>
  <si>
    <t>luv86</t>
  </si>
  <si>
    <t>luv4us</t>
  </si>
  <si>
    <t>luv4real</t>
  </si>
  <si>
    <t>luv4nick</t>
  </si>
  <si>
    <t>luv4music</t>
  </si>
  <si>
    <t>luv4mike</t>
  </si>
  <si>
    <t>luv4kids</t>
  </si>
  <si>
    <t>luv4jesus</t>
  </si>
  <si>
    <t>luv4dave</t>
  </si>
  <si>
    <t>luv4always</t>
  </si>
  <si>
    <t>luv3kidz</t>
  </si>
  <si>
    <t>luv3kids</t>
  </si>
  <si>
    <t>luv2you</t>
  </si>
  <si>
    <t>luv2skate</t>
  </si>
  <si>
    <t>luv2scrap</t>
  </si>
  <si>
    <t>luv2pray</t>
  </si>
  <si>
    <t>luv2luvu2</t>
  </si>
  <si>
    <t>luv2love</t>
  </si>
  <si>
    <t>luv2laf!</t>
  </si>
  <si>
    <t>luv2bbad</t>
  </si>
  <si>
    <t>luv2act</t>
  </si>
  <si>
    <t>luv233</t>
  </si>
  <si>
    <t>luv213</t>
  </si>
  <si>
    <t>luv21</t>
  </si>
  <si>
    <t>luv2007</t>
  </si>
  <si>
    <t>luv20</t>
  </si>
  <si>
    <t>luv1man</t>
  </si>
  <si>
    <t>luv1992</t>
  </si>
  <si>
    <t>luv16</t>
  </si>
  <si>
    <t>luv07</t>
  </si>
  <si>
    <t>luuph</t>
  </si>
  <si>
    <t>luukje</t>
  </si>
  <si>
    <t>lutron</t>
  </si>
  <si>
    <t>luton123</t>
  </si>
  <si>
    <t>lutjebroek</t>
  </si>
  <si>
    <t>luthorcorp</t>
  </si>
  <si>
    <t>luthfa</t>
  </si>
  <si>
    <t>luther69</t>
  </si>
  <si>
    <t>luther3</t>
  </si>
  <si>
    <t>luther18</t>
  </si>
  <si>
    <t>luther07</t>
  </si>
  <si>
    <t>luther01</t>
  </si>
  <si>
    <t>luteru</t>
  </si>
  <si>
    <t>lustucru</t>
  </si>
  <si>
    <t>lustfull</t>
  </si>
  <si>
    <t>luster1</t>
  </si>
  <si>
    <t>lust4u</t>
  </si>
  <si>
    <t>lust123</t>
  </si>
  <si>
    <t>lust07</t>
  </si>
  <si>
    <t>lussie</t>
  </si>
  <si>
    <t>lussiana</t>
  </si>
  <si>
    <t>lussia</t>
  </si>
  <si>
    <t>lusofona</t>
  </si>
  <si>
    <t>luslus</t>
  </si>
  <si>
    <t>lusitanos</t>
  </si>
  <si>
    <t>lusita</t>
  </si>
  <si>
    <t>lusina</t>
  </si>
  <si>
    <t>lusiernaga</t>
  </si>
  <si>
    <t>lusia</t>
  </si>
  <si>
    <t>lushy</t>
  </si>
  <si>
    <t>lushlush</t>
  </si>
  <si>
    <t>lushlife</t>
  </si>
  <si>
    <t>lushezlm</t>
  </si>
  <si>
    <t>lushboys</t>
  </si>
  <si>
    <t>lusciouslips</t>
  </si>
  <si>
    <t>luscious3</t>
  </si>
  <si>
    <t>lurvin</t>
  </si>
  <si>
    <t>lurveya</t>
  </si>
  <si>
    <t>lurvely</t>
  </si>
  <si>
    <t>lurve69</t>
  </si>
  <si>
    <t>lurve1</t>
  </si>
  <si>
    <t>lurita</t>
  </si>
  <si>
    <t>lurifax</t>
  </si>
  <si>
    <t>lurias</t>
  </si>
  <si>
    <t>lurditas</t>
  </si>
  <si>
    <t>luqmanhakim</t>
  </si>
  <si>
    <t>luqman1</t>
  </si>
  <si>
    <t>lupusor</t>
  </si>
  <si>
    <t>lupus3</t>
  </si>
  <si>
    <t>lupus1</t>
  </si>
  <si>
    <t>lupton</t>
  </si>
  <si>
    <t>luptatoarea</t>
  </si>
  <si>
    <t>luppo72</t>
  </si>
  <si>
    <t>luplup</t>
  </si>
  <si>
    <t>lupitabonita</t>
  </si>
  <si>
    <t>lupita99</t>
  </si>
  <si>
    <t>lupita90</t>
  </si>
  <si>
    <t>lupita82</t>
  </si>
  <si>
    <t>lupita69</t>
  </si>
  <si>
    <t>lupita6</t>
  </si>
  <si>
    <t>lupita32</t>
  </si>
  <si>
    <t>lupita29</t>
  </si>
  <si>
    <t>lupita28</t>
  </si>
  <si>
    <t>lupita25</t>
  </si>
  <si>
    <t>lupita20</t>
  </si>
  <si>
    <t>lupita101</t>
  </si>
  <si>
    <t>lupita06</t>
  </si>
  <si>
    <t>lupita05</t>
  </si>
  <si>
    <t>lupita#1</t>
  </si>
  <si>
    <t>luphu4ever</t>
  </si>
  <si>
    <t>lupha</t>
  </si>
  <si>
    <t>lupetamo</t>
  </si>
  <si>
    <t>lupesita</t>
  </si>
  <si>
    <t>luperios</t>
  </si>
  <si>
    <t>luperdi</t>
  </si>
  <si>
    <t>lupeplak88</t>
  </si>
  <si>
    <t>lupeolo</t>
  </si>
  <si>
    <t>lupee</t>
  </si>
  <si>
    <t>lupe74</t>
  </si>
  <si>
    <t>lupe5762</t>
  </si>
  <si>
    <t>lupe30</t>
  </si>
  <si>
    <t>lupe22</t>
  </si>
  <si>
    <t>lupe2</t>
  </si>
  <si>
    <t>lupe07</t>
  </si>
  <si>
    <t>lupe00</t>
  </si>
  <si>
    <t>lupain</t>
  </si>
  <si>
    <t>lupaaa</t>
  </si>
  <si>
    <t>lunytuns</t>
  </si>
  <si>
    <t>lunnpoly</t>
  </si>
  <si>
    <t>lunnas</t>
  </si>
  <si>
    <t>lunlun1</t>
  </si>
  <si>
    <t>lunix</t>
  </si>
  <si>
    <t>lunitha</t>
  </si>
  <si>
    <t>lunitabonita</t>
  </si>
  <si>
    <t>lunita93</t>
  </si>
  <si>
    <t>lunita87</t>
  </si>
  <si>
    <t>lunita5</t>
  </si>
  <si>
    <t>lunita23</t>
  </si>
  <si>
    <t>lunita1997</t>
  </si>
  <si>
    <t>lunita15</t>
  </si>
  <si>
    <t>luning</t>
  </si>
  <si>
    <t>lungkot</t>
  </si>
  <si>
    <t>lunesta1</t>
  </si>
  <si>
    <t>lunes1</t>
  </si>
  <si>
    <t>lunenburg</t>
  </si>
  <si>
    <t>lundwood</t>
  </si>
  <si>
    <t>lunden01</t>
  </si>
  <si>
    <t>lunchroom</t>
  </si>
  <si>
    <t>lunchmeat1</t>
  </si>
  <si>
    <t>lunches</t>
  </si>
  <si>
    <t>lunchbox88</t>
  </si>
  <si>
    <t>lunchbox4</t>
  </si>
  <si>
    <t>lunch123</t>
  </si>
  <si>
    <t>lunayestrellas</t>
  </si>
  <si>
    <t>lunayena</t>
  </si>
  <si>
    <t>lunaxx</t>
  </si>
  <si>
    <t>lunaverde</t>
  </si>
  <si>
    <t>lunave</t>
  </si>
  <si>
    <t>lunatqm</t>
  </si>
  <si>
    <t>lunatique</t>
  </si>
  <si>
    <t>lunatics1</t>
  </si>
  <si>
    <t>lunaticas</t>
  </si>
  <si>
    <t>lunatic06</t>
  </si>
  <si>
    <t>lunarstorm</t>
  </si>
  <si>
    <t>lunars</t>
  </si>
  <si>
    <t>lunarossa</t>
  </si>
  <si>
    <t>lunarfit</t>
  </si>
  <si>
    <t>lunarejo</t>
  </si>
  <si>
    <t>lunareclipse</t>
  </si>
  <si>
    <t>lunar123</t>
  </si>
  <si>
    <t>lunar12</t>
  </si>
  <si>
    <t>lunapop</t>
  </si>
  <si>
    <t>lunaplateada</t>
  </si>
  <si>
    <t>lunangel</t>
  </si>
  <si>
    <t>lunamoonfang</t>
  </si>
  <si>
    <t>lunamoon2</t>
  </si>
  <si>
    <t>lunam</t>
  </si>
  <si>
    <t>lunalover</t>
  </si>
  <si>
    <t>lunaka</t>
  </si>
  <si>
    <t>lunai</t>
  </si>
  <si>
    <t>lunahermosa</t>
  </si>
  <si>
    <t>lunadeplata</t>
  </si>
  <si>
    <t>lunabrillante</t>
  </si>
  <si>
    <t>lunablue</t>
  </si>
  <si>
    <t>lunabebe</t>
  </si>
  <si>
    <t>lunaamara</t>
  </si>
  <si>
    <t>luna76</t>
  </si>
  <si>
    <t>luna75</t>
  </si>
  <si>
    <t>luna57</t>
  </si>
  <si>
    <t>luna555</t>
  </si>
  <si>
    <t>luna55</t>
  </si>
  <si>
    <t>luna44</t>
  </si>
  <si>
    <t>luna35</t>
  </si>
  <si>
    <t>luna1994</t>
  </si>
  <si>
    <t>luna1993</t>
  </si>
  <si>
    <t>luna1986</t>
  </si>
  <si>
    <t>luna1983</t>
  </si>
  <si>
    <t>luna1980</t>
  </si>
  <si>
    <t>lumutz</t>
  </si>
  <si>
    <t>lumut</t>
  </si>
  <si>
    <t>lumpy2</t>
  </si>
  <si>
    <t>lumpay</t>
  </si>
  <si>
    <t>lump07</t>
  </si>
  <si>
    <t>lumosmaxima</t>
  </si>
  <si>
    <t>lumos1</t>
  </si>
  <si>
    <t>lumlum1</t>
  </si>
  <si>
    <t>luminus</t>
  </si>
  <si>
    <t>luminol</t>
  </si>
  <si>
    <t>lumino</t>
  </si>
  <si>
    <t>lumine</t>
  </si>
  <si>
    <t>luminax</t>
  </si>
  <si>
    <t>lumina93</t>
  </si>
  <si>
    <t>lumina91</t>
  </si>
  <si>
    <t>lumen</t>
  </si>
  <si>
    <t>lumeamea</t>
  </si>
  <si>
    <t>lumea</t>
  </si>
  <si>
    <t>lumboy</t>
  </si>
  <si>
    <t>lumbo</t>
  </si>
  <si>
    <t>lumbangaol</t>
  </si>
  <si>
    <t>lumba2</t>
  </si>
  <si>
    <t>lumayag</t>
  </si>
  <si>
    <t>lumas</t>
  </si>
  <si>
    <t>lumantas</t>
  </si>
  <si>
    <t>lumanta</t>
  </si>
  <si>
    <t>luman</t>
  </si>
  <si>
    <t>lumaca</t>
  </si>
  <si>
    <t>lumaban</t>
  </si>
  <si>
    <t>lulys</t>
  </si>
  <si>
    <t>luly12</t>
  </si>
  <si>
    <t>lulut</t>
  </si>
  <si>
    <t>lulusweet</t>
  </si>
  <si>
    <t>lulumc</t>
  </si>
  <si>
    <t>lululu1</t>
  </si>
  <si>
    <t>lululinda</t>
  </si>
  <si>
    <t>lulucas</t>
  </si>
  <si>
    <t>luluby</t>
  </si>
  <si>
    <t>lulubulu</t>
  </si>
  <si>
    <t>lulubird</t>
  </si>
  <si>
    <t>lulubell11</t>
  </si>
  <si>
    <t>lulu97</t>
  </si>
  <si>
    <t>lulu8907</t>
  </si>
  <si>
    <t>lulu82</t>
  </si>
  <si>
    <t>lulu777</t>
  </si>
  <si>
    <t>lulu619</t>
  </si>
  <si>
    <t>lulu420</t>
  </si>
  <si>
    <t>lulu41</t>
  </si>
  <si>
    <t>lulu30</t>
  </si>
  <si>
    <t>lulu2426</t>
  </si>
  <si>
    <t>lulu215</t>
  </si>
  <si>
    <t>lulu2008</t>
  </si>
  <si>
    <t>lulu2001</t>
  </si>
  <si>
    <t>lulu1994</t>
  </si>
  <si>
    <t>lulu1993</t>
  </si>
  <si>
    <t>lulu1988</t>
  </si>
  <si>
    <t>lulu1987</t>
  </si>
  <si>
    <t>lulu1986</t>
  </si>
  <si>
    <t>lulu1984</t>
  </si>
  <si>
    <t>lulu1603</t>
  </si>
  <si>
    <t>lulu121</t>
  </si>
  <si>
    <t>lulu022</t>
  </si>
  <si>
    <t>lulu007</t>
  </si>
  <si>
    <t>lulu!!</t>
  </si>
  <si>
    <t>lullaby3</t>
  </si>
  <si>
    <t>lulix</t>
  </si>
  <si>
    <t>lulipop</t>
  </si>
  <si>
    <t>luling</t>
  </si>
  <si>
    <t>lulapop</t>
  </si>
  <si>
    <t>lulabell1</t>
  </si>
  <si>
    <t>lula22</t>
  </si>
  <si>
    <t>lula2</t>
  </si>
  <si>
    <t>lula1995</t>
  </si>
  <si>
    <t>lula14</t>
  </si>
  <si>
    <t>lula1</t>
  </si>
  <si>
    <t>lukyan</t>
  </si>
  <si>
    <t>lukutis</t>
  </si>
  <si>
    <t>luktarn</t>
  </si>
  <si>
    <t>lukpla</t>
  </si>
  <si>
    <t>lukoluko</t>
  </si>
  <si>
    <t>lukisan</t>
  </si>
  <si>
    <t>lukis</t>
  </si>
  <si>
    <t>lukina</t>
  </si>
  <si>
    <t>lukiluki</t>
  </si>
  <si>
    <t>lukgolf</t>
  </si>
  <si>
    <t>lukeypoo</t>
  </si>
  <si>
    <t>lukeyb</t>
  </si>
  <si>
    <t>lukew</t>
  </si>
  <si>
    <t>lukethomas</t>
  </si>
  <si>
    <t>luketaylor</t>
  </si>
  <si>
    <t>lukestar</t>
  </si>
  <si>
    <t>lukeparker</t>
  </si>
  <si>
    <t>lukeman</t>
  </si>
  <si>
    <t>lukeisthebest</t>
  </si>
  <si>
    <t>lukeie</t>
  </si>
  <si>
    <t>lukee</t>
  </si>
  <si>
    <t>lukecage</t>
  </si>
  <si>
    <t>lukebrown</t>
  </si>
  <si>
    <t>lukeboy</t>
  </si>
  <si>
    <t>luke96</t>
  </si>
  <si>
    <t>luke95</t>
  </si>
  <si>
    <t>luke85</t>
  </si>
  <si>
    <t>luke81</t>
  </si>
  <si>
    <t>luke78</t>
  </si>
  <si>
    <t>luke7777</t>
  </si>
  <si>
    <t>luke67</t>
  </si>
  <si>
    <t>luke666</t>
  </si>
  <si>
    <t>luke66</t>
  </si>
  <si>
    <t>luke5853</t>
  </si>
  <si>
    <t>luke400</t>
  </si>
  <si>
    <t>luke4</t>
  </si>
  <si>
    <t>luke31</t>
  </si>
  <si>
    <t>luke3</t>
  </si>
  <si>
    <t>luke29</t>
  </si>
  <si>
    <t>luke252</t>
  </si>
  <si>
    <t>luke2001</t>
  </si>
  <si>
    <t>luke1993</t>
  </si>
  <si>
    <t>luke1989</t>
  </si>
  <si>
    <t>luke1981</t>
  </si>
  <si>
    <t>luke1248</t>
  </si>
  <si>
    <t>luke111</t>
  </si>
  <si>
    <t>luke0930</t>
  </si>
  <si>
    <t>luke!!</t>
  </si>
  <si>
    <t>lukaz</t>
  </si>
  <si>
    <t>lukavac</t>
  </si>
  <si>
    <t>lukasrossi</t>
  </si>
  <si>
    <t>lukaspodolski</t>
  </si>
  <si>
    <t>lukasg</t>
  </si>
  <si>
    <t>lukas8</t>
  </si>
  <si>
    <t>lukas3</t>
  </si>
  <si>
    <t>lukas25</t>
  </si>
  <si>
    <t>lukas24</t>
  </si>
  <si>
    <t>lukas12</t>
  </si>
  <si>
    <t>lukas10</t>
  </si>
  <si>
    <t>lukas06</t>
  </si>
  <si>
    <t>lukang</t>
  </si>
  <si>
    <t>lukana</t>
  </si>
  <si>
    <t>lukaloira</t>
  </si>
  <si>
    <t>lukaku</t>
  </si>
  <si>
    <t>luka2006</t>
  </si>
  <si>
    <t>luka101</t>
  </si>
  <si>
    <t>lujile</t>
  </si>
  <si>
    <t>lujano</t>
  </si>
  <si>
    <t>lujana</t>
  </si>
  <si>
    <t>lujain</t>
  </si>
  <si>
    <t>luizik</t>
  </si>
  <si>
    <t>luiz123</t>
  </si>
  <si>
    <t>luisza</t>
  </si>
  <si>
    <t>luisz</t>
  </si>
  <si>
    <t>luisymaria</t>
  </si>
  <si>
    <t>luisyj</t>
  </si>
  <si>
    <t>luisygaby</t>
  </si>
  <si>
    <t>luisydany</t>
  </si>
  <si>
    <t>luistro</t>
  </si>
  <si>
    <t>luistlv</t>
  </si>
  <si>
    <t>luistk</t>
  </si>
  <si>
    <t>luisteadoro</t>
  </si>
  <si>
    <t>luissuck12</t>
  </si>
  <si>
    <t>luissito</t>
  </si>
  <si>
    <t>luisse</t>
  </si>
  <si>
    <t>luisroyo</t>
  </si>
  <si>
    <t>luispunk</t>
  </si>
  <si>
    <t>luison</t>
  </si>
  <si>
    <t>luisoctavio</t>
  </si>
  <si>
    <t>luisna</t>
  </si>
  <si>
    <t>luismoya</t>
  </si>
  <si>
    <t>luismo</t>
  </si>
  <si>
    <t>luismigel</t>
  </si>
  <si>
    <t>luismauricio</t>
  </si>
  <si>
    <t>luismata</t>
  </si>
  <si>
    <t>luislugo</t>
  </si>
  <si>
    <t>luislover1</t>
  </si>
  <si>
    <t>luiska</t>
  </si>
  <si>
    <t>luisjo</t>
  </si>
  <si>
    <t>luisjimenez</t>
  </si>
  <si>
    <t>luisitolindo</t>
  </si>
  <si>
    <t>luisito16</t>
  </si>
  <si>
    <t>luisito11</t>
  </si>
  <si>
    <t>luisito04</t>
  </si>
  <si>
    <t>luisit0</t>
  </si>
  <si>
    <t>luisishot</t>
  </si>
  <si>
    <t>luishumberto</t>
  </si>
  <si>
    <t>luisgarcia10</t>
  </si>
  <si>
    <t>luisfonsi1</t>
  </si>
  <si>
    <t>luisete</t>
  </si>
  <si>
    <t>luisenrrique</t>
  </si>
  <si>
    <t>luisenrike</t>
  </si>
  <si>
    <t>luise1</t>
  </si>
  <si>
    <t>luisdj</t>
  </si>
  <si>
    <t>luisdiana</t>
  </si>
  <si>
    <t>luiscosta</t>
  </si>
  <si>
    <t>luiscc</t>
  </si>
  <si>
    <t>luiscastillo</t>
  </si>
  <si>
    <t>luisb</t>
  </si>
  <si>
    <t>luisaz</t>
  </si>
  <si>
    <t>luisaxel</t>
  </si>
  <si>
    <t>luisaviles</t>
  </si>
  <si>
    <t>luisanita</t>
  </si>
  <si>
    <t>luisana1</t>
  </si>
  <si>
    <t>luisama</t>
  </si>
  <si>
    <t>luisalb</t>
  </si>
  <si>
    <t>luisalamejor</t>
  </si>
  <si>
    <t>luisa28</t>
  </si>
  <si>
    <t>luisa27</t>
  </si>
  <si>
    <t>luisa26</t>
  </si>
  <si>
    <t>luisa1234</t>
  </si>
  <si>
    <t>luisa11</t>
  </si>
  <si>
    <t>luis_14</t>
  </si>
  <si>
    <t>luis97</t>
  </si>
  <si>
    <t>luis76</t>
  </si>
  <si>
    <t>luis71</t>
  </si>
  <si>
    <t>luis707</t>
  </si>
  <si>
    <t>luis6969</t>
  </si>
  <si>
    <t>luis65</t>
  </si>
  <si>
    <t>luis60</t>
  </si>
  <si>
    <t>luis555</t>
  </si>
  <si>
    <t>luis4life</t>
  </si>
  <si>
    <t>luis35</t>
  </si>
  <si>
    <t>luis345</t>
  </si>
  <si>
    <t>luis2121</t>
  </si>
  <si>
    <t>luis2000</t>
  </si>
  <si>
    <t>luis1015</t>
  </si>
  <si>
    <t>luis001</t>
  </si>
  <si>
    <t>luiluilui</t>
  </si>
  <si>
    <t>luijie</t>
  </si>
  <si>
    <t>luigio</t>
  </si>
  <si>
    <t>luigin</t>
  </si>
  <si>
    <t>luigi8</t>
  </si>
  <si>
    <t>luigi6</t>
  </si>
  <si>
    <t>luigi22</t>
  </si>
  <si>
    <t>luigi12</t>
  </si>
  <si>
    <t>luigi09</t>
  </si>
  <si>
    <t>luigi!</t>
  </si>
  <si>
    <t>luidji</t>
  </si>
  <si>
    <t>luhong</t>
  </si>
  <si>
    <t>luhanita</t>
  </si>
  <si>
    <t>luhaan</t>
  </si>
  <si>
    <t>lugolugo</t>
  </si>
  <si>
    <t>lugias</t>
  </si>
  <si>
    <t>luggie</t>
  </si>
  <si>
    <t>luger</t>
  </si>
  <si>
    <t>lugares</t>
  </si>
  <si>
    <t>lugamo</t>
  </si>
  <si>
    <t>lugah</t>
  </si>
  <si>
    <t>luffyooh</t>
  </si>
  <si>
    <t>luffy12</t>
  </si>
  <si>
    <t>luffme</t>
  </si>
  <si>
    <t>luffer</t>
  </si>
  <si>
    <t>lufc14</t>
  </si>
  <si>
    <t>lue1967</t>
  </si>
  <si>
    <t>ludvig</t>
  </si>
  <si>
    <t>ludoviko</t>
  </si>
  <si>
    <t>ludopata</t>
  </si>
  <si>
    <t>ludivia</t>
  </si>
  <si>
    <t>ludington</t>
  </si>
  <si>
    <t>ludgar</t>
  </si>
  <si>
    <t>ludden</t>
  </si>
  <si>
    <t>ludakris</t>
  </si>
  <si>
    <t>ludacris90</t>
  </si>
  <si>
    <t>ludacris32</t>
  </si>
  <si>
    <t>ludacris25</t>
  </si>
  <si>
    <t>ludacris14</t>
  </si>
  <si>
    <t>ludababy</t>
  </si>
  <si>
    <t>luda23</t>
  </si>
  <si>
    <t>luda22</t>
  </si>
  <si>
    <t>luda21</t>
  </si>
  <si>
    <t>luda16</t>
  </si>
  <si>
    <t>luda15</t>
  </si>
  <si>
    <t>luda07</t>
  </si>
  <si>
    <t>luda01</t>
  </si>
  <si>
    <t>lucyyoreo</t>
  </si>
  <si>
    <t>lucywilson</t>
  </si>
  <si>
    <t>lucythecat</t>
  </si>
  <si>
    <t>lucysan</t>
  </si>
  <si>
    <t>lucys1</t>
  </si>
  <si>
    <t>lucyrae</t>
  </si>
  <si>
    <t>lucypearl</t>
  </si>
  <si>
    <t>lucyp</t>
  </si>
  <si>
    <t>lucynash</t>
  </si>
  <si>
    <t>lucymolly</t>
  </si>
  <si>
    <t>lucymax</t>
  </si>
  <si>
    <t>lucymary</t>
  </si>
  <si>
    <t>lucylu4</t>
  </si>
  <si>
    <t>lucyloux</t>
  </si>
  <si>
    <t>lucylou13</t>
  </si>
  <si>
    <t>lucylou01</t>
  </si>
  <si>
    <t>lucylola</t>
  </si>
  <si>
    <t>lucyl</t>
  </si>
  <si>
    <t>lucykitty</t>
  </si>
  <si>
    <t>lucyk</t>
  </si>
  <si>
    <t>lucyjones</t>
  </si>
  <si>
    <t>lucyizhere</t>
  </si>
  <si>
    <t>lucyethel</t>
  </si>
  <si>
    <t>lucydoll</t>
  </si>
  <si>
    <t>lucyd</t>
  </si>
  <si>
    <t>lucybug</t>
  </si>
  <si>
    <t>lucybrown</t>
  </si>
  <si>
    <t>lucyboo</t>
  </si>
  <si>
    <t>lucybel</t>
  </si>
  <si>
    <t>lucybee</t>
  </si>
  <si>
    <t>lucybaybee</t>
  </si>
  <si>
    <t>lucyangel</t>
  </si>
  <si>
    <t>lucy999</t>
  </si>
  <si>
    <t>lucy911</t>
  </si>
  <si>
    <t>lucy90</t>
  </si>
  <si>
    <t>lucy78</t>
  </si>
  <si>
    <t>lucy74</t>
  </si>
  <si>
    <t>lucy7</t>
  </si>
  <si>
    <t>lucy67</t>
  </si>
  <si>
    <t>lucy4ever</t>
  </si>
  <si>
    <t>lucy420</t>
  </si>
  <si>
    <t>lucy41</t>
  </si>
  <si>
    <t>lucy40</t>
  </si>
  <si>
    <t>lucy4</t>
  </si>
  <si>
    <t>lucy345</t>
  </si>
  <si>
    <t>lucy32</t>
  </si>
  <si>
    <t>lucy2424</t>
  </si>
  <si>
    <t>lucy214</t>
  </si>
  <si>
    <t>lucy123456</t>
  </si>
  <si>
    <t>lucy108</t>
  </si>
  <si>
    <t>luculucu</t>
  </si>
  <si>
    <t>lucresio</t>
  </si>
  <si>
    <t>lucrank</t>
  </si>
  <si>
    <t>luckyyou7</t>
  </si>
  <si>
    <t>luckyyou!</t>
  </si>
  <si>
    <t>luckyu!</t>
  </si>
  <si>
    <t>luckystar7</t>
  </si>
  <si>
    <t>luckystar!</t>
  </si>
  <si>
    <t>luckypoo</t>
  </si>
  <si>
    <t>luckyo</t>
  </si>
  <si>
    <t>luckymom</t>
  </si>
  <si>
    <t>luckyme23</t>
  </si>
  <si>
    <t>luckyme15</t>
  </si>
  <si>
    <t>luckyme11</t>
  </si>
  <si>
    <t>luckym3</t>
  </si>
  <si>
    <t>luckyjake</t>
  </si>
  <si>
    <t>luckyjade</t>
  </si>
  <si>
    <t>luckyguess</t>
  </si>
  <si>
    <t>luckygirl9</t>
  </si>
  <si>
    <t>luckyfoxy</t>
  </si>
  <si>
    <t>luckydog8</t>
  </si>
  <si>
    <t>luckydog12</t>
  </si>
  <si>
    <t>luckydog11</t>
  </si>
  <si>
    <t>luckydice</t>
  </si>
  <si>
    <t>luckycool</t>
  </si>
  <si>
    <t>luckyboy2</t>
  </si>
  <si>
    <t>luckyboi</t>
  </si>
  <si>
    <t>luckybest</t>
  </si>
  <si>
    <t>luckybaby1</t>
  </si>
  <si>
    <t>luckyace</t>
  </si>
  <si>
    <t>lucky911</t>
  </si>
  <si>
    <t>lucky786</t>
  </si>
  <si>
    <t>lucky77777</t>
  </si>
  <si>
    <t>lucky73</t>
  </si>
  <si>
    <t>lucky64</t>
  </si>
  <si>
    <t>lucky52</t>
  </si>
  <si>
    <t>lucky46</t>
  </si>
  <si>
    <t>lucky456</t>
  </si>
  <si>
    <t>lucky416</t>
  </si>
  <si>
    <t>lucky234</t>
  </si>
  <si>
    <t>lucky224</t>
  </si>
  <si>
    <t>lucky213</t>
  </si>
  <si>
    <t>lucky211</t>
  </si>
  <si>
    <t>lucky1998</t>
  </si>
  <si>
    <t>lucky1992</t>
  </si>
  <si>
    <t>lucky1984</t>
  </si>
  <si>
    <t>lucky1212</t>
  </si>
  <si>
    <t>lucky112</t>
  </si>
  <si>
    <t>lucky0808</t>
  </si>
  <si>
    <t>lucky069</t>
  </si>
  <si>
    <t>lucky017</t>
  </si>
  <si>
    <t>lucky000</t>
  </si>
  <si>
    <t>lucky-13</t>
  </si>
  <si>
    <t>lucky#3</t>
  </si>
  <si>
    <t>lucky!!</t>
  </si>
  <si>
    <t>lucklove</t>
  </si>
  <si>
    <t>lucklady</t>
  </si>
  <si>
    <t>luckita</t>
  </si>
  <si>
    <t>luckie24</t>
  </si>
  <si>
    <t>luckey3</t>
  </si>
  <si>
    <t>luckey2</t>
  </si>
  <si>
    <t>luckey11</t>
  </si>
  <si>
    <t>lucker</t>
  </si>
  <si>
    <t>luckay</t>
  </si>
  <si>
    <t>luck90</t>
  </si>
  <si>
    <t>luck7</t>
  </si>
  <si>
    <t>luck4me</t>
  </si>
  <si>
    <t>luck21</t>
  </si>
  <si>
    <t>luck16</t>
  </si>
  <si>
    <t>luck1</t>
  </si>
  <si>
    <t>luck07</t>
  </si>
  <si>
    <t>luciver</t>
  </si>
  <si>
    <t>lucius1</t>
  </si>
  <si>
    <t>lucito</t>
  </si>
  <si>
    <t>lucipher</t>
  </si>
  <si>
    <t>lucious7</t>
  </si>
  <si>
    <t>lucious13</t>
  </si>
  <si>
    <t>lucing</t>
  </si>
  <si>
    <t>lucinder</t>
  </si>
  <si>
    <t>lucinda2</t>
  </si>
  <si>
    <t>luciluci</t>
  </si>
  <si>
    <t>lucille10</t>
  </si>
  <si>
    <t>lucille06</t>
  </si>
  <si>
    <t>lucille0</t>
  </si>
  <si>
    <t>lucifur</t>
  </si>
  <si>
    <t>lucifers</t>
  </si>
  <si>
    <t>lucifero</t>
  </si>
  <si>
    <t>lucifera</t>
  </si>
  <si>
    <t>lucifer14</t>
  </si>
  <si>
    <t>lucifer123</t>
  </si>
  <si>
    <t>lucifer0</t>
  </si>
  <si>
    <t>luciem</t>
  </si>
  <si>
    <t>lucied</t>
  </si>
  <si>
    <t>lucie2005</t>
  </si>
  <si>
    <t>lucie19</t>
  </si>
  <si>
    <t>lucie07</t>
  </si>
  <si>
    <t>lucid3612</t>
  </si>
  <si>
    <t>luciar</t>
  </si>
  <si>
    <t>luciap</t>
  </si>
  <si>
    <t>luciany</t>
  </si>
  <si>
    <t>lucianos</t>
  </si>
  <si>
    <t>luciano8</t>
  </si>
  <si>
    <t>luciano7</t>
  </si>
  <si>
    <t>luciano2</t>
  </si>
  <si>
    <t>luciano13</t>
  </si>
  <si>
    <t>luciano123</t>
  </si>
  <si>
    <t>luciano07</t>
  </si>
  <si>
    <t>lucianblaga</t>
  </si>
  <si>
    <t>lucianaabreu</t>
  </si>
  <si>
    <t>lucian01</t>
  </si>
  <si>
    <t>luciag</t>
  </si>
  <si>
    <t>lucia89</t>
  </si>
  <si>
    <t>lucia8</t>
  </si>
  <si>
    <t>lucia2000</t>
  </si>
  <si>
    <t>lucia1995</t>
  </si>
  <si>
    <t>lucia17</t>
  </si>
  <si>
    <t>lucia15</t>
  </si>
  <si>
    <t>lucia1234</t>
  </si>
  <si>
    <t>lucia10</t>
  </si>
  <si>
    <t>lucia05</t>
  </si>
  <si>
    <t>lucia03</t>
  </si>
  <si>
    <t>lucia01</t>
  </si>
  <si>
    <t>lucia.</t>
  </si>
  <si>
    <t>luci5515</t>
  </si>
  <si>
    <t>luci21</t>
  </si>
  <si>
    <t>luci1993</t>
  </si>
  <si>
    <t>luci1992</t>
  </si>
  <si>
    <t>lucho8</t>
  </si>
  <si>
    <t>lucho1</t>
  </si>
  <si>
    <t>luchitos</t>
  </si>
  <si>
    <t>luchito1</t>
  </si>
  <si>
    <t>luchini</t>
  </si>
  <si>
    <t>luchel</t>
  </si>
  <si>
    <t>luchavez</t>
  </si>
  <si>
    <t>lucerotkm</t>
  </si>
  <si>
    <t>lucero69</t>
  </si>
  <si>
    <t>lucero22</t>
  </si>
  <si>
    <t>lucero09</t>
  </si>
  <si>
    <t>lucerne</t>
  </si>
  <si>
    <t>lucerito21</t>
  </si>
  <si>
    <t>lucerito123</t>
  </si>
  <si>
    <t>lucer1</t>
  </si>
  <si>
    <t>lucer0</t>
  </si>
  <si>
    <t>luceno</t>
  </si>
  <si>
    <t>lucendo</t>
  </si>
  <si>
    <t>luceafar</t>
  </si>
  <si>
    <t>lucchese</t>
  </si>
  <si>
    <t>lucca1</t>
  </si>
  <si>
    <t>lucasz</t>
  </si>
  <si>
    <t>lucass1</t>
  </si>
  <si>
    <t>lucasreece</t>
  </si>
  <si>
    <t>lucasr</t>
  </si>
  <si>
    <t>lucasm</t>
  </si>
  <si>
    <t>lucaslove</t>
  </si>
  <si>
    <t>lucasA1</t>
  </si>
  <si>
    <t>lucas87</t>
  </si>
  <si>
    <t>lucas86</t>
  </si>
  <si>
    <t>lucas55</t>
  </si>
  <si>
    <t>lucas36</t>
  </si>
  <si>
    <t>lucas29</t>
  </si>
  <si>
    <t>lucas02</t>
  </si>
  <si>
    <t>lucas0</t>
  </si>
  <si>
    <t>lucario12</t>
  </si>
  <si>
    <t>lucaluna</t>
  </si>
  <si>
    <t>luca78</t>
  </si>
  <si>
    <t>luca2002</t>
  </si>
  <si>
    <t>luca15</t>
  </si>
  <si>
    <t>luca10</t>
  </si>
  <si>
    <t>luca02</t>
  </si>
  <si>
    <t>lubyou</t>
  </si>
  <si>
    <t>lubuklinggau</t>
  </si>
  <si>
    <t>lubos</t>
  </si>
  <si>
    <t>lubnah</t>
  </si>
  <si>
    <t>lubnaa</t>
  </si>
  <si>
    <t>lublub</t>
  </si>
  <si>
    <t>lubimta</t>
  </si>
  <si>
    <t>luber</t>
  </si>
  <si>
    <t>lubby</t>
  </si>
  <si>
    <t>lubber1221</t>
  </si>
  <si>
    <t>luaxeia</t>
  </si>
  <si>
    <t>luares</t>
  </si>
  <si>
    <t>luara</t>
  </si>
  <si>
    <t>luanna1</t>
  </si>
  <si>
    <t>luann1</t>
  </si>
  <si>
    <t>luana10</t>
  </si>
  <si>
    <t>luan13</t>
  </si>
  <si>
    <t>luadejoana</t>
  </si>
  <si>
    <t>lu4eva</t>
  </si>
  <si>
    <t>lu2009</t>
  </si>
  <si>
    <t>lu1s1t0</t>
  </si>
  <si>
    <t>lu1986</t>
  </si>
  <si>
    <t>ltown08</t>
  </si>
  <si>
    <t>ltj4life</t>
  </si>
  <si>
    <t>ltd2girl</t>
  </si>
  <si>
    <t>lt1216</t>
  </si>
  <si>
    <t>lsy123</t>
  </si>
  <si>
    <t>lsurox</t>
  </si>
  <si>
    <t>lsuisno1</t>
  </si>
  <si>
    <t>lsugirl1</t>
  </si>
  <si>
    <t>lsu456</t>
  </si>
  <si>
    <t>lsu2008</t>
  </si>
  <si>
    <t>lsu2004</t>
  </si>
  <si>
    <t>lsu12345</t>
  </si>
  <si>
    <t>lslsls</t>
  </si>
  <si>
    <t>lsg081988</t>
  </si>
  <si>
    <t>lsd4me</t>
  </si>
  <si>
    <t>ls217217</t>
  </si>
  <si>
    <t>ls1991</t>
  </si>
  <si>
    <t>ls1983</t>
  </si>
  <si>
    <t>ls14243436</t>
  </si>
  <si>
    <t>ls061462</t>
  </si>
  <si>
    <t>lrs721</t>
  </si>
  <si>
    <t>lromeo</t>
  </si>
  <si>
    <t>lrg123</t>
  </si>
  <si>
    <t>lrcjks</t>
  </si>
  <si>
    <t>lr1994</t>
  </si>
  <si>
    <t>lr1987</t>
  </si>
  <si>
    <t>lr03am4</t>
  </si>
  <si>
    <t>lpw29ugh</t>
  </si>
  <si>
    <t>lps123</t>
  </si>
  <si>
    <t>lpnurse1</t>
  </si>
  <si>
    <t>lpn2rn</t>
  </si>
  <si>
    <t>lpl]tch]</t>
  </si>
  <si>
    <t>lpkorn</t>
  </si>
  <si>
    <t>lpklpk</t>
  </si>
  <si>
    <t>lp1996</t>
  </si>
  <si>
    <t>lp1988</t>
  </si>
  <si>
    <t>lp1986</t>
  </si>
  <si>
    <t>lp1984</t>
  </si>
  <si>
    <t>lp1980</t>
  </si>
  <si>
    <t>lp071722</t>
  </si>
  <si>
    <t>lozzzz</t>
  </si>
  <si>
    <t>lozzylou</t>
  </si>
  <si>
    <t>lozzy6</t>
  </si>
  <si>
    <t>lozzy13</t>
  </si>
  <si>
    <t>lozzy12</t>
  </si>
  <si>
    <t>lozzy07</t>
  </si>
  <si>
    <t>lozzy01</t>
  </si>
  <si>
    <t>lozzii</t>
  </si>
  <si>
    <t>lozzie13</t>
  </si>
  <si>
    <t>lozzer1</t>
  </si>
  <si>
    <t>lozzaxx</t>
  </si>
  <si>
    <t>lozzalozza</t>
  </si>
  <si>
    <t>lozza4lyf</t>
  </si>
  <si>
    <t>lozza2006</t>
  </si>
  <si>
    <t>lozza1991</t>
  </si>
  <si>
    <t>lozrules</t>
  </si>
  <si>
    <t>lozrox</t>
  </si>
  <si>
    <t>lozpop</t>
  </si>
  <si>
    <t>loznica</t>
  </si>
  <si>
    <t>lozmoz</t>
  </si>
  <si>
    <t>lozerface</t>
  </si>
  <si>
    <t>lozer3</t>
  </si>
  <si>
    <t>lozer13</t>
  </si>
  <si>
    <t>lozer11</t>
  </si>
  <si>
    <t>lozer100</t>
  </si>
  <si>
    <t>lozer07</t>
  </si>
  <si>
    <t>lozano7</t>
  </si>
  <si>
    <t>lozano4285</t>
  </si>
  <si>
    <t>lozano21</t>
  </si>
  <si>
    <t>lozaloza</t>
  </si>
  <si>
    <t>lozadas</t>
  </si>
  <si>
    <t>loz4sam</t>
  </si>
  <si>
    <t>loz1996</t>
  </si>
  <si>
    <t>loz1994</t>
  </si>
  <si>
    <t>loz1989</t>
  </si>
  <si>
    <t>loyski</t>
  </si>
  <si>
    <t>loyed</t>
  </si>
  <si>
    <t>loydita</t>
  </si>
  <si>
    <t>loydbanks</t>
  </si>
  <si>
    <t>loyce10</t>
  </si>
  <si>
    <t>loyalty2</t>
  </si>
  <si>
    <t>loyal3</t>
  </si>
  <si>
    <t>loyal24</t>
  </si>
  <si>
    <t>loxita</t>
  </si>
  <si>
    <t>loxinfo</t>
  </si>
  <si>
    <t>lowrij</t>
  </si>
  <si>
    <t>lowrider18</t>
  </si>
  <si>
    <t>lowrid</t>
  </si>
  <si>
    <t>lowndes888</t>
  </si>
  <si>
    <t>lowlow2</t>
  </si>
  <si>
    <t>lowlow13</t>
  </si>
  <si>
    <t>lowla</t>
  </si>
  <si>
    <t>lowkey6</t>
  </si>
  <si>
    <t>lowkey1</t>
  </si>
  <si>
    <t>lowis</t>
  </si>
  <si>
    <t>lowing</t>
  </si>
  <si>
    <t>lowess</t>
  </si>
  <si>
    <t>lowes69</t>
  </si>
  <si>
    <t>lowes#48</t>
  </si>
  <si>
    <t>lowerd</t>
  </si>
  <si>
    <t>lower1</t>
  </si>
  <si>
    <t>lowens</t>
  </si>
  <si>
    <t>lowen</t>
  </si>
  <si>
    <t>lowell3</t>
  </si>
  <si>
    <t>lowden420</t>
  </si>
  <si>
    <t>lowcarb</t>
  </si>
  <si>
    <t>lowboy</t>
  </si>
  <si>
    <t>lowboot1</t>
  </si>
  <si>
    <t>lowblow</t>
  </si>
  <si>
    <t>lowbatt</t>
  </si>
  <si>
    <t>low100</t>
  </si>
  <si>
    <t>lovya2</t>
  </si>
  <si>
    <t>lovvie</t>
  </si>
  <si>
    <t>lovveyou</t>
  </si>
  <si>
    <t>lovuhon</t>
  </si>
  <si>
    <t>lovres</t>
  </si>
  <si>
    <t>lovr123</t>
  </si>
  <si>
    <t>lovos</t>
  </si>
  <si>
    <t>lovnu2</t>
  </si>
  <si>
    <t>lovme3</t>
  </si>
  <si>
    <t>lovly123</t>
  </si>
  <si>
    <t>lovly12</t>
  </si>
  <si>
    <t>lovles</t>
  </si>
  <si>
    <t>lovkoto</t>
  </si>
  <si>
    <t>lovis</t>
  </si>
  <si>
    <t>lovinu4eva</t>
  </si>
  <si>
    <t>lovinu4</t>
  </si>
  <si>
    <t>lovinluke</t>
  </si>
  <si>
    <t>lovinlife6</t>
  </si>
  <si>
    <t>lovinlife!</t>
  </si>
  <si>
    <t>lovinlif3</t>
  </si>
  <si>
    <t>lovinit5</t>
  </si>
  <si>
    <t>lovinit!</t>
  </si>
  <si>
    <t>lovingyou8</t>
  </si>
  <si>
    <t>lovingyou23</t>
  </si>
  <si>
    <t>lovingyou.</t>
  </si>
  <si>
    <t>lovingu7</t>
  </si>
  <si>
    <t>lovingu4ever</t>
  </si>
  <si>
    <t>lovingpink</t>
  </si>
  <si>
    <t>lovingperson</t>
  </si>
  <si>
    <t>lovingme4</t>
  </si>
  <si>
    <t>lovinglyyours</t>
  </si>
  <si>
    <t>lovinghim9</t>
  </si>
  <si>
    <t>lovingg</t>
  </si>
  <si>
    <t>lovingdavid</t>
  </si>
  <si>
    <t>lovingdad1</t>
  </si>
  <si>
    <t>lovingc</t>
  </si>
  <si>
    <t>lovingbaby</t>
  </si>
  <si>
    <t>lovingarms</t>
  </si>
  <si>
    <t>loving89</t>
  </si>
  <si>
    <t>loving82</t>
  </si>
  <si>
    <t>loving33</t>
  </si>
  <si>
    <t>loving2008</t>
  </si>
  <si>
    <t>loving15!</t>
  </si>
  <si>
    <t>loving05</t>
  </si>
  <si>
    <t>loving01</t>
  </si>
  <si>
    <t>lovinbrad</t>
  </si>
  <si>
    <t>lovin420</t>
  </si>
  <si>
    <t>lovin4</t>
  </si>
  <si>
    <t>lovin3</t>
  </si>
  <si>
    <t>lovin22</t>
  </si>
  <si>
    <t>loville</t>
  </si>
  <si>
    <t>loviey</t>
  </si>
  <si>
    <t>lovier</t>
  </si>
  <si>
    <t>lovie17</t>
  </si>
  <si>
    <t>lovie12</t>
  </si>
  <si>
    <t>lovie11</t>
  </si>
  <si>
    <t>lovezqou!</t>
  </si>
  <si>
    <t>lovezone</t>
  </si>
  <si>
    <t>lovezko</t>
  </si>
  <si>
    <t>lovezane</t>
  </si>
  <si>
    <t>lovezack</t>
  </si>
  <si>
    <t>lovez13</t>
  </si>
  <si>
    <t>loveyx</t>
  </si>
  <si>
    <t>loveyuna</t>
  </si>
  <si>
    <t>loveyumi</t>
  </si>
  <si>
    <t>loveyuki</t>
  </si>
  <si>
    <t>loveyu1</t>
  </si>
  <si>
    <t>loveyoyo</t>
  </si>
  <si>
    <t>loveyouron</t>
  </si>
  <si>
    <t>loveyourlife</t>
  </si>
  <si>
    <t>loveyouonly</t>
  </si>
  <si>
    <t>loveyoumylove</t>
  </si>
  <si>
    <t>loveyoumis</t>
  </si>
  <si>
    <t>loveyoumika</t>
  </si>
  <si>
    <t>loveyoume</t>
  </si>
  <si>
    <t>loveyoum</t>
  </si>
  <si>
    <t>loveyouko</t>
  </si>
  <si>
    <t>loveyoujosh</t>
  </si>
  <si>
    <t>loveyoujoe</t>
  </si>
  <si>
    <t>loveyoujay</t>
  </si>
  <si>
    <t>loveyoud</t>
  </si>
  <si>
    <t>loveyoubai</t>
  </si>
  <si>
    <t>loveyouaj</t>
  </si>
  <si>
    <t>loveyouadam</t>
  </si>
  <si>
    <t>loveyou&lt;3</t>
  </si>
  <si>
    <t>loveyou98</t>
  </si>
  <si>
    <t>loveyou85</t>
  </si>
  <si>
    <t>loveyou555</t>
  </si>
  <si>
    <t>loveyou4life</t>
  </si>
  <si>
    <t>loveyou35</t>
  </si>
  <si>
    <t>loveyou34</t>
  </si>
  <si>
    <t>loveyou200</t>
  </si>
  <si>
    <t>loveyou111</t>
  </si>
  <si>
    <t>loveyopu</t>
  </si>
  <si>
    <t>loveyooh1</t>
  </si>
  <si>
    <t>loveyong</t>
  </si>
  <si>
    <t>loveyin</t>
  </si>
  <si>
    <t>loveyim</t>
  </si>
  <si>
    <t>loveyesus</t>
  </si>
  <si>
    <t>loveyea</t>
  </si>
  <si>
    <t>loveyato</t>
  </si>
  <si>
    <t>loveyasmina</t>
  </si>
  <si>
    <t>loveyao</t>
  </si>
  <si>
    <t>loveyamom</t>
  </si>
  <si>
    <t>loveyall2</t>
  </si>
  <si>
    <t>loveyabitch</t>
  </si>
  <si>
    <t>loveya95</t>
  </si>
  <si>
    <t>loveya21</t>
  </si>
  <si>
    <t>loveya2006</t>
  </si>
  <si>
    <t>loveya19</t>
  </si>
  <si>
    <t>loveya143</t>
  </si>
  <si>
    <t>loveya1234</t>
  </si>
  <si>
    <t>loveya06</t>
  </si>
  <si>
    <t>lovey22</t>
  </si>
  <si>
    <t>lovey10</t>
  </si>
  <si>
    <t>lovey07</t>
  </si>
  <si>
    <t>lovey01</t>
  </si>
  <si>
    <t>lovexuan</t>
  </si>
  <si>
    <t>lovex5</t>
  </si>
  <si>
    <t>lovewilliam</t>
  </si>
  <si>
    <t>lovewillcome</t>
  </si>
  <si>
    <t>lovewes</t>
  </si>
  <si>
    <t>lovewendy</t>
  </si>
  <si>
    <t>lovewanted</t>
  </si>
  <si>
    <t>lovew</t>
  </si>
  <si>
    <t>lovevit</t>
  </si>
  <si>
    <t>loveve</t>
  </si>
  <si>
    <t>lovevable</t>
  </si>
  <si>
    <t>lovev</t>
  </si>
  <si>
    <t>loveusam</t>
  </si>
  <si>
    <t>loveuo</t>
  </si>
  <si>
    <t>loveumj</t>
  </si>
  <si>
    <t>loveulots1</t>
  </si>
  <si>
    <t>loveuloads</t>
  </si>
  <si>
    <t>loveugirl</t>
  </si>
  <si>
    <t>loveuemma</t>
  </si>
  <si>
    <t>loveubhie</t>
  </si>
  <si>
    <t>loveubabyboy</t>
  </si>
  <si>
    <t>loveu89</t>
  </si>
  <si>
    <t>loveu77</t>
  </si>
  <si>
    <t>loveu4e</t>
  </si>
  <si>
    <t>loveu33</t>
  </si>
  <si>
    <t>loveu28</t>
  </si>
  <si>
    <t>loveu26</t>
  </si>
  <si>
    <t>loveu222</t>
  </si>
  <si>
    <t>loveu00</t>
  </si>
  <si>
    <t>lovetwilight</t>
  </si>
  <si>
    <t>lovett18</t>
  </si>
  <si>
    <t>lovets</t>
  </si>
  <si>
    <t>lovetrent</t>
  </si>
  <si>
    <t>lovetre</t>
  </si>
  <si>
    <t>lovetrang</t>
  </si>
  <si>
    <t>lovetown</t>
  </si>
  <si>
    <t>lovetoto</t>
  </si>
  <si>
    <t>lovetotalk</t>
  </si>
  <si>
    <t>lovetoswim</t>
  </si>
  <si>
    <t>lovetoplay</t>
  </si>
  <si>
    <t>lovetomy</t>
  </si>
  <si>
    <t>lovetommy1</t>
  </si>
  <si>
    <t>lovetobeloved</t>
  </si>
  <si>
    <t>lovetoall</t>
  </si>
  <si>
    <t>loveto69</t>
  </si>
  <si>
    <t>lovetisha</t>
  </si>
  <si>
    <t>lovetink</t>
  </si>
  <si>
    <t>lovetigger</t>
  </si>
  <si>
    <t>lovetiago</t>
  </si>
  <si>
    <t>loveti</t>
  </si>
  <si>
    <t>lovethelife</t>
  </si>
  <si>
    <t>lovetheboys</t>
  </si>
  <si>
    <t>lovethe1</t>
  </si>
  <si>
    <t>lovethat1</t>
  </si>
  <si>
    <t>lovethat</t>
  </si>
  <si>
    <t>lovetears</t>
  </si>
  <si>
    <t>loveteamo</t>
  </si>
  <si>
    <t>lovetata</t>
  </si>
  <si>
    <t>lovetangmo</t>
  </si>
  <si>
    <t>lovetai</t>
  </si>
  <si>
    <t>lovet1</t>
  </si>
  <si>
    <t>lovesw</t>
  </si>
  <si>
    <t>lovesuxx27</t>
  </si>
  <si>
    <t>lovesux69</t>
  </si>
  <si>
    <t>lovesux22</t>
  </si>
  <si>
    <t>lovesux123</t>
  </si>
  <si>
    <t>lovesux08</t>
  </si>
  <si>
    <t>lovesux.</t>
  </si>
  <si>
    <t>lovesuki</t>
  </si>
  <si>
    <t>lovesugar</t>
  </si>
  <si>
    <t>lovesucks27</t>
  </si>
  <si>
    <t>lovesucks08</t>
  </si>
  <si>
    <t>lovestyle</t>
  </si>
  <si>
    <t>lovestrong</t>
  </si>
  <si>
    <t>lovestink1</t>
  </si>
  <si>
    <t>lovestboy</t>
  </si>
  <si>
    <t>lovesryan</t>
  </si>
  <si>
    <t>lovesr</t>
  </si>
  <si>
    <t>lovespot</t>
  </si>
  <si>
    <t>lovesports</t>
  </si>
  <si>
    <t>lovesp</t>
  </si>
  <si>
    <t>lovesoon</t>
  </si>
  <si>
    <t>lovesongs1</t>
  </si>
  <si>
    <t>lovesnowy</t>
  </si>
  <si>
    <t>lovesloves</t>
  </si>
  <si>
    <t>loveslove</t>
  </si>
  <si>
    <t>loveskoto</t>
  </si>
  <si>
    <t>loveskita</t>
  </si>
  <si>
    <t>loveskevin</t>
  </si>
  <si>
    <t>lovesjohn</t>
  </si>
  <si>
    <t>lovesjoe</t>
  </si>
  <si>
    <t>lovesita</t>
  </si>
  <si>
    <t>lovesit69</t>
  </si>
  <si>
    <t>lovesit09</t>
  </si>
  <si>
    <t>lovesing</t>
  </si>
  <si>
    <t>lovesign</t>
  </si>
  <si>
    <t>lovesick123</t>
  </si>
  <si>
    <t>loveshow</t>
  </si>
  <si>
    <t>loveshine1</t>
  </si>
  <si>
    <t>loveshay</t>
  </si>
  <si>
    <t>lovesham</t>
  </si>
  <si>
    <t>lovesf</t>
  </si>
  <si>
    <t>lovesex29</t>
  </si>
  <si>
    <t>lovesex2</t>
  </si>
  <si>
    <t>loveseen</t>
  </si>
  <si>
    <t>loveseeker</t>
  </si>
  <si>
    <t>loveseed</t>
  </si>
  <si>
    <t>lovesee</t>
  </si>
  <si>
    <t>lovesdogs</t>
  </si>
  <si>
    <t>lovescene</t>
  </si>
  <si>
    <t>lovescats</t>
  </si>
  <si>
    <t>lovesc</t>
  </si>
  <si>
    <t>lovesboys1</t>
  </si>
  <si>
    <t>lovesatit</t>
  </si>
  <si>
    <t>lovesarah1</t>
  </si>
  <si>
    <t>lovesangel</t>
  </si>
  <si>
    <t>lovesana</t>
  </si>
  <si>
    <t>lovesam2</t>
  </si>
  <si>
    <t>lovesam1314</t>
  </si>
  <si>
    <t>lovesally</t>
  </si>
  <si>
    <t>lovesalia27</t>
  </si>
  <si>
    <t>lovesakura</t>
  </si>
  <si>
    <t>loves4u</t>
  </si>
  <si>
    <t>loves45</t>
  </si>
  <si>
    <t>loves26</t>
  </si>
  <si>
    <t>loves14</t>
  </si>
  <si>
    <t>loves09</t>
  </si>
  <si>
    <t>loves08</t>
  </si>
  <si>
    <t>loves.it</t>
  </si>
  <si>
    <t>loves.</t>
  </si>
  <si>
    <t>loverz123</t>
  </si>
  <si>
    <t>loverz12</t>
  </si>
  <si>
    <t>loverz!</t>
  </si>
  <si>
    <t>loverw</t>
  </si>
  <si>
    <t>loverung</t>
  </si>
  <si>
    <t>loversss</t>
  </si>
  <si>
    <t>loverslast</t>
  </si>
  <si>
    <t>loversboy</t>
  </si>
  <si>
    <t>loversa</t>
  </si>
  <si>
    <t>lovers94</t>
  </si>
  <si>
    <t>lovers86</t>
  </si>
  <si>
    <t>lovers84</t>
  </si>
  <si>
    <t>lovers83</t>
  </si>
  <si>
    <t>lovers76</t>
  </si>
  <si>
    <t>lovers75</t>
  </si>
  <si>
    <t>lovers6969</t>
  </si>
  <si>
    <t>lovers666</t>
  </si>
  <si>
    <t>lovers63</t>
  </si>
  <si>
    <t>lovers54</t>
  </si>
  <si>
    <t>lovers420</t>
  </si>
  <si>
    <t>lovers2005</t>
  </si>
  <si>
    <t>lovers1234</t>
  </si>
  <si>
    <t>lovers105</t>
  </si>
  <si>
    <t>lovers100</t>
  </si>
  <si>
    <t>lovers014</t>
  </si>
  <si>
    <t>lovers001</t>
  </si>
  <si>
    <t>lovers.com</t>
  </si>
  <si>
    <t>lovers-</t>
  </si>
  <si>
    <t>lovers#1</t>
  </si>
  <si>
    <t>loverof69</t>
  </si>
  <si>
    <t>loverocks2</t>
  </si>
  <si>
    <t>loveroberto</t>
  </si>
  <si>
    <t>loverly.</t>
  </si>
  <si>
    <t>loverkid</t>
  </si>
  <si>
    <t>loverke</t>
  </si>
  <si>
    <t>loverin</t>
  </si>
  <si>
    <t>loverichie</t>
  </si>
  <si>
    <t>loveria</t>
  </si>
  <si>
    <t>lovergurl4</t>
  </si>
  <si>
    <t>lovergril</t>
  </si>
  <si>
    <t>lovergirl89</t>
  </si>
  <si>
    <t>lovergirl.</t>
  </si>
  <si>
    <t>loverex</t>
  </si>
  <si>
    <t>loveres</t>
  </si>
  <si>
    <t>loverenz</t>
  </si>
  <si>
    <t>loveremo</t>
  </si>
  <si>
    <t>loverc</t>
  </si>
  <si>
    <t>loverbug1</t>
  </si>
  <si>
    <t>loverboyj</t>
  </si>
  <si>
    <t>loverboy77</t>
  </si>
  <si>
    <t>loverboy56</t>
  </si>
  <si>
    <t>loverboy25</t>
  </si>
  <si>
    <t>loverboy20</t>
  </si>
  <si>
    <t>loverboy06</t>
  </si>
  <si>
    <t>loverboii</t>
  </si>
  <si>
    <t>loverboi36</t>
  </si>
  <si>
    <t>loveraluk</t>
  </si>
  <si>
    <t>loverafa</t>
  </si>
  <si>
    <t>loverable</t>
  </si>
  <si>
    <t>lovera1</t>
  </si>
  <si>
    <t>lover_2</t>
  </si>
  <si>
    <t>lover999</t>
  </si>
  <si>
    <t>lover808</t>
  </si>
  <si>
    <t>lover74</t>
  </si>
  <si>
    <t>lover64</t>
  </si>
  <si>
    <t>lover61</t>
  </si>
  <si>
    <t>lover556</t>
  </si>
  <si>
    <t>lover555</t>
  </si>
  <si>
    <t>lover369</t>
  </si>
  <si>
    <t>lover305</t>
  </si>
  <si>
    <t>lover225</t>
  </si>
  <si>
    <t>lover222</t>
  </si>
  <si>
    <t>lover216</t>
  </si>
  <si>
    <t>lover213</t>
  </si>
  <si>
    <t>lover209</t>
  </si>
  <si>
    <t>lover2003</t>
  </si>
  <si>
    <t>lover200</t>
  </si>
  <si>
    <t>lover1995</t>
  </si>
  <si>
    <t>lover1988</t>
  </si>
  <si>
    <t>lover147</t>
  </si>
  <si>
    <t>lover135</t>
  </si>
  <si>
    <t>lover123456</t>
  </si>
  <si>
    <t>lover121</t>
  </si>
  <si>
    <t>lover061</t>
  </si>
  <si>
    <t>lover-girl</t>
  </si>
  <si>
    <t>loveq16</t>
  </si>
  <si>
    <t>lovepuy</t>
  </si>
  <si>
    <t>lovepuss</t>
  </si>
  <si>
    <t>lovepucca</t>
  </si>
  <si>
    <t>lovepreaw</t>
  </si>
  <si>
    <t>lovepoppy</t>
  </si>
  <si>
    <t>lovepooh13</t>
  </si>
  <si>
    <t>lovepooh1</t>
  </si>
  <si>
    <t>lovepong</t>
  </si>
  <si>
    <t>loveponcho</t>
  </si>
  <si>
    <t>lovepokky</t>
  </si>
  <si>
    <t>lovepok</t>
  </si>
  <si>
    <t>lovepleng</t>
  </si>
  <si>
    <t>lovepink8</t>
  </si>
  <si>
    <t>lovepink21</t>
  </si>
  <si>
    <t>lovepink14</t>
  </si>
  <si>
    <t>lovepimmy</t>
  </si>
  <si>
    <t>lovepik</t>
  </si>
  <si>
    <t>lovepi</t>
  </si>
  <si>
    <t>lovephotos</t>
  </si>
  <si>
    <t>lovephoto</t>
  </si>
  <si>
    <t>lovepenny</t>
  </si>
  <si>
    <t>lovepaula</t>
  </si>
  <si>
    <t>lovepark</t>
  </si>
  <si>
    <t>lovepama</t>
  </si>
  <si>
    <t>lovepak</t>
  </si>
  <si>
    <t>lovepaco1</t>
  </si>
  <si>
    <t>lovep9</t>
  </si>
  <si>
    <t>loveoum</t>
  </si>
  <si>
    <t>loveos</t>
  </si>
  <si>
    <t>loveorn</t>
  </si>
  <si>
    <t>loveone13</t>
  </si>
  <si>
    <t>loveomi</t>
  </si>
  <si>
    <t>loveology</t>
  </si>
  <si>
    <t>loveoflife</t>
  </si>
  <si>
    <t>loveof</t>
  </si>
  <si>
    <t>loveoana</t>
  </si>
  <si>
    <t>lovenyou!</t>
  </si>
  <si>
    <t>lovenwar</t>
  </si>
  <si>
    <t>lovenuts</t>
  </si>
  <si>
    <t>lovenu1</t>
  </si>
  <si>
    <t>lovenoy</t>
  </si>
  <si>
    <t>lovenot1</t>
  </si>
  <si>
    <t>lovenoom</t>
  </si>
  <si>
    <t>lovenon</t>
  </si>
  <si>
    <t>lovenoel</t>
  </si>
  <si>
    <t>lovenoah</t>
  </si>
  <si>
    <t>loveno</t>
  </si>
  <si>
    <t>lovenisa</t>
  </si>
  <si>
    <t>loveninja</t>
  </si>
  <si>
    <t>lovenikko</t>
  </si>
  <si>
    <t>lovenike</t>
  </si>
  <si>
    <t>lovenie</t>
  </si>
  <si>
    <t>lovenicky</t>
  </si>
  <si>
    <t>lovenick2</t>
  </si>
  <si>
    <t>loveni</t>
  </si>
  <si>
    <t>lovenhim1</t>
  </si>
  <si>
    <t>lovenhate2</t>
  </si>
  <si>
    <t>loveneha</t>
  </si>
  <si>
    <t>lovendeath</t>
  </si>
  <si>
    <t>lovenbball</t>
  </si>
  <si>
    <t>lovenbasketball</t>
  </si>
  <si>
    <t>lovenancy</t>
  </si>
  <si>
    <t>lovenana1</t>
  </si>
  <si>
    <t>lovenaa</t>
  </si>
  <si>
    <t>loven2</t>
  </si>
  <si>
    <t>lovemyself1</t>
  </si>
  <si>
    <t>lovemypics</t>
  </si>
  <si>
    <t>lovemymother</t>
  </si>
  <si>
    <t>lovemydaddy</t>
  </si>
  <si>
    <t>lovemydad1</t>
  </si>
  <si>
    <t>lovemybf</t>
  </si>
  <si>
    <t>lovemybabies</t>
  </si>
  <si>
    <t>lovemyass</t>
  </si>
  <si>
    <t>lovemy4kids</t>
  </si>
  <si>
    <t>lovemy2boys</t>
  </si>
  <si>
    <t>lovemust</t>
  </si>
  <si>
    <t>lovemum101</t>
  </si>
  <si>
    <t>lovemt</t>
  </si>
  <si>
    <t>lovemp</t>
  </si>
  <si>
    <t>lovemovies</t>
  </si>
  <si>
    <t>lovemono</t>
  </si>
  <si>
    <t>lovemoney1</t>
  </si>
  <si>
    <t>lovemomax5</t>
  </si>
  <si>
    <t>lovemom4</t>
  </si>
  <si>
    <t>lovemmm</t>
  </si>
  <si>
    <t>lovemix</t>
  </si>
  <si>
    <t>lovemiley</t>
  </si>
  <si>
    <t>lovemild</t>
  </si>
  <si>
    <t>lovemila</t>
  </si>
  <si>
    <t>lovemiko</t>
  </si>
  <si>
    <t>lovemike8</t>
  </si>
  <si>
    <t>lovemike!</t>
  </si>
  <si>
    <t>lovemika</t>
  </si>
  <si>
    <t>lovemicah</t>
  </si>
  <si>
    <t>lovemia</t>
  </si>
  <si>
    <t>lovemg</t>
  </si>
  <si>
    <t>lovemf</t>
  </si>
  <si>
    <t>lovemeya</t>
  </si>
  <si>
    <t>lovemetwotimes</t>
  </si>
  <si>
    <t>lovemer</t>
  </si>
  <si>
    <t>lovemeorleaveme</t>
  </si>
  <si>
    <t>lovemeordie</t>
  </si>
  <si>
    <t>lovemeno</t>
  </si>
  <si>
    <t>lovemeloveyou</t>
  </si>
  <si>
    <t>lovemeloveu</t>
  </si>
  <si>
    <t>lovemell</t>
  </si>
  <si>
    <t>lovemei</t>
  </si>
  <si>
    <t>lovemee1</t>
  </si>
  <si>
    <t>lovemeboo</t>
  </si>
  <si>
    <t>lovemeasiam</t>
  </si>
  <si>
    <t>lovemeans</t>
  </si>
  <si>
    <t>loveme_16</t>
  </si>
  <si>
    <t>loveme888</t>
  </si>
  <si>
    <t>loveme83</t>
  </si>
  <si>
    <t>loveme65</t>
  </si>
  <si>
    <t>loveme64</t>
  </si>
  <si>
    <t>loveme619</t>
  </si>
  <si>
    <t>loveme52</t>
  </si>
  <si>
    <t>loveme318</t>
  </si>
  <si>
    <t>loveme222</t>
  </si>
  <si>
    <t>loveme1994</t>
  </si>
  <si>
    <t>loveme1991</t>
  </si>
  <si>
    <t>loveme1987</t>
  </si>
  <si>
    <t>loveme1979</t>
  </si>
  <si>
    <t>loveme111</t>
  </si>
  <si>
    <t>lovemb</t>
  </si>
  <si>
    <t>lovematch</t>
  </si>
  <si>
    <t>lovemat</t>
  </si>
  <si>
    <t>lovemart</t>
  </si>
  <si>
    <t>lovemarius</t>
  </si>
  <si>
    <t>lovemariah</t>
  </si>
  <si>
    <t>lovemarco</t>
  </si>
  <si>
    <t>lovemapa</t>
  </si>
  <si>
    <t>lovemak</t>
  </si>
  <si>
    <t>lovemababy</t>
  </si>
  <si>
    <t>lovelyy1</t>
  </si>
  <si>
    <t>lovelywafa</t>
  </si>
  <si>
    <t>lovelypinky</t>
  </si>
  <si>
    <t>lovelym</t>
  </si>
  <si>
    <t>lovelyluna</t>
  </si>
  <si>
    <t>lovelylovely</t>
  </si>
  <si>
    <t>lovelylife</t>
  </si>
  <si>
    <t>lovelyleo</t>
  </si>
  <si>
    <t>lovelylace</t>
  </si>
  <si>
    <t>lovelyko</t>
  </si>
  <si>
    <t>lovelyken</t>
  </si>
  <si>
    <t>lovelyjune</t>
  </si>
  <si>
    <t>lovelyjean</t>
  </si>
  <si>
    <t>lovelygemz</t>
  </si>
  <si>
    <t>lovelygem</t>
  </si>
  <si>
    <t>lovelyg</t>
  </si>
  <si>
    <t>lovelydog</t>
  </si>
  <si>
    <t>lovelyc</t>
  </si>
  <si>
    <t>lovelyboyz</t>
  </si>
  <si>
    <t>lovelyb</t>
  </si>
  <si>
    <t>lovelya</t>
  </si>
  <si>
    <t>lovely&lt;3</t>
  </si>
  <si>
    <t>lovely888</t>
  </si>
  <si>
    <t>lovely81</t>
  </si>
  <si>
    <t>lovely714</t>
  </si>
  <si>
    <t>lovely54</t>
  </si>
  <si>
    <t>lovely4eva</t>
  </si>
  <si>
    <t>lovely234</t>
  </si>
  <si>
    <t>lovely2009</t>
  </si>
  <si>
    <t>lovely12345</t>
  </si>
  <si>
    <t>lovely007</t>
  </si>
  <si>
    <t>lovely!!</t>
  </si>
  <si>
    <t>lovelovely</t>
  </si>
  <si>
    <t>lovelovelove123</t>
  </si>
  <si>
    <t>lovelove21</t>
  </si>
  <si>
    <t>lovelove18</t>
  </si>
  <si>
    <t>lovelove08</t>
  </si>
  <si>
    <t>lovelove07</t>
  </si>
  <si>
    <t>lovelouie</t>
  </si>
  <si>
    <t>lovelol</t>
  </si>
  <si>
    <t>lovelogan1</t>
  </si>
  <si>
    <t>loveloe</t>
  </si>
  <si>
    <t>lovell123</t>
  </si>
  <si>
    <t>loveliza</t>
  </si>
  <si>
    <t>lovelives</t>
  </si>
  <si>
    <t>loveliverpool</t>
  </si>
  <si>
    <t>lovelita</t>
  </si>
  <si>
    <t>lovelindo</t>
  </si>
  <si>
    <t>lovelife85</t>
  </si>
  <si>
    <t>lovelife26</t>
  </si>
  <si>
    <t>lovelife15</t>
  </si>
  <si>
    <t>lovelife05</t>
  </si>
  <si>
    <t>lovelife00</t>
  </si>
  <si>
    <t>lovelif3</t>
  </si>
  <si>
    <t>lovelevi</t>
  </si>
  <si>
    <t>loveless8</t>
  </si>
  <si>
    <t>loveless4ever</t>
  </si>
  <si>
    <t>loveless24</t>
  </si>
  <si>
    <t>loveless15</t>
  </si>
  <si>
    <t>loveless14</t>
  </si>
  <si>
    <t>loveless10</t>
  </si>
  <si>
    <t>loveless08</t>
  </si>
  <si>
    <t>lovelenny</t>
  </si>
  <si>
    <t>loveleehom</t>
  </si>
  <si>
    <t>lovelc</t>
  </si>
  <si>
    <t>lovelb</t>
  </si>
  <si>
    <t>lovelater</t>
  </si>
  <si>
    <t>loveland12</t>
  </si>
  <si>
    <t>lovekyo</t>
  </si>
  <si>
    <t>lovekt</t>
  </si>
  <si>
    <t>lovekp</t>
  </si>
  <si>
    <t>lovekok</t>
  </si>
  <si>
    <t>lovekoikaw</t>
  </si>
  <si>
    <t>lovekohto</t>
  </si>
  <si>
    <t>lovekocya</t>
  </si>
  <si>
    <t>lovekobench</t>
  </si>
  <si>
    <t>lovekhim</t>
  </si>
  <si>
    <t>lovekayla</t>
  </si>
  <si>
    <t>lovekaren</t>
  </si>
  <si>
    <t>lovekang</t>
  </si>
  <si>
    <t>lovekan</t>
  </si>
  <si>
    <t>lovekaka</t>
  </si>
  <si>
    <t>lovekaew</t>
  </si>
  <si>
    <t>lovekae</t>
  </si>
  <si>
    <t>lovek1</t>
  </si>
  <si>
    <t>lovejv</t>
  </si>
  <si>
    <t>lovejulie</t>
  </si>
  <si>
    <t>lovejuicy</t>
  </si>
  <si>
    <t>lovejuice</t>
  </si>
  <si>
    <t>lovejub</t>
  </si>
  <si>
    <t>lovejoyce</t>
  </si>
  <si>
    <t>lovejoshua</t>
  </si>
  <si>
    <t>lovejosh!</t>
  </si>
  <si>
    <t>lovejoseph</t>
  </si>
  <si>
    <t>lovejose24</t>
  </si>
  <si>
    <t>lovejonas</t>
  </si>
  <si>
    <t>lovejk</t>
  </si>
  <si>
    <t>lovejhen</t>
  </si>
  <si>
    <t>lovejh</t>
  </si>
  <si>
    <t>lovejesus3</t>
  </si>
  <si>
    <t>lovejesus!</t>
  </si>
  <si>
    <t>lovejesse1</t>
  </si>
  <si>
    <t>lovejess1</t>
  </si>
  <si>
    <t>lovejeremy</t>
  </si>
  <si>
    <t>lovejc1</t>
  </si>
  <si>
    <t>lovejaz</t>
  </si>
  <si>
    <t>lovejae</t>
  </si>
  <si>
    <t>lovejackie</t>
  </si>
  <si>
    <t>lovej7</t>
  </si>
  <si>
    <t>lovej2</t>
  </si>
  <si>
    <t>loveiwan</t>
  </si>
  <si>
    <t>loveiubi</t>
  </si>
  <si>
    <t>loveitall</t>
  </si>
  <si>
    <t>loveit8</t>
  </si>
  <si>
    <t>loveit6</t>
  </si>
  <si>
    <t>loveit55</t>
  </si>
  <si>
    <t>loveit24</t>
  </si>
  <si>
    <t>loveit21</t>
  </si>
  <si>
    <t>loveit16</t>
  </si>
  <si>
    <t>loveit08</t>
  </si>
  <si>
    <t>loveit01</t>
  </si>
  <si>
    <t>loveit.</t>
  </si>
  <si>
    <t>loveisus</t>
  </si>
  <si>
    <t>loveisstupid</t>
  </si>
  <si>
    <t>loveisspecial</t>
  </si>
  <si>
    <t>loveissex</t>
  </si>
  <si>
    <t>loveispassion</t>
  </si>
  <si>
    <t>loveisnotforme</t>
  </si>
  <si>
    <t>loveislust</t>
  </si>
  <si>
    <t>loveisit</t>
  </si>
  <si>
    <t>loveishope</t>
  </si>
  <si>
    <t>loveisfuck</t>
  </si>
  <si>
    <t>loveiscute</t>
  </si>
  <si>
    <t>loveiscruel</t>
  </si>
  <si>
    <t>loveisagift</t>
  </si>
  <si>
    <t>loveisa</t>
  </si>
  <si>
    <t>loveis5</t>
  </si>
  <si>
    <t>loveis4me</t>
  </si>
  <si>
    <t>loveis24</t>
  </si>
  <si>
    <t>loveis14</t>
  </si>
  <si>
    <t>loveis01</t>
  </si>
  <si>
    <t>loveis.</t>
  </si>
  <si>
    <t>loveintime</t>
  </si>
  <si>
    <t>loveinstantes</t>
  </si>
  <si>
    <t>loveingu</t>
  </si>
  <si>
    <t>loveingit</t>
  </si>
  <si>
    <t>loveindia</t>
  </si>
  <si>
    <t>loveinchrist</t>
  </si>
  <si>
    <t>loveif13</t>
  </si>
  <si>
    <t>lovehurtsme</t>
  </si>
  <si>
    <t>lovehurts94</t>
  </si>
  <si>
    <t>lovehurts14</t>
  </si>
  <si>
    <t>lovehurts13</t>
  </si>
  <si>
    <t>lovehurts11</t>
  </si>
  <si>
    <t>lovehurt4</t>
  </si>
  <si>
    <t>lovehurt3</t>
  </si>
  <si>
    <t>lovehot</t>
  </si>
  <si>
    <t>lovehorse</t>
  </si>
  <si>
    <t>lovehopefaith</t>
  </si>
  <si>
    <t>lovehong</t>
  </si>
  <si>
    <t>loveholly</t>
  </si>
  <si>
    <t>lovehimsomuch</t>
  </si>
  <si>
    <t>lovehim7</t>
  </si>
  <si>
    <t>lovehim69</t>
  </si>
  <si>
    <t>lovehim33</t>
  </si>
  <si>
    <t>lovehim247</t>
  </si>
  <si>
    <t>lovehim24</t>
  </si>
  <si>
    <t>lovehim16</t>
  </si>
  <si>
    <t>lovehim11</t>
  </si>
  <si>
    <t>lovehewitt</t>
  </si>
  <si>
    <t>loveher4</t>
  </si>
  <si>
    <t>loveher14</t>
  </si>
  <si>
    <t>loveher06</t>
  </si>
  <si>
    <t>lovehatesme</t>
  </si>
  <si>
    <t>lovehate88</t>
  </si>
  <si>
    <t>lovehate5</t>
  </si>
  <si>
    <t>lovehate23</t>
  </si>
  <si>
    <t>lovehate17</t>
  </si>
  <si>
    <t>lovehate123</t>
  </si>
  <si>
    <t>lovehate01</t>
  </si>
  <si>
    <t>lovehate.</t>
  </si>
  <si>
    <t>lovehardy</t>
  </si>
  <si>
    <t>lovehans</t>
  </si>
  <si>
    <t>lovehana</t>
  </si>
  <si>
    <t>lovegwen</t>
  </si>
  <si>
    <t>lovegurl1</t>
  </si>
  <si>
    <t>lovegod5</t>
  </si>
  <si>
    <t>lovegod20</t>
  </si>
  <si>
    <t>lovegod17</t>
  </si>
  <si>
    <t>lovegod!</t>
  </si>
  <si>
    <t>lovego</t>
  </si>
  <si>
    <t>lovegirl97</t>
  </si>
  <si>
    <t>lovegirl123</t>
  </si>
  <si>
    <t>lovegino</t>
  </si>
  <si>
    <t>lovegine</t>
  </si>
  <si>
    <t>lovegerry</t>
  </si>
  <si>
    <t>loveger</t>
  </si>
  <si>
    <t>lovegeo</t>
  </si>
  <si>
    <t>lovegene</t>
  </si>
  <si>
    <t>lovegavin</t>
  </si>
  <si>
    <t>lovegames</t>
  </si>
  <si>
    <t>lovefun</t>
  </si>
  <si>
    <t>lovefu</t>
  </si>
  <si>
    <t>lovefreak</t>
  </si>
  <si>
    <t>lovefound</t>
  </si>
  <si>
    <t>lovefor1</t>
  </si>
  <si>
    <t>lovefob</t>
  </si>
  <si>
    <t>lovefluke</t>
  </si>
  <si>
    <t>lovefer</t>
  </si>
  <si>
    <t>lovefeifei</t>
  </si>
  <si>
    <t>lovefatin</t>
  </si>
  <si>
    <t>lovefashion</t>
  </si>
  <si>
    <t>lovefar</t>
  </si>
  <si>
    <t>lovefaithhope</t>
  </si>
  <si>
    <t>lovefairy</t>
  </si>
  <si>
    <t>lovefaif</t>
  </si>
  <si>
    <t>lovefabio</t>
  </si>
  <si>
    <t>loveeye</t>
  </si>
  <si>
    <t>loveey</t>
  </si>
  <si>
    <t>loveevan</t>
  </si>
  <si>
    <t>loveerin</t>
  </si>
  <si>
    <t>loveerick</t>
  </si>
  <si>
    <t>loveeme</t>
  </si>
  <si>
    <t>loveely</t>
  </si>
  <si>
    <t>loveej</t>
  </si>
  <si>
    <t>loveeeee</t>
  </si>
  <si>
    <t>loveedward</t>
  </si>
  <si>
    <t>loveeddie1</t>
  </si>
  <si>
    <t>loveed1</t>
  </si>
  <si>
    <t>lovee5</t>
  </si>
  <si>
    <t>lovee27</t>
  </si>
  <si>
    <t>lovee06</t>
  </si>
  <si>
    <t>lovedya</t>
  </si>
  <si>
    <t>lovedy</t>
  </si>
  <si>
    <t>loveduncan</t>
  </si>
  <si>
    <t>loveduff</t>
  </si>
  <si>
    <t>lovedrops</t>
  </si>
  <si>
    <t>lovedoves</t>
  </si>
  <si>
    <t>lovedove2</t>
  </si>
  <si>
    <t>lovedonut</t>
  </si>
  <si>
    <t>lovedolly1</t>
  </si>
  <si>
    <t>lovedogs1</t>
  </si>
  <si>
    <t>lovedivine</t>
  </si>
  <si>
    <t>lovedios</t>
  </si>
  <si>
    <t>lovedior</t>
  </si>
  <si>
    <t>lovedi</t>
  </si>
  <si>
    <t>lovedet</t>
  </si>
  <si>
    <t>lovederek1</t>
  </si>
  <si>
    <t>lovedenise</t>
  </si>
  <si>
    <t>loveden</t>
  </si>
  <si>
    <t>lovedel</t>
  </si>
  <si>
    <t>lovedbsk</t>
  </si>
  <si>
    <t>loveday1</t>
  </si>
  <si>
    <t>lovedavid4</t>
  </si>
  <si>
    <t>lovedaisy1</t>
  </si>
  <si>
    <t>loved76</t>
  </si>
  <si>
    <t>loved44</t>
  </si>
  <si>
    <t>loved24</t>
  </si>
  <si>
    <t>loved11</t>
  </si>
  <si>
    <t>loved101</t>
  </si>
  <si>
    <t>loved10</t>
  </si>
  <si>
    <t>loved09</t>
  </si>
  <si>
    <t>lovecurse</t>
  </si>
  <si>
    <t>lovecrazy1</t>
  </si>
  <si>
    <t>lovecraig1</t>
  </si>
  <si>
    <t>loveconquersall</t>
  </si>
  <si>
    <t>lovecole</t>
  </si>
  <si>
    <t>lovecm</t>
  </si>
  <si>
    <t>lovechu</t>
  </si>
  <si>
    <t>lovechris3</t>
  </si>
  <si>
    <t>lovechris2</t>
  </si>
  <si>
    <t>lovechi</t>
  </si>
  <si>
    <t>lovecheer</t>
  </si>
  <si>
    <t>lovecharm</t>
  </si>
  <si>
    <t>lovecha</t>
  </si>
  <si>
    <t>lovecena</t>
  </si>
  <si>
    <t>lovecb</t>
  </si>
  <si>
    <t>lovecatalin</t>
  </si>
  <si>
    <t>lovecasey</t>
  </si>
  <si>
    <t>lovecantlie</t>
  </si>
  <si>
    <t>lovecanada</t>
  </si>
  <si>
    <t>lovecan</t>
  </si>
  <si>
    <t>lovecalvin</t>
  </si>
  <si>
    <t>lovebutton</t>
  </si>
  <si>
    <t>lovebutt</t>
  </si>
  <si>
    <t>loveburns</t>
  </si>
  <si>
    <t>lovebunny7</t>
  </si>
  <si>
    <t>lovebugs3</t>
  </si>
  <si>
    <t>lovebugs2</t>
  </si>
  <si>
    <t>lovebugs!</t>
  </si>
  <si>
    <t>lovebuggy</t>
  </si>
  <si>
    <t>lovebuggie</t>
  </si>
  <si>
    <t>lovebug96</t>
  </si>
  <si>
    <t>lovebug95</t>
  </si>
  <si>
    <t>lovebug91</t>
  </si>
  <si>
    <t>lovebug76</t>
  </si>
  <si>
    <t>lovebug66</t>
  </si>
  <si>
    <t>lovebug420</t>
  </si>
  <si>
    <t>lovebug34</t>
  </si>
  <si>
    <t>lovebug2007</t>
  </si>
  <si>
    <t>lovebug04</t>
  </si>
  <si>
    <t>lovebug03</t>
  </si>
  <si>
    <t>lovebug00</t>
  </si>
  <si>
    <t>lovebud</t>
  </si>
  <si>
    <t>lovebubbles</t>
  </si>
  <si>
    <t>lovebubble</t>
  </si>
  <si>
    <t>lovebryce</t>
  </si>
  <si>
    <t>lovebrown</t>
  </si>
  <si>
    <t>lovebrett</t>
  </si>
  <si>
    <t>loveboys2</t>
  </si>
  <si>
    <t>lovebody</t>
  </si>
  <si>
    <t>lovebk</t>
  </si>
  <si>
    <t>lovebits</t>
  </si>
  <si>
    <t>lovebites3</t>
  </si>
  <si>
    <t>lovebites!</t>
  </si>
  <si>
    <t>lovebirds7</t>
  </si>
  <si>
    <t>lovebird12</t>
  </si>
  <si>
    <t>lovebird06</t>
  </si>
  <si>
    <t>lovebillkaulitz</t>
  </si>
  <si>
    <t>lovebff</t>
  </si>
  <si>
    <t>loveberry</t>
  </si>
  <si>
    <t>lovebecky</t>
  </si>
  <si>
    <t>lovebeau</t>
  </si>
  <si>
    <t>lovebeach</t>
  </si>
  <si>
    <t>lovebby</t>
  </si>
  <si>
    <t>lovebanana</t>
  </si>
  <si>
    <t>loveballad</t>
  </si>
  <si>
    <t>lovebabe1</t>
  </si>
  <si>
    <t>loveazmi</t>
  </si>
  <si>
    <t>loveatom</t>
  </si>
  <si>
    <t>lovearif</t>
  </si>
  <si>
    <t>lovear</t>
  </si>
  <si>
    <t>loveaoy</t>
  </si>
  <si>
    <t>loveaod</t>
  </si>
  <si>
    <t>loveangelo</t>
  </si>
  <si>
    <t>loveangelmusic</t>
  </si>
  <si>
    <t>loveangel123</t>
  </si>
  <si>
    <t>loveandy2</t>
  </si>
  <si>
    <t>loveandunity</t>
  </si>
  <si>
    <t>loveandtrust</t>
  </si>
  <si>
    <t>loveandpride</t>
  </si>
  <si>
    <t>loveandlust</t>
  </si>
  <si>
    <t>lovealway1</t>
  </si>
  <si>
    <t>lovealma</t>
  </si>
  <si>
    <t>lovealina</t>
  </si>
  <si>
    <t>loveagain2</t>
  </si>
  <si>
    <t>loveafrica</t>
  </si>
  <si>
    <t>loveadi</t>
  </si>
  <si>
    <t>loveache</t>
  </si>
  <si>
    <t>loveac</t>
  </si>
  <si>
    <t>loveablke</t>
  </si>
  <si>
    <t>loveablegirl</t>
  </si>
  <si>
    <t>loveable24</t>
  </si>
  <si>
    <t>loveable23</t>
  </si>
  <si>
    <t>loveable19</t>
  </si>
  <si>
    <t>loveable15</t>
  </si>
  <si>
    <t>loveable123</t>
  </si>
  <si>
    <t>loveable11</t>
  </si>
  <si>
    <t>loveable101</t>
  </si>
  <si>
    <t>loveable09</t>
  </si>
  <si>
    <t>loveable.</t>
  </si>
  <si>
    <t>love_pink</t>
  </si>
  <si>
    <t>love_pain</t>
  </si>
  <si>
    <t>love_below</t>
  </si>
  <si>
    <t>love_26</t>
  </si>
  <si>
    <t>love_24</t>
  </si>
  <si>
    <t>love_17</t>
  </si>
  <si>
    <t>love@me</t>
  </si>
  <si>
    <t>love@home</t>
  </si>
  <si>
    <t>love@ble</t>
  </si>
  <si>
    <t>love@</t>
  </si>
  <si>
    <t>love?!</t>
  </si>
  <si>
    <t>love998</t>
  </si>
  <si>
    <t>love9906</t>
  </si>
  <si>
    <t>love990</t>
  </si>
  <si>
    <t>love9876</t>
  </si>
  <si>
    <t>love9797</t>
  </si>
  <si>
    <t>love9774</t>
  </si>
  <si>
    <t>love9706</t>
  </si>
  <si>
    <t>love954</t>
  </si>
  <si>
    <t>love918</t>
  </si>
  <si>
    <t>love917</t>
  </si>
  <si>
    <t>love910</t>
  </si>
  <si>
    <t>love904</t>
  </si>
  <si>
    <t>love8seem</t>
  </si>
  <si>
    <t>love8991</t>
  </si>
  <si>
    <t>love856</t>
  </si>
  <si>
    <t>love8310</t>
  </si>
  <si>
    <t>love828</t>
  </si>
  <si>
    <t>love822</t>
  </si>
  <si>
    <t>love80s</t>
  </si>
  <si>
    <t>love801</t>
  </si>
  <si>
    <t>love7787</t>
  </si>
  <si>
    <t>love767</t>
  </si>
  <si>
    <t>love741</t>
  </si>
  <si>
    <t>love730</t>
  </si>
  <si>
    <t>love728</t>
  </si>
  <si>
    <t>love726</t>
  </si>
  <si>
    <t>love712</t>
  </si>
  <si>
    <t>love7*</t>
  </si>
  <si>
    <t>love6988</t>
  </si>
  <si>
    <t>love6942</t>
  </si>
  <si>
    <t>love669</t>
  </si>
  <si>
    <t>love631</t>
  </si>
  <si>
    <t>love618</t>
  </si>
  <si>
    <t>love613</t>
  </si>
  <si>
    <t>love61006</t>
  </si>
  <si>
    <t>love602</t>
  </si>
  <si>
    <t>love5883</t>
  </si>
  <si>
    <t>love585</t>
  </si>
  <si>
    <t>love5678</t>
  </si>
  <si>
    <t>love561</t>
  </si>
  <si>
    <t>love55555</t>
  </si>
  <si>
    <t>love5504</t>
  </si>
  <si>
    <t>love529</t>
  </si>
  <si>
    <t>love527</t>
  </si>
  <si>
    <t>love526</t>
  </si>
  <si>
    <t>love524</t>
  </si>
  <si>
    <t>love511</t>
  </si>
  <si>
    <t>love4you2</t>
  </si>
  <si>
    <t>love4shawn</t>
  </si>
  <si>
    <t>love4self</t>
  </si>
  <si>
    <t>love4peace</t>
  </si>
  <si>
    <t>love4no1</t>
  </si>
  <si>
    <t>love4m</t>
  </si>
  <si>
    <t>love4kevin</t>
  </si>
  <si>
    <t>love4jay</t>
  </si>
  <si>
    <t>love4jason</t>
  </si>
  <si>
    <t>love4her</t>
  </si>
  <si>
    <t>love4green</t>
  </si>
  <si>
    <t>love4eve</t>
  </si>
  <si>
    <t>love4chris</t>
  </si>
  <si>
    <t>love4cats</t>
  </si>
  <si>
    <t>love4brian</t>
  </si>
  <si>
    <t>love4boys</t>
  </si>
  <si>
    <t>love489</t>
  </si>
  <si>
    <t>love445</t>
  </si>
  <si>
    <t>love432</t>
  </si>
  <si>
    <t>love427</t>
  </si>
  <si>
    <t>love425</t>
  </si>
  <si>
    <t>love422</t>
  </si>
  <si>
    <t>love417</t>
  </si>
  <si>
    <t>love3hurts</t>
  </si>
  <si>
    <t>love3838</t>
  </si>
  <si>
    <t>love36461</t>
  </si>
  <si>
    <t>love347</t>
  </si>
  <si>
    <t>love3434</t>
  </si>
  <si>
    <t>love341</t>
  </si>
  <si>
    <t>love3308</t>
  </si>
  <si>
    <t>love330</t>
  </si>
  <si>
    <t>love324</t>
  </si>
  <si>
    <t>love319</t>
  </si>
  <si>
    <t>love317</t>
  </si>
  <si>
    <t>love315</t>
  </si>
  <si>
    <t>love306</t>
  </si>
  <si>
    <t>love3007</t>
  </si>
  <si>
    <t>love2times</t>
  </si>
  <si>
    <t>love2rock</t>
  </si>
  <si>
    <t>love2many</t>
  </si>
  <si>
    <t>love2lust</t>
  </si>
  <si>
    <t>love2life</t>
  </si>
  <si>
    <t>love2kill</t>
  </si>
  <si>
    <t>love2hunt</t>
  </si>
  <si>
    <t>love2hateme</t>
  </si>
  <si>
    <t>love2hard</t>
  </si>
  <si>
    <t>love2cook</t>
  </si>
  <si>
    <t>love2chr</t>
  </si>
  <si>
    <t>love2913</t>
  </si>
  <si>
    <t>love278</t>
  </si>
  <si>
    <t>love2610</t>
  </si>
  <si>
    <t>love255</t>
  </si>
  <si>
    <t>love2538</t>
  </si>
  <si>
    <t>love2522</t>
  </si>
  <si>
    <t>love245</t>
  </si>
  <si>
    <t>love242</t>
  </si>
  <si>
    <t>love24/7</t>
  </si>
  <si>
    <t>love23me</t>
  </si>
  <si>
    <t>love239</t>
  </si>
  <si>
    <t>love235</t>
  </si>
  <si>
    <t>love22206</t>
  </si>
  <si>
    <t>love220</t>
  </si>
  <si>
    <t>love2199</t>
  </si>
  <si>
    <t>love2167</t>
  </si>
  <si>
    <t>love2126</t>
  </si>
  <si>
    <t>love2120</t>
  </si>
  <si>
    <t>love2113</t>
  </si>
  <si>
    <t>love2106</t>
  </si>
  <si>
    <t>love204</t>
  </si>
  <si>
    <t>love201</t>
  </si>
  <si>
    <t>love1spain</t>
  </si>
  <si>
    <t>love1on1</t>
  </si>
  <si>
    <t>love1mom</t>
  </si>
  <si>
    <t>love1love2</t>
  </si>
  <si>
    <t>love1guy</t>
  </si>
  <si>
    <t>love1923</t>
  </si>
  <si>
    <t>love1907</t>
  </si>
  <si>
    <t>love1823</t>
  </si>
  <si>
    <t>love1818</t>
  </si>
  <si>
    <t>love1769</t>
  </si>
  <si>
    <t>love176</t>
  </si>
  <si>
    <t>love1721</t>
  </si>
  <si>
    <t>love172</t>
  </si>
  <si>
    <t>love1719</t>
  </si>
  <si>
    <t>love1717</t>
  </si>
  <si>
    <t>love1620</t>
  </si>
  <si>
    <t>love161</t>
  </si>
  <si>
    <t>love1608</t>
  </si>
  <si>
    <t>love1605</t>
  </si>
  <si>
    <t>love1587</t>
  </si>
  <si>
    <t>love1525</t>
  </si>
  <si>
    <t>love1521</t>
  </si>
  <si>
    <t>love150</t>
  </si>
  <si>
    <t>love1433</t>
  </si>
  <si>
    <t>love1431</t>
  </si>
  <si>
    <t>love1424</t>
  </si>
  <si>
    <t>love1422</t>
  </si>
  <si>
    <t>love141</t>
  </si>
  <si>
    <t>love140</t>
  </si>
  <si>
    <t>love138</t>
  </si>
  <si>
    <t>love135</t>
  </si>
  <si>
    <t>love1331</t>
  </si>
  <si>
    <t>love1328</t>
  </si>
  <si>
    <t>love1317</t>
  </si>
  <si>
    <t>love1316</t>
  </si>
  <si>
    <t>love1277</t>
  </si>
  <si>
    <t>love123sb</t>
  </si>
  <si>
    <t>love123love</t>
  </si>
  <si>
    <t>love1235</t>
  </si>
  <si>
    <t>love12345678910</t>
  </si>
  <si>
    <t>love123321</t>
  </si>
  <si>
    <t>love123.</t>
  </si>
  <si>
    <t>love123!</t>
  </si>
  <si>
    <t>love1215</t>
  </si>
  <si>
    <t>love1185</t>
  </si>
  <si>
    <t>love118</t>
  </si>
  <si>
    <t>love1101</t>
  </si>
  <si>
    <t>love1001</t>
  </si>
  <si>
    <t>love1.</t>
  </si>
  <si>
    <t>love1*</t>
  </si>
  <si>
    <t>love0921</t>
  </si>
  <si>
    <t>love0912</t>
  </si>
  <si>
    <t>love0904</t>
  </si>
  <si>
    <t>love0828</t>
  </si>
  <si>
    <t>love0824</t>
  </si>
  <si>
    <t>love0820</t>
  </si>
  <si>
    <t>love0809</t>
  </si>
  <si>
    <t>love0803</t>
  </si>
  <si>
    <t>love0726</t>
  </si>
  <si>
    <t>love0721</t>
  </si>
  <si>
    <t>love0707</t>
  </si>
  <si>
    <t>love0706</t>
  </si>
  <si>
    <t>love0704</t>
  </si>
  <si>
    <t>love0690</t>
  </si>
  <si>
    <t>love0525</t>
  </si>
  <si>
    <t>love0522</t>
  </si>
  <si>
    <t>love0520</t>
  </si>
  <si>
    <t>love0516</t>
  </si>
  <si>
    <t>love0515</t>
  </si>
  <si>
    <t>love0510</t>
  </si>
  <si>
    <t>love0506</t>
  </si>
  <si>
    <t>love0423</t>
  </si>
  <si>
    <t>love0412</t>
  </si>
  <si>
    <t>love0411</t>
  </si>
  <si>
    <t>love0409</t>
  </si>
  <si>
    <t>love0404</t>
  </si>
  <si>
    <t>love033</t>
  </si>
  <si>
    <t>love0329</t>
  </si>
  <si>
    <t>love0323</t>
  </si>
  <si>
    <t>love0321</t>
  </si>
  <si>
    <t>love0316</t>
  </si>
  <si>
    <t>love0313</t>
  </si>
  <si>
    <t>love0311</t>
  </si>
  <si>
    <t>love0304</t>
  </si>
  <si>
    <t>love0224</t>
  </si>
  <si>
    <t>love0223</t>
  </si>
  <si>
    <t>love0221</t>
  </si>
  <si>
    <t>love0211</t>
  </si>
  <si>
    <t>love0203</t>
  </si>
  <si>
    <t>love015900051</t>
  </si>
  <si>
    <t>love013</t>
  </si>
  <si>
    <t>love0128</t>
  </si>
  <si>
    <t>love0120</t>
  </si>
  <si>
    <t>love0104</t>
  </si>
  <si>
    <t>love004</t>
  </si>
  <si>
    <t>love0014</t>
  </si>
  <si>
    <t>love.music</t>
  </si>
  <si>
    <t>love....</t>
  </si>
  <si>
    <t>love-cr</t>
  </si>
  <si>
    <t>love-12</t>
  </si>
  <si>
    <t>love*me</t>
  </si>
  <si>
    <t>love*3</t>
  </si>
  <si>
    <t>love*1</t>
  </si>
  <si>
    <t>love***</t>
  </si>
  <si>
    <t>love&amp;life</t>
  </si>
  <si>
    <t>love$$$</t>
  </si>
  <si>
    <t>love#3</t>
  </si>
  <si>
    <t>love#2</t>
  </si>
  <si>
    <t>or</t>
  </si>
  <si>
    <t>lovan38</t>
  </si>
  <si>
    <t>lovagirl1</t>
  </si>
  <si>
    <t>lovablegirl</t>
  </si>
  <si>
    <t>lovable8</t>
  </si>
  <si>
    <t>lovable6</t>
  </si>
  <si>
    <t>lovable3</t>
  </si>
  <si>
    <t>lovable23</t>
  </si>
  <si>
    <t>lovable13</t>
  </si>
  <si>
    <t>lovable123</t>
  </si>
  <si>
    <t>lovable101</t>
  </si>
  <si>
    <t>lov3lov3</t>
  </si>
  <si>
    <t>lov3hat3</t>
  </si>
  <si>
    <t>lov3bug</t>
  </si>
  <si>
    <t>lov34u</t>
  </si>
  <si>
    <t>lov34ever</t>
  </si>
  <si>
    <t>lov2dance</t>
  </si>
  <si>
    <t>louviere</t>
  </si>
  <si>
    <t>louvan</t>
  </si>
  <si>
    <t>loutje</t>
  </si>
  <si>
    <t>lousie1</t>
  </si>
  <si>
    <t>lousee</t>
  </si>
  <si>
    <t>lousado</t>
  </si>
  <si>
    <t>lourraine</t>
  </si>
  <si>
    <t>lourna</t>
  </si>
  <si>
    <t>lourine</t>
  </si>
  <si>
    <t>lourie_8469</t>
  </si>
  <si>
    <t>louren1</t>
  </si>
  <si>
    <t>lourel</t>
  </si>
  <si>
    <t>loureed</t>
  </si>
  <si>
    <t>lourdy29</t>
  </si>
  <si>
    <t>lourdes28</t>
  </si>
  <si>
    <t>lourdes26</t>
  </si>
  <si>
    <t>lourdes25</t>
  </si>
  <si>
    <t>lourdes21</t>
  </si>
  <si>
    <t>lourdes17</t>
  </si>
  <si>
    <t>lourdes16</t>
  </si>
  <si>
    <t>lourdes12</t>
  </si>
  <si>
    <t>lourdes10</t>
  </si>
  <si>
    <t>louque</t>
  </si>
  <si>
    <t>louphly</t>
  </si>
  <si>
    <t>louph</t>
  </si>
  <si>
    <t>lounico</t>
  </si>
  <si>
    <t>lounel</t>
  </si>
  <si>
    <t>lounas</t>
  </si>
  <si>
    <t>louna</t>
  </si>
  <si>
    <t>loumer</t>
  </si>
  <si>
    <t>loulovesyou</t>
  </si>
  <si>
    <t>loulourox</t>
  </si>
  <si>
    <t>louloubelle</t>
  </si>
  <si>
    <t>louloubaby</t>
  </si>
  <si>
    <t>loulou97</t>
  </si>
  <si>
    <t>loulou92</t>
  </si>
  <si>
    <t>loulou84</t>
  </si>
  <si>
    <t>loulou72</t>
  </si>
  <si>
    <t>loulou1991</t>
  </si>
  <si>
    <t>loulou03</t>
  </si>
  <si>
    <t>loulou.</t>
  </si>
  <si>
    <t>louletano</t>
  </si>
  <si>
    <t>loula12</t>
  </si>
  <si>
    <t>loukita</t>
  </si>
  <si>
    <t>loujen</t>
  </si>
  <si>
    <t>louisxxx</t>
  </si>
  <si>
    <t>louisxx</t>
  </si>
  <si>
    <t>louisthomas</t>
  </si>
  <si>
    <t>louisray</t>
  </si>
  <si>
    <t>louisl</t>
  </si>
  <si>
    <t>louisjr</t>
  </si>
  <si>
    <t>louisjohn</t>
  </si>
  <si>
    <t>louisj</t>
  </si>
  <si>
    <t>louisiana5</t>
  </si>
  <si>
    <t>louisiana!</t>
  </si>
  <si>
    <t>louisew</t>
  </si>
  <si>
    <t>louisesmith</t>
  </si>
  <si>
    <t>louiser</t>
  </si>
  <si>
    <t>louisecute</t>
  </si>
  <si>
    <t>louisec</t>
  </si>
  <si>
    <t>louiseamy</t>
  </si>
  <si>
    <t>louise73</t>
  </si>
  <si>
    <t>louise53</t>
  </si>
  <si>
    <t>louise501</t>
  </si>
  <si>
    <t>louise45</t>
  </si>
  <si>
    <t>louise42</t>
  </si>
  <si>
    <t>louise1981</t>
  </si>
  <si>
    <t>louise1971</t>
  </si>
  <si>
    <t>louise!!</t>
  </si>
  <si>
    <t>louisd</t>
  </si>
  <si>
    <t>louisburg</t>
  </si>
  <si>
    <t>louisa3</t>
  </si>
  <si>
    <t>louisa2</t>
  </si>
  <si>
    <t>louisa11</t>
  </si>
  <si>
    <t>louis93</t>
  </si>
  <si>
    <t>louis91</t>
  </si>
  <si>
    <t>louis88</t>
  </si>
  <si>
    <t>louis87</t>
  </si>
  <si>
    <t>louis41</t>
  </si>
  <si>
    <t>louis29</t>
  </si>
  <si>
    <t>louis2007</t>
  </si>
  <si>
    <t>louis1995</t>
  </si>
  <si>
    <t>louis18</t>
  </si>
  <si>
    <t>louis05</t>
  </si>
  <si>
    <t>louine</t>
  </si>
  <si>
    <t>louiez</t>
  </si>
  <si>
    <t>louiesa</t>
  </si>
  <si>
    <t>louien</t>
  </si>
  <si>
    <t>louielove</t>
  </si>
  <si>
    <t>louielou622</t>
  </si>
  <si>
    <t>louielee</t>
  </si>
  <si>
    <t>louiejr</t>
  </si>
  <si>
    <t>louiedog1</t>
  </si>
  <si>
    <t>louie95</t>
  </si>
  <si>
    <t>louie94</t>
  </si>
  <si>
    <t>louie84</t>
  </si>
  <si>
    <t>louie666</t>
  </si>
  <si>
    <t>louie45</t>
  </si>
  <si>
    <t>louie44</t>
  </si>
  <si>
    <t>louie32</t>
  </si>
  <si>
    <t>louie26</t>
  </si>
  <si>
    <t>louie1980</t>
  </si>
  <si>
    <t>louice</t>
  </si>
  <si>
    <t>louianne</t>
  </si>
  <si>
    <t>loui15</t>
  </si>
  <si>
    <t>lougin</t>
  </si>
  <si>
    <t>loughside</t>
  </si>
  <si>
    <t>loughrey</t>
  </si>
  <si>
    <t>lough123</t>
  </si>
  <si>
    <t>lougarou</t>
  </si>
  <si>
    <t>lougan</t>
  </si>
  <si>
    <t>loufer</t>
  </si>
  <si>
    <t>loudmusic</t>
  </si>
  <si>
    <t>loudly</t>
  </si>
  <si>
    <t>loudest</t>
  </si>
  <si>
    <t>loudelyn</t>
  </si>
  <si>
    <t>loud</t>
  </si>
  <si>
    <t>loucos</t>
  </si>
  <si>
    <t>loucel</t>
  </si>
  <si>
    <t>louby1</t>
  </si>
  <si>
    <t>loubug</t>
  </si>
  <si>
    <t>louboutin</t>
  </si>
  <si>
    <t>louboo</t>
  </si>
  <si>
    <t>loubelle</t>
  </si>
  <si>
    <t>loubee</t>
  </si>
  <si>
    <t>louallex</t>
  </si>
  <si>
    <t>lou4eva</t>
  </si>
  <si>
    <t>lou2006</t>
  </si>
  <si>
    <t>lou1991</t>
  </si>
  <si>
    <t>lou12345</t>
  </si>
  <si>
    <t>lotusm250</t>
  </si>
  <si>
    <t>lotus8</t>
  </si>
  <si>
    <t>lotus22</t>
  </si>
  <si>
    <t>lotus211</t>
  </si>
  <si>
    <t>lotus2</t>
  </si>
  <si>
    <t>lotus03methric</t>
  </si>
  <si>
    <t>lottys</t>
  </si>
  <si>
    <t>lotty1</t>
  </si>
  <si>
    <t>lotto3</t>
  </si>
  <si>
    <t>lottie44</t>
  </si>
  <si>
    <t>lottie24</t>
  </si>
  <si>
    <t>lottie17</t>
  </si>
  <si>
    <t>lottie06</t>
  </si>
  <si>
    <t>lottey</t>
  </si>
  <si>
    <t>lottex</t>
  </si>
  <si>
    <t>lottelotte</t>
  </si>
  <si>
    <t>lotte2006</t>
  </si>
  <si>
    <t>lottalove</t>
  </si>
  <si>
    <t>lotsafun</t>
  </si>
  <si>
    <t>lotrttt</t>
  </si>
  <si>
    <t>lotrtt</t>
  </si>
  <si>
    <t>lotrrox</t>
  </si>
  <si>
    <t>lotrrocks</t>
  </si>
  <si>
    <t>lotrfan1</t>
  </si>
  <si>
    <t>lotr13</t>
  </si>
  <si>
    <t>lotoflove</t>
  </si>
  <si>
    <t>lotion22</t>
  </si>
  <si>
    <t>lotion123</t>
  </si>
  <si>
    <t>loting</t>
  </si>
  <si>
    <t>lotfi</t>
  </si>
  <si>
    <t>loterte</t>
  </si>
  <si>
    <t>loteria77</t>
  </si>
  <si>
    <t>lotalove</t>
  </si>
  <si>
    <t>losyeday</t>
  </si>
  <si>
    <t>losvandalos</t>
  </si>
  <si>
    <t>lostucanes</t>
  </si>
  <si>
    <t>losttime</t>
  </si>
  <si>
    <t>lostsoulz</t>
  </si>
  <si>
    <t>lostsouls1</t>
  </si>
  <si>
    <t>lostsoul66</t>
  </si>
  <si>
    <t>losts</t>
  </si>
  <si>
    <t>lostnlove1</t>
  </si>
  <si>
    <t>lostlove92</t>
  </si>
  <si>
    <t>lostlove07</t>
  </si>
  <si>
    <t>lostintime</t>
  </si>
  <si>
    <t>lostii</t>
  </si>
  <si>
    <t>lostheart</t>
  </si>
  <si>
    <t>lostgurl</t>
  </si>
  <si>
    <t>losterricolas</t>
  </si>
  <si>
    <t>losterribles</t>
  </si>
  <si>
    <t>losted</t>
  </si>
  <si>
    <t>lostdreams</t>
  </si>
  <si>
    <t>lostcase</t>
  </si>
  <si>
    <t>lostatsea</t>
  </si>
  <si>
    <t>lost815</t>
  </si>
  <si>
    <t>lost777</t>
  </si>
  <si>
    <t>lost77</t>
  </si>
  <si>
    <t>lost76</t>
  </si>
  <si>
    <t>lost66</t>
  </si>
  <si>
    <t>lost5</t>
  </si>
  <si>
    <t>lost4words</t>
  </si>
  <si>
    <t>lost321</t>
  </si>
  <si>
    <t>lost1996</t>
  </si>
  <si>
    <t>lost19</t>
  </si>
  <si>
    <t>lost14</t>
  </si>
  <si>
    <t>lost07</t>
  </si>
  <si>
    <t>lost00</t>
  </si>
  <si>
    <t>losrojos</t>
  </si>
  <si>
    <t>losrobles</t>
  </si>
  <si>
    <t>losrios</t>
  </si>
  <si>
    <t>losreales</t>
  </si>
  <si>
    <t>losramones</t>
  </si>
  <si>
    <t>losquieroatodos</t>
  </si>
  <si>
    <t>losprimos1</t>
  </si>
  <si>
    <t>lospeed</t>
  </si>
  <si>
    <t>losotros</t>
  </si>
  <si>
    <t>losong</t>
  </si>
  <si>
    <t>losoland</t>
  </si>
  <si>
    <t>losninos</t>
  </si>
  <si>
    <t>losmina</t>
  </si>
  <si>
    <t>losmets</t>
  </si>
  <si>
    <t>losmenores</t>
  </si>
  <si>
    <t>losmatones</t>
  </si>
  <si>
    <t>losman7</t>
  </si>
  <si>
    <t>losmagnificos</t>
  </si>
  <si>
    <t>losmachos1996</t>
  </si>
  <si>
    <t>loslakers</t>
  </si>
  <si>
    <t>losjardines</t>
  </si>
  <si>
    <t>losintimos</t>
  </si>
  <si>
    <t>losinfieles</t>
  </si>
  <si>
    <t>losilegales</t>
  </si>
  <si>
    <t>loshombres</t>
  </si>
  <si>
    <t>loshijosdeputa</t>
  </si>
  <si>
    <t>losgalacticos</t>
  </si>
  <si>
    <t>loserx</t>
  </si>
  <si>
    <t>loservill</t>
  </si>
  <si>
    <t>losers7</t>
  </si>
  <si>
    <t>losers13</t>
  </si>
  <si>
    <t>losers11</t>
  </si>
  <si>
    <t>losers05</t>
  </si>
  <si>
    <t>losers01</t>
  </si>
  <si>
    <t>losers0</t>
  </si>
  <si>
    <t>loserr2</t>
  </si>
  <si>
    <t>loserman1</t>
  </si>
  <si>
    <t>loserkidz</t>
  </si>
  <si>
    <t>loserhaha1</t>
  </si>
  <si>
    <t>loserface9</t>
  </si>
  <si>
    <t>loserface12</t>
  </si>
  <si>
    <t>loserbob</t>
  </si>
  <si>
    <t>loserass1</t>
  </si>
  <si>
    <t>loserass</t>
  </si>
  <si>
    <t>loser98</t>
  </si>
  <si>
    <t>loser78</t>
  </si>
  <si>
    <t>loser76</t>
  </si>
  <si>
    <t>loser71</t>
  </si>
  <si>
    <t>loser6969</t>
  </si>
  <si>
    <t>loser64</t>
  </si>
  <si>
    <t>loser58</t>
  </si>
  <si>
    <t>loser562</t>
  </si>
  <si>
    <t>loser54</t>
  </si>
  <si>
    <t>loser53</t>
  </si>
  <si>
    <t>loser4ever</t>
  </si>
  <si>
    <t>loser4eva</t>
  </si>
  <si>
    <t>loser46</t>
  </si>
  <si>
    <t>loser41</t>
  </si>
  <si>
    <t>loser35</t>
  </si>
  <si>
    <t>loser30</t>
  </si>
  <si>
    <t>loser246</t>
  </si>
  <si>
    <t>loser2009</t>
  </si>
  <si>
    <t>loser2005</t>
  </si>
  <si>
    <t>loser1189</t>
  </si>
  <si>
    <t>loser102</t>
  </si>
  <si>
    <t>loser007</t>
  </si>
  <si>
    <t>lose123</t>
  </si>
  <si>
    <t>losdynamite</t>
  </si>
  <si>
    <t>losduros</t>
  </si>
  <si>
    <t>losdiablos</t>
  </si>
  <si>
    <t>loscompas</t>
  </si>
  <si>
    <t>loscedros</t>
  </si>
  <si>
    <t>loscangris</t>
  </si>
  <si>
    <t>loscalvos</t>
  </si>
  <si>
    <t>loscallejeros</t>
  </si>
  <si>
    <t>losbenjamin</t>
  </si>
  <si>
    <t>losbebes</t>
  </si>
  <si>
    <t>losari</t>
  </si>
  <si>
    <t>losangeles1</t>
  </si>
  <si>
    <t>losamofamilia</t>
  </si>
  <si>
    <t>losamo4</t>
  </si>
  <si>
    <t>losalpes</t>
  </si>
  <si>
    <t>losalina</t>
  </si>
  <si>
    <t>losal1</t>
  </si>
  <si>
    <t>losada</t>
  </si>
  <si>
    <t>losa</t>
  </si>
  <si>
    <t>los3rs</t>
  </si>
  <si>
    <t>los1987</t>
  </si>
  <si>
    <t>los107</t>
  </si>
  <si>
    <t>loryy</t>
  </si>
  <si>
    <t>lorylory</t>
  </si>
  <si>
    <t>lory22</t>
  </si>
  <si>
    <t>lorry7</t>
  </si>
  <si>
    <t>lorry123</t>
  </si>
  <si>
    <t>lorriz</t>
  </si>
  <si>
    <t>lorriek</t>
  </si>
  <si>
    <t>lorreta</t>
  </si>
  <si>
    <t>lorrein</t>
  </si>
  <si>
    <t>lorrainekate</t>
  </si>
  <si>
    <t>lorraine88</t>
  </si>
  <si>
    <t>lorraine87</t>
  </si>
  <si>
    <t>lorraine69</t>
  </si>
  <si>
    <t>lorraine29</t>
  </si>
  <si>
    <t>lorraine25</t>
  </si>
  <si>
    <t>lorraine17</t>
  </si>
  <si>
    <t>lorraine15</t>
  </si>
  <si>
    <t>lorraine10</t>
  </si>
  <si>
    <t>lorraine06</t>
  </si>
  <si>
    <t>lorraine0</t>
  </si>
  <si>
    <t>lornetta</t>
  </si>
  <si>
    <t>lorne1</t>
  </si>
  <si>
    <t>lornat</t>
  </si>
  <si>
    <t>lornalyn</t>
  </si>
  <si>
    <t>lorna30</t>
  </si>
  <si>
    <t>lormel</t>
  </si>
  <si>
    <t>lorlai</t>
  </si>
  <si>
    <t>lorjen</t>
  </si>
  <si>
    <t>lorimae</t>
  </si>
  <si>
    <t>lorilou</t>
  </si>
  <si>
    <t>lorilee1</t>
  </si>
  <si>
    <t>lorikam</t>
  </si>
  <si>
    <t>lorijean</t>
  </si>
  <si>
    <t>loriene</t>
  </si>
  <si>
    <t>loriejean</t>
  </si>
  <si>
    <t>lorie5</t>
  </si>
  <si>
    <t>lorie*love</t>
  </si>
  <si>
    <t>lorida</t>
  </si>
  <si>
    <t>loriane</t>
  </si>
  <si>
    <t>lori86</t>
  </si>
  <si>
    <t>lori85</t>
  </si>
  <si>
    <t>lori5674</t>
  </si>
  <si>
    <t>lori45</t>
  </si>
  <si>
    <t>lori33</t>
  </si>
  <si>
    <t>lori2007</t>
  </si>
  <si>
    <t>lori1969</t>
  </si>
  <si>
    <t>lori12345</t>
  </si>
  <si>
    <t>lori09</t>
  </si>
  <si>
    <t>lori08</t>
  </si>
  <si>
    <t>lorgia</t>
  </si>
  <si>
    <t>lorett</t>
  </si>
  <si>
    <t>lorenzoe</t>
  </si>
  <si>
    <t>lorenzo87</t>
  </si>
  <si>
    <t>lorenzo69</t>
  </si>
  <si>
    <t>lorenz26</t>
  </si>
  <si>
    <t>lorenz21</t>
  </si>
  <si>
    <t>lorenz09</t>
  </si>
  <si>
    <t>lorenyta</t>
  </si>
  <si>
    <t>loreny</t>
  </si>
  <si>
    <t>lorensita</t>
  </si>
  <si>
    <t>lorenmae</t>
  </si>
  <si>
    <t>lorenitas</t>
  </si>
  <si>
    <t>loreng</t>
  </si>
  <si>
    <t>lorenel</t>
  </si>
  <si>
    <t>lorencute</t>
  </si>
  <si>
    <t>lorenat</t>
  </si>
  <si>
    <t>lorenafabiola</t>
  </si>
  <si>
    <t>lorena87</t>
  </si>
  <si>
    <t>lorena82</t>
  </si>
  <si>
    <t>lorena777</t>
  </si>
  <si>
    <t>lorena29</t>
  </si>
  <si>
    <t>lorena28</t>
  </si>
  <si>
    <t>lorena2008</t>
  </si>
  <si>
    <t>lorena2007</t>
  </si>
  <si>
    <t>lorena111</t>
  </si>
  <si>
    <t>lorena02</t>
  </si>
  <si>
    <t>loren9</t>
  </si>
  <si>
    <t>loren6</t>
  </si>
  <si>
    <t>loren26</t>
  </si>
  <si>
    <t>loren25</t>
  </si>
  <si>
    <t>loren21</t>
  </si>
  <si>
    <t>loren17</t>
  </si>
  <si>
    <t>loren14</t>
  </si>
  <si>
    <t>loremil</t>
  </si>
  <si>
    <t>lorelli</t>
  </si>
  <si>
    <t>lorell</t>
  </si>
  <si>
    <t>lorei</t>
  </si>
  <si>
    <t>loreda</t>
  </si>
  <si>
    <t>lorebeth</t>
  </si>
  <si>
    <t>loreanne</t>
  </si>
  <si>
    <t>loreann</t>
  </si>
  <si>
    <t>lorealparis</t>
  </si>
  <si>
    <t>lorealkids</t>
  </si>
  <si>
    <t>lore85</t>
  </si>
  <si>
    <t>lore33</t>
  </si>
  <si>
    <t>lore2484</t>
  </si>
  <si>
    <t>lore22</t>
  </si>
  <si>
    <t>lore17</t>
  </si>
  <si>
    <t>lordyy</t>
  </si>
  <si>
    <t>lordys</t>
  </si>
  <si>
    <t>lordy30</t>
  </si>
  <si>
    <t>lordvan</t>
  </si>
  <si>
    <t>lordvampire</t>
  </si>
  <si>
    <t>lordrex</t>
  </si>
  <si>
    <t>lordog</t>
  </si>
  <si>
    <t>lordofdeath</t>
  </si>
  <si>
    <t>lordntaylor</t>
  </si>
  <si>
    <t>lordly</t>
  </si>
  <si>
    <t>lordjesuschrist</t>
  </si>
  <si>
    <t>lordjc</t>
  </si>
  <si>
    <t>lordjames</t>
  </si>
  <si>
    <t>lordin</t>
  </si>
  <si>
    <t>lordhigh</t>
  </si>
  <si>
    <t>lordhelp</t>
  </si>
  <si>
    <t>lordgod7</t>
  </si>
  <si>
    <t>lordgn</t>
  </si>
  <si>
    <t>lordelyn</t>
  </si>
  <si>
    <t>lordangel</t>
  </si>
  <si>
    <t>lordalmighty</t>
  </si>
  <si>
    <t>lord99</t>
  </si>
  <si>
    <t>lord89</t>
  </si>
  <si>
    <t>lord88</t>
  </si>
  <si>
    <t>lord7</t>
  </si>
  <si>
    <t>lord30</t>
  </si>
  <si>
    <t>lord21</t>
  </si>
  <si>
    <t>lord19</t>
  </si>
  <si>
    <t>lorance</t>
  </si>
  <si>
    <t>loran1</t>
  </si>
  <si>
    <t>loramie</t>
  </si>
  <si>
    <t>lorain1</t>
  </si>
  <si>
    <t>lorac1</t>
  </si>
  <si>
    <t>lorabora</t>
  </si>
  <si>
    <t>lora44</t>
  </si>
  <si>
    <t>lora16</t>
  </si>
  <si>
    <t>loquita7</t>
  </si>
  <si>
    <t>loquita69</t>
  </si>
  <si>
    <t>loquita666</t>
  </si>
  <si>
    <t>loquinario</t>
  </si>
  <si>
    <t>loquieroamorir</t>
  </si>
  <si>
    <t>loquias</t>
  </si>
  <si>
    <t>loquemasquiero</t>
  </si>
  <si>
    <t>loqman</t>
  </si>
  <si>
    <t>loqkajem</t>
  </si>
  <si>
    <t>lopsan</t>
  </si>
  <si>
    <t>loppyy</t>
  </si>
  <si>
    <t>loppop</t>
  </si>
  <si>
    <t>lopos</t>
  </si>
  <si>
    <t>lopiu</t>
  </si>
  <si>
    <t>lopitos</t>
  </si>
  <si>
    <t>lopilop</t>
  </si>
  <si>
    <t>lopi90</t>
  </si>
  <si>
    <t>lophme</t>
  </si>
  <si>
    <t>lophin</t>
  </si>
  <si>
    <t>lopheyou</t>
  </si>
  <si>
    <t>loph31jan</t>
  </si>
  <si>
    <t>lopezperez</t>
  </si>
  <si>
    <t>lopezjr</t>
  </si>
  <si>
    <t>lopezjaena</t>
  </si>
  <si>
    <t>lopezj</t>
  </si>
  <si>
    <t>lopez99</t>
  </si>
  <si>
    <t>lopez85</t>
  </si>
  <si>
    <t>lopez77</t>
  </si>
  <si>
    <t>lopez555</t>
  </si>
  <si>
    <t>lopez33</t>
  </si>
  <si>
    <t>lopez323</t>
  </si>
  <si>
    <t>lopez32</t>
  </si>
  <si>
    <t>lopez31</t>
  </si>
  <si>
    <t>lopez30</t>
  </si>
  <si>
    <t>lopez25</t>
  </si>
  <si>
    <t>lopez1991</t>
  </si>
  <si>
    <t>lopez.toledano</t>
  </si>
  <si>
    <t>lopes21</t>
  </si>
  <si>
    <t>lopes123</t>
  </si>
  <si>
    <t>loperena</t>
  </si>
  <si>
    <t>lopeor</t>
  </si>
  <si>
    <t>lopen</t>
  </si>
  <si>
    <t>lopely</t>
  </si>
  <si>
    <t>lopecillo</t>
  </si>
  <si>
    <t>lopatka</t>
  </si>
  <si>
    <t>loozerkid</t>
  </si>
  <si>
    <t>loowee</t>
  </si>
  <si>
    <t>lootus</t>
  </si>
  <si>
    <t>loosey1</t>
  </si>
  <si>
    <t>looser22</t>
  </si>
  <si>
    <t>looser17</t>
  </si>
  <si>
    <t>looser05</t>
  </si>
  <si>
    <t>looser01</t>
  </si>
  <si>
    <t>looseleaf</t>
  </si>
  <si>
    <t>loosegoose</t>
  </si>
  <si>
    <t>loosee</t>
  </si>
  <si>
    <t>loosecannon</t>
  </si>
  <si>
    <t>looree</t>
  </si>
  <si>
    <t>loopylulu</t>
  </si>
  <si>
    <t>loopylou1</t>
  </si>
  <si>
    <t>loopyloopy</t>
  </si>
  <si>
    <t>loopyloop</t>
  </si>
  <si>
    <t>loopylol</t>
  </si>
  <si>
    <t>loopylea</t>
  </si>
  <si>
    <t>loopylauz</t>
  </si>
  <si>
    <t>loopyh</t>
  </si>
  <si>
    <t>loopy55</t>
  </si>
  <si>
    <t>loopy3</t>
  </si>
  <si>
    <t>loopy!</t>
  </si>
  <si>
    <t>loopsy</t>
  </si>
  <si>
    <t>loopsquare</t>
  </si>
  <si>
    <t>loopie2</t>
  </si>
  <si>
    <t>loopes1</t>
  </si>
  <si>
    <t>looper01</t>
  </si>
  <si>
    <t>loop1</t>
  </si>
  <si>
    <t>loop098</t>
  </si>
  <si>
    <t>loop09</t>
  </si>
  <si>
    <t>loop01</t>
  </si>
  <si>
    <t>looooo</t>
  </si>
  <si>
    <t>loook</t>
  </si>
  <si>
    <t>looney18</t>
  </si>
  <si>
    <t>looney10</t>
  </si>
  <si>
    <t>looney07</t>
  </si>
  <si>
    <t>loomer</t>
  </si>
  <si>
    <t>looly</t>
  </si>
  <si>
    <t>looloo06</t>
  </si>
  <si>
    <t>loolo2</t>
  </si>
  <si>
    <t>loolah</t>
  </si>
  <si>
    <t>loolabell</t>
  </si>
  <si>
    <t>loolaa</t>
  </si>
  <si>
    <t>lookup5694</t>
  </si>
  <si>
    <t>looktao</t>
  </si>
  <si>
    <t>looksmart</t>
  </si>
  <si>
    <t>looksgood</t>
  </si>
  <si>
    <t>looksee</t>
  </si>
  <si>
    <t>lookpong</t>
  </si>
  <si>
    <t>lookpad</t>
  </si>
  <si>
    <t>looknum</t>
  </si>
  <si>
    <t>lookinmyeyes</t>
  </si>
  <si>
    <t>lookings</t>
  </si>
  <si>
    <t>lookingforlove</t>
  </si>
  <si>
    <t>looking@you</t>
  </si>
  <si>
    <t>looking3</t>
  </si>
  <si>
    <t>looking22</t>
  </si>
  <si>
    <t>lookin4me_57</t>
  </si>
  <si>
    <t>lookin4da1</t>
  </si>
  <si>
    <t>looki</t>
  </si>
  <si>
    <t>lookforward</t>
  </si>
  <si>
    <t>lookfor</t>
  </si>
  <si>
    <t>lookaway</t>
  </si>
  <si>
    <t>lookatme123</t>
  </si>
  <si>
    <t>lookalike</t>
  </si>
  <si>
    <t>look007</t>
  </si>
  <si>
    <t>loohcs</t>
  </si>
  <si>
    <t>loodle</t>
  </si>
  <si>
    <t>looch</t>
  </si>
  <si>
    <t>looby-loo</t>
  </si>
  <si>
    <t>lonzell</t>
  </si>
  <si>
    <t>lonteku</t>
  </si>
  <si>
    <t>lonsdale77</t>
  </si>
  <si>
    <t>lonsdale3</t>
  </si>
  <si>
    <t>lonsdale12</t>
  </si>
  <si>
    <t>lonnie23</t>
  </si>
  <si>
    <t>lonnie22</t>
  </si>
  <si>
    <t>lonnie21</t>
  </si>
  <si>
    <t>lonnie19</t>
  </si>
  <si>
    <t>lonisha</t>
  </si>
  <si>
    <t>loniel</t>
  </si>
  <si>
    <t>loni123</t>
  </si>
  <si>
    <t>longy</t>
  </si>
  <si>
    <t>longwave</t>
  </si>
  <si>
    <t>longtallsally</t>
  </si>
  <si>
    <t>longstory</t>
  </si>
  <si>
    <t>longstocking</t>
  </si>
  <si>
    <t>longstaff</t>
  </si>
  <si>
    <t>longsight</t>
  </si>
  <si>
    <t>longsdale</t>
  </si>
  <si>
    <t>longo</t>
  </si>
  <si>
    <t>longnails</t>
  </si>
  <si>
    <t>longmont</t>
  </si>
  <si>
    <t>longmate</t>
  </si>
  <si>
    <t>longliveakp</t>
  </si>
  <si>
    <t>longleat</t>
  </si>
  <si>
    <t>longland</t>
  </si>
  <si>
    <t>longkoy</t>
  </si>
  <si>
    <t>longinos</t>
  </si>
  <si>
    <t>longines</t>
  </si>
  <si>
    <t>longie</t>
  </si>
  <si>
    <t>longhorns34</t>
  </si>
  <si>
    <t>longhorns24</t>
  </si>
  <si>
    <t>longhorns21</t>
  </si>
  <si>
    <t>longhorns09</t>
  </si>
  <si>
    <t>longhorns01</t>
  </si>
  <si>
    <t>longhorn13</t>
  </si>
  <si>
    <t>longhorn09</t>
  </si>
  <si>
    <t>longhorn01</t>
  </si>
  <si>
    <t>longfoot</t>
  </si>
  <si>
    <t>longfleet</t>
  </si>
  <si>
    <t>longface</t>
  </si>
  <si>
    <t>longer1</t>
  </si>
  <si>
    <t>longear99</t>
  </si>
  <si>
    <t>longden</t>
  </si>
  <si>
    <t>longdean</t>
  </si>
  <si>
    <t>longcut1</t>
  </si>
  <si>
    <t>longcock</t>
  </si>
  <si>
    <t>longbeach7</t>
  </si>
  <si>
    <t>longball</t>
  </si>
  <si>
    <t>longback</t>
  </si>
  <si>
    <t>longavida</t>
  </si>
  <si>
    <t>longarm</t>
  </si>
  <si>
    <t>longa</t>
  </si>
  <si>
    <t>long88</t>
  </si>
  <si>
    <t>long69</t>
  </si>
  <si>
    <t>long21</t>
  </si>
  <si>
    <t>long1234</t>
  </si>
  <si>
    <t>long07</t>
  </si>
  <si>
    <t>lonewolf2</t>
  </si>
  <si>
    <t>lonette</t>
  </si>
  <si>
    <t>lonestar3</t>
  </si>
  <si>
    <t>lonestar123</t>
  </si>
  <si>
    <t>lones</t>
  </si>
  <si>
    <t>loner21</t>
  </si>
  <si>
    <t>loner13</t>
  </si>
  <si>
    <t>loner!</t>
  </si>
  <si>
    <t>lonepine</t>
  </si>
  <si>
    <t>lonelys</t>
  </si>
  <si>
    <t>lonelylonely</t>
  </si>
  <si>
    <t>lonely93</t>
  </si>
  <si>
    <t>lonely87</t>
  </si>
  <si>
    <t>lonely79</t>
  </si>
  <si>
    <t>lonely66</t>
  </si>
  <si>
    <t>lonely4eva</t>
  </si>
  <si>
    <t>lonely29</t>
  </si>
  <si>
    <t>lonely16</t>
  </si>
  <si>
    <t>lonely101</t>
  </si>
  <si>
    <t>lonely10</t>
  </si>
  <si>
    <t>lonely09</t>
  </si>
  <si>
    <t>lonely08</t>
  </si>
  <si>
    <t>lonely.</t>
  </si>
  <si>
    <t>lonellycrew</t>
  </si>
  <si>
    <t>lonel</t>
  </si>
  <si>
    <t>lonejack</t>
  </si>
  <si>
    <t>lonegirl</t>
  </si>
  <si>
    <t>londyn1</t>
  </si>
  <si>
    <t>londyn07</t>
  </si>
  <si>
    <t>londonparis</t>
  </si>
  <si>
    <t>londonlove</t>
  </si>
  <si>
    <t>londongal</t>
  </si>
  <si>
    <t>londonboy5</t>
  </si>
  <si>
    <t>londonas</t>
  </si>
  <si>
    <t>london96</t>
  </si>
  <si>
    <t>london95</t>
  </si>
  <si>
    <t>london93</t>
  </si>
  <si>
    <t>london91</t>
  </si>
  <si>
    <t>london90</t>
  </si>
  <si>
    <t>london83</t>
  </si>
  <si>
    <t>london82</t>
  </si>
  <si>
    <t>london81</t>
  </si>
  <si>
    <t>london67</t>
  </si>
  <si>
    <t>london56</t>
  </si>
  <si>
    <t>london36</t>
  </si>
  <si>
    <t>london02</t>
  </si>
  <si>
    <t>london007</t>
  </si>
  <si>
    <t>londo</t>
  </si>
  <si>
    <t>londin</t>
  </si>
  <si>
    <t>loncin</t>
  </si>
  <si>
    <t>lonchi</t>
  </si>
  <si>
    <t>lomu11</t>
  </si>
  <si>
    <t>lompat</t>
  </si>
  <si>
    <t>lomejordelavida</t>
  </si>
  <si>
    <t>lombardy</t>
  </si>
  <si>
    <t>lomaximo1</t>
  </si>
  <si>
    <t>lomasloco</t>
  </si>
  <si>
    <t>lomasfuerte</t>
  </si>
  <si>
    <t>lomaiviti</t>
  </si>
  <si>
    <t>lolzor</t>
  </si>
  <si>
    <t>lolzko</t>
  </si>
  <si>
    <t>lolypops</t>
  </si>
  <si>
    <t>lolsz</t>
  </si>
  <si>
    <t>lols123</t>
  </si>
  <si>
    <t>lolprincess</t>
  </si>
  <si>
    <t>lolpop8</t>
  </si>
  <si>
    <t>lolpop09</t>
  </si>
  <si>
    <t>lolplz</t>
  </si>
  <si>
    <t>lolpeople</t>
  </si>
  <si>
    <t>loloylola</t>
  </si>
  <si>
    <t>loloveve</t>
  </si>
  <si>
    <t>loloso</t>
  </si>
  <si>
    <t>lolopop123</t>
  </si>
  <si>
    <t>lolopogi</t>
  </si>
  <si>
    <t>lolon</t>
  </si>
  <si>
    <t>lolomopanot</t>
  </si>
  <si>
    <t>lolomomo</t>
  </si>
  <si>
    <t>lolomokalbo</t>
  </si>
  <si>
    <t>lolomglol</t>
  </si>
  <si>
    <t>lololop</t>
  </si>
  <si>
    <t>lololol0</t>
  </si>
  <si>
    <t>lololo6</t>
  </si>
  <si>
    <t>lololo123</t>
  </si>
  <si>
    <t>loloki</t>
  </si>
  <si>
    <t>lolobond</t>
  </si>
  <si>
    <t>lolobelle</t>
  </si>
  <si>
    <t>lolobear</t>
  </si>
  <si>
    <t>lolo999</t>
  </si>
  <si>
    <t>lolo70</t>
  </si>
  <si>
    <t>lolo7</t>
  </si>
  <si>
    <t>lolo4ever</t>
  </si>
  <si>
    <t>lolo42</t>
  </si>
  <si>
    <t>lolo3</t>
  </si>
  <si>
    <t>lolo26</t>
  </si>
  <si>
    <t>lolo258</t>
  </si>
  <si>
    <t>lolo2009</t>
  </si>
  <si>
    <t>lolo143</t>
  </si>
  <si>
    <t>lolo1010</t>
  </si>
  <si>
    <t>lolo02</t>
  </si>
  <si>
    <t>lolo007</t>
  </si>
  <si>
    <t>lollyz</t>
  </si>
  <si>
    <t>lollyta</t>
  </si>
  <si>
    <t>lollypopz</t>
  </si>
  <si>
    <t>lollypops13</t>
  </si>
  <si>
    <t>lollypop97</t>
  </si>
  <si>
    <t>lollypop90</t>
  </si>
  <si>
    <t>lollypop66</t>
  </si>
  <si>
    <t>lollypop1992</t>
  </si>
  <si>
    <t>lollypop06</t>
  </si>
  <si>
    <t>lollylover</t>
  </si>
  <si>
    <t>lollylou</t>
  </si>
  <si>
    <t>lollylegs</t>
  </si>
  <si>
    <t>lollygag</t>
  </si>
  <si>
    <t>lolly_pop</t>
  </si>
  <si>
    <t>lolly95</t>
  </si>
  <si>
    <t>lolly90</t>
  </si>
  <si>
    <t>lolly89</t>
  </si>
  <si>
    <t>lolly24</t>
  </si>
  <si>
    <t>lolly007</t>
  </si>
  <si>
    <t>lollpop</t>
  </si>
  <si>
    <t>lollol3</t>
  </si>
  <si>
    <t>lollol22</t>
  </si>
  <si>
    <t>lollol13</t>
  </si>
  <si>
    <t>lolllipop</t>
  </si>
  <si>
    <t>lollirot</t>
  </si>
  <si>
    <t>lollipops!</t>
  </si>
  <si>
    <t>lollipopgurl</t>
  </si>
  <si>
    <t>lollipopgirl</t>
  </si>
  <si>
    <t>lollipop97</t>
  </si>
  <si>
    <t>lollipop55</t>
  </si>
  <si>
    <t>lollipop03</t>
  </si>
  <si>
    <t>lollipop009</t>
  </si>
  <si>
    <t>lollies2</t>
  </si>
  <si>
    <t>lollies12</t>
  </si>
  <si>
    <t>lolliepop9</t>
  </si>
  <si>
    <t>lolliepop101</t>
  </si>
  <si>
    <t>lollie7</t>
  </si>
  <si>
    <t>lollie13</t>
  </si>
  <si>
    <t>lollie06</t>
  </si>
  <si>
    <t>lollie02</t>
  </si>
  <si>
    <t>lolli11</t>
  </si>
  <si>
    <t>lolley</t>
  </si>
  <si>
    <t>lolkitty</t>
  </si>
  <si>
    <t>loljk123</t>
  </si>
  <si>
    <t>loljk12</t>
  </si>
  <si>
    <t>lolito1</t>
  </si>
  <si>
    <t>lolitha</t>
  </si>
  <si>
    <t>lolitax</t>
  </si>
  <si>
    <t>lolitaki</t>
  </si>
  <si>
    <t>lolitah</t>
  </si>
  <si>
    <t>lolitabonita</t>
  </si>
  <si>
    <t>lolita9</t>
  </si>
  <si>
    <t>lolita87</t>
  </si>
  <si>
    <t>lolita67</t>
  </si>
  <si>
    <t>lolita666</t>
  </si>
  <si>
    <t>lolita32</t>
  </si>
  <si>
    <t>lolita3</t>
  </si>
  <si>
    <t>lolita29</t>
  </si>
  <si>
    <t>lolita06</t>
  </si>
  <si>
    <t>lolita0</t>
  </si>
  <si>
    <t>lolipop94</t>
  </si>
  <si>
    <t>lolipop22</t>
  </si>
  <si>
    <t>lolipop14</t>
  </si>
  <si>
    <t>lolipop13</t>
  </si>
  <si>
    <t>lolipop101</t>
  </si>
  <si>
    <t>lolipop10</t>
  </si>
  <si>
    <t>lolipop06</t>
  </si>
  <si>
    <t>lolipop*</t>
  </si>
  <si>
    <t>lolings</t>
  </si>
  <si>
    <t>lolinda</t>
  </si>
  <si>
    <t>lolimcool</t>
  </si>
  <si>
    <t>lolikon</t>
  </si>
  <si>
    <t>loliipop</t>
  </si>
  <si>
    <t>loli89</t>
  </si>
  <si>
    <t>loli123</t>
  </si>
  <si>
    <t>loli12</t>
  </si>
  <si>
    <t>loli10</t>
  </si>
  <si>
    <t>lolhaha1</t>
  </si>
  <si>
    <t>lolgurl</t>
  </si>
  <si>
    <t>lolesio</t>
  </si>
  <si>
    <t>loleni</t>
  </si>
  <si>
    <t>lolay</t>
  </si>
  <si>
    <t>lolatu</t>
  </si>
  <si>
    <t>lolass</t>
  </si>
  <si>
    <t>lolarbd</t>
  </si>
  <si>
    <t>lolaray</t>
  </si>
  <si>
    <t>lolapoo</t>
  </si>
  <si>
    <t>lolapola1</t>
  </si>
  <si>
    <t>lolamola</t>
  </si>
  <si>
    <t>lolamo</t>
  </si>
  <si>
    <t>lolamarie</t>
  </si>
  <si>
    <t>lolamae1</t>
  </si>
  <si>
    <t>lolalu</t>
  </si>
  <si>
    <t>lolalilly</t>
  </si>
  <si>
    <t>lolaerase</t>
  </si>
  <si>
    <t>lolade1</t>
  </si>
  <si>
    <t>lolad</t>
  </si>
  <si>
    <t>lolacola</t>
  </si>
  <si>
    <t>lolabug1</t>
  </si>
  <si>
    <t>lolabony</t>
  </si>
  <si>
    <t>lola98</t>
  </si>
  <si>
    <t>lola97</t>
  </si>
  <si>
    <t>lola95</t>
  </si>
  <si>
    <t>lola92</t>
  </si>
  <si>
    <t>lola90</t>
  </si>
  <si>
    <t>lola7</t>
  </si>
  <si>
    <t>lola62</t>
  </si>
  <si>
    <t>lola555</t>
  </si>
  <si>
    <t>lola456</t>
  </si>
  <si>
    <t>lola420</t>
  </si>
  <si>
    <t>lola345</t>
  </si>
  <si>
    <t>lola333</t>
  </si>
  <si>
    <t>lola321</t>
  </si>
  <si>
    <t>lola30</t>
  </si>
  <si>
    <t>lola2004</t>
  </si>
  <si>
    <t>lola2003</t>
  </si>
  <si>
    <t>lola2002</t>
  </si>
  <si>
    <t>lola1987</t>
  </si>
  <si>
    <t>lola133138</t>
  </si>
  <si>
    <t>lola1231</t>
  </si>
  <si>
    <t>lola100</t>
  </si>
  <si>
    <t>lola!</t>
  </si>
  <si>
    <t>lol@lol</t>
  </si>
  <si>
    <t>lol99</t>
  </si>
  <si>
    <t>lol777</t>
  </si>
  <si>
    <t>lol6969</t>
  </si>
  <si>
    <t>lol69</t>
  </si>
  <si>
    <t>lol567</t>
  </si>
  <si>
    <t>lol55</t>
  </si>
  <si>
    <t>lol4eva</t>
  </si>
  <si>
    <t>lol34</t>
  </si>
  <si>
    <t>lol247</t>
  </si>
  <si>
    <t>lol209</t>
  </si>
  <si>
    <t>lol2007</t>
  </si>
  <si>
    <t>lol1996</t>
  </si>
  <si>
    <t>lol1994</t>
  </si>
  <si>
    <t>lol1992</t>
  </si>
  <si>
    <t>lol1254</t>
  </si>
  <si>
    <t>lol1230</t>
  </si>
  <si>
    <t>lol112</t>
  </si>
  <si>
    <t>lol098</t>
  </si>
  <si>
    <t>lol0909</t>
  </si>
  <si>
    <t>lokx100pre</t>
  </si>
  <si>
    <t>lokuaz</t>
  </si>
  <si>
    <t>lokso</t>
  </si>
  <si>
    <t>lokotex</t>
  </si>
  <si>
    <t>lokota1</t>
  </si>
  <si>
    <t>lokoso</t>
  </si>
  <si>
    <t>lokomokohigh</t>
  </si>
  <si>
    <t>lokoman</t>
  </si>
  <si>
    <t>lokol</t>
  </si>
  <si>
    <t>lokodeamor</t>
  </si>
  <si>
    <t>lokocyber</t>
  </si>
  <si>
    <t>loko89</t>
  </si>
  <si>
    <t>loko809</t>
  </si>
  <si>
    <t>loko666</t>
  </si>
  <si>
    <t>loko2</t>
  </si>
  <si>
    <t>loko1234</t>
  </si>
  <si>
    <t>loko11</t>
  </si>
  <si>
    <t>loko09</t>
  </si>
  <si>
    <t>loko01</t>
  </si>
  <si>
    <t>loknica</t>
  </si>
  <si>
    <t>lokko</t>
  </si>
  <si>
    <t>lokka1</t>
  </si>
  <si>
    <t>lokitox100pre</t>
  </si>
  <si>
    <t>lokitomio</t>
  </si>
  <si>
    <t>lokito17</t>
  </si>
  <si>
    <t>lokito12</t>
  </si>
  <si>
    <t>lokitaxd</t>
  </si>
  <si>
    <t>lokitaps</t>
  </si>
  <si>
    <t>lokitadeamor</t>
  </si>
  <si>
    <t>lokitabella</t>
  </si>
  <si>
    <t>lokita96</t>
  </si>
  <si>
    <t>lokita6</t>
  </si>
  <si>
    <t>lokita#1</t>
  </si>
  <si>
    <t>lokit@</t>
  </si>
  <si>
    <t>lokis93</t>
  </si>
  <si>
    <t>lokis12</t>
  </si>
  <si>
    <t>lokiloki1</t>
  </si>
  <si>
    <t>lokillas</t>
  </si>
  <si>
    <t>lokilla2</t>
  </si>
  <si>
    <t>lokiju1</t>
  </si>
  <si>
    <t>lokiita</t>
  </si>
  <si>
    <t>lokidog</t>
  </si>
  <si>
    <t>lokica</t>
  </si>
  <si>
    <t>loki90</t>
  </si>
  <si>
    <t>loki5654</t>
  </si>
  <si>
    <t>loki36</t>
  </si>
  <si>
    <t>loki2008</t>
  </si>
  <si>
    <t>loki2006</t>
  </si>
  <si>
    <t>loki14</t>
  </si>
  <si>
    <t>loki123654</t>
  </si>
  <si>
    <t>loki10</t>
  </si>
  <si>
    <t>loki09</t>
  </si>
  <si>
    <t>loki08</t>
  </si>
  <si>
    <t>lokera12</t>
  </si>
  <si>
    <t>lokendra</t>
  </si>
  <si>
    <t>lokavida</t>
  </si>
  <si>
    <t>lokass</t>
  </si>
  <si>
    <t>lokaretz</t>
  </si>
  <si>
    <t>lokapunk</t>
  </si>
  <si>
    <t>lokaloka1</t>
  </si>
  <si>
    <t>lokadeamor</t>
  </si>
  <si>
    <t>loka93</t>
  </si>
  <si>
    <t>loka92</t>
  </si>
  <si>
    <t>loka31</t>
  </si>
  <si>
    <t>loka26</t>
  </si>
  <si>
    <t>loka2007</t>
  </si>
  <si>
    <t>loka2006</t>
  </si>
  <si>
    <t>loka20</t>
  </si>
  <si>
    <t>loka2</t>
  </si>
  <si>
    <t>loka101</t>
  </si>
  <si>
    <t>loka09</t>
  </si>
  <si>
    <t>loka08</t>
  </si>
  <si>
    <t>loka02</t>
  </si>
  <si>
    <t>lok1ta</t>
  </si>
  <si>
    <t>lojanito</t>
  </si>
  <si>
    <t>lojanita</t>
  </si>
  <si>
    <t>loiza1</t>
  </si>
  <si>
    <t>loiuse</t>
  </si>
  <si>
    <t>loislane1</t>
  </si>
  <si>
    <t>loisir</t>
  </si>
  <si>
    <t>loise1</t>
  </si>
  <si>
    <t>lois13</t>
  </si>
  <si>
    <t>lois08</t>
  </si>
  <si>
    <t>loira69</t>
  </si>
  <si>
    <t>lohofua</t>
  </si>
  <si>
    <t>lohmann</t>
  </si>
  <si>
    <t>lohere</t>
  </si>
  <si>
    <t>lohan1</t>
  </si>
  <si>
    <t>logybear</t>
  </si>
  <si>
    <t>logtech</t>
  </si>
  <si>
    <t>logsdon1</t>
  </si>
  <si>
    <t>logo123</t>
  </si>
  <si>
    <t>logmao</t>
  </si>
  <si>
    <t>logitech8</t>
  </si>
  <si>
    <t>logitech5</t>
  </si>
  <si>
    <t>logitech4</t>
  </si>
  <si>
    <t>logitech3</t>
  </si>
  <si>
    <t>logitech10</t>
  </si>
  <si>
    <t>logitech00</t>
  </si>
  <si>
    <t>logistik</t>
  </si>
  <si>
    <t>logi03</t>
  </si>
  <si>
    <t>loghin</t>
  </si>
  <si>
    <t>loggerhead</t>
  </si>
  <si>
    <t>logers</t>
  </si>
  <si>
    <t>logcabin1</t>
  </si>
  <si>
    <t>logarithm</t>
  </si>
  <si>
    <t>logansmom2001</t>
  </si>
  <si>
    <t>loganray1</t>
  </si>
  <si>
    <t>loganmichael</t>
  </si>
  <si>
    <t>logankyle</t>
  </si>
  <si>
    <t>logangage</t>
  </si>
  <si>
    <t>loganevan</t>
  </si>
  <si>
    <t>logandean</t>
  </si>
  <si>
    <t>loganberry</t>
  </si>
  <si>
    <t>loganb1</t>
  </si>
  <si>
    <t>logan914</t>
  </si>
  <si>
    <t>logan91</t>
  </si>
  <si>
    <t>logan90</t>
  </si>
  <si>
    <t>logan89</t>
  </si>
  <si>
    <t>logan68</t>
  </si>
  <si>
    <t>logan56</t>
  </si>
  <si>
    <t>logan54</t>
  </si>
  <si>
    <t>logan423</t>
  </si>
  <si>
    <t>logan36</t>
  </si>
  <si>
    <t>logan333</t>
  </si>
  <si>
    <t>logan219</t>
  </si>
  <si>
    <t>logan210</t>
  </si>
  <si>
    <t>logan2002</t>
  </si>
  <si>
    <t>logan1999</t>
  </si>
  <si>
    <t>logan1996</t>
  </si>
  <si>
    <t>logan100</t>
  </si>
  <si>
    <t>logan0</t>
  </si>
  <si>
    <t>logan*</t>
  </si>
  <si>
    <t>loftusroad</t>
  </si>
  <si>
    <t>lofton7</t>
  </si>
  <si>
    <t>loftin</t>
  </si>
  <si>
    <t>lofer</t>
  </si>
  <si>
    <t>lofamia</t>
  </si>
  <si>
    <t>loeyou</t>
  </si>
  <si>
    <t>loenie1</t>
  </si>
  <si>
    <t>loeffler</t>
  </si>
  <si>
    <t>loebis</t>
  </si>
  <si>
    <t>loe123</t>
  </si>
  <si>
    <t>lodvg</t>
  </si>
  <si>
    <t>lodoss</t>
  </si>
  <si>
    <t>lodetesto</t>
  </si>
  <si>
    <t>loder</t>
  </si>
  <si>
    <t>locvra</t>
  </si>
  <si>
    <t>locust1</t>
  </si>
  <si>
    <t>locus</t>
  </si>
  <si>
    <t>locurass</t>
  </si>
  <si>
    <t>locura23</t>
  </si>
  <si>
    <t>locura12</t>
  </si>
  <si>
    <t>loculunu</t>
  </si>
  <si>
    <t>locox</t>
  </si>
  <si>
    <t>locoto</t>
  </si>
  <si>
    <t>locotex</t>
  </si>
  <si>
    <t>locosderemate</t>
  </si>
  <si>
    <t>locosc</t>
  </si>
  <si>
    <t>locopro</t>
  </si>
  <si>
    <t>locoporsiempre</t>
  </si>
  <si>
    <t>locomoto</t>
  </si>
  <si>
    <t>locomoco1</t>
  </si>
  <si>
    <t>locogato</t>
  </si>
  <si>
    <t>locoderemate</t>
  </si>
  <si>
    <t>locoboys</t>
  </si>
  <si>
    <t>locobot</t>
  </si>
  <si>
    <t>loco89</t>
  </si>
  <si>
    <t>loco64</t>
  </si>
  <si>
    <t>loco555</t>
  </si>
  <si>
    <t>loco50</t>
  </si>
  <si>
    <t>loco5</t>
  </si>
  <si>
    <t>loco45</t>
  </si>
  <si>
    <t>loco420</t>
  </si>
  <si>
    <t>loco35</t>
  </si>
  <si>
    <t>loco26</t>
  </si>
  <si>
    <t>loco187</t>
  </si>
  <si>
    <t>loco100</t>
  </si>
  <si>
    <t>loco03</t>
  </si>
  <si>
    <t>locky06</t>
  </si>
  <si>
    <t>lockout3</t>
  </si>
  <si>
    <t>lockman</t>
  </si>
  <si>
    <t>locklyn</t>
  </si>
  <si>
    <t>locklin</t>
  </si>
  <si>
    <t>locklane</t>
  </si>
  <si>
    <t>lockerroom</t>
  </si>
  <si>
    <t>locker123</t>
  </si>
  <si>
    <t>lockedin</t>
  </si>
  <si>
    <t>locke69</t>
  </si>
  <si>
    <t>lockdown2</t>
  </si>
  <si>
    <t>lockdown12</t>
  </si>
  <si>
    <t>lock01</t>
  </si>
  <si>
    <t>lock</t>
  </si>
  <si>
    <t>locita13</t>
  </si>
  <si>
    <t>lociam</t>
  </si>
  <si>
    <t>lochlann6</t>
  </si>
  <si>
    <t>locharet</t>
  </si>
  <si>
    <t>locdogg</t>
  </si>
  <si>
    <t>locaxti</t>
  </si>
  <si>
    <t>locaxsiempre</t>
  </si>
  <si>
    <t>locaxo</t>
  </si>
  <si>
    <t>locasos</t>
  </si>
  <si>
    <t>locasexy</t>
  </si>
  <si>
    <t>locasd</t>
  </si>
  <si>
    <t>locas13</t>
  </si>
  <si>
    <t>locaria1</t>
  </si>
  <si>
    <t>locap</t>
  </si>
  <si>
    <t>locamania</t>
  </si>
  <si>
    <t>localuna</t>
  </si>
  <si>
    <t>localocaloca</t>
  </si>
  <si>
    <t>locall</t>
  </si>
  <si>
    <t>local995</t>
  </si>
  <si>
    <t>local99</t>
  </si>
  <si>
    <t>local83</t>
  </si>
  <si>
    <t>local6</t>
  </si>
  <si>
    <t>local420</t>
  </si>
  <si>
    <t>local4</t>
  </si>
  <si>
    <t>local25</t>
  </si>
  <si>
    <t>local123</t>
  </si>
  <si>
    <t>locabella</t>
  </si>
  <si>
    <t>locababy</t>
  </si>
  <si>
    <t>loca87</t>
  </si>
  <si>
    <t>loca83</t>
  </si>
  <si>
    <t>loca714</t>
  </si>
  <si>
    <t>loca66</t>
  </si>
  <si>
    <t>loca4sho</t>
  </si>
  <si>
    <t>loca4eva</t>
  </si>
  <si>
    <t>loca456</t>
  </si>
  <si>
    <t>loca44</t>
  </si>
  <si>
    <t>loca31</t>
  </si>
  <si>
    <t>loca28</t>
  </si>
  <si>
    <t>loca.com</t>
  </si>
  <si>
    <t>loca#1</t>
  </si>
  <si>
    <t>lobster21</t>
  </si>
  <si>
    <t>lobster06</t>
  </si>
  <si>
    <t>lobster.</t>
  </si>
  <si>
    <t>lobotomia</t>
  </si>
  <si>
    <t>lobosur</t>
  </si>
  <si>
    <t>loboplateado</t>
  </si>
  <si>
    <t>lobomarino</t>
  </si>
  <si>
    <t>lobodomesticado</t>
  </si>
  <si>
    <t>lobodog</t>
  </si>
  <si>
    <t>loboda</t>
  </si>
  <si>
    <t>lobo94</t>
  </si>
  <si>
    <t>lobo21</t>
  </si>
  <si>
    <t>lobo2010</t>
  </si>
  <si>
    <t>lobo15</t>
  </si>
  <si>
    <t>lobo04</t>
  </si>
  <si>
    <t>lobo01</t>
  </si>
  <si>
    <t>lobo.41</t>
  </si>
  <si>
    <t>lobitoferoz</t>
  </si>
  <si>
    <t>lobito123</t>
  </si>
  <si>
    <t>lober</t>
  </si>
  <si>
    <t>lobello</t>
  </si>
  <si>
    <t>lobata</t>
  </si>
  <si>
    <t>lobaso</t>
  </si>
  <si>
    <t>loba777</t>
  </si>
  <si>
    <t>loathing1</t>
  </si>
  <si>
    <t>loanny</t>
  </si>
  <si>
    <t>loanna</t>
  </si>
  <si>
    <t>loanfoot</t>
  </si>
  <si>
    <t>loanda</t>
  </si>
  <si>
    <t>loafers</t>
  </si>
  <si>
    <t>loafer1</t>
  </si>
  <si>
    <t>loading1</t>
  </si>
  <si>
    <t>loadin</t>
  </si>
  <si>
    <t>lo9ki8</t>
  </si>
  <si>
    <t>lo0plo0p</t>
  </si>
  <si>
    <t>lo0lo0</t>
  </si>
  <si>
    <t>lo02072011</t>
  </si>
  <si>
    <t>lnunez88</t>
  </si>
  <si>
    <t>lnj123</t>
  </si>
  <si>
    <t>lnb123</t>
  </si>
  <si>
    <t>lmvlmv</t>
  </si>
  <si>
    <t>lmslms</t>
  </si>
  <si>
    <t>lms2008</t>
  </si>
  <si>
    <t>lms1987</t>
  </si>
  <si>
    <t>lms101</t>
  </si>
  <si>
    <t>lms0429</t>
  </si>
  <si>
    <t>lmr123</t>
  </si>
  <si>
    <t>lmoney22</t>
  </si>
  <si>
    <t>lmm123</t>
  </si>
  <si>
    <t>lmllcjco</t>
  </si>
  <si>
    <t>lmfao!</t>
  </si>
  <si>
    <t>lmc1993</t>
  </si>
  <si>
    <t>lmc1990</t>
  </si>
  <si>
    <t>lmao22</t>
  </si>
  <si>
    <t>lmao13</t>
  </si>
  <si>
    <t>lm414561</t>
  </si>
  <si>
    <t>lm2006</t>
  </si>
  <si>
    <t>lm2001</t>
  </si>
  <si>
    <t>lm1984</t>
  </si>
  <si>
    <t>llywelyn</t>
  </si>
  <si>
    <t>llyod</t>
  </si>
  <si>
    <t>lluvias</t>
  </si>
  <si>
    <t>lluvia13</t>
  </si>
  <si>
    <t>lluvia0424</t>
  </si>
  <si>
    <t>lluvi</t>
  </si>
  <si>
    <t>lluuccyy</t>
  </si>
  <si>
    <t>llrk4l</t>
  </si>
  <si>
    <t>lloydstsb</t>
  </si>
  <si>
    <t>lloydmark</t>
  </si>
  <si>
    <t>lloydh</t>
  </si>
  <si>
    <t>lloydbaby</t>
  </si>
  <si>
    <t>lloyd911</t>
  </si>
  <si>
    <t>lloyd85</t>
  </si>
  <si>
    <t>lloyd45</t>
  </si>
  <si>
    <t>lloyd26</t>
  </si>
  <si>
    <t>lloyd20</t>
  </si>
  <si>
    <t>lloyd16</t>
  </si>
  <si>
    <t>lloyd15</t>
  </si>
  <si>
    <t>lloyd08</t>
  </si>
  <si>
    <t>lloyd*</t>
  </si>
  <si>
    <t>llovit</t>
  </si>
  <si>
    <t>lloveme</t>
  </si>
  <si>
    <t>llouise</t>
  </si>
  <si>
    <t>lloser</t>
  </si>
  <si>
    <t>llorona1</t>
  </si>
  <si>
    <t>lloro</t>
  </si>
  <si>
    <t>llorin</t>
  </si>
  <si>
    <t>lloraine</t>
  </si>
  <si>
    <t>llontop</t>
  </si>
  <si>
    <t>llokum</t>
  </si>
  <si>
    <t>lllttt</t>
  </si>
  <si>
    <t>lllooo</t>
  </si>
  <si>
    <t>llllllllllllllll</t>
  </si>
  <si>
    <t>lllllllllll</t>
  </si>
  <si>
    <t>lllllll1</t>
  </si>
  <si>
    <t>lllll3</t>
  </si>
  <si>
    <t>lll555</t>
  </si>
  <si>
    <t>lll</t>
  </si>
  <si>
    <t>lljunior</t>
  </si>
  <si>
    <t>lliw1</t>
  </si>
  <si>
    <t>lliverpool</t>
  </si>
  <si>
    <t>llilly</t>
  </si>
  <si>
    <t>llf123</t>
  </si>
  <si>
    <t>lleytonhewitt</t>
  </si>
  <si>
    <t>llewellyn1</t>
  </si>
  <si>
    <t>llewel</t>
  </si>
  <si>
    <t>llerret</t>
  </si>
  <si>
    <t>llenas</t>
  </si>
  <si>
    <t>llemit</t>
  </si>
  <si>
    <t>llegarati</t>
  </si>
  <si>
    <t>llegar</t>
  </si>
  <si>
    <t>llebana</t>
  </si>
  <si>
    <t>llcoolj7</t>
  </si>
  <si>
    <t>llcool1</t>
  </si>
  <si>
    <t>llave1</t>
  </si>
  <si>
    <t>llanta</t>
  </si>
  <si>
    <t>llanita</t>
  </si>
  <si>
    <t>llanillo</t>
  </si>
  <si>
    <t>llanfair</t>
  </si>
  <si>
    <t>llanelli1</t>
  </si>
  <si>
    <t>llandrillo</t>
  </si>
  <si>
    <t>llamocca</t>
  </si>
  <si>
    <t>llamma</t>
  </si>
  <si>
    <t>llamas9</t>
  </si>
  <si>
    <t>llamas23</t>
  </si>
  <si>
    <t>llamas123</t>
  </si>
  <si>
    <t>llamagirl</t>
  </si>
  <si>
    <t>llamadeamor</t>
  </si>
  <si>
    <t>llama90</t>
  </si>
  <si>
    <t>llama101</t>
  </si>
  <si>
    <t>llama10</t>
  </si>
  <si>
    <t>lladnek1</t>
  </si>
  <si>
    <t>lladnek</t>
  </si>
  <si>
    <t>ll4ever</t>
  </si>
  <si>
    <t>ll2005</t>
  </si>
  <si>
    <t>lkslkslks</t>
  </si>
  <si>
    <t>lksijkp</t>
  </si>
  <si>
    <t>lkravitz</t>
  </si>
  <si>
    <t>lkpo09</t>
  </si>
  <si>
    <t>lkk666</t>
  </si>
  <si>
    <t>lkjhlkjh</t>
  </si>
  <si>
    <t>lkjhgfdsa2</t>
  </si>
  <si>
    <t>lkjfdsa</t>
  </si>
  <si>
    <t>lkj987</t>
  </si>
  <si>
    <t>lkhagvaa</t>
  </si>
  <si>
    <t>lkc060686</t>
  </si>
  <si>
    <t>lk94577</t>
  </si>
  <si>
    <t>ljunberg</t>
  </si>
  <si>
    <t>ljul826734</t>
  </si>
  <si>
    <t>ljubavimoja</t>
  </si>
  <si>
    <t>ljs123</t>
  </si>
  <si>
    <t>ljreyes</t>
  </si>
  <si>
    <t>ljohnson</t>
  </si>
  <si>
    <t>ljlove</t>
  </si>
  <si>
    <t>ljilja</t>
  </si>
  <si>
    <t>ljhen</t>
  </si>
  <si>
    <t>ljh123</t>
  </si>
  <si>
    <t>ljdjaj</t>
  </si>
  <si>
    <t>lj77443l</t>
  </si>
  <si>
    <t>lj2005</t>
  </si>
  <si>
    <t>lj2003</t>
  </si>
  <si>
    <t>lj1994</t>
  </si>
  <si>
    <t>lj1984</t>
  </si>
  <si>
    <t>lj1210</t>
  </si>
  <si>
    <t>lj0704</t>
  </si>
  <si>
    <t>lizzys1</t>
  </si>
  <si>
    <t>lizzylu</t>
  </si>
  <si>
    <t>lizzylee</t>
  </si>
  <si>
    <t>lizzybutt</t>
  </si>
  <si>
    <t>lizzyboo</t>
  </si>
  <si>
    <t>lizzybizzy</t>
  </si>
  <si>
    <t>lizzybee</t>
  </si>
  <si>
    <t>lizzyann</t>
  </si>
  <si>
    <t>lizzy96</t>
  </si>
  <si>
    <t>lizzy33</t>
  </si>
  <si>
    <t>lizzy2003</t>
  </si>
  <si>
    <t>lizzy1234</t>
  </si>
  <si>
    <t>lizzy02</t>
  </si>
  <si>
    <t>lizzy00</t>
  </si>
  <si>
    <t>lizzy.</t>
  </si>
  <si>
    <t>lizzies</t>
  </si>
  <si>
    <t>lizziepoo</t>
  </si>
  <si>
    <t>lizziep</t>
  </si>
  <si>
    <t>lizziem</t>
  </si>
  <si>
    <t>lizzie96</t>
  </si>
  <si>
    <t>lizzie95</t>
  </si>
  <si>
    <t>lizzie84</t>
  </si>
  <si>
    <t>lizzie55</t>
  </si>
  <si>
    <t>lizzie456</t>
  </si>
  <si>
    <t>lizzie44</t>
  </si>
  <si>
    <t>lizzie42</t>
  </si>
  <si>
    <t>lizzie33</t>
  </si>
  <si>
    <t>lizzie2006</t>
  </si>
  <si>
    <t>lizzie1993</t>
  </si>
  <si>
    <t>lizzi1</t>
  </si>
  <si>
    <t>lizzer</t>
  </si>
  <si>
    <t>lizzard4</t>
  </si>
  <si>
    <t>lizzard2</t>
  </si>
  <si>
    <t>lizzard13</t>
  </si>
  <si>
    <t>lizz28</t>
  </si>
  <si>
    <t>lizz23</t>
  </si>
  <si>
    <t>lizz11</t>
  </si>
  <si>
    <t>lizz10</t>
  </si>
  <si>
    <t>lizyy</t>
  </si>
  <si>
    <t>lizy15</t>
  </si>
  <si>
    <t>lizy11</t>
  </si>
  <si>
    <t>lizrules</t>
  </si>
  <si>
    <t>lizotte</t>
  </si>
  <si>
    <t>lizna</t>
  </si>
  <si>
    <t>lizlyn</t>
  </si>
  <si>
    <t>lizlizliz</t>
  </si>
  <si>
    <t>lizit</t>
  </si>
  <si>
    <t>lizgarcia</t>
  </si>
  <si>
    <t>lizette2</t>
  </si>
  <si>
    <t>lizeth23</t>
  </si>
  <si>
    <t>lizeth22</t>
  </si>
  <si>
    <t>lizeth14</t>
  </si>
  <si>
    <t>lizeth01</t>
  </si>
  <si>
    <t>lizcar1190</t>
  </si>
  <si>
    <t>lizbth</t>
  </si>
  <si>
    <t>lizbethteamo</t>
  </si>
  <si>
    <t>lizbeth8</t>
  </si>
  <si>
    <t>lizbeth6</t>
  </si>
  <si>
    <t>lizbeth5</t>
  </si>
  <si>
    <t>lizbeth23</t>
  </si>
  <si>
    <t>lizbeth19</t>
  </si>
  <si>
    <t>lizbeth02</t>
  </si>
  <si>
    <t>lizbeht</t>
  </si>
  <si>
    <t>lizarraga1</t>
  </si>
  <si>
    <t>lizards3</t>
  </si>
  <si>
    <t>lizardboy</t>
  </si>
  <si>
    <t>lizard96</t>
  </si>
  <si>
    <t>lizard25</t>
  </si>
  <si>
    <t>lizard24</t>
  </si>
  <si>
    <t>lizard17</t>
  </si>
  <si>
    <t>lizard03</t>
  </si>
  <si>
    <t>lizard.</t>
  </si>
  <si>
    <t>lizard!</t>
  </si>
  <si>
    <t>lizangela</t>
  </si>
  <si>
    <t>lizandjen</t>
  </si>
  <si>
    <t>lizan</t>
  </si>
  <si>
    <t>lizamay</t>
  </si>
  <si>
    <t>lizamaria</t>
  </si>
  <si>
    <t>lizaki</t>
  </si>
  <si>
    <t>lizajoy</t>
  </si>
  <si>
    <t>lizae</t>
  </si>
  <si>
    <t>liza85</t>
  </si>
  <si>
    <t>liza84</t>
  </si>
  <si>
    <t>liza31</t>
  </si>
  <si>
    <t>liza27</t>
  </si>
  <si>
    <t>liza20</t>
  </si>
  <si>
    <t>liza007</t>
  </si>
  <si>
    <t>liz911</t>
  </si>
  <si>
    <t>liz729</t>
  </si>
  <si>
    <t>liz619</t>
  </si>
  <si>
    <t>liz420</t>
  </si>
  <si>
    <t>liz33</t>
  </si>
  <si>
    <t>liz23</t>
  </si>
  <si>
    <t>liz22</t>
  </si>
  <si>
    <t>liz1996</t>
  </si>
  <si>
    <t>liz1986</t>
  </si>
  <si>
    <t>liz1983</t>
  </si>
  <si>
    <t>liz1976</t>
  </si>
  <si>
    <t>liz123456</t>
  </si>
  <si>
    <t>liz1207</t>
  </si>
  <si>
    <t>liz111</t>
  </si>
  <si>
    <t>liz11</t>
  </si>
  <si>
    <t>liz100</t>
  </si>
  <si>
    <t>liz08</t>
  </si>
  <si>
    <t>liz007</t>
  </si>
  <si>
    <t>liyann</t>
  </si>
  <si>
    <t>liyani</t>
  </si>
  <si>
    <t>liyang</t>
  </si>
  <si>
    <t>liyana89</t>
  </si>
  <si>
    <t>liyana88</t>
  </si>
  <si>
    <t>liyana87</t>
  </si>
  <si>
    <t>liyahboo</t>
  </si>
  <si>
    <t>liyah9</t>
  </si>
  <si>
    <t>liya88</t>
  </si>
  <si>
    <t>lixter</t>
  </si>
  <si>
    <t>lixian</t>
  </si>
  <si>
    <t>lixandru</t>
  </si>
  <si>
    <t>liwliw</t>
  </si>
  <si>
    <t>livvy8</t>
  </si>
  <si>
    <t>livvy07</t>
  </si>
  <si>
    <t>livonia1</t>
  </si>
  <si>
    <t>livluv</t>
  </si>
  <si>
    <t>livliv22</t>
  </si>
  <si>
    <t>livlife1</t>
  </si>
  <si>
    <t>livio</t>
  </si>
  <si>
    <t>livinthelife</t>
  </si>
  <si>
    <t>livinow1</t>
  </si>
  <si>
    <t>livinmylife</t>
  </si>
  <si>
    <t>livinitlarge</t>
  </si>
  <si>
    <t>livingthelife</t>
  </si>
  <si>
    <t>livingmylife</t>
  </si>
  <si>
    <t>livinglegend</t>
  </si>
  <si>
    <t>living4jesus</t>
  </si>
  <si>
    <t>living4god</t>
  </si>
  <si>
    <t>living2</t>
  </si>
  <si>
    <t>livin2die</t>
  </si>
  <si>
    <t>liviloo</t>
  </si>
  <si>
    <t>livica</t>
  </si>
  <si>
    <t>livias</t>
  </si>
  <si>
    <t>livian</t>
  </si>
  <si>
    <t>liviam</t>
  </si>
  <si>
    <t>livia123</t>
  </si>
  <si>
    <t>livi22</t>
  </si>
  <si>
    <t>livi10</t>
  </si>
  <si>
    <t>liveth</t>
  </si>
  <si>
    <t>livestrong7</t>
  </si>
  <si>
    <t>liveshow</t>
  </si>
  <si>
    <t>liverpooltilidie</t>
  </si>
  <si>
    <t>liverpoolrox</t>
  </si>
  <si>
    <t>liverpoolo</t>
  </si>
  <si>
    <t>liverpoolmad</t>
  </si>
  <si>
    <t>liverpoolgirl</t>
  </si>
  <si>
    <t>liverpoolfc5</t>
  </si>
  <si>
    <t>liverpoolfc4lyf</t>
  </si>
  <si>
    <t>liverpoolfc08</t>
  </si>
  <si>
    <t>liverpoolfc07</t>
  </si>
  <si>
    <t>liverpoolfc06</t>
  </si>
  <si>
    <t>liverpoolboy</t>
  </si>
  <si>
    <t>liverpool_fc</t>
  </si>
  <si>
    <t>liverpool82</t>
  </si>
  <si>
    <t>liverpool77</t>
  </si>
  <si>
    <t>liverpool666</t>
  </si>
  <si>
    <t>liverpool64</t>
  </si>
  <si>
    <t>liverpool41</t>
  </si>
  <si>
    <t>liverpool2k6</t>
  </si>
  <si>
    <t>liverpool1999</t>
  </si>
  <si>
    <t>liverpool1982</t>
  </si>
  <si>
    <t>liverpool121</t>
  </si>
  <si>
    <t>liverpool03</t>
  </si>
  <si>
    <t>liverpool*</t>
  </si>
  <si>
    <t>liverman</t>
  </si>
  <si>
    <t>liverlips</t>
  </si>
  <si>
    <t>livercool</t>
  </si>
  <si>
    <t>liver69</t>
  </si>
  <si>
    <t>liver12</t>
  </si>
  <si>
    <t>liver06</t>
  </si>
  <si>
    <t>liveordie1</t>
  </si>
  <si>
    <t>livens</t>
  </si>
  <si>
    <t>liven</t>
  </si>
  <si>
    <t>livemusic</t>
  </si>
  <si>
    <t>liveman</t>
  </si>
  <si>
    <t>liveloud</t>
  </si>
  <si>
    <t>livelifenow</t>
  </si>
  <si>
    <t>livelifelove</t>
  </si>
  <si>
    <t>livelifedreaming</t>
  </si>
  <si>
    <t>livelife8</t>
  </si>
  <si>
    <t>livelife24</t>
  </si>
  <si>
    <t>livelife21</t>
  </si>
  <si>
    <t>livelife19</t>
  </si>
  <si>
    <t>livelife12</t>
  </si>
  <si>
    <t>livelife09</t>
  </si>
  <si>
    <t>livelife08</t>
  </si>
  <si>
    <t>livelife.</t>
  </si>
  <si>
    <t>livelaugh1</t>
  </si>
  <si>
    <t>liveitloveit</t>
  </si>
  <si>
    <t>livefreeordiehard</t>
  </si>
  <si>
    <t>livefortoday</t>
  </si>
  <si>
    <t>liveforme</t>
  </si>
  <si>
    <t>livefast1</t>
  </si>
  <si>
    <t>livedie</t>
  </si>
  <si>
    <t>liveafterdeath</t>
  </si>
  <si>
    <t>live96</t>
  </si>
  <si>
    <t>live88</t>
  </si>
  <si>
    <t>live7love</t>
  </si>
  <si>
    <t>live4fun</t>
  </si>
  <si>
    <t>live41</t>
  </si>
  <si>
    <t>live33</t>
  </si>
  <si>
    <t>live3232</t>
  </si>
  <si>
    <t>live2live</t>
  </si>
  <si>
    <t>live17</t>
  </si>
  <si>
    <t>live08</t>
  </si>
  <si>
    <t>live.love</t>
  </si>
  <si>
    <t>livana</t>
  </si>
  <si>
    <t>liv4luv</t>
  </si>
  <si>
    <t>liv4life</t>
  </si>
  <si>
    <t>liv3strong</t>
  </si>
  <si>
    <t>liv2luv</t>
  </si>
  <si>
    <t>liv</t>
  </si>
  <si>
    <t>liuyang</t>
  </si>
  <si>
    <t>liudmila</t>
  </si>
  <si>
    <t>liubovi</t>
  </si>
  <si>
    <t>litwast1</t>
  </si>
  <si>
    <t>litty</t>
  </si>
  <si>
    <t>littlez</t>
  </si>
  <si>
    <t>littlewhite</t>
  </si>
  <si>
    <t>littlevampire</t>
  </si>
  <si>
    <t>littletony</t>
  </si>
  <si>
    <t>littleton1</t>
  </si>
  <si>
    <t>littletaz</t>
  </si>
  <si>
    <t>littlesunshine</t>
  </si>
  <si>
    <t>littlespud</t>
  </si>
  <si>
    <t>littlesexy</t>
  </si>
  <si>
    <t>littlered2</t>
  </si>
  <si>
    <t>littleray</t>
  </si>
  <si>
    <t>littlerat</t>
  </si>
  <si>
    <t>littlerascals</t>
  </si>
  <si>
    <t>littlepop</t>
  </si>
  <si>
    <t>littlepooh</t>
  </si>
  <si>
    <t>littlepo</t>
  </si>
  <si>
    <t>littlepete</t>
  </si>
  <si>
    <t>littlepest</t>
  </si>
  <si>
    <t>littlepeanut</t>
  </si>
  <si>
    <t>littlepanda</t>
  </si>
  <si>
    <t>littlep1</t>
  </si>
  <si>
    <t>littleone5</t>
  </si>
  <si>
    <t>littlemore</t>
  </si>
  <si>
    <t>littlemoon</t>
  </si>
  <si>
    <t>littlemisstiny</t>
  </si>
  <si>
    <t>littlemisssunshine</t>
  </si>
  <si>
    <t>littlemisssexy</t>
  </si>
  <si>
    <t>littlemissbitch</t>
  </si>
  <si>
    <t>littlemen</t>
  </si>
  <si>
    <t>littlemay</t>
  </si>
  <si>
    <t>littleman23</t>
  </si>
  <si>
    <t>littleman07</t>
  </si>
  <si>
    <t>littleman06</t>
  </si>
  <si>
    <t>littlelobster</t>
  </si>
  <si>
    <t>littleleah</t>
  </si>
  <si>
    <t>littlele</t>
  </si>
  <si>
    <t>littlel1</t>
  </si>
  <si>
    <t>littlekittie</t>
  </si>
  <si>
    <t>littlekim</t>
  </si>
  <si>
    <t>littlek1</t>
  </si>
  <si>
    <t>littlejon</t>
  </si>
  <si>
    <t>littlejj</t>
  </si>
  <si>
    <t>littlejim</t>
  </si>
  <si>
    <t>littlejayjay</t>
  </si>
  <si>
    <t>littlejames</t>
  </si>
  <si>
    <t>littlehoney</t>
  </si>
  <si>
    <t>littleg2</t>
  </si>
  <si>
    <t>littlefeet</t>
  </si>
  <si>
    <t>littleelf</t>
  </si>
  <si>
    <t>littleeddie</t>
  </si>
  <si>
    <t>littlee3</t>
  </si>
  <si>
    <t>littlee1</t>
  </si>
  <si>
    <t>littledonkey</t>
  </si>
  <si>
    <t>littlebug1</t>
  </si>
  <si>
    <t>littlebritches</t>
  </si>
  <si>
    <t>littlebox</t>
  </si>
  <si>
    <t>littlebo</t>
  </si>
  <si>
    <t>littlebite</t>
  </si>
  <si>
    <t>littlebig</t>
  </si>
  <si>
    <t>littlebell</t>
  </si>
  <si>
    <t>littleamy</t>
  </si>
  <si>
    <t>littleal</t>
  </si>
  <si>
    <t>little_angel</t>
  </si>
  <si>
    <t>little18</t>
  </si>
  <si>
    <t>little1234</t>
  </si>
  <si>
    <t>little101</t>
  </si>
  <si>
    <t>little1!</t>
  </si>
  <si>
    <t>little09</t>
  </si>
  <si>
    <t>little08</t>
  </si>
  <si>
    <t>little07</t>
  </si>
  <si>
    <t>little06</t>
  </si>
  <si>
    <t>little03</t>
  </si>
  <si>
    <t>little-bit</t>
  </si>
  <si>
    <t>little-angel</t>
  </si>
  <si>
    <t>litterbox1</t>
  </si>
  <si>
    <t>litong</t>
  </si>
  <si>
    <t>lito23</t>
  </si>
  <si>
    <t>lito123</t>
  </si>
  <si>
    <t>lito</t>
  </si>
  <si>
    <t>litmaku</t>
  </si>
  <si>
    <t>litlegirl</t>
  </si>
  <si>
    <t>litleangel</t>
  </si>
  <si>
    <t>litito</t>
  </si>
  <si>
    <t>litita</t>
  </si>
  <si>
    <t>litinha</t>
  </si>
  <si>
    <t>liticia</t>
  </si>
  <si>
    <t>litia</t>
  </si>
  <si>
    <t>lithum</t>
  </si>
  <si>
    <t>lithium5</t>
  </si>
  <si>
    <t>lithium12</t>
  </si>
  <si>
    <t>literati</t>
  </si>
  <si>
    <t>literate</t>
  </si>
  <si>
    <t>literAtura</t>
  </si>
  <si>
    <t>litebrite1</t>
  </si>
  <si>
    <t>litebeer</t>
  </si>
  <si>
    <t>liteace</t>
  </si>
  <si>
    <t>litchi</t>
  </si>
  <si>
    <t>litamaria</t>
  </si>
  <si>
    <t>litakar</t>
  </si>
  <si>
    <t>lita24</t>
  </si>
  <si>
    <t>lita2007</t>
  </si>
  <si>
    <t>lita1234</t>
  </si>
  <si>
    <t>lita</t>
  </si>
  <si>
    <t>lister123</t>
  </si>
  <si>
    <t>liste</t>
  </si>
  <si>
    <t>lissy89</t>
  </si>
  <si>
    <t>lissy2</t>
  </si>
  <si>
    <t>lissy10</t>
  </si>
  <si>
    <t>lissy0914</t>
  </si>
  <si>
    <t>lisssa</t>
  </si>
  <si>
    <t>lissia</t>
  </si>
  <si>
    <t>lissette14</t>
  </si>
  <si>
    <t>lisseth22</t>
  </si>
  <si>
    <t>lisset1</t>
  </si>
  <si>
    <t>lisser</t>
  </si>
  <si>
    <t>lisselotte</t>
  </si>
  <si>
    <t>lissa16</t>
  </si>
  <si>
    <t>lissa14</t>
  </si>
  <si>
    <t>lissa10</t>
  </si>
  <si>
    <t>lissa03</t>
  </si>
  <si>
    <t>lissa01</t>
  </si>
  <si>
    <t>lisona</t>
  </si>
  <si>
    <t>lismore1</t>
  </si>
  <si>
    <t>lismel</t>
  </si>
  <si>
    <t>lisley</t>
  </si>
  <si>
    <t>lisjon21</t>
  </si>
  <si>
    <t>lisimba</t>
  </si>
  <si>
    <t>lisi151089</t>
  </si>
  <si>
    <t>lishy</t>
  </si>
  <si>
    <t>lishita</t>
  </si>
  <si>
    <t>lishie</t>
  </si>
  <si>
    <t>lishi</t>
  </si>
  <si>
    <t>lisha3</t>
  </si>
  <si>
    <t>lisha24</t>
  </si>
  <si>
    <t>lisha18</t>
  </si>
  <si>
    <t>lish10</t>
  </si>
  <si>
    <t>liseth15</t>
  </si>
  <si>
    <t>lisesita</t>
  </si>
  <si>
    <t>liselim</t>
  </si>
  <si>
    <t>lise08</t>
  </si>
  <si>
    <t>lischen</t>
  </si>
  <si>
    <t>liscano</t>
  </si>
  <si>
    <t>lisbeth12</t>
  </si>
  <si>
    <t>lisbeth02</t>
  </si>
  <si>
    <t>lisbed</t>
  </si>
  <si>
    <t>lisaxxx</t>
  </si>
  <si>
    <t>lisax</t>
  </si>
  <si>
    <t>lisav</t>
  </si>
  <si>
    <t>lisataylor</t>
  </si>
  <si>
    <t>lisastuart</t>
  </si>
  <si>
    <t>lisarae</t>
  </si>
  <si>
    <t>lisap</t>
  </si>
  <si>
    <t>lisant</t>
  </si>
  <si>
    <t>lisandro1</t>
  </si>
  <si>
    <t>lisandra12</t>
  </si>
  <si>
    <t>lisand</t>
  </si>
  <si>
    <t>lisamm</t>
  </si>
  <si>
    <t>lisamd</t>
  </si>
  <si>
    <t>lisamaria</t>
  </si>
  <si>
    <t>lisamaree</t>
  </si>
  <si>
    <t>lisalvsjamie</t>
  </si>
  <si>
    <t>lisalovespaul</t>
  </si>
  <si>
    <t>lisalove1</t>
  </si>
  <si>
    <t>lisalisa!</t>
  </si>
  <si>
    <t>lisalim75</t>
  </si>
  <si>
    <t>lisajoy</t>
  </si>
  <si>
    <t>lisajan</t>
  </si>
  <si>
    <t>lisaissexy</t>
  </si>
  <si>
    <t>lisagray</t>
  </si>
  <si>
    <t>lisadawn</t>
  </si>
  <si>
    <t>lisabo</t>
  </si>
  <si>
    <t>lisabisa</t>
  </si>
  <si>
    <t>lisabee</t>
  </si>
  <si>
    <t>lisabear</t>
  </si>
  <si>
    <t>lisaallan</t>
  </si>
  <si>
    <t>lisa81</t>
  </si>
  <si>
    <t>lisa8</t>
  </si>
  <si>
    <t>lisa73</t>
  </si>
  <si>
    <t>lisa72</t>
  </si>
  <si>
    <t>lisa71</t>
  </si>
  <si>
    <t>lisa68</t>
  </si>
  <si>
    <t>lisa345</t>
  </si>
  <si>
    <t>lisa28</t>
  </si>
  <si>
    <t>lisa1998</t>
  </si>
  <si>
    <t>lisa1997</t>
  </si>
  <si>
    <t>lisa1971</t>
  </si>
  <si>
    <t>lisa1968</t>
  </si>
  <si>
    <t>lisa1965</t>
  </si>
  <si>
    <t>lisa1963</t>
  </si>
  <si>
    <t>lisa1962</t>
  </si>
  <si>
    <t>lisa1226</t>
  </si>
  <si>
    <t>lisa1123</t>
  </si>
  <si>
    <t>lisa1020</t>
  </si>
  <si>
    <t>lisa...</t>
  </si>
  <si>
    <t>lisa-lou</t>
  </si>
  <si>
    <t>lisa#1</t>
  </si>
  <si>
    <t>lis1994</t>
  </si>
  <si>
    <t>liryc</t>
  </si>
  <si>
    <t>lirpa16</t>
  </si>
  <si>
    <t>lirpa1</t>
  </si>
  <si>
    <t>lirboyo</t>
  </si>
  <si>
    <t>liras</t>
  </si>
  <si>
    <t>lira83</t>
  </si>
  <si>
    <t>liquidmetal</t>
  </si>
  <si>
    <t>liquid3</t>
  </si>
  <si>
    <t>lique</t>
  </si>
  <si>
    <t>lipura</t>
  </si>
  <si>
    <t>liptonicetea</t>
  </si>
  <si>
    <t>lipsync</t>
  </si>
  <si>
    <t>lipstick6</t>
  </si>
  <si>
    <t>lipstick4</t>
  </si>
  <si>
    <t>lipstick2</t>
  </si>
  <si>
    <t>lipstick13</t>
  </si>
  <si>
    <t>lipstick!</t>
  </si>
  <si>
    <t>lipster</t>
  </si>
  <si>
    <t>lipsie</t>
  </si>
  <si>
    <t>lipshine</t>
  </si>
  <si>
    <t>lipservice</t>
  </si>
  <si>
    <t>lips88</t>
  </si>
  <si>
    <t>lips45</t>
  </si>
  <si>
    <t>lippylozzy</t>
  </si>
  <si>
    <t>lippycow123</t>
  </si>
  <si>
    <t>lippybitch</t>
  </si>
  <si>
    <t>lippy13</t>
  </si>
  <si>
    <t>lippy10</t>
  </si>
  <si>
    <t>lippy01</t>
  </si>
  <si>
    <t>lippop</t>
  </si>
  <si>
    <t>lippert</t>
  </si>
  <si>
    <t>lipolipo</t>
  </si>
  <si>
    <t>lipman</t>
  </si>
  <si>
    <t>liplgoss</t>
  </si>
  <si>
    <t>lipgloss99</t>
  </si>
  <si>
    <t>lipgloss96</t>
  </si>
  <si>
    <t>lipgloss95</t>
  </si>
  <si>
    <t>lipgloss89</t>
  </si>
  <si>
    <t>lipgloss69</t>
  </si>
  <si>
    <t>lipgloss27</t>
  </si>
  <si>
    <t>lipgloss1234</t>
  </si>
  <si>
    <t>lipatko</t>
  </si>
  <si>
    <t>lipari</t>
  </si>
  <si>
    <t>lipalip</t>
  </si>
  <si>
    <t>lip123</t>
  </si>
  <si>
    <t>lip-stick</t>
  </si>
  <si>
    <t>lionsgate</t>
  </si>
  <si>
    <t>lions67</t>
  </si>
  <si>
    <t>lions6</t>
  </si>
  <si>
    <t>lions54</t>
  </si>
  <si>
    <t>lions34</t>
  </si>
  <si>
    <t>lions25</t>
  </si>
  <si>
    <t>lions2008</t>
  </si>
  <si>
    <t>lions2006</t>
  </si>
  <si>
    <t>lions19</t>
  </si>
  <si>
    <t>lions101</t>
  </si>
  <si>
    <t>lions01</t>
  </si>
  <si>
    <t>lionking11</t>
  </si>
  <si>
    <t>lionking10</t>
  </si>
  <si>
    <t>lionheart9</t>
  </si>
  <si>
    <t>lionettes</t>
  </si>
  <si>
    <t>lionesse</t>
  </si>
  <si>
    <t>lioness7</t>
  </si>
  <si>
    <t>lioness3</t>
  </si>
  <si>
    <t>lioner</t>
  </si>
  <si>
    <t>lionelmesi</t>
  </si>
  <si>
    <t>lionela</t>
  </si>
  <si>
    <t>lionel9</t>
  </si>
  <si>
    <t>lionel2</t>
  </si>
  <si>
    <t>lionel123</t>
  </si>
  <si>
    <t>liondog</t>
  </si>
  <si>
    <t>lioncu</t>
  </si>
  <si>
    <t>lionard</t>
  </si>
  <si>
    <t>lion_boy</t>
  </si>
  <si>
    <t>lion97</t>
  </si>
  <si>
    <t>lion93</t>
  </si>
  <si>
    <t>lion89</t>
  </si>
  <si>
    <t>lion88</t>
  </si>
  <si>
    <t>lion84</t>
  </si>
  <si>
    <t>lion78</t>
  </si>
  <si>
    <t>lion74</t>
  </si>
  <si>
    <t>lion56</t>
  </si>
  <si>
    <t>lion5466</t>
  </si>
  <si>
    <t>lion49</t>
  </si>
  <si>
    <t>lion31</t>
  </si>
  <si>
    <t>lion28</t>
  </si>
  <si>
    <t>lion25</t>
  </si>
  <si>
    <t>lion08</t>
  </si>
  <si>
    <t>lion07</t>
  </si>
  <si>
    <t>lion02</t>
  </si>
  <si>
    <t>liomar</t>
  </si>
  <si>
    <t>linzlinz</t>
  </si>
  <si>
    <t>linzi2007</t>
  </si>
  <si>
    <t>linzi123</t>
  </si>
  <si>
    <t>linz22</t>
  </si>
  <si>
    <t>linz1987</t>
  </si>
  <si>
    <t>linz06</t>
  </si>
  <si>
    <t>linwood2</t>
  </si>
  <si>
    <t>linux80</t>
  </si>
  <si>
    <t>linux123</t>
  </si>
  <si>
    <t>lintiknapagibig</t>
  </si>
  <si>
    <t>lintian</t>
  </si>
  <si>
    <t>linti</t>
  </si>
  <si>
    <t>linte</t>
  </si>
  <si>
    <t>linsley</t>
  </si>
  <si>
    <t>linpin</t>
  </si>
  <si>
    <t>linocas</t>
  </si>
  <si>
    <t>lino95</t>
  </si>
  <si>
    <t>linny25</t>
  </si>
  <si>
    <t>linny16</t>
  </si>
  <si>
    <t>linny123</t>
  </si>
  <si>
    <t>linnlinn</t>
  </si>
  <si>
    <t>linnell</t>
  </si>
  <si>
    <t>linnea1</t>
  </si>
  <si>
    <t>linnae83</t>
  </si>
  <si>
    <t>linling</t>
  </si>
  <si>
    <t>linkza</t>
  </si>
  <si>
    <t>linkster</t>
  </si>
  <si>
    <t>linklink1</t>
  </si>
  <si>
    <t>linkinpark69</t>
  </si>
  <si>
    <t>linkinpark4ever</t>
  </si>
  <si>
    <t>linkinpark49</t>
  </si>
  <si>
    <t>linkinpark27</t>
  </si>
  <si>
    <t>linkinpar1</t>
  </si>
  <si>
    <t>linkinpar</t>
  </si>
  <si>
    <t>linkinkill</t>
  </si>
  <si>
    <t>linkinboy</t>
  </si>
  <si>
    <t>linkin666</t>
  </si>
  <si>
    <t>linkin66</t>
  </si>
  <si>
    <t>linkin28</t>
  </si>
  <si>
    <t>linkin20</t>
  </si>
  <si>
    <t>linkin04</t>
  </si>
  <si>
    <t>linkin00</t>
  </si>
  <si>
    <t>linkin.park</t>
  </si>
  <si>
    <t>linkin-park_rule</t>
  </si>
  <si>
    <t>linkin!</t>
  </si>
  <si>
    <t>linkim1</t>
  </si>
  <si>
    <t>linkgirl</t>
  </si>
  <si>
    <t>link90</t>
  </si>
  <si>
    <t>link87</t>
  </si>
  <si>
    <t>link80</t>
  </si>
  <si>
    <t>link77</t>
  </si>
  <si>
    <t>link66</t>
  </si>
  <si>
    <t>link55</t>
  </si>
  <si>
    <t>link45</t>
  </si>
  <si>
    <t>link1</t>
  </si>
  <si>
    <t>linitap</t>
  </si>
  <si>
    <t>lininho</t>
  </si>
  <si>
    <t>liniker</t>
  </si>
  <si>
    <t>linhux</t>
  </si>
  <si>
    <t>linhloan</t>
  </si>
  <si>
    <t>linh123</t>
  </si>
  <si>
    <t>lingurita</t>
  </si>
  <si>
    <t>linguere</t>
  </si>
  <si>
    <t>lingue</t>
  </si>
  <si>
    <t>lingon</t>
  </si>
  <si>
    <t>lingling69</t>
  </si>
  <si>
    <t>lingle</t>
  </si>
  <si>
    <t>lingin</t>
  </si>
  <si>
    <t>linghui</t>
  </si>
  <si>
    <t>linggau</t>
  </si>
  <si>
    <t>lingaw</t>
  </si>
  <si>
    <t>lingabgen</t>
  </si>
  <si>
    <t>ling_221</t>
  </si>
  <si>
    <t>ling77</t>
  </si>
  <si>
    <t>ling527</t>
  </si>
  <si>
    <t>ling25</t>
  </si>
  <si>
    <t>ling22</t>
  </si>
  <si>
    <t>linford1</t>
  </si>
  <si>
    <t>linfield2</t>
  </si>
  <si>
    <t>linesville</t>
  </si>
  <si>
    <t>liners</t>
  </si>
  <si>
    <t>linero</t>
  </si>
  <si>
    <t>liner1</t>
  </si>
  <si>
    <t>linel</t>
  </si>
  <si>
    <t>linea77</t>
  </si>
  <si>
    <t>line1234</t>
  </si>
  <si>
    <t>line12</t>
  </si>
  <si>
    <t>line10</t>
  </si>
  <si>
    <t>lindzay</t>
  </si>
  <si>
    <t>lindz4</t>
  </si>
  <si>
    <t>lindz2</t>
  </si>
  <si>
    <t>lindz16</t>
  </si>
  <si>
    <t>lindy13</t>
  </si>
  <si>
    <t>lindy12</t>
  </si>
  <si>
    <t>lindsy1</t>
  </si>
  <si>
    <t>lindstrom</t>
  </si>
  <si>
    <t>lindseyrox</t>
  </si>
  <si>
    <t>lindseyp</t>
  </si>
  <si>
    <t>lindseyloo</t>
  </si>
  <si>
    <t>lindseyjo</t>
  </si>
  <si>
    <t>lindseyj</t>
  </si>
  <si>
    <t>lindseyd</t>
  </si>
  <si>
    <t>lindseyc</t>
  </si>
  <si>
    <t>lindsey27</t>
  </si>
  <si>
    <t>lindsey.</t>
  </si>
  <si>
    <t>lindsea</t>
  </si>
  <si>
    <t>lindse</t>
  </si>
  <si>
    <t>lindsayy</t>
  </si>
  <si>
    <t>lindsaymarie</t>
  </si>
  <si>
    <t>lindsayl</t>
  </si>
  <si>
    <t>lindsayg</t>
  </si>
  <si>
    <t>lindsay87</t>
  </si>
  <si>
    <t>lindsay82</t>
  </si>
  <si>
    <t>lindsay32</t>
  </si>
  <si>
    <t>lindsay29</t>
  </si>
  <si>
    <t>lindsay25</t>
  </si>
  <si>
    <t>lindsay18</t>
  </si>
  <si>
    <t>lindsay17</t>
  </si>
  <si>
    <t>lindsay15</t>
  </si>
  <si>
    <t>lindsay04</t>
  </si>
  <si>
    <t>linds88</t>
  </si>
  <si>
    <t>linds3y</t>
  </si>
  <si>
    <t>linds27</t>
  </si>
  <si>
    <t>linds08</t>
  </si>
  <si>
    <t>lindota</t>
  </si>
  <si>
    <t>lindo13</t>
  </si>
  <si>
    <t>lindiwe</t>
  </si>
  <si>
    <t>lindito</t>
  </si>
  <si>
    <t>lindinhas</t>
  </si>
  <si>
    <t>lindinha10</t>
  </si>
  <si>
    <t>lindilou</t>
  </si>
  <si>
    <t>lindblom</t>
  </si>
  <si>
    <t>lindawati</t>
  </si>
  <si>
    <t>lindaura</t>
  </si>
  <si>
    <t>lindass</t>
  </si>
  <si>
    <t>lindasmith</t>
  </si>
  <si>
    <t>lindarocks</t>
  </si>
  <si>
    <t>lindani</t>
  </si>
  <si>
    <t>lindang</t>
  </si>
  <si>
    <t>lindanenita</t>
  </si>
  <si>
    <t>lindamina</t>
  </si>
  <si>
    <t>lindama</t>
  </si>
  <si>
    <t>lindalucia</t>
  </si>
  <si>
    <t>lindaliz</t>
  </si>
  <si>
    <t>lindaian</t>
  </si>
  <si>
    <t>lindaaa</t>
  </si>
  <si>
    <t>linda909</t>
  </si>
  <si>
    <t>linda73</t>
  </si>
  <si>
    <t>linda71</t>
  </si>
  <si>
    <t>linda65</t>
  </si>
  <si>
    <t>linda58</t>
  </si>
  <si>
    <t>linda4ever</t>
  </si>
  <si>
    <t>linda46</t>
  </si>
  <si>
    <t>linda420</t>
  </si>
  <si>
    <t>linda408</t>
  </si>
  <si>
    <t>linda40</t>
  </si>
  <si>
    <t>linda1985</t>
  </si>
  <si>
    <t>linda1983</t>
  </si>
  <si>
    <t>linda1977</t>
  </si>
  <si>
    <t>linda1972</t>
  </si>
  <si>
    <t>linda1951</t>
  </si>
  <si>
    <t>linda112</t>
  </si>
  <si>
    <t>linda02</t>
  </si>
  <si>
    <t>lincolnpark</t>
  </si>
  <si>
    <t>lincolnhigh</t>
  </si>
  <si>
    <t>lincoln99</t>
  </si>
  <si>
    <t>lincoln6</t>
  </si>
  <si>
    <t>lincoln24</t>
  </si>
  <si>
    <t>lincoln23</t>
  </si>
  <si>
    <t>lincoln21</t>
  </si>
  <si>
    <t>lincoln20</t>
  </si>
  <si>
    <t>lincoln13</t>
  </si>
  <si>
    <t>lincoln123</t>
  </si>
  <si>
    <t>lincoln10</t>
  </si>
  <si>
    <t>linching</t>
  </si>
  <si>
    <t>lincare</t>
  </si>
  <si>
    <t>linarez</t>
  </si>
  <si>
    <t>linana</t>
  </si>
  <si>
    <t>linamarie</t>
  </si>
  <si>
    <t>linalove</t>
  </si>
  <si>
    <t>linalomejor</t>
  </si>
  <si>
    <t>linalinda</t>
  </si>
  <si>
    <t>linalina1</t>
  </si>
  <si>
    <t>linalamejor</t>
  </si>
  <si>
    <t>linafernanda</t>
  </si>
  <si>
    <t>linacute</t>
  </si>
  <si>
    <t>linacaro</t>
  </si>
  <si>
    <t>linac</t>
  </si>
  <si>
    <t>linaaa</t>
  </si>
  <si>
    <t>linaa</t>
  </si>
  <si>
    <t>lina98</t>
  </si>
  <si>
    <t>lina91</t>
  </si>
  <si>
    <t>lina64</t>
  </si>
  <si>
    <t>lina4ever</t>
  </si>
  <si>
    <t>lina27</t>
  </si>
  <si>
    <t>lina2009</t>
  </si>
  <si>
    <t>lina1986</t>
  </si>
  <si>
    <t>lina123456</t>
  </si>
  <si>
    <t>lina1212</t>
  </si>
  <si>
    <t>lina101</t>
  </si>
  <si>
    <t>lina06</t>
  </si>
  <si>
    <t>limpy1</t>
  </si>
  <si>
    <t>limpit</t>
  </si>
  <si>
    <t>limpieza</t>
  </si>
  <si>
    <t>limpiado</t>
  </si>
  <si>
    <t>limpbiz1</t>
  </si>
  <si>
    <t>limpbiskit</t>
  </si>
  <si>
    <t>limpan</t>
  </si>
  <si>
    <t>limp182</t>
  </si>
  <si>
    <t>limp1234</t>
  </si>
  <si>
    <t>limp04</t>
  </si>
  <si>
    <t>limosine</t>
  </si>
  <si>
    <t>limosin</t>
  </si>
  <si>
    <t>limoni</t>
  </si>
  <si>
    <t>limones1</t>
  </si>
  <si>
    <t>limoncomsal</t>
  </si>
  <si>
    <t>limolimo</t>
  </si>
  <si>
    <t>limoes</t>
  </si>
  <si>
    <t>limmuel</t>
  </si>
  <si>
    <t>limmer</t>
  </si>
  <si>
    <t>limitededition</t>
  </si>
  <si>
    <t>limit1</t>
  </si>
  <si>
    <t>limgreen</t>
  </si>
  <si>
    <t>limestrawberry</t>
  </si>
  <si>
    <t>limestone1</t>
  </si>
  <si>
    <t>limess</t>
  </si>
  <si>
    <t>limes1</t>
  </si>
  <si>
    <t>limelime2</t>
  </si>
  <si>
    <t>limekiln</t>
  </si>
  <si>
    <t>limehouse</t>
  </si>
  <si>
    <t>limegrove</t>
  </si>
  <si>
    <t>limegreen4</t>
  </si>
  <si>
    <t>limegreen13</t>
  </si>
  <si>
    <t>limegreen11</t>
  </si>
  <si>
    <t>limegreen.</t>
  </si>
  <si>
    <t>limegirl</t>
  </si>
  <si>
    <t>lime88</t>
  </si>
  <si>
    <t>lime69</t>
  </si>
  <si>
    <t>lime26</t>
  </si>
  <si>
    <t>lime2006</t>
  </si>
  <si>
    <t>lime15</t>
  </si>
  <si>
    <t>lime1234</t>
  </si>
  <si>
    <t>lime08</t>
  </si>
  <si>
    <t>lime02</t>
  </si>
  <si>
    <t>limda</t>
  </si>
  <si>
    <t>limbas</t>
  </si>
  <si>
    <t>limbang</t>
  </si>
  <si>
    <t>limba</t>
  </si>
  <si>
    <t>limari</t>
  </si>
  <si>
    <t>limalimao</t>
  </si>
  <si>
    <t>limalama</t>
  </si>
  <si>
    <t>limage</t>
  </si>
  <si>
    <t>limache</t>
  </si>
  <si>
    <t>limabravo</t>
  </si>
  <si>
    <t>limaa</t>
  </si>
  <si>
    <t>lima24</t>
  </si>
  <si>
    <t>lima21</t>
  </si>
  <si>
    <t>lima16</t>
  </si>
  <si>
    <t>lima1234</t>
  </si>
  <si>
    <t>lima07</t>
  </si>
  <si>
    <t>lima02</t>
  </si>
  <si>
    <t>lilzero</t>
  </si>
  <si>
    <t>lilyz</t>
  </si>
  <si>
    <t>lilyx</t>
  </si>
  <si>
    <t>lilyrules</t>
  </si>
  <si>
    <t>lilyrenee</t>
  </si>
  <si>
    <t>lilyrae</t>
  </si>
  <si>
    <t>lilyput</t>
  </si>
  <si>
    <t>lilypup</t>
  </si>
  <si>
    <t>lilypod</t>
  </si>
  <si>
    <t>lilyoung</t>
  </si>
  <si>
    <t>lilyofthevalley</t>
  </si>
  <si>
    <t>lilylulu</t>
  </si>
  <si>
    <t>lilyella1</t>
  </si>
  <si>
    <t>lilyclaire</t>
  </si>
  <si>
    <t>lilychan</t>
  </si>
  <si>
    <t>lilybet</t>
  </si>
  <si>
    <t>lilyanne1</t>
  </si>
  <si>
    <t>lilyanna2</t>
  </si>
  <si>
    <t>lilyann01</t>
  </si>
  <si>
    <t>lilyana2</t>
  </si>
  <si>
    <t>lilyahoo</t>
  </si>
  <si>
    <t>lily92</t>
  </si>
  <si>
    <t>lily91</t>
  </si>
  <si>
    <t>lily90</t>
  </si>
  <si>
    <t>lily9</t>
  </si>
  <si>
    <t>lily83</t>
  </si>
  <si>
    <t>lily8</t>
  </si>
  <si>
    <t>lily777</t>
  </si>
  <si>
    <t>lily75</t>
  </si>
  <si>
    <t>lily66</t>
  </si>
  <si>
    <t>lily56</t>
  </si>
  <si>
    <t>lily5</t>
  </si>
  <si>
    <t>lily421</t>
  </si>
  <si>
    <t>lily4</t>
  </si>
  <si>
    <t>lily34</t>
  </si>
  <si>
    <t>lily3366</t>
  </si>
  <si>
    <t>lily213</t>
  </si>
  <si>
    <t>lily2003</t>
  </si>
  <si>
    <t>lily2002</t>
  </si>
  <si>
    <t>lily2001</t>
  </si>
  <si>
    <t>lily1992</t>
  </si>
  <si>
    <t>lily1991</t>
  </si>
  <si>
    <t>lily1982</t>
  </si>
  <si>
    <t>lily121</t>
  </si>
  <si>
    <t>lilwyne</t>
  </si>
  <si>
    <t>lilwoody</t>
  </si>
  <si>
    <t>lilwood</t>
  </si>
  <si>
    <t>lilwilly1</t>
  </si>
  <si>
    <t>lilwilly</t>
  </si>
  <si>
    <t>lilwil1</t>
  </si>
  <si>
    <t>lilwes</t>
  </si>
  <si>
    <t>lilwayne88</t>
  </si>
  <si>
    <t>lilwayne82</t>
  </si>
  <si>
    <t>lilwayne101</t>
  </si>
  <si>
    <t>lilwayne0</t>
  </si>
  <si>
    <t>lilwatts</t>
  </si>
  <si>
    <t>lilviv</t>
  </si>
  <si>
    <t>lilush</t>
  </si>
  <si>
    <t>liluka</t>
  </si>
  <si>
    <t>lilugly</t>
  </si>
  <si>
    <t>lilude</t>
  </si>
  <si>
    <t>lilu21</t>
  </si>
  <si>
    <t>lilu13</t>
  </si>
  <si>
    <t>liltyson</t>
  </si>
  <si>
    <t>liltyrone</t>
  </si>
  <si>
    <t>liltyler</t>
  </si>
  <si>
    <t>liltt12</t>
  </si>
  <si>
    <t>liltrina</t>
  </si>
  <si>
    <t>liltrent</t>
  </si>
  <si>
    <t>liltrebabyboo</t>
  </si>
  <si>
    <t>liltracy</t>
  </si>
  <si>
    <t>liltra</t>
  </si>
  <si>
    <t>liltoya</t>
  </si>
  <si>
    <t>liltony13</t>
  </si>
  <si>
    <t>liltito</t>
  </si>
  <si>
    <t>liltipsy</t>
  </si>
  <si>
    <t>liltinkerbell</t>
  </si>
  <si>
    <t>liltink08</t>
  </si>
  <si>
    <t>liltike</t>
  </si>
  <si>
    <t>lilthumper</t>
  </si>
  <si>
    <t>lilthug7</t>
  </si>
  <si>
    <t>liltez1</t>
  </si>
  <si>
    <t>lilted</t>
  </si>
  <si>
    <t>liltaz5205</t>
  </si>
  <si>
    <t>liltaytay1</t>
  </si>
  <si>
    <t>liltaytay</t>
  </si>
  <si>
    <t>liltay23</t>
  </si>
  <si>
    <t>liltasha</t>
  </si>
  <si>
    <t>liltaffy</t>
  </si>
  <si>
    <t>liltaetae</t>
  </si>
  <si>
    <t>lilt93</t>
  </si>
  <si>
    <t>lilt45</t>
  </si>
  <si>
    <t>lilt11</t>
  </si>
  <si>
    <t>lilsxcme</t>
  </si>
  <si>
    <t>lilsweety</t>
  </si>
  <si>
    <t>lilstud1</t>
  </si>
  <si>
    <t>lilstevie</t>
  </si>
  <si>
    <t>lilsteven</t>
  </si>
  <si>
    <t>lilstar7</t>
  </si>
  <si>
    <t>lilstar12</t>
  </si>
  <si>
    <t>lilspud</t>
  </si>
  <si>
    <t>lilspongebob</t>
  </si>
  <si>
    <t>lilsponge</t>
  </si>
  <si>
    <t>lilspec</t>
  </si>
  <si>
    <t>lilsnake</t>
  </si>
  <si>
    <t>lilsmiley</t>
  </si>
  <si>
    <t>lilsmiles</t>
  </si>
  <si>
    <t>lilsmack</t>
  </si>
  <si>
    <t>lilslut</t>
  </si>
  <si>
    <t>lilslim1</t>
  </si>
  <si>
    <t>lilslikk</t>
  </si>
  <si>
    <t>lilslick</t>
  </si>
  <si>
    <t>lilsleepy</t>
  </si>
  <si>
    <t>lilsis9</t>
  </si>
  <si>
    <t>lilsis8</t>
  </si>
  <si>
    <t>lilsis5</t>
  </si>
  <si>
    <t>lilsis23</t>
  </si>
  <si>
    <t>lilsis15</t>
  </si>
  <si>
    <t>lilsin</t>
  </si>
  <si>
    <t>lilshrimp</t>
  </si>
  <si>
    <t>lilshow</t>
  </si>
  <si>
    <t>lilshorty4</t>
  </si>
  <si>
    <t>lilshorty3</t>
  </si>
  <si>
    <t>lilshine</t>
  </si>
  <si>
    <t>lilshell</t>
  </si>
  <si>
    <t>lilshawty8</t>
  </si>
  <si>
    <t>lilshane1</t>
  </si>
  <si>
    <t>lilshane</t>
  </si>
  <si>
    <t>lilshaggy</t>
  </si>
  <si>
    <t>lilshady</t>
  </si>
  <si>
    <t>lilsexyred</t>
  </si>
  <si>
    <t>lilsexy22</t>
  </si>
  <si>
    <t>lilsexy02</t>
  </si>
  <si>
    <t>lilsexy#1</t>
  </si>
  <si>
    <t>lilsexii</t>
  </si>
  <si>
    <t>lilsecret</t>
  </si>
  <si>
    <t>lilsean1</t>
  </si>
  <si>
    <t>lilscrap</t>
  </si>
  <si>
    <t>lilsay</t>
  </si>
  <si>
    <t>lilsav1</t>
  </si>
  <si>
    <t>lilsaintz</t>
  </si>
  <si>
    <t>lilroy1</t>
  </si>
  <si>
    <t>lilroxy1</t>
  </si>
  <si>
    <t>lilrosie</t>
  </si>
  <si>
    <t>lilromeo9</t>
  </si>
  <si>
    <t>lilromeo7</t>
  </si>
  <si>
    <t>lilromeo3</t>
  </si>
  <si>
    <t>lilromeo2</t>
  </si>
  <si>
    <t>lilromeo12</t>
  </si>
  <si>
    <t>lilroby</t>
  </si>
  <si>
    <t>lilrob7</t>
  </si>
  <si>
    <t>lilrob69</t>
  </si>
  <si>
    <t>lilrob4</t>
  </si>
  <si>
    <t>lilrob22</t>
  </si>
  <si>
    <t>lilrip</t>
  </si>
  <si>
    <t>lilrikah</t>
  </si>
  <si>
    <t>lilrican</t>
  </si>
  <si>
    <t>lilrenzo</t>
  </si>
  <si>
    <t>lilren</t>
  </si>
  <si>
    <t>lilrein</t>
  </si>
  <si>
    <t>lilreggie5</t>
  </si>
  <si>
    <t>lilredbone</t>
  </si>
  <si>
    <t>lilred88</t>
  </si>
  <si>
    <t>lilred8</t>
  </si>
  <si>
    <t>lilred6</t>
  </si>
  <si>
    <t>lilred24</t>
  </si>
  <si>
    <t>lilred23</t>
  </si>
  <si>
    <t>lilred18</t>
  </si>
  <si>
    <t>lilred11</t>
  </si>
  <si>
    <t>lilred1025</t>
  </si>
  <si>
    <t>lilred10</t>
  </si>
  <si>
    <t>lilreal</t>
  </si>
  <si>
    <t>lilray7</t>
  </si>
  <si>
    <t>lilrara1</t>
  </si>
  <si>
    <t>lilran</t>
  </si>
  <si>
    <t>lilr3d</t>
  </si>
  <si>
    <t>lilquint</t>
  </si>
  <si>
    <t>lilquinn</t>
  </si>
  <si>
    <t>lilqua</t>
  </si>
  <si>
    <t>lilqt4u</t>
  </si>
  <si>
    <t>lilpussy</t>
  </si>
  <si>
    <t>lilpuss</t>
  </si>
  <si>
    <t>lilpuppy1</t>
  </si>
  <si>
    <t>lilpunkz</t>
  </si>
  <si>
    <t>lilpunk619</t>
  </si>
  <si>
    <t>lilpunk1</t>
  </si>
  <si>
    <t>lilprince1</t>
  </si>
  <si>
    <t>lilpoppy</t>
  </si>
  <si>
    <t>lilpoop</t>
  </si>
  <si>
    <t>lilpooh2</t>
  </si>
  <si>
    <t>lilpolo</t>
  </si>
  <si>
    <t>lilpimp94</t>
  </si>
  <si>
    <t>lilpimp6</t>
  </si>
  <si>
    <t>lilpimp0</t>
  </si>
  <si>
    <t>lilpimp.</t>
  </si>
  <si>
    <t>lilpill</t>
  </si>
  <si>
    <t>lilpiggy1</t>
  </si>
  <si>
    <t>lilphil5</t>
  </si>
  <si>
    <t>lilphil1</t>
  </si>
  <si>
    <t>lilphat</t>
  </si>
  <si>
    <t>lilpeter1</t>
  </si>
  <si>
    <t>lilpee</t>
  </si>
  <si>
    <t>lilpea</t>
  </si>
  <si>
    <t>lilpaw</t>
  </si>
  <si>
    <t>lilpatrick</t>
  </si>
  <si>
    <t>lilpat1</t>
  </si>
  <si>
    <t>lilpanda</t>
  </si>
  <si>
    <t>lilpal</t>
  </si>
  <si>
    <t>lilpac</t>
  </si>
  <si>
    <t>lilp12</t>
  </si>
  <si>
    <t>lilover23</t>
  </si>
  <si>
    <t>liloso1</t>
  </si>
  <si>
    <t>liloreo</t>
  </si>
  <si>
    <t>lilopop</t>
  </si>
  <si>
    <t>lilop</t>
  </si>
  <si>
    <t>lilongwe</t>
  </si>
  <si>
    <t>lilone92</t>
  </si>
  <si>
    <t>lilone8.1</t>
  </si>
  <si>
    <t>lilone26</t>
  </si>
  <si>
    <t>lilone18</t>
  </si>
  <si>
    <t>lilone15</t>
  </si>
  <si>
    <t>lilone123</t>
  </si>
  <si>
    <t>lilone08</t>
  </si>
  <si>
    <t>lilone.</t>
  </si>
  <si>
    <t>lilogurl</t>
  </si>
  <si>
    <t>lilo87</t>
  </si>
  <si>
    <t>lilo77</t>
  </si>
  <si>
    <t>lilo29</t>
  </si>
  <si>
    <t>lilo27</t>
  </si>
  <si>
    <t>lilo26</t>
  </si>
  <si>
    <t>lilo2007</t>
  </si>
  <si>
    <t>lilo2005</t>
  </si>
  <si>
    <t>lilo2004</t>
  </si>
  <si>
    <t>lilo20</t>
  </si>
  <si>
    <t>lilo1974</t>
  </si>
  <si>
    <t>lilo13</t>
  </si>
  <si>
    <t>lilo09</t>
  </si>
  <si>
    <t>lilo02</t>
  </si>
  <si>
    <t>lilo00</t>
  </si>
  <si>
    <t>lilnina</t>
  </si>
  <si>
    <t>lilniki</t>
  </si>
  <si>
    <t>lilnigga13</t>
  </si>
  <si>
    <t>lilnetta</t>
  </si>
  <si>
    <t>lilnel</t>
  </si>
  <si>
    <t>lilnedim</t>
  </si>
  <si>
    <t>lilnat</t>
  </si>
  <si>
    <t>lilnasty3</t>
  </si>
  <si>
    <t>lilnasty1</t>
  </si>
  <si>
    <t>lilnacho</t>
  </si>
  <si>
    <t>lilmurk</t>
  </si>
  <si>
    <t>lilmouse13</t>
  </si>
  <si>
    <t>lilmook1</t>
  </si>
  <si>
    <t>lilmoody</t>
  </si>
  <si>
    <t>lilmont</t>
  </si>
  <si>
    <t>lilmonsta</t>
  </si>
  <si>
    <t>lilmonkey2</t>
  </si>
  <si>
    <t>lilmoni</t>
  </si>
  <si>
    <t>lilmomo1</t>
  </si>
  <si>
    <t>lilmomma9</t>
  </si>
  <si>
    <t>lilmomma22</t>
  </si>
  <si>
    <t>lilmomma18</t>
  </si>
  <si>
    <t>lilmomma15</t>
  </si>
  <si>
    <t>lilmomma12</t>
  </si>
  <si>
    <t>lilmomma11</t>
  </si>
  <si>
    <t>lilmomma10</t>
  </si>
  <si>
    <t>lilmoma12</t>
  </si>
  <si>
    <t>lilmizzsxc</t>
  </si>
  <si>
    <t>lilmizzme</t>
  </si>
  <si>
    <t>lilmissy01</t>
  </si>
  <si>
    <t>lilmisspriss</t>
  </si>
  <si>
    <t>lilmisspiggy</t>
  </si>
  <si>
    <t>lilmisslaura</t>
  </si>
  <si>
    <t>lilmiss!</t>
  </si>
  <si>
    <t>lilmike23</t>
  </si>
  <si>
    <t>lilmike10</t>
  </si>
  <si>
    <t>lilmike08</t>
  </si>
  <si>
    <t>lilmike06</t>
  </si>
  <si>
    <t>lilmike02</t>
  </si>
  <si>
    <t>lilmik3</t>
  </si>
  <si>
    <t>lilmik</t>
  </si>
  <si>
    <t>lilmelo15</t>
  </si>
  <si>
    <t>lilmegs</t>
  </si>
  <si>
    <t>lilmee</t>
  </si>
  <si>
    <t>lilmaya</t>
  </si>
  <si>
    <t>lilmarty</t>
  </si>
  <si>
    <t>lilmarky</t>
  </si>
  <si>
    <t>lilmarie</t>
  </si>
  <si>
    <t>lilmarco</t>
  </si>
  <si>
    <t>lilmanman</t>
  </si>
  <si>
    <t>lilmane</t>
  </si>
  <si>
    <t>lilmanda</t>
  </si>
  <si>
    <t>lilman98</t>
  </si>
  <si>
    <t>lilman97</t>
  </si>
  <si>
    <t>lilman28</t>
  </si>
  <si>
    <t>lilman24</t>
  </si>
  <si>
    <t>lilman21</t>
  </si>
  <si>
    <t>lilman2004</t>
  </si>
  <si>
    <t>lilman101</t>
  </si>
  <si>
    <t>lilman!</t>
  </si>
  <si>
    <t>lilmamma09</t>
  </si>
  <si>
    <t>lilmami7</t>
  </si>
  <si>
    <t>lilmamaa</t>
  </si>
  <si>
    <t>lilmama91</t>
  </si>
  <si>
    <t>lilmama77</t>
  </si>
  <si>
    <t>lilmama4u</t>
  </si>
  <si>
    <t>lilmama45</t>
  </si>
  <si>
    <t>lilmama321</t>
  </si>
  <si>
    <t>lilmama30</t>
  </si>
  <si>
    <t>lilmama27</t>
  </si>
  <si>
    <t>lilmama100</t>
  </si>
  <si>
    <t>lilmac12</t>
  </si>
  <si>
    <t>lilma7</t>
  </si>
  <si>
    <t>lillyx</t>
  </si>
  <si>
    <t>lillywhites</t>
  </si>
  <si>
    <t>lillyt</t>
  </si>
  <si>
    <t>lillyrocks</t>
  </si>
  <si>
    <t>lillyput</t>
  </si>
  <si>
    <t>lillypink</t>
  </si>
  <si>
    <t>lillynn</t>
  </si>
  <si>
    <t>lillylou</t>
  </si>
  <si>
    <t>lillykins</t>
  </si>
  <si>
    <t>lillyk</t>
  </si>
  <si>
    <t>lillyella</t>
  </si>
  <si>
    <t>lillyc</t>
  </si>
  <si>
    <t>lillybud</t>
  </si>
  <si>
    <t>lilly98</t>
  </si>
  <si>
    <t>lilly89</t>
  </si>
  <si>
    <t>lilly82</t>
  </si>
  <si>
    <t>lilly66</t>
  </si>
  <si>
    <t>lilly59</t>
  </si>
  <si>
    <t>lilly33</t>
  </si>
  <si>
    <t>lilly32</t>
  </si>
  <si>
    <t>lilly20</t>
  </si>
  <si>
    <t>lilly1995</t>
  </si>
  <si>
    <t>lilly1981</t>
  </si>
  <si>
    <t>lilly19</t>
  </si>
  <si>
    <t>lilly.</t>
  </si>
  <si>
    <t>lilluver</t>
  </si>
  <si>
    <t>lilluska</t>
  </si>
  <si>
    <t>lillove1</t>
  </si>
  <si>
    <t>lillou1</t>
  </si>
  <si>
    <t>lillord</t>
  </si>
  <si>
    <t>lillooet</t>
  </si>
  <si>
    <t>lillolo</t>
  </si>
  <si>
    <t>lilloka</t>
  </si>
  <si>
    <t>lilloca1</t>
  </si>
  <si>
    <t>lilloc</t>
  </si>
  <si>
    <t>lillipop</t>
  </si>
  <si>
    <t>lillin</t>
  </si>
  <si>
    <t>lillies6</t>
  </si>
  <si>
    <t>lilliemae1</t>
  </si>
  <si>
    <t>lillie7</t>
  </si>
  <si>
    <t>lillie6</t>
  </si>
  <si>
    <t>lillie15</t>
  </si>
  <si>
    <t>lillie14</t>
  </si>
  <si>
    <t>lillie13</t>
  </si>
  <si>
    <t>lillie08</t>
  </si>
  <si>
    <t>lillie05</t>
  </si>
  <si>
    <t>lillibug</t>
  </si>
  <si>
    <t>lillianrose</t>
  </si>
  <si>
    <t>lilliana06</t>
  </si>
  <si>
    <t>lillian6</t>
  </si>
  <si>
    <t>lillian26</t>
  </si>
  <si>
    <t>lillian2004</t>
  </si>
  <si>
    <t>lillian143</t>
  </si>
  <si>
    <t>lillian14</t>
  </si>
  <si>
    <t>lillian05</t>
  </si>
  <si>
    <t>lilli2</t>
  </si>
  <si>
    <t>lilli04</t>
  </si>
  <si>
    <t>lillfrill</t>
  </si>
  <si>
    <t>lillewis</t>
  </si>
  <si>
    <t>lillew</t>
  </si>
  <si>
    <t>lillers</t>
  </si>
  <si>
    <t>lilleo21</t>
  </si>
  <si>
    <t>lillemeg</t>
  </si>
  <si>
    <t>lillele</t>
  </si>
  <si>
    <t>lilleelee</t>
  </si>
  <si>
    <t>lillee123</t>
  </si>
  <si>
    <t>lillebo</t>
  </si>
  <si>
    <t>lille1</t>
  </si>
  <si>
    <t>lillauren</t>
  </si>
  <si>
    <t>lillamb1</t>
  </si>
  <si>
    <t>lillady9</t>
  </si>
  <si>
    <t>lillady5</t>
  </si>
  <si>
    <t>lillady3</t>
  </si>
  <si>
    <t>lillady08</t>
  </si>
  <si>
    <t>lilladii</t>
  </si>
  <si>
    <t>lilladie</t>
  </si>
  <si>
    <t>lilkym</t>
  </si>
  <si>
    <t>lilkyle</t>
  </si>
  <si>
    <t>lilkon23</t>
  </si>
  <si>
    <t>lilkisses</t>
  </si>
  <si>
    <t>lilkimo</t>
  </si>
  <si>
    <t>lilkim99</t>
  </si>
  <si>
    <t>lilkim9</t>
  </si>
  <si>
    <t>lilkim16</t>
  </si>
  <si>
    <t>lilkim15</t>
  </si>
  <si>
    <t>lilkim12</t>
  </si>
  <si>
    <t>lilkillah</t>
  </si>
  <si>
    <t>lilkieth</t>
  </si>
  <si>
    <t>lilkhim</t>
  </si>
  <si>
    <t>lilkeys</t>
  </si>
  <si>
    <t>lilkey123</t>
  </si>
  <si>
    <t>lilkenny1</t>
  </si>
  <si>
    <t>lilkelly</t>
  </si>
  <si>
    <t>lilkeke7</t>
  </si>
  <si>
    <t>lilkaykay</t>
  </si>
  <si>
    <t>lilkatie</t>
  </si>
  <si>
    <t>lilkai28</t>
  </si>
  <si>
    <t>lilk14</t>
  </si>
  <si>
    <t>liljuju</t>
  </si>
  <si>
    <t>liljuelz</t>
  </si>
  <si>
    <t>liljose</t>
  </si>
  <si>
    <t>liljon5</t>
  </si>
  <si>
    <t>liljon22</t>
  </si>
  <si>
    <t>liljon2</t>
  </si>
  <si>
    <t>liljon11</t>
  </si>
  <si>
    <t>liljoker13</t>
  </si>
  <si>
    <t>liljohnny</t>
  </si>
  <si>
    <t>liljohn2</t>
  </si>
  <si>
    <t>liljohn12</t>
  </si>
  <si>
    <t>liljohn01</t>
  </si>
  <si>
    <t>liljoe5</t>
  </si>
  <si>
    <t>liljoe23</t>
  </si>
  <si>
    <t>liljj21</t>
  </si>
  <si>
    <t>liljj10</t>
  </si>
  <si>
    <t>liljessica</t>
  </si>
  <si>
    <t>liljazz1</t>
  </si>
  <si>
    <t>liljay16</t>
  </si>
  <si>
    <t>liljasmine</t>
  </si>
  <si>
    <t>liljas</t>
  </si>
  <si>
    <t>liljarvis</t>
  </si>
  <si>
    <t>liljap</t>
  </si>
  <si>
    <t>liljamez</t>
  </si>
  <si>
    <t>liljah</t>
  </si>
  <si>
    <t>liljada</t>
  </si>
  <si>
    <t>lilja1</t>
  </si>
  <si>
    <t>lilja</t>
  </si>
  <si>
    <t>lilj91</t>
  </si>
  <si>
    <t>lilj69</t>
  </si>
  <si>
    <t>lilj25</t>
  </si>
  <si>
    <t>lilj09</t>
  </si>
  <si>
    <t>lilj01</t>
  </si>
  <si>
    <t>lilisis</t>
  </si>
  <si>
    <t>lilisa</t>
  </si>
  <si>
    <t>lilipo</t>
  </si>
  <si>
    <t>lilinoe</t>
  </si>
  <si>
    <t>lilimu</t>
  </si>
  <si>
    <t>lilimimi</t>
  </si>
  <si>
    <t>lilima</t>
  </si>
  <si>
    <t>lililou</t>
  </si>
  <si>
    <t>lilila</t>
  </si>
  <si>
    <t>lilija</t>
  </si>
  <si>
    <t>liligo</t>
  </si>
  <si>
    <t>liligirl</t>
  </si>
  <si>
    <t>lilifer</t>
  </si>
  <si>
    <t>lilifa</t>
  </si>
  <si>
    <t>lilies2</t>
  </si>
  <si>
    <t>lilien</t>
  </si>
  <si>
    <t>lilica1</t>
  </si>
  <si>
    <t>lilianan</t>
  </si>
  <si>
    <t>liliana_1991</t>
  </si>
  <si>
    <t>liliana86</t>
  </si>
  <si>
    <t>liliana85</t>
  </si>
  <si>
    <t>liliana77</t>
  </si>
  <si>
    <t>liliana69</t>
  </si>
  <si>
    <t>liliana29</t>
  </si>
  <si>
    <t>liliana08</t>
  </si>
  <si>
    <t>liliana03</t>
  </si>
  <si>
    <t>lilian6</t>
  </si>
  <si>
    <t>lilian24</t>
  </si>
  <si>
    <t>lilian06</t>
  </si>
  <si>
    <t>lilian03</t>
  </si>
  <si>
    <t>lilian01</t>
  </si>
  <si>
    <t>liliamor</t>
  </si>
  <si>
    <t>lilia7</t>
  </si>
  <si>
    <t>lilia12</t>
  </si>
  <si>
    <t>lilia10</t>
  </si>
  <si>
    <t>lili82</t>
  </si>
  <si>
    <t>lili8</t>
  </si>
  <si>
    <t>lili79</t>
  </si>
  <si>
    <t>lili78</t>
  </si>
  <si>
    <t>lili555</t>
  </si>
  <si>
    <t>lili315</t>
  </si>
  <si>
    <t>lili28</t>
  </si>
  <si>
    <t>lili25</t>
  </si>
  <si>
    <t>lili2008</t>
  </si>
  <si>
    <t>lili2007</t>
  </si>
  <si>
    <t>lili2002</t>
  </si>
  <si>
    <t>lili1995</t>
  </si>
  <si>
    <t>lili1985</t>
  </si>
  <si>
    <t>lili19-</t>
  </si>
  <si>
    <t>lilhunni</t>
  </si>
  <si>
    <t>lilhotty</t>
  </si>
  <si>
    <t>lilhotie</t>
  </si>
  <si>
    <t>lilhotchick</t>
  </si>
  <si>
    <t>lilhot1</t>
  </si>
  <si>
    <t>lilhollis86</t>
  </si>
  <si>
    <t>lilhog</t>
  </si>
  <si>
    <t>lilhip</t>
  </si>
  <si>
    <t>lilhen</t>
  </si>
  <si>
    <t>lilguy06</t>
  </si>
  <si>
    <t>lilgutta1</t>
  </si>
  <si>
    <t>lilgurl14</t>
  </si>
  <si>
    <t>lilgurl12</t>
  </si>
  <si>
    <t>lilgun</t>
  </si>
  <si>
    <t>lilgreg2</t>
  </si>
  <si>
    <t>lilgrace</t>
  </si>
  <si>
    <t>lilgordo</t>
  </si>
  <si>
    <t>lilgoon1</t>
  </si>
  <si>
    <t>lilgoofy1</t>
  </si>
  <si>
    <t>lilgirlie</t>
  </si>
  <si>
    <t>lilgirl8</t>
  </si>
  <si>
    <t>lilgirl7</t>
  </si>
  <si>
    <t>lilgirl13</t>
  </si>
  <si>
    <t>lilgirl12</t>
  </si>
  <si>
    <t>lilgee1</t>
  </si>
  <si>
    <t>lilgbaby</t>
  </si>
  <si>
    <t>lilgangstar</t>
  </si>
  <si>
    <t>lilg16</t>
  </si>
  <si>
    <t>lilg14</t>
  </si>
  <si>
    <t>lilg</t>
  </si>
  <si>
    <t>lilfrog1</t>
  </si>
  <si>
    <t>lilfreak1</t>
  </si>
  <si>
    <t>lilfrank</t>
  </si>
  <si>
    <t>lilfool1</t>
  </si>
  <si>
    <t>lilfolk</t>
  </si>
  <si>
    <t>lilfly</t>
  </si>
  <si>
    <t>lilfizzy</t>
  </si>
  <si>
    <t>lilfizz7</t>
  </si>
  <si>
    <t>lilfizz22</t>
  </si>
  <si>
    <t>lilfizz21</t>
  </si>
  <si>
    <t>lilfizz123</t>
  </si>
  <si>
    <t>lilfizz!</t>
  </si>
  <si>
    <t>lilfishy</t>
  </si>
  <si>
    <t>lilfaye</t>
  </si>
  <si>
    <t>lilfab</t>
  </si>
  <si>
    <t>lileve1</t>
  </si>
  <si>
    <t>lileve</t>
  </si>
  <si>
    <t>lileric3</t>
  </si>
  <si>
    <t>lileric2</t>
  </si>
  <si>
    <t>lilemilou3</t>
  </si>
  <si>
    <t>lilele</t>
  </si>
  <si>
    <t>lilee1</t>
  </si>
  <si>
    <t>liled23</t>
  </si>
  <si>
    <t>lile4life</t>
  </si>
  <si>
    <t>lile23</t>
  </si>
  <si>
    <t>lile21</t>
  </si>
  <si>
    <t>lile0223</t>
  </si>
  <si>
    <t>lildustin</t>
  </si>
  <si>
    <t>lildude3</t>
  </si>
  <si>
    <t>lilducky1</t>
  </si>
  <si>
    <t>lilduck1</t>
  </si>
  <si>
    <t>lildub</t>
  </si>
  <si>
    <t>lildrek</t>
  </si>
  <si>
    <t>lildoug</t>
  </si>
  <si>
    <t>lildork1</t>
  </si>
  <si>
    <t>lildopey</t>
  </si>
  <si>
    <t>lildonnie1</t>
  </si>
  <si>
    <t>lildonald</t>
  </si>
  <si>
    <t>lildmd</t>
  </si>
  <si>
    <t>lildj4life</t>
  </si>
  <si>
    <t>lildj23</t>
  </si>
  <si>
    <t>lildiz</t>
  </si>
  <si>
    <t>lildiva12</t>
  </si>
  <si>
    <t>lildip</t>
  </si>
  <si>
    <t>lildinky</t>
  </si>
  <si>
    <t>lildezzy</t>
  </si>
  <si>
    <t>lildevils</t>
  </si>
  <si>
    <t>lildevil89</t>
  </si>
  <si>
    <t>lildevil07</t>
  </si>
  <si>
    <t>lildevil02</t>
  </si>
  <si>
    <t>lilderrick</t>
  </si>
  <si>
    <t>lilderek</t>
  </si>
  <si>
    <t>lildee02</t>
  </si>
  <si>
    <t>lildebo</t>
  </si>
  <si>
    <t>lildebbie1</t>
  </si>
  <si>
    <t>lildavon</t>
  </si>
  <si>
    <t>lildaniel</t>
  </si>
  <si>
    <t>lildan10</t>
  </si>
  <si>
    <t>lildan1</t>
  </si>
  <si>
    <t>lildame</t>
  </si>
  <si>
    <t>lildadd</t>
  </si>
  <si>
    <t>lildada</t>
  </si>
  <si>
    <t>lild69</t>
  </si>
  <si>
    <t>lild33</t>
  </si>
  <si>
    <t>lild21</t>
  </si>
  <si>
    <t>lild1995</t>
  </si>
  <si>
    <t>lild16</t>
  </si>
  <si>
    <t>lild15</t>
  </si>
  <si>
    <t>lild1234</t>
  </si>
  <si>
    <t>lild10</t>
  </si>
  <si>
    <t>lilcuty</t>
  </si>
  <si>
    <t>lilcutiepie</t>
  </si>
  <si>
    <t>lilcutie4</t>
  </si>
  <si>
    <t>lilcutie21</t>
  </si>
  <si>
    <t>lilcutie11</t>
  </si>
  <si>
    <t>lilcutie!</t>
  </si>
  <si>
    <t>lilcutey</t>
  </si>
  <si>
    <t>lilcurt1</t>
  </si>
  <si>
    <t>lilcrook</t>
  </si>
  <si>
    <t>lilcris1</t>
  </si>
  <si>
    <t>lilcrazy8</t>
  </si>
  <si>
    <t>lilcountry</t>
  </si>
  <si>
    <t>lilcory</t>
  </si>
  <si>
    <t>lilcon</t>
  </si>
  <si>
    <t>lilcola123</t>
  </si>
  <si>
    <t>lilcody</t>
  </si>
  <si>
    <t>lilcocoa</t>
  </si>
  <si>
    <t>lilcliff</t>
  </si>
  <si>
    <t>lilcj1</t>
  </si>
  <si>
    <t>lilchula1</t>
  </si>
  <si>
    <t>lilchula</t>
  </si>
  <si>
    <t>lilchief</t>
  </si>
  <si>
    <t>lilchad1</t>
  </si>
  <si>
    <t>lilchad</t>
  </si>
  <si>
    <t>lilcena</t>
  </si>
  <si>
    <t>lilcal</t>
  </si>
  <si>
    <t>lilc93</t>
  </si>
  <si>
    <t>lilc1991</t>
  </si>
  <si>
    <t>lilc13</t>
  </si>
  <si>
    <t>lilc10</t>
  </si>
  <si>
    <t>lilc07</t>
  </si>
  <si>
    <t>lilc01</t>
  </si>
  <si>
    <t>lilbyotch</t>
  </si>
  <si>
    <t>lilbutch</t>
  </si>
  <si>
    <t>lilbum</t>
  </si>
  <si>
    <t>lilbugz1</t>
  </si>
  <si>
    <t>lilbug2</t>
  </si>
  <si>
    <t>lilbuddy1</t>
  </si>
  <si>
    <t>lilbud1</t>
  </si>
  <si>
    <t>lilbuck1</t>
  </si>
  <si>
    <t>lilbubbles</t>
  </si>
  <si>
    <t>lilbrunette</t>
  </si>
  <si>
    <t>lilbrother</t>
  </si>
  <si>
    <t>lilbrotha</t>
  </si>
  <si>
    <t>lilbrody</t>
  </si>
  <si>
    <t>lilbrit8</t>
  </si>
  <si>
    <t>lilbribri</t>
  </si>
  <si>
    <t>lilbree</t>
  </si>
  <si>
    <t>lilbrat3</t>
  </si>
  <si>
    <t>lilbrat!</t>
  </si>
  <si>
    <t>lilboyblue</t>
  </si>
  <si>
    <t>lilboy2</t>
  </si>
  <si>
    <t>lilboy09</t>
  </si>
  <si>
    <t>lilboosie3</t>
  </si>
  <si>
    <t>lilboosie12</t>
  </si>
  <si>
    <t>lilboo69</t>
  </si>
  <si>
    <t>lilboo12</t>
  </si>
  <si>
    <t>lilboo08</t>
  </si>
  <si>
    <t>lilbonz</t>
  </si>
  <si>
    <t>lilbones</t>
  </si>
  <si>
    <t>lilbobo1</t>
  </si>
  <si>
    <t>lilbob1</t>
  </si>
  <si>
    <t>lilblue3</t>
  </si>
  <si>
    <t>lilblaze</t>
  </si>
  <si>
    <t>lilbite</t>
  </si>
  <si>
    <t>lilbitches</t>
  </si>
  <si>
    <t>lilbitch420</t>
  </si>
  <si>
    <t>lilbitch123</t>
  </si>
  <si>
    <t>lilbitch01</t>
  </si>
  <si>
    <t>lilbit84</t>
  </si>
  <si>
    <t>lilbit8</t>
  </si>
  <si>
    <t>lilbit1234</t>
  </si>
  <si>
    <t>lilbirdie</t>
  </si>
  <si>
    <t>lilbio45</t>
  </si>
  <si>
    <t>lilbill2</t>
  </si>
  <si>
    <t>lilbia</t>
  </si>
  <si>
    <t>lilbeyonce</t>
  </si>
  <si>
    <t>lilbert</t>
  </si>
  <si>
    <t>lilbelle1</t>
  </si>
  <si>
    <t>lilbear7</t>
  </si>
  <si>
    <t>lilbear13</t>
  </si>
  <si>
    <t>lilbea</t>
  </si>
  <si>
    <t>lilbbz</t>
  </si>
  <si>
    <t>lilbarry</t>
  </si>
  <si>
    <t>lilbadazz1</t>
  </si>
  <si>
    <t>lilbabyboy</t>
  </si>
  <si>
    <t>lilbabyb</t>
  </si>
  <si>
    <t>lilbabyangel</t>
  </si>
  <si>
    <t>lilbaby14</t>
  </si>
  <si>
    <t>lilbabes</t>
  </si>
  <si>
    <t>lilbabe3</t>
  </si>
  <si>
    <t>lilb4life</t>
  </si>
  <si>
    <t>lilb14</t>
  </si>
  <si>
    <t>lilb09</t>
  </si>
  <si>
    <t>lilazngirl</t>
  </si>
  <si>
    <t>lilateamo</t>
  </si>
  <si>
    <t>lilashy</t>
  </si>
  <si>
    <t>lilash1</t>
  </si>
  <si>
    <t>lilas1</t>
  </si>
  <si>
    <t>lilarose</t>
  </si>
  <si>
    <t>lilapo</t>
  </si>
  <si>
    <t>lilantb</t>
  </si>
  <si>
    <t>lilant2</t>
  </si>
  <si>
    <t>lilant08</t>
  </si>
  <si>
    <t>lilangelz</t>
  </si>
  <si>
    <t>lilangel95</t>
  </si>
  <si>
    <t>lilangel6</t>
  </si>
  <si>
    <t>lilangel4</t>
  </si>
  <si>
    <t>lilangel11</t>
  </si>
  <si>
    <t>lilangel10</t>
  </si>
  <si>
    <t>lilang23</t>
  </si>
  <si>
    <t>lilamber</t>
  </si>
  <si>
    <t>lilamaria</t>
  </si>
  <si>
    <t>lilalvin</t>
  </si>
  <si>
    <t>lilalu</t>
  </si>
  <si>
    <t>lilalan</t>
  </si>
  <si>
    <t>lilaj</t>
  </si>
  <si>
    <t>lilahk</t>
  </si>
  <si>
    <t>liladrian</t>
  </si>
  <si>
    <t>lilac88</t>
  </si>
  <si>
    <t>lilac56</t>
  </si>
  <si>
    <t>lilac01</t>
  </si>
  <si>
    <t>lilabby</t>
  </si>
  <si>
    <t>lila98</t>
  </si>
  <si>
    <t>lila88</t>
  </si>
  <si>
    <t>lila78</t>
  </si>
  <si>
    <t>lila4ever</t>
  </si>
  <si>
    <t>lila22</t>
  </si>
  <si>
    <t>lila18</t>
  </si>
  <si>
    <t>lila05</t>
  </si>
  <si>
    <t>lila03</t>
  </si>
  <si>
    <t>lila01</t>
  </si>
  <si>
    <t>lil_rob</t>
  </si>
  <si>
    <t>lil_minx</t>
  </si>
  <si>
    <t>lil_jay</t>
  </si>
  <si>
    <t>lil_girl</t>
  </si>
  <si>
    <t>lil\\'mama</t>
  </si>
  <si>
    <t>lil777</t>
  </si>
  <si>
    <t>lil713</t>
  </si>
  <si>
    <t>lil6rae</t>
  </si>
  <si>
    <t>lil6969</t>
  </si>
  <si>
    <t>lil50cent</t>
  </si>
  <si>
    <t>lil4life</t>
  </si>
  <si>
    <t>lil420</t>
  </si>
  <si>
    <t>lil333</t>
  </si>
  <si>
    <t>lil222</t>
  </si>
  <si>
    <t>lil200</t>
  </si>
  <si>
    <t>lil1993</t>
  </si>
  <si>
    <t>lil1983</t>
  </si>
  <si>
    <t>lil123456</t>
  </si>
  <si>
    <t>lil1</t>
  </si>
  <si>
    <t>lil08</t>
  </si>
  <si>
    <t>lil-momma</t>
  </si>
  <si>
    <t>lil-miss</t>
  </si>
  <si>
    <t>lil-me</t>
  </si>
  <si>
    <t>lil'romeo</t>
  </si>
  <si>
    <t>lil'bit</t>
  </si>
  <si>
    <t>minx</t>
  </si>
  <si>
    <t>likwid</t>
  </si>
  <si>
    <t>likkleloz06</t>
  </si>
  <si>
    <t>likit</t>
  </si>
  <si>
    <t>likeyou2</t>
  </si>
  <si>
    <t>likewoah!</t>
  </si>
  <si>
    <t>likethat07</t>
  </si>
  <si>
    <t>likesu</t>
  </si>
  <si>
    <t>likers</t>
  </si>
  <si>
    <t>likepink</t>
  </si>
  <si>
    <t>likeomg9</t>
  </si>
  <si>
    <t>likeomg7</t>
  </si>
  <si>
    <t>likeme3</t>
  </si>
  <si>
    <t>likeme123</t>
  </si>
  <si>
    <t>likeme12</t>
  </si>
  <si>
    <t>likeduhh</t>
  </si>
  <si>
    <t>likeblue</t>
  </si>
  <si>
    <t>likeaglove</t>
  </si>
  <si>
    <t>likeable</t>
  </si>
  <si>
    <t>like69</t>
  </si>
  <si>
    <t>like55</t>
  </si>
  <si>
    <t>like44</t>
  </si>
  <si>
    <t>like2fuck</t>
  </si>
  <si>
    <t>like23</t>
  </si>
  <si>
    <t>like18</t>
  </si>
  <si>
    <t>like1</t>
  </si>
  <si>
    <t>lika39</t>
  </si>
  <si>
    <t>lika12</t>
  </si>
  <si>
    <t>liilii</t>
  </si>
  <si>
    <t>lihua</t>
  </si>
  <si>
    <t>lihong</t>
  </si>
  <si>
    <t>ligya</t>
  </si>
  <si>
    <t>lignes</t>
  </si>
  <si>
    <t>ligiam</t>
  </si>
  <si>
    <t>lightwriter</t>
  </si>
  <si>
    <t>lightside</t>
  </si>
  <si>
    <t>lights7</t>
  </si>
  <si>
    <t>lights5</t>
  </si>
  <si>
    <t>lights21</t>
  </si>
  <si>
    <t>lights100</t>
  </si>
  <si>
    <t>lightone</t>
  </si>
  <si>
    <t>lightningblade</t>
  </si>
  <si>
    <t>lightning15</t>
  </si>
  <si>
    <t>lightning14</t>
  </si>
  <si>
    <t>lightning!</t>
  </si>
  <si>
    <t>lightlight</t>
  </si>
  <si>
    <t>lighthouse2710</t>
  </si>
  <si>
    <t>lightgirl</t>
  </si>
  <si>
    <t>lightforce</t>
  </si>
  <si>
    <t>lightbulb7</t>
  </si>
  <si>
    <t>lightbulb123</t>
  </si>
  <si>
    <t>lightblue7</t>
  </si>
  <si>
    <t>lightblue22</t>
  </si>
  <si>
    <t>light72</t>
  </si>
  <si>
    <t>light69</t>
  </si>
  <si>
    <t>light67</t>
  </si>
  <si>
    <t>light21</t>
  </si>
  <si>
    <t>light18</t>
  </si>
  <si>
    <t>light17</t>
  </si>
  <si>
    <t>light111</t>
  </si>
  <si>
    <t>light07</t>
  </si>
  <si>
    <t>light05</t>
  </si>
  <si>
    <t>liggle</t>
  </si>
  <si>
    <t>ligaldu</t>
  </si>
  <si>
    <t>ligac</t>
  </si>
  <si>
    <t>liga123</t>
  </si>
  <si>
    <t>liga10</t>
  </si>
  <si>
    <t>lifford</t>
  </si>
  <si>
    <t>lifeway</t>
  </si>
  <si>
    <t>lifetouch</t>
  </si>
  <si>
    <t>lifetime4</t>
  </si>
  <si>
    <t>lifeteen1</t>
  </si>
  <si>
    <t>lifesux88</t>
  </si>
  <si>
    <t>lifesux666</t>
  </si>
  <si>
    <t>lifesux3</t>
  </si>
  <si>
    <t>lifesux123</t>
  </si>
  <si>
    <t>lifesux101</t>
  </si>
  <si>
    <t>lifesux.</t>
  </si>
  <si>
    <t>lifesuks1</t>
  </si>
  <si>
    <t>lifesucks7</t>
  </si>
  <si>
    <t>lifesgreat</t>
  </si>
  <si>
    <t>lifesavor</t>
  </si>
  <si>
    <t>lifesaver2</t>
  </si>
  <si>
    <t>liferock</t>
  </si>
  <si>
    <t>lifer</t>
  </si>
  <si>
    <t>lifelover</t>
  </si>
  <si>
    <t>lifelove1</t>
  </si>
  <si>
    <t>lifelife1</t>
  </si>
  <si>
    <t>lifeistoshort</t>
  </si>
  <si>
    <t>lifeispink</t>
  </si>
  <si>
    <t>lifeisnotfair</t>
  </si>
  <si>
    <t>lifeisgay</t>
  </si>
  <si>
    <t>lifeis2good</t>
  </si>
  <si>
    <t>lifehurts</t>
  </si>
  <si>
    <t>lifehouse7</t>
  </si>
  <si>
    <t>lifeguard8</t>
  </si>
  <si>
    <t>lifeguard2</t>
  </si>
  <si>
    <t>lifeguard18</t>
  </si>
  <si>
    <t>lifeglen</t>
  </si>
  <si>
    <t>lifebitch</t>
  </si>
  <si>
    <t>lifeabitch</t>
  </si>
  <si>
    <t>life91</t>
  </si>
  <si>
    <t>life8death</t>
  </si>
  <si>
    <t>life666</t>
  </si>
  <si>
    <t>life5433</t>
  </si>
  <si>
    <t>life4eva</t>
  </si>
  <si>
    <t>life42</t>
  </si>
  <si>
    <t>life32</t>
  </si>
  <si>
    <t>life2short</t>
  </si>
  <si>
    <t>life2live</t>
  </si>
  <si>
    <t>life2</t>
  </si>
  <si>
    <t>life1991</t>
  </si>
  <si>
    <t>life1989</t>
  </si>
  <si>
    <t>life143</t>
  </si>
  <si>
    <t>life123456</t>
  </si>
  <si>
    <t>life1212</t>
  </si>
  <si>
    <t>life.sucks</t>
  </si>
  <si>
    <t>life-sucks</t>
  </si>
  <si>
    <t>life&amp;love</t>
  </si>
  <si>
    <t>liezzel</t>
  </si>
  <si>
    <t>liezls</t>
  </si>
  <si>
    <t>liezlcute</t>
  </si>
  <si>
    <t>liezel16</t>
  </si>
  <si>
    <t>lieyana</t>
  </si>
  <si>
    <t>liewsinmun</t>
  </si>
  <si>
    <t>lievie</t>
  </si>
  <si>
    <t>lievan</t>
  </si>
  <si>
    <t>lieske</t>
  </si>
  <si>
    <t>lieshia</t>
  </si>
  <si>
    <t>liese22</t>
  </si>
  <si>
    <t>lies21</t>
  </si>
  <si>
    <t>lies11</t>
  </si>
  <si>
    <t>lies</t>
  </si>
  <si>
    <t>lierlier</t>
  </si>
  <si>
    <t>liera</t>
  </si>
  <si>
    <t>liene10</t>
  </si>
  <si>
    <t>liemar</t>
  </si>
  <si>
    <t>liekje</t>
  </si>
  <si>
    <t>liejen</t>
  </si>
  <si>
    <t>liefling</t>
  </si>
  <si>
    <t>liedje</t>
  </si>
  <si>
    <t>liebling1</t>
  </si>
  <si>
    <t>liebeskummer</t>
  </si>
  <si>
    <t>liebe123</t>
  </si>
  <si>
    <t>lie123</t>
  </si>
  <si>
    <t>lidwin</t>
  </si>
  <si>
    <t>lidiya132005</t>
  </si>
  <si>
    <t>lidia2</t>
  </si>
  <si>
    <t>lidia15</t>
  </si>
  <si>
    <t>lidia06</t>
  </si>
  <si>
    <t>liddy1</t>
  </si>
  <si>
    <t>liddie1</t>
  </si>
  <si>
    <t>liddicott</t>
  </si>
  <si>
    <t>licyayo</t>
  </si>
  <si>
    <t>licutza</t>
  </si>
  <si>
    <t>licorice2</t>
  </si>
  <si>
    <t>licon1</t>
  </si>
  <si>
    <t>lickylicky</t>
  </si>
  <si>
    <t>licks69</t>
  </si>
  <si>
    <t>lickout</t>
  </si>
  <si>
    <t>lickmytoes</t>
  </si>
  <si>
    <t>lickmydick</t>
  </si>
  <si>
    <t>lickmybutt</t>
  </si>
  <si>
    <t>lickmegood</t>
  </si>
  <si>
    <t>lickmefinger</t>
  </si>
  <si>
    <t>lickme5</t>
  </si>
  <si>
    <t>lickme13</t>
  </si>
  <si>
    <t>lickme12</t>
  </si>
  <si>
    <t>lickme11</t>
  </si>
  <si>
    <t>lickme08</t>
  </si>
  <si>
    <t>lickit!</t>
  </si>
  <si>
    <t>lickin</t>
  </si>
  <si>
    <t>lickclit</t>
  </si>
  <si>
    <t>lickadick</t>
  </si>
  <si>
    <t>liciouz</t>
  </si>
  <si>
    <t>licious7</t>
  </si>
  <si>
    <t>licike</t>
  </si>
  <si>
    <t>lichos</t>
  </si>
  <si>
    <t>lichin</t>
  </si>
  <si>
    <t>lichfield</t>
  </si>
  <si>
    <t>lichet</t>
  </si>
  <si>
    <t>liceu</t>
  </si>
  <si>
    <t>licerio</t>
  </si>
  <si>
    <t>liceos</t>
  </si>
  <si>
    <t>licenciatura</t>
  </si>
  <si>
    <t>licencia</t>
  </si>
  <si>
    <t>licel</t>
  </si>
  <si>
    <t>liceana</t>
  </si>
  <si>
    <t>licano</t>
  </si>
  <si>
    <t>licanda</t>
  </si>
  <si>
    <t>libron</t>
  </si>
  <si>
    <t>librito</t>
  </si>
  <si>
    <t>libreros</t>
  </si>
  <si>
    <t>librealfin</t>
  </si>
  <si>
    <t>libre7</t>
  </si>
  <si>
    <t>libre1</t>
  </si>
  <si>
    <t>library2</t>
  </si>
  <si>
    <t>librano</t>
  </si>
  <si>
    <t>libraman</t>
  </si>
  <si>
    <t>libram</t>
  </si>
  <si>
    <t>librak</t>
  </si>
  <si>
    <t>librababy</t>
  </si>
  <si>
    <t>libra54</t>
  </si>
  <si>
    <t>libra42</t>
  </si>
  <si>
    <t>libra40</t>
  </si>
  <si>
    <t>libra33</t>
  </si>
  <si>
    <t>libra1988</t>
  </si>
  <si>
    <t>libra1986</t>
  </si>
  <si>
    <t>libra1985</t>
  </si>
  <si>
    <t>libra1984</t>
  </si>
  <si>
    <t>libra1210</t>
  </si>
  <si>
    <t>libra1020</t>
  </si>
  <si>
    <t>libra1019</t>
  </si>
  <si>
    <t>libra1010</t>
  </si>
  <si>
    <t>libra007</t>
  </si>
  <si>
    <t>liboy</t>
  </si>
  <si>
    <t>libidinoso</t>
  </si>
  <si>
    <t>libibi</t>
  </si>
  <si>
    <t>libertybelle</t>
  </si>
  <si>
    <t>liberty76</t>
  </si>
  <si>
    <t>liberty29</t>
  </si>
  <si>
    <t>liberty17</t>
  </si>
  <si>
    <t>liberty.</t>
  </si>
  <si>
    <t>libertin</t>
  </si>
  <si>
    <t>liberti</t>
  </si>
  <si>
    <t>libertel</t>
  </si>
  <si>
    <t>libero8</t>
  </si>
  <si>
    <t>libero3</t>
  </si>
  <si>
    <t>libero12</t>
  </si>
  <si>
    <t>liberec</t>
  </si>
  <si>
    <t>libelula1</t>
  </si>
  <si>
    <t>libbyt</t>
  </si>
  <si>
    <t>libbymay</t>
  </si>
  <si>
    <t>libbym</t>
  </si>
  <si>
    <t>libbylove</t>
  </si>
  <si>
    <t>libbylou2</t>
  </si>
  <si>
    <t>libbylibby</t>
  </si>
  <si>
    <t>libbyjo</t>
  </si>
  <si>
    <t>libbyj</t>
  </si>
  <si>
    <t>libbyh</t>
  </si>
  <si>
    <t>libbyc</t>
  </si>
  <si>
    <t>libbyann</t>
  </si>
  <si>
    <t>libby95</t>
  </si>
  <si>
    <t>libby93</t>
  </si>
  <si>
    <t>libby1996</t>
  </si>
  <si>
    <t>libby18</t>
  </si>
  <si>
    <t>libby14</t>
  </si>
  <si>
    <t>libby06</t>
  </si>
  <si>
    <t>libby02</t>
  </si>
  <si>
    <t>libbie1</t>
  </si>
  <si>
    <t>libber</t>
  </si>
  <si>
    <t>libarra</t>
  </si>
  <si>
    <t>libarnes</t>
  </si>
  <si>
    <t>libao</t>
  </si>
  <si>
    <t>libanesa</t>
  </si>
  <si>
    <t>libaby</t>
  </si>
  <si>
    <t>lib4life</t>
  </si>
  <si>
    <t>liateamo</t>
  </si>
  <si>
    <t>liarliar!</t>
  </si>
  <si>
    <t>liar69</t>
  </si>
  <si>
    <t>liaqat</t>
  </si>
  <si>
    <t>lians</t>
  </si>
  <si>
    <t>lianny</t>
  </si>
  <si>
    <t>lianne24</t>
  </si>
  <si>
    <t>lianne1987</t>
  </si>
  <si>
    <t>lianne05</t>
  </si>
  <si>
    <t>lianju</t>
  </si>
  <si>
    <t>lianita</t>
  </si>
  <si>
    <t>lianie</t>
  </si>
  <si>
    <t>liangliang</t>
  </si>
  <si>
    <t>liangco143</t>
  </si>
  <si>
    <t>lianet</t>
  </si>
  <si>
    <t>liane21</t>
  </si>
  <si>
    <t>liandra1</t>
  </si>
  <si>
    <t>liancute</t>
  </si>
  <si>
    <t>lianat</t>
  </si>
  <si>
    <t>lianaa</t>
  </si>
  <si>
    <t>liana93</t>
  </si>
  <si>
    <t>liana90</t>
  </si>
  <si>
    <t>liana2</t>
  </si>
  <si>
    <t>liana16</t>
  </si>
  <si>
    <t>liana13</t>
  </si>
  <si>
    <t>liana123</t>
  </si>
  <si>
    <t>liana07</t>
  </si>
  <si>
    <t>liana06</t>
  </si>
  <si>
    <t>lian19543</t>
  </si>
  <si>
    <t>lian12</t>
  </si>
  <si>
    <t>lian05</t>
  </si>
  <si>
    <t>liamwalsh</t>
  </si>
  <si>
    <t>liamwalker</t>
  </si>
  <si>
    <t>liamthomas</t>
  </si>
  <si>
    <t>liamshein</t>
  </si>
  <si>
    <t>liamsean</t>
  </si>
  <si>
    <t>liamscott</t>
  </si>
  <si>
    <t>liamr</t>
  </si>
  <si>
    <t>liamp</t>
  </si>
  <si>
    <t>liammc</t>
  </si>
  <si>
    <t>liamkyle</t>
  </si>
  <si>
    <t>liamia</t>
  </si>
  <si>
    <t>liamh</t>
  </si>
  <si>
    <t>liamgeorge</t>
  </si>
  <si>
    <t>liamemma</t>
  </si>
  <si>
    <t>liamcooper</t>
  </si>
  <si>
    <t>liamcee</t>
  </si>
  <si>
    <t>liamc</t>
  </si>
  <si>
    <t>liamburke</t>
  </si>
  <si>
    <t>liamboi</t>
  </si>
  <si>
    <t>liambo</t>
  </si>
  <si>
    <t>liamadam</t>
  </si>
  <si>
    <t>liam98</t>
  </si>
  <si>
    <t>liam97</t>
  </si>
  <si>
    <t>liam96</t>
  </si>
  <si>
    <t>liam69</t>
  </si>
  <si>
    <t>liam33</t>
  </si>
  <si>
    <t>liam2k7</t>
  </si>
  <si>
    <t>liam27</t>
  </si>
  <si>
    <t>liam25</t>
  </si>
  <si>
    <t>liam2</t>
  </si>
  <si>
    <t>liam1996</t>
  </si>
  <si>
    <t>liam1992</t>
  </si>
  <si>
    <t>lialialia</t>
  </si>
  <si>
    <t>liaison</t>
  </si>
  <si>
    <t>liagrace</t>
  </si>
  <si>
    <t>liaaa</t>
  </si>
  <si>
    <t>lia2008</t>
  </si>
  <si>
    <t>lia143</t>
  </si>
  <si>
    <t>lhynlhyn</t>
  </si>
  <si>
    <t>lhynex</t>
  </si>
  <si>
    <t>lhyn28</t>
  </si>
  <si>
    <t>lhyn09</t>
  </si>
  <si>
    <t>lhyn07</t>
  </si>
  <si>
    <t>lhyn04</t>
  </si>
  <si>
    <t>lhyn02</t>
  </si>
  <si>
    <t>lhuisa</t>
  </si>
  <si>
    <t>lhucas</t>
  </si>
  <si>
    <t>lhstennis</t>
  </si>
  <si>
    <t>lhs2001</t>
  </si>
  <si>
    <t>lhotte</t>
  </si>
  <si>
    <t>lholho</t>
  </si>
  <si>
    <t>lhoida</t>
  </si>
  <si>
    <t>lhoi06</t>
  </si>
  <si>
    <t>lhody</t>
  </si>
  <si>
    <t>lhissa</t>
  </si>
  <si>
    <t>lhiane</t>
  </si>
  <si>
    <t>lhezter</t>
  </si>
  <si>
    <t>lhezly</t>
  </si>
  <si>
    <t>lhetlhet</t>
  </si>
  <si>
    <t>lhes18</t>
  </si>
  <si>
    <t>lhenski</t>
  </si>
  <si>
    <t>lhenmark</t>
  </si>
  <si>
    <t>lhenlen</t>
  </si>
  <si>
    <t>lhenkoh</t>
  </si>
  <si>
    <t>lhenglheng</t>
  </si>
  <si>
    <t>lhendup</t>
  </si>
  <si>
    <t>lhence</t>
  </si>
  <si>
    <t>lhen28</t>
  </si>
  <si>
    <t>lhen2</t>
  </si>
  <si>
    <t>lhen15</t>
  </si>
  <si>
    <t>lhen13</t>
  </si>
  <si>
    <t>lhen12</t>
  </si>
  <si>
    <t>lhen05</t>
  </si>
  <si>
    <t>lheiy</t>
  </si>
  <si>
    <t>lhei21</t>
  </si>
  <si>
    <t>lhea20</t>
  </si>
  <si>
    <t>lhazin</t>
  </si>
  <si>
    <t>lhayne</t>
  </si>
  <si>
    <t>lhaura</t>
  </si>
  <si>
    <t>lharamae</t>
  </si>
  <si>
    <t>lhara15</t>
  </si>
  <si>
    <t>lhanze</t>
  </si>
  <si>
    <t>lhannie</t>
  </si>
  <si>
    <t>lhai17</t>
  </si>
  <si>
    <t>lhadythugz</t>
  </si>
  <si>
    <t>lhadysaint</t>
  </si>
  <si>
    <t>lhadymazda</t>
  </si>
  <si>
    <t>lhadylove</t>
  </si>
  <si>
    <t>lhadyann</t>
  </si>
  <si>
    <t>lhady03</t>
  </si>
  <si>
    <t>lhady01</t>
  </si>
  <si>
    <t>lhade</t>
  </si>
  <si>
    <t>lhaaarnie</t>
  </si>
  <si>
    <t>lh1983</t>
  </si>
  <si>
    <t>lh</t>
  </si>
  <si>
    <t>lgrace</t>
  </si>
  <si>
    <t>lgomez</t>
  </si>
  <si>
    <t>lgl600v</t>
  </si>
  <si>
    <t>lgiglotr</t>
  </si>
  <si>
    <t>lg4ever</t>
  </si>
  <si>
    <t>lg2004</t>
  </si>
  <si>
    <t>lforules</t>
  </si>
  <si>
    <t>lfgmhale</t>
  </si>
  <si>
    <t>lfdkdg01</t>
  </si>
  <si>
    <t>lfcroolstops</t>
  </si>
  <si>
    <t>lfcisdabest</t>
  </si>
  <si>
    <t>lfcfan</t>
  </si>
  <si>
    <t>lfcest1892</t>
  </si>
  <si>
    <t>lfc4lyfe</t>
  </si>
  <si>
    <t>lfc2008</t>
  </si>
  <si>
    <t>lfc2003</t>
  </si>
  <si>
    <t>lf092370</t>
  </si>
  <si>
    <t>lezzur</t>
  </si>
  <si>
    <t>lezondra</t>
  </si>
  <si>
    <t>lezmac</t>
  </si>
  <si>
    <t>lezbian1</t>
  </si>
  <si>
    <t>leyver</t>
  </si>
  <si>
    <t>leyva69</t>
  </si>
  <si>
    <t>leytonstone</t>
  </si>
  <si>
    <t>leyton1</t>
  </si>
  <si>
    <t>leyto</t>
  </si>
  <si>
    <t>leyra</t>
  </si>
  <si>
    <t>leynis</t>
  </si>
  <si>
    <t>leynette</t>
  </si>
  <si>
    <t>leyndo</t>
  </si>
  <si>
    <t>leyman</t>
  </si>
  <si>
    <t>leylita</t>
  </si>
  <si>
    <t>leyla5</t>
  </si>
  <si>
    <t>leyita</t>
  </si>
  <si>
    <t>leyba</t>
  </si>
  <si>
    <t>leyash</t>
  </si>
  <si>
    <t>leyanne</t>
  </si>
  <si>
    <t>leyah14</t>
  </si>
  <si>
    <t>lexys</t>
  </si>
  <si>
    <t>lexypoo</t>
  </si>
  <si>
    <t>lexymarie</t>
  </si>
  <si>
    <t>lexylove</t>
  </si>
  <si>
    <t>lexy5boo</t>
  </si>
  <si>
    <t>lexy27</t>
  </si>
  <si>
    <t>lexy2005</t>
  </si>
  <si>
    <t>lexy17</t>
  </si>
  <si>
    <t>lexy15</t>
  </si>
  <si>
    <t>lexy1119</t>
  </si>
  <si>
    <t>lexy05@bristol</t>
  </si>
  <si>
    <t>lexussc300</t>
  </si>
  <si>
    <t>lexusgs300</t>
  </si>
  <si>
    <t>lexusgs</t>
  </si>
  <si>
    <t>lexuscar</t>
  </si>
  <si>
    <t>lexusa</t>
  </si>
  <si>
    <t>lexus99</t>
  </si>
  <si>
    <t>lexus7</t>
  </si>
  <si>
    <t>lexus4</t>
  </si>
  <si>
    <t>lexus27</t>
  </si>
  <si>
    <t>lexus2006</t>
  </si>
  <si>
    <t>lexus2005</t>
  </si>
  <si>
    <t>lexus20</t>
  </si>
  <si>
    <t>lexus13</t>
  </si>
  <si>
    <t>lexus10</t>
  </si>
  <si>
    <t>lexus!</t>
  </si>
  <si>
    <t>lexsus</t>
  </si>
  <si>
    <t>lexren</t>
  </si>
  <si>
    <t>lexmarkz33</t>
  </si>
  <si>
    <t>lexmarkz12</t>
  </si>
  <si>
    <t>lexmark2006</t>
  </si>
  <si>
    <t>lexmark14</t>
  </si>
  <si>
    <t>lexmark01</t>
  </si>
  <si>
    <t>lexluther1</t>
  </si>
  <si>
    <t>lexius1</t>
  </si>
  <si>
    <t>lexis2010</t>
  </si>
  <si>
    <t>lexis15</t>
  </si>
  <si>
    <t>lexis12</t>
  </si>
  <si>
    <t>lexis11</t>
  </si>
  <si>
    <t>lexis08</t>
  </si>
  <si>
    <t>lexiryan</t>
  </si>
  <si>
    <t>lexirocks</t>
  </si>
  <si>
    <t>lexirae</t>
  </si>
  <si>
    <t>lexipooh1</t>
  </si>
  <si>
    <t>lexipoo1</t>
  </si>
  <si>
    <t>lexinne</t>
  </si>
  <si>
    <t>lexington8</t>
  </si>
  <si>
    <t>lexin</t>
  </si>
  <si>
    <t>lexilynn</t>
  </si>
  <si>
    <t>lexilu1</t>
  </si>
  <si>
    <t>lexiloo1</t>
  </si>
  <si>
    <t>lexilex</t>
  </si>
  <si>
    <t>lexilee</t>
  </si>
  <si>
    <t>lexijean</t>
  </si>
  <si>
    <t>lexii12</t>
  </si>
  <si>
    <t>lexihead</t>
  </si>
  <si>
    <t>lexierose</t>
  </si>
  <si>
    <t>lexier</t>
  </si>
  <si>
    <t>lexiepooh</t>
  </si>
  <si>
    <t>lexiep</t>
  </si>
  <si>
    <t>lexieloo</t>
  </si>
  <si>
    <t>lexieg</t>
  </si>
  <si>
    <t>lexiedawn</t>
  </si>
  <si>
    <t>lexie99</t>
  </si>
  <si>
    <t>lexie94</t>
  </si>
  <si>
    <t>lexie89</t>
  </si>
  <si>
    <t>lexie88</t>
  </si>
  <si>
    <t>lexie22</t>
  </si>
  <si>
    <t>lexie2008</t>
  </si>
  <si>
    <t>lexie2007</t>
  </si>
  <si>
    <t>lexie2006</t>
  </si>
  <si>
    <t>lexie2005</t>
  </si>
  <si>
    <t>lexie18</t>
  </si>
  <si>
    <t>lexie17</t>
  </si>
  <si>
    <t>lexicon1</t>
  </si>
  <si>
    <t>lexibook</t>
  </si>
  <si>
    <t>lexiann</t>
  </si>
  <si>
    <t>lexi97</t>
  </si>
  <si>
    <t>lexi9</t>
  </si>
  <si>
    <t>lexi79</t>
  </si>
  <si>
    <t>lexi4life</t>
  </si>
  <si>
    <t>lexi28</t>
  </si>
  <si>
    <t>lexi2008</t>
  </si>
  <si>
    <t>lexi1996</t>
  </si>
  <si>
    <t>lexers</t>
  </si>
  <si>
    <t>lexee</t>
  </si>
  <si>
    <t>lexden</t>
  </si>
  <si>
    <t>lexar</t>
  </si>
  <si>
    <t>lexanie</t>
  </si>
  <si>
    <t>lexa123</t>
  </si>
  <si>
    <t>lex143</t>
  </si>
  <si>
    <t>lex101</t>
  </si>
  <si>
    <t>lewser</t>
  </si>
  <si>
    <t>lewistyler</t>
  </si>
  <si>
    <t>lewissmith</t>
  </si>
  <si>
    <t>lewisray</t>
  </si>
  <si>
    <t>lewisno1</t>
  </si>
  <si>
    <t>lewismac</t>
  </si>
  <si>
    <t>lewisluke</t>
  </si>
  <si>
    <t>lewiskyle</t>
  </si>
  <si>
    <t>lewisburg</t>
  </si>
  <si>
    <t>lewisbaby</t>
  </si>
  <si>
    <t>lewisandclark</t>
  </si>
  <si>
    <t>lewisam</t>
  </si>
  <si>
    <t>lewis95</t>
  </si>
  <si>
    <t>lewis94</t>
  </si>
  <si>
    <t>lewis93</t>
  </si>
  <si>
    <t>lewis91105</t>
  </si>
  <si>
    <t>lewis90</t>
  </si>
  <si>
    <t>lewis88</t>
  </si>
  <si>
    <t>lewis8221</t>
  </si>
  <si>
    <t>lewis61</t>
  </si>
  <si>
    <t>lewis4life</t>
  </si>
  <si>
    <t>lewis32</t>
  </si>
  <si>
    <t>lewis2005</t>
  </si>
  <si>
    <t>lewis2002</t>
  </si>
  <si>
    <t>lewis2001</t>
  </si>
  <si>
    <t>lewis20</t>
  </si>
  <si>
    <t>lewis1994</t>
  </si>
  <si>
    <t>lewis1993</t>
  </si>
  <si>
    <t>lewinsky</t>
  </si>
  <si>
    <t>lewigi</t>
  </si>
  <si>
    <t>lewej</t>
  </si>
  <si>
    <t>lewatu</t>
  </si>
  <si>
    <t>levy22</t>
  </si>
  <si>
    <t>levram</t>
  </si>
  <si>
    <t>levites</t>
  </si>
  <si>
    <t>levite21</t>
  </si>
  <si>
    <t>levitas</t>
  </si>
  <si>
    <t>levita1</t>
  </si>
  <si>
    <t>levistrauss</t>
  </si>
  <si>
    <t>leviste</t>
  </si>
  <si>
    <t>levismith</t>
  </si>
  <si>
    <t>levis2</t>
  </si>
  <si>
    <t>leviray</t>
  </si>
  <si>
    <t>levipogi</t>
  </si>
  <si>
    <t>levikem</t>
  </si>
  <si>
    <t>levijeans</t>
  </si>
  <si>
    <t>levien</t>
  </si>
  <si>
    <t>levich</t>
  </si>
  <si>
    <t>leviatan666</t>
  </si>
  <si>
    <t>levia</t>
  </si>
  <si>
    <t>levi96</t>
  </si>
  <si>
    <t>levi4ever</t>
  </si>
  <si>
    <t>levi25</t>
  </si>
  <si>
    <t>levi2004</t>
  </si>
  <si>
    <t>levi2001</t>
  </si>
  <si>
    <t>levi1993</t>
  </si>
  <si>
    <t>levi09</t>
  </si>
  <si>
    <t>levers</t>
  </si>
  <si>
    <t>lever2000</t>
  </si>
  <si>
    <t>levelland</t>
  </si>
  <si>
    <t>leveldown</t>
  </si>
  <si>
    <t>level713</t>
  </si>
  <si>
    <t>level6</t>
  </si>
  <si>
    <t>levedad</t>
  </si>
  <si>
    <t>levar1</t>
  </si>
  <si>
    <t>leusden</t>
  </si>
  <si>
    <t>leuman</t>
  </si>
  <si>
    <t>leulumoega</t>
  </si>
  <si>
    <t>leuchars</t>
  </si>
  <si>
    <t>leucemie</t>
  </si>
  <si>
    <t>letyougo</t>
  </si>
  <si>
    <t>lety23</t>
  </si>
  <si>
    <t>lety22</t>
  </si>
  <si>
    <t>lety123</t>
  </si>
  <si>
    <t>lety1</t>
  </si>
  <si>
    <t>letty69</t>
  </si>
  <si>
    <t>letty10</t>
  </si>
  <si>
    <t>lettuce5</t>
  </si>
  <si>
    <t>lettre</t>
  </si>
  <si>
    <t>lettie1</t>
  </si>
  <si>
    <t>letterstoyou</t>
  </si>
  <si>
    <t>letters3</t>
  </si>
  <si>
    <t>letter8</t>
  </si>
  <si>
    <t>letter6</t>
  </si>
  <si>
    <t>letter3</t>
  </si>
  <si>
    <t>letta1</t>
  </si>
  <si>
    <t>letsyrc</t>
  </si>
  <si>
    <t>letsrock!</t>
  </si>
  <si>
    <t>letsride69</t>
  </si>
  <si>
    <t>letsparty1</t>
  </si>
  <si>
    <t>letsky</t>
  </si>
  <si>
    <t>letsgo12</t>
  </si>
  <si>
    <t>letsgo0</t>
  </si>
  <si>
    <t>letsdo69</t>
  </si>
  <si>
    <t>letsdance1</t>
  </si>
  <si>
    <t>letsdance!</t>
  </si>
  <si>
    <t>letsbegin</t>
  </si>
  <si>
    <t>letoya1</t>
  </si>
  <si>
    <t>letmetype</t>
  </si>
  <si>
    <t>letmeinrightnow</t>
  </si>
  <si>
    <t>letmeinpls</t>
  </si>
  <si>
    <t>letmein42</t>
  </si>
  <si>
    <t>letmein30</t>
  </si>
  <si>
    <t>letmein101</t>
  </si>
  <si>
    <t>letmein07</t>
  </si>
  <si>
    <t>letmego2</t>
  </si>
  <si>
    <t>letmefly</t>
  </si>
  <si>
    <t>letmebe1</t>
  </si>
  <si>
    <t>letme</t>
  </si>
  <si>
    <t>letm3in</t>
  </si>
  <si>
    <t>letitsnow!</t>
  </si>
  <si>
    <t>letiti</t>
  </si>
  <si>
    <t>letitgo07</t>
  </si>
  <si>
    <t>letitbe123</t>
  </si>
  <si>
    <t>letiss7</t>
  </si>
  <si>
    <t>letinha</t>
  </si>
  <si>
    <t>leticia95</t>
  </si>
  <si>
    <t>leticia19</t>
  </si>
  <si>
    <t>leticia16</t>
  </si>
  <si>
    <t>leticia13</t>
  </si>
  <si>
    <t>leticia04</t>
  </si>
  <si>
    <t>leti05</t>
  </si>
  <si>
    <t>lethuy</t>
  </si>
  <si>
    <t>lethimfly</t>
  </si>
  <si>
    <t>lethaniel</t>
  </si>
  <si>
    <t>lethalmei</t>
  </si>
  <si>
    <t>lethalbizzle</t>
  </si>
  <si>
    <t>letgoletgod</t>
  </si>
  <si>
    <t>letgo7</t>
  </si>
  <si>
    <t>letendre</t>
  </si>
  <si>
    <t>letdown1</t>
  </si>
  <si>
    <t>letchumy</t>
  </si>
  <si>
    <t>letania</t>
  </si>
  <si>
    <t>lesvianas</t>
  </si>
  <si>
    <t>lesvi</t>
  </si>
  <si>
    <t>lesueur</t>
  </si>
  <si>
    <t>lestre</t>
  </si>
  <si>
    <t>lestin</t>
  </si>
  <si>
    <t>lesterteamo</t>
  </si>
  <si>
    <t>lester9</t>
  </si>
  <si>
    <t>lester8</t>
  </si>
  <si>
    <t>lester6</t>
  </si>
  <si>
    <t>lester3</t>
  </si>
  <si>
    <t>lester28</t>
  </si>
  <si>
    <t>lester27</t>
  </si>
  <si>
    <t>lester1234</t>
  </si>
  <si>
    <t>lester09</t>
  </si>
  <si>
    <t>leste</t>
  </si>
  <si>
    <t>lestath</t>
  </si>
  <si>
    <t>lestat89</t>
  </si>
  <si>
    <t>lestat77</t>
  </si>
  <si>
    <t>lestat5</t>
  </si>
  <si>
    <t>lestat18</t>
  </si>
  <si>
    <t>lestat06</t>
  </si>
  <si>
    <t>lessthen3</t>
  </si>
  <si>
    <t>lesson1</t>
  </si>
  <si>
    <t>lessman</t>
  </si>
  <si>
    <t>lessa1</t>
  </si>
  <si>
    <t>lessa</t>
  </si>
  <si>
    <t>lesportsac</t>
  </si>
  <si>
    <t>lespaul100</t>
  </si>
  <si>
    <t>lesotho</t>
  </si>
  <si>
    <t>lesner</t>
  </si>
  <si>
    <t>lesnar1</t>
  </si>
  <si>
    <t>lesmis1</t>
  </si>
  <si>
    <t>lesmar</t>
  </si>
  <si>
    <t>lesman</t>
  </si>
  <si>
    <t>lesmahagow</t>
  </si>
  <si>
    <t>lesly6</t>
  </si>
  <si>
    <t>lesly23</t>
  </si>
  <si>
    <t>lesliteamo</t>
  </si>
  <si>
    <t>lesliepaola</t>
  </si>
  <si>
    <t>lesliejane</t>
  </si>
  <si>
    <t>leslie91</t>
  </si>
  <si>
    <t>leslie86</t>
  </si>
  <si>
    <t>leslie76</t>
  </si>
  <si>
    <t>leslie523</t>
  </si>
  <si>
    <t>leslie4ever</t>
  </si>
  <si>
    <t>leslie31</t>
  </si>
  <si>
    <t>leslie30</t>
  </si>
  <si>
    <t>leslie2008</t>
  </si>
  <si>
    <t>leslicita</t>
  </si>
  <si>
    <t>lesli123</t>
  </si>
  <si>
    <t>lesley80</t>
  </si>
  <si>
    <t>lesley5</t>
  </si>
  <si>
    <t>lesley22</t>
  </si>
  <si>
    <t>lesley2</t>
  </si>
  <si>
    <t>lesley08</t>
  </si>
  <si>
    <t>lesley06</t>
  </si>
  <si>
    <t>lesley01</t>
  </si>
  <si>
    <t>leslene</t>
  </si>
  <si>
    <t>lesle</t>
  </si>
  <si>
    <t>leslaine</t>
  </si>
  <si>
    <t>lesita</t>
  </si>
  <si>
    <t>lesirc</t>
  </si>
  <si>
    <t>lesiac</t>
  </si>
  <si>
    <t>lesia</t>
  </si>
  <si>
    <t>leshon1</t>
  </si>
  <si>
    <t>leshell</t>
  </si>
  <si>
    <t>leshay1</t>
  </si>
  <si>
    <t>leshawna</t>
  </si>
  <si>
    <t>leshane</t>
  </si>
  <si>
    <t>leshai</t>
  </si>
  <si>
    <t>lesha07</t>
  </si>
  <si>
    <t>lesfilles</t>
  </si>
  <si>
    <t>lesboo</t>
  </si>
  <si>
    <t>lesbiansex</t>
  </si>
  <si>
    <t>lesbianlove</t>
  </si>
  <si>
    <t>lesbianism</t>
  </si>
  <si>
    <t>lesbian9</t>
  </si>
  <si>
    <t>lesbian79</t>
  </si>
  <si>
    <t>lesbian7</t>
  </si>
  <si>
    <t>lesbian23</t>
  </si>
  <si>
    <t>lesbian22</t>
  </si>
  <si>
    <t>lesbian13</t>
  </si>
  <si>
    <t>lesbian123</t>
  </si>
  <si>
    <t>lesbian06</t>
  </si>
  <si>
    <t>lesbian01</t>
  </si>
  <si>
    <t>lesbian00</t>
  </si>
  <si>
    <t>lesbean</t>
  </si>
  <si>
    <t>lesbain</t>
  </si>
  <si>
    <t>lesalesa</t>
  </si>
  <si>
    <t>lesaca</t>
  </si>
  <si>
    <t>les537</t>
  </si>
  <si>
    <t>les4life</t>
  </si>
  <si>
    <t>les143</t>
  </si>
  <si>
    <t>les101</t>
  </si>
  <si>
    <t>les</t>
  </si>
  <si>
    <t>lerwin</t>
  </si>
  <si>
    <t>lervin</t>
  </si>
  <si>
    <t>lerrie</t>
  </si>
  <si>
    <t>leroyj</t>
  </si>
  <si>
    <t>leroyh</t>
  </si>
  <si>
    <t>leroyboy</t>
  </si>
  <si>
    <t>leroya</t>
  </si>
  <si>
    <t>leroy89</t>
  </si>
  <si>
    <t>leroy88</t>
  </si>
  <si>
    <t>leroy5</t>
  </si>
  <si>
    <t>leroy24</t>
  </si>
  <si>
    <t>leroy17</t>
  </si>
  <si>
    <t>leroy09</t>
  </si>
  <si>
    <t>lerouge</t>
  </si>
  <si>
    <t>lernie</t>
  </si>
  <si>
    <t>lerler</t>
  </si>
  <si>
    <t>lerissa</t>
  </si>
  <si>
    <t>lerin</t>
  </si>
  <si>
    <t>leriel</t>
  </si>
  <si>
    <t>lerick</t>
  </si>
  <si>
    <t>lequigan</t>
  </si>
  <si>
    <t>leprosy</t>
  </si>
  <si>
    <t>leproso</t>
  </si>
  <si>
    <t>leprecon</t>
  </si>
  <si>
    <t>lepoti4ka</t>
  </si>
  <si>
    <t>lepota</t>
  </si>
  <si>
    <t>lepeka</t>
  </si>
  <si>
    <t>lepabrena</t>
  </si>
  <si>
    <t>leoyyo</t>
  </si>
  <si>
    <t>leoylibra</t>
  </si>
  <si>
    <t>leoxxx</t>
  </si>
  <si>
    <t>leovinci</t>
  </si>
  <si>
    <t>leovie</t>
  </si>
  <si>
    <t>leovan</t>
  </si>
  <si>
    <t>leothomas</t>
  </si>
  <si>
    <t>leotaylor</t>
  </si>
  <si>
    <t>leorod</t>
  </si>
  <si>
    <t>leornas</t>
  </si>
  <si>
    <t>leories</t>
  </si>
  <si>
    <t>leopoldo2</t>
  </si>
  <si>
    <t>leopoldine</t>
  </si>
  <si>
    <t>leopol</t>
  </si>
  <si>
    <t>leopeo</t>
  </si>
  <si>
    <t>leopards22</t>
  </si>
  <si>
    <t>leopardprint</t>
  </si>
  <si>
    <t>leopard69</t>
  </si>
  <si>
    <t>leopard123</t>
  </si>
  <si>
    <t>leooo</t>
  </si>
  <si>
    <t>leonzoe</t>
  </si>
  <si>
    <t>leonss</t>
  </si>
  <si>
    <t>leonsmith</t>
  </si>
  <si>
    <t>leonora12</t>
  </si>
  <si>
    <t>leonora1</t>
  </si>
  <si>
    <t>leonor2007</t>
  </si>
  <si>
    <t>leonor2006</t>
  </si>
  <si>
    <t>leonnoel</t>
  </si>
  <si>
    <t>leonnel</t>
  </si>
  <si>
    <t>leonking</t>
  </si>
  <si>
    <t>leonjack</t>
  </si>
  <si>
    <t>leonirose</t>
  </si>
  <si>
    <t>leonii</t>
  </si>
  <si>
    <t>leonie2</t>
  </si>
  <si>
    <t>leonie07</t>
  </si>
  <si>
    <t>leonido</t>
  </si>
  <si>
    <t>leonhart1</t>
  </si>
  <si>
    <t>leonen</t>
  </si>
  <si>
    <t>leonel23</t>
  </si>
  <si>
    <t>leonel22</t>
  </si>
  <si>
    <t>leonel15</t>
  </si>
  <si>
    <t>leondre1</t>
  </si>
  <si>
    <t>leondra1</t>
  </si>
  <si>
    <t>leondavis</t>
  </si>
  <si>
    <t>leoncito1</t>
  </si>
  <si>
    <t>leoncina</t>
  </si>
  <si>
    <t>leonblanco</t>
  </si>
  <si>
    <t>leonat</t>
  </si>
  <si>
    <t>leonardoo</t>
  </si>
  <si>
    <t>leonardodaniel</t>
  </si>
  <si>
    <t>leonardo8</t>
  </si>
  <si>
    <t>leonardo5</t>
  </si>
  <si>
    <t>leonardo25</t>
  </si>
  <si>
    <t>leonardo24</t>
  </si>
  <si>
    <t>leonardo2002</t>
  </si>
  <si>
    <t>leonardo15</t>
  </si>
  <si>
    <t>leonardo1234</t>
  </si>
  <si>
    <t>leonardo.</t>
  </si>
  <si>
    <t>leonardo!</t>
  </si>
  <si>
    <t>leonard8</t>
  </si>
  <si>
    <t>leonard69</t>
  </si>
  <si>
    <t>leonard15</t>
  </si>
  <si>
    <t>leonard04</t>
  </si>
  <si>
    <t>leonard01</t>
  </si>
  <si>
    <t>leonam</t>
  </si>
  <si>
    <t>leonalyn</t>
  </si>
  <si>
    <t>leonak</t>
  </si>
  <si>
    <t>leonado</t>
  </si>
  <si>
    <t>leonad</t>
  </si>
  <si>
    <t>leona7</t>
  </si>
  <si>
    <t>leona22</t>
  </si>
  <si>
    <t>leona21</t>
  </si>
  <si>
    <t>leona17</t>
  </si>
  <si>
    <t>leona08</t>
  </si>
  <si>
    <t>leon97</t>
  </si>
  <si>
    <t>leon93</t>
  </si>
  <si>
    <t>leon92</t>
  </si>
  <si>
    <t>leon90</t>
  </si>
  <si>
    <t>leon87</t>
  </si>
  <si>
    <t>leon86</t>
  </si>
  <si>
    <t>leon85</t>
  </si>
  <si>
    <t>leon777</t>
  </si>
  <si>
    <t>leon7</t>
  </si>
  <si>
    <t>leon50</t>
  </si>
  <si>
    <t>leon4eva</t>
  </si>
  <si>
    <t>leon400</t>
  </si>
  <si>
    <t>leon34</t>
  </si>
  <si>
    <t>leon33</t>
  </si>
  <si>
    <t>leon27</t>
  </si>
  <si>
    <t>leon2008</t>
  </si>
  <si>
    <t>leon2005</t>
  </si>
  <si>
    <t>leon2004</t>
  </si>
  <si>
    <t>leon1205</t>
  </si>
  <si>
    <t>leomol</t>
  </si>
  <si>
    <t>leomiti</t>
  </si>
  <si>
    <t>leomie</t>
  </si>
  <si>
    <t>leomic</t>
  </si>
  <si>
    <t>leomia</t>
  </si>
  <si>
    <t>leomax</t>
  </si>
  <si>
    <t>leomae</t>
  </si>
  <si>
    <t>leolove1</t>
  </si>
  <si>
    <t>leolito</t>
  </si>
  <si>
    <t>leoleon</t>
  </si>
  <si>
    <t>leoleo12</t>
  </si>
  <si>
    <t>leolen</t>
  </si>
  <si>
    <t>leolea</t>
  </si>
  <si>
    <t>leojun</t>
  </si>
  <si>
    <t>leojen</t>
  </si>
  <si>
    <t>leojames</t>
  </si>
  <si>
    <t>leoiscool</t>
  </si>
  <si>
    <t>leogem</t>
  </si>
  <si>
    <t>leofire</t>
  </si>
  <si>
    <t>leoes</t>
  </si>
  <si>
    <t>leodie</t>
  </si>
  <si>
    <t>leodes</t>
  </si>
  <si>
    <t>leodany</t>
  </si>
  <si>
    <t>leochel</t>
  </si>
  <si>
    <t>leocancer</t>
  </si>
  <si>
    <t>leocadie</t>
  </si>
  <si>
    <t>leoboy1</t>
  </si>
  <si>
    <t>leoben</t>
  </si>
  <si>
    <t>leobardo1</t>
  </si>
  <si>
    <t>leoanrdo</t>
  </si>
  <si>
    <t>leoanrd</t>
  </si>
  <si>
    <t>leoaika</t>
  </si>
  <si>
    <t>leoa11</t>
  </si>
  <si>
    <t>leo99</t>
  </si>
  <si>
    <t>leo821</t>
  </si>
  <si>
    <t>leo812</t>
  </si>
  <si>
    <t>leo726</t>
  </si>
  <si>
    <t>leo365</t>
  </si>
  <si>
    <t>leo26</t>
  </si>
  <si>
    <t>leo2121</t>
  </si>
  <si>
    <t>leo2001</t>
  </si>
  <si>
    <t>leo1973</t>
  </si>
  <si>
    <t>leo1971</t>
  </si>
  <si>
    <t>leo1969</t>
  </si>
  <si>
    <t>leo178</t>
  </si>
  <si>
    <t>leo16</t>
  </si>
  <si>
    <t>leo1508</t>
  </si>
  <si>
    <t>leo124</t>
  </si>
  <si>
    <t>leo11375</t>
  </si>
  <si>
    <t>leo1</t>
  </si>
  <si>
    <t>leo0817</t>
  </si>
  <si>
    <t>leo0808</t>
  </si>
  <si>
    <t>leo000</t>
  </si>
  <si>
    <t>lenzi</t>
  </si>
  <si>
    <t>lenyjoy</t>
  </si>
  <si>
    <t>lenusik</t>
  </si>
  <si>
    <t>lenusa</t>
  </si>
  <si>
    <t>lenulka</t>
  </si>
  <si>
    <t>lenuel</t>
  </si>
  <si>
    <t>lentila</t>
  </si>
  <si>
    <t>lentil</t>
  </si>
  <si>
    <t>lentes123</t>
  </si>
  <si>
    <t>lentejuela</t>
  </si>
  <si>
    <t>lentejita</t>
  </si>
  <si>
    <t>lenster</t>
  </si>
  <si>
    <t>lenson</t>
  </si>
  <si>
    <t>lenrose</t>
  </si>
  <si>
    <t>lenox1</t>
  </si>
  <si>
    <t>lenord</t>
  </si>
  <si>
    <t>lenora12</t>
  </si>
  <si>
    <t>lenor</t>
  </si>
  <si>
    <t>lenoil</t>
  </si>
  <si>
    <t>lenocka</t>
  </si>
  <si>
    <t>lenochka</t>
  </si>
  <si>
    <t>lenny9</t>
  </si>
  <si>
    <t>lenny8</t>
  </si>
  <si>
    <t>lenny19</t>
  </si>
  <si>
    <t>lenny03</t>
  </si>
  <si>
    <t>lennox2</t>
  </si>
  <si>
    <t>lennox123</t>
  </si>
  <si>
    <t>lennon7</t>
  </si>
  <si>
    <t>lennon19</t>
  </si>
  <si>
    <t>lennon10</t>
  </si>
  <si>
    <t>lennon06</t>
  </si>
  <si>
    <t>lennon05</t>
  </si>
  <si>
    <t>lennise</t>
  </si>
  <si>
    <t>lenneke</t>
  </si>
  <si>
    <t>lenne123</t>
  </si>
  <si>
    <t>lennar</t>
  </si>
  <si>
    <t>lennan</t>
  </si>
  <si>
    <t>lenmark</t>
  </si>
  <si>
    <t>lenly07</t>
  </si>
  <si>
    <t>lenlen123</t>
  </si>
  <si>
    <t>lenlen12</t>
  </si>
  <si>
    <t>lenka1</t>
  </si>
  <si>
    <t>lenise1</t>
  </si>
  <si>
    <t>lenis</t>
  </si>
  <si>
    <t>leniram</t>
  </si>
  <si>
    <t>lenique</t>
  </si>
  <si>
    <t>leninn</t>
  </si>
  <si>
    <t>lenin1</t>
  </si>
  <si>
    <t>lenilyn</t>
  </si>
  <si>
    <t>lenichka</t>
  </si>
  <si>
    <t>lenia1983</t>
  </si>
  <si>
    <t>lengyel</t>
  </si>
  <si>
    <t>lenguita</t>
  </si>
  <si>
    <t>lengtot</t>
  </si>
  <si>
    <t>lengend</t>
  </si>
  <si>
    <t>leng2x</t>
  </si>
  <si>
    <t>leng22</t>
  </si>
  <si>
    <t>leng21</t>
  </si>
  <si>
    <t>leng08</t>
  </si>
  <si>
    <t>leneze</t>
  </si>
  <si>
    <t>lenesha</t>
  </si>
  <si>
    <t>lenerd</t>
  </si>
  <si>
    <t>lenelyn</t>
  </si>
  <si>
    <t>lenee1</t>
  </si>
  <si>
    <t>lenear</t>
  </si>
  <si>
    <t>lenea</t>
  </si>
  <si>
    <t>lene18</t>
  </si>
  <si>
    <t>lene13</t>
  </si>
  <si>
    <t>lene09</t>
  </si>
  <si>
    <t>lene</t>
  </si>
  <si>
    <t>lendie</t>
  </si>
  <si>
    <t>lencia</t>
  </si>
  <si>
    <t>lenchy</t>
  </si>
  <si>
    <t>lenchwood</t>
  </si>
  <si>
    <t>lencho1</t>
  </si>
  <si>
    <t>lenche</t>
  </si>
  <si>
    <t>lenay1</t>
  </si>
  <si>
    <t>lenares</t>
  </si>
  <si>
    <t>lenar</t>
  </si>
  <si>
    <t>lenalts</t>
  </si>
  <si>
    <t>lenalo211</t>
  </si>
  <si>
    <t>lenadoon</t>
  </si>
  <si>
    <t>lena88</t>
  </si>
  <si>
    <t>lena21</t>
  </si>
  <si>
    <t>lena06</t>
  </si>
  <si>
    <t>lena05</t>
  </si>
  <si>
    <t>len333</t>
  </si>
  <si>
    <t>len27</t>
  </si>
  <si>
    <t>len143</t>
  </si>
  <si>
    <t>len-len</t>
  </si>
  <si>
    <t>lemurs1</t>
  </si>
  <si>
    <t>lemsip</t>
  </si>
  <si>
    <t>lemoyne1</t>
  </si>
  <si>
    <t>lemote</t>
  </si>
  <si>
    <t>lemonsquash</t>
  </si>
  <si>
    <t>lemonsquare</t>
  </si>
  <si>
    <t>lemonshoe</t>
  </si>
  <si>
    <t>lemons6</t>
  </si>
  <si>
    <t>lemons10</t>
  </si>
  <si>
    <t>lemons07</t>
  </si>
  <si>
    <t>lemons.</t>
  </si>
  <si>
    <t>lemonpony</t>
  </si>
  <si>
    <t>lemononline</t>
  </si>
  <si>
    <t>lemonn</t>
  </si>
  <si>
    <t>lemonlime2</t>
  </si>
  <si>
    <t>lemonkitten</t>
  </si>
  <si>
    <t>lemoni</t>
  </si>
  <si>
    <t>lemonhouse</t>
  </si>
  <si>
    <t>lemongoat</t>
  </si>
  <si>
    <t>lemondrop2</t>
  </si>
  <si>
    <t>lemondrop123</t>
  </si>
  <si>
    <t>lemondog</t>
  </si>
  <si>
    <t>lemoncoke</t>
  </si>
  <si>
    <t>lemoncdo</t>
  </si>
  <si>
    <t>lemonaide</t>
  </si>
  <si>
    <t>lemonade22</t>
  </si>
  <si>
    <t>lemonade17</t>
  </si>
  <si>
    <t>lemonade13</t>
  </si>
  <si>
    <t>lemonade10</t>
  </si>
  <si>
    <t>lemonade09</t>
  </si>
  <si>
    <t>lemonada</t>
  </si>
  <si>
    <t>lemon99</t>
  </si>
  <si>
    <t>lemon92</t>
  </si>
  <si>
    <t>lemon81</t>
  </si>
  <si>
    <t>lemon43</t>
  </si>
  <si>
    <t>lemon1234</t>
  </si>
  <si>
    <t>lemon01</t>
  </si>
  <si>
    <t>lemon-lime</t>
  </si>
  <si>
    <t>lemoine1</t>
  </si>
  <si>
    <t>lemnos</t>
  </si>
  <si>
    <t>lemmywinks</t>
  </si>
  <si>
    <t>lemmon1</t>
  </si>
  <si>
    <t>leming</t>
  </si>
  <si>
    <t>lemine</t>
  </si>
  <si>
    <t>lemiel</t>
  </si>
  <si>
    <t>lemer</t>
  </si>
  <si>
    <t>lemeki</t>
  </si>
  <si>
    <t>lembu1</t>
  </si>
  <si>
    <t>lembayung</t>
  </si>
  <si>
    <t>lembas</t>
  </si>
  <si>
    <t>lemay</t>
  </si>
  <si>
    <t>lemaster1</t>
  </si>
  <si>
    <t>lemas</t>
  </si>
  <si>
    <t>lemarcus</t>
  </si>
  <si>
    <t>leman1</t>
  </si>
  <si>
    <t>lemaj</t>
  </si>
  <si>
    <t>lemaitre</t>
  </si>
  <si>
    <t>lelolai</t>
  </si>
  <si>
    <t>lello</t>
  </si>
  <si>
    <t>lellie</t>
  </si>
  <si>
    <t>lelie</t>
  </si>
  <si>
    <t>lelian</t>
  </si>
  <si>
    <t>leleo</t>
  </si>
  <si>
    <t>lelele1</t>
  </si>
  <si>
    <t>lelel</t>
  </si>
  <si>
    <t>lele99</t>
  </si>
  <si>
    <t>lele94</t>
  </si>
  <si>
    <t>lele93</t>
  </si>
  <si>
    <t>lele92</t>
  </si>
  <si>
    <t>lele87</t>
  </si>
  <si>
    <t>lele84</t>
  </si>
  <si>
    <t>lele34</t>
  </si>
  <si>
    <t>lele3</t>
  </si>
  <si>
    <t>lele24</t>
  </si>
  <si>
    <t>lele21</t>
  </si>
  <si>
    <t>lele1234</t>
  </si>
  <si>
    <t>lele05</t>
  </si>
  <si>
    <t>lelas</t>
  </si>
  <si>
    <t>lelanie</t>
  </si>
  <si>
    <t>leland69</t>
  </si>
  <si>
    <t>leland4</t>
  </si>
  <si>
    <t>lelana</t>
  </si>
  <si>
    <t>lela90</t>
  </si>
  <si>
    <t>lela84</t>
  </si>
  <si>
    <t>lela13</t>
  </si>
  <si>
    <t>lela1234</t>
  </si>
  <si>
    <t>leknaruk</t>
  </si>
  <si>
    <t>lekkerbek</t>
  </si>
  <si>
    <t>lekica</t>
  </si>
  <si>
    <t>lekeisha</t>
  </si>
  <si>
    <t>lejosdeti</t>
  </si>
  <si>
    <t>lejosdecasa</t>
  </si>
  <si>
    <t>lejla1</t>
  </si>
  <si>
    <t>lejay</t>
  </si>
  <si>
    <t>lejandro</t>
  </si>
  <si>
    <t>leitos</t>
  </si>
  <si>
    <t>leithan</t>
  </si>
  <si>
    <t>leisy</t>
  </si>
  <si>
    <t>leissy</t>
  </si>
  <si>
    <t>leishy</t>
  </si>
  <si>
    <t>leishman</t>
  </si>
  <si>
    <t>leisa1</t>
  </si>
  <si>
    <t>leira13</t>
  </si>
  <si>
    <t>leinny</t>
  </si>
  <si>
    <t>leinel</t>
  </si>
  <si>
    <t>leinati</t>
  </si>
  <si>
    <t>leinart11</t>
  </si>
  <si>
    <t>leinar</t>
  </si>
  <si>
    <t>leinani</t>
  </si>
  <si>
    <t>leinahtan</t>
  </si>
  <si>
    <t>leinad28</t>
  </si>
  <si>
    <t>leimat</t>
  </si>
  <si>
    <t>leimark</t>
  </si>
  <si>
    <t>leilen</t>
  </si>
  <si>
    <t>leilei2</t>
  </si>
  <si>
    <t>leilanis</t>
  </si>
  <si>
    <t>leilani69</t>
  </si>
  <si>
    <t>leilani11</t>
  </si>
  <si>
    <t>leilane</t>
  </si>
  <si>
    <t>leilan</t>
  </si>
  <si>
    <t>leilah1</t>
  </si>
  <si>
    <t>leilah03</t>
  </si>
  <si>
    <t>leila5</t>
  </si>
  <si>
    <t>leila28</t>
  </si>
  <si>
    <t>leila22</t>
  </si>
  <si>
    <t>leila21</t>
  </si>
  <si>
    <t>leila05</t>
  </si>
  <si>
    <t>leila01</t>
  </si>
  <si>
    <t>leila00</t>
  </si>
  <si>
    <t>leiky21**</t>
  </si>
  <si>
    <t>leiken</t>
  </si>
  <si>
    <t>leika1</t>
  </si>
  <si>
    <t>leihoku</t>
  </si>
  <si>
    <t>leighty</t>
  </si>
  <si>
    <t>leighton123</t>
  </si>
  <si>
    <t>leight0n</t>
  </si>
  <si>
    <t>leighroy</t>
  </si>
  <si>
    <t>leighnash</t>
  </si>
  <si>
    <t>leighd</t>
  </si>
  <si>
    <t>leighann7</t>
  </si>
  <si>
    <t>leighann08</t>
  </si>
  <si>
    <t>leighana</t>
  </si>
  <si>
    <t>leigha2</t>
  </si>
  <si>
    <t>leigha12</t>
  </si>
  <si>
    <t>leigha06</t>
  </si>
  <si>
    <t>leigha0</t>
  </si>
  <si>
    <t>leigh97</t>
  </si>
  <si>
    <t>leigh80</t>
  </si>
  <si>
    <t>leigh55</t>
  </si>
  <si>
    <t>leigh2007</t>
  </si>
  <si>
    <t>leigh1991</t>
  </si>
  <si>
    <t>leigh1983</t>
  </si>
  <si>
    <t>leigh1980</t>
  </si>
  <si>
    <t>leigh1979</t>
  </si>
  <si>
    <t>leigh007</t>
  </si>
  <si>
    <t>leigh001</t>
  </si>
  <si>
    <t>leigh0</t>
  </si>
  <si>
    <t>leigh*</t>
  </si>
  <si>
    <t>leidyy</t>
  </si>
  <si>
    <t>leidykido</t>
  </si>
  <si>
    <t>leidy22</t>
  </si>
  <si>
    <t>leidy1992</t>
  </si>
  <si>
    <t>leidy16</t>
  </si>
  <si>
    <t>leidita</t>
  </si>
  <si>
    <t>leidie</t>
  </si>
  <si>
    <t>leidicita</t>
  </si>
  <si>
    <t>leiden1</t>
  </si>
  <si>
    <t>leidan</t>
  </si>
  <si>
    <t>leicam</t>
  </si>
  <si>
    <t>leibe</t>
  </si>
  <si>
    <t>leianna1</t>
  </si>
  <si>
    <t>leialoha11</t>
  </si>
  <si>
    <t>leiah1</t>
  </si>
  <si>
    <t>lehman07</t>
  </si>
  <si>
    <t>lehigh1</t>
  </si>
  <si>
    <t>lehel</t>
  </si>
  <si>
    <t>lehcar11</t>
  </si>
  <si>
    <t>leguaan</t>
  </si>
  <si>
    <t>legs13</t>
  </si>
  <si>
    <t>legrande</t>
  </si>
  <si>
    <t>legomaster</t>
  </si>
  <si>
    <t>legolaslover</t>
  </si>
  <si>
    <t>legolasbloom</t>
  </si>
  <si>
    <t>legolas99</t>
  </si>
  <si>
    <t>legolas86</t>
  </si>
  <si>
    <t>legolas85</t>
  </si>
  <si>
    <t>legolas21</t>
  </si>
  <si>
    <t>legolas01</t>
  </si>
  <si>
    <t>legoland1</t>
  </si>
  <si>
    <t>legnas</t>
  </si>
  <si>
    <t>legna7</t>
  </si>
  <si>
    <t>legman</t>
  </si>
  <si>
    <t>legiondf</t>
  </si>
  <si>
    <t>legionary</t>
  </si>
  <si>
    <t>legionar</t>
  </si>
  <si>
    <t>legion666</t>
  </si>
  <si>
    <t>legion12</t>
  </si>
  <si>
    <t>legiao</t>
  </si>
  <si>
    <t>leggs99</t>
  </si>
  <si>
    <t>leggs1</t>
  </si>
  <si>
    <t>leggins</t>
  </si>
  <si>
    <t>leggate</t>
  </si>
  <si>
    <t>leger</t>
  </si>
  <si>
    <t>legent</t>
  </si>
  <si>
    <t>legend99</t>
  </si>
  <si>
    <t>legend95</t>
  </si>
  <si>
    <t>legend88</t>
  </si>
  <si>
    <t>legend87</t>
  </si>
  <si>
    <t>legend22</t>
  </si>
  <si>
    <t>legend17</t>
  </si>
  <si>
    <t>legend16</t>
  </si>
  <si>
    <t>legend101</t>
  </si>
  <si>
    <t>legend09</t>
  </si>
  <si>
    <t>legend02</t>
  </si>
  <si>
    <t>legend007</t>
  </si>
  <si>
    <t>legen</t>
  </si>
  <si>
    <t>legara</t>
  </si>
  <si>
    <t>legalizeit</t>
  </si>
  <si>
    <t>legal21</t>
  </si>
  <si>
    <t>legacy23</t>
  </si>
  <si>
    <t>legacy13</t>
  </si>
  <si>
    <t>legacy123</t>
  </si>
  <si>
    <t>legacy12</t>
  </si>
  <si>
    <t>legacy07</t>
  </si>
  <si>
    <t>legacion</t>
  </si>
  <si>
    <t>lefty9</t>
  </si>
  <si>
    <t>lefty89</t>
  </si>
  <si>
    <t>lefty88</t>
  </si>
  <si>
    <t>lefty77</t>
  </si>
  <si>
    <t>lefty27</t>
  </si>
  <si>
    <t>lefty24</t>
  </si>
  <si>
    <t>lefty11</t>
  </si>
  <si>
    <t>lefty08</t>
  </si>
  <si>
    <t>leftwich</t>
  </si>
  <si>
    <t>lefteye2</t>
  </si>
  <si>
    <t>lefteye12</t>
  </si>
  <si>
    <t>left_wing</t>
  </si>
  <si>
    <t>left2right</t>
  </si>
  <si>
    <t>left12</t>
  </si>
  <si>
    <t>lefroge</t>
  </si>
  <si>
    <t>lefreak</t>
  </si>
  <si>
    <t>lefler</t>
  </si>
  <si>
    <t>lefferts</t>
  </si>
  <si>
    <t>lefevre</t>
  </si>
  <si>
    <t>lefemb</t>
  </si>
  <si>
    <t>leeziel</t>
  </si>
  <si>
    <t>leezia</t>
  </si>
  <si>
    <t>leeyana</t>
  </si>
  <si>
    <t>leexxx</t>
  </si>
  <si>
    <t>leevon</t>
  </si>
  <si>
    <t>leevie</t>
  </si>
  <si>
    <t>leevi</t>
  </si>
  <si>
    <t>leevans</t>
  </si>
  <si>
    <t>leeuwerik</t>
  </si>
  <si>
    <t>leetaylor</t>
  </si>
  <si>
    <t>leet1337</t>
  </si>
  <si>
    <t>leester</t>
  </si>
  <si>
    <t>leeshawn</t>
  </si>
  <si>
    <t>leesharpe</t>
  </si>
  <si>
    <t>leesha16</t>
  </si>
  <si>
    <t>leesey</t>
  </si>
  <si>
    <t>leesee</t>
  </si>
  <si>
    <t>leesah</t>
  </si>
  <si>
    <t>leesa07</t>
  </si>
  <si>
    <t>leeryan7</t>
  </si>
  <si>
    <t>leeroy11</t>
  </si>
  <si>
    <t>leeroi</t>
  </si>
  <si>
    <t>leerock</t>
  </si>
  <si>
    <t>leerdam</t>
  </si>
  <si>
    <t>leerae</t>
  </si>
  <si>
    <t>leeonna</t>
  </si>
  <si>
    <t>leenleen</t>
  </si>
  <si>
    <t>leenie1</t>
  </si>
  <si>
    <t>leenet</t>
  </si>
  <si>
    <t>leenar</t>
  </si>
  <si>
    <t>leenai</t>
  </si>
  <si>
    <t>leena3</t>
  </si>
  <si>
    <t>leen123</t>
  </si>
  <si>
    <t>leemur</t>
  </si>
  <si>
    <t>leeminho22</t>
  </si>
  <si>
    <t>leemcd</t>
  </si>
  <si>
    <t>leemboo</t>
  </si>
  <si>
    <t>leemay</t>
  </si>
  <si>
    <t>leemarvin</t>
  </si>
  <si>
    <t>leemartin</t>
  </si>
  <si>
    <t>leeman1</t>
  </si>
  <si>
    <t>leemae</t>
  </si>
  <si>
    <t>leemac</t>
  </si>
  <si>
    <t>leeloo7</t>
  </si>
  <si>
    <t>leeleo</t>
  </si>
  <si>
    <t>leelei</t>
  </si>
  <si>
    <t>leeleebug</t>
  </si>
  <si>
    <t>leelee95</t>
  </si>
  <si>
    <t>leelee85</t>
  </si>
  <si>
    <t>leelee77</t>
  </si>
  <si>
    <t>leelee4eva</t>
  </si>
  <si>
    <t>leelee27</t>
  </si>
  <si>
    <t>leelee25</t>
  </si>
  <si>
    <t>leelee23</t>
  </si>
  <si>
    <t>leelee0</t>
  </si>
  <si>
    <t>leelay</t>
  </si>
  <si>
    <t>leelas</t>
  </si>
  <si>
    <t>leeky1</t>
  </si>
  <si>
    <t>leekim</t>
  </si>
  <si>
    <t>leejungi</t>
  </si>
  <si>
    <t>leejoy</t>
  </si>
  <si>
    <t>leejhen</t>
  </si>
  <si>
    <t>leejeans</t>
  </si>
  <si>
    <t>leeisdabest</t>
  </si>
  <si>
    <t>leehigh09</t>
  </si>
  <si>
    <t>leedylan</t>
  </si>
  <si>
    <t>leedsunited4eva</t>
  </si>
  <si>
    <t>leedsrace</t>
  </si>
  <si>
    <t>leedsafc</t>
  </si>
  <si>
    <t>leeds2008</t>
  </si>
  <si>
    <t>leeds2006</t>
  </si>
  <si>
    <t>leeds1919</t>
  </si>
  <si>
    <t>leeds17</t>
  </si>
  <si>
    <t>leeds14</t>
  </si>
  <si>
    <t>leedog</t>
  </si>
  <si>
    <t>leechie</t>
  </si>
  <si>
    <t>leecarter</t>
  </si>
  <si>
    <t>leecar</t>
  </si>
  <si>
    <t>leebyrne</t>
  </si>
  <si>
    <t>leebug</t>
  </si>
  <si>
    <t>leebrennan</t>
  </si>
  <si>
    <t>leebert</t>
  </si>
  <si>
    <t>leebay</t>
  </si>
  <si>
    <t>leeanne7</t>
  </si>
  <si>
    <t>leeanne2</t>
  </si>
  <si>
    <t>leeanne08</t>
  </si>
  <si>
    <t>leeann88</t>
  </si>
  <si>
    <t>leeann8</t>
  </si>
  <si>
    <t>leeann69</t>
  </si>
  <si>
    <t>leeann17</t>
  </si>
  <si>
    <t>leeann11</t>
  </si>
  <si>
    <t>leeann07</t>
  </si>
  <si>
    <t>leeann06</t>
  </si>
  <si>
    <t>leeann00</t>
  </si>
  <si>
    <t>leeah</t>
  </si>
  <si>
    <t>lee4577</t>
  </si>
  <si>
    <t>lee411</t>
  </si>
  <si>
    <t>lee311</t>
  </si>
  <si>
    <t>lee299</t>
  </si>
  <si>
    <t>lee2903</t>
  </si>
  <si>
    <t>lee24</t>
  </si>
  <si>
    <t>lee23</t>
  </si>
  <si>
    <t>lee203</t>
  </si>
  <si>
    <t>lee2002</t>
  </si>
  <si>
    <t>lee200</t>
  </si>
  <si>
    <t>lee2</t>
  </si>
  <si>
    <t>lee1997</t>
  </si>
  <si>
    <t>lee1980</t>
  </si>
  <si>
    <t>lee1979</t>
  </si>
  <si>
    <t>lee1977</t>
  </si>
  <si>
    <t>lee1971</t>
  </si>
  <si>
    <t>lee123456</t>
  </si>
  <si>
    <t>lee1219</t>
  </si>
  <si>
    <t>lee121</t>
  </si>
  <si>
    <t>lee1121</t>
  </si>
  <si>
    <t>lee1018</t>
  </si>
  <si>
    <t>lee1001</t>
  </si>
  <si>
    <t>lee04</t>
  </si>
  <si>
    <t>lee03</t>
  </si>
  <si>
    <t>lee024</t>
  </si>
  <si>
    <t>min</t>
  </si>
  <si>
    <t>ledzepelin</t>
  </si>
  <si>
    <t>ledzep4</t>
  </si>
  <si>
    <t>ledor</t>
  </si>
  <si>
    <t>ledogirl</t>
  </si>
  <si>
    <t>lednew</t>
  </si>
  <si>
    <t>ledieu</t>
  </si>
  <si>
    <t>ledena</t>
  </si>
  <si>
    <t>ledelle</t>
  </si>
  <si>
    <t>ledbetter12</t>
  </si>
  <si>
    <t>ledama</t>
  </si>
  <si>
    <t>lecturer</t>
  </si>
  <si>
    <t>lector</t>
  </si>
  <si>
    <t>lecoste</t>
  </si>
  <si>
    <t>leckey</t>
  </si>
  <si>
    <t>leck07</t>
  </si>
  <si>
    <t>lecille</t>
  </si>
  <si>
    <t>lecia80</t>
  </si>
  <si>
    <t>lecia</t>
  </si>
  <si>
    <t>lechuga18</t>
  </si>
  <si>
    <t>lechona</t>
  </si>
  <si>
    <t>lechelle1</t>
  </si>
  <si>
    <t>lecheflan</t>
  </si>
  <si>
    <t>leche2</t>
  </si>
  <si>
    <t>lecas</t>
  </si>
  <si>
    <t>lecanto</t>
  </si>
  <si>
    <t>lec10908</t>
  </si>
  <si>
    <t>lebsdale</t>
  </si>
  <si>
    <t>lebron_james</t>
  </si>
  <si>
    <t>lebron32</t>
  </si>
  <si>
    <t>lebron3</t>
  </si>
  <si>
    <t>lebron2323</t>
  </si>
  <si>
    <t>lebron22</t>
  </si>
  <si>
    <t>lebron11</t>
  </si>
  <si>
    <t>lebron10</t>
  </si>
  <si>
    <t>lebrija</t>
  </si>
  <si>
    <t>lebopride</t>
  </si>
  <si>
    <t>lebohang</t>
  </si>
  <si>
    <t>lebo2nv</t>
  </si>
  <si>
    <t>leblond</t>
  </si>
  <si>
    <t>lebipao</t>
  </si>
  <si>
    <t>lebebe</t>
  </si>
  <si>
    <t>lebasy</t>
  </si>
  <si>
    <t>lebanor</t>
  </si>
  <si>
    <t>lebanon93</t>
  </si>
  <si>
    <t>lebanon22</t>
  </si>
  <si>
    <t>lebanon123</t>
  </si>
  <si>
    <t>lebama</t>
  </si>
  <si>
    <t>leba123</t>
  </si>
  <si>
    <t>leb4lyf</t>
  </si>
  <si>
    <t>leazer</t>
  </si>
  <si>
    <t>leazamora</t>
  </si>
  <si>
    <t>leaven</t>
  </si>
  <si>
    <t>leave1</t>
  </si>
  <si>
    <t>leatherman</t>
  </si>
  <si>
    <t>leather69</t>
  </si>
  <si>
    <t>leathem</t>
  </si>
  <si>
    <t>least</t>
  </si>
  <si>
    <t>learsy</t>
  </si>
  <si>
    <t>learnmore</t>
  </si>
  <si>
    <t>learnie</t>
  </si>
  <si>
    <t>learn2fly</t>
  </si>
  <si>
    <t>learn123</t>
  </si>
  <si>
    <t>learn1</t>
  </si>
  <si>
    <t>leanoricka</t>
  </si>
  <si>
    <t>leannie</t>
  </si>
  <si>
    <t>leanni</t>
  </si>
  <si>
    <t>leannexx</t>
  </si>
  <si>
    <t>leannex</t>
  </si>
  <si>
    <t>leannew</t>
  </si>
  <si>
    <t>leanneo</t>
  </si>
  <si>
    <t>leannel</t>
  </si>
  <si>
    <t>leannejones</t>
  </si>
  <si>
    <t>leanne94</t>
  </si>
  <si>
    <t>leanne93</t>
  </si>
  <si>
    <t>leanne87</t>
  </si>
  <si>
    <t>leanne71</t>
  </si>
  <si>
    <t>leanne2k7</t>
  </si>
  <si>
    <t>leanne28</t>
  </si>
  <si>
    <t>leanne24</t>
  </si>
  <si>
    <t>leanne20</t>
  </si>
  <si>
    <t>leanne17</t>
  </si>
  <si>
    <t>leanne09</t>
  </si>
  <si>
    <t>leanne00</t>
  </si>
  <si>
    <t>leanne.</t>
  </si>
  <si>
    <t>leannd</t>
  </si>
  <si>
    <t>leannah</t>
  </si>
  <si>
    <t>leanna4</t>
  </si>
  <si>
    <t>leanna14</t>
  </si>
  <si>
    <t>leanna06</t>
  </si>
  <si>
    <t>leann84</t>
  </si>
  <si>
    <t>leann75</t>
  </si>
  <si>
    <t>leann22</t>
  </si>
  <si>
    <t>leann03</t>
  </si>
  <si>
    <t>leangela</t>
  </si>
  <si>
    <t>leaneth</t>
  </si>
  <si>
    <t>leandy</t>
  </si>
  <si>
    <t>leandros</t>
  </si>
  <si>
    <t>leandro12</t>
  </si>
  <si>
    <t>leandric</t>
  </si>
  <si>
    <t>leandra16</t>
  </si>
  <si>
    <t>leandra12</t>
  </si>
  <si>
    <t>leana5</t>
  </si>
  <si>
    <t>lean08</t>
  </si>
  <si>
    <t>leamsy</t>
  </si>
  <si>
    <t>leamee</t>
  </si>
  <si>
    <t>leamay</t>
  </si>
  <si>
    <t>leamark</t>
  </si>
  <si>
    <t>lealou</t>
  </si>
  <si>
    <t>lealofi</t>
  </si>
  <si>
    <t>lealee</t>
  </si>
  <si>
    <t>lealealea</t>
  </si>
  <si>
    <t>leal123</t>
  </si>
  <si>
    <t>leal1</t>
  </si>
  <si>
    <t>leaker</t>
  </si>
  <si>
    <t>leajen</t>
  </si>
  <si>
    <t>leaivy</t>
  </si>
  <si>
    <t>leahy</t>
  </si>
  <si>
    <t>leahstarr</t>
  </si>
  <si>
    <t>leahsmith</t>
  </si>
  <si>
    <t>leahn</t>
  </si>
  <si>
    <t>leahmartin</t>
  </si>
  <si>
    <t>leahmaria</t>
  </si>
  <si>
    <t>leahm</t>
  </si>
  <si>
    <t>leahkins</t>
  </si>
  <si>
    <t>leahjo</t>
  </si>
  <si>
    <t>leahishot</t>
  </si>
  <si>
    <t>leahg</t>
  </si>
  <si>
    <t>leaher</t>
  </si>
  <si>
    <t>leahdufy1</t>
  </si>
  <si>
    <t>leahd</t>
  </si>
  <si>
    <t>leahc</t>
  </si>
  <si>
    <t>leahbug</t>
  </si>
  <si>
    <t>leahbia</t>
  </si>
  <si>
    <t>leahbeah</t>
  </si>
  <si>
    <t>leah_2006</t>
  </si>
  <si>
    <t>leah95</t>
  </si>
  <si>
    <t>leah93</t>
  </si>
  <si>
    <t>leah86</t>
  </si>
  <si>
    <t>leah77</t>
  </si>
  <si>
    <t>leah44</t>
  </si>
  <si>
    <t>leah31</t>
  </si>
  <si>
    <t>leah1992</t>
  </si>
  <si>
    <t>leah1989</t>
  </si>
  <si>
    <t>leah1975</t>
  </si>
  <si>
    <t>leah00</t>
  </si>
  <si>
    <t>leagrace</t>
  </si>
  <si>
    <t>leagiba</t>
  </si>
  <si>
    <t>leafygreen</t>
  </si>
  <si>
    <t>leafpool</t>
  </si>
  <si>
    <t>leafking</t>
  </si>
  <si>
    <t>leafittome</t>
  </si>
  <si>
    <t>leaf14</t>
  </si>
  <si>
    <t>leadingedge</t>
  </si>
  <si>
    <t>leaches</t>
  </si>
  <si>
    <t>leabres</t>
  </si>
  <si>
    <t>leaanne</t>
  </si>
  <si>
    <t>lea2003</t>
  </si>
  <si>
    <t>lea1990</t>
  </si>
  <si>
    <t>lea1984</t>
  </si>
  <si>
    <t>lea</t>
  </si>
  <si>
    <t>leM95u</t>
  </si>
  <si>
    <t>le5000</t>
  </si>
  <si>
    <t>ldybug</t>
  </si>
  <si>
    <t>lduquito</t>
  </si>
  <si>
    <t>ldslds</t>
  </si>
  <si>
    <t>ldldld</t>
  </si>
  <si>
    <t>ldii354</t>
  </si>
  <si>
    <t>ldance</t>
  </si>
  <si>
    <t>ld4ever</t>
  </si>
  <si>
    <t>lcruz</t>
  </si>
  <si>
    <t>lcoolj</t>
  </si>
  <si>
    <t>lchs06</t>
  </si>
  <si>
    <t>lcfc12</t>
  </si>
  <si>
    <t>lccs0726</t>
  </si>
  <si>
    <t>lcbears</t>
  </si>
  <si>
    <t>lcbaby</t>
  </si>
  <si>
    <t>lc9589ac</t>
  </si>
  <si>
    <t>lc61594</t>
  </si>
  <si>
    <t>lc2009</t>
  </si>
  <si>
    <t>lc2006</t>
  </si>
  <si>
    <t>lc1994</t>
  </si>
  <si>
    <t>lc1985</t>
  </si>
  <si>
    <t>lc1984</t>
  </si>
  <si>
    <t>lc123456</t>
  </si>
  <si>
    <t>lc120496</t>
  </si>
  <si>
    <t>lbwlbw23</t>
  </si>
  <si>
    <t>lbrown</t>
  </si>
  <si>
    <t>lboogey.06</t>
  </si>
  <si>
    <t>lbib]ydKIN</t>
  </si>
  <si>
    <t>lbelle</t>
  </si>
  <si>
    <t>lb5250</t>
  </si>
  <si>
    <t>lb2003</t>
  </si>
  <si>
    <t>lb1997</t>
  </si>
  <si>
    <t>lb1995</t>
  </si>
  <si>
    <t>lb1994</t>
  </si>
  <si>
    <t>lb1987</t>
  </si>
  <si>
    <t>lb123456</t>
  </si>
  <si>
    <t>lazzara1</t>
  </si>
  <si>
    <t>lazzara!</t>
  </si>
  <si>
    <t>lazyone</t>
  </si>
  <si>
    <t>lazyness</t>
  </si>
  <si>
    <t>lazylazy</t>
  </si>
  <si>
    <t>lazydazy</t>
  </si>
  <si>
    <t>lazyday</t>
  </si>
  <si>
    <t>lazycow</t>
  </si>
  <si>
    <t>lazyboi</t>
  </si>
  <si>
    <t>lazy99</t>
  </si>
  <si>
    <t>lazy15</t>
  </si>
  <si>
    <t>lazy1</t>
  </si>
  <si>
    <t>lazuli</t>
  </si>
  <si>
    <t>lazuardy</t>
  </si>
  <si>
    <t>lazito</t>
  </si>
  <si>
    <t>lazio9</t>
  </si>
  <si>
    <t>lazer13</t>
  </si>
  <si>
    <t>lazel</t>
  </si>
  <si>
    <t>lazaruz</t>
  </si>
  <si>
    <t>lazarova</t>
  </si>
  <si>
    <t>lazaro18</t>
  </si>
  <si>
    <t>lazaro15</t>
  </si>
  <si>
    <t>lazaro13</t>
  </si>
  <si>
    <t>lazaro01</t>
  </si>
  <si>
    <t>lazard</t>
  </si>
  <si>
    <t>lazanha</t>
  </si>
  <si>
    <t>lazado</t>
  </si>
  <si>
    <t>layugan</t>
  </si>
  <si>
    <t>layton07</t>
  </si>
  <si>
    <t>layton05</t>
  </si>
  <si>
    <t>layssa</t>
  </si>
  <si>
    <t>laysa</t>
  </si>
  <si>
    <t>layong</t>
  </si>
  <si>
    <t>layonel</t>
  </si>
  <si>
    <t>layon</t>
  </si>
  <si>
    <t>layola</t>
  </si>
  <si>
    <t>laynestaley</t>
  </si>
  <si>
    <t>laynesa</t>
  </si>
  <si>
    <t>layne01</t>
  </si>
  <si>
    <t>layna1</t>
  </si>
  <si>
    <t>laymen</t>
  </si>
  <si>
    <t>laylla</t>
  </si>
  <si>
    <t>laylaylom</t>
  </si>
  <si>
    <t>laylay15</t>
  </si>
  <si>
    <t>laylay14</t>
  </si>
  <si>
    <t>laylay10</t>
  </si>
  <si>
    <t>laylay01</t>
  </si>
  <si>
    <t>laylasmom1</t>
  </si>
  <si>
    <t>laylanie</t>
  </si>
  <si>
    <t>laylamay</t>
  </si>
  <si>
    <t>laylah03</t>
  </si>
  <si>
    <t>laylag</t>
  </si>
  <si>
    <t>layla88</t>
  </si>
  <si>
    <t>layla28</t>
  </si>
  <si>
    <t>layla26</t>
  </si>
  <si>
    <t>layla2002</t>
  </si>
  <si>
    <t>layla101</t>
  </si>
  <si>
    <t>layka2</t>
  </si>
  <si>
    <t>layercake</t>
  </si>
  <si>
    <t>laydy</t>
  </si>
  <si>
    <t>laydeepink</t>
  </si>
  <si>
    <t>laycock</t>
  </si>
  <si>
    <t>laycie</t>
  </si>
  <si>
    <t>laycee1</t>
  </si>
  <si>
    <t>layboy</t>
  </si>
  <si>
    <t>layanna</t>
  </si>
  <si>
    <t>layangan</t>
  </si>
  <si>
    <t>layalena1707</t>
  </si>
  <si>
    <t>layah1</t>
  </si>
  <si>
    <t>lay1234</t>
  </si>
  <si>
    <t>laxrox</t>
  </si>
  <si>
    <t>laxgirl</t>
  </si>
  <si>
    <t>laxer</t>
  </si>
  <si>
    <t>laxboy</t>
  </si>
  <si>
    <t>lawyer14</t>
  </si>
  <si>
    <t>lawter</t>
  </si>
  <si>
    <t>lawson17</t>
  </si>
  <si>
    <t>lawson01</t>
  </si>
  <si>
    <t>lawrenzo</t>
  </si>
  <si>
    <t>lawrence9</t>
  </si>
  <si>
    <t>lawrence69</t>
  </si>
  <si>
    <t>lawrence26</t>
  </si>
  <si>
    <t>lawrence24</t>
  </si>
  <si>
    <t>lawrence123</t>
  </si>
  <si>
    <t>lawrence10</t>
  </si>
  <si>
    <t>laworder</t>
  </si>
  <si>
    <t>lawlz</t>
  </si>
  <si>
    <t>lawllawl</t>
  </si>
  <si>
    <t>lawisanon</t>
  </si>
  <si>
    <t>lawina</t>
  </si>
  <si>
    <t>lawhon</t>
  </si>
  <si>
    <t>lawford</t>
  </si>
  <si>
    <t>lawet</t>
  </si>
  <si>
    <t>lawera</t>
  </si>
  <si>
    <t>lawapa</t>
  </si>
  <si>
    <t>lawanda1009</t>
  </si>
  <si>
    <t>lawal</t>
  </si>
  <si>
    <t>lavrador</t>
  </si>
  <si>
    <t>lavradio</t>
  </si>
  <si>
    <t>lavone1</t>
  </si>
  <si>
    <t>lavoie</t>
  </si>
  <si>
    <t>lavirgen</t>
  </si>
  <si>
    <t>lavinya</t>
  </si>
  <si>
    <t>lavini</t>
  </si>
  <si>
    <t>lavigneavril</t>
  </si>
  <si>
    <t>lavigne2</t>
  </si>
  <si>
    <t>lavigne18</t>
  </si>
  <si>
    <t>lavigne12</t>
  </si>
  <si>
    <t>lavigna</t>
  </si>
  <si>
    <t>lavier</t>
  </si>
  <si>
    <t>lavidainjusta</t>
  </si>
  <si>
    <t>lavidaesunreto</t>
  </si>
  <si>
    <t>lavidaesmaravillosa</t>
  </si>
  <si>
    <t>lavidaenrosa</t>
  </si>
  <si>
    <t>lavida12</t>
  </si>
  <si>
    <t>lavictor</t>
  </si>
  <si>
    <t>laviana</t>
  </si>
  <si>
    <t>lavezzi</t>
  </si>
  <si>
    <t>lavette3</t>
  </si>
  <si>
    <t>lavetta</t>
  </si>
  <si>
    <t>laverne2</t>
  </si>
  <si>
    <t>laverde</t>
  </si>
  <si>
    <t>lavenus</t>
  </si>
  <si>
    <t>lavente</t>
  </si>
  <si>
    <t>lavene</t>
  </si>
  <si>
    <t>lavender93</t>
  </si>
  <si>
    <t>lavender91</t>
  </si>
  <si>
    <t>lavender6</t>
  </si>
  <si>
    <t>lavender5</t>
  </si>
  <si>
    <t>lavender4</t>
  </si>
  <si>
    <t>lavender09</t>
  </si>
  <si>
    <t>lavender01</t>
  </si>
  <si>
    <t>lavendar14</t>
  </si>
  <si>
    <t>lavelle3</t>
  </si>
  <si>
    <t>lavega12</t>
  </si>
  <si>
    <t>laveena</t>
  </si>
  <si>
    <t>laveen</t>
  </si>
  <si>
    <t>laveematapua</t>
  </si>
  <si>
    <t>lavazza</t>
  </si>
  <si>
    <t>lavarock</t>
  </si>
  <si>
    <t>lavarez</t>
  </si>
  <si>
    <t>lavanyaa</t>
  </si>
  <si>
    <t>lavander1</t>
  </si>
  <si>
    <t>lavance1</t>
  </si>
  <si>
    <t>lavalampe</t>
  </si>
  <si>
    <t>lavalamp8</t>
  </si>
  <si>
    <t>lavalamp7</t>
  </si>
  <si>
    <t>lavalamp11</t>
  </si>
  <si>
    <t>lavaki</t>
  </si>
  <si>
    <t>lavaca3</t>
  </si>
  <si>
    <t>lava777</t>
  </si>
  <si>
    <t>lava123</t>
  </si>
  <si>
    <t>lava</t>
  </si>
  <si>
    <t>lauzon</t>
  </si>
  <si>
    <t>lauzita</t>
  </si>
  <si>
    <t>lauzisfaf</t>
  </si>
  <si>
    <t>lautrec</t>
  </si>
  <si>
    <t>lautlv</t>
  </si>
  <si>
    <t>lautinar55</t>
  </si>
  <si>
    <t>lautan</t>
  </si>
  <si>
    <t>lauser1</t>
  </si>
  <si>
    <t>lausdeo</t>
  </si>
  <si>
    <t>lausa</t>
  </si>
  <si>
    <t>laurz1</t>
  </si>
  <si>
    <t>lauryn5</t>
  </si>
  <si>
    <t>lauryn16</t>
  </si>
  <si>
    <t>lauryn00</t>
  </si>
  <si>
    <t>laurny</t>
  </si>
  <si>
    <t>lauritha</t>
  </si>
  <si>
    <t>lauritam</t>
  </si>
  <si>
    <t>laurita92</t>
  </si>
  <si>
    <t>laurita5</t>
  </si>
  <si>
    <t>laurita23</t>
  </si>
  <si>
    <t>laurita2</t>
  </si>
  <si>
    <t>laurita19</t>
  </si>
  <si>
    <t>laurita14</t>
  </si>
  <si>
    <t>laurita12</t>
  </si>
  <si>
    <t>laurita10</t>
  </si>
  <si>
    <t>lauriss</t>
  </si>
  <si>
    <t>lauris123</t>
  </si>
  <si>
    <t>lauris12</t>
  </si>
  <si>
    <t>laurinka</t>
  </si>
  <si>
    <t>lauriita</t>
  </si>
  <si>
    <t>laurien</t>
  </si>
  <si>
    <t>laurie23</t>
  </si>
  <si>
    <t>laurie21</t>
  </si>
  <si>
    <t>laurie18</t>
  </si>
  <si>
    <t>laurie07</t>
  </si>
  <si>
    <t>laurie00</t>
  </si>
  <si>
    <t>laurich</t>
  </si>
  <si>
    <t>laurice123</t>
  </si>
  <si>
    <t>lauret</t>
  </si>
  <si>
    <t>laurenx3</t>
  </si>
  <si>
    <t>laurentz</t>
  </si>
  <si>
    <t>laurenturner</t>
  </si>
  <si>
    <t>laurens1</t>
  </si>
  <si>
    <t>laurenms</t>
  </si>
  <si>
    <t>laurenmay</t>
  </si>
  <si>
    <t>laurenlovesyou</t>
  </si>
  <si>
    <t>laurenhall</t>
  </si>
  <si>
    <t>laurenf</t>
  </si>
  <si>
    <t>laurencita</t>
  </si>
  <si>
    <t>lauren722</t>
  </si>
  <si>
    <t>lauren666</t>
  </si>
  <si>
    <t>lauren66</t>
  </si>
  <si>
    <t>lauren65</t>
  </si>
  <si>
    <t>lauren555</t>
  </si>
  <si>
    <t>lauren420</t>
  </si>
  <si>
    <t>lauren410</t>
  </si>
  <si>
    <t>lauren37</t>
  </si>
  <si>
    <t>lauren2k6</t>
  </si>
  <si>
    <t>lauren2003</t>
  </si>
  <si>
    <t>lauren1999</t>
  </si>
  <si>
    <t>lauren1998</t>
  </si>
  <si>
    <t>lauren1990</t>
  </si>
  <si>
    <t>lauren135</t>
  </si>
  <si>
    <t>lauren121</t>
  </si>
  <si>
    <t>lauren0709</t>
  </si>
  <si>
    <t>laurem</t>
  </si>
  <si>
    <t>laurelbank</t>
  </si>
  <si>
    <t>laurel4</t>
  </si>
  <si>
    <t>laurel123</t>
  </si>
  <si>
    <t>laurel12</t>
  </si>
  <si>
    <t>lauray</t>
  </si>
  <si>
    <t>laurawalsh</t>
  </si>
  <si>
    <t>laurava</t>
  </si>
  <si>
    <t>lauratkm</t>
  </si>
  <si>
    <t>laurasutton</t>
  </si>
  <si>
    <t>laurasue</t>
  </si>
  <si>
    <t>laurasmells</t>
  </si>
  <si>
    <t>laurash</t>
  </si>
  <si>
    <t>laurasam</t>
  </si>
  <si>
    <t>laurapatricia</t>
  </si>
  <si>
    <t>laurapaola</t>
  </si>
  <si>
    <t>lauramiller</t>
  </si>
  <si>
    <t>lauramelisa</t>
  </si>
  <si>
    <t>lauramartin</t>
  </si>
  <si>
    <t>lauramac</t>
  </si>
  <si>
    <t>lauram1</t>
  </si>
  <si>
    <t>lauralyn</t>
  </si>
  <si>
    <t>lauralucy</t>
  </si>
  <si>
    <t>lauraloveslee</t>
  </si>
  <si>
    <t>lauraleigh</t>
  </si>
  <si>
    <t>lauralea</t>
  </si>
  <si>
    <t>laurajones</t>
  </si>
  <si>
    <t>laurajim</t>
  </si>
  <si>
    <t>lauraislush</t>
  </si>
  <si>
    <t>lauraisgay</t>
  </si>
  <si>
    <t>laurai</t>
  </si>
  <si>
    <t>lauragarcia</t>
  </si>
  <si>
    <t>lauradiaz</t>
  </si>
  <si>
    <t>lauracecilia</t>
  </si>
  <si>
    <t>laurabeth1</t>
  </si>
  <si>
    <t>lauraandrea</t>
  </si>
  <si>
    <t>lauraandme</t>
  </si>
  <si>
    <t>laura999</t>
  </si>
  <si>
    <t>laura83</t>
  </si>
  <si>
    <t>laura82</t>
  </si>
  <si>
    <t>laura76</t>
  </si>
  <si>
    <t>laura72</t>
  </si>
  <si>
    <t>laura66</t>
  </si>
  <si>
    <t>laura56</t>
  </si>
  <si>
    <t>laura4u</t>
  </si>
  <si>
    <t>laura4ryan</t>
  </si>
  <si>
    <t>laura4life</t>
  </si>
  <si>
    <t>laura4ever</t>
  </si>
  <si>
    <t>laura456</t>
  </si>
  <si>
    <t>laura420</t>
  </si>
  <si>
    <t>laura411</t>
  </si>
  <si>
    <t>laura38</t>
  </si>
  <si>
    <t>laura360</t>
  </si>
  <si>
    <t>laura36</t>
  </si>
  <si>
    <t>laura2k8</t>
  </si>
  <si>
    <t>laura2k6</t>
  </si>
  <si>
    <t>laura2005</t>
  </si>
  <si>
    <t>laura2004</t>
  </si>
  <si>
    <t>laura2001</t>
  </si>
  <si>
    <t>laura1984</t>
  </si>
  <si>
    <t>laura1981</t>
  </si>
  <si>
    <t>laura147</t>
  </si>
  <si>
    <t>laura143</t>
  </si>
  <si>
    <t>laura000</t>
  </si>
  <si>
    <t>laura0</t>
  </si>
  <si>
    <t>laur88</t>
  </si>
  <si>
    <t>laur24</t>
  </si>
  <si>
    <t>laur22</t>
  </si>
  <si>
    <t>laur16</t>
  </si>
  <si>
    <t>laur11</t>
  </si>
  <si>
    <t>lauper1</t>
  </si>
  <si>
    <t>launikax100pre</t>
  </si>
  <si>
    <t>launicajaja</t>
  </si>
  <si>
    <t>laundryservice</t>
  </si>
  <si>
    <t>launcelot</t>
  </si>
  <si>
    <t>laumata</t>
  </si>
  <si>
    <t>lauma</t>
  </si>
  <si>
    <t>laulaulau</t>
  </si>
  <si>
    <t>laulalo</t>
  </si>
  <si>
    <t>laukong</t>
  </si>
  <si>
    <t>laukau</t>
  </si>
  <si>
    <t>laughton</t>
  </si>
  <si>
    <t>laughterz</t>
  </si>
  <si>
    <t>laughter6</t>
  </si>
  <si>
    <t>laughter12</t>
  </si>
  <si>
    <t>laught</t>
  </si>
  <si>
    <t>laughs1</t>
  </si>
  <si>
    <t>laughoften</t>
  </si>
  <si>
    <t>laughing7</t>
  </si>
  <si>
    <t>laughable</t>
  </si>
  <si>
    <t>laugh6</t>
  </si>
  <si>
    <t>laugh4ever</t>
  </si>
  <si>
    <t>laugh17</t>
  </si>
  <si>
    <t>laugh101</t>
  </si>
  <si>
    <t>laudya</t>
  </si>
  <si>
    <t>laudrup11</t>
  </si>
  <si>
    <t>laudit</t>
  </si>
  <si>
    <t>laudine</t>
  </si>
  <si>
    <t>laudie</t>
  </si>
  <si>
    <t>laude</t>
  </si>
  <si>
    <t>laucsap</t>
  </si>
  <si>
    <t>lauban</t>
  </si>
  <si>
    <t>latysha</t>
  </si>
  <si>
    <t>latvia1</t>
  </si>
  <si>
    <t>laturba</t>
  </si>
  <si>
    <t>lattrice</t>
  </si>
  <si>
    <t>latte05</t>
  </si>
  <si>
    <t>latsirk</t>
  </si>
  <si>
    <t>latryce</t>
  </si>
  <si>
    <t>latron1</t>
  </si>
  <si>
    <t>latrice19</t>
  </si>
  <si>
    <t>latrice18</t>
  </si>
  <si>
    <t>latrice14</t>
  </si>
  <si>
    <t>latrell6</t>
  </si>
  <si>
    <t>latrell15</t>
  </si>
  <si>
    <t>latravieza</t>
  </si>
  <si>
    <t>latravia</t>
  </si>
  <si>
    <t>latras</t>
  </si>
  <si>
    <t>latoya4</t>
  </si>
  <si>
    <t>latoya30</t>
  </si>
  <si>
    <t>latoya26</t>
  </si>
  <si>
    <t>latoya14</t>
  </si>
  <si>
    <t>latoya13</t>
  </si>
  <si>
    <t>latoya11</t>
  </si>
  <si>
    <t>latoya10</t>
  </si>
  <si>
    <t>latosita</t>
  </si>
  <si>
    <t>latortue</t>
  </si>
  <si>
    <t>laton</t>
  </si>
  <si>
    <t>latoia</t>
  </si>
  <si>
    <t>latlst1</t>
  </si>
  <si>
    <t>latishia</t>
  </si>
  <si>
    <t>latisha04</t>
  </si>
  <si>
    <t>latise1</t>
  </si>
  <si>
    <t>latinprincess</t>
  </si>
  <si>
    <t>latinoz</t>
  </si>
  <si>
    <t>latino9</t>
  </si>
  <si>
    <t>latino4eva</t>
  </si>
  <si>
    <t>latino31</t>
  </si>
  <si>
    <t>latino11</t>
  </si>
  <si>
    <t>latino101</t>
  </si>
  <si>
    <t>latino100</t>
  </si>
  <si>
    <t>latino08</t>
  </si>
  <si>
    <t>latino07</t>
  </si>
  <si>
    <t>latinmami1</t>
  </si>
  <si>
    <t>latinlover69</t>
  </si>
  <si>
    <t>latini</t>
  </si>
  <si>
    <t>latingurl1</t>
  </si>
  <si>
    <t>latingirls</t>
  </si>
  <si>
    <t>latinblood</t>
  </si>
  <si>
    <t>latinasa</t>
  </si>
  <si>
    <t>latinadecorazon</t>
  </si>
  <si>
    <t>latinachick</t>
  </si>
  <si>
    <t>latina96</t>
  </si>
  <si>
    <t>latina86</t>
  </si>
  <si>
    <t>latina85</t>
  </si>
  <si>
    <t>latina79</t>
  </si>
  <si>
    <t>latina78</t>
  </si>
  <si>
    <t>latina54</t>
  </si>
  <si>
    <t>latina29</t>
  </si>
  <si>
    <t>latina1992</t>
  </si>
  <si>
    <t>latina00</t>
  </si>
  <si>
    <t>latina*</t>
  </si>
  <si>
    <t>latin45</t>
  </si>
  <si>
    <t>latin21</t>
  </si>
  <si>
    <t>latin18</t>
  </si>
  <si>
    <t>latin10</t>
  </si>
  <si>
    <t>latin02</t>
  </si>
  <si>
    <t>latin00</t>
  </si>
  <si>
    <t>latimore</t>
  </si>
  <si>
    <t>latima</t>
  </si>
  <si>
    <t>latigra</t>
  </si>
  <si>
    <t>latigay</t>
  </si>
  <si>
    <t>latiffa</t>
  </si>
  <si>
    <t>latidah</t>
  </si>
  <si>
    <t>lathifah</t>
  </si>
  <si>
    <t>lathers</t>
  </si>
  <si>
    <t>latheron</t>
  </si>
  <si>
    <t>lathea</t>
  </si>
  <si>
    <t>latessa</t>
  </si>
  <si>
    <t>latesia</t>
  </si>
  <si>
    <t>laterry</t>
  </si>
  <si>
    <t>latera</t>
  </si>
  <si>
    <t>latenite</t>
  </si>
  <si>
    <t>latece</t>
  </si>
  <si>
    <t>latchford</t>
  </si>
  <si>
    <t>lataye</t>
  </si>
  <si>
    <t>latavious</t>
  </si>
  <si>
    <t>latasha11</t>
  </si>
  <si>
    <t>latara813</t>
  </si>
  <si>
    <t>latana</t>
  </si>
  <si>
    <t>latalia</t>
  </si>
  <si>
    <t>latagan</t>
  </si>
  <si>
    <t>latacha</t>
  </si>
  <si>
    <t>latabla</t>
  </si>
  <si>
    <t>lata123</t>
  </si>
  <si>
    <t>lat0ya</t>
  </si>
  <si>
    <t>lasvegas98</t>
  </si>
  <si>
    <t>lasvegas9</t>
  </si>
  <si>
    <t>lasvegas55</t>
  </si>
  <si>
    <t>lasvegas25</t>
  </si>
  <si>
    <t>lasvegas08</t>
  </si>
  <si>
    <t>lasvegas05</t>
  </si>
  <si>
    <t>lasvegas04</t>
  </si>
  <si>
    <t>lasvacas</t>
  </si>
  <si>
    <t>lasuperchica</t>
  </si>
  <si>
    <t>lasuper</t>
  </si>
  <si>
    <t>lasttrain</t>
  </si>
  <si>
    <t>lastson</t>
  </si>
  <si>
    <t>lastri</t>
  </si>
  <si>
    <t>lastress</t>
  </si>
  <si>
    <t>laston</t>
  </si>
  <si>
    <t>lastly</t>
  </si>
  <si>
    <t>lastkiss1</t>
  </si>
  <si>
    <t>lastinglove</t>
  </si>
  <si>
    <t>lasting1</t>
  </si>
  <si>
    <t>lastimada</t>
  </si>
  <si>
    <t>lastic</t>
  </si>
  <si>
    <t>lastgoodbye</t>
  </si>
  <si>
    <t>lastelletapiki</t>
  </si>
  <si>
    <t>lastekman</t>
  </si>
  <si>
    <t>lastcry</t>
  </si>
  <si>
    <t>lastbreath</t>
  </si>
  <si>
    <t>lastat1</t>
  </si>
  <si>
    <t>lastar1</t>
  </si>
  <si>
    <t>last4ever</t>
  </si>
  <si>
    <t>last2know</t>
  </si>
  <si>
    <t>last12</t>
  </si>
  <si>
    <t>lassy1</t>
  </si>
  <si>
    <t>lassie6</t>
  </si>
  <si>
    <t>lassie2</t>
  </si>
  <si>
    <t>lassie1234</t>
  </si>
  <si>
    <t>lassie09</t>
  </si>
  <si>
    <t>lassie*</t>
  </si>
  <si>
    <t>lassen1</t>
  </si>
  <si>
    <t>lassa</t>
  </si>
  <si>
    <t>lass1e</t>
  </si>
  <si>
    <t>lasprincess</t>
  </si>
  <si>
    <t>lasprincesas</t>
  </si>
  <si>
    <t>laspelotas</t>
  </si>
  <si>
    <t>lasosoloio</t>
  </si>
  <si>
    <t>lasonta</t>
  </si>
  <si>
    <t>lason</t>
  </si>
  <si>
    <t>lasolterita</t>
  </si>
  <si>
    <t>lasolida7</t>
  </si>
  <si>
    <t>lasoledadyyo</t>
  </si>
  <si>
    <t>lasole</t>
  </si>
  <si>
    <t>lasolas</t>
  </si>
  <si>
    <t>lasnieves</t>
  </si>
  <si>
    <t>lasmoras</t>
  </si>
  <si>
    <t>lasmas</t>
  </si>
  <si>
    <t>lasmalcriadas</t>
  </si>
  <si>
    <t>laslindas</t>
  </si>
  <si>
    <t>laskonka</t>
  </si>
  <si>
    <t>lasko</t>
  </si>
  <si>
    <t>laskas</t>
  </si>
  <si>
    <t>laskarcinta</t>
  </si>
  <si>
    <t>lasierva</t>
  </si>
  <si>
    <t>lasiana</t>
  </si>
  <si>
    <t>lashy1</t>
  </si>
  <si>
    <t>lashuna</t>
  </si>
  <si>
    <t>lashuellas</t>
  </si>
  <si>
    <t>lashory</t>
  </si>
  <si>
    <t>lashorty22</t>
  </si>
  <si>
    <t>lashorty07</t>
  </si>
  <si>
    <t>lashonta</t>
  </si>
  <si>
    <t>lashonna</t>
  </si>
  <si>
    <t>lashone1</t>
  </si>
  <si>
    <t>lashon19</t>
  </si>
  <si>
    <t>lashia1</t>
  </si>
  <si>
    <t>lashermanas</t>
  </si>
  <si>
    <t>lashel</t>
  </si>
  <si>
    <t>lasheena</t>
  </si>
  <si>
    <t>lashe13</t>
  </si>
  <si>
    <t>lashe1</t>
  </si>
  <si>
    <t>lashe</t>
  </si>
  <si>
    <t>lashayna</t>
  </si>
  <si>
    <t>lashaye1</t>
  </si>
  <si>
    <t>lashay93</t>
  </si>
  <si>
    <t>lashay86</t>
  </si>
  <si>
    <t>lashay8</t>
  </si>
  <si>
    <t>lashay20</t>
  </si>
  <si>
    <t>lashay03</t>
  </si>
  <si>
    <t>lashay02</t>
  </si>
  <si>
    <t>lashawn8</t>
  </si>
  <si>
    <t>lashawn13</t>
  </si>
  <si>
    <t>lashawn08</t>
  </si>
  <si>
    <t>lashaun2</t>
  </si>
  <si>
    <t>lashas</t>
  </si>
  <si>
    <t>lasharn</t>
  </si>
  <si>
    <t>lashante</t>
  </si>
  <si>
    <t>lashane</t>
  </si>
  <si>
    <t>lashana1</t>
  </si>
  <si>
    <t>lashae6</t>
  </si>
  <si>
    <t>lashae3</t>
  </si>
  <si>
    <t>lashae23</t>
  </si>
  <si>
    <t>lashae10</t>
  </si>
  <si>
    <t>lashae08</t>
  </si>
  <si>
    <t>lashae06</t>
  </si>
  <si>
    <t>lasha5</t>
  </si>
  <si>
    <t>lasha21</t>
  </si>
  <si>
    <t>lasha16</t>
  </si>
  <si>
    <t>lasgatitas</t>
  </si>
  <si>
    <t>lasfieras</t>
  </si>
  <si>
    <t>lasexybaby</t>
  </si>
  <si>
    <t>lasexy27</t>
  </si>
  <si>
    <t>lasexy123</t>
  </si>
  <si>
    <t>lasexy11</t>
  </si>
  <si>
    <t>laseria</t>
  </si>
  <si>
    <t>laser69</t>
  </si>
  <si>
    <t>lasena</t>
  </si>
  <si>
    <t>lasdunas</t>
  </si>
  <si>
    <t>lasdrogas</t>
  </si>
  <si>
    <t>lasdos</t>
  </si>
  <si>
    <t>lasdiosas</t>
  </si>
  <si>
    <t>lascosas</t>
  </si>
  <si>
    <t>lasco</t>
  </si>
  <si>
    <t>lascelles</t>
  </si>
  <si>
    <t>lascangri</t>
  </si>
  <si>
    <t>lasbrujas</t>
  </si>
  <si>
    <t>lasater</t>
  </si>
  <si>
    <t>lasaq</t>
  </si>
  <si>
    <t>lasapito</t>
  </si>
  <si>
    <t>lasanimas</t>
  </si>
  <si>
    <t>lasangreazul</t>
  </si>
  <si>
    <t>lasangre77</t>
  </si>
  <si>
    <t>lasange</t>
  </si>
  <si>
    <t>lasalle13</t>
  </si>
  <si>
    <t>lasalle07</t>
  </si>
  <si>
    <t>lasadgirl</t>
  </si>
  <si>
    <t>lasa11</t>
  </si>
  <si>
    <t>las4fantasticas</t>
  </si>
  <si>
    <t>las3amigas</t>
  </si>
  <si>
    <t>larysuka</t>
  </si>
  <si>
    <t>larysuk</t>
  </si>
  <si>
    <t>larynn</t>
  </si>
  <si>
    <t>larutan</t>
  </si>
  <si>
    <t>larumbe</t>
  </si>
  <si>
    <t>lartnec</t>
  </si>
  <si>
    <t>larssoned</t>
  </si>
  <si>
    <t>larsonisok</t>
  </si>
  <si>
    <t>larson7</t>
  </si>
  <si>
    <t>larslars</t>
  </si>
  <si>
    <t>larsje</t>
  </si>
  <si>
    <t>larsen123</t>
  </si>
  <si>
    <t>larrywayne</t>
  </si>
  <si>
    <t>larryson</t>
  </si>
  <si>
    <t>larrysgirl</t>
  </si>
  <si>
    <t>larryray</t>
  </si>
  <si>
    <t>larrypaul</t>
  </si>
  <si>
    <t>larryn</t>
  </si>
  <si>
    <t>larrymullen</t>
  </si>
  <si>
    <t>larryg1</t>
  </si>
  <si>
    <t>larryb1</t>
  </si>
  <si>
    <t>larry87</t>
  </si>
  <si>
    <t>larry85</t>
  </si>
  <si>
    <t>larry55</t>
  </si>
  <si>
    <t>larry44</t>
  </si>
  <si>
    <t>larry420</t>
  </si>
  <si>
    <t>larry2005</t>
  </si>
  <si>
    <t>larry2002</t>
  </si>
  <si>
    <t>larry09</t>
  </si>
  <si>
    <t>larry04</t>
  </si>
  <si>
    <t>larry02</t>
  </si>
  <si>
    <t>larry007</t>
  </si>
  <si>
    <t>larrry</t>
  </si>
  <si>
    <t>larrondo</t>
  </si>
  <si>
    <t>larrobis</t>
  </si>
  <si>
    <t>larrivee</t>
  </si>
  <si>
    <t>larriva</t>
  </si>
  <si>
    <t>larrie1</t>
  </si>
  <si>
    <t>larrabee</t>
  </si>
  <si>
    <t>larosita</t>
  </si>
  <si>
    <t>laroque</t>
  </si>
  <si>
    <t>laron08</t>
  </si>
  <si>
    <t>larobert</t>
  </si>
  <si>
    <t>larnaca</t>
  </si>
  <si>
    <t>larna</t>
  </si>
  <si>
    <t>larling</t>
  </si>
  <si>
    <t>larky</t>
  </si>
  <si>
    <t>larkmead</t>
  </si>
  <si>
    <t>larkin11</t>
  </si>
  <si>
    <t>larkin07</t>
  </si>
  <si>
    <t>larken</t>
  </si>
  <si>
    <t>lark</t>
  </si>
  <si>
    <t>larisutza</t>
  </si>
  <si>
    <t>larissinha</t>
  </si>
  <si>
    <t>larissa9</t>
  </si>
  <si>
    <t>larissa22</t>
  </si>
  <si>
    <t>larissa2008</t>
  </si>
  <si>
    <t>larissa2</t>
  </si>
  <si>
    <t>larissa18</t>
  </si>
  <si>
    <t>larissa06</t>
  </si>
  <si>
    <t>larissa04</t>
  </si>
  <si>
    <t>larissa03</t>
  </si>
  <si>
    <t>larissa02</t>
  </si>
  <si>
    <t>larisita</t>
  </si>
  <si>
    <t>larise</t>
  </si>
  <si>
    <t>larion</t>
  </si>
  <si>
    <t>larino</t>
  </si>
  <si>
    <t>larila</t>
  </si>
  <si>
    <t>larie</t>
  </si>
  <si>
    <t>laribel</t>
  </si>
  <si>
    <t>largos</t>
  </si>
  <si>
    <t>largie</t>
  </si>
  <si>
    <t>largavida</t>
  </si>
  <si>
    <t>larenz1</t>
  </si>
  <si>
    <t>larenda</t>
  </si>
  <si>
    <t>larena1</t>
  </si>
  <si>
    <t>lareinita</t>
  </si>
  <si>
    <t>lardie</t>
  </si>
  <si>
    <t>lardbutt</t>
  </si>
  <si>
    <t>larcombe</t>
  </si>
  <si>
    <t>larchmont</t>
  </si>
  <si>
    <t>larche</t>
  </si>
  <si>
    <t>larcen</t>
  </si>
  <si>
    <t>laraz</t>
  </si>
  <si>
    <t>larass</t>
  </si>
  <si>
    <t>larasaty</t>
  </si>
  <si>
    <t>larasa</t>
  </si>
  <si>
    <t>lararaquel</t>
  </si>
  <si>
    <t>laranjeiras</t>
  </si>
  <si>
    <t>larami</t>
  </si>
  <si>
    <t>laraki</t>
  </si>
  <si>
    <t>larajean</t>
  </si>
  <si>
    <t>larain</t>
  </si>
  <si>
    <t>laragrace</t>
  </si>
  <si>
    <t>larafabiana</t>
  </si>
  <si>
    <t>laracuente</t>
  </si>
  <si>
    <t>laracr0ft</t>
  </si>
  <si>
    <t>larabia14</t>
  </si>
  <si>
    <t>lara91</t>
  </si>
  <si>
    <t>lara69</t>
  </si>
  <si>
    <t>lara4ever</t>
  </si>
  <si>
    <t>lara2005</t>
  </si>
  <si>
    <t>lara1999</t>
  </si>
  <si>
    <t>lara1992</t>
  </si>
  <si>
    <t>lara1985</t>
  </si>
  <si>
    <t>lara14</t>
  </si>
  <si>
    <t>lara07</t>
  </si>
  <si>
    <t>lara0506</t>
  </si>
  <si>
    <t>lar1ssa</t>
  </si>
  <si>
    <t>laquil</t>
  </si>
  <si>
    <t>laquian</t>
  </si>
  <si>
    <t>laqui</t>
  </si>
  <si>
    <t>laquetuquieras</t>
  </si>
  <si>
    <t>laquel</t>
  </si>
  <si>
    <t>laqueena</t>
  </si>
  <si>
    <t>laquasia</t>
  </si>
  <si>
    <t>laquana</t>
  </si>
  <si>
    <t>laquan2</t>
  </si>
  <si>
    <t>laquacious</t>
  </si>
  <si>
    <t>lapush</t>
  </si>
  <si>
    <t>lapuaho</t>
  </si>
  <si>
    <t>laptop77</t>
  </si>
  <si>
    <t>laptop4</t>
  </si>
  <si>
    <t>laptop22</t>
  </si>
  <si>
    <t>laptop14</t>
  </si>
  <si>
    <t>laptop12</t>
  </si>
  <si>
    <t>lapsley</t>
  </si>
  <si>
    <t>laprofe</t>
  </si>
  <si>
    <t>laprimera1</t>
  </si>
  <si>
    <t>lapradera</t>
  </si>
  <si>
    <t>lapper</t>
  </si>
  <si>
    <t>lapot</t>
  </si>
  <si>
    <t>lapostal</t>
  </si>
  <si>
    <t>lapositiva</t>
  </si>
  <si>
    <t>laportia</t>
  </si>
  <si>
    <t>laporte1</t>
  </si>
  <si>
    <t>laporpo</t>
  </si>
  <si>
    <t>lapore</t>
  </si>
  <si>
    <t>lapopis</t>
  </si>
  <si>
    <t>lapollito</t>
  </si>
  <si>
    <t>lapointe20</t>
  </si>
  <si>
    <t>lapochka</t>
  </si>
  <si>
    <t>lapocha</t>
  </si>
  <si>
    <t>lapland1</t>
  </si>
  <si>
    <t>laplana</t>
  </si>
  <si>
    <t>lapit</t>
  </si>
  <si>
    <t>laping</t>
  </si>
  <si>
    <t>lapindo</t>
  </si>
  <si>
    <t>lapija</t>
  </si>
  <si>
    <t>lapichona</t>
  </si>
  <si>
    <t>lapichi</t>
  </si>
  <si>
    <t>laperrona</t>
  </si>
  <si>
    <t>laperica</t>
  </si>
  <si>
    <t>laperez</t>
  </si>
  <si>
    <t>laper</t>
  </si>
  <si>
    <t>lapequena</t>
  </si>
  <si>
    <t>lapelua</t>
  </si>
  <si>
    <t>lapdance1</t>
  </si>
  <si>
    <t>lapd12</t>
  </si>
  <si>
    <t>lapayasa</t>
  </si>
  <si>
    <t>lapaul</t>
  </si>
  <si>
    <t>lapato</t>
  </si>
  <si>
    <t>laparca</t>
  </si>
  <si>
    <t>lapame</t>
  </si>
  <si>
    <t>lapaleta</t>
  </si>
  <si>
    <t>lapaglia</t>
  </si>
  <si>
    <t>laoshuaidami</t>
  </si>
  <si>
    <t>laos123</t>
  </si>
  <si>
    <t>laopo</t>
  </si>
  <si>
    <t>laonda1</t>
  </si>
  <si>
    <t>laogirl</t>
  </si>
  <si>
    <t>laodiosa</t>
  </si>
  <si>
    <t>laoagcity</t>
  </si>
  <si>
    <t>lanzarote1</t>
  </si>
  <si>
    <t>lanzar1</t>
  </si>
  <si>
    <t>lanza1</t>
  </si>
  <si>
    <t>lanyard</t>
  </si>
  <si>
    <t>lanuzo</t>
  </si>
  <si>
    <t>lanuola</t>
  </si>
  <si>
    <t>lanuit</t>
  </si>
  <si>
    <t>lantodz</t>
  </si>
  <si>
    <t>lantiz</t>
  </si>
  <si>
    <t>lantisor</t>
  </si>
  <si>
    <t>lantican</t>
  </si>
  <si>
    <t>lantern1</t>
  </si>
  <si>
    <t>lantana1</t>
  </si>
  <si>
    <t>lantai4</t>
  </si>
  <si>
    <t>lansoy</t>
  </si>
  <si>
    <t>lansing12</t>
  </si>
  <si>
    <t>lansdown</t>
  </si>
  <si>
    <t>lansdale</t>
  </si>
  <si>
    <t>lanphuong</t>
  </si>
  <si>
    <t>lanovel</t>
  </si>
  <si>
    <t>lanouba</t>
  </si>
  <si>
    <t>lanot</t>
  </si>
  <si>
    <t>lanoir</t>
  </si>
  <si>
    <t>lanmou</t>
  </si>
  <si>
    <t>lanmed</t>
  </si>
  <si>
    <t>lani├▒amaslinda</t>
  </si>
  <si>
    <t>laninaperfecta</t>
  </si>
  <si>
    <t>lanii</t>
  </si>
  <si>
    <t>lanier3</t>
  </si>
  <si>
    <t>laniem</t>
  </si>
  <si>
    <t>lanieko</t>
  </si>
  <si>
    <t>laniej</t>
  </si>
  <si>
    <t>lanie22</t>
  </si>
  <si>
    <t>lanie19</t>
  </si>
  <si>
    <t>lanick</t>
  </si>
  <si>
    <t>lani04</t>
  </si>
  <si>
    <t>lani02</t>
  </si>
  <si>
    <t>langy</t>
  </si>
  <si>
    <t>langtu</t>
  </si>
  <si>
    <t>langtry</t>
  </si>
  <si>
    <t>langsung</t>
  </si>
  <si>
    <t>langman</t>
  </si>
  <si>
    <t>langling</t>
  </si>
  <si>
    <t>langlee</t>
  </si>
  <si>
    <t>langlais</t>
  </si>
  <si>
    <t>langing</t>
  </si>
  <si>
    <t>langille</t>
  </si>
  <si>
    <t>langgha</t>
  </si>
  <si>
    <t>langgar</t>
  </si>
  <si>
    <t>langgakuh</t>
  </si>
  <si>
    <t>langevin</t>
  </si>
  <si>
    <t>langer1</t>
  </si>
  <si>
    <t>langen</t>
  </si>
  <si>
    <t>langdon1</t>
  </si>
  <si>
    <t>langau</t>
  </si>
  <si>
    <t>langat</t>
  </si>
  <si>
    <t>langas</t>
  </si>
  <si>
    <t>langan</t>
  </si>
  <si>
    <t>langah</t>
  </si>
  <si>
    <t>lanfeust</t>
  </si>
  <si>
    <t>lanfear1</t>
  </si>
  <si>
    <t>laneybug1</t>
  </si>
  <si>
    <t>laney23</t>
  </si>
  <si>
    <t>laney08</t>
  </si>
  <si>
    <t>lanevo</t>
  </si>
  <si>
    <t>lanett</t>
  </si>
  <si>
    <t>lanetech1</t>
  </si>
  <si>
    <t>lanete</t>
  </si>
  <si>
    <t>lanester</t>
  </si>
  <si>
    <t>lanessa</t>
  </si>
  <si>
    <t>lanenamaslinda</t>
  </si>
  <si>
    <t>lanenabonita</t>
  </si>
  <si>
    <t>lanenabella</t>
  </si>
  <si>
    <t>lanena95</t>
  </si>
  <si>
    <t>lanena9</t>
  </si>
  <si>
    <t>lanena77</t>
  </si>
  <si>
    <t>lanena2007</t>
  </si>
  <si>
    <t>lanena03</t>
  </si>
  <si>
    <t>lanena#1</t>
  </si>
  <si>
    <t>lanelee</t>
  </si>
  <si>
    <t>laneisha</t>
  </si>
  <si>
    <t>laneice</t>
  </si>
  <si>
    <t>lanegris</t>
  </si>
  <si>
    <t>lanegrabella</t>
  </si>
  <si>
    <t>lanegra27</t>
  </si>
  <si>
    <t>lanegra14</t>
  </si>
  <si>
    <t>lanegra13</t>
  </si>
  <si>
    <t>lanegra11</t>
  </si>
  <si>
    <t>lanece</t>
  </si>
  <si>
    <t>lanea1</t>
  </si>
  <si>
    <t>lane96</t>
  </si>
  <si>
    <t>lane2004</t>
  </si>
  <si>
    <t>lane1234</t>
  </si>
  <si>
    <t>lane101</t>
  </si>
  <si>
    <t>lane0812</t>
  </si>
  <si>
    <t>landys</t>
  </si>
  <si>
    <t>landungsari</t>
  </si>
  <si>
    <t>landua</t>
  </si>
  <si>
    <t>landsend</t>
  </si>
  <si>
    <t>landrew</t>
  </si>
  <si>
    <t>landoy</t>
  </si>
  <si>
    <t>landor</t>
  </si>
  <si>
    <t>landonj</t>
  </si>
  <si>
    <t>landon143</t>
  </si>
  <si>
    <t>landon14</t>
  </si>
  <si>
    <t>landon1234</t>
  </si>
  <si>
    <t>landon101</t>
  </si>
  <si>
    <t>landod</t>
  </si>
  <si>
    <t>landline</t>
  </si>
  <si>
    <t>landini</t>
  </si>
  <si>
    <t>landeros1</t>
  </si>
  <si>
    <t>landenhai</t>
  </si>
  <si>
    <t>landen7</t>
  </si>
  <si>
    <t>landen5</t>
  </si>
  <si>
    <t>landen21</t>
  </si>
  <si>
    <t>landen2006</t>
  </si>
  <si>
    <t>landen123!</t>
  </si>
  <si>
    <t>landeh</t>
  </si>
  <si>
    <t>landan1</t>
  </si>
  <si>
    <t>landan06</t>
  </si>
  <si>
    <t>landale</t>
  </si>
  <si>
    <t>landa123</t>
  </si>
  <si>
    <t>land123</t>
  </si>
  <si>
    <t>land00</t>
  </si>
  <si>
    <t>land</t>
  </si>
  <si>
    <t>lancome23</t>
  </si>
  <si>
    <t>lanchang</t>
  </si>
  <si>
    <t>lancew</t>
  </si>
  <si>
    <t>lancet1</t>
  </si>
  <si>
    <t>lancestorm</t>
  </si>
  <si>
    <t>lancers09</t>
  </si>
  <si>
    <t>lancer96</t>
  </si>
  <si>
    <t>lancer89</t>
  </si>
  <si>
    <t>lancer69</t>
  </si>
  <si>
    <t>lancer5</t>
  </si>
  <si>
    <t>lancer4</t>
  </si>
  <si>
    <t>lancer32</t>
  </si>
  <si>
    <t>lancer23</t>
  </si>
  <si>
    <t>lancer2008</t>
  </si>
  <si>
    <t>lancer2002</t>
  </si>
  <si>
    <t>lancer16</t>
  </si>
  <si>
    <t>lancer09</t>
  </si>
  <si>
    <t>lanceq</t>
  </si>
  <si>
    <t>lancen</t>
  </si>
  <si>
    <t>lanceloth</t>
  </si>
  <si>
    <t>lancelote</t>
  </si>
  <si>
    <t>lancelot12</t>
  </si>
  <si>
    <t>lancelance</t>
  </si>
  <si>
    <t>lancek</t>
  </si>
  <si>
    <t>lanceishot</t>
  </si>
  <si>
    <t>lanceh</t>
  </si>
  <si>
    <t>lanceg</t>
  </si>
  <si>
    <t>lancecute</t>
  </si>
  <si>
    <t>lancecoles</t>
  </si>
  <si>
    <t>lanceace</t>
  </si>
  <si>
    <t>lance98</t>
  </si>
  <si>
    <t>lance88</t>
  </si>
  <si>
    <t>lance82</t>
  </si>
  <si>
    <t>lance77</t>
  </si>
  <si>
    <t>lance67</t>
  </si>
  <si>
    <t>lance58</t>
  </si>
  <si>
    <t>lance26</t>
  </si>
  <si>
    <t>lance007</t>
  </si>
  <si>
    <t>lanaye</t>
  </si>
  <si>
    <t>lanavidad</t>
  </si>
  <si>
    <t>lanaval</t>
  </si>
  <si>
    <t>lanata</t>
  </si>
  <si>
    <t>lanaria</t>
  </si>
  <si>
    <t>lananis</t>
  </si>
  <si>
    <t>lanamd.c.</t>
  </si>
  <si>
    <t>lanamarie</t>
  </si>
  <si>
    <t>lanalang1</t>
  </si>
  <si>
    <t>lanalang08</t>
  </si>
  <si>
    <t>lanalane</t>
  </si>
  <si>
    <t>lanae2</t>
  </si>
  <si>
    <t>lanad</t>
  </si>
  <si>
    <t>lanabug</t>
  </si>
  <si>
    <t>lanaboo</t>
  </si>
  <si>
    <t>lana99</t>
  </si>
  <si>
    <t>lana89</t>
  </si>
  <si>
    <t>lana19</t>
  </si>
  <si>
    <t>lana18</t>
  </si>
  <si>
    <t>lana10</t>
  </si>
  <si>
    <t>lan777</t>
  </si>
  <si>
    <t>lan2478</t>
  </si>
  <si>
    <t>lan1234</t>
  </si>
  <si>
    <t>lamyra</t>
  </si>
  <si>
    <t>lamya1</t>
  </si>
  <si>
    <t>lamu├▒eca</t>
  </si>
  <si>
    <t>lamusicaesbuena</t>
  </si>
  <si>
    <t>lamula</t>
  </si>
  <si>
    <t>lamsin</t>
  </si>
  <si>
    <t>lampshade7</t>
  </si>
  <si>
    <t>lampone</t>
  </si>
  <si>
    <t>lampley</t>
  </si>
  <si>
    <t>lampiao</t>
  </si>
  <si>
    <t>lampeter</t>
  </si>
  <si>
    <t>lampe</t>
  </si>
  <si>
    <t>lampazos</t>
  </si>
  <si>
    <t>lampardisfit</t>
  </si>
  <si>
    <t>lampard26</t>
  </si>
  <si>
    <t>lampard13</t>
  </si>
  <si>
    <t>lampard12</t>
  </si>
  <si>
    <t>lampard-8</t>
  </si>
  <si>
    <t>lampano</t>
  </si>
  <si>
    <t>lampaa</t>
  </si>
  <si>
    <t>lamoste</t>
  </si>
  <si>
    <t>lamoro</t>
  </si>
  <si>
    <t>lamor</t>
  </si>
  <si>
    <t>lamonza</t>
  </si>
  <si>
    <t>lamonumental16</t>
  </si>
  <si>
    <t>lamontjr</t>
  </si>
  <si>
    <t>lamonte2</t>
  </si>
  <si>
    <t>lamont10</t>
  </si>
  <si>
    <t>lamons</t>
  </si>
  <si>
    <t>lamoks</t>
  </si>
  <si>
    <t>lamodelo15</t>
  </si>
  <si>
    <t>lamodelo1</t>
  </si>
  <si>
    <t>lammy1</t>
  </si>
  <si>
    <t>lammar</t>
  </si>
  <si>
    <t>lamkin</t>
  </si>
  <si>
    <t>lamis</t>
  </si>
  <si>
    <t>laminlay</t>
  </si>
  <si>
    <t>laminator</t>
  </si>
  <si>
    <t>lamimosa</t>
  </si>
  <si>
    <t>lamilan</t>
  </si>
  <si>
    <t>lamika</t>
  </si>
  <si>
    <t>lamictal</t>
  </si>
  <si>
    <t>lamichhane</t>
  </si>
  <si>
    <t>lamian</t>
  </si>
  <si>
    <t>lamhdhearg</t>
  </si>
  <si>
    <t>lameta</t>
  </si>
  <si>
    <t>lamesha</t>
  </si>
  <si>
    <t>lamesauce</t>
  </si>
  <si>
    <t>lamerton</t>
  </si>
  <si>
    <t>lamerma</t>
  </si>
  <si>
    <t>lamerdy</t>
  </si>
  <si>
    <t>lamercie</t>
  </si>
  <si>
    <t>lamerayema</t>
  </si>
  <si>
    <t>lamepa</t>
  </si>
  <si>
    <t>lamenor25</t>
  </si>
  <si>
    <t>lamena</t>
  </si>
  <si>
    <t>lamell</t>
  </si>
  <si>
    <t>lameli</t>
  </si>
  <si>
    <t>lamelaza</t>
  </si>
  <si>
    <t>lamel1</t>
  </si>
  <si>
    <t>lamejorpromo</t>
  </si>
  <si>
    <t>lamejorok</t>
  </si>
  <si>
    <t>lamejor4</t>
  </si>
  <si>
    <t>lamejor2008</t>
  </si>
  <si>
    <t>lamejor2</t>
  </si>
  <si>
    <t>lamejor14</t>
  </si>
  <si>
    <t>lamejor10</t>
  </si>
  <si>
    <t>lamejor08</t>
  </si>
  <si>
    <t>lamejor01</t>
  </si>
  <si>
    <t>lamejor!</t>
  </si>
  <si>
    <t>lameiro</t>
  </si>
  <si>
    <t>lameek1</t>
  </si>
  <si>
    <t>lameduck</t>
  </si>
  <si>
    <t>lamech</t>
  </si>
  <si>
    <t>lame11</t>
  </si>
  <si>
    <t>lamchops</t>
  </si>
  <si>
    <t>lambuth</t>
  </si>
  <si>
    <t>lambs</t>
  </si>
  <si>
    <t>lambros</t>
  </si>
  <si>
    <t>lambretta1</t>
  </si>
  <si>
    <t>lambourn</t>
  </si>
  <si>
    <t>lambourgini</t>
  </si>
  <si>
    <t>lamborghini01</t>
  </si>
  <si>
    <t>lambolp640</t>
  </si>
  <si>
    <t>lambo7</t>
  </si>
  <si>
    <t>lambie1</t>
  </si>
  <si>
    <t>lambgirl</t>
  </si>
  <si>
    <t>lambert20</t>
  </si>
  <si>
    <t>lambert123</t>
  </si>
  <si>
    <t>lamber</t>
  </si>
  <si>
    <t>lambdaphi</t>
  </si>
  <si>
    <t>lamban</t>
  </si>
  <si>
    <t>lambada1</t>
  </si>
  <si>
    <t>lamb4me</t>
  </si>
  <si>
    <t>lamb26</t>
  </si>
  <si>
    <t>lamb17</t>
  </si>
  <si>
    <t>lamay</t>
  </si>
  <si>
    <t>lamat</t>
  </si>
  <si>
    <t>lamaswapa</t>
  </si>
  <si>
    <t>lamasrebelde</t>
  </si>
  <si>
    <t>lamasmami</t>
  </si>
  <si>
    <t>lamasdivina</t>
  </si>
  <si>
    <t>lamaschula</t>
  </si>
  <si>
    <t>lamasacre</t>
  </si>
  <si>
    <t>lamart1</t>
  </si>
  <si>
    <t>lamarr123</t>
  </si>
  <si>
    <t>lamarosa</t>
  </si>
  <si>
    <t>lamare1</t>
  </si>
  <si>
    <t>lamarana</t>
  </si>
  <si>
    <t>lamarah</t>
  </si>
  <si>
    <t>lamar93</t>
  </si>
  <si>
    <t>lamar1993</t>
  </si>
  <si>
    <t>lamar02</t>
  </si>
  <si>
    <t>lamaquina1</t>
  </si>
  <si>
    <t>lamanzanita</t>
  </si>
  <si>
    <t>lamant</t>
  </si>
  <si>
    <t>lamani</t>
  </si>
  <si>
    <t>lamanga1</t>
  </si>
  <si>
    <t>lamami88</t>
  </si>
  <si>
    <t>lamami809</t>
  </si>
  <si>
    <t>lamami20</t>
  </si>
  <si>
    <t>lamami2</t>
  </si>
  <si>
    <t>lamami16</t>
  </si>
  <si>
    <t>lamami13</t>
  </si>
  <si>
    <t>lamami02</t>
  </si>
  <si>
    <t>lamaldicion</t>
  </si>
  <si>
    <t>lamaice</t>
  </si>
  <si>
    <t>lamadrina</t>
  </si>
  <si>
    <t>lamadame</t>
  </si>
  <si>
    <t>lamacha</t>
  </si>
  <si>
    <t>lam231</t>
  </si>
  <si>
    <t>lam098</t>
  </si>
  <si>
    <t>laly20</t>
  </si>
  <si>
    <t>laly06</t>
  </si>
  <si>
    <t>lalupita</t>
  </si>
  <si>
    <t>lalunio</t>
  </si>
  <si>
    <t>lalunaesmia</t>
  </si>
  <si>
    <t>lalulu</t>
  </si>
  <si>
    <t>lalula</t>
  </si>
  <si>
    <t>lalox</t>
  </si>
  <si>
    <t>lalous</t>
  </si>
  <si>
    <t>laloss</t>
  </si>
  <si>
    <t>laloso</t>
  </si>
  <si>
    <t>laloloco</t>
  </si>
  <si>
    <t>lalolalona</t>
  </si>
  <si>
    <t>lalolalito</t>
  </si>
  <si>
    <t>lalola123</t>
  </si>
  <si>
    <t>lalol</t>
  </si>
  <si>
    <t>lalokiss</t>
  </si>
  <si>
    <t>laloka5</t>
  </si>
  <si>
    <t>laloka123</t>
  </si>
  <si>
    <t>laloca8</t>
  </si>
  <si>
    <t>laloca25</t>
  </si>
  <si>
    <t>laloca24</t>
  </si>
  <si>
    <t>laloca22</t>
  </si>
  <si>
    <t>laloca2007</t>
  </si>
  <si>
    <t>laloca16</t>
  </si>
  <si>
    <t>laloca11</t>
  </si>
  <si>
    <t>laloca.</t>
  </si>
  <si>
    <t>laloca!</t>
  </si>
  <si>
    <t>lalobita</t>
  </si>
  <si>
    <t>lalobebe</t>
  </si>
  <si>
    <t>lalo97</t>
  </si>
  <si>
    <t>lalo77</t>
  </si>
  <si>
    <t>lalo666</t>
  </si>
  <si>
    <t>lalo3</t>
  </si>
  <si>
    <t>lalo29</t>
  </si>
  <si>
    <t>lalo28</t>
  </si>
  <si>
    <t>lalo26</t>
  </si>
  <si>
    <t>lalo20</t>
  </si>
  <si>
    <t>lalo1980</t>
  </si>
  <si>
    <t>lalo123456</t>
  </si>
  <si>
    <t>lalo12345</t>
  </si>
  <si>
    <t>lalo1011</t>
  </si>
  <si>
    <t>lalng</t>
  </si>
  <si>
    <t>lally.93</t>
  </si>
  <si>
    <t>lalli</t>
  </si>
  <si>
    <t>lalley</t>
  </si>
  <si>
    <t>lallave</t>
  </si>
  <si>
    <t>laliz</t>
  </si>
  <si>
    <t>lalito10</t>
  </si>
  <si>
    <t>lalito06</t>
  </si>
  <si>
    <t>lalita17</t>
  </si>
  <si>
    <t>lalita15</t>
  </si>
  <si>
    <t>lalipop1</t>
  </si>
  <si>
    <t>lalinda8</t>
  </si>
  <si>
    <t>lalily</t>
  </si>
  <si>
    <t>lalililo</t>
  </si>
  <si>
    <t>lalife</t>
  </si>
  <si>
    <t>laliboy</t>
  </si>
  <si>
    <t>laliana</t>
  </si>
  <si>
    <t>laleyenda</t>
  </si>
  <si>
    <t>lalex</t>
  </si>
  <si>
    <t>lalers</t>
  </si>
  <si>
    <t>lalena</t>
  </si>
  <si>
    <t>lalen</t>
  </si>
  <si>
    <t>laleauaneagra</t>
  </si>
  <si>
    <t>lalaworld</t>
  </si>
  <si>
    <t>lalateamo</t>
  </si>
  <si>
    <t>lalatata</t>
  </si>
  <si>
    <t>lalass</t>
  </si>
  <si>
    <t>lalasi</t>
  </si>
  <si>
    <t>lalarox</t>
  </si>
  <si>
    <t>lalar</t>
  </si>
  <si>
    <t>lalanina</t>
  </si>
  <si>
    <t>lalanene</t>
  </si>
  <si>
    <t>lalamama</t>
  </si>
  <si>
    <t>lalaloveu</t>
  </si>
  <si>
    <t>lalalove22</t>
  </si>
  <si>
    <t>lalalove1</t>
  </si>
  <si>
    <t>lalaloser</t>
  </si>
  <si>
    <t>lalaland23</t>
  </si>
  <si>
    <t>lalaland12</t>
  </si>
  <si>
    <t>lalalalove</t>
  </si>
  <si>
    <t>lalalalalalalala</t>
  </si>
  <si>
    <t>lalalalalalala</t>
  </si>
  <si>
    <t>lalalala4</t>
  </si>
  <si>
    <t>lalalaa</t>
  </si>
  <si>
    <t>lalala99</t>
  </si>
  <si>
    <t>lalala43</t>
  </si>
  <si>
    <t>lalala21</t>
  </si>
  <si>
    <t>lalala1234</t>
  </si>
  <si>
    <t>lalal2</t>
  </si>
  <si>
    <t>lalakers9</t>
  </si>
  <si>
    <t>lalakai</t>
  </si>
  <si>
    <t>lalaka</t>
  </si>
  <si>
    <t>lalaja</t>
  </si>
  <si>
    <t>lalaimut</t>
  </si>
  <si>
    <t>lalaguna</t>
  </si>
  <si>
    <t>lalacool</t>
  </si>
  <si>
    <t>lalaboom</t>
  </si>
  <si>
    <t>lalabitch1</t>
  </si>
  <si>
    <t>lalabebe</t>
  </si>
  <si>
    <t>lalaaa</t>
  </si>
  <si>
    <t>lala83</t>
  </si>
  <si>
    <t>lala82</t>
  </si>
  <si>
    <t>lala79</t>
  </si>
  <si>
    <t>lala789</t>
  </si>
  <si>
    <t>lala5m</t>
  </si>
  <si>
    <t>lala4life</t>
  </si>
  <si>
    <t>lala47</t>
  </si>
  <si>
    <t>lala444</t>
  </si>
  <si>
    <t>lala305</t>
  </si>
  <si>
    <t>lala234</t>
  </si>
  <si>
    <t>lala2020</t>
  </si>
  <si>
    <t>lala2010</t>
  </si>
  <si>
    <t>lala201</t>
  </si>
  <si>
    <t>lala2004</t>
  </si>
  <si>
    <t>lala1997</t>
  </si>
  <si>
    <t>lala1994</t>
  </si>
  <si>
    <t>lala1707</t>
  </si>
  <si>
    <t>lala159</t>
  </si>
  <si>
    <t>lala154</t>
  </si>
  <si>
    <t>lala1313</t>
  </si>
  <si>
    <t>lala1228</t>
  </si>
  <si>
    <t>lala1111</t>
  </si>
  <si>
    <t>lala100</t>
  </si>
  <si>
    <t>lala007</t>
  </si>
  <si>
    <t>lala#1</t>
  </si>
  <si>
    <t>lal123</t>
  </si>
  <si>
    <t>lakyra</t>
  </si>
  <si>
    <t>lakwan</t>
  </si>
  <si>
    <t>lakshman</t>
  </si>
  <si>
    <t>laksa</t>
  </si>
  <si>
    <t>lakrita</t>
  </si>
  <si>
    <t>lakotagirl</t>
  </si>
  <si>
    <t>lakora1</t>
  </si>
  <si>
    <t>lakobe8</t>
  </si>
  <si>
    <t>lakiulo</t>
  </si>
  <si>
    <t>lakitty</t>
  </si>
  <si>
    <t>lakina</t>
  </si>
  <si>
    <t>lakiller</t>
  </si>
  <si>
    <t>laki123</t>
  </si>
  <si>
    <t>lakeya1</t>
  </si>
  <si>
    <t>lakey</t>
  </si>
  <si>
    <t>lakewood3</t>
  </si>
  <si>
    <t>lakewood12</t>
  </si>
  <si>
    <t>lakewater</t>
  </si>
  <si>
    <t>lakeville23</t>
  </si>
  <si>
    <t>lakeview13</t>
  </si>
  <si>
    <t>lakeside3</t>
  </si>
  <si>
    <t>lakers95</t>
  </si>
  <si>
    <t>lakers818</t>
  </si>
  <si>
    <t>lakers77</t>
  </si>
  <si>
    <t>lakers54</t>
  </si>
  <si>
    <t>lakers40</t>
  </si>
  <si>
    <t>lakers38</t>
  </si>
  <si>
    <t>lakers35</t>
  </si>
  <si>
    <t>lakers33</t>
  </si>
  <si>
    <t>lakers213</t>
  </si>
  <si>
    <t>lakers1234</t>
  </si>
  <si>
    <t>lakers101</t>
  </si>
  <si>
    <t>lakers03</t>
  </si>
  <si>
    <t>lakers#24</t>
  </si>
  <si>
    <t>lakerfan24</t>
  </si>
  <si>
    <t>laker7</t>
  </si>
  <si>
    <t>lakepowell</t>
  </si>
  <si>
    <t>lakemba</t>
  </si>
  <si>
    <t>lakeman</t>
  </si>
  <si>
    <t>lakelover</t>
  </si>
  <si>
    <t>lakell</t>
  </si>
  <si>
    <t>lakeland3</t>
  </si>
  <si>
    <t>lakeland2</t>
  </si>
  <si>
    <t>lakelake</t>
  </si>
  <si>
    <t>lakeboy</t>
  </si>
  <si>
    <t>lakebluff</t>
  </si>
  <si>
    <t>lakea469</t>
  </si>
  <si>
    <t>lake89</t>
  </si>
  <si>
    <t>lake80</t>
  </si>
  <si>
    <t>lake45</t>
  </si>
  <si>
    <t>lake33</t>
  </si>
  <si>
    <t>lake22</t>
  </si>
  <si>
    <t>lake09</t>
  </si>
  <si>
    <t>lake0523</t>
  </si>
  <si>
    <t>lake01</t>
  </si>
  <si>
    <t>lakaye</t>
  </si>
  <si>
    <t>lakara</t>
  </si>
  <si>
    <t>lakans</t>
  </si>
  <si>
    <t>lakang</t>
  </si>
  <si>
    <t>lakalle1</t>
  </si>
  <si>
    <t>lakaka</t>
  </si>
  <si>
    <t>lakai16</t>
  </si>
  <si>
    <t>lajos</t>
  </si>
  <si>
    <t>lajoker13</t>
  </si>
  <si>
    <t>lajoker</t>
  </si>
  <si>
    <t>lajoda</t>
  </si>
  <si>
    <t>lajeva</t>
  </si>
  <si>
    <t>lajenny</t>
  </si>
  <si>
    <t>lajefa1</t>
  </si>
  <si>
    <t>laizza</t>
  </si>
  <si>
    <t>laith</t>
  </si>
  <si>
    <t>lairson</t>
  </si>
  <si>
    <t>lairos</t>
  </si>
  <si>
    <t>lairen</t>
  </si>
  <si>
    <t>laird</t>
  </si>
  <si>
    <t>lainy1</t>
  </si>
  <si>
    <t>lainy</t>
  </si>
  <si>
    <t>lainserial</t>
  </si>
  <si>
    <t>lainocente</t>
  </si>
  <si>
    <t>lainfiel</t>
  </si>
  <si>
    <t>lainers</t>
  </si>
  <si>
    <t>laine14</t>
  </si>
  <si>
    <t>laine123</t>
  </si>
  <si>
    <t>laincomparable</t>
  </si>
  <si>
    <t>laina06</t>
  </si>
  <si>
    <t>laime</t>
  </si>
  <si>
    <t>lailusion</t>
  </si>
  <si>
    <t>lailla</t>
  </si>
  <si>
    <t>lailee</t>
  </si>
  <si>
    <t>lailay</t>
  </si>
  <si>
    <t>lailas1</t>
  </si>
  <si>
    <t>lailahailalah</t>
  </si>
  <si>
    <t>lailac</t>
  </si>
  <si>
    <t>laila88</t>
  </si>
  <si>
    <t>laila4</t>
  </si>
  <si>
    <t>laila23</t>
  </si>
  <si>
    <t>laila14</t>
  </si>
  <si>
    <t>laila07</t>
  </si>
  <si>
    <t>laikin</t>
  </si>
  <si>
    <t>laikha</t>
  </si>
  <si>
    <t>laika2</t>
  </si>
  <si>
    <t>laihee</t>
  </si>
  <si>
    <t>laifone</t>
  </si>
  <si>
    <t>laie96762</t>
  </si>
  <si>
    <t>laidy</t>
  </si>
  <si>
    <t>laidee</t>
  </si>
  <si>
    <t>laidback1</t>
  </si>
  <si>
    <t>laicey</t>
  </si>
  <si>
    <t>laiceps</t>
  </si>
  <si>
    <t>laicah</t>
  </si>
  <si>
    <t>laicaa</t>
  </si>
  <si>
    <t>lahoney</t>
  </si>
  <si>
    <t>lahermandad</t>
  </si>
  <si>
    <t>lahcen</t>
  </si>
  <si>
    <t>lahaun</t>
  </si>
  <si>
    <t>lahamz</t>
  </si>
  <si>
    <t>lagutrop</t>
  </si>
  <si>
    <t>lagusana</t>
  </si>
  <si>
    <t>lagurl</t>
  </si>
  <si>
    <t>lagunero</t>
  </si>
  <si>
    <t>lagunera</t>
  </si>
  <si>
    <t>lagundi</t>
  </si>
  <si>
    <t>laguna93</t>
  </si>
  <si>
    <t>laguna24</t>
  </si>
  <si>
    <t>laguna19</t>
  </si>
  <si>
    <t>laguna17</t>
  </si>
  <si>
    <t>laguna08</t>
  </si>
  <si>
    <t>laguna04</t>
  </si>
  <si>
    <t>laguna03</t>
  </si>
  <si>
    <t>laguitarra</t>
  </si>
  <si>
    <t>laguidao</t>
  </si>
  <si>
    <t>laguera8</t>
  </si>
  <si>
    <t>laguera25</t>
  </si>
  <si>
    <t>laguda</t>
  </si>
  <si>
    <t>laguboti</t>
  </si>
  <si>
    <t>laguatan</t>
  </si>
  <si>
    <t>laguata</t>
  </si>
  <si>
    <t>laguapa13</t>
  </si>
  <si>
    <t>lagrimasnegras</t>
  </si>
  <si>
    <t>lagrimasdesol</t>
  </si>
  <si>
    <t>lagrazon</t>
  </si>
  <si>
    <t>lagorra</t>
  </si>
  <si>
    <t>lagoldy</t>
  </si>
  <si>
    <t>lagnason</t>
  </si>
  <si>
    <t>lagnaf69</t>
  </si>
  <si>
    <t>lagitana</t>
  </si>
  <si>
    <t>lagim</t>
  </si>
  <si>
    <t>laggers</t>
  </si>
  <si>
    <t>lages</t>
  </si>
  <si>
    <t>lager1</t>
  </si>
  <si>
    <t>lagendaz</t>
  </si>
  <si>
    <t>lagehode</t>
  </si>
  <si>
    <t>lagatita14</t>
  </si>
  <si>
    <t>lagatita1</t>
  </si>
  <si>
    <t>lagatasalvaje</t>
  </si>
  <si>
    <t>lagatafiera</t>
  </si>
  <si>
    <t>lagasolina</t>
  </si>
  <si>
    <t>lagartona</t>
  </si>
  <si>
    <t>lagarton</t>
  </si>
  <si>
    <t>lagarce</t>
  </si>
  <si>
    <t>laganja</t>
  </si>
  <si>
    <t>lagamayo</t>
  </si>
  <si>
    <t>lagalaga</t>
  </si>
  <si>
    <t>lag123</t>
  </si>
  <si>
    <t>lafytafy1</t>
  </si>
  <si>
    <t>lafruta</t>
  </si>
  <si>
    <t>lafresona</t>
  </si>
  <si>
    <t>lafresita1</t>
  </si>
  <si>
    <t>lafranja</t>
  </si>
  <si>
    <t>lafontaine</t>
  </si>
  <si>
    <t>lafont</t>
  </si>
  <si>
    <t>lafolle</t>
  </si>
  <si>
    <t>lafoca</t>
  </si>
  <si>
    <t>laflorida</t>
  </si>
  <si>
    <t>laflecha</t>
  </si>
  <si>
    <t>laflaquis</t>
  </si>
  <si>
    <t>laflaca123</t>
  </si>
  <si>
    <t>laflaca01</t>
  </si>
  <si>
    <t>lafirma</t>
  </si>
  <si>
    <t>laffy_taffy</t>
  </si>
  <si>
    <t>laffy12taffy</t>
  </si>
  <si>
    <t>laffy-taffy</t>
  </si>
  <si>
    <t>laffoutloud</t>
  </si>
  <si>
    <t>laffin</t>
  </si>
  <si>
    <t>laffan</t>
  </si>
  <si>
    <t>lafette</t>
  </si>
  <si>
    <t>laferia</t>
  </si>
  <si>
    <t>lafelina</t>
  </si>
  <si>
    <t>lafaye1</t>
  </si>
  <si>
    <t>lafaya</t>
  </si>
  <si>
    <t>lafawnduh</t>
  </si>
  <si>
    <t>lafawn</t>
  </si>
  <si>
    <t>lafamiliarbd</t>
  </si>
  <si>
    <t>lafaith</t>
  </si>
  <si>
    <t>laetnnia</t>
  </si>
  <si>
    <t>laesmeralda</t>
  </si>
  <si>
    <t>laesha</t>
  </si>
  <si>
    <t>laescuela</t>
  </si>
  <si>
    <t>laemo</t>
  </si>
  <si>
    <t>laelae1</t>
  </si>
  <si>
    <t>ladyxxx</t>
  </si>
  <si>
    <t>ladywave</t>
  </si>
  <si>
    <t>ladywarrior</t>
  </si>
  <si>
    <t>ladyvee</t>
  </si>
  <si>
    <t>ladyvader</t>
  </si>
  <si>
    <t>ladytron</t>
  </si>
  <si>
    <t>ladytink1</t>
  </si>
  <si>
    <t>ladytina</t>
  </si>
  <si>
    <t>ladythugz</t>
  </si>
  <si>
    <t>ladyt06</t>
  </si>
  <si>
    <t>ladysue</t>
  </si>
  <si>
    <t>ladyspongebob</t>
  </si>
  <si>
    <t>ladysman19</t>
  </si>
  <si>
    <t>ladysman1212</t>
  </si>
  <si>
    <t>ladyslim</t>
  </si>
  <si>
    <t>ladysharks</t>
  </si>
  <si>
    <t>ladyseriouz</t>
  </si>
  <si>
    <t>ladysakura</t>
  </si>
  <si>
    <t>ladyrose1</t>
  </si>
  <si>
    <t>ladyrocket</t>
  </si>
  <si>
    <t>ladyrider</t>
  </si>
  <si>
    <t>ladyredz</t>
  </si>
  <si>
    <t>ladyrebel</t>
  </si>
  <si>
    <t>ladyrams1</t>
  </si>
  <si>
    <t>ladyq</t>
  </si>
  <si>
    <t>ladypunks</t>
  </si>
  <si>
    <t>ladyprincess</t>
  </si>
  <si>
    <t>ladypolly</t>
  </si>
  <si>
    <t>ladypig</t>
  </si>
  <si>
    <t>ladyp1</t>
  </si>
  <si>
    <t>ladyone</t>
  </si>
  <si>
    <t>ladyo1</t>
  </si>
  <si>
    <t>ladynina</t>
  </si>
  <si>
    <t>ladynight</t>
  </si>
  <si>
    <t>ladymoe</t>
  </si>
  <si>
    <t>ladymazta</t>
  </si>
  <si>
    <t>ladymax</t>
  </si>
  <si>
    <t>ladymashisa11</t>
  </si>
  <si>
    <t>ladylovely</t>
  </si>
  <si>
    <t>ladylove5</t>
  </si>
  <si>
    <t>ladylove2</t>
  </si>
  <si>
    <t>ladylove13</t>
  </si>
  <si>
    <t>ladylou1</t>
  </si>
  <si>
    <t>ladylola</t>
  </si>
  <si>
    <t>ladyloca</t>
  </si>
  <si>
    <t>ladylj</t>
  </si>
  <si>
    <t>ladylilly</t>
  </si>
  <si>
    <t>ladyliberty</t>
  </si>
  <si>
    <t>ladyleo1</t>
  </si>
  <si>
    <t>ladylei</t>
  </si>
  <si>
    <t>ladylea</t>
  </si>
  <si>
    <t>ladylaw</t>
  </si>
  <si>
    <t>ladylara</t>
  </si>
  <si>
    <t>ladylane</t>
  </si>
  <si>
    <t>ladykk</t>
  </si>
  <si>
    <t>ladykitty</t>
  </si>
  <si>
    <t>ladykiss</t>
  </si>
  <si>
    <t>ladyk7</t>
  </si>
  <si>
    <t>ladyk15</t>
  </si>
  <si>
    <t>ladyjoker13</t>
  </si>
  <si>
    <t>ladyjoan</t>
  </si>
  <si>
    <t>ladyjay05</t>
  </si>
  <si>
    <t>ladyjasmine</t>
  </si>
  <si>
    <t>ladyjas</t>
  </si>
  <si>
    <t>ladyjackets</t>
  </si>
  <si>
    <t>ladyj21</t>
  </si>
  <si>
    <t>ladyj123</t>
  </si>
  <si>
    <t>ladyj11</t>
  </si>
  <si>
    <t>ladyinlove</t>
  </si>
  <si>
    <t>ladyinblue</t>
  </si>
  <si>
    <t>ladyhawk2</t>
  </si>
  <si>
    <t>ladyghost</t>
  </si>
  <si>
    <t>ladyfiona</t>
  </si>
  <si>
    <t>ladyfair</t>
  </si>
  <si>
    <t>ladyee</t>
  </si>
  <si>
    <t>ladyeagle</t>
  </si>
  <si>
    <t>ladyduck</t>
  </si>
  <si>
    <t>ladydreamer</t>
  </si>
  <si>
    <t>ladydre</t>
  </si>
  <si>
    <t>ladydove</t>
  </si>
  <si>
    <t>ladydj</t>
  </si>
  <si>
    <t>ladydia</t>
  </si>
  <si>
    <t>ladyd12</t>
  </si>
  <si>
    <t>ladycutie</t>
  </si>
  <si>
    <t>ladycougar</t>
  </si>
  <si>
    <t>ladychris1</t>
  </si>
  <si>
    <t>ladych</t>
  </si>
  <si>
    <t>ladycavs</t>
  </si>
  <si>
    <t>ladycats10</t>
  </si>
  <si>
    <t>ladyc07</t>
  </si>
  <si>
    <t>ladybulldog</t>
  </si>
  <si>
    <t>ladybugs4</t>
  </si>
  <si>
    <t>ladybugs3</t>
  </si>
  <si>
    <t>ladybugs21</t>
  </si>
  <si>
    <t>ladybugs!</t>
  </si>
  <si>
    <t>ladybugg1</t>
  </si>
  <si>
    <t>ladybug91</t>
  </si>
  <si>
    <t>ladybug87</t>
  </si>
  <si>
    <t>ladybug777</t>
  </si>
  <si>
    <t>ladybug67</t>
  </si>
  <si>
    <t>ladybug64</t>
  </si>
  <si>
    <t>ladybug57</t>
  </si>
  <si>
    <t>ladybug55</t>
  </si>
  <si>
    <t>ladybug30</t>
  </si>
  <si>
    <t>ladybug2004</t>
  </si>
  <si>
    <t>ladybug111</t>
  </si>
  <si>
    <t>ladybug02</t>
  </si>
  <si>
    <t>ladybucs</t>
  </si>
  <si>
    <t>ladybrown1</t>
  </si>
  <si>
    <t>ladybre</t>
  </si>
  <si>
    <t>ladybone</t>
  </si>
  <si>
    <t>ladybling</t>
  </si>
  <si>
    <t>ladyblaze</t>
  </si>
  <si>
    <t>ladybird88</t>
  </si>
  <si>
    <t>ladybird8</t>
  </si>
  <si>
    <t>ladybird7</t>
  </si>
  <si>
    <t>ladybird123</t>
  </si>
  <si>
    <t>ladybench</t>
  </si>
  <si>
    <t>ladybebe</t>
  </si>
  <si>
    <t>ladybb</t>
  </si>
  <si>
    <t>ladyashley</t>
  </si>
  <si>
    <t>ladyabby</t>
  </si>
  <si>
    <t>ladya1</t>
  </si>
  <si>
    <t>lady95</t>
  </si>
  <si>
    <t>lady911</t>
  </si>
  <si>
    <t>lady8j</t>
  </si>
  <si>
    <t>lady84</t>
  </si>
  <si>
    <t>lady81</t>
  </si>
  <si>
    <t>lady8</t>
  </si>
  <si>
    <t>lady619</t>
  </si>
  <si>
    <t>lady56</t>
  </si>
  <si>
    <t>lady5</t>
  </si>
  <si>
    <t>lady49</t>
  </si>
  <si>
    <t>lady46</t>
  </si>
  <si>
    <t>lady405</t>
  </si>
  <si>
    <t>lady4</t>
  </si>
  <si>
    <t>lady36</t>
  </si>
  <si>
    <t>lady35</t>
  </si>
  <si>
    <t>lady321</t>
  </si>
  <si>
    <t>lady213</t>
  </si>
  <si>
    <t>lady1983</t>
  </si>
  <si>
    <t>lady1212</t>
  </si>
  <si>
    <t>lady121</t>
  </si>
  <si>
    <t>lady111</t>
  </si>
  <si>
    <t>lady001</t>
  </si>
  <si>
    <t>laduda</t>
  </si>
  <si>
    <t>ladrona</t>
  </si>
  <si>
    <t>ladreamer</t>
  </si>
  <si>
    <t>ladorada</t>
  </si>
  <si>
    <t>ladoo</t>
  </si>
  <si>
    <t>ladona</t>
  </si>
  <si>
    <t>ladoctora</t>
  </si>
  <si>
    <t>ladnabas</t>
  </si>
  <si>
    <t>ladivina12</t>
  </si>
  <si>
    <t>ladiva2</t>
  </si>
  <si>
    <t>ladiv</t>
  </si>
  <si>
    <t>ladita</t>
  </si>
  <si>
    <t>ladistancia</t>
  </si>
  <si>
    <t>ladipo</t>
  </si>
  <si>
    <t>ladilyn</t>
  </si>
  <si>
    <t>ladillas</t>
  </si>
  <si>
    <t>ladiesfirst</t>
  </si>
  <si>
    <t>ladies16</t>
  </si>
  <si>
    <t>ladies12</t>
  </si>
  <si>
    <t>ladida1</t>
  </si>
  <si>
    <t>ladicius</t>
  </si>
  <si>
    <t>ladia1</t>
  </si>
  <si>
    <t>ladespedida</t>
  </si>
  <si>
    <t>ladesma</t>
  </si>
  <si>
    <t>ladeside</t>
  </si>
  <si>
    <t>ladelle</t>
  </si>
  <si>
    <t>ladelflow</t>
  </si>
  <si>
    <t>ladeja</t>
  </si>
  <si>
    <t>ladeda2</t>
  </si>
  <si>
    <t>ladeda123</t>
  </si>
  <si>
    <t>ladea</t>
  </si>
  <si>
    <t>laddyboy</t>
  </si>
  <si>
    <t>laddik</t>
  </si>
  <si>
    <t>laddieboy</t>
  </si>
  <si>
    <t>ladder4</t>
  </si>
  <si>
    <t>ladder24</t>
  </si>
  <si>
    <t>ladder18</t>
  </si>
  <si>
    <t>ladarrien</t>
  </si>
  <si>
    <t>ladanian21</t>
  </si>
  <si>
    <t>ladang</t>
  </si>
  <si>
    <t>ladamadelanoche</t>
  </si>
  <si>
    <t>ladaeja</t>
  </si>
  <si>
    <t>lad123</t>
  </si>
  <si>
    <t>lacymay</t>
  </si>
  <si>
    <t>lacylou</t>
  </si>
  <si>
    <t>lacylee</t>
  </si>
  <si>
    <t>lacydog1</t>
  </si>
  <si>
    <t>lacybug</t>
  </si>
  <si>
    <t>lacy67</t>
  </si>
  <si>
    <t>lacy22</t>
  </si>
  <si>
    <t>lacy2008</t>
  </si>
  <si>
    <t>lacy16</t>
  </si>
  <si>
    <t>lacy14</t>
  </si>
  <si>
    <t>lacy1234</t>
  </si>
  <si>
    <t>lacy05</t>
  </si>
  <si>
    <t>lacutie</t>
  </si>
  <si>
    <t>laculebra</t>
  </si>
  <si>
    <t>lacuero</t>
  </si>
  <si>
    <t>lacuadra</t>
  </si>
  <si>
    <t>lactasoy</t>
  </si>
  <si>
    <t>lacrosse29</t>
  </si>
  <si>
    <t>lacrosse20</t>
  </si>
  <si>
    <t>lacrosse10</t>
  </si>
  <si>
    <t>lacroix1</t>
  </si>
  <si>
    <t>lacrimossa</t>
  </si>
  <si>
    <t>lacrimosa666</t>
  </si>
  <si>
    <t>lacrimosa123</t>
  </si>
  <si>
    <t>lacretia</t>
  </si>
  <si>
    <t>lacrecia</t>
  </si>
  <si>
    <t>lacrazy1</t>
  </si>
  <si>
    <t>lacras</t>
  </si>
  <si>
    <t>lacquer</t>
  </si>
  <si>
    <t>lacoste69</t>
  </si>
  <si>
    <t>lacoste6</t>
  </si>
  <si>
    <t>lacoste05</t>
  </si>
  <si>
    <t>lacoste!</t>
  </si>
  <si>
    <t>lacosadivina</t>
  </si>
  <si>
    <t>lacordaire</t>
  </si>
  <si>
    <t>lacordadoro</t>
  </si>
  <si>
    <t>lacorda</t>
  </si>
  <si>
    <t>laconciencia</t>
  </si>
  <si>
    <t>lacomputadora</t>
  </si>
  <si>
    <t>lacolina</t>
  </si>
  <si>
    <t>lacocotera</t>
  </si>
  <si>
    <t>lacky</t>
  </si>
  <si>
    <t>lackoo</t>
  </si>
  <si>
    <t>lackland</t>
  </si>
  <si>
    <t>lacking</t>
  </si>
  <si>
    <t>lackers</t>
  </si>
  <si>
    <t>lacker</t>
  </si>
  <si>
    <t>laciste</t>
  </si>
  <si>
    <t>lacina</t>
  </si>
  <si>
    <t>lacimadelmundo</t>
  </si>
  <si>
    <t>lacijo</t>
  </si>
  <si>
    <t>lacie4</t>
  </si>
  <si>
    <t>lacie22</t>
  </si>
  <si>
    <t>laci24</t>
  </si>
  <si>
    <t>laci12</t>
  </si>
  <si>
    <t>laci07</t>
  </si>
  <si>
    <t>laci05</t>
  </si>
  <si>
    <t>lachulita1</t>
  </si>
  <si>
    <t>lachula18</t>
  </si>
  <si>
    <t>lachula11</t>
  </si>
  <si>
    <t>lachula10</t>
  </si>
  <si>
    <t>lachocha</t>
  </si>
  <si>
    <t>lachmi</t>
  </si>
  <si>
    <t>lachlan08</t>
  </si>
  <si>
    <t>lachivita</t>
  </si>
  <si>
    <t>lachispa</t>
  </si>
  <si>
    <t>lachina2</t>
  </si>
  <si>
    <t>lachilindrina</t>
  </si>
  <si>
    <t>lachick</t>
  </si>
  <si>
    <t>lachicha</t>
  </si>
  <si>
    <t>lachicabuena</t>
  </si>
  <si>
    <t>lachelle24</t>
  </si>
  <si>
    <t>lachelle09</t>
  </si>
  <si>
    <t>lachele</t>
  </si>
  <si>
    <t>lachapelle</t>
  </si>
  <si>
    <t>lachancona</t>
  </si>
  <si>
    <t>lacha</t>
  </si>
  <si>
    <t>laceyrose</t>
  </si>
  <si>
    <t>laceylynn</t>
  </si>
  <si>
    <t>laceyloo</t>
  </si>
  <si>
    <t>laceykoko</t>
  </si>
  <si>
    <t>laceyg1</t>
  </si>
  <si>
    <t>laceyemery</t>
  </si>
  <si>
    <t>laceydog</t>
  </si>
  <si>
    <t>laceyd</t>
  </si>
  <si>
    <t>laceyann</t>
  </si>
  <si>
    <t>lacey24</t>
  </si>
  <si>
    <t>lacey23</t>
  </si>
  <si>
    <t>lacey143</t>
  </si>
  <si>
    <t>lacey08</t>
  </si>
  <si>
    <t>lacey02</t>
  </si>
  <si>
    <t>lacerona</t>
  </si>
  <si>
    <t>lacerate</t>
  </si>
  <si>
    <t>lacebal</t>
  </si>
  <si>
    <t>lace69</t>
  </si>
  <si>
    <t>lacbrochet</t>
  </si>
  <si>
    <t>lacaze</t>
  </si>
  <si>
    <t>lacarlota</t>
  </si>
  <si>
    <t>lacapilla</t>
  </si>
  <si>
    <t>lacantante</t>
  </si>
  <si>
    <t>lacanienta</t>
  </si>
  <si>
    <t>lacangry1</t>
  </si>
  <si>
    <t>lacamarasecreta</t>
  </si>
  <si>
    <t>lacachorrita</t>
  </si>
  <si>
    <t>lacachorra</t>
  </si>
  <si>
    <t>lacabana</t>
  </si>
  <si>
    <t>labzme</t>
  </si>
  <si>
    <t>labzcoh</t>
  </si>
  <si>
    <t>labyuu</t>
  </si>
  <si>
    <t>labyouh</t>
  </si>
  <si>
    <t>labylai</t>
  </si>
  <si>
    <t>labya</t>
  </si>
  <si>
    <t>labupoh</t>
  </si>
  <si>
    <t>labulla</t>
  </si>
  <si>
    <t>labuguen</t>
  </si>
  <si>
    <t>labtop1</t>
  </si>
  <si>
    <t>labtec93</t>
  </si>
  <si>
    <t>labs27</t>
  </si>
  <si>
    <t>labs23</t>
  </si>
  <si>
    <t>labs19</t>
  </si>
  <si>
    <t>labs143</t>
  </si>
  <si>
    <t>labron1</t>
  </si>
  <si>
    <t>labria</t>
  </si>
  <si>
    <t>labrea1</t>
  </si>
  <si>
    <t>labrada</t>
  </si>
  <si>
    <t>labounty</t>
  </si>
  <si>
    <t>laboral</t>
  </si>
  <si>
    <t>laboom</t>
  </si>
  <si>
    <t>labonita3</t>
  </si>
  <si>
    <t>labombon</t>
  </si>
  <si>
    <t>labog</t>
  </si>
  <si>
    <t>lably</t>
  </si>
  <si>
    <t>labko</t>
  </si>
  <si>
    <t>labitch</t>
  </si>
  <si>
    <t>labita</t>
  </si>
  <si>
    <t>labiste</t>
  </si>
  <si>
    <t>labinot</t>
  </si>
  <si>
    <t>labicha</t>
  </si>
  <si>
    <t>labiba</t>
  </si>
  <si>
    <t>labia</t>
  </si>
  <si>
    <t>labeyby</t>
  </si>
  <si>
    <t>labers</t>
  </si>
  <si>
    <t>labere</t>
  </si>
  <si>
    <t>labellabella</t>
  </si>
  <si>
    <t>labebe2</t>
  </si>
  <si>
    <t>labebe11</t>
  </si>
  <si>
    <t>labeba24</t>
  </si>
  <si>
    <t>labeba07</t>
  </si>
  <si>
    <t>labeba05</t>
  </si>
  <si>
    <t>labcorp1</t>
  </si>
  <si>
    <t>labata</t>
  </si>
  <si>
    <t>labash</t>
  </si>
  <si>
    <t>labase</t>
  </si>
  <si>
    <t>labarriada</t>
  </si>
  <si>
    <t>labarranca</t>
  </si>
  <si>
    <t>labares</t>
  </si>
  <si>
    <t>labareala</t>
  </si>
  <si>
    <t>labarca</t>
  </si>
  <si>
    <t>labarbi</t>
  </si>
  <si>
    <t>labandera</t>
  </si>
  <si>
    <t>labanda1</t>
  </si>
  <si>
    <t>labanana</t>
  </si>
  <si>
    <t>labamba1</t>
  </si>
  <si>
    <t>labagiu</t>
  </si>
  <si>
    <t>labadie</t>
  </si>
  <si>
    <t>labadia</t>
  </si>
  <si>
    <t>labadan</t>
  </si>
  <si>
    <t>lababy8</t>
  </si>
  <si>
    <t>lababe</t>
  </si>
  <si>
    <t>lab1984</t>
  </si>
  <si>
    <t>lab101</t>
  </si>
  <si>
    <t>laauli</t>
  </si>
  <si>
    <t>laangelita</t>
  </si>
  <si>
    <t>laaled3</t>
  </si>
  <si>
    <t>laakea</t>
  </si>
  <si>
    <t>laagan</t>
  </si>
  <si>
    <t>laaf5562</t>
  </si>
  <si>
    <t>laadeedaa</t>
  </si>
  <si>
    <t>laaaaa</t>
  </si>
  <si>
    <t>la_bebe</t>
  </si>
  <si>
    <t>la1996</t>
  </si>
  <si>
    <t>la1994</t>
  </si>
  <si>
    <t>la1988</t>
  </si>
  <si>
    <t>la123</t>
  </si>
  <si>
    <t>la+linda</t>
  </si>
  <si>
    <t>la+bonita</t>
  </si>
  <si>
    <t>l_y_n_n</t>
  </si>
  <si>
    <t>l\\'amour</t>
  </si>
  <si>
    <t>l@uren1</t>
  </si>
  <si>
    <t>l;od6s]k[</t>
  </si>
  <si>
    <t>l99999</t>
  </si>
  <si>
    <t>l8rsk8r</t>
  </si>
  <si>
    <t>l8ersk8er</t>
  </si>
  <si>
    <t>l88888</t>
  </si>
  <si>
    <t>l6;iiIu</t>
  </si>
  <si>
    <t>l666666</t>
  </si>
  <si>
    <t>l64ymik</t>
  </si>
  <si>
    <t>l64yllik</t>
  </si>
  <si>
    <t>l64kri</t>
  </si>
  <si>
    <t>l64kiy9oN</t>
  </si>
  <si>
    <t>l5o6v8e3</t>
  </si>
  <si>
    <t>l4uren</t>
  </si>
  <si>
    <t>l4ur4</t>
  </si>
  <si>
    <t>l4l4l4</t>
  </si>
  <si>
    <t>l463226</t>
  </si>
  <si>
    <t>l46137</t>
  </si>
  <si>
    <t>l4441268</t>
  </si>
  <si>
    <t>l3ts0v3r</t>
  </si>
  <si>
    <t>l3onard</t>
  </si>
  <si>
    <t>l3anne</t>
  </si>
  <si>
    <t>l36466</t>
  </si>
  <si>
    <t>l35713</t>
  </si>
  <si>
    <t>l33tsupa</t>
  </si>
  <si>
    <t>l33tsp34k</t>
  </si>
  <si>
    <t>l3004767</t>
  </si>
  <si>
    <t>l2dance</t>
  </si>
  <si>
    <t>l26824</t>
  </si>
  <si>
    <t>l22c19</t>
  </si>
  <si>
    <t>l1v3rpool</t>
  </si>
  <si>
    <t>l1v3rp001</t>
  </si>
  <si>
    <t>l1u2k3e4</t>
  </si>
  <si>
    <t>l1u2i3s4</t>
  </si>
  <si>
    <t>l1pst1ck</t>
  </si>
  <si>
    <t>l1nk1n</t>
  </si>
  <si>
    <t>l1lypad</t>
  </si>
  <si>
    <t>l1l14n4</t>
  </si>
  <si>
    <t>l1k2j3</t>
  </si>
  <si>
    <t>l1i2l3y4</t>
  </si>
  <si>
    <t>l1ghthouse</t>
  </si>
  <si>
    <t>l1fegoeson</t>
  </si>
  <si>
    <t>l1e2e3</t>
  </si>
  <si>
    <t>l1a2u3r4e5n6</t>
  </si>
  <si>
    <t>l12587</t>
  </si>
  <si>
    <t>l123321</t>
  </si>
  <si>
    <t>l12213</t>
  </si>
  <si>
    <t>l102100</t>
  </si>
  <si>
    <t>l0verr</t>
  </si>
  <si>
    <t>l0verb0y</t>
  </si>
  <si>
    <t>l0vepink</t>
  </si>
  <si>
    <t>l0velife</t>
  </si>
  <si>
    <t>l0vehate</t>
  </si>
  <si>
    <t>l0v3u2</t>
  </si>
  <si>
    <t>l0v3r5</t>
  </si>
  <si>
    <t>l0v3r1</t>
  </si>
  <si>
    <t>l0v3me</t>
  </si>
  <si>
    <t>l0v3hurts</t>
  </si>
  <si>
    <t>l0v3hurt5</t>
  </si>
  <si>
    <t>l0ul0u</t>
  </si>
  <si>
    <t>l0ttie</t>
  </si>
  <si>
    <t>l0teria</t>
  </si>
  <si>
    <t>l0stcherry</t>
  </si>
  <si>
    <t>l0rra1ne</t>
  </si>
  <si>
    <t>l0renz0</t>
  </si>
  <si>
    <t>l0ngh0rn</t>
  </si>
  <si>
    <t>l0kita</t>
  </si>
  <si>
    <t>l0k1t4</t>
  </si>
  <si>
    <t>l0626766</t>
  </si>
  <si>
    <t>l0123456</t>
  </si>
  <si>
    <t>l01171972</t>
  </si>
  <si>
    <t>l01101980</t>
  </si>
  <si>
    <t>l00zer</t>
  </si>
  <si>
    <t>l00kout</t>
  </si>
  <si>
    <t>l.a.m.b</t>
  </si>
  <si>
    <t>l-boogie</t>
  </si>
  <si>
    <t>e</t>
  </si>
  <si>
    <t>k├╝bra</t>
  </si>
  <si>
    <t>kyuubinaruto</t>
  </si>
  <si>
    <t>kyuti</t>
  </si>
  <si>
    <t>kyutakoh</t>
  </si>
  <si>
    <t>kyushu</t>
  </si>
  <si>
    <t>kyungmin</t>
  </si>
  <si>
    <t>kyungjin</t>
  </si>
  <si>
    <t>kytzia</t>
  </si>
  <si>
    <t>kytty</t>
  </si>
  <si>
    <t>kytara</t>
  </si>
  <si>
    <t>kyshon</t>
  </si>
  <si>
    <t>kyshawn1</t>
  </si>
  <si>
    <t>kysha123</t>
  </si>
  <si>
    <t>kyros</t>
  </si>
  <si>
    <t>kyrone</t>
  </si>
  <si>
    <t>kyron123</t>
  </si>
  <si>
    <t>kyron07</t>
  </si>
  <si>
    <t>kyrish</t>
  </si>
  <si>
    <t>kyriez</t>
  </si>
  <si>
    <t>kyriacos</t>
  </si>
  <si>
    <t>kyria1</t>
  </si>
  <si>
    <t>kyria</t>
  </si>
  <si>
    <t>kyrese</t>
  </si>
  <si>
    <t>kyreece</t>
  </si>
  <si>
    <t>kyree12</t>
  </si>
  <si>
    <t>kyrah1</t>
  </si>
  <si>
    <t>kyrah05</t>
  </si>
  <si>
    <t>kyra29</t>
  </si>
  <si>
    <t>kyra2005</t>
  </si>
  <si>
    <t>kyra2000</t>
  </si>
  <si>
    <t>kyra17</t>
  </si>
  <si>
    <t>kyra15</t>
  </si>
  <si>
    <t>kyra1234</t>
  </si>
  <si>
    <t>kyra09</t>
  </si>
  <si>
    <t>kyra03</t>
  </si>
  <si>
    <t>kyr4ever</t>
  </si>
  <si>
    <t>kypros</t>
  </si>
  <si>
    <t>kypie</t>
  </si>
  <si>
    <t>kyphosis</t>
  </si>
  <si>
    <t>kyoukaramaou</t>
  </si>
  <si>
    <t>kyolove</t>
  </si>
  <si>
    <t>kyokushinkai</t>
  </si>
  <si>
    <t>kyokun1</t>
  </si>
  <si>
    <t>kyoislove</t>
  </si>
  <si>
    <t>kyndra1</t>
  </si>
  <si>
    <t>kyndell</t>
  </si>
  <si>
    <t>kyndall05</t>
  </si>
  <si>
    <t>kynan</t>
  </si>
  <si>
    <t>kymric</t>
  </si>
  <si>
    <t>kymmi</t>
  </si>
  <si>
    <t>kymiko</t>
  </si>
  <si>
    <t>kymani12</t>
  </si>
  <si>
    <t>kylynn1</t>
  </si>
  <si>
    <t>kylon</t>
  </si>
  <si>
    <t>kyliesue</t>
  </si>
  <si>
    <t>kylieshae</t>
  </si>
  <si>
    <t>kylierose</t>
  </si>
  <si>
    <t>kylierocks</t>
  </si>
  <si>
    <t>kylier</t>
  </si>
  <si>
    <t>kylienicole</t>
  </si>
  <si>
    <t>kyliejo1</t>
  </si>
  <si>
    <t>kyliejean</t>
  </si>
  <si>
    <t>kyliegh</t>
  </si>
  <si>
    <t>kylief</t>
  </si>
  <si>
    <t>kyliebug1</t>
  </si>
  <si>
    <t>kylie99</t>
  </si>
  <si>
    <t>kylie143</t>
  </si>
  <si>
    <t>kylie112</t>
  </si>
  <si>
    <t>kylexy1</t>
  </si>
  <si>
    <t>kylex3</t>
  </si>
  <si>
    <t>kylewilson</t>
  </si>
  <si>
    <t>kylewilliam</t>
  </si>
  <si>
    <t>kyleswann</t>
  </si>
  <si>
    <t>kyless</t>
  </si>
  <si>
    <t>kylesmith1</t>
  </si>
  <si>
    <t>kylescott</t>
  </si>
  <si>
    <t>kylesbaby1</t>
  </si>
  <si>
    <t>kylerules</t>
  </si>
  <si>
    <t>kylers</t>
  </si>
  <si>
    <t>kylerobert</t>
  </si>
  <si>
    <t>kylerk</t>
  </si>
  <si>
    <t>kyleray1</t>
  </si>
  <si>
    <t>kyleray</t>
  </si>
  <si>
    <t>kylera</t>
  </si>
  <si>
    <t>kyler4</t>
  </si>
  <si>
    <t>kyler08</t>
  </si>
  <si>
    <t>kyler02</t>
  </si>
  <si>
    <t>kyler01</t>
  </si>
  <si>
    <t>kylenz</t>
  </si>
  <si>
    <t>kylenme</t>
  </si>
  <si>
    <t>kylenbrandi</t>
  </si>
  <si>
    <t>kylen1</t>
  </si>
  <si>
    <t>kylematthew</t>
  </si>
  <si>
    <t>kylemark</t>
  </si>
  <si>
    <t>kyleko</t>
  </si>
  <si>
    <t>kylekate</t>
  </si>
  <si>
    <t>kylejosh</t>
  </si>
  <si>
    <t>kylejohnson</t>
  </si>
  <si>
    <t>kylejo</t>
  </si>
  <si>
    <t>kylejb</t>
  </si>
  <si>
    <t>kylejack</t>
  </si>
  <si>
    <t>kyleisfit</t>
  </si>
  <si>
    <t>kyleigh2004</t>
  </si>
  <si>
    <t>kyleharvey</t>
  </si>
  <si>
    <t>kyleg1</t>
  </si>
  <si>
    <t>kyleg</t>
  </si>
  <si>
    <t>kyleemarie</t>
  </si>
  <si>
    <t>kyleemae</t>
  </si>
  <si>
    <t>kyleel</t>
  </si>
  <si>
    <t>kyleef</t>
  </si>
  <si>
    <t>kylee9</t>
  </si>
  <si>
    <t>kylee22</t>
  </si>
  <si>
    <t>kylee21</t>
  </si>
  <si>
    <t>kylee2005</t>
  </si>
  <si>
    <t>kylee2004</t>
  </si>
  <si>
    <t>kylee16</t>
  </si>
  <si>
    <t>kylee14</t>
  </si>
  <si>
    <t>kyledaniel</t>
  </si>
  <si>
    <t>kylecute</t>
  </si>
  <si>
    <t>kylecooper</t>
  </si>
  <si>
    <t>kylecody</t>
  </si>
  <si>
    <t>kyleboo</t>
  </si>
  <si>
    <t>kyleb1</t>
  </si>
  <si>
    <t>kyleann</t>
  </si>
  <si>
    <t>kylealex1</t>
  </si>
  <si>
    <t>kyleakin</t>
  </si>
  <si>
    <t>kylea</t>
  </si>
  <si>
    <t>kyle82</t>
  </si>
  <si>
    <t>kyle789</t>
  </si>
  <si>
    <t>kyle78</t>
  </si>
  <si>
    <t>kyle63</t>
  </si>
  <si>
    <t>kyle456</t>
  </si>
  <si>
    <t>kyle35</t>
  </si>
  <si>
    <t>kyle321</t>
  </si>
  <si>
    <t>kyle3</t>
  </si>
  <si>
    <t>kyle2345</t>
  </si>
  <si>
    <t>kyle2009</t>
  </si>
  <si>
    <t>kyle1990</t>
  </si>
  <si>
    <t>kyle1220</t>
  </si>
  <si>
    <t>kyle1214</t>
  </si>
  <si>
    <t>kyle1124</t>
  </si>
  <si>
    <t>kyle1026</t>
  </si>
  <si>
    <t>kyle1017</t>
  </si>
  <si>
    <t>kyle.s</t>
  </si>
  <si>
    <t>kylapot</t>
  </si>
  <si>
    <t>kylann</t>
  </si>
  <si>
    <t>kylamylife</t>
  </si>
  <si>
    <t>kylamc</t>
  </si>
  <si>
    <t>kylam</t>
  </si>
  <si>
    <t>kylajo</t>
  </si>
  <si>
    <t>kyla69</t>
  </si>
  <si>
    <t>kyla30</t>
  </si>
  <si>
    <t>kyla09</t>
  </si>
  <si>
    <t>kyla0824</t>
  </si>
  <si>
    <t>kyky22</t>
  </si>
  <si>
    <t>kyky13</t>
  </si>
  <si>
    <t>kyky08</t>
  </si>
  <si>
    <t>kyita</t>
  </si>
  <si>
    <t>kyell</t>
  </si>
  <si>
    <t>kyejames</t>
  </si>
  <si>
    <t>kye4ever</t>
  </si>
  <si>
    <t>kyden</t>
  </si>
  <si>
    <t>kyarra</t>
  </si>
  <si>
    <t>kyanna13</t>
  </si>
  <si>
    <t>kyank818</t>
  </si>
  <si>
    <t>kyandra</t>
  </si>
  <si>
    <t>kyaira</t>
  </si>
  <si>
    <t>kya1234</t>
  </si>
  <si>
    <t>ky3539</t>
  </si>
  <si>
    <t>ky2005</t>
  </si>
  <si>
    <t>kwsths</t>
  </si>
  <si>
    <t>kwonsangwo</t>
  </si>
  <si>
    <t>kwon2489</t>
  </si>
  <si>
    <t>kwlpower</t>
  </si>
  <si>
    <t>kwlio</t>
  </si>
  <si>
    <t>kwizzle</t>
  </si>
  <si>
    <t>kwispel</t>
  </si>
  <si>
    <t>kwilson</t>
  </si>
  <si>
    <t>kwikfit</t>
  </si>
  <si>
    <t>kwiatkowski</t>
  </si>
  <si>
    <t>kwiatek1</t>
  </si>
  <si>
    <t>kwhat18</t>
  </si>
  <si>
    <t>kwerty</t>
  </si>
  <si>
    <t>kweli06</t>
  </si>
  <si>
    <t>kweli</t>
  </si>
  <si>
    <t>kwekwe</t>
  </si>
  <si>
    <t>kween24</t>
  </si>
  <si>
    <t>kwashawn</t>
  </si>
  <si>
    <t>kwarteng</t>
  </si>
  <si>
    <t>kwanza1</t>
  </si>
  <si>
    <t>kwanta</t>
  </si>
  <si>
    <t>kwankong</t>
  </si>
  <si>
    <t>kwani</t>
  </si>
  <si>
    <t>kwangza</t>
  </si>
  <si>
    <t>kwanga</t>
  </si>
  <si>
    <t>kwang1990</t>
  </si>
  <si>
    <t>kwan1985</t>
  </si>
  <si>
    <t>kwan123</t>
  </si>
  <si>
    <t>kwan12</t>
  </si>
  <si>
    <t>kwamen</t>
  </si>
  <si>
    <t>kwamein</t>
  </si>
  <si>
    <t>kwamed</t>
  </si>
  <si>
    <t>kwakye</t>
  </si>
  <si>
    <t>kwajalein</t>
  </si>
  <si>
    <t>kw2413</t>
  </si>
  <si>
    <t>kw2004</t>
  </si>
  <si>
    <t>kw1021</t>
  </si>
  <si>
    <t>kvt4life</t>
  </si>
  <si>
    <t>kvmjbo</t>
  </si>
  <si>
    <t>kvgj_20</t>
  </si>
  <si>
    <t>kuzkuz</t>
  </si>
  <si>
    <t>kuzco1</t>
  </si>
  <si>
    <t>kuyarey</t>
  </si>
  <si>
    <t>kuyapj</t>
  </si>
  <si>
    <t>kuyaken</t>
  </si>
  <si>
    <t>kuyaej</t>
  </si>
  <si>
    <t>kuyadon</t>
  </si>
  <si>
    <t>kuyacoh</t>
  </si>
  <si>
    <t>kuwait666</t>
  </si>
  <si>
    <t>kuvncokoj</t>
  </si>
  <si>
    <t>kuukua</t>
  </si>
  <si>
    <t>kuujjuaq</t>
  </si>
  <si>
    <t>kuuipolani</t>
  </si>
  <si>
    <t>kuuipo32</t>
  </si>
  <si>
    <t>kutumbaba</t>
  </si>
  <si>
    <t>kutubuku</t>
  </si>
  <si>
    <t>kutsilyo</t>
  </si>
  <si>
    <t>kutkind</t>
  </si>
  <si>
    <t>kutjebef</t>
  </si>
  <si>
    <t>kutje</t>
  </si>
  <si>
    <t>kutie13</t>
  </si>
  <si>
    <t>kutie06</t>
  </si>
  <si>
    <t>kutie01</t>
  </si>
  <si>
    <t>kutekute</t>
  </si>
  <si>
    <t>kutee</t>
  </si>
  <si>
    <t>kutcher7</t>
  </si>
  <si>
    <t>kutcher1</t>
  </si>
  <si>
    <t>kutcha</t>
  </si>
  <si>
    <t>kutarere</t>
  </si>
  <si>
    <t>kusumo</t>
  </si>
  <si>
    <t>kusjuh</t>
  </si>
  <si>
    <t>kushan</t>
  </si>
  <si>
    <t>kushairi</t>
  </si>
  <si>
    <t>kusess</t>
  </si>
  <si>
    <t>kusayangkamu</t>
  </si>
  <si>
    <t>kusang</t>
  </si>
  <si>
    <t>kusanagi1</t>
  </si>
  <si>
    <t>kusal</t>
  </si>
  <si>
    <t>kuryente</t>
  </si>
  <si>
    <t>kurusetra</t>
  </si>
  <si>
    <t>kurus</t>
  </si>
  <si>
    <t>kururangi</t>
  </si>
  <si>
    <t>kurugane</t>
  </si>
  <si>
    <t>kurtz</t>
  </si>
  <si>
    <t>kurtwarner</t>
  </si>
  <si>
    <t>kurtpaul</t>
  </si>
  <si>
    <t>kurtpatrick</t>
  </si>
  <si>
    <t>kurtisha</t>
  </si>
  <si>
    <t>kurtis11</t>
  </si>
  <si>
    <t>kurth1</t>
  </si>
  <si>
    <t>kurten</t>
  </si>
  <si>
    <t>kurtdonaldcobain</t>
  </si>
  <si>
    <t>kurtangelo</t>
  </si>
  <si>
    <t>kurt97</t>
  </si>
  <si>
    <t>kurt29</t>
  </si>
  <si>
    <t>kurt28</t>
  </si>
  <si>
    <t>kurt20</t>
  </si>
  <si>
    <t>kurt1983</t>
  </si>
  <si>
    <t>kurt14</t>
  </si>
  <si>
    <t>kurt10</t>
  </si>
  <si>
    <t>kursi</t>
  </si>
  <si>
    <t>kuromi1</t>
  </si>
  <si>
    <t>kurokuro</t>
  </si>
  <si>
    <t>kurobakaito</t>
  </si>
  <si>
    <t>kuroba</t>
  </si>
  <si>
    <t>kurniadi</t>
  </si>
  <si>
    <t>kurmit</t>
  </si>
  <si>
    <t>kurlz</t>
  </si>
  <si>
    <t>kurlie</t>
  </si>
  <si>
    <t>kuriko</t>
  </si>
  <si>
    <t>kurika</t>
  </si>
  <si>
    <t>kurie</t>
  </si>
  <si>
    <t>kuribayashi</t>
  </si>
  <si>
    <t>kurian</t>
  </si>
  <si>
    <t>kurdt</t>
  </si>
  <si>
    <t>kurcina</t>
  </si>
  <si>
    <t>kurby</t>
  </si>
  <si>
    <t>kurayami</t>
  </si>
  <si>
    <t>kuraxao</t>
  </si>
  <si>
    <t>kurawa</t>
  </si>
  <si>
    <t>kuratko</t>
  </si>
  <si>
    <t>kurasaibo</t>
  </si>
  <si>
    <t>kurarachibana</t>
  </si>
  <si>
    <t>kurap</t>
  </si>
  <si>
    <t>kuramahiei</t>
  </si>
  <si>
    <t>kurama13</t>
  </si>
  <si>
    <t>kurama12</t>
  </si>
  <si>
    <t>kurai</t>
  </si>
  <si>
    <t>kupu-kupu</t>
  </si>
  <si>
    <t>kupkake1</t>
  </si>
  <si>
    <t>kupcake1</t>
  </si>
  <si>
    <t>kupanuak</t>
  </si>
  <si>
    <t>kupaloidz</t>
  </si>
  <si>
    <t>kuopio</t>
  </si>
  <si>
    <t>kuntut</t>
  </si>
  <si>
    <t>kunsel</t>
  </si>
  <si>
    <t>kunnarak</t>
  </si>
  <si>
    <t>kunkle</t>
  </si>
  <si>
    <t>kunihiko</t>
  </si>
  <si>
    <t>kungza</t>
  </si>
  <si>
    <t>kungkang</t>
  </si>
  <si>
    <t>kungfu123</t>
  </si>
  <si>
    <t>kunga</t>
  </si>
  <si>
    <t>kung27</t>
  </si>
  <si>
    <t>kung2528</t>
  </si>
  <si>
    <t>kung2527</t>
  </si>
  <si>
    <t>kunfupanda</t>
  </si>
  <si>
    <t>kundun</t>
  </si>
  <si>
    <t>kunai</t>
  </si>
  <si>
    <t>kunaguero</t>
  </si>
  <si>
    <t>kun123</t>
  </si>
  <si>
    <t>kumudu</t>
  </si>
  <si>
    <t>kumquats</t>
  </si>
  <si>
    <t>kumi123</t>
  </si>
  <si>
    <t>kumbia13</t>
  </si>
  <si>
    <t>kumbia1</t>
  </si>
  <si>
    <t>kumasan</t>
  </si>
  <si>
    <t>kumard</t>
  </si>
  <si>
    <t>kumani</t>
  </si>
  <si>
    <t>kumahaaink</t>
  </si>
  <si>
    <t>kumagorito</t>
  </si>
  <si>
    <t>kuma123</t>
  </si>
  <si>
    <t>kulwant</t>
  </si>
  <si>
    <t>kulukulu</t>
  </si>
  <si>
    <t>kulotskie</t>
  </si>
  <si>
    <t>kulotsalot</t>
  </si>
  <si>
    <t>kulot27</t>
  </si>
  <si>
    <t>kulot2</t>
  </si>
  <si>
    <t>kulot123</t>
  </si>
  <si>
    <t>kulos</t>
  </si>
  <si>
    <t>kulitos</t>
  </si>
  <si>
    <t>kulitk</t>
  </si>
  <si>
    <t>kulitis</t>
  </si>
  <si>
    <t>kulitan</t>
  </si>
  <si>
    <t>kulit21</t>
  </si>
  <si>
    <t>kulit123</t>
  </si>
  <si>
    <t>kulit08</t>
  </si>
  <si>
    <t>kulisek</t>
  </si>
  <si>
    <t>kulikitaka</t>
  </si>
  <si>
    <t>kuletzz</t>
  </si>
  <si>
    <t>kuletski</t>
  </si>
  <si>
    <t>kulet4</t>
  </si>
  <si>
    <t>kulet24</t>
  </si>
  <si>
    <t>kulet23</t>
  </si>
  <si>
    <t>kulet17</t>
  </si>
  <si>
    <t>kulet11</t>
  </si>
  <si>
    <t>kulet07</t>
  </si>
  <si>
    <t>kulero</t>
  </si>
  <si>
    <t>kulass</t>
  </si>
  <si>
    <t>kulapo445</t>
  </si>
  <si>
    <t>kulanit</t>
  </si>
  <si>
    <t>kulaea</t>
  </si>
  <si>
    <t>kuladiamond</t>
  </si>
  <si>
    <t>kulaba</t>
  </si>
  <si>
    <t>kukusha</t>
  </si>
  <si>
    <t>kukuna</t>
  </si>
  <si>
    <t>kukucs</t>
  </si>
  <si>
    <t>kuku</t>
  </si>
  <si>
    <t>kuksoolwon</t>
  </si>
  <si>
    <t>kukong</t>
  </si>
  <si>
    <t>kukli4ka</t>
  </si>
  <si>
    <t>kuklence</t>
  </si>
  <si>
    <t>kukkii3z</t>
  </si>
  <si>
    <t>kukkie</t>
  </si>
  <si>
    <t>kukii</t>
  </si>
  <si>
    <t>kukahi</t>
  </si>
  <si>
    <t>kujo69</t>
  </si>
  <si>
    <t>kujo14</t>
  </si>
  <si>
    <t>kuini</t>
  </si>
  <si>
    <t>kuikentje</t>
  </si>
  <si>
    <t>kuiken</t>
  </si>
  <si>
    <t>kuijpers</t>
  </si>
  <si>
    <t>kuhlmann</t>
  </si>
  <si>
    <t>kuhlman</t>
  </si>
  <si>
    <t>kuhkuh</t>
  </si>
  <si>
    <t>kugler</t>
  </si>
  <si>
    <t>kugelfang</t>
  </si>
  <si>
    <t>kuekue</t>
  </si>
  <si>
    <t>kudou</t>
  </si>
  <si>
    <t>kudos4</t>
  </si>
  <si>
    <t>kudos1</t>
  </si>
  <si>
    <t>kudeta</t>
  </si>
  <si>
    <t>kudera</t>
  </si>
  <si>
    <t>kudarki</t>
  </si>
  <si>
    <t>kudang</t>
  </si>
  <si>
    <t>kudaix100pre</t>
  </si>
  <si>
    <t>kudaikudai</t>
  </si>
  <si>
    <t>kudai4</t>
  </si>
  <si>
    <t>kudai2008</t>
  </si>
  <si>
    <t>kudai11</t>
  </si>
  <si>
    <t>kudai.</t>
  </si>
  <si>
    <t>kuda123</t>
  </si>
  <si>
    <t>kucka</t>
  </si>
  <si>
    <t>kucintakamu</t>
  </si>
  <si>
    <t>kucintadya</t>
  </si>
  <si>
    <t>kucingqu</t>
  </si>
  <si>
    <t>kucingg</t>
  </si>
  <si>
    <t>kucing89</t>
  </si>
  <si>
    <t>kucing2</t>
  </si>
  <si>
    <t>kuchiyose</t>
  </si>
  <si>
    <t>kuc1ng</t>
  </si>
  <si>
    <t>kuc1n9</t>
  </si>
  <si>
    <t>kubus1</t>
  </si>
  <si>
    <t>kubraa</t>
  </si>
  <si>
    <t>kubesto77</t>
  </si>
  <si>
    <t>kubbur</t>
  </si>
  <si>
    <t>kubang</t>
  </si>
  <si>
    <t>kuba20</t>
  </si>
  <si>
    <t>kuanyin</t>
  </si>
  <si>
    <t>kuanteen</t>
  </si>
  <si>
    <t>kuala123</t>
  </si>
  <si>
    <t>ku1234</t>
  </si>
  <si>
    <t>ktwins</t>
  </si>
  <si>
    <t>kttunstall</t>
  </si>
  <si>
    <t>ktrox</t>
  </si>
  <si>
    <t>ktown07</t>
  </si>
  <si>
    <t>ktothet</t>
  </si>
  <si>
    <t>ktmsxf</t>
  </si>
  <si>
    <t>ktmsx85</t>
  </si>
  <si>
    <t>ktmrocks</t>
  </si>
  <si>
    <t>ktmkid9</t>
  </si>
  <si>
    <t>ktmkid</t>
  </si>
  <si>
    <t>ktmarie3</t>
  </si>
  <si>
    <t>ktmarie</t>
  </si>
  <si>
    <t>ktm65</t>
  </si>
  <si>
    <t>ktm250f</t>
  </si>
  <si>
    <t>ktktktkt</t>
  </si>
  <si>
    <t>ktjane</t>
  </si>
  <si>
    <t>kthdhm</t>
  </si>
  <si>
    <t>ktgvm99</t>
  </si>
  <si>
    <t>kteen</t>
  </si>
  <si>
    <t>ktbug1</t>
  </si>
  <si>
    <t>ktbsbpa</t>
  </si>
  <si>
    <t>ktakta</t>
  </si>
  <si>
    <t>kt4ever</t>
  </si>
  <si>
    <t>kt2008</t>
  </si>
  <si>
    <t>kt1997</t>
  </si>
  <si>
    <t>kt1996</t>
  </si>
  <si>
    <t>kt1994</t>
  </si>
  <si>
    <t>kt1992</t>
  </si>
  <si>
    <t>kt1985</t>
  </si>
  <si>
    <t>kt1238</t>
  </si>
  <si>
    <t>kswiss4</t>
  </si>
  <si>
    <t>kswiss3</t>
  </si>
  <si>
    <t>kswiss21</t>
  </si>
  <si>
    <t>kswiss11</t>
  </si>
  <si>
    <t>kstellar</t>
  </si>
  <si>
    <t>kstate01</t>
  </si>
  <si>
    <t>ksm123</t>
  </si>
  <si>
    <t>kskksk</t>
  </si>
  <si>
    <t>ksj238</t>
  </si>
  <si>
    <t>ksandra</t>
  </si>
  <si>
    <t>ksaksa</t>
  </si>
  <si>
    <t>ksa79135</t>
  </si>
  <si>
    <t>ks2890</t>
  </si>
  <si>
    <t>ks2468</t>
  </si>
  <si>
    <t>ks2005</t>
  </si>
  <si>
    <t>ks1996</t>
  </si>
  <si>
    <t>ks1995</t>
  </si>
  <si>
    <t>ks123456</t>
  </si>
  <si>
    <t>kr├╝mel</t>
  </si>
  <si>
    <t>krzysiu</t>
  </si>
  <si>
    <t>kryztel</t>
  </si>
  <si>
    <t>kryztal</t>
  </si>
  <si>
    <t>kryzie</t>
  </si>
  <si>
    <t>kryten</t>
  </si>
  <si>
    <t>krystela</t>
  </si>
  <si>
    <t>krystalyn</t>
  </si>
  <si>
    <t>krystalm</t>
  </si>
  <si>
    <t>krystalk</t>
  </si>
  <si>
    <t>krystaljade</t>
  </si>
  <si>
    <t>krystalg</t>
  </si>
  <si>
    <t>krystal88</t>
  </si>
  <si>
    <t>krystal4</t>
  </si>
  <si>
    <t>krystal3</t>
  </si>
  <si>
    <t>krystal26</t>
  </si>
  <si>
    <t>krystal24</t>
  </si>
  <si>
    <t>krystal09</t>
  </si>
  <si>
    <t>krystal02</t>
  </si>
  <si>
    <t>kryssy1</t>
  </si>
  <si>
    <t>kryssi1</t>
  </si>
  <si>
    <t>kryssi</t>
  </si>
  <si>
    <t>kryshna</t>
  </si>
  <si>
    <t>kryshan</t>
  </si>
  <si>
    <t>kryselle</t>
  </si>
  <si>
    <t>krys21</t>
  </si>
  <si>
    <t>kryptonita</t>
  </si>
  <si>
    <t>kryptonian</t>
  </si>
  <si>
    <t>kryolan</t>
  </si>
  <si>
    <t>krvt2l</t>
  </si>
  <si>
    <t>krutika</t>
  </si>
  <si>
    <t>krustytheclown</t>
  </si>
  <si>
    <t>krusty2</t>
  </si>
  <si>
    <t>krusty101</t>
  </si>
  <si>
    <t>krusher</t>
  </si>
  <si>
    <t>krush</t>
  </si>
  <si>
    <t>krusevo</t>
  </si>
  <si>
    <t>krupt1</t>
  </si>
  <si>
    <t>krupa1</t>
  </si>
  <si>
    <t>krumpster</t>
  </si>
  <si>
    <t>krumpli</t>
  </si>
  <si>
    <t>krumping1</t>
  </si>
  <si>
    <t>krumpin</t>
  </si>
  <si>
    <t>krumpclown</t>
  </si>
  <si>
    <t>krummel</t>
  </si>
  <si>
    <t>krumme</t>
  </si>
  <si>
    <t>krueger1</t>
  </si>
  <si>
    <t>kru2103</t>
  </si>
  <si>
    <t>krox23</t>
  </si>
  <si>
    <t>kroon</t>
  </si>
  <si>
    <t>kronyk</t>
  </si>
  <si>
    <t>kronoz</t>
  </si>
  <si>
    <t>kronox</t>
  </si>
  <si>
    <t>kronos2</t>
  </si>
  <si>
    <t>kronos123</t>
  </si>
  <si>
    <t>krono</t>
  </si>
  <si>
    <t>kronik420</t>
  </si>
  <si>
    <t>krong2</t>
  </si>
  <si>
    <t>kromosom</t>
  </si>
  <si>
    <t>krolin</t>
  </si>
  <si>
    <t>krofna</t>
  </si>
  <si>
    <t>krock5</t>
  </si>
  <si>
    <t>kro123</t>
  </si>
  <si>
    <t>krncita</t>
  </si>
  <si>
    <t>krmencita</t>
  </si>
  <si>
    <t>krl1012</t>
  </si>
  <si>
    <t>krk123</t>
  </si>
  <si>
    <t>krizzelle</t>
  </si>
  <si>
    <t>krizthian</t>
  </si>
  <si>
    <t>krizmark</t>
  </si>
  <si>
    <t>krizie</t>
  </si>
  <si>
    <t>kriziah</t>
  </si>
  <si>
    <t>krizhia</t>
  </si>
  <si>
    <t>krizell</t>
  </si>
  <si>
    <t>krizcute</t>
  </si>
  <si>
    <t>kriz21</t>
  </si>
  <si>
    <t>krixzy</t>
  </si>
  <si>
    <t>krixtina</t>
  </si>
  <si>
    <t>krixia</t>
  </si>
  <si>
    <t>kriwul</t>
  </si>
  <si>
    <t>kriven</t>
  </si>
  <si>
    <t>kritina</t>
  </si>
  <si>
    <t>kritikal</t>
  </si>
  <si>
    <t>kritical</t>
  </si>
  <si>
    <t>kriszy</t>
  </si>
  <si>
    <t>kriszach</t>
  </si>
  <si>
    <t>krisz</t>
  </si>
  <si>
    <t>krisya</t>
  </si>
  <si>
    <t>krisx3</t>
  </si>
  <si>
    <t>krisvinz</t>
  </si>
  <si>
    <t>krisvin</t>
  </si>
  <si>
    <t>krisvan</t>
  </si>
  <si>
    <t>kristynka</t>
  </si>
  <si>
    <t>kristynem</t>
  </si>
  <si>
    <t>kristyne</t>
  </si>
  <si>
    <t>kristyn3</t>
  </si>
  <si>
    <t>kristy89</t>
  </si>
  <si>
    <t>kristy68</t>
  </si>
  <si>
    <t>kristy6</t>
  </si>
  <si>
    <t>kristy5</t>
  </si>
  <si>
    <t>kristy3</t>
  </si>
  <si>
    <t>kristy20</t>
  </si>
  <si>
    <t>kristy07</t>
  </si>
  <si>
    <t>kristov</t>
  </si>
  <si>
    <t>kristos</t>
  </si>
  <si>
    <t>kristoper</t>
  </si>
  <si>
    <t>kristofferson</t>
  </si>
  <si>
    <t>kristoffe</t>
  </si>
  <si>
    <t>kristl</t>
  </si>
  <si>
    <t>kristjan</t>
  </si>
  <si>
    <t>kristita</t>
  </si>
  <si>
    <t>kristinne</t>
  </si>
  <si>
    <t>kristinm</t>
  </si>
  <si>
    <t>kristinita</t>
  </si>
  <si>
    <t>kristine88</t>
  </si>
  <si>
    <t>kristine7</t>
  </si>
  <si>
    <t>kristine5</t>
  </si>
  <si>
    <t>kristine28</t>
  </si>
  <si>
    <t>kristine22</t>
  </si>
  <si>
    <t>kristine15</t>
  </si>
  <si>
    <t>kristine143</t>
  </si>
  <si>
    <t>kristine05</t>
  </si>
  <si>
    <t>kristine04</t>
  </si>
  <si>
    <t>kristine03</t>
  </si>
  <si>
    <t>kristine.</t>
  </si>
  <si>
    <t>kristine!</t>
  </si>
  <si>
    <t>kristinas</t>
  </si>
  <si>
    <t>kristina89</t>
  </si>
  <si>
    <t>kristina88</t>
  </si>
  <si>
    <t>kristina8</t>
  </si>
  <si>
    <t>kristina6</t>
  </si>
  <si>
    <t>kristina55</t>
  </si>
  <si>
    <t>kristina23</t>
  </si>
  <si>
    <t>kristina19</t>
  </si>
  <si>
    <t>kristina13</t>
  </si>
  <si>
    <t>kristina10</t>
  </si>
  <si>
    <t>kristin86</t>
  </si>
  <si>
    <t>kristin8</t>
  </si>
  <si>
    <t>kristin17</t>
  </si>
  <si>
    <t>kristin14</t>
  </si>
  <si>
    <t>kristin01</t>
  </si>
  <si>
    <t>kristie3</t>
  </si>
  <si>
    <t>kristie14</t>
  </si>
  <si>
    <t>kristianto</t>
  </si>
  <si>
    <t>kristianko</t>
  </si>
  <si>
    <t>kristiane</t>
  </si>
  <si>
    <t>kristian14</t>
  </si>
  <si>
    <t>kristian123</t>
  </si>
  <si>
    <t>kristi67</t>
  </si>
  <si>
    <t>kristi4</t>
  </si>
  <si>
    <t>kristi18</t>
  </si>
  <si>
    <t>kristi123</t>
  </si>
  <si>
    <t>kristi01</t>
  </si>
  <si>
    <t>kristhan</t>
  </si>
  <si>
    <t>kristenp</t>
  </si>
  <si>
    <t>kristenmarie</t>
  </si>
  <si>
    <t>kristenlee</t>
  </si>
  <si>
    <t>kristeng</t>
  </si>
  <si>
    <t>kristen92</t>
  </si>
  <si>
    <t>kristen85</t>
  </si>
  <si>
    <t>kristen74</t>
  </si>
  <si>
    <t>kristen32</t>
  </si>
  <si>
    <t>kristen29</t>
  </si>
  <si>
    <t>kristen28</t>
  </si>
  <si>
    <t>kristen27</t>
  </si>
  <si>
    <t>kristen25</t>
  </si>
  <si>
    <t>kristen1992</t>
  </si>
  <si>
    <t>kristen05</t>
  </si>
  <si>
    <t>kristen00</t>
  </si>
  <si>
    <t>kristalynn</t>
  </si>
  <si>
    <t>kristal7</t>
  </si>
  <si>
    <t>kristal2</t>
  </si>
  <si>
    <t>kristal123</t>
  </si>
  <si>
    <t>kristal07</t>
  </si>
  <si>
    <t>kristain</t>
  </si>
  <si>
    <t>kristah</t>
  </si>
  <si>
    <t>krista3</t>
  </si>
  <si>
    <t>krista24</t>
  </si>
  <si>
    <t>krista21</t>
  </si>
  <si>
    <t>krista1212</t>
  </si>
  <si>
    <t>krista03</t>
  </si>
  <si>
    <t>krista01</t>
  </si>
  <si>
    <t>krissy99</t>
  </si>
  <si>
    <t>krissy94</t>
  </si>
  <si>
    <t>krissy87</t>
  </si>
  <si>
    <t>krissy4</t>
  </si>
  <si>
    <t>krissy25</t>
  </si>
  <si>
    <t>krissta</t>
  </si>
  <si>
    <t>krisss</t>
  </si>
  <si>
    <t>krisspy</t>
  </si>
  <si>
    <t>krisskross</t>
  </si>
  <si>
    <t>krissi03</t>
  </si>
  <si>
    <t>krissell</t>
  </si>
  <si>
    <t>krissandra</t>
  </si>
  <si>
    <t>krissa1</t>
  </si>
  <si>
    <t>kriss13</t>
  </si>
  <si>
    <t>krisqharen</t>
  </si>
  <si>
    <t>krisp</t>
  </si>
  <si>
    <t>krison</t>
  </si>
  <si>
    <t>krisnanda</t>
  </si>
  <si>
    <t>krismas</t>
  </si>
  <si>
    <t>krismark</t>
  </si>
  <si>
    <t>krislyn1</t>
  </si>
  <si>
    <t>krislover</t>
  </si>
  <si>
    <t>krislloyd</t>
  </si>
  <si>
    <t>krislie</t>
  </si>
  <si>
    <t>krislexy2</t>
  </si>
  <si>
    <t>krislane</t>
  </si>
  <si>
    <t>krisjoe</t>
  </si>
  <si>
    <t>krisj1</t>
  </si>
  <si>
    <t>krisis</t>
  </si>
  <si>
    <t>krisian</t>
  </si>
  <si>
    <t>krishnaji</t>
  </si>
  <si>
    <t>krishna9</t>
  </si>
  <si>
    <t>krishna5</t>
  </si>
  <si>
    <t>krishn</t>
  </si>
  <si>
    <t>krishiel</t>
  </si>
  <si>
    <t>krishelle</t>
  </si>
  <si>
    <t>krishell</t>
  </si>
  <si>
    <t>krishawna</t>
  </si>
  <si>
    <t>krish1</t>
  </si>
  <si>
    <t>krisgrace</t>
  </si>
  <si>
    <t>krisg</t>
  </si>
  <si>
    <t>krisdel</t>
  </si>
  <si>
    <t>krisdan</t>
  </si>
  <si>
    <t>krisben</t>
  </si>
  <si>
    <t>krisbel</t>
  </si>
  <si>
    <t>krisanto</t>
  </si>
  <si>
    <t>krisant</t>
  </si>
  <si>
    <t>krisalyn</t>
  </si>
  <si>
    <t>krisa1</t>
  </si>
  <si>
    <t>kris85</t>
  </si>
  <si>
    <t>kris811</t>
  </si>
  <si>
    <t>kris80</t>
  </si>
  <si>
    <t>kris71</t>
  </si>
  <si>
    <t>kris55</t>
  </si>
  <si>
    <t>kris54</t>
  </si>
  <si>
    <t>kris4life</t>
  </si>
  <si>
    <t>kris4ever</t>
  </si>
  <si>
    <t>kris36</t>
  </si>
  <si>
    <t>kris35</t>
  </si>
  <si>
    <t>kris33</t>
  </si>
  <si>
    <t>kris2fer</t>
  </si>
  <si>
    <t>kris2323</t>
  </si>
  <si>
    <t>kris2007</t>
  </si>
  <si>
    <t>kris1991</t>
  </si>
  <si>
    <t>kris1984</t>
  </si>
  <si>
    <t>kris1981</t>
  </si>
  <si>
    <t>kris1980</t>
  </si>
  <si>
    <t>kris1977</t>
  </si>
  <si>
    <t>kris12345</t>
  </si>
  <si>
    <t>kris1213</t>
  </si>
  <si>
    <t>kris1113</t>
  </si>
  <si>
    <t>kris1015</t>
  </si>
  <si>
    <t>kris1012</t>
  </si>
  <si>
    <t>kris0717</t>
  </si>
  <si>
    <t>kripz</t>
  </si>
  <si>
    <t>kripik</t>
  </si>
  <si>
    <t>kriminal1</t>
  </si>
  <si>
    <t>krime</t>
  </si>
  <si>
    <t>krillen</t>
  </si>
  <si>
    <t>krilin</t>
  </si>
  <si>
    <t>kriger</t>
  </si>
  <si>
    <t>kriemhild</t>
  </si>
  <si>
    <t>kri5ten</t>
  </si>
  <si>
    <t>kri$tin</t>
  </si>
  <si>
    <t>krezzy</t>
  </si>
  <si>
    <t>kreyol</t>
  </si>
  <si>
    <t>krew4life</t>
  </si>
  <si>
    <t>krew123</t>
  </si>
  <si>
    <t>kretxeu</t>
  </si>
  <si>
    <t>krespo</t>
  </si>
  <si>
    <t>krentz</t>
  </si>
  <si>
    <t>krenee1</t>
  </si>
  <si>
    <t>kremilek</t>
  </si>
  <si>
    <t>kremenko</t>
  </si>
  <si>
    <t>kremena</t>
  </si>
  <si>
    <t>kremanivea</t>
  </si>
  <si>
    <t>krekre</t>
  </si>
  <si>
    <t>kreisi</t>
  </si>
  <si>
    <t>krecik</t>
  </si>
  <si>
    <t>kreatza</t>
  </si>
  <si>
    <t>kreatif</t>
  </si>
  <si>
    <t>kream</t>
  </si>
  <si>
    <t>kre8ta1992</t>
  </si>
  <si>
    <t>krc0837</t>
  </si>
  <si>
    <t>krazzy_1</t>
  </si>
  <si>
    <t>krazyme</t>
  </si>
  <si>
    <t>krazylady</t>
  </si>
  <si>
    <t>krazyk4</t>
  </si>
  <si>
    <t>krazygurl7</t>
  </si>
  <si>
    <t>krazygurl2</t>
  </si>
  <si>
    <t>krazygirl1</t>
  </si>
  <si>
    <t>krazybone</t>
  </si>
  <si>
    <t>krazii1</t>
  </si>
  <si>
    <t>krazii</t>
  </si>
  <si>
    <t>krazies</t>
  </si>
  <si>
    <t>kraziebone</t>
  </si>
  <si>
    <t>krazie23</t>
  </si>
  <si>
    <t>krazee1</t>
  </si>
  <si>
    <t>krazed</t>
  </si>
  <si>
    <t>kraze</t>
  </si>
  <si>
    <t>kravmaga1</t>
  </si>
  <si>
    <t>kravicka</t>
  </si>
  <si>
    <t>kravica</t>
  </si>
  <si>
    <t>krauss</t>
  </si>
  <si>
    <t>kratos7</t>
  </si>
  <si>
    <t>krate</t>
  </si>
  <si>
    <t>krasnaya</t>
  </si>
  <si>
    <t>krash123</t>
  </si>
  <si>
    <t>kranma</t>
  </si>
  <si>
    <t>kranberry</t>
  </si>
  <si>
    <t>kramz</t>
  </si>
  <si>
    <t>krammy</t>
  </si>
  <si>
    <t>kramit</t>
  </si>
  <si>
    <t>kramer69</t>
  </si>
  <si>
    <t>kramer4</t>
  </si>
  <si>
    <t>kramer13</t>
  </si>
  <si>
    <t>kramer!</t>
  </si>
  <si>
    <t>kram16</t>
  </si>
  <si>
    <t>kralbenim</t>
  </si>
  <si>
    <t>krakah</t>
  </si>
  <si>
    <t>krajina</t>
  </si>
  <si>
    <t>krajib</t>
  </si>
  <si>
    <t>kraig1</t>
  </si>
  <si>
    <t>kraft123</t>
  </si>
  <si>
    <t>kraemer</t>
  </si>
  <si>
    <t>krackhead</t>
  </si>
  <si>
    <t>krackerz</t>
  </si>
  <si>
    <t>krabys</t>
  </si>
  <si>
    <t>kraamzorg</t>
  </si>
  <si>
    <t>kr504084</t>
  </si>
  <si>
    <t>kr3w</t>
  </si>
  <si>
    <t>kr34jl34</t>
  </si>
  <si>
    <t>kr1sty</t>
  </si>
  <si>
    <t>kr1stine</t>
  </si>
  <si>
    <t>kr1st1</t>
  </si>
  <si>
    <t>kr1ss1e</t>
  </si>
  <si>
    <t>kprincess</t>
  </si>
  <si>
    <t>kprichosa</t>
  </si>
  <si>
    <t>kpizzle</t>
  </si>
  <si>
    <t>kpioms</t>
  </si>
  <si>
    <t>kpinky</t>
  </si>
  <si>
    <t>kperry</t>
  </si>
  <si>
    <t>kpedo</t>
  </si>
  <si>
    <t>kp91730</t>
  </si>
  <si>
    <t>kp4life</t>
  </si>
  <si>
    <t>kp3131</t>
  </si>
  <si>
    <t>kp1993</t>
  </si>
  <si>
    <t>kp1990</t>
  </si>
  <si>
    <t>kozzie</t>
  </si>
  <si>
    <t>kozica</t>
  </si>
  <si>
    <t>kozarac</t>
  </si>
  <si>
    <t>koyskie</t>
  </si>
  <si>
    <t>koyong</t>
  </si>
  <si>
    <t>koyeuai</t>
  </si>
  <si>
    <t>kovenant</t>
  </si>
  <si>
    <t>kovaceajh1</t>
  </si>
  <si>
    <t>kousuke</t>
  </si>
  <si>
    <t>koussa</t>
  </si>
  <si>
    <t>kousar</t>
  </si>
  <si>
    <t>kourtney7</t>
  </si>
  <si>
    <t>kourtney3</t>
  </si>
  <si>
    <t>kourtland</t>
  </si>
  <si>
    <t>kourt1</t>
  </si>
  <si>
    <t>kourouma</t>
  </si>
  <si>
    <t>kountry</t>
  </si>
  <si>
    <t>koukou1</t>
  </si>
  <si>
    <t>kouklos</t>
  </si>
  <si>
    <t>koukli</t>
  </si>
  <si>
    <t>koukla01</t>
  </si>
  <si>
    <t>kouji</t>
  </si>
  <si>
    <t>kougakun</t>
  </si>
  <si>
    <t>kouadio</t>
  </si>
  <si>
    <t>koty123</t>
  </si>
  <si>
    <t>kottong</t>
  </si>
  <si>
    <t>kotsios</t>
  </si>
  <si>
    <t>kotokoto</t>
  </si>
  <si>
    <t>kotler</t>
  </si>
  <si>
    <t>kothari</t>
  </si>
  <si>
    <t>kotence</t>
  </si>
  <si>
    <t>kotatko</t>
  </si>
  <si>
    <t>kotaku</t>
  </si>
  <si>
    <t>kotahitanga</t>
  </si>
  <si>
    <t>kotabear1</t>
  </si>
  <si>
    <t>kota24</t>
  </si>
  <si>
    <t>kostianna</t>
  </si>
  <si>
    <t>koster1</t>
  </si>
  <si>
    <t>kostel</t>
  </si>
  <si>
    <t>kostan</t>
  </si>
  <si>
    <t>kostaki</t>
  </si>
  <si>
    <t>kostadin</t>
  </si>
  <si>
    <t>kosovo1</t>
  </si>
  <si>
    <t>kosovarja</t>
  </si>
  <si>
    <t>kosovar</t>
  </si>
  <si>
    <t>kosova2007</t>
  </si>
  <si>
    <t>kosmin</t>
  </si>
  <si>
    <t>kosmas</t>
  </si>
  <si>
    <t>koski</t>
  </si>
  <si>
    <t>koska</t>
  </si>
  <si>
    <t>kositalinda</t>
  </si>
  <si>
    <t>kosita1</t>
  </si>
  <si>
    <t>koshiro</t>
  </si>
  <si>
    <t>koshinaka</t>
  </si>
  <si>
    <t>kosher1</t>
  </si>
  <si>
    <t>kosha</t>
  </si>
  <si>
    <t>kosas</t>
  </si>
  <si>
    <t>kosarkasica</t>
  </si>
  <si>
    <t>kosar19</t>
  </si>
  <si>
    <t>kosablind</t>
  </si>
  <si>
    <t>koryto</t>
  </si>
  <si>
    <t>koryothai</t>
  </si>
  <si>
    <t>kory69</t>
  </si>
  <si>
    <t>kory55</t>
  </si>
  <si>
    <t>kory17</t>
  </si>
  <si>
    <t>kory06</t>
  </si>
  <si>
    <t>korver</t>
  </si>
  <si>
    <t>kortrijk</t>
  </si>
  <si>
    <t>kortopi</t>
  </si>
  <si>
    <t>kortney7</t>
  </si>
  <si>
    <t>kortatu</t>
  </si>
  <si>
    <t>korsel</t>
  </si>
  <si>
    <t>korrigan</t>
  </si>
  <si>
    <t>korri</t>
  </si>
  <si>
    <t>korova</t>
  </si>
  <si>
    <t>korora</t>
  </si>
  <si>
    <t>koroma</t>
  </si>
  <si>
    <t>korokoso</t>
  </si>
  <si>
    <t>kornvayne</t>
  </si>
  <si>
    <t>kornporn</t>
  </si>
  <si>
    <t>kornography</t>
  </si>
  <si>
    <t>kornnut</t>
  </si>
  <si>
    <t>kornn</t>
  </si>
  <si>
    <t>kornlimp</t>
  </si>
  <si>
    <t>kornix</t>
  </si>
  <si>
    <t>kornis</t>
  </si>
  <si>
    <t>kornie</t>
  </si>
  <si>
    <t>korndawg</t>
  </si>
  <si>
    <t>kornchild</t>
  </si>
  <si>
    <t>korn98</t>
  </si>
  <si>
    <t>korn85</t>
  </si>
  <si>
    <t>korn77</t>
  </si>
  <si>
    <t>korn34</t>
  </si>
  <si>
    <t>korn321</t>
  </si>
  <si>
    <t>korn27</t>
  </si>
  <si>
    <t>korn26</t>
  </si>
  <si>
    <t>korn2002</t>
  </si>
  <si>
    <t>korn1992</t>
  </si>
  <si>
    <t>korn1988</t>
  </si>
  <si>
    <t>korn07</t>
  </si>
  <si>
    <t>korn06</t>
  </si>
  <si>
    <t>korn0</t>
  </si>
  <si>
    <t>korley</t>
  </si>
  <si>
    <t>korkmaz</t>
  </si>
  <si>
    <t>korkey1</t>
  </si>
  <si>
    <t>korin1</t>
  </si>
  <si>
    <t>korimaw</t>
  </si>
  <si>
    <t>korikori</t>
  </si>
  <si>
    <t>korie5</t>
  </si>
  <si>
    <t>kori13</t>
  </si>
  <si>
    <t>korgm1</t>
  </si>
  <si>
    <t>korgan</t>
  </si>
  <si>
    <t>korfubolti</t>
  </si>
  <si>
    <t>korfball</t>
  </si>
  <si>
    <t>koreylee</t>
  </si>
  <si>
    <t>koreyd</t>
  </si>
  <si>
    <t>korey08</t>
  </si>
  <si>
    <t>koreng</t>
  </si>
  <si>
    <t>koreks</t>
  </si>
  <si>
    <t>koreaselatan</t>
  </si>
  <si>
    <t>koreanp</t>
  </si>
  <si>
    <t>koreangurl</t>
  </si>
  <si>
    <t>korean4</t>
  </si>
  <si>
    <t>korea89</t>
  </si>
  <si>
    <t>korea88</t>
  </si>
  <si>
    <t>korea6</t>
  </si>
  <si>
    <t>korea55</t>
  </si>
  <si>
    <t>korea3</t>
  </si>
  <si>
    <t>korea2007</t>
  </si>
  <si>
    <t>korea2004</t>
  </si>
  <si>
    <t>korea06</t>
  </si>
  <si>
    <t>korea04</t>
  </si>
  <si>
    <t>kordel</t>
  </si>
  <si>
    <t>kordas</t>
  </si>
  <si>
    <t>korcula</t>
  </si>
  <si>
    <t>korcagin</t>
  </si>
  <si>
    <t>korats</t>
  </si>
  <si>
    <t>korapika</t>
  </si>
  <si>
    <t>korang2</t>
  </si>
  <si>
    <t>koran</t>
  </si>
  <si>
    <t>koraki</t>
  </si>
  <si>
    <t>korak</t>
  </si>
  <si>
    <t>kopretinka</t>
  </si>
  <si>
    <t>kopper1</t>
  </si>
  <si>
    <t>koppany</t>
  </si>
  <si>
    <t>kopolo</t>
  </si>
  <si>
    <t>koploper</t>
  </si>
  <si>
    <t>koplax</t>
  </si>
  <si>
    <t>kopitiam</t>
  </si>
  <si>
    <t>kopilu</t>
  </si>
  <si>
    <t>kopile</t>
  </si>
  <si>
    <t>kopiitem</t>
  </si>
  <si>
    <t>kopela</t>
  </si>
  <si>
    <t>kopassus</t>
  </si>
  <si>
    <t>kopacka</t>
  </si>
  <si>
    <t>kootenai</t>
  </si>
  <si>
    <t>kooshka</t>
  </si>
  <si>
    <t>koonibba</t>
  </si>
  <si>
    <t>kooner</t>
  </si>
  <si>
    <t>kooly1</t>
  </si>
  <si>
    <t>koolshit123</t>
  </si>
  <si>
    <t>koolshit</t>
  </si>
  <si>
    <t>kools1</t>
  </si>
  <si>
    <t>koolpeople</t>
  </si>
  <si>
    <t>koolme2</t>
  </si>
  <si>
    <t>koolmama</t>
  </si>
  <si>
    <t>koolkool1</t>
  </si>
  <si>
    <t>koolkim</t>
  </si>
  <si>
    <t>koolkid2</t>
  </si>
  <si>
    <t>koolkid15</t>
  </si>
  <si>
    <t>koolki</t>
  </si>
  <si>
    <t>koolkate</t>
  </si>
  <si>
    <t>koolkat97</t>
  </si>
  <si>
    <t>koolkat4</t>
  </si>
  <si>
    <t>koolkat24</t>
  </si>
  <si>
    <t>koolkat13</t>
  </si>
  <si>
    <t>koolk</t>
  </si>
  <si>
    <t>koolioshus</t>
  </si>
  <si>
    <t>koolio33</t>
  </si>
  <si>
    <t>koolio18</t>
  </si>
  <si>
    <t>koolio11</t>
  </si>
  <si>
    <t>koolin</t>
  </si>
  <si>
    <t>koolguy1</t>
  </si>
  <si>
    <t>kooley</t>
  </si>
  <si>
    <t>koolerz</t>
  </si>
  <si>
    <t>kooldate</t>
  </si>
  <si>
    <t>koolchix</t>
  </si>
  <si>
    <t>koolcats</t>
  </si>
  <si>
    <t>koolcat11</t>
  </si>
  <si>
    <t>koolbob</t>
  </si>
  <si>
    <t>koolaid34</t>
  </si>
  <si>
    <t>koolaid16</t>
  </si>
  <si>
    <t>koolaid11</t>
  </si>
  <si>
    <t>koolaid101</t>
  </si>
  <si>
    <t>koolaid09</t>
  </si>
  <si>
    <t>koolaid08</t>
  </si>
  <si>
    <t>koolaid0</t>
  </si>
  <si>
    <t>koolai</t>
  </si>
  <si>
    <t>koola1</t>
  </si>
  <si>
    <t>koola</t>
  </si>
  <si>
    <t>kool_girl</t>
  </si>
  <si>
    <t>kool_aid</t>
  </si>
  <si>
    <t>kool96</t>
  </si>
  <si>
    <t>kool93</t>
  </si>
  <si>
    <t>kool890</t>
  </si>
  <si>
    <t>kool89</t>
  </si>
  <si>
    <t>kool78</t>
  </si>
  <si>
    <t>kool56</t>
  </si>
  <si>
    <t>kool5</t>
  </si>
  <si>
    <t>kool4u</t>
  </si>
  <si>
    <t>kool33</t>
  </si>
  <si>
    <t>kookkoo</t>
  </si>
  <si>
    <t>kookie23</t>
  </si>
  <si>
    <t>kookie22</t>
  </si>
  <si>
    <t>kookie16</t>
  </si>
  <si>
    <t>kookie07</t>
  </si>
  <si>
    <t>kooki3</t>
  </si>
  <si>
    <t>kookai123</t>
  </si>
  <si>
    <t>kooder</t>
  </si>
  <si>
    <t>konyo</t>
  </si>
  <si>
    <t>konvict21</t>
  </si>
  <si>
    <t>kontumil</t>
  </si>
  <si>
    <t>kontols</t>
  </si>
  <si>
    <t>kontolmu</t>
  </si>
  <si>
    <t>konrado</t>
  </si>
  <si>
    <t>konoka</t>
  </si>
  <si>
    <t>konnie1</t>
  </si>
  <si>
    <t>konni</t>
  </si>
  <si>
    <t>konner05</t>
  </si>
  <si>
    <t>konnar</t>
  </si>
  <si>
    <t>konishi</t>
  </si>
  <si>
    <t>konijn12</t>
  </si>
  <si>
    <t>konig</t>
  </si>
  <si>
    <t>kongto</t>
  </si>
  <si>
    <t>kongseng</t>
  </si>
  <si>
    <t>kongpo</t>
  </si>
  <si>
    <t>kongo13</t>
  </si>
  <si>
    <t>kongkoy</t>
  </si>
  <si>
    <t>kongkiat</t>
  </si>
  <si>
    <t>kong2x</t>
  </si>
  <si>
    <t>kong12</t>
  </si>
  <si>
    <t>konflikt</t>
  </si>
  <si>
    <t>kondas</t>
  </si>
  <si>
    <t>konbaa</t>
  </si>
  <si>
    <t>konami123</t>
  </si>
  <si>
    <t>kona1234</t>
  </si>
  <si>
    <t>kona1</t>
  </si>
  <si>
    <t>komsun</t>
  </si>
  <si>
    <t>komsel</t>
  </si>
  <si>
    <t>komputerku</t>
  </si>
  <si>
    <t>kompot</t>
  </si>
  <si>
    <t>komplex</t>
  </si>
  <si>
    <t>kompir</t>
  </si>
  <si>
    <t>komnga</t>
  </si>
  <si>
    <t>komlan</t>
  </si>
  <si>
    <t>komiti</t>
  </si>
  <si>
    <t>komikus</t>
  </si>
  <si>
    <t>komets91</t>
  </si>
  <si>
    <t>komets1</t>
  </si>
  <si>
    <t>kometal</t>
  </si>
  <si>
    <t>kombucha</t>
  </si>
  <si>
    <t>komatsu1</t>
  </si>
  <si>
    <t>komathi</t>
  </si>
  <si>
    <t>komara</t>
  </si>
  <si>
    <t>komang09</t>
  </si>
  <si>
    <t>komander</t>
  </si>
  <si>
    <t>kom123</t>
  </si>
  <si>
    <t>kolyn8</t>
  </si>
  <si>
    <t>kolumbien</t>
  </si>
  <si>
    <t>kolton07</t>
  </si>
  <si>
    <t>kolton04</t>
  </si>
  <si>
    <t>koltin</t>
  </si>
  <si>
    <t>kolotz</t>
  </si>
  <si>
    <t>kolongo</t>
  </si>
  <si>
    <t>kolombia1</t>
  </si>
  <si>
    <t>kolomaile</t>
  </si>
  <si>
    <t>kolokea</t>
  </si>
  <si>
    <t>kolodziej</t>
  </si>
  <si>
    <t>kollyn</t>
  </si>
  <si>
    <t>kollok</t>
  </si>
  <si>
    <t>kollin3</t>
  </si>
  <si>
    <t>kollin1</t>
  </si>
  <si>
    <t>kollette</t>
  </si>
  <si>
    <t>kolkog</t>
  </si>
  <si>
    <t>kolkat</t>
  </si>
  <si>
    <t>kolitaz</t>
  </si>
  <si>
    <t>kolisitonga</t>
  </si>
  <si>
    <t>kolio</t>
  </si>
  <si>
    <t>kolinio</t>
  </si>
  <si>
    <t>kolie1</t>
  </si>
  <si>
    <t>kolibrie</t>
  </si>
  <si>
    <t>kolets</t>
  </si>
  <si>
    <t>kolera6.</t>
  </si>
  <si>
    <t>koleng</t>
  </si>
  <si>
    <t>kolekole</t>
  </si>
  <si>
    <t>kolega</t>
  </si>
  <si>
    <t>koleda</t>
  </si>
  <si>
    <t>kole123</t>
  </si>
  <si>
    <t>kole01</t>
  </si>
  <si>
    <t>kole</t>
  </si>
  <si>
    <t>kolder</t>
  </si>
  <si>
    <t>kolchick</t>
  </si>
  <si>
    <t>kolbylee</t>
  </si>
  <si>
    <t>kolby23</t>
  </si>
  <si>
    <t>kolby2</t>
  </si>
  <si>
    <t>kolby15</t>
  </si>
  <si>
    <t>kolby12</t>
  </si>
  <si>
    <t>kolby06</t>
  </si>
  <si>
    <t>kolbrun</t>
  </si>
  <si>
    <t>kolbasz</t>
  </si>
  <si>
    <t>kolara</t>
  </si>
  <si>
    <t>kolaid</t>
  </si>
  <si>
    <t>kolai</t>
  </si>
  <si>
    <t>kola</t>
  </si>
  <si>
    <t>koksan</t>
  </si>
  <si>
    <t>kokotko</t>
  </si>
  <si>
    <t>kokoshka</t>
  </si>
  <si>
    <t>kokosh</t>
  </si>
  <si>
    <t>kokos1</t>
  </si>
  <si>
    <t>kokopop</t>
  </si>
  <si>
    <t>kokona</t>
  </si>
  <si>
    <t>kokon</t>
  </si>
  <si>
    <t>kokomoko</t>
  </si>
  <si>
    <t>kokomo8</t>
  </si>
  <si>
    <t>kokomo0</t>
  </si>
  <si>
    <t>kokomi</t>
  </si>
  <si>
    <t>kokolee</t>
  </si>
  <si>
    <t>kokolate</t>
  </si>
  <si>
    <t>kokoland</t>
  </si>
  <si>
    <t>kokoku</t>
  </si>
  <si>
    <t>kokokokoko</t>
  </si>
  <si>
    <t>kokoh</t>
  </si>
  <si>
    <t>kokodog</t>
  </si>
  <si>
    <t>kokobo</t>
  </si>
  <si>
    <t>kokobaby</t>
  </si>
  <si>
    <t>koko99</t>
  </si>
  <si>
    <t>koko27</t>
  </si>
  <si>
    <t>koko1990</t>
  </si>
  <si>
    <t>koko12345</t>
  </si>
  <si>
    <t>kokkos</t>
  </si>
  <si>
    <t>kokkola</t>
  </si>
  <si>
    <t>kokirris</t>
  </si>
  <si>
    <t>kokikiko</t>
  </si>
  <si>
    <t>kokia</t>
  </si>
  <si>
    <t>koki11</t>
  </si>
  <si>
    <t>koketas</t>
  </si>
  <si>
    <t>kokeshi</t>
  </si>
  <si>
    <t>kokay</t>
  </si>
  <si>
    <t>kojo11</t>
  </si>
  <si>
    <t>kojin</t>
  </si>
  <si>
    <t>kojiko</t>
  </si>
  <si>
    <t>kojiki</t>
  </si>
  <si>
    <t>kohphiphi</t>
  </si>
  <si>
    <t>kohnar</t>
  </si>
  <si>
    <t>kohen</t>
  </si>
  <si>
    <t>kohanga</t>
  </si>
  <si>
    <t>kohala</t>
  </si>
  <si>
    <t>kogome</t>
  </si>
  <si>
    <t>koging</t>
  </si>
  <si>
    <t>kogilah</t>
  </si>
  <si>
    <t>kofoworola</t>
  </si>
  <si>
    <t>koffie66</t>
  </si>
  <si>
    <t>kof2000</t>
  </si>
  <si>
    <t>koetjuh</t>
  </si>
  <si>
    <t>koert</t>
  </si>
  <si>
    <t>koepoe</t>
  </si>
  <si>
    <t>koentje</t>
  </si>
  <si>
    <t>koenigseggccx</t>
  </si>
  <si>
    <t>koeller</t>
  </si>
  <si>
    <t>koeleman</t>
  </si>
  <si>
    <t>koekrew1</t>
  </si>
  <si>
    <t>kodydog</t>
  </si>
  <si>
    <t>kody96</t>
  </si>
  <si>
    <t>kody69</t>
  </si>
  <si>
    <t>kody2006</t>
  </si>
  <si>
    <t>kody14</t>
  </si>
  <si>
    <t>kody09</t>
  </si>
  <si>
    <t>kodokz</t>
  </si>
  <si>
    <t>kodokk</t>
  </si>
  <si>
    <t>kodman1</t>
  </si>
  <si>
    <t>kodiw</t>
  </si>
  <si>
    <t>kodikolby</t>
  </si>
  <si>
    <t>kodijean</t>
  </si>
  <si>
    <t>kodigo</t>
  </si>
  <si>
    <t>kodiak7</t>
  </si>
  <si>
    <t>kodiak3</t>
  </si>
  <si>
    <t>kodiak2</t>
  </si>
  <si>
    <t>kodiac1</t>
  </si>
  <si>
    <t>kodi27</t>
  </si>
  <si>
    <t>kodi22</t>
  </si>
  <si>
    <t>kodchakon</t>
  </si>
  <si>
    <t>kodaman</t>
  </si>
  <si>
    <t>kodakitty</t>
  </si>
  <si>
    <t>kodak19</t>
  </si>
  <si>
    <t>koda93</t>
  </si>
  <si>
    <t>koda23</t>
  </si>
  <si>
    <t>koda16</t>
  </si>
  <si>
    <t>koda15</t>
  </si>
  <si>
    <t>kocourek</t>
  </si>
  <si>
    <t>kocour</t>
  </si>
  <si>
    <t>koco999</t>
  </si>
  <si>
    <t>kociak</t>
  </si>
  <si>
    <t>kochie7</t>
  </si>
  <si>
    <t>kochie</t>
  </si>
  <si>
    <t>kochavim</t>
  </si>
  <si>
    <t>kochana</t>
  </si>
  <si>
    <t>kocaman</t>
  </si>
  <si>
    <t>kocak</t>
  </si>
  <si>
    <t>kobylee</t>
  </si>
  <si>
    <t>kobykoby</t>
  </si>
  <si>
    <t>koby12</t>
  </si>
  <si>
    <t>kobuta</t>
  </si>
  <si>
    <t>kobus1</t>
  </si>
  <si>
    <t>kobus</t>
  </si>
  <si>
    <t>kobster</t>
  </si>
  <si>
    <t>kobori</t>
  </si>
  <si>
    <t>kobold</t>
  </si>
  <si>
    <t>kobkobkob</t>
  </si>
  <si>
    <t>kobkero</t>
  </si>
  <si>
    <t>kobito</t>
  </si>
  <si>
    <t>kobilee</t>
  </si>
  <si>
    <t>kobi12</t>
  </si>
  <si>
    <t>kobi</t>
  </si>
  <si>
    <t>kobesucks</t>
  </si>
  <si>
    <t>koberec</t>
  </si>
  <si>
    <t>kobemvp</t>
  </si>
  <si>
    <t>kobemike</t>
  </si>
  <si>
    <t>kobelove</t>
  </si>
  <si>
    <t>kobelakers</t>
  </si>
  <si>
    <t>kobela8</t>
  </si>
  <si>
    <t>kobefan1</t>
  </si>
  <si>
    <t>kobefan</t>
  </si>
  <si>
    <t>kobeer</t>
  </si>
  <si>
    <t>kobedog1</t>
  </si>
  <si>
    <t>kobeck01</t>
  </si>
  <si>
    <t>kobebrayant</t>
  </si>
  <si>
    <t>kobebr</t>
  </si>
  <si>
    <t>kobeb</t>
  </si>
  <si>
    <t>kobe98</t>
  </si>
  <si>
    <t>kobe85</t>
  </si>
  <si>
    <t>kobe69</t>
  </si>
  <si>
    <t>kobe4mvp</t>
  </si>
  <si>
    <t>kobe4life</t>
  </si>
  <si>
    <t>kobe2005</t>
  </si>
  <si>
    <t>kobe008</t>
  </si>
  <si>
    <t>kobayakawa</t>
  </si>
  <si>
    <t>koalino</t>
  </si>
  <si>
    <t>koalabear7</t>
  </si>
  <si>
    <t>koalabear1</t>
  </si>
  <si>
    <t>koala9</t>
  </si>
  <si>
    <t>koala88</t>
  </si>
  <si>
    <t>koala21</t>
  </si>
  <si>
    <t>koala18</t>
  </si>
  <si>
    <t>koala16</t>
  </si>
  <si>
    <t>ko123456</t>
  </si>
  <si>
    <t>ko12345</t>
  </si>
  <si>
    <t>knytrider</t>
  </si>
  <si>
    <t>knysna</t>
  </si>
  <si>
    <t>knutson1</t>
  </si>
  <si>
    <t>knuffi</t>
  </si>
  <si>
    <t>knucles</t>
  </si>
  <si>
    <t>knuckles6</t>
  </si>
  <si>
    <t>knuckles2</t>
  </si>
  <si>
    <t>knuckle1</t>
  </si>
  <si>
    <t>knt4eva</t>
  </si>
  <si>
    <t>knoxy</t>
  </si>
  <si>
    <t>knoxville5</t>
  </si>
  <si>
    <t>knoxvegas</t>
  </si>
  <si>
    <t>knowyourrole</t>
  </si>
  <si>
    <t>knowler</t>
  </si>
  <si>
    <t>knowit</t>
  </si>
  <si>
    <t>knowels</t>
  </si>
  <si>
    <t>knot4u</t>
  </si>
  <si>
    <t>knoppers</t>
  </si>
  <si>
    <t>knoflook</t>
  </si>
  <si>
    <t>knofje</t>
  </si>
  <si>
    <t>knockbreda</t>
  </si>
  <si>
    <t>knocc</t>
  </si>
  <si>
    <t>knoblauch</t>
  </si>
  <si>
    <t>knob12</t>
  </si>
  <si>
    <t>knm4ever</t>
  </si>
  <si>
    <t>knm0521</t>
  </si>
  <si>
    <t>knk4eva</t>
  </si>
  <si>
    <t>knk123</t>
  </si>
  <si>
    <t>knive</t>
  </si>
  <si>
    <t>knitting1</t>
  </si>
  <si>
    <t>knine</t>
  </si>
  <si>
    <t>knikker</t>
  </si>
  <si>
    <t>knightsrule</t>
  </si>
  <si>
    <t>knights26</t>
  </si>
  <si>
    <t>knights15</t>
  </si>
  <si>
    <t>knights13</t>
  </si>
  <si>
    <t>knights123</t>
  </si>
  <si>
    <t>knights10</t>
  </si>
  <si>
    <t>knights05</t>
  </si>
  <si>
    <t>knights01</t>
  </si>
  <si>
    <t>knights!</t>
  </si>
  <si>
    <t>knightonline</t>
  </si>
  <si>
    <t>knightmaster</t>
  </si>
  <si>
    <t>knighted</t>
  </si>
  <si>
    <t>knightangel</t>
  </si>
  <si>
    <t>knight99</t>
  </si>
  <si>
    <t>knight84</t>
  </si>
  <si>
    <t>knight79</t>
  </si>
  <si>
    <t>knight67</t>
  </si>
  <si>
    <t>knight6</t>
  </si>
  <si>
    <t>knight54</t>
  </si>
  <si>
    <t>knight2000</t>
  </si>
  <si>
    <t>knight18</t>
  </si>
  <si>
    <t>knife1</t>
  </si>
  <si>
    <t>knicks32</t>
  </si>
  <si>
    <t>knicks08</t>
  </si>
  <si>
    <t>knguyen</t>
  </si>
  <si>
    <t>knelita</t>
  </si>
  <si>
    <t>kneissel</t>
  </si>
  <si>
    <t>kneeland</t>
  </si>
  <si>
    <t>kneedeep</t>
  </si>
  <si>
    <t>kneeboard</t>
  </si>
  <si>
    <t>knedlik</t>
  </si>
  <si>
    <t>knd123</t>
  </si>
  <si>
    <t>knc7686</t>
  </si>
  <si>
    <t>knaller</t>
  </si>
  <si>
    <t>knak72</t>
  </si>
  <si>
    <t>knaggs</t>
  </si>
  <si>
    <t>knabbel1</t>
  </si>
  <si>
    <t>kn1ght</t>
  </si>
  <si>
    <t>kn0ck0ut</t>
  </si>
  <si>
    <t>kmyla</t>
  </si>
  <si>
    <t>kmw1987</t>
  </si>
  <si>
    <t>kmuxita</t>
  </si>
  <si>
    <t>kmugurl</t>
  </si>
  <si>
    <t>kms1988</t>
  </si>
  <si>
    <t>kmonster</t>
  </si>
  <si>
    <t>kmonkey</t>
  </si>
  <si>
    <t>kmmkmm</t>
  </si>
  <si>
    <t>kml1234</t>
  </si>
  <si>
    <t>kmkings</t>
  </si>
  <si>
    <t>kmk4ever</t>
  </si>
  <si>
    <t>kmjd28</t>
  </si>
  <si>
    <t>kmj1002</t>
  </si>
  <si>
    <t>kmills</t>
  </si>
  <si>
    <t>kmikze</t>
  </si>
  <si>
    <t>kmh22*****</t>
  </si>
  <si>
    <t>kmfdm1</t>
  </si>
  <si>
    <t>kmf888</t>
  </si>
  <si>
    <t>kmf123</t>
  </si>
  <si>
    <t>kmeyer</t>
  </si>
  <si>
    <t>kme123</t>
  </si>
  <si>
    <t>kme1184</t>
  </si>
  <si>
    <t>kmd2006</t>
  </si>
  <si>
    <t>kmd1993</t>
  </si>
  <si>
    <t>kmcgrath</t>
  </si>
  <si>
    <t>kmccoy</t>
  </si>
  <si>
    <t>kmbrly</t>
  </si>
  <si>
    <t>kmbkmb1</t>
  </si>
  <si>
    <t>kmb1985</t>
  </si>
  <si>
    <t>kmarts</t>
  </si>
  <si>
    <t>kmartin6</t>
  </si>
  <si>
    <t>kmariek</t>
  </si>
  <si>
    <t>kmariec</t>
  </si>
  <si>
    <t>kmarie3</t>
  </si>
  <si>
    <t>kmaree</t>
  </si>
  <si>
    <t>kmaleon</t>
  </si>
  <si>
    <t>kmahal</t>
  </si>
  <si>
    <t>kmac10</t>
  </si>
  <si>
    <t>km95240</t>
  </si>
  <si>
    <t>km6417</t>
  </si>
  <si>
    <t>km4eva</t>
  </si>
  <si>
    <t>km2006</t>
  </si>
  <si>
    <t>km1996</t>
  </si>
  <si>
    <t>km1995</t>
  </si>
  <si>
    <t>km1994</t>
  </si>
  <si>
    <t>km1992</t>
  </si>
  <si>
    <t>km1986</t>
  </si>
  <si>
    <t>km1982</t>
  </si>
  <si>
    <t>km1455</t>
  </si>
  <si>
    <t>klynn1</t>
  </si>
  <si>
    <t>klymaxx</t>
  </si>
  <si>
    <t>klymax</t>
  </si>
  <si>
    <t>klybnika</t>
  </si>
  <si>
    <t>klutch</t>
  </si>
  <si>
    <t>kluci</t>
  </si>
  <si>
    <t>klubbheads</t>
  </si>
  <si>
    <t>kls2007</t>
  </si>
  <si>
    <t>klr13</t>
  </si>
  <si>
    <t>klr123</t>
  </si>
  <si>
    <t>klowor</t>
  </si>
  <si>
    <t>klown1</t>
  </si>
  <si>
    <t>klovee</t>
  </si>
  <si>
    <t>klouise</t>
  </si>
  <si>
    <t>kloten</t>
  </si>
  <si>
    <t>kloser</t>
  </si>
  <si>
    <t>klosar</t>
  </si>
  <si>
    <t>klops</t>
  </si>
  <si>
    <t>klootzak1</t>
  </si>
  <si>
    <t>klooster</t>
  </si>
  <si>
    <t>klonopin</t>
  </si>
  <si>
    <t>klomp</t>
  </si>
  <si>
    <t>klok</t>
  </si>
  <si>
    <t>kloee</t>
  </si>
  <si>
    <t>klodiana</t>
  </si>
  <si>
    <t>klmno</t>
  </si>
  <si>
    <t>klm2010</t>
  </si>
  <si>
    <t>klm1988</t>
  </si>
  <si>
    <t>kllrlvr</t>
  </si>
  <si>
    <t>klj12357</t>
  </si>
  <si>
    <t>klipsch1</t>
  </si>
  <si>
    <t>klipsch</t>
  </si>
  <si>
    <t>klinker</t>
  </si>
  <si>
    <t>klingon1</t>
  </si>
  <si>
    <t>klingberg</t>
  </si>
  <si>
    <t>klindo</t>
  </si>
  <si>
    <t>klinci</t>
  </si>
  <si>
    <t>klimtog86</t>
  </si>
  <si>
    <t>klimop</t>
  </si>
  <si>
    <t>klimba</t>
  </si>
  <si>
    <t>klifordnoj</t>
  </si>
  <si>
    <t>klifor</t>
  </si>
  <si>
    <t>klietz</t>
  </si>
  <si>
    <t>klien</t>
  </si>
  <si>
    <t>klian</t>
  </si>
  <si>
    <t>kliaklia</t>
  </si>
  <si>
    <t>kleyton</t>
  </si>
  <si>
    <t>klemson</t>
  </si>
  <si>
    <t>klement</t>
  </si>
  <si>
    <t>kleinduimpje</t>
  </si>
  <si>
    <t>klein123</t>
  </si>
  <si>
    <t>klein1</t>
  </si>
  <si>
    <t>kleider</t>
  </si>
  <si>
    <t>kleanne</t>
  </si>
  <si>
    <t>kleann</t>
  </si>
  <si>
    <t>klcklc1</t>
  </si>
  <si>
    <t>klb1990</t>
  </si>
  <si>
    <t>klavdija</t>
  </si>
  <si>
    <t>klauz</t>
  </si>
  <si>
    <t>klausen</t>
  </si>
  <si>
    <t>klaudyu</t>
  </si>
  <si>
    <t>klaud</t>
  </si>
  <si>
    <t>klassen</t>
  </si>
  <si>
    <t>klaske</t>
  </si>
  <si>
    <t>klarizze</t>
  </si>
  <si>
    <t>klarinet1</t>
  </si>
  <si>
    <t>klaren</t>
  </si>
  <si>
    <t>klara123</t>
  </si>
  <si>
    <t>klapauciuss</t>
  </si>
  <si>
    <t>klang2</t>
  </si>
  <si>
    <t>klanarong</t>
  </si>
  <si>
    <t>klalen</t>
  </si>
  <si>
    <t>klaiklai</t>
  </si>
  <si>
    <t>kladusa</t>
  </si>
  <si>
    <t>klaasje</t>
  </si>
  <si>
    <t>klaasjan</t>
  </si>
  <si>
    <t>kl9@lk9</t>
  </si>
  <si>
    <t>kl2449</t>
  </si>
  <si>
    <t>kl2006</t>
  </si>
  <si>
    <t>kl2003</t>
  </si>
  <si>
    <t>kl1993</t>
  </si>
  <si>
    <t>kl1987</t>
  </si>
  <si>
    <t>kl0823</t>
  </si>
  <si>
    <t>kkusum</t>
  </si>
  <si>
    <t>kktua</t>
  </si>
  <si>
    <t>kktkkt</t>
  </si>
  <si>
    <t>kkrazy</t>
  </si>
  <si>
    <t>kkpopo</t>
  </si>
  <si>
    <t>kkmonkey</t>
  </si>
  <si>
    <t>kkmmrr</t>
  </si>
  <si>
    <t>kklloo</t>
  </si>
  <si>
    <t>kkkppp</t>
  </si>
  <si>
    <t>kkkmmm</t>
  </si>
  <si>
    <t>kkkkkkkkkkkk</t>
  </si>
  <si>
    <t>kkkkkk3</t>
  </si>
  <si>
    <t>kkkkk7</t>
  </si>
  <si>
    <t>kkkk123</t>
  </si>
  <si>
    <t>kkkk1111</t>
  </si>
  <si>
    <t>kkking</t>
  </si>
  <si>
    <t>kkkbbb</t>
  </si>
  <si>
    <t>kkk555</t>
  </si>
  <si>
    <t>kkk420</t>
  </si>
  <si>
    <t>kkk311</t>
  </si>
  <si>
    <t>kking</t>
  </si>
  <si>
    <t>kkiller</t>
  </si>
  <si>
    <t>kkilla1</t>
  </si>
  <si>
    <t>kkiiss</t>
  </si>
  <si>
    <t>kkh123</t>
  </si>
  <si>
    <t>kkguate</t>
  </si>
  <si>
    <t>kkfan9</t>
  </si>
  <si>
    <t>kkdkkd</t>
  </si>
  <si>
    <t>kkchan</t>
  </si>
  <si>
    <t>kkbkkb</t>
  </si>
  <si>
    <t>kkbff</t>
  </si>
  <si>
    <t>kkb123</t>
  </si>
  <si>
    <t>kkayla</t>
  </si>
  <si>
    <t>kkarla</t>
  </si>
  <si>
    <t>kkaren</t>
  </si>
  <si>
    <t>kkap1222</t>
  </si>
  <si>
    <t>kkahne09</t>
  </si>
  <si>
    <t>kkaattiiee</t>
  </si>
  <si>
    <t>kk1998</t>
  </si>
  <si>
    <t>kk1985</t>
  </si>
  <si>
    <t>kk1983</t>
  </si>
  <si>
    <t>kk1212</t>
  </si>
  <si>
    <t>kk1119</t>
  </si>
  <si>
    <t>kjwkjw</t>
  </si>
  <si>
    <t>kjs123</t>
  </si>
  <si>
    <t>kjlove</t>
  </si>
  <si>
    <t>kjlkjl</t>
  </si>
  <si>
    <t>kjkjkjkj</t>
  </si>
  <si>
    <t>kjkjkj1</t>
  </si>
  <si>
    <t>kjk11777</t>
  </si>
  <si>
    <t>kjewel</t>
  </si>
  <si>
    <t>kjean</t>
  </si>
  <si>
    <t>kjbbm04</t>
  </si>
  <si>
    <t>kjakakj52</t>
  </si>
  <si>
    <t>kj6969</t>
  </si>
  <si>
    <t>kj3194sd</t>
  </si>
  <si>
    <t>kj2424</t>
  </si>
  <si>
    <t>kj2009</t>
  </si>
  <si>
    <t>kj2002</t>
  </si>
  <si>
    <t>kj1991</t>
  </si>
  <si>
    <t>kj09215648</t>
  </si>
  <si>
    <t>kizzyboo</t>
  </si>
  <si>
    <t>kizzy111</t>
  </si>
  <si>
    <t>kizzkizz</t>
  </si>
  <si>
    <t>kizzing</t>
  </si>
  <si>
    <t>kizzie123</t>
  </si>
  <si>
    <t>kizzey</t>
  </si>
  <si>
    <t>kizzadar</t>
  </si>
  <si>
    <t>kizombada</t>
  </si>
  <si>
    <t>kizmo</t>
  </si>
  <si>
    <t>kizmeh</t>
  </si>
  <si>
    <t>kizkiz</t>
  </si>
  <si>
    <t>kiyyah1</t>
  </si>
  <si>
    <t>kiyosaki</t>
  </si>
  <si>
    <t>kiyong</t>
  </si>
  <si>
    <t>kiyla</t>
  </si>
  <si>
    <t>kiyana1</t>
  </si>
  <si>
    <t>kiyan</t>
  </si>
  <si>
    <t>kiyakiya</t>
  </si>
  <si>
    <t>kiyah12</t>
  </si>
  <si>
    <t>kiyah11</t>
  </si>
  <si>
    <t>kiyaboo1</t>
  </si>
  <si>
    <t>kiya14</t>
  </si>
  <si>
    <t>kiya123</t>
  </si>
  <si>
    <t>kiya09</t>
  </si>
  <si>
    <t>kiya01</t>
  </si>
  <si>
    <t>kixers</t>
  </si>
  <si>
    <t>kiwikiwi2</t>
  </si>
  <si>
    <t>kiwiiscool</t>
  </si>
  <si>
    <t>kiwifresa</t>
  </si>
  <si>
    <t>kiwies</t>
  </si>
  <si>
    <t>kiwibird1</t>
  </si>
  <si>
    <t>kiwiberry</t>
  </si>
  <si>
    <t>kiwibabe</t>
  </si>
  <si>
    <t>kiwi93</t>
  </si>
  <si>
    <t>kiwi91</t>
  </si>
  <si>
    <t>kiwi84</t>
  </si>
  <si>
    <t>kiwi83</t>
  </si>
  <si>
    <t>kiwi55</t>
  </si>
  <si>
    <t>kiwi5494</t>
  </si>
  <si>
    <t>kiwi4me</t>
  </si>
  <si>
    <t>kiwi4ever</t>
  </si>
  <si>
    <t>kiwi333</t>
  </si>
  <si>
    <t>kiwi32</t>
  </si>
  <si>
    <t>kiwi2k7</t>
  </si>
  <si>
    <t>kiwi27</t>
  </si>
  <si>
    <t>kiwi247</t>
  </si>
  <si>
    <t>kiwi2000</t>
  </si>
  <si>
    <t>kiwi1990</t>
  </si>
  <si>
    <t>kiwi111</t>
  </si>
  <si>
    <t>kiwi04</t>
  </si>
  <si>
    <t>kivanc</t>
  </si>
  <si>
    <t>kiubo</t>
  </si>
  <si>
    <t>kitzshu</t>
  </si>
  <si>
    <t>kitykat1</t>
  </si>
  <si>
    <t>kittyxxx</t>
  </si>
  <si>
    <t>kittyt1</t>
  </si>
  <si>
    <t>kittysue</t>
  </si>
  <si>
    <t>kittyshit</t>
  </si>
  <si>
    <t>kittys9</t>
  </si>
  <si>
    <t>kittys7</t>
  </si>
  <si>
    <t>kittys5</t>
  </si>
  <si>
    <t>kittys11</t>
  </si>
  <si>
    <t>kittys01</t>
  </si>
  <si>
    <t>kittyrat</t>
  </si>
  <si>
    <t>kittypoop</t>
  </si>
  <si>
    <t>kittypoo1</t>
  </si>
  <si>
    <t>kittypaws</t>
  </si>
  <si>
    <t>kittyo</t>
  </si>
  <si>
    <t>kittynaruk</t>
  </si>
  <si>
    <t>kittyna</t>
  </si>
  <si>
    <t>kittylicious</t>
  </si>
  <si>
    <t>kittylee</t>
  </si>
  <si>
    <t>kittyl</t>
  </si>
  <si>
    <t>kittykins</t>
  </si>
  <si>
    <t>kittykatty</t>
  </si>
  <si>
    <t>kittykat97</t>
  </si>
  <si>
    <t>kittykat45</t>
  </si>
  <si>
    <t>kittykat24</t>
  </si>
  <si>
    <t>kittykat18</t>
  </si>
  <si>
    <t>kittykat08</t>
  </si>
  <si>
    <t>kittykat01</t>
  </si>
  <si>
    <t>kittygirl3</t>
  </si>
  <si>
    <t>kittyface</t>
  </si>
  <si>
    <t>kittycow</t>
  </si>
  <si>
    <t>kittycool</t>
  </si>
  <si>
    <t>kittycatz</t>
  </si>
  <si>
    <t>kittycat95</t>
  </si>
  <si>
    <t>kittycat86</t>
  </si>
  <si>
    <t>kittycat67</t>
  </si>
  <si>
    <t>kittycat23</t>
  </si>
  <si>
    <t>kittycat08</t>
  </si>
  <si>
    <t>kittycat05</t>
  </si>
  <si>
    <t>kittycat00</t>
  </si>
  <si>
    <t>kittybonita</t>
  </si>
  <si>
    <t>kittybaby1</t>
  </si>
  <si>
    <t>kitty_1</t>
  </si>
  <si>
    <t>kitty928</t>
  </si>
  <si>
    <t>kitty74</t>
  </si>
  <si>
    <t>kitty72</t>
  </si>
  <si>
    <t>kitty71</t>
  </si>
  <si>
    <t>kitty59</t>
  </si>
  <si>
    <t>kitty54</t>
  </si>
  <si>
    <t>kitty47</t>
  </si>
  <si>
    <t>kitty4452</t>
  </si>
  <si>
    <t>kitty43</t>
  </si>
  <si>
    <t>kitty42</t>
  </si>
  <si>
    <t>kitty39</t>
  </si>
  <si>
    <t>kitty38</t>
  </si>
  <si>
    <t>kitty305</t>
  </si>
  <si>
    <t>kitty202</t>
  </si>
  <si>
    <t>kitty2010</t>
  </si>
  <si>
    <t>kitty1998</t>
  </si>
  <si>
    <t>kitty1997</t>
  </si>
  <si>
    <t>kitty1989</t>
  </si>
  <si>
    <t>kitty1984</t>
  </si>
  <si>
    <t>kitty1982</t>
  </si>
  <si>
    <t>kitty1970</t>
  </si>
  <si>
    <t>kitty187</t>
  </si>
  <si>
    <t>kitty159</t>
  </si>
  <si>
    <t>kitty115</t>
  </si>
  <si>
    <t>kitty102</t>
  </si>
  <si>
    <t>kittt</t>
  </si>
  <si>
    <t>kittiwat</t>
  </si>
  <si>
    <t>kittipan</t>
  </si>
  <si>
    <t>kittinan</t>
  </si>
  <si>
    <t>kittiez</t>
  </si>
  <si>
    <t>kitties7</t>
  </si>
  <si>
    <t>kitties!</t>
  </si>
  <si>
    <t>kittie9</t>
  </si>
  <si>
    <t>kittie8</t>
  </si>
  <si>
    <t>kittie75</t>
  </si>
  <si>
    <t>kittie16</t>
  </si>
  <si>
    <t>kittie04</t>
  </si>
  <si>
    <t>kittie03</t>
  </si>
  <si>
    <t>kittie.</t>
  </si>
  <si>
    <t>kitti123</t>
  </si>
  <si>
    <t>kittes</t>
  </si>
  <si>
    <t>kittens95</t>
  </si>
  <si>
    <t>kittens93</t>
  </si>
  <si>
    <t>kittens20</t>
  </si>
  <si>
    <t>kittens13</t>
  </si>
  <si>
    <t>kittens0</t>
  </si>
  <si>
    <t>kitten83</t>
  </si>
  <si>
    <t>kitten81</t>
  </si>
  <si>
    <t>kitten79</t>
  </si>
  <si>
    <t>kitten76</t>
  </si>
  <si>
    <t>kitten74</t>
  </si>
  <si>
    <t>kitten71</t>
  </si>
  <si>
    <t>kitten42</t>
  </si>
  <si>
    <t>kitten41</t>
  </si>
  <si>
    <t>kitten2006</t>
  </si>
  <si>
    <t>kitten12345</t>
  </si>
  <si>
    <t>kitten04</t>
  </si>
  <si>
    <t>kitten!!</t>
  </si>
  <si>
    <t>kittah</t>
  </si>
  <si>
    <t>kitsune9</t>
  </si>
  <si>
    <t>kitsada</t>
  </si>
  <si>
    <t>kito14</t>
  </si>
  <si>
    <t>kito12</t>
  </si>
  <si>
    <t>kitley</t>
  </si>
  <si>
    <t>kitkatt</t>
  </si>
  <si>
    <t>kitkatkitty</t>
  </si>
  <si>
    <t>kitkatkatie</t>
  </si>
  <si>
    <t>kitkath</t>
  </si>
  <si>
    <t>kitkatchunky</t>
  </si>
  <si>
    <t>kitkat83</t>
  </si>
  <si>
    <t>kitkat82</t>
  </si>
  <si>
    <t>kitkat79</t>
  </si>
  <si>
    <t>kitkat789</t>
  </si>
  <si>
    <t>kitkat55</t>
  </si>
  <si>
    <t>kitkat45</t>
  </si>
  <si>
    <t>kitkat44</t>
  </si>
  <si>
    <t>kitkat37</t>
  </si>
  <si>
    <t>kitkat31</t>
  </si>
  <si>
    <t>kitkat25</t>
  </si>
  <si>
    <t>kitkat2006</t>
  </si>
  <si>
    <t>kitkat1234</t>
  </si>
  <si>
    <t>kitkat100</t>
  </si>
  <si>
    <t>kitkat.</t>
  </si>
  <si>
    <t>kitine</t>
  </si>
  <si>
    <t>kitilina</t>
  </si>
  <si>
    <t>kitiana</t>
  </si>
  <si>
    <t>kitian</t>
  </si>
  <si>
    <t>kitching</t>
  </si>
  <si>
    <t>kitchen3</t>
  </si>
  <si>
    <t>kitcat123</t>
  </si>
  <si>
    <t>kitcarson</t>
  </si>
  <si>
    <t>kitcar</t>
  </si>
  <si>
    <t>kitc6hen</t>
  </si>
  <si>
    <t>kitboy</t>
  </si>
  <si>
    <t>kitas</t>
  </si>
  <si>
    <t>kitaplar</t>
  </si>
  <si>
    <t>kitang</t>
  </si>
  <si>
    <t>kitaki</t>
  </si>
  <si>
    <t>kita26</t>
  </si>
  <si>
    <t>kita25</t>
  </si>
  <si>
    <t>kita23</t>
  </si>
  <si>
    <t>kita18</t>
  </si>
  <si>
    <t>kita14</t>
  </si>
  <si>
    <t>kita11</t>
  </si>
  <si>
    <t>kita101</t>
  </si>
  <si>
    <t>kita09</t>
  </si>
  <si>
    <t>kita08</t>
  </si>
  <si>
    <t>kit519</t>
  </si>
  <si>
    <t>kit2kat</t>
  </si>
  <si>
    <t>kit2004</t>
  </si>
  <si>
    <t>kit-kat1</t>
  </si>
  <si>
    <t>kiszka</t>
  </si>
  <si>
    <t>kissyou2</t>
  </si>
  <si>
    <t>kissyface1</t>
  </si>
  <si>
    <t>kissyboo</t>
  </si>
  <si>
    <t>kissy69</t>
  </si>
  <si>
    <t>kissy6</t>
  </si>
  <si>
    <t>kissxxx</t>
  </si>
  <si>
    <t>kisswara16</t>
  </si>
  <si>
    <t>kissu2</t>
  </si>
  <si>
    <t>kissu1</t>
  </si>
  <si>
    <t>kisstory</t>
  </si>
  <si>
    <t>kissssss</t>
  </si>
  <si>
    <t>kisssme</t>
  </si>
  <si>
    <t>kisss1</t>
  </si>
  <si>
    <t>kissrocks1</t>
  </si>
  <si>
    <t>kissoon</t>
  </si>
  <si>
    <t>kissofdawn</t>
  </si>
  <si>
    <t>kissnnn</t>
  </si>
  <si>
    <t>kissmyfatass</t>
  </si>
  <si>
    <t>kissmyasss</t>
  </si>
  <si>
    <t>kissmyass13</t>
  </si>
  <si>
    <t>kissmyass09</t>
  </si>
  <si>
    <t>kissmy8</t>
  </si>
  <si>
    <t>kissmeok</t>
  </si>
  <si>
    <t>kissmenow1</t>
  </si>
  <si>
    <t>kissmegoodbye</t>
  </si>
  <si>
    <t>kissmee1</t>
  </si>
  <si>
    <t>kissme?</t>
  </si>
  <si>
    <t>kissme97</t>
  </si>
  <si>
    <t>kissme91</t>
  </si>
  <si>
    <t>kissme81</t>
  </si>
  <si>
    <t>kissme50</t>
  </si>
  <si>
    <t>kissme32</t>
  </si>
  <si>
    <t>kissme30</t>
  </si>
  <si>
    <t>kissme2x</t>
  </si>
  <si>
    <t>kissme247</t>
  </si>
  <si>
    <t>kissme1st</t>
  </si>
  <si>
    <t>kissme$</t>
  </si>
  <si>
    <t>kissme!!</t>
  </si>
  <si>
    <t>kissmaass1</t>
  </si>
  <si>
    <t>kissm</t>
  </si>
  <si>
    <t>kisslover</t>
  </si>
  <si>
    <t>kisslips</t>
  </si>
  <si>
    <t>kissko</t>
  </si>
  <si>
    <t>kisskisshughug</t>
  </si>
  <si>
    <t>kisskiss9</t>
  </si>
  <si>
    <t>kisskiss8</t>
  </si>
  <si>
    <t>kisskiss15</t>
  </si>
  <si>
    <t>kisskiss101</t>
  </si>
  <si>
    <t>kisskiss02</t>
  </si>
  <si>
    <t>kisskiss*</t>
  </si>
  <si>
    <t>kissime</t>
  </si>
  <si>
    <t>kisshim2</t>
  </si>
  <si>
    <t>kissforever</t>
  </si>
  <si>
    <t>kissez13</t>
  </si>
  <si>
    <t>kissesme</t>
  </si>
  <si>
    <t>kisses90</t>
  </si>
  <si>
    <t>kisses57</t>
  </si>
  <si>
    <t>kisses4eva</t>
  </si>
  <si>
    <t>kisses45</t>
  </si>
  <si>
    <t>kisses41</t>
  </si>
  <si>
    <t>kisses35</t>
  </si>
  <si>
    <t>kisses2me</t>
  </si>
  <si>
    <t>kisses2008</t>
  </si>
  <si>
    <t>kisses112</t>
  </si>
  <si>
    <t>kissers</t>
  </si>
  <si>
    <t>kisser3</t>
  </si>
  <si>
    <t>kisser23</t>
  </si>
  <si>
    <t>kisser123</t>
  </si>
  <si>
    <t>kisselle</t>
  </si>
  <si>
    <t>kissed12</t>
  </si>
  <si>
    <t>kissass7</t>
  </si>
  <si>
    <t>kissame</t>
  </si>
  <si>
    <t>kissalot</t>
  </si>
  <si>
    <t>kiss98</t>
  </si>
  <si>
    <t>kiss95</t>
  </si>
  <si>
    <t>kiss93</t>
  </si>
  <si>
    <t>kiss92</t>
  </si>
  <si>
    <t>kiss81</t>
  </si>
  <si>
    <t>kiss68</t>
  </si>
  <si>
    <t>kiss4life</t>
  </si>
  <si>
    <t>kiss4kiss</t>
  </si>
  <si>
    <t>kiss4</t>
  </si>
  <si>
    <t>kiss3z</t>
  </si>
  <si>
    <t>kiss247</t>
  </si>
  <si>
    <t>kiss222</t>
  </si>
  <si>
    <t>kiss2121</t>
  </si>
  <si>
    <t>kiss2021</t>
  </si>
  <si>
    <t>kiss2001</t>
  </si>
  <si>
    <t>kiss1977</t>
  </si>
  <si>
    <t>kiss1973</t>
  </si>
  <si>
    <t>kiss1111</t>
  </si>
  <si>
    <t>kismo</t>
  </si>
  <si>
    <t>kisley</t>
  </si>
  <si>
    <t>kislap</t>
  </si>
  <si>
    <t>kisko</t>
  </si>
  <si>
    <t>kiska1</t>
  </si>
  <si>
    <t>kisiki</t>
  </si>
  <si>
    <t>kisiera</t>
  </si>
  <si>
    <t>kishorn</t>
  </si>
  <si>
    <t>kishok</t>
  </si>
  <si>
    <t>kishmar</t>
  </si>
  <si>
    <t>kishito</t>
  </si>
  <si>
    <t>kishin</t>
  </si>
  <si>
    <t>kisher</t>
  </si>
  <si>
    <t>kishara</t>
  </si>
  <si>
    <t>kishani</t>
  </si>
  <si>
    <t>kisela</t>
  </si>
  <si>
    <t>kiscsaj</t>
  </si>
  <si>
    <t>kiscicam</t>
  </si>
  <si>
    <t>kisay</t>
  </si>
  <si>
    <t>kisanji</t>
  </si>
  <si>
    <t>kisame1</t>
  </si>
  <si>
    <t>kisaki</t>
  </si>
  <si>
    <t>kis4ever</t>
  </si>
  <si>
    <t>kirztine</t>
  </si>
  <si>
    <t>kiryu</t>
  </si>
  <si>
    <t>kirvin</t>
  </si>
  <si>
    <t>kirtley</t>
  </si>
  <si>
    <t>kirtash</t>
  </si>
  <si>
    <t>kirsy</t>
  </si>
  <si>
    <t>kirstyxx</t>
  </si>
  <si>
    <t>kirstyno1</t>
  </si>
  <si>
    <t>kirstyjones</t>
  </si>
  <si>
    <t>kirstyc</t>
  </si>
  <si>
    <t>kirstybee</t>
  </si>
  <si>
    <t>kirsty84</t>
  </si>
  <si>
    <t>kirsty5</t>
  </si>
  <si>
    <t>kirsty20</t>
  </si>
  <si>
    <t>kirsty1994</t>
  </si>
  <si>
    <t>kirsty1993</t>
  </si>
  <si>
    <t>kirsty1991</t>
  </si>
  <si>
    <t>kirsty1990</t>
  </si>
  <si>
    <t>kirstin2</t>
  </si>
  <si>
    <t>kirstin123</t>
  </si>
  <si>
    <t>kirstin12</t>
  </si>
  <si>
    <t>kirstiemeg123</t>
  </si>
  <si>
    <t>kirstie12</t>
  </si>
  <si>
    <t>kirstendunst</t>
  </si>
  <si>
    <t>kirsten5</t>
  </si>
  <si>
    <t>kirsten25</t>
  </si>
  <si>
    <t>kirsten22</t>
  </si>
  <si>
    <t>kirsten15</t>
  </si>
  <si>
    <t>kirsten11</t>
  </si>
  <si>
    <t>kirsten07</t>
  </si>
  <si>
    <t>kirsta</t>
  </si>
  <si>
    <t>kirst1</t>
  </si>
  <si>
    <t>kirshe</t>
  </si>
  <si>
    <t>kirra2</t>
  </si>
  <si>
    <t>kirppu</t>
  </si>
  <si>
    <t>kirokiro</t>
  </si>
  <si>
    <t>kirofano</t>
  </si>
  <si>
    <t>kiro13</t>
  </si>
  <si>
    <t>kiro123</t>
  </si>
  <si>
    <t>kirner8</t>
  </si>
  <si>
    <t>kirmizi</t>
  </si>
  <si>
    <t>kirmani</t>
  </si>
  <si>
    <t>kirlia</t>
  </si>
  <si>
    <t>kirkwood16</t>
  </si>
  <si>
    <t>kirkuk</t>
  </si>
  <si>
    <t>kirkst6</t>
  </si>
  <si>
    <t>kirksey</t>
  </si>
  <si>
    <t>kirks</t>
  </si>
  <si>
    <t>kirkley1</t>
  </si>
  <si>
    <t>kirkley</t>
  </si>
  <si>
    <t>kirkko</t>
  </si>
  <si>
    <t>kirkkirk</t>
  </si>
  <si>
    <t>kirkdale</t>
  </si>
  <si>
    <t>kirkby</t>
  </si>
  <si>
    <t>kirk86</t>
  </si>
  <si>
    <t>kirk75</t>
  </si>
  <si>
    <t>kirk666</t>
  </si>
  <si>
    <t>kirk16</t>
  </si>
  <si>
    <t>kirk07</t>
  </si>
  <si>
    <t>kirk06</t>
  </si>
  <si>
    <t>kiriya</t>
  </si>
  <si>
    <t>kirino</t>
  </si>
  <si>
    <t>kirin</t>
  </si>
  <si>
    <t>kiriki</t>
  </si>
  <si>
    <t>kiriel1</t>
  </si>
  <si>
    <t>kiriel</t>
  </si>
  <si>
    <t>kirianna</t>
  </si>
  <si>
    <t>kirhoshi26</t>
  </si>
  <si>
    <t>kirey</t>
  </si>
  <si>
    <t>kireta</t>
  </si>
  <si>
    <t>kirekire</t>
  </si>
  <si>
    <t>kirekhar</t>
  </si>
  <si>
    <t>kireidesu</t>
  </si>
  <si>
    <t>kirbyj</t>
  </si>
  <si>
    <t>kirbyg</t>
  </si>
  <si>
    <t>kirbyc</t>
  </si>
  <si>
    <t>kirby92</t>
  </si>
  <si>
    <t>kirby88</t>
  </si>
  <si>
    <t>kirby85</t>
  </si>
  <si>
    <t>kirby77</t>
  </si>
  <si>
    <t>kirby24</t>
  </si>
  <si>
    <t>kirby16</t>
  </si>
  <si>
    <t>kirby1234</t>
  </si>
  <si>
    <t>kirby07</t>
  </si>
  <si>
    <t>kirby.</t>
  </si>
  <si>
    <t>kirby!</t>
  </si>
  <si>
    <t>kirays</t>
  </si>
  <si>
    <t>kirasam</t>
  </si>
  <si>
    <t>kirara8</t>
  </si>
  <si>
    <t>kiran786</t>
  </si>
  <si>
    <t>kiran23</t>
  </si>
  <si>
    <t>kiran12</t>
  </si>
  <si>
    <t>kiralylany</t>
  </si>
  <si>
    <t>kiraleigh</t>
  </si>
  <si>
    <t>kiraii</t>
  </si>
  <si>
    <t>kirababy</t>
  </si>
  <si>
    <t>kira99</t>
  </si>
  <si>
    <t>kira92</t>
  </si>
  <si>
    <t>kira87</t>
  </si>
  <si>
    <t>kira69</t>
  </si>
  <si>
    <t>kira2006</t>
  </si>
  <si>
    <t>kira2</t>
  </si>
  <si>
    <t>kira101</t>
  </si>
  <si>
    <t>kira04</t>
  </si>
  <si>
    <t>kira02</t>
  </si>
  <si>
    <t>kir5ty</t>
  </si>
  <si>
    <t>kir123</t>
  </si>
  <si>
    <t>kipster1</t>
  </si>
  <si>
    <t>kippys</t>
  </si>
  <si>
    <t>kippydog</t>
  </si>
  <si>
    <t>kippster</t>
  </si>
  <si>
    <t>kipple</t>
  </si>
  <si>
    <t>kippis</t>
  </si>
  <si>
    <t>kippin</t>
  </si>
  <si>
    <t>kippetjes</t>
  </si>
  <si>
    <t>kippers1</t>
  </si>
  <si>
    <t>kipper95</t>
  </si>
  <si>
    <t>kipper88</t>
  </si>
  <si>
    <t>kipper7</t>
  </si>
  <si>
    <t>kipper5</t>
  </si>
  <si>
    <t>kipper26</t>
  </si>
  <si>
    <t>kipper07</t>
  </si>
  <si>
    <t>kipnuk</t>
  </si>
  <si>
    <t>kipje</t>
  </si>
  <si>
    <t>kiper</t>
  </si>
  <si>
    <t>kiowa58</t>
  </si>
  <si>
    <t>kiosko</t>
  </si>
  <si>
    <t>kionna1</t>
  </si>
  <si>
    <t>kiona123</t>
  </si>
  <si>
    <t>kiomara</t>
  </si>
  <si>
    <t>kiol90</t>
  </si>
  <si>
    <t>kioku</t>
  </si>
  <si>
    <t>kinzi</t>
  </si>
  <si>
    <t>kinverli</t>
  </si>
  <si>
    <t>kintwara</t>
  </si>
  <si>
    <t>kintosol1</t>
  </si>
  <si>
    <t>kintore</t>
  </si>
  <si>
    <t>kintillo</t>
  </si>
  <si>
    <t>kinsley04</t>
  </si>
  <si>
    <t>kinsey12</t>
  </si>
  <si>
    <t>kinsealy</t>
  </si>
  <si>
    <t>kinse4ever</t>
  </si>
  <si>
    <t>kinsale1</t>
  </si>
  <si>
    <t>kinomotosakura</t>
  </si>
  <si>
    <t>kinomoto08</t>
  </si>
  <si>
    <t>kinners</t>
  </si>
  <si>
    <t>kinnam</t>
  </si>
  <si>
    <t>kinley1</t>
  </si>
  <si>
    <t>kinlaw</t>
  </si>
  <si>
    <t>kinkykelly</t>
  </si>
  <si>
    <t>kinkycat</t>
  </si>
  <si>
    <t>kinkybabe</t>
  </si>
  <si>
    <t>kinkyb</t>
  </si>
  <si>
    <t>kinky88</t>
  </si>
  <si>
    <t>kinky87</t>
  </si>
  <si>
    <t>kinky4</t>
  </si>
  <si>
    <t>kinky23</t>
  </si>
  <si>
    <t>kinky01</t>
  </si>
  <si>
    <t>kinksta</t>
  </si>
  <si>
    <t>kinkle</t>
  </si>
  <si>
    <t>kinkie1</t>
  </si>
  <si>
    <t>kinki123</t>
  </si>
  <si>
    <t>kinkers</t>
  </si>
  <si>
    <t>kinkas</t>
  </si>
  <si>
    <t>kink88</t>
  </si>
  <si>
    <t>kining</t>
  </si>
  <si>
    <t>kinimaru</t>
  </si>
  <si>
    <t>kinho</t>
  </si>
  <si>
    <t>kingz16</t>
  </si>
  <si>
    <t>kingwolf</t>
  </si>
  <si>
    <t>kingwill1</t>
  </si>
  <si>
    <t>kingwill</t>
  </si>
  <si>
    <t>kingwell</t>
  </si>
  <si>
    <t>kingtut2</t>
  </si>
  <si>
    <t>kingswell</t>
  </si>
  <si>
    <t>kingstree</t>
  </si>
  <si>
    <t>kingston9</t>
  </si>
  <si>
    <t>kingston6</t>
  </si>
  <si>
    <t>kingston2</t>
  </si>
  <si>
    <t>kingston11</t>
  </si>
  <si>
    <t>kingston07</t>
  </si>
  <si>
    <t>kingster1</t>
  </si>
  <si>
    <t>kingss1</t>
  </si>
  <si>
    <t>kingsrock</t>
  </si>
  <si>
    <t>kingspade1</t>
  </si>
  <si>
    <t>kingsmead</t>
  </si>
  <si>
    <t>kingsky</t>
  </si>
  <si>
    <t>kingsisland</t>
  </si>
  <si>
    <t>kingshead</t>
  </si>
  <si>
    <t>kingsgirl</t>
  </si>
  <si>
    <t>kingseat</t>
  </si>
  <si>
    <t>kingsalmon</t>
  </si>
  <si>
    <t>kings9</t>
  </si>
  <si>
    <t>kings69</t>
  </si>
  <si>
    <t>kings6</t>
  </si>
  <si>
    <t>kings4eva</t>
  </si>
  <si>
    <t>kings420</t>
  </si>
  <si>
    <t>kings33</t>
  </si>
  <si>
    <t>kings20</t>
  </si>
  <si>
    <t>kings19</t>
  </si>
  <si>
    <t>kings09</t>
  </si>
  <si>
    <t>kings08</t>
  </si>
  <si>
    <t>kings03</t>
  </si>
  <si>
    <t>kings#1</t>
  </si>
  <si>
    <t>kingrichard</t>
  </si>
  <si>
    <t>kingrich</t>
  </si>
  <si>
    <t>kingrex</t>
  </si>
  <si>
    <t>kingraja</t>
  </si>
  <si>
    <t>kingr1</t>
  </si>
  <si>
    <t>kingpin22</t>
  </si>
  <si>
    <t>kingpin2</t>
  </si>
  <si>
    <t>kingpimp1</t>
  </si>
  <si>
    <t>kingpen</t>
  </si>
  <si>
    <t>kingpaul</t>
  </si>
  <si>
    <t>kingpark</t>
  </si>
  <si>
    <t>kingos</t>
  </si>
  <si>
    <t>kingog1</t>
  </si>
  <si>
    <t>kingofrap</t>
  </si>
  <si>
    <t>kingofmylife</t>
  </si>
  <si>
    <t>kingofmaster</t>
  </si>
  <si>
    <t>kingofhell</t>
  </si>
  <si>
    <t>kingofheart</t>
  </si>
  <si>
    <t>kingoffighter</t>
  </si>
  <si>
    <t>kingof09</t>
  </si>
  <si>
    <t>kingnick</t>
  </si>
  <si>
    <t>kingness</t>
  </si>
  <si>
    <t>kingmoney</t>
  </si>
  <si>
    <t>kingmatt</t>
  </si>
  <si>
    <t>kingmaster</t>
  </si>
  <si>
    <t>kingmac</t>
  </si>
  <si>
    <t>kinglouie</t>
  </si>
  <si>
    <t>kinglong</t>
  </si>
  <si>
    <t>kingley</t>
  </si>
  <si>
    <t>kinglet</t>
  </si>
  <si>
    <t>kingkung</t>
  </si>
  <si>
    <t>kingkoopa1</t>
  </si>
  <si>
    <t>kingkong87</t>
  </si>
  <si>
    <t>kingkong69</t>
  </si>
  <si>
    <t>kingkong1234</t>
  </si>
  <si>
    <t>kingkong10</t>
  </si>
  <si>
    <t>kingkong07</t>
  </si>
  <si>
    <t>kingkong06</t>
  </si>
  <si>
    <t>kingkoi</t>
  </si>
  <si>
    <t>kingkiyuters</t>
  </si>
  <si>
    <t>kingkingking</t>
  </si>
  <si>
    <t>kingkin</t>
  </si>
  <si>
    <t>kingkiller</t>
  </si>
  <si>
    <t>kingki</t>
  </si>
  <si>
    <t>kingkaew</t>
  </si>
  <si>
    <t>kingjulian</t>
  </si>
  <si>
    <t>kingjj</t>
  </si>
  <si>
    <t>kingjesus1</t>
  </si>
  <si>
    <t>kingjd</t>
  </si>
  <si>
    <t>kingjam</t>
  </si>
  <si>
    <t>kingjake</t>
  </si>
  <si>
    <t>kingice</t>
  </si>
  <si>
    <t>kingho</t>
  </si>
  <si>
    <t>kinghill</t>
  </si>
  <si>
    <t>kinghenrik</t>
  </si>
  <si>
    <t>kingham</t>
  </si>
  <si>
    <t>kinggirl</t>
  </si>
  <si>
    <t>kingevil</t>
  </si>
  <si>
    <t>kingery</t>
  </si>
  <si>
    <t>kingelessar</t>
  </si>
  <si>
    <t>kingdre</t>
  </si>
  <si>
    <t>kingdomofheaven</t>
  </si>
  <si>
    <t>kingdomkey</t>
  </si>
  <si>
    <t>kingdomhearts12</t>
  </si>
  <si>
    <t>kingdomhearts1</t>
  </si>
  <si>
    <t>kingdom9</t>
  </si>
  <si>
    <t>kingdom21</t>
  </si>
  <si>
    <t>kingdom08</t>
  </si>
  <si>
    <t>kingdom06</t>
  </si>
  <si>
    <t>kingdom.</t>
  </si>
  <si>
    <t>kingdm</t>
  </si>
  <si>
    <t>kingdee1</t>
  </si>
  <si>
    <t>kingdc</t>
  </si>
  <si>
    <t>kingcross</t>
  </si>
  <si>
    <t>kingcrimson</t>
  </si>
  <si>
    <t>kingcrab</t>
  </si>
  <si>
    <t>kingcountry</t>
  </si>
  <si>
    <t>kingcooper</t>
  </si>
  <si>
    <t>kingcool</t>
  </si>
  <si>
    <t>kingcom</t>
  </si>
  <si>
    <t>kingcolon</t>
  </si>
  <si>
    <t>kingcold</t>
  </si>
  <si>
    <t>kingcj</t>
  </si>
  <si>
    <t>kingbushido</t>
  </si>
  <si>
    <t>kingbuddy</t>
  </si>
  <si>
    <t>kingbobby</t>
  </si>
  <si>
    <t>kingblood</t>
  </si>
  <si>
    <t>kingbling1</t>
  </si>
  <si>
    <t>kingbear</t>
  </si>
  <si>
    <t>kingb</t>
  </si>
  <si>
    <t>kingash</t>
  </si>
  <si>
    <t>kingart</t>
  </si>
  <si>
    <t>kingandi</t>
  </si>
  <si>
    <t>kingal</t>
  </si>
  <si>
    <t>kingaa</t>
  </si>
  <si>
    <t>king941</t>
  </si>
  <si>
    <t>king85</t>
  </si>
  <si>
    <t>king830</t>
  </si>
  <si>
    <t>king808</t>
  </si>
  <si>
    <t>king7queen</t>
  </si>
  <si>
    <t>king75</t>
  </si>
  <si>
    <t>king74</t>
  </si>
  <si>
    <t>king70</t>
  </si>
  <si>
    <t>king63</t>
  </si>
  <si>
    <t>king601</t>
  </si>
  <si>
    <t>king530</t>
  </si>
  <si>
    <t>king510</t>
  </si>
  <si>
    <t>king4aday</t>
  </si>
  <si>
    <t>king48</t>
  </si>
  <si>
    <t>king321</t>
  </si>
  <si>
    <t>king234</t>
  </si>
  <si>
    <t>king2009</t>
  </si>
  <si>
    <t>king2000</t>
  </si>
  <si>
    <t>king1983</t>
  </si>
  <si>
    <t>king1946</t>
  </si>
  <si>
    <t>king147</t>
  </si>
  <si>
    <t>king1313</t>
  </si>
  <si>
    <t>king126</t>
  </si>
  <si>
    <t>kinezu</t>
  </si>
  <si>
    <t>kinetoterapie</t>
  </si>
  <si>
    <t>kinesiology</t>
  </si>
  <si>
    <t>kinellar</t>
  </si>
  <si>
    <t>kindle1</t>
  </si>
  <si>
    <t>kindia</t>
  </si>
  <si>
    <t>kindheart</t>
  </si>
  <si>
    <t>kindeyes</t>
  </si>
  <si>
    <t>kinderwhore</t>
  </si>
  <si>
    <t>kinderbueno</t>
  </si>
  <si>
    <t>kindbuds</t>
  </si>
  <si>
    <t>kindbud1</t>
  </si>
  <si>
    <t>kindahot</t>
  </si>
  <si>
    <t>kindah</t>
  </si>
  <si>
    <t>kinda123</t>
  </si>
  <si>
    <t>kind123</t>
  </si>
  <si>
    <t>kind11</t>
  </si>
  <si>
    <t>kinberli</t>
  </si>
  <si>
    <t>kinasih</t>
  </si>
  <si>
    <t>kinard</t>
  </si>
  <si>
    <t>kinah08</t>
  </si>
  <si>
    <t>kina93</t>
  </si>
  <si>
    <t>kina21</t>
  </si>
  <si>
    <t>kina15</t>
  </si>
  <si>
    <t>kimzy5</t>
  </si>
  <si>
    <t>kimyong</t>
  </si>
  <si>
    <t>kimura1</t>
  </si>
  <si>
    <t>kimteamo</t>
  </si>
  <si>
    <t>kimtan</t>
  </si>
  <si>
    <t>kimsucks</t>
  </si>
  <si>
    <t>kimryle</t>
  </si>
  <si>
    <t>kimrock</t>
  </si>
  <si>
    <t>kimposs</t>
  </si>
  <si>
    <t>kimpoi</t>
  </si>
  <si>
    <t>kimphung</t>
  </si>
  <si>
    <t>kimoto</t>
  </si>
  <si>
    <t>kimot</t>
  </si>
  <si>
    <t>kimoralee</t>
  </si>
  <si>
    <t>kimora69</t>
  </si>
  <si>
    <t>kimoi</t>
  </si>
  <si>
    <t>kimo5466</t>
  </si>
  <si>
    <t>kimniky1</t>
  </si>
  <si>
    <t>kimngoc</t>
  </si>
  <si>
    <t>kimmyz</t>
  </si>
  <si>
    <t>kimmyy</t>
  </si>
  <si>
    <t>kimmyx</t>
  </si>
  <si>
    <t>kimmyscot</t>
  </si>
  <si>
    <t>kimmyo</t>
  </si>
  <si>
    <t>kimmykim1</t>
  </si>
  <si>
    <t>kimmybob</t>
  </si>
  <si>
    <t>kimmy99</t>
  </si>
  <si>
    <t>kimmy93</t>
  </si>
  <si>
    <t>kimmy92</t>
  </si>
  <si>
    <t>kimmy85</t>
  </si>
  <si>
    <t>kimmy65</t>
  </si>
  <si>
    <t>kimmy42</t>
  </si>
  <si>
    <t>kimmy24</t>
  </si>
  <si>
    <t>kimmy2008</t>
  </si>
  <si>
    <t>kimmy2002</t>
  </si>
  <si>
    <t>kimmoy</t>
  </si>
  <si>
    <t>kimmo</t>
  </si>
  <si>
    <t>kimmmie</t>
  </si>
  <si>
    <t>kimmiko</t>
  </si>
  <si>
    <t>kimmie884505</t>
  </si>
  <si>
    <t>kimmie77</t>
  </si>
  <si>
    <t>kimmie76</t>
  </si>
  <si>
    <t>kimmie7</t>
  </si>
  <si>
    <t>kimmie05</t>
  </si>
  <si>
    <t>kimmie04</t>
  </si>
  <si>
    <t>kimmi69</t>
  </si>
  <si>
    <t>kimmi2</t>
  </si>
  <si>
    <t>kimmi1234</t>
  </si>
  <si>
    <t>kimmi123</t>
  </si>
  <si>
    <t>kimmi12</t>
  </si>
  <si>
    <t>kimmers1</t>
  </si>
  <si>
    <t>kimmeh</t>
  </si>
  <si>
    <t>kimmar</t>
  </si>
  <si>
    <t>kimmah</t>
  </si>
  <si>
    <t>kimloy</t>
  </si>
  <si>
    <t>kimlover</t>
  </si>
  <si>
    <t>kimlian</t>
  </si>
  <si>
    <t>kimlara</t>
  </si>
  <si>
    <t>kimla</t>
  </si>
  <si>
    <t>kimkim23</t>
  </si>
  <si>
    <t>kimkim22</t>
  </si>
  <si>
    <t>kimkim14</t>
  </si>
  <si>
    <t>kimkenneth</t>
  </si>
  <si>
    <t>kimkee</t>
  </si>
  <si>
    <t>kimkai</t>
  </si>
  <si>
    <t>kimjoyce</t>
  </si>
  <si>
    <t>kimjoseph</t>
  </si>
  <si>
    <t>kimjones</t>
  </si>
  <si>
    <t>kimjon</t>
  </si>
  <si>
    <t>kimjhoy</t>
  </si>
  <si>
    <t>kimjess</t>
  </si>
  <si>
    <t>kimjaewon</t>
  </si>
  <si>
    <t>kimiwa</t>
  </si>
  <si>
    <t>kimivy</t>
  </si>
  <si>
    <t>kimivan</t>
  </si>
  <si>
    <t>kimitch</t>
  </si>
  <si>
    <t>kimiscool</t>
  </si>
  <si>
    <t>kimisa</t>
  </si>
  <si>
    <t>kimion</t>
  </si>
  <si>
    <t>kimini</t>
  </si>
  <si>
    <t>kimilove</t>
  </si>
  <si>
    <t>kimigayo</t>
  </si>
  <si>
    <t>kimif1</t>
  </si>
  <si>
    <t>kimialuana</t>
  </si>
  <si>
    <t>kimi96</t>
  </si>
  <si>
    <t>kimi321</t>
  </si>
  <si>
    <t>kimi2006</t>
  </si>
  <si>
    <t>kimi101</t>
  </si>
  <si>
    <t>kimi08</t>
  </si>
  <si>
    <t>kimhye</t>
  </si>
  <si>
    <t>kimgrace</t>
  </si>
  <si>
    <t>kimgel</t>
  </si>
  <si>
    <t>kimge</t>
  </si>
  <si>
    <t>kimery</t>
  </si>
  <si>
    <t>kimemo</t>
  </si>
  <si>
    <t>kimel</t>
  </si>
  <si>
    <t>kimdongwan</t>
  </si>
  <si>
    <t>kimdo215</t>
  </si>
  <si>
    <t>kimdel</t>
  </si>
  <si>
    <t>kimdawn</t>
  </si>
  <si>
    <t>kimdavid</t>
  </si>
  <si>
    <t>kimcy</t>
  </si>
  <si>
    <t>kimcuong</t>
  </si>
  <si>
    <t>kimcoh</t>
  </si>
  <si>
    <t>kimchee1</t>
  </si>
  <si>
    <t>kimchan</t>
  </si>
  <si>
    <t>kimch</t>
  </si>
  <si>
    <t>kimcel</t>
  </si>
  <si>
    <t>kimby14</t>
  </si>
  <si>
    <t>kimbum143</t>
  </si>
  <si>
    <t>kimbum07</t>
  </si>
  <si>
    <t>kimbro</t>
  </si>
  <si>
    <t>kimbrell</t>
  </si>
  <si>
    <t>kimboslice</t>
  </si>
  <si>
    <t>kimbora</t>
  </si>
  <si>
    <t>kimbong</t>
  </si>
  <si>
    <t>kimbo95</t>
  </si>
  <si>
    <t>kimbo86</t>
  </si>
  <si>
    <t>kimbo7</t>
  </si>
  <si>
    <t>kimbo24</t>
  </si>
  <si>
    <t>kimbo19</t>
  </si>
  <si>
    <t>kimbo14</t>
  </si>
  <si>
    <t>kimbo13</t>
  </si>
  <si>
    <t>kimbo07</t>
  </si>
  <si>
    <t>kimbo06</t>
  </si>
  <si>
    <t>kimberlyy</t>
  </si>
  <si>
    <t>kimberlys</t>
  </si>
  <si>
    <t>kimberlymae</t>
  </si>
  <si>
    <t>kimberlym</t>
  </si>
  <si>
    <t>kimberlyg</t>
  </si>
  <si>
    <t>kimberlyfaye</t>
  </si>
  <si>
    <t>kimberlycute</t>
  </si>
  <si>
    <t>kimberly97</t>
  </si>
  <si>
    <t>kimberly94</t>
  </si>
  <si>
    <t>kimberly92</t>
  </si>
  <si>
    <t>kimberly88</t>
  </si>
  <si>
    <t>kimberly72</t>
  </si>
  <si>
    <t>kimberly29</t>
  </si>
  <si>
    <t>kimberly26</t>
  </si>
  <si>
    <t>kimberly1993</t>
  </si>
  <si>
    <t>kimberly03</t>
  </si>
  <si>
    <t>kimberley9</t>
  </si>
  <si>
    <t>kimberley3</t>
  </si>
  <si>
    <t>kimberley1234</t>
  </si>
  <si>
    <t>kimberle</t>
  </si>
  <si>
    <t>kimber8</t>
  </si>
  <si>
    <t>kimber7</t>
  </si>
  <si>
    <t>kimber3</t>
  </si>
  <si>
    <t>kimber123</t>
  </si>
  <si>
    <t>kimber11</t>
  </si>
  <si>
    <t>kimber07</t>
  </si>
  <si>
    <t>kimbara</t>
  </si>
  <si>
    <t>kimbalee</t>
  </si>
  <si>
    <t>kimbab</t>
  </si>
  <si>
    <t>kimba7</t>
  </si>
  <si>
    <t>kimba3</t>
  </si>
  <si>
    <t>kimba10</t>
  </si>
  <si>
    <t>kimaya1</t>
  </si>
  <si>
    <t>kimarley</t>
  </si>
  <si>
    <t>kimark</t>
  </si>
  <si>
    <t>kimany</t>
  </si>
  <si>
    <t>kimann12</t>
  </si>
  <si>
    <t>kimandray</t>
  </si>
  <si>
    <t>kimandjen</t>
  </si>
  <si>
    <t>kimalexis</t>
  </si>
  <si>
    <t>kimalex</t>
  </si>
  <si>
    <t>kimako</t>
  </si>
  <si>
    <t>kimaira</t>
  </si>
  <si>
    <t>kima16</t>
  </si>
  <si>
    <t>kim931</t>
  </si>
  <si>
    <t>kim92</t>
  </si>
  <si>
    <t>kim789</t>
  </si>
  <si>
    <t>kim717</t>
  </si>
  <si>
    <t>kim630</t>
  </si>
  <si>
    <t>kim456</t>
  </si>
  <si>
    <t>kim360</t>
  </si>
  <si>
    <t>kim313</t>
  </si>
  <si>
    <t>kim309</t>
  </si>
  <si>
    <t>kim30</t>
  </si>
  <si>
    <t>kim2hot</t>
  </si>
  <si>
    <t>kim26</t>
  </si>
  <si>
    <t>kim2426</t>
  </si>
  <si>
    <t>kim234</t>
  </si>
  <si>
    <t>kim2000</t>
  </si>
  <si>
    <t>kim1960</t>
  </si>
  <si>
    <t>kim15</t>
  </si>
  <si>
    <t>kim1215</t>
  </si>
  <si>
    <t>kim120</t>
  </si>
  <si>
    <t>kim1019</t>
  </si>
  <si>
    <t>kim05</t>
  </si>
  <si>
    <t>kim04</t>
  </si>
  <si>
    <t>kim004</t>
  </si>
  <si>
    <t>kiltubrid</t>
  </si>
  <si>
    <t>kiltmaker</t>
  </si>
  <si>
    <t>kiltimagh</t>
  </si>
  <si>
    <t>kiltie</t>
  </si>
  <si>
    <t>kilrea</t>
  </si>
  <si>
    <t>kilop</t>
  </si>
  <si>
    <t>kiloo</t>
  </si>
  <si>
    <t>kilona</t>
  </si>
  <si>
    <t>kilometrico</t>
  </si>
  <si>
    <t>kilometr</t>
  </si>
  <si>
    <t>kiloman</t>
  </si>
  <si>
    <t>kiloloki</t>
  </si>
  <si>
    <t>kiloco</t>
  </si>
  <si>
    <t>kilo27</t>
  </si>
  <si>
    <t>kilo25</t>
  </si>
  <si>
    <t>kilo187</t>
  </si>
  <si>
    <t>kilo10</t>
  </si>
  <si>
    <t>kilo1</t>
  </si>
  <si>
    <t>kilmarnockfc</t>
  </si>
  <si>
    <t>kilmarnock1</t>
  </si>
  <si>
    <t>kilmacrennan</t>
  </si>
  <si>
    <t>killzone12</t>
  </si>
  <si>
    <t>killyouall</t>
  </si>
  <si>
    <t>killyou666</t>
  </si>
  <si>
    <t>killygarry</t>
  </si>
  <si>
    <t>killyclogher</t>
  </si>
  <si>
    <t>killua22</t>
  </si>
  <si>
    <t>killua13</t>
  </si>
  <si>
    <t>killua07</t>
  </si>
  <si>
    <t>killtst</t>
  </si>
  <si>
    <t>killthem1</t>
  </si>
  <si>
    <t>killtacular</t>
  </si>
  <si>
    <t>killsnight</t>
  </si>
  <si>
    <t>kills1</t>
  </si>
  <si>
    <t>killorglin</t>
  </si>
  <si>
    <t>killorbekilled</t>
  </si>
  <si>
    <t>killoff</t>
  </si>
  <si>
    <t>killmoko</t>
  </si>
  <si>
    <t>killmewell</t>
  </si>
  <si>
    <t>killmelater</t>
  </si>
  <si>
    <t>killmeifyoucan</t>
  </si>
  <si>
    <t>killme7</t>
  </si>
  <si>
    <t>killme4</t>
  </si>
  <si>
    <t>killme1234</t>
  </si>
  <si>
    <t>killme101</t>
  </si>
  <si>
    <t>killme01</t>
  </si>
  <si>
    <t>killlove</t>
  </si>
  <si>
    <t>killkill2</t>
  </si>
  <si>
    <t>killjoy3</t>
  </si>
  <si>
    <t>killingzoe</t>
  </si>
  <si>
    <t>killingjoke</t>
  </si>
  <si>
    <t>killinger</t>
  </si>
  <si>
    <t>killing2</t>
  </si>
  <si>
    <t>killinchy</t>
  </si>
  <si>
    <t>killin1</t>
  </si>
  <si>
    <t>killieno1</t>
  </si>
  <si>
    <t>killie1869</t>
  </si>
  <si>
    <t>killie123</t>
  </si>
  <si>
    <t>killie#1</t>
  </si>
  <si>
    <t>killian7</t>
  </si>
  <si>
    <t>killian2006</t>
  </si>
  <si>
    <t>killian07</t>
  </si>
  <si>
    <t>killgore1</t>
  </si>
  <si>
    <t>killgod</t>
  </si>
  <si>
    <t>killey</t>
  </si>
  <si>
    <t>killeveryone</t>
  </si>
  <si>
    <t>killester</t>
  </si>
  <si>
    <t>killeryou</t>
  </si>
  <si>
    <t>killery</t>
  </si>
  <si>
    <t>killerx1</t>
  </si>
  <si>
    <t>killerv</t>
  </si>
  <si>
    <t>killersex</t>
  </si>
  <si>
    <t>killers9</t>
  </si>
  <si>
    <t>killers8</t>
  </si>
  <si>
    <t>killers69</t>
  </si>
  <si>
    <t>killers01</t>
  </si>
  <si>
    <t>killermode</t>
  </si>
  <si>
    <t>killerl</t>
  </si>
  <si>
    <t>killerkiss</t>
  </si>
  <si>
    <t>killerkev</t>
  </si>
  <si>
    <t>killerkane</t>
  </si>
  <si>
    <t>killerjay</t>
  </si>
  <si>
    <t>killergurl</t>
  </si>
  <si>
    <t>killerfish</t>
  </si>
  <si>
    <t>killeremo</t>
  </si>
  <si>
    <t>killerdude</t>
  </si>
  <si>
    <t>killercute</t>
  </si>
  <si>
    <t>killercat1</t>
  </si>
  <si>
    <t>killercam</t>
  </si>
  <si>
    <t>killerbunny</t>
  </si>
  <si>
    <t>killerboy1</t>
  </si>
  <si>
    <t>killerboi</t>
  </si>
  <si>
    <t>killerbabe</t>
  </si>
  <si>
    <t>killer84</t>
  </si>
  <si>
    <t>killer75</t>
  </si>
  <si>
    <t>killer724</t>
  </si>
  <si>
    <t>killer67</t>
  </si>
  <si>
    <t>killer65</t>
  </si>
  <si>
    <t>killer57</t>
  </si>
  <si>
    <t>killer50</t>
  </si>
  <si>
    <t>killer49</t>
  </si>
  <si>
    <t>killer35</t>
  </si>
  <si>
    <t>killer234</t>
  </si>
  <si>
    <t>killer1993</t>
  </si>
  <si>
    <t>killer162</t>
  </si>
  <si>
    <t>killer1417</t>
  </si>
  <si>
    <t>killer135</t>
  </si>
  <si>
    <t>killer098</t>
  </si>
  <si>
    <t>killemall!</t>
  </si>
  <si>
    <t>killdem</t>
  </si>
  <si>
    <t>killcats</t>
  </si>
  <si>
    <t>killbill99</t>
  </si>
  <si>
    <t>killbill12</t>
  </si>
  <si>
    <t>killbill11</t>
  </si>
  <si>
    <t>killbill08</t>
  </si>
  <si>
    <t>killbill06</t>
  </si>
  <si>
    <t>killazz</t>
  </si>
  <si>
    <t>killaz2</t>
  </si>
  <si>
    <t>killayo</t>
  </si>
  <si>
    <t>killaruna</t>
  </si>
  <si>
    <t>killanny</t>
  </si>
  <si>
    <t>killaloe</t>
  </si>
  <si>
    <t>killallchavs</t>
  </si>
  <si>
    <t>killakid7</t>
  </si>
  <si>
    <t>killakat</t>
  </si>
  <si>
    <t>killakane</t>
  </si>
  <si>
    <t>killak9</t>
  </si>
  <si>
    <t>killak88</t>
  </si>
  <si>
    <t>killajay</t>
  </si>
  <si>
    <t>killahz</t>
  </si>
  <si>
    <t>killahill</t>
  </si>
  <si>
    <t>killahb</t>
  </si>
  <si>
    <t>killah8</t>
  </si>
  <si>
    <t>killah3</t>
  </si>
  <si>
    <t>killadog</t>
  </si>
  <si>
    <t>killadelphia</t>
  </si>
  <si>
    <t>killacam7</t>
  </si>
  <si>
    <t>killacam23</t>
  </si>
  <si>
    <t>killaboy</t>
  </si>
  <si>
    <t>killab1</t>
  </si>
  <si>
    <t>killa89</t>
  </si>
  <si>
    <t>killa88</t>
  </si>
  <si>
    <t>killa85</t>
  </si>
  <si>
    <t>killa66</t>
  </si>
  <si>
    <t>killa29</t>
  </si>
  <si>
    <t>killa1st</t>
  </si>
  <si>
    <t>killa04</t>
  </si>
  <si>
    <t>killa03</t>
  </si>
  <si>
    <t>kill_bill</t>
  </si>
  <si>
    <t>kill99</t>
  </si>
  <si>
    <t>kill88</t>
  </si>
  <si>
    <t>kill67</t>
  </si>
  <si>
    <t>kill14</t>
  </si>
  <si>
    <t>kill100</t>
  </si>
  <si>
    <t>kill07</t>
  </si>
  <si>
    <t>kilkennycats</t>
  </si>
  <si>
    <t>kilito</t>
  </si>
  <si>
    <t>kilion</t>
  </si>
  <si>
    <t>kilimnik</t>
  </si>
  <si>
    <t>kiligako</t>
  </si>
  <si>
    <t>kilig</t>
  </si>
  <si>
    <t>kilie</t>
  </si>
  <si>
    <t>kilgour</t>
  </si>
  <si>
    <t>kilglass</t>
  </si>
  <si>
    <t>kileymay</t>
  </si>
  <si>
    <t>kileygirl2</t>
  </si>
  <si>
    <t>kiley08</t>
  </si>
  <si>
    <t>kilerman</t>
  </si>
  <si>
    <t>kildangan</t>
  </si>
  <si>
    <t>kildalton</t>
  </si>
  <si>
    <t>kilcormac</t>
  </si>
  <si>
    <t>kilby</t>
  </si>
  <si>
    <t>kilbarchan</t>
  </si>
  <si>
    <t>kilayko</t>
  </si>
  <si>
    <t>kilauea</t>
  </si>
  <si>
    <t>kilara</t>
  </si>
  <si>
    <t>kilang</t>
  </si>
  <si>
    <t>kilana</t>
  </si>
  <si>
    <t>kilama</t>
  </si>
  <si>
    <t>kilakali</t>
  </si>
  <si>
    <t>kilaboo1</t>
  </si>
  <si>
    <t>kikyou1</t>
  </si>
  <si>
    <t>kikyo12</t>
  </si>
  <si>
    <t>kiky12</t>
  </si>
  <si>
    <t>kikuno</t>
  </si>
  <si>
    <t>kikuki</t>
  </si>
  <si>
    <t>kikudji1</t>
  </si>
  <si>
    <t>kikote</t>
  </si>
  <si>
    <t>kikono</t>
  </si>
  <si>
    <t>kikolove</t>
  </si>
  <si>
    <t>kikolina</t>
  </si>
  <si>
    <t>kikokik</t>
  </si>
  <si>
    <t>kiko28</t>
  </si>
  <si>
    <t>kiko26</t>
  </si>
  <si>
    <t>kiko2</t>
  </si>
  <si>
    <t>kiko19</t>
  </si>
  <si>
    <t>kiko16</t>
  </si>
  <si>
    <t>kikkina</t>
  </si>
  <si>
    <t>kikka90</t>
  </si>
  <si>
    <t>kikiz</t>
  </si>
  <si>
    <t>kikiyou</t>
  </si>
  <si>
    <t>kikitty</t>
  </si>
  <si>
    <t>kikitos</t>
  </si>
  <si>
    <t>kikito123</t>
  </si>
  <si>
    <t>kikititi</t>
  </si>
  <si>
    <t>kikis123</t>
  </si>
  <si>
    <t>kikirik</t>
  </si>
  <si>
    <t>kikiribu</t>
  </si>
  <si>
    <t>kikinou</t>
  </si>
  <si>
    <t>kikin3</t>
  </si>
  <si>
    <t>kikin2</t>
  </si>
  <si>
    <t>kikin123</t>
  </si>
  <si>
    <t>kikimonster</t>
  </si>
  <si>
    <t>kikilover</t>
  </si>
  <si>
    <t>kikiliki</t>
  </si>
  <si>
    <t>kikili</t>
  </si>
  <si>
    <t>kikikim</t>
  </si>
  <si>
    <t>kikike</t>
  </si>
  <si>
    <t>kikihot</t>
  </si>
  <si>
    <t>kikicute</t>
  </si>
  <si>
    <t>kikicoco</t>
  </si>
  <si>
    <t>kikibabe</t>
  </si>
  <si>
    <t>kikiana1</t>
  </si>
  <si>
    <t>kikiaja</t>
  </si>
  <si>
    <t>kiki75</t>
  </si>
  <si>
    <t>kiki72</t>
  </si>
  <si>
    <t>kiki70860</t>
  </si>
  <si>
    <t>kiki666</t>
  </si>
  <si>
    <t>kiki601</t>
  </si>
  <si>
    <t>kiki54</t>
  </si>
  <si>
    <t>kiki500</t>
  </si>
  <si>
    <t>kiki50</t>
  </si>
  <si>
    <t>kiki4</t>
  </si>
  <si>
    <t>kiki36</t>
  </si>
  <si>
    <t>kiki35</t>
  </si>
  <si>
    <t>kiki225</t>
  </si>
  <si>
    <t>kiki2010</t>
  </si>
  <si>
    <t>kiki2009</t>
  </si>
  <si>
    <t>kiki2003</t>
  </si>
  <si>
    <t>kiki1998</t>
  </si>
  <si>
    <t>kiki1990</t>
  </si>
  <si>
    <t>kiki1985</t>
  </si>
  <si>
    <t>kiki1981</t>
  </si>
  <si>
    <t>kiki1217</t>
  </si>
  <si>
    <t>kiki1213</t>
  </si>
  <si>
    <t>kiki120</t>
  </si>
  <si>
    <t>kiki1130</t>
  </si>
  <si>
    <t>kiki0909</t>
  </si>
  <si>
    <t>kikey</t>
  </si>
  <si>
    <t>kiken13</t>
  </si>
  <si>
    <t>kike7</t>
  </si>
  <si>
    <t>kike31</t>
  </si>
  <si>
    <t>kike29</t>
  </si>
  <si>
    <t>kike2008</t>
  </si>
  <si>
    <t>kike19</t>
  </si>
  <si>
    <t>kike18</t>
  </si>
  <si>
    <t>kike06</t>
  </si>
  <si>
    <t>kike02</t>
  </si>
  <si>
    <t>kikayy</t>
  </si>
  <si>
    <t>kikayu</t>
  </si>
  <si>
    <t>kikay5</t>
  </si>
  <si>
    <t>kikay29</t>
  </si>
  <si>
    <t>kikay27</t>
  </si>
  <si>
    <t>kikay25</t>
  </si>
  <si>
    <t>kikay11</t>
  </si>
  <si>
    <t>kikay10</t>
  </si>
  <si>
    <t>kikara</t>
  </si>
  <si>
    <t>kikapoo</t>
  </si>
  <si>
    <t>kikalinda</t>
  </si>
  <si>
    <t>kikaku2</t>
  </si>
  <si>
    <t>kikaider</t>
  </si>
  <si>
    <t>kikagui</t>
  </si>
  <si>
    <t>kikafofa</t>
  </si>
  <si>
    <t>kikabonita</t>
  </si>
  <si>
    <t>kika96</t>
  </si>
  <si>
    <t>kika27</t>
  </si>
  <si>
    <t>kika2008</t>
  </si>
  <si>
    <t>kika2007</t>
  </si>
  <si>
    <t>kika20</t>
  </si>
  <si>
    <t>kika09</t>
  </si>
  <si>
    <t>kik123</t>
  </si>
  <si>
    <t>kiisuke</t>
  </si>
  <si>
    <t>kihanna</t>
  </si>
  <si>
    <t>kigwaz</t>
  </si>
  <si>
    <t>kigwaka</t>
  </si>
  <si>
    <t>kifster</t>
  </si>
  <si>
    <t>kiever</t>
  </si>
  <si>
    <t>kieumy</t>
  </si>
  <si>
    <t>kieudiem</t>
  </si>
  <si>
    <t>kieuanh</t>
  </si>
  <si>
    <t>kieta</t>
  </si>
  <si>
    <t>kiessence</t>
  </si>
  <si>
    <t>kieryn</t>
  </si>
  <si>
    <t>kierstin3</t>
  </si>
  <si>
    <t>kiersten3</t>
  </si>
  <si>
    <t>kierst</t>
  </si>
  <si>
    <t>kiers</t>
  </si>
  <si>
    <t>kierra3</t>
  </si>
  <si>
    <t>kierra13</t>
  </si>
  <si>
    <t>kierra12</t>
  </si>
  <si>
    <t>kierra10</t>
  </si>
  <si>
    <t>kierra05</t>
  </si>
  <si>
    <t>kierno</t>
  </si>
  <si>
    <t>kieria</t>
  </si>
  <si>
    <t>kiercy</t>
  </si>
  <si>
    <t>kieranjames</t>
  </si>
  <si>
    <t>kieran98</t>
  </si>
  <si>
    <t>kieran5</t>
  </si>
  <si>
    <t>kieran4eva</t>
  </si>
  <si>
    <t>kieran2k8</t>
  </si>
  <si>
    <t>kieran28</t>
  </si>
  <si>
    <t>kieran26</t>
  </si>
  <si>
    <t>kieran23</t>
  </si>
  <si>
    <t>kieran22</t>
  </si>
  <si>
    <t>kieran15</t>
  </si>
  <si>
    <t>kieran111</t>
  </si>
  <si>
    <t>kieran11</t>
  </si>
  <si>
    <t>kieran08</t>
  </si>
  <si>
    <t>kieran04</t>
  </si>
  <si>
    <t>kieramay</t>
  </si>
  <si>
    <t>kieralou</t>
  </si>
  <si>
    <t>kieralee</t>
  </si>
  <si>
    <t>kiera8</t>
  </si>
  <si>
    <t>kiera22</t>
  </si>
  <si>
    <t>kiera13</t>
  </si>
  <si>
    <t>kier15</t>
  </si>
  <si>
    <t>kier</t>
  </si>
  <si>
    <t>kieona</t>
  </si>
  <si>
    <t>kienth</t>
  </si>
  <si>
    <t>kielty</t>
  </si>
  <si>
    <t>kielie</t>
  </si>
  <si>
    <t>kielcarly</t>
  </si>
  <si>
    <t>kielan</t>
  </si>
  <si>
    <t>kiel14</t>
  </si>
  <si>
    <t>kiel07</t>
  </si>
  <si>
    <t>kidzworld</t>
  </si>
  <si>
    <t>kidzrule</t>
  </si>
  <si>
    <t>kidz</t>
  </si>
  <si>
    <t>kidwell</t>
  </si>
  <si>
    <t>kidung</t>
  </si>
  <si>
    <t>kiducho</t>
  </si>
  <si>
    <t>kiducha</t>
  </si>
  <si>
    <t>kidtung</t>
  </si>
  <si>
    <t>kidsx5</t>
  </si>
  <si>
    <t>kidswb</t>
  </si>
  <si>
    <t>kidskidskids</t>
  </si>
  <si>
    <t>kidsada</t>
  </si>
  <si>
    <t>kids88</t>
  </si>
  <si>
    <t>kids8580</t>
  </si>
  <si>
    <t>kids53</t>
  </si>
  <si>
    <t>kids1st</t>
  </si>
  <si>
    <t>kids121</t>
  </si>
  <si>
    <t>kids1</t>
  </si>
  <si>
    <t>kids0205</t>
  </si>
  <si>
    <t>kids0103</t>
  </si>
  <si>
    <t>kidrocker</t>
  </si>
  <si>
    <t>kidrock2</t>
  </si>
  <si>
    <t>kidrock08</t>
  </si>
  <si>
    <t>kidrock!</t>
  </si>
  <si>
    <t>kido171</t>
  </si>
  <si>
    <t>kidinho</t>
  </si>
  <si>
    <t>kidfrost</t>
  </si>
  <si>
    <t>kiddonet</t>
  </si>
  <si>
    <t>kiddokiddo</t>
  </si>
  <si>
    <t>kiddo6</t>
  </si>
  <si>
    <t>kiddle</t>
  </si>
  <si>
    <t>kidding1</t>
  </si>
  <si>
    <t>kidden</t>
  </si>
  <si>
    <t>kiddee</t>
  </si>
  <si>
    <t>kidd27</t>
  </si>
  <si>
    <t>kidd19</t>
  </si>
  <si>
    <t>kidd17</t>
  </si>
  <si>
    <t>kidd14</t>
  </si>
  <si>
    <t>kidd09</t>
  </si>
  <si>
    <t>kidd08</t>
  </si>
  <si>
    <t>kidcrazy</t>
  </si>
  <si>
    <t>kidcash</t>
  </si>
  <si>
    <t>kidani</t>
  </si>
  <si>
    <t>kid_rock</t>
  </si>
  <si>
    <t>kid4ever</t>
  </si>
  <si>
    <t>kid1988</t>
  </si>
  <si>
    <t>kid101</t>
  </si>
  <si>
    <t>kicsik</t>
  </si>
  <si>
    <t>kicsibogar</t>
  </si>
  <si>
    <t>kicsi</t>
  </si>
  <si>
    <t>kicn3146</t>
  </si>
  <si>
    <t>kicks1</t>
  </si>
  <si>
    <t>kickme123</t>
  </si>
  <si>
    <t>kickit12</t>
  </si>
  <si>
    <t>kickflip12</t>
  </si>
  <si>
    <t>kickerz</t>
  </si>
  <si>
    <t>kicker3</t>
  </si>
  <si>
    <t>kicker23</t>
  </si>
  <si>
    <t>kicker13</t>
  </si>
  <si>
    <t>kicker11</t>
  </si>
  <si>
    <t>kicker10</t>
  </si>
  <si>
    <t>kicker01</t>
  </si>
  <si>
    <t>kickbutt5</t>
  </si>
  <si>
    <t>kickbutt1</t>
  </si>
  <si>
    <t>kickbut</t>
  </si>
  <si>
    <t>kickboxer1</t>
  </si>
  <si>
    <t>kickasss</t>
  </si>
  <si>
    <t>kickass9</t>
  </si>
  <si>
    <t>kickass69</t>
  </si>
  <si>
    <t>kickass21</t>
  </si>
  <si>
    <t>kickass19</t>
  </si>
  <si>
    <t>kickass101</t>
  </si>
  <si>
    <t>kickass02</t>
  </si>
  <si>
    <t>kickass.</t>
  </si>
  <si>
    <t>kickas</t>
  </si>
  <si>
    <t>kickarse</t>
  </si>
  <si>
    <t>kicka55</t>
  </si>
  <si>
    <t>kicka$$</t>
  </si>
  <si>
    <t>kick@$$</t>
  </si>
  <si>
    <t>kicia13</t>
  </si>
  <si>
    <t>kicia</t>
  </si>
  <si>
    <t>kicho</t>
  </si>
  <si>
    <t>kichito</t>
  </si>
  <si>
    <t>kichigai</t>
  </si>
  <si>
    <t>kicess</t>
  </si>
  <si>
    <t>kibris</t>
  </si>
  <si>
    <t>kibong</t>
  </si>
  <si>
    <t>kibito</t>
  </si>
  <si>
    <t>kibby1</t>
  </si>
  <si>
    <t>kibblesandbits</t>
  </si>
  <si>
    <t>kibbers</t>
  </si>
  <si>
    <t>kibawolf</t>
  </si>
  <si>
    <t>kibainuzuka</t>
  </si>
  <si>
    <t>kibabu</t>
  </si>
  <si>
    <t>kiba90</t>
  </si>
  <si>
    <t>kiba22</t>
  </si>
  <si>
    <t>kiba13</t>
  </si>
  <si>
    <t>kiasportage</t>
  </si>
  <si>
    <t>kiasephia</t>
  </si>
  <si>
    <t>kiarra7</t>
  </si>
  <si>
    <t>kiarra12</t>
  </si>
  <si>
    <t>kiarita1</t>
  </si>
  <si>
    <t>kiaren</t>
  </si>
  <si>
    <t>kiarat</t>
  </si>
  <si>
    <t>kiaras1</t>
  </si>
  <si>
    <t>kiararose</t>
  </si>
  <si>
    <t>kiaramarie</t>
  </si>
  <si>
    <t>kiaralynn</t>
  </si>
  <si>
    <t>kiaraliz</t>
  </si>
  <si>
    <t>kiaralinda</t>
  </si>
  <si>
    <t>kiarac</t>
  </si>
  <si>
    <t>kiara98</t>
  </si>
  <si>
    <t>kiara92</t>
  </si>
  <si>
    <t>kiara90</t>
  </si>
  <si>
    <t>kiara55</t>
  </si>
  <si>
    <t>kiara26</t>
  </si>
  <si>
    <t>kiara25</t>
  </si>
  <si>
    <t>kiara2007</t>
  </si>
  <si>
    <t>kiara1998</t>
  </si>
  <si>
    <t>kiara1234</t>
  </si>
  <si>
    <t>kiara1220</t>
  </si>
  <si>
    <t>kiara0701</t>
  </si>
  <si>
    <t>kiaora1</t>
  </si>
  <si>
    <t>kianta</t>
  </si>
  <si>
    <t>kianny</t>
  </si>
  <si>
    <t>kianna21</t>
  </si>
  <si>
    <t>kianna01</t>
  </si>
  <si>
    <t>kianko</t>
  </si>
  <si>
    <t>kianga</t>
  </si>
  <si>
    <t>kianegan1</t>
  </si>
  <si>
    <t>kiandria</t>
  </si>
  <si>
    <t>kianar</t>
  </si>
  <si>
    <t>kianam3</t>
  </si>
  <si>
    <t>kianad</t>
  </si>
  <si>
    <t>kiana94</t>
  </si>
  <si>
    <t>kiana808</t>
  </si>
  <si>
    <t>kiana7</t>
  </si>
  <si>
    <t>kiana3</t>
  </si>
  <si>
    <t>kiana25</t>
  </si>
  <si>
    <t>kiana21</t>
  </si>
  <si>
    <t>kiana15</t>
  </si>
  <si>
    <t>kiana14</t>
  </si>
  <si>
    <t>kiana03</t>
  </si>
  <si>
    <t>kian2005</t>
  </si>
  <si>
    <t>kian15</t>
  </si>
  <si>
    <t>kiamba</t>
  </si>
  <si>
    <t>kialove</t>
  </si>
  <si>
    <t>kialeigh</t>
  </si>
  <si>
    <t>kialah</t>
  </si>
  <si>
    <t>kiahra</t>
  </si>
  <si>
    <t>kiah12</t>
  </si>
  <si>
    <t>kiah05</t>
  </si>
  <si>
    <t>kiaana</t>
  </si>
  <si>
    <t>kia456</t>
  </si>
  <si>
    <t>kia2000</t>
  </si>
  <si>
    <t>ora</t>
  </si>
  <si>
    <t>khyzel</t>
  </si>
  <si>
    <t>khyron</t>
  </si>
  <si>
    <t>khylo</t>
  </si>
  <si>
    <t>khuzaimah</t>
  </si>
  <si>
    <t>khuyen123</t>
  </si>
  <si>
    <t>khusni</t>
  </si>
  <si>
    <t>khupz</t>
  </si>
  <si>
    <t>khumaira</t>
  </si>
  <si>
    <t>khulhet</t>
  </si>
  <si>
    <t>khuletz10</t>
  </si>
  <si>
    <t>khuletko</t>
  </si>
  <si>
    <t>khuleth</t>
  </si>
  <si>
    <t>khulet19</t>
  </si>
  <si>
    <t>khulet16</t>
  </si>
  <si>
    <t>khulet15</t>
  </si>
  <si>
    <t>khulet03</t>
  </si>
  <si>
    <t>khulet02</t>
  </si>
  <si>
    <t>khuleet</t>
  </si>
  <si>
    <t>khuan</t>
  </si>
  <si>
    <t>khs2010</t>
  </si>
  <si>
    <t>khs123</t>
  </si>
  <si>
    <t>khrystina</t>
  </si>
  <si>
    <t>khrystian</t>
  </si>
  <si>
    <t>khrys1</t>
  </si>
  <si>
    <t>khrizzy</t>
  </si>
  <si>
    <t>khrizelle</t>
  </si>
  <si>
    <t>khristopher</t>
  </si>
  <si>
    <t>khristie</t>
  </si>
  <si>
    <t>khris14</t>
  </si>
  <si>
    <t>khouri</t>
  </si>
  <si>
    <t>khooletz</t>
  </si>
  <si>
    <t>khongyeuanh</t>
  </si>
  <si>
    <t>khongnoi</t>
  </si>
  <si>
    <t>kholis</t>
  </si>
  <si>
    <t>khokon</t>
  </si>
  <si>
    <t>khokhar</t>
  </si>
  <si>
    <t>khoder</t>
  </si>
  <si>
    <t>khmerkid1</t>
  </si>
  <si>
    <t>khmer88</t>
  </si>
  <si>
    <t>khmer83</t>
  </si>
  <si>
    <t>khmer13</t>
  </si>
  <si>
    <t>khloey</t>
  </si>
  <si>
    <t>khleo2</t>
  </si>
  <si>
    <t>khleng</t>
  </si>
  <si>
    <t>khksdu[vl</t>
  </si>
  <si>
    <t>khizajuela</t>
  </si>
  <si>
    <t>khiya</t>
  </si>
  <si>
    <t>khisses</t>
  </si>
  <si>
    <t>khisha</t>
  </si>
  <si>
    <t>khinze15</t>
  </si>
  <si>
    <t>khinseh</t>
  </si>
  <si>
    <t>khingz</t>
  </si>
  <si>
    <t>khimson</t>
  </si>
  <si>
    <t>khimpoy</t>
  </si>
  <si>
    <t>khimjay</t>
  </si>
  <si>
    <t>khimi</t>
  </si>
  <si>
    <t>khimby</t>
  </si>
  <si>
    <t>khim15</t>
  </si>
  <si>
    <t>khim01</t>
  </si>
  <si>
    <t>khiladi</t>
  </si>
  <si>
    <t>khikho</t>
  </si>
  <si>
    <t>khikhay</t>
  </si>
  <si>
    <t>khikhai</t>
  </si>
  <si>
    <t>khikai</t>
  </si>
  <si>
    <t>khiem</t>
  </si>
  <si>
    <t>khidhir</t>
  </si>
  <si>
    <t>khicon</t>
  </si>
  <si>
    <t>kheycee</t>
  </si>
  <si>
    <t>khethan</t>
  </si>
  <si>
    <t>khenzo</t>
  </si>
  <si>
    <t>khentot</t>
  </si>
  <si>
    <t>khensu</t>
  </si>
  <si>
    <t>khens</t>
  </si>
  <si>
    <t>khenjy</t>
  </si>
  <si>
    <t>khen21</t>
  </si>
  <si>
    <t>khen18</t>
  </si>
  <si>
    <t>khen12</t>
  </si>
  <si>
    <t>khemraj</t>
  </si>
  <si>
    <t>khelsea</t>
  </si>
  <si>
    <t>khein</t>
  </si>
  <si>
    <t>kheila</t>
  </si>
  <si>
    <t>khehra</t>
  </si>
  <si>
    <t>kheally</t>
  </si>
  <si>
    <t>khazy</t>
  </si>
  <si>
    <t>khayte</t>
  </si>
  <si>
    <t>khayne</t>
  </si>
  <si>
    <t>khayie</t>
  </si>
  <si>
    <t>khayecel</t>
  </si>
  <si>
    <t>khaye22</t>
  </si>
  <si>
    <t>khaye19</t>
  </si>
  <si>
    <t>khaye12</t>
  </si>
  <si>
    <t>khatty</t>
  </si>
  <si>
    <t>khatorseh</t>
  </si>
  <si>
    <t>khathorze</t>
  </si>
  <si>
    <t>khatez</t>
  </si>
  <si>
    <t>khatee</t>
  </si>
  <si>
    <t>khat18</t>
  </si>
  <si>
    <t>kharyll</t>
  </si>
  <si>
    <t>khary1</t>
  </si>
  <si>
    <t>kharvin</t>
  </si>
  <si>
    <t>kharris</t>
  </si>
  <si>
    <t>kharri</t>
  </si>
  <si>
    <t>kharon</t>
  </si>
  <si>
    <t>kharmen</t>
  </si>
  <si>
    <t>kharizmah</t>
  </si>
  <si>
    <t>khariz</t>
  </si>
  <si>
    <t>kharismtreazok</t>
  </si>
  <si>
    <t>kharian</t>
  </si>
  <si>
    <t>kharem</t>
  </si>
  <si>
    <t>kharee</t>
  </si>
  <si>
    <t>khar23</t>
  </si>
  <si>
    <t>khapri</t>
  </si>
  <si>
    <t>khaos21</t>
  </si>
  <si>
    <t>khany786</t>
  </si>
  <si>
    <t>khanonline</t>
  </si>
  <si>
    <t>khankimagi</t>
  </si>
  <si>
    <t>khanita</t>
  </si>
  <si>
    <t>khanit</t>
  </si>
  <si>
    <t>khanh12</t>
  </si>
  <si>
    <t>khandy</t>
  </si>
  <si>
    <t>khandie</t>
  </si>
  <si>
    <t>khandelwal</t>
  </si>
  <si>
    <t>khanbhai</t>
  </si>
  <si>
    <t>khan1970</t>
  </si>
  <si>
    <t>khan11</t>
  </si>
  <si>
    <t>khan1</t>
  </si>
  <si>
    <t>khan</t>
  </si>
  <si>
    <t>khamz</t>
  </si>
  <si>
    <t>khamvongsa</t>
  </si>
  <si>
    <t>khamla</t>
  </si>
  <si>
    <t>khameron</t>
  </si>
  <si>
    <t>khamani1</t>
  </si>
  <si>
    <t>khalvin</t>
  </si>
  <si>
    <t>khalog</t>
  </si>
  <si>
    <t>khallid</t>
  </si>
  <si>
    <t>khalish</t>
  </si>
  <si>
    <t>khalisah</t>
  </si>
  <si>
    <t>khalin</t>
  </si>
  <si>
    <t>khalim</t>
  </si>
  <si>
    <t>khalil06</t>
  </si>
  <si>
    <t>khalil04</t>
  </si>
  <si>
    <t>khalil03</t>
  </si>
  <si>
    <t>khalid01</t>
  </si>
  <si>
    <t>khaleem</t>
  </si>
  <si>
    <t>khaled1</t>
  </si>
  <si>
    <t>khalaf</t>
  </si>
  <si>
    <t>khala</t>
  </si>
  <si>
    <t>khakim</t>
  </si>
  <si>
    <t>khakee</t>
  </si>
  <si>
    <t>khaizen</t>
  </si>
  <si>
    <t>khaiza</t>
  </si>
  <si>
    <t>khaito</t>
  </si>
  <si>
    <t>khaisha</t>
  </si>
  <si>
    <t>khaiseang</t>
  </si>
  <si>
    <t>khairudin</t>
  </si>
  <si>
    <t>khairee</t>
  </si>
  <si>
    <t>khair</t>
  </si>
  <si>
    <t>khai96</t>
  </si>
  <si>
    <t>khai86</t>
  </si>
  <si>
    <t>khai14</t>
  </si>
  <si>
    <t>khai12</t>
  </si>
  <si>
    <t>khai04</t>
  </si>
  <si>
    <t>khady</t>
  </si>
  <si>
    <t>khadijat</t>
  </si>
  <si>
    <t>khadiijo</t>
  </si>
  <si>
    <t>khadidiatou</t>
  </si>
  <si>
    <t>khabir</t>
  </si>
  <si>
    <t>khaalid</t>
  </si>
  <si>
    <t>kh1995</t>
  </si>
  <si>
    <t>kh1994</t>
  </si>
  <si>
    <t>kh1990</t>
  </si>
  <si>
    <t>kh123</t>
  </si>
  <si>
    <t>kgt315y</t>
  </si>
  <si>
    <t>kgomotso</t>
  </si>
  <si>
    <t>kgirl1</t>
  </si>
  <si>
    <t>kgirl</t>
  </si>
  <si>
    <t>kgb007</t>
  </si>
  <si>
    <t>kgarcia</t>
  </si>
  <si>
    <t>kg2009</t>
  </si>
  <si>
    <t>kg2007</t>
  </si>
  <si>
    <t>kg2005</t>
  </si>
  <si>
    <t>kftrob1</t>
  </si>
  <si>
    <t>kfresh</t>
  </si>
  <si>
    <t>kford</t>
  </si>
  <si>
    <t>kfmu2005</t>
  </si>
  <si>
    <t>kfcmcd</t>
  </si>
  <si>
    <t>kfc1150</t>
  </si>
  <si>
    <t>kfaith</t>
  </si>
  <si>
    <t>kf123456</t>
  </si>
  <si>
    <t>kezza26</t>
  </si>
  <si>
    <t>kezia1</t>
  </si>
  <si>
    <t>keyvel</t>
  </si>
  <si>
    <t>keyuna</t>
  </si>
  <si>
    <t>keysy</t>
  </si>
  <si>
    <t>keystore</t>
  </si>
  <si>
    <t>keystone30</t>
  </si>
  <si>
    <t>keystone2</t>
  </si>
  <si>
    <t>keystone12</t>
  </si>
  <si>
    <t>keyssi</t>
  </si>
  <si>
    <t>keyskeys</t>
  </si>
  <si>
    <t>keysis</t>
  </si>
  <si>
    <t>keyshun</t>
  </si>
  <si>
    <t>keyshon</t>
  </si>
  <si>
    <t>keyser1</t>
  </si>
  <si>
    <t>keys1823</t>
  </si>
  <si>
    <t>keys123</t>
  </si>
  <si>
    <t>keys11</t>
  </si>
  <si>
    <t>keyrol</t>
  </si>
  <si>
    <t>keyrings</t>
  </si>
  <si>
    <t>keyri</t>
  </si>
  <si>
    <t>keyport</t>
  </si>
  <si>
    <t>keyonni</t>
  </si>
  <si>
    <t>keyonne</t>
  </si>
  <si>
    <t>keyonia</t>
  </si>
  <si>
    <t>keymi</t>
  </si>
  <si>
    <t>keylord</t>
  </si>
  <si>
    <t>keylla</t>
  </si>
  <si>
    <t>keylime5</t>
  </si>
  <si>
    <t>keylene</t>
  </si>
  <si>
    <t>keylen</t>
  </si>
  <si>
    <t>keylee1</t>
  </si>
  <si>
    <t>keylaa</t>
  </si>
  <si>
    <t>keyla17</t>
  </si>
  <si>
    <t>keyla15</t>
  </si>
  <si>
    <t>keyla13</t>
  </si>
  <si>
    <t>keyla12</t>
  </si>
  <si>
    <t>keykey9</t>
  </si>
  <si>
    <t>keykey18</t>
  </si>
  <si>
    <t>keykey13</t>
  </si>
  <si>
    <t>keykey07</t>
  </si>
  <si>
    <t>keygen</t>
  </si>
  <si>
    <t>keyess</t>
  </si>
  <si>
    <t>keycode</t>
  </si>
  <si>
    <t>keycha</t>
  </si>
  <si>
    <t>keyboo</t>
  </si>
  <si>
    <t>keyboards</t>
  </si>
  <si>
    <t>keyboard8</t>
  </si>
  <si>
    <t>keyboard7</t>
  </si>
  <si>
    <t>keyboard27</t>
  </si>
  <si>
    <t>keyboard.</t>
  </si>
  <si>
    <t>keyblade7</t>
  </si>
  <si>
    <t>keyarah</t>
  </si>
  <si>
    <t>keyara2</t>
  </si>
  <si>
    <t>keyanna2</t>
  </si>
  <si>
    <t>keyani</t>
  </si>
  <si>
    <t>keyana2</t>
  </si>
  <si>
    <t>keyaire</t>
  </si>
  <si>
    <t>keya21</t>
  </si>
  <si>
    <t>keya15</t>
  </si>
  <si>
    <t>key101</t>
  </si>
  <si>
    <t>key</t>
  </si>
  <si>
    <t>kewlme</t>
  </si>
  <si>
    <t>kewlies1</t>
  </si>
  <si>
    <t>kewler</t>
  </si>
  <si>
    <t>kewleo</t>
  </si>
  <si>
    <t>kewlbean</t>
  </si>
  <si>
    <t>kewl22</t>
  </si>
  <si>
    <t>kewl15</t>
  </si>
  <si>
    <t>kewl101</t>
  </si>
  <si>
    <t>kewl1</t>
  </si>
  <si>
    <t>kewl!!</t>
  </si>
  <si>
    <t>kewkew</t>
  </si>
  <si>
    <t>kewgardens</t>
  </si>
  <si>
    <t>kewan</t>
  </si>
  <si>
    <t>kevywevy</t>
  </si>
  <si>
    <t>kevrocks</t>
  </si>
  <si>
    <t>kevontae</t>
  </si>
  <si>
    <t>kevonne</t>
  </si>
  <si>
    <t>kevmar1</t>
  </si>
  <si>
    <t>kevkev1</t>
  </si>
  <si>
    <t>kevisa</t>
  </si>
  <si>
    <t>kevis1</t>
  </si>
  <si>
    <t>kevinyyo</t>
  </si>
  <si>
    <t>kevinygenesis</t>
  </si>
  <si>
    <t>kevinwilliams</t>
  </si>
  <si>
    <t>kevinthomson</t>
  </si>
  <si>
    <t>kevintequiero</t>
  </si>
  <si>
    <t>kevintan</t>
  </si>
  <si>
    <t>kevinrichardson</t>
  </si>
  <si>
    <t>kevinramos</t>
  </si>
  <si>
    <t>kevinmlee</t>
  </si>
  <si>
    <t>kevinmichael</t>
  </si>
  <si>
    <t>kevinmay</t>
  </si>
  <si>
    <t>kevinmark</t>
  </si>
  <si>
    <t>kevinm1</t>
  </si>
  <si>
    <t>kevinluis</t>
  </si>
  <si>
    <t>kevinlovesme</t>
  </si>
  <si>
    <t>kevinlove1</t>
  </si>
  <si>
    <t>kevinlittle</t>
  </si>
  <si>
    <t>kevinkoh</t>
  </si>
  <si>
    <t>kevinke</t>
  </si>
  <si>
    <t>kevinjm</t>
  </si>
  <si>
    <t>kevinjesus</t>
  </si>
  <si>
    <t>kevinjavier</t>
  </si>
  <si>
    <t>kevinita</t>
  </si>
  <si>
    <t>keviniscool</t>
  </si>
  <si>
    <t>kevinian</t>
  </si>
  <si>
    <t>kevinharvick</t>
  </si>
  <si>
    <t>kevingall</t>
  </si>
  <si>
    <t>kevinfernando</t>
  </si>
  <si>
    <t>kevinelmejor</t>
  </si>
  <si>
    <t>kevindean</t>
  </si>
  <si>
    <t>kevindavis</t>
  </si>
  <si>
    <t>kevincool</t>
  </si>
  <si>
    <t>kevinbrown</t>
  </si>
  <si>
    <t>kevinbrian</t>
  </si>
  <si>
    <t>kevinbacon</t>
  </si>
  <si>
    <t>kevinariel</t>
  </si>
  <si>
    <t>kevinandbenita</t>
  </si>
  <si>
    <t>kevinale</t>
  </si>
  <si>
    <t>kevin914</t>
  </si>
  <si>
    <t>kevin821</t>
  </si>
  <si>
    <t>kevin76</t>
  </si>
  <si>
    <t>kevin713</t>
  </si>
  <si>
    <t>kevin626</t>
  </si>
  <si>
    <t>kevin58</t>
  </si>
  <si>
    <t>kevin555</t>
  </si>
  <si>
    <t>kevin53</t>
  </si>
  <si>
    <t>kevin519</t>
  </si>
  <si>
    <t>kevin41</t>
  </si>
  <si>
    <t>kevin333</t>
  </si>
  <si>
    <t>kevin305</t>
  </si>
  <si>
    <t>kevin218</t>
  </si>
  <si>
    <t>kevin1997</t>
  </si>
  <si>
    <t>kevin1973</t>
  </si>
  <si>
    <t>kevin159</t>
  </si>
  <si>
    <t>kevin147</t>
  </si>
  <si>
    <t>kevin123456789</t>
  </si>
  <si>
    <t>kevin1213</t>
  </si>
  <si>
    <t>kevin1204</t>
  </si>
  <si>
    <t>kevin106</t>
  </si>
  <si>
    <t>kevin001</t>
  </si>
  <si>
    <t>kevien</t>
  </si>
  <si>
    <t>kevia1</t>
  </si>
  <si>
    <t>kevhin</t>
  </si>
  <si>
    <t>kever</t>
  </si>
  <si>
    <t>keven12</t>
  </si>
  <si>
    <t>kevaun</t>
  </si>
  <si>
    <t>kevaughn1</t>
  </si>
  <si>
    <t>kevasha</t>
  </si>
  <si>
    <t>kevanna</t>
  </si>
  <si>
    <t>kev4me</t>
  </si>
  <si>
    <t>kev1984</t>
  </si>
  <si>
    <t>keuntae</t>
  </si>
  <si>
    <t>ketyna</t>
  </si>
  <si>
    <t>keturah1</t>
  </si>
  <si>
    <t>kettcar</t>
  </si>
  <si>
    <t>ketsarin</t>
  </si>
  <si>
    <t>ketotorpican</t>
  </si>
  <si>
    <t>keton</t>
  </si>
  <si>
    <t>ketm28</t>
  </si>
  <si>
    <t>ketlin</t>
  </si>
  <si>
    <t>ketimus</t>
  </si>
  <si>
    <t>ketiak</t>
  </si>
  <si>
    <t>kethia</t>
  </si>
  <si>
    <t>keteng</t>
  </si>
  <si>
    <t>ketchups</t>
  </si>
  <si>
    <t>ketchup4</t>
  </si>
  <si>
    <t>ketchup3</t>
  </si>
  <si>
    <t>ketchup25</t>
  </si>
  <si>
    <t>ketchup12</t>
  </si>
  <si>
    <t>ketana</t>
  </si>
  <si>
    <t>ketamin</t>
  </si>
  <si>
    <t>keta12</t>
  </si>
  <si>
    <t>kestral1</t>
  </si>
  <si>
    <t>kestina</t>
  </si>
  <si>
    <t>kessica</t>
  </si>
  <si>
    <t>kessey</t>
  </si>
  <si>
    <t>kesos</t>
  </si>
  <si>
    <t>keso21</t>
  </si>
  <si>
    <t>keso123</t>
  </si>
  <si>
    <t>keslie</t>
  </si>
  <si>
    <t>keskin</t>
  </si>
  <si>
    <t>keshy</t>
  </si>
  <si>
    <t>keshni</t>
  </si>
  <si>
    <t>keshika</t>
  </si>
  <si>
    <t>keshia20</t>
  </si>
  <si>
    <t>keshen</t>
  </si>
  <si>
    <t>keshawn16</t>
  </si>
  <si>
    <t>keshani</t>
  </si>
  <si>
    <t>keshanda</t>
  </si>
  <si>
    <t>keshae</t>
  </si>
  <si>
    <t>kesha12</t>
  </si>
  <si>
    <t>keseyo</t>
  </si>
  <si>
    <t>kesedihan</t>
  </si>
  <si>
    <t>kesean1</t>
  </si>
  <si>
    <t>kesatuan</t>
  </si>
  <si>
    <t>kesaps</t>
  </si>
  <si>
    <t>kesaia</t>
  </si>
  <si>
    <t>kerys</t>
  </si>
  <si>
    <t>keryn1</t>
  </si>
  <si>
    <t>keryma</t>
  </si>
  <si>
    <t>kerwinss</t>
  </si>
  <si>
    <t>kervy</t>
  </si>
  <si>
    <t>keruveruz</t>
  </si>
  <si>
    <t>kerubo</t>
  </si>
  <si>
    <t>kerty</t>
  </si>
  <si>
    <t>kerston</t>
  </si>
  <si>
    <t>kerstin06</t>
  </si>
  <si>
    <t>kerstens</t>
  </si>
  <si>
    <t>kerstbal</t>
  </si>
  <si>
    <t>kershner</t>
  </si>
  <si>
    <t>kersey1</t>
  </si>
  <si>
    <t>kersee</t>
  </si>
  <si>
    <t>kerryw</t>
  </si>
  <si>
    <t>kerryt</t>
  </si>
  <si>
    <t>kerryj</t>
  </si>
  <si>
    <t>kerryblue</t>
  </si>
  <si>
    <t>kerrybabe</t>
  </si>
  <si>
    <t>kerry77</t>
  </si>
  <si>
    <t>kerry65</t>
  </si>
  <si>
    <t>kerry2007</t>
  </si>
  <si>
    <t>kerry1994</t>
  </si>
  <si>
    <t>kerry18</t>
  </si>
  <si>
    <t>kerry143</t>
  </si>
  <si>
    <t>kerrod</t>
  </si>
  <si>
    <t>kerrington</t>
  </si>
  <si>
    <t>kerrin22</t>
  </si>
  <si>
    <t>kerrim</t>
  </si>
  <si>
    <t>kerril</t>
  </si>
  <si>
    <t>kerrigan2</t>
  </si>
  <si>
    <t>kerrie12</t>
  </si>
  <si>
    <t>kerrian</t>
  </si>
  <si>
    <t>kerri9</t>
  </si>
  <si>
    <t>kerri07</t>
  </si>
  <si>
    <t>kerrang123</t>
  </si>
  <si>
    <t>kerra1</t>
  </si>
  <si>
    <t>kerote</t>
  </si>
  <si>
    <t>keropian</t>
  </si>
  <si>
    <t>kerokeroppi</t>
  </si>
  <si>
    <t>kero17</t>
  </si>
  <si>
    <t>kero-chan</t>
  </si>
  <si>
    <t>kerner</t>
  </si>
  <si>
    <t>kernell</t>
  </si>
  <si>
    <t>kermy</t>
  </si>
  <si>
    <t>kermit98</t>
  </si>
  <si>
    <t>kermit83</t>
  </si>
  <si>
    <t>kermit77</t>
  </si>
  <si>
    <t>kermit44</t>
  </si>
  <si>
    <t>kermit25</t>
  </si>
  <si>
    <t>kermit19</t>
  </si>
  <si>
    <t>kermit16</t>
  </si>
  <si>
    <t>kerlon</t>
  </si>
  <si>
    <t>kerlie</t>
  </si>
  <si>
    <t>kerley</t>
  </si>
  <si>
    <t>kerkira</t>
  </si>
  <si>
    <t>kerkhof</t>
  </si>
  <si>
    <t>kerith</t>
  </si>
  <si>
    <t>kerima</t>
  </si>
  <si>
    <t>keriel</t>
  </si>
  <si>
    <t>keribaby</t>
  </si>
  <si>
    <t>keri15</t>
  </si>
  <si>
    <t>keri123</t>
  </si>
  <si>
    <t>keri05</t>
  </si>
  <si>
    <t>keri01</t>
  </si>
  <si>
    <t>keretaku</t>
  </si>
  <si>
    <t>keresztanyu</t>
  </si>
  <si>
    <t>kereszt</t>
  </si>
  <si>
    <t>kereopa</t>
  </si>
  <si>
    <t>kerenza1</t>
  </si>
  <si>
    <t>kerenlho</t>
  </si>
  <si>
    <t>kerenkan</t>
  </si>
  <si>
    <t>kereni</t>
  </si>
  <si>
    <t>kered2548</t>
  </si>
  <si>
    <t>kerby1</t>
  </si>
  <si>
    <t>keratsini</t>
  </si>
  <si>
    <t>keranamu</t>
  </si>
  <si>
    <t>kerana</t>
  </si>
  <si>
    <t>keran1</t>
  </si>
  <si>
    <t>keralynn</t>
  </si>
  <si>
    <t>kera13</t>
  </si>
  <si>
    <t>keppler</t>
  </si>
  <si>
    <t>kephart</t>
  </si>
  <si>
    <t>kepek</t>
  </si>
  <si>
    <t>kepang</t>
  </si>
  <si>
    <t>kepalle</t>
  </si>
  <si>
    <t>kep123</t>
  </si>
  <si>
    <t>keoshia</t>
  </si>
  <si>
    <t>keosha1</t>
  </si>
  <si>
    <t>keonte2</t>
  </si>
  <si>
    <t>keonna13</t>
  </si>
  <si>
    <t>keong2</t>
  </si>
  <si>
    <t>keondra1</t>
  </si>
  <si>
    <t>keondas</t>
  </si>
  <si>
    <t>keon1201</t>
  </si>
  <si>
    <t>keomut</t>
  </si>
  <si>
    <t>keokea</t>
  </si>
  <si>
    <t>kenzo123</t>
  </si>
  <si>
    <t>kenziek</t>
  </si>
  <si>
    <t>kenzie97</t>
  </si>
  <si>
    <t>kenzie96</t>
  </si>
  <si>
    <t>kenzie87</t>
  </si>
  <si>
    <t>kenzie69</t>
  </si>
  <si>
    <t>kenzie44</t>
  </si>
  <si>
    <t>kenzie25</t>
  </si>
  <si>
    <t>kenzie1234</t>
  </si>
  <si>
    <t>kenzie1104</t>
  </si>
  <si>
    <t>kenzia</t>
  </si>
  <si>
    <t>kenzhi</t>
  </si>
  <si>
    <t>kenzey</t>
  </si>
  <si>
    <t>kenzer11</t>
  </si>
  <si>
    <t>kenzel1</t>
  </si>
  <si>
    <t>kenyona</t>
  </si>
  <si>
    <t>kenyon4</t>
  </si>
  <si>
    <t>kenyon12</t>
  </si>
  <si>
    <t>kenyen1</t>
  </si>
  <si>
    <t>kenyell</t>
  </si>
  <si>
    <t>kenyaw</t>
  </si>
  <si>
    <t>kenyath</t>
  </si>
  <si>
    <t>kenyana</t>
  </si>
  <si>
    <t>kenyam</t>
  </si>
  <si>
    <t>kenyak</t>
  </si>
  <si>
    <t>kenyah1</t>
  </si>
  <si>
    <t>kenyag</t>
  </si>
  <si>
    <t>kenya7</t>
  </si>
  <si>
    <t>kenya2007</t>
  </si>
  <si>
    <t>kenya15</t>
  </si>
  <si>
    <t>kenya07</t>
  </si>
  <si>
    <t>keny17</t>
  </si>
  <si>
    <t>keny12</t>
  </si>
  <si>
    <t>keny01</t>
  </si>
  <si>
    <t>kenworth99</t>
  </si>
  <si>
    <t>kenward</t>
  </si>
  <si>
    <t>kenvic</t>
  </si>
  <si>
    <t>kentucky98</t>
  </si>
  <si>
    <t>kentucky80</t>
  </si>
  <si>
    <t>kentucky7</t>
  </si>
  <si>
    <t>kentucky11</t>
  </si>
  <si>
    <t>kentucky09</t>
  </si>
  <si>
    <t>kentotz</t>
  </si>
  <si>
    <t>kentoi</t>
  </si>
  <si>
    <t>kento</t>
  </si>
  <si>
    <t>kentmere</t>
  </si>
  <si>
    <t>kently</t>
  </si>
  <si>
    <t>kentjo</t>
  </si>
  <si>
    <t>kentje</t>
  </si>
  <si>
    <t>kenthus</t>
  </si>
  <si>
    <t>kentha</t>
  </si>
  <si>
    <t>kentel</t>
  </si>
  <si>
    <t>kentdavid</t>
  </si>
  <si>
    <t>kentavious</t>
  </si>
  <si>
    <t>kentanggoreng</t>
  </si>
  <si>
    <t>kentae</t>
  </si>
  <si>
    <t>kent69</t>
  </si>
  <si>
    <t>kent22</t>
  </si>
  <si>
    <t>kent2006</t>
  </si>
  <si>
    <t>kent16</t>
  </si>
  <si>
    <t>kent15</t>
  </si>
  <si>
    <t>kent143</t>
  </si>
  <si>
    <t>kent08</t>
  </si>
  <si>
    <t>kent06</t>
  </si>
  <si>
    <t>kent01</t>
  </si>
  <si>
    <t>kenssy</t>
  </si>
  <si>
    <t>kenshinh</t>
  </si>
  <si>
    <t>kenshine</t>
  </si>
  <si>
    <t>kenshin69</t>
  </si>
  <si>
    <t>kenshin5</t>
  </si>
  <si>
    <t>kenshin07</t>
  </si>
  <si>
    <t>kenshin05</t>
  </si>
  <si>
    <t>kenshin03</t>
  </si>
  <si>
    <t>kenshin!</t>
  </si>
  <si>
    <t>kensgirl1</t>
  </si>
  <si>
    <t>kensan</t>
  </si>
  <si>
    <t>kenryan</t>
  </si>
  <si>
    <t>kenro</t>
  </si>
  <si>
    <t>kenrick1</t>
  </si>
  <si>
    <t>kenred</t>
  </si>
  <si>
    <t>kenon</t>
  </si>
  <si>
    <t>keno123</t>
  </si>
  <si>
    <t>keno1</t>
  </si>
  <si>
    <t>keno</t>
  </si>
  <si>
    <t>kennywifey</t>
  </si>
  <si>
    <t>kennywenny</t>
  </si>
  <si>
    <t>kennyvasquez</t>
  </si>
  <si>
    <t>kennyta</t>
  </si>
  <si>
    <t>kennyt1</t>
  </si>
  <si>
    <t>kennysgirl</t>
  </si>
  <si>
    <t>kennyrocks</t>
  </si>
  <si>
    <t>kennylee1</t>
  </si>
  <si>
    <t>kennykat</t>
  </si>
  <si>
    <t>kennyjr1</t>
  </si>
  <si>
    <t>kennyjoy</t>
  </si>
  <si>
    <t>kennyjoe</t>
  </si>
  <si>
    <t>kennyjay</t>
  </si>
  <si>
    <t>kennyh1</t>
  </si>
  <si>
    <t>kennyd1</t>
  </si>
  <si>
    <t>kennychesney1</t>
  </si>
  <si>
    <t>kennyboo1</t>
  </si>
  <si>
    <t>kennyboi</t>
  </si>
  <si>
    <t>kenny98</t>
  </si>
  <si>
    <t>kenny97</t>
  </si>
  <si>
    <t>kenny79</t>
  </si>
  <si>
    <t>kenny66</t>
  </si>
  <si>
    <t>kenny48</t>
  </si>
  <si>
    <t>kenny36</t>
  </si>
  <si>
    <t>kenny1995</t>
  </si>
  <si>
    <t>kenny1994</t>
  </si>
  <si>
    <t>kenny1986</t>
  </si>
  <si>
    <t>kenny007</t>
  </si>
  <si>
    <t>kennth1</t>
  </si>
  <si>
    <t>kennt</t>
  </si>
  <si>
    <t>kennon1</t>
  </si>
  <si>
    <t>kenno</t>
  </si>
  <si>
    <t>kennny</t>
  </si>
  <si>
    <t>kennith1</t>
  </si>
  <si>
    <t>kennisha</t>
  </si>
  <si>
    <t>kenning</t>
  </si>
  <si>
    <t>kennifer</t>
  </si>
  <si>
    <t>kenney3</t>
  </si>
  <si>
    <t>kennetra</t>
  </si>
  <si>
    <t>kennethz</t>
  </si>
  <si>
    <t>kennethjames</t>
  </si>
  <si>
    <t>kennethd</t>
  </si>
  <si>
    <t>kenneth95</t>
  </si>
  <si>
    <t>kenneth92</t>
  </si>
  <si>
    <t>kenneth87</t>
  </si>
  <si>
    <t>kenneth70</t>
  </si>
  <si>
    <t>kenneth50</t>
  </si>
  <si>
    <t>kenneth33</t>
  </si>
  <si>
    <t>kennerly</t>
  </si>
  <si>
    <t>kenner504</t>
  </si>
  <si>
    <t>kennedy9</t>
  </si>
  <si>
    <t>kennedy69</t>
  </si>
  <si>
    <t>kennedy63</t>
  </si>
  <si>
    <t>kennedy26</t>
  </si>
  <si>
    <t>kennedy23</t>
  </si>
  <si>
    <t>kennedy22</t>
  </si>
  <si>
    <t>kennedy04</t>
  </si>
  <si>
    <t>kennedy00</t>
  </si>
  <si>
    <t>kennede</t>
  </si>
  <si>
    <t>kennaj</t>
  </si>
  <si>
    <t>kenna7</t>
  </si>
  <si>
    <t>kenna10</t>
  </si>
  <si>
    <t>kenna04</t>
  </si>
  <si>
    <t>kenmoor</t>
  </si>
  <si>
    <t>kenmille</t>
  </si>
  <si>
    <t>kenmartin</t>
  </si>
  <si>
    <t>kenly</t>
  </si>
  <si>
    <t>kenley1</t>
  </si>
  <si>
    <t>kenlee1</t>
  </si>
  <si>
    <t>kenker</t>
  </si>
  <si>
    <t>kenken23</t>
  </si>
  <si>
    <t>kenken17</t>
  </si>
  <si>
    <t>kenken11</t>
  </si>
  <si>
    <t>kenken01</t>
  </si>
  <si>
    <t>kenkel</t>
  </si>
  <si>
    <t>kenjiboy</t>
  </si>
  <si>
    <t>kenji4</t>
  </si>
  <si>
    <t>kenji16</t>
  </si>
  <si>
    <t>kenji07</t>
  </si>
  <si>
    <t>kenjhie</t>
  </si>
  <si>
    <t>kenish</t>
  </si>
  <si>
    <t>kenisgood23</t>
  </si>
  <si>
    <t>kenique</t>
  </si>
  <si>
    <t>kenichi1</t>
  </si>
  <si>
    <t>keniaj</t>
  </si>
  <si>
    <t>keniag</t>
  </si>
  <si>
    <t>kenia88</t>
  </si>
  <si>
    <t>kenia18</t>
  </si>
  <si>
    <t>kengen</t>
  </si>
  <si>
    <t>keng28</t>
  </si>
  <si>
    <t>kenfolk</t>
  </si>
  <si>
    <t>keneth1</t>
  </si>
  <si>
    <t>kenese</t>
  </si>
  <si>
    <t>kenep22</t>
  </si>
  <si>
    <t>keneisha1</t>
  </si>
  <si>
    <t>keneil</t>
  </si>
  <si>
    <t>keneiji</t>
  </si>
  <si>
    <t>kenecia</t>
  </si>
  <si>
    <t>kendy1</t>
  </si>
  <si>
    <t>kendrita</t>
  </si>
  <si>
    <t>kendrick22</t>
  </si>
  <si>
    <t>kendrick16</t>
  </si>
  <si>
    <t>kendrick12</t>
  </si>
  <si>
    <t>kendrick07</t>
  </si>
  <si>
    <t>kendralee</t>
  </si>
  <si>
    <t>kendrad</t>
  </si>
  <si>
    <t>kendra9</t>
  </si>
  <si>
    <t>kendra89</t>
  </si>
  <si>
    <t>kendra33</t>
  </si>
  <si>
    <t>kendra31</t>
  </si>
  <si>
    <t>kendra29</t>
  </si>
  <si>
    <t>kendra27</t>
  </si>
  <si>
    <t>kendra20</t>
  </si>
  <si>
    <t>kendra17</t>
  </si>
  <si>
    <t>kendra10</t>
  </si>
  <si>
    <t>kendra#1</t>
  </si>
  <si>
    <t>kendan</t>
  </si>
  <si>
    <t>kendalle</t>
  </si>
  <si>
    <t>kendallb</t>
  </si>
  <si>
    <t>kendall6</t>
  </si>
  <si>
    <t>kendall14</t>
  </si>
  <si>
    <t>kendall10</t>
  </si>
  <si>
    <t>kendall00</t>
  </si>
  <si>
    <t>kendal3</t>
  </si>
  <si>
    <t>kendal13</t>
  </si>
  <si>
    <t>kendal11</t>
  </si>
  <si>
    <t>kendal01</t>
  </si>
  <si>
    <t>kencing</t>
  </si>
  <si>
    <t>kenchosum</t>
  </si>
  <si>
    <t>kenchana</t>
  </si>
  <si>
    <t>kencan</t>
  </si>
  <si>
    <t>kenberly</t>
  </si>
  <si>
    <t>kenben</t>
  </si>
  <si>
    <t>kenali</t>
  </si>
  <si>
    <t>kenah</t>
  </si>
  <si>
    <t>ken666</t>
  </si>
  <si>
    <t>ken619</t>
  </si>
  <si>
    <t>ken420</t>
  </si>
  <si>
    <t>ken21</t>
  </si>
  <si>
    <t>ken2008</t>
  </si>
  <si>
    <t>ken1983</t>
  </si>
  <si>
    <t>ken1981</t>
  </si>
  <si>
    <t>ken1979</t>
  </si>
  <si>
    <t>ken14</t>
  </si>
  <si>
    <t>ken123456</t>
  </si>
  <si>
    <t>ken05</t>
  </si>
  <si>
    <t>kemurnian</t>
  </si>
  <si>
    <t>kemunto</t>
  </si>
  <si>
    <t>kempten</t>
  </si>
  <si>
    <t>kempol</t>
  </si>
  <si>
    <t>kempo1</t>
  </si>
  <si>
    <t>kempas</t>
  </si>
  <si>
    <t>kemosabi</t>
  </si>
  <si>
    <t>kemore</t>
  </si>
  <si>
    <t>kemoni</t>
  </si>
  <si>
    <t>kemnay</t>
  </si>
  <si>
    <t>kemmerer</t>
  </si>
  <si>
    <t>kemmar</t>
  </si>
  <si>
    <t>kemily</t>
  </si>
  <si>
    <t>kemeru</t>
  </si>
  <si>
    <t>kemayu</t>
  </si>
  <si>
    <t>kemaur</t>
  </si>
  <si>
    <t>kemarr</t>
  </si>
  <si>
    <t>kemarion1</t>
  </si>
  <si>
    <t>kelz06</t>
  </si>
  <si>
    <t>kelyse</t>
  </si>
  <si>
    <t>kelynn</t>
  </si>
  <si>
    <t>kelvinside</t>
  </si>
  <si>
    <t>kelvinpogi</t>
  </si>
  <si>
    <t>kelvin91</t>
  </si>
  <si>
    <t>kelvin9</t>
  </si>
  <si>
    <t>kelvin82</t>
  </si>
  <si>
    <t>kelvin69</t>
  </si>
  <si>
    <t>kelvin25</t>
  </si>
  <si>
    <t>kelvin143</t>
  </si>
  <si>
    <t>kelvin11</t>
  </si>
  <si>
    <t>kelvin09</t>
  </si>
  <si>
    <t>kelvin!</t>
  </si>
  <si>
    <t>kelstonian</t>
  </si>
  <si>
    <t>kelson1</t>
  </si>
  <si>
    <t>kelso13</t>
  </si>
  <si>
    <t>kelsie96</t>
  </si>
  <si>
    <t>kelsie2005</t>
  </si>
  <si>
    <t>kelsie14</t>
  </si>
  <si>
    <t>kelsi23</t>
  </si>
  <si>
    <t>kelsi2121</t>
  </si>
  <si>
    <t>kelsi2</t>
  </si>
  <si>
    <t>kelshey</t>
  </si>
  <si>
    <t>kelshaun3</t>
  </si>
  <si>
    <t>kelsha-6641290</t>
  </si>
  <si>
    <t>kelseyrose</t>
  </si>
  <si>
    <t>kelseym</t>
  </si>
  <si>
    <t>kelseyl</t>
  </si>
  <si>
    <t>kelsey97</t>
  </si>
  <si>
    <t>kelsey91</t>
  </si>
  <si>
    <t>kelsey43</t>
  </si>
  <si>
    <t>kelsey33</t>
  </si>
  <si>
    <t>kelsey2007</t>
  </si>
  <si>
    <t>kelsey2005</t>
  </si>
  <si>
    <t>kelsey2004</t>
  </si>
  <si>
    <t>kelsey2002</t>
  </si>
  <si>
    <t>kelsey1998</t>
  </si>
  <si>
    <t>kelsey1123</t>
  </si>
  <si>
    <t>kelsey03</t>
  </si>
  <si>
    <t>kelsey0</t>
  </si>
  <si>
    <t>kelsers</t>
  </si>
  <si>
    <t>kelsear</t>
  </si>
  <si>
    <t>kelse1</t>
  </si>
  <si>
    <t>kelsay1</t>
  </si>
  <si>
    <t>kelsar1215</t>
  </si>
  <si>
    <t>kelsall</t>
  </si>
  <si>
    <t>kels90</t>
  </si>
  <si>
    <t>kels17</t>
  </si>
  <si>
    <t>kels08</t>
  </si>
  <si>
    <t>kels05</t>
  </si>
  <si>
    <t>kellyyoung</t>
  </si>
  <si>
    <t>kellyxo</t>
  </si>
  <si>
    <t>kellywood</t>
  </si>
  <si>
    <t>kellywelly</t>
  </si>
  <si>
    <t>kellyv</t>
  </si>
  <si>
    <t>kellytom</t>
  </si>
  <si>
    <t>kellythebest</t>
  </si>
  <si>
    <t>kellysmelly</t>
  </si>
  <si>
    <t>kellyrowland</t>
  </si>
  <si>
    <t>kellypoo</t>
  </si>
  <si>
    <t>kellynha</t>
  </si>
  <si>
    <t>kellymia</t>
  </si>
  <si>
    <t>kellymay</t>
  </si>
  <si>
    <t>kellym1</t>
  </si>
  <si>
    <t>kellylou</t>
  </si>
  <si>
    <t>kellylinda</t>
  </si>
  <si>
    <t>kellykoh</t>
  </si>
  <si>
    <t>kellyjean1</t>
  </si>
  <si>
    <t>kellyisfit</t>
  </si>
  <si>
    <t>kellygurl</t>
  </si>
  <si>
    <t>kellyerin</t>
  </si>
  <si>
    <t>kellyemma</t>
  </si>
  <si>
    <t>kellydog1</t>
  </si>
  <si>
    <t>kellybreeding</t>
  </si>
  <si>
    <t>kellybean</t>
  </si>
  <si>
    <t>kelly999</t>
  </si>
  <si>
    <t>kelly96</t>
  </si>
  <si>
    <t>kelly888</t>
  </si>
  <si>
    <t>kelly82</t>
  </si>
  <si>
    <t>kelly818</t>
  </si>
  <si>
    <t>kelly70</t>
  </si>
  <si>
    <t>kelly67</t>
  </si>
  <si>
    <t>kelly54</t>
  </si>
  <si>
    <t>kelly50</t>
  </si>
  <si>
    <t>kelly4eva</t>
  </si>
  <si>
    <t>kelly42</t>
  </si>
  <si>
    <t>kelly23!</t>
  </si>
  <si>
    <t>kelly2003</t>
  </si>
  <si>
    <t>kelly2002</t>
  </si>
  <si>
    <t>kelly1997</t>
  </si>
  <si>
    <t>kelly1990</t>
  </si>
  <si>
    <t>kelly1988</t>
  </si>
  <si>
    <t>kelly1981</t>
  </si>
  <si>
    <t>kelly128</t>
  </si>
  <si>
    <t>kelly121</t>
  </si>
  <si>
    <t>kellum</t>
  </si>
  <si>
    <t>kellly</t>
  </si>
  <si>
    <t>kellisue</t>
  </si>
  <si>
    <t>kellio</t>
  </si>
  <si>
    <t>kellinha</t>
  </si>
  <si>
    <t>kelling</t>
  </si>
  <si>
    <t>kelliexxx</t>
  </si>
  <si>
    <t>kellielee</t>
  </si>
  <si>
    <t>kelliejo</t>
  </si>
  <si>
    <t>kellieadamjamie</t>
  </si>
  <si>
    <t>kellie77</t>
  </si>
  <si>
    <t>kellie69</t>
  </si>
  <si>
    <t>kellie6</t>
  </si>
  <si>
    <t>kellie24</t>
  </si>
  <si>
    <t>kellie22</t>
  </si>
  <si>
    <t>kellie16</t>
  </si>
  <si>
    <t>kellie05</t>
  </si>
  <si>
    <t>kellid</t>
  </si>
  <si>
    <t>kellic</t>
  </si>
  <si>
    <t>kelli33</t>
  </si>
  <si>
    <t>kelli24</t>
  </si>
  <si>
    <t>kelli2006</t>
  </si>
  <si>
    <t>kelli1996</t>
  </si>
  <si>
    <t>kelli05</t>
  </si>
  <si>
    <t>kelleys</t>
  </si>
  <si>
    <t>kelleyann</t>
  </si>
  <si>
    <t>kelley9</t>
  </si>
  <si>
    <t>kelley7</t>
  </si>
  <si>
    <t>kelley42</t>
  </si>
  <si>
    <t>kelley4</t>
  </si>
  <si>
    <t>kelley33</t>
  </si>
  <si>
    <t>kelley08</t>
  </si>
  <si>
    <t>keller7</t>
  </si>
  <si>
    <t>keller29</t>
  </si>
  <si>
    <t>keller12</t>
  </si>
  <si>
    <t>keller02</t>
  </si>
  <si>
    <t>kellen23</t>
  </si>
  <si>
    <t>kellbell5</t>
  </si>
  <si>
    <t>kellbell2</t>
  </si>
  <si>
    <t>kellbell14</t>
  </si>
  <si>
    <t>kellah</t>
  </si>
  <si>
    <t>kella1</t>
  </si>
  <si>
    <t>kell23</t>
  </si>
  <si>
    <t>kell17</t>
  </si>
  <si>
    <t>kell166</t>
  </si>
  <si>
    <t>kell13</t>
  </si>
  <si>
    <t>kell09</t>
  </si>
  <si>
    <t>kell06</t>
  </si>
  <si>
    <t>kell</t>
  </si>
  <si>
    <t>kelkor</t>
  </si>
  <si>
    <t>keljkelj123</t>
  </si>
  <si>
    <t>keljen</t>
  </si>
  <si>
    <t>keliki</t>
  </si>
  <si>
    <t>kelii03</t>
  </si>
  <si>
    <t>kelii</t>
  </si>
  <si>
    <t>keliana</t>
  </si>
  <si>
    <t>keliah</t>
  </si>
  <si>
    <t>kelfitzy</t>
  </si>
  <si>
    <t>keleishataya</t>
  </si>
  <si>
    <t>keldog</t>
  </si>
  <si>
    <t>kelby123</t>
  </si>
  <si>
    <t>kelby06</t>
  </si>
  <si>
    <t>kelburn</t>
  </si>
  <si>
    <t>kelbri99</t>
  </si>
  <si>
    <t>kelbel24</t>
  </si>
  <si>
    <t>kelbel22</t>
  </si>
  <si>
    <t>kelbel13</t>
  </si>
  <si>
    <t>kelbel123</t>
  </si>
  <si>
    <t>kelbel03</t>
  </si>
  <si>
    <t>kelbabe</t>
  </si>
  <si>
    <t>kelay</t>
  </si>
  <si>
    <t>kelapadua</t>
  </si>
  <si>
    <t>kelani1</t>
  </si>
  <si>
    <t>kelan</t>
  </si>
  <si>
    <t>keladry</t>
  </si>
  <si>
    <t>kel1991</t>
  </si>
  <si>
    <t>keksik</t>
  </si>
  <si>
    <t>kekoa3</t>
  </si>
  <si>
    <t>kekkek</t>
  </si>
  <si>
    <t>kekimo</t>
  </si>
  <si>
    <t>kekes</t>
  </si>
  <si>
    <t>kekepalmer</t>
  </si>
  <si>
    <t>kekeng</t>
  </si>
  <si>
    <t>kekema1</t>
  </si>
  <si>
    <t>kekelove1</t>
  </si>
  <si>
    <t>keke90</t>
  </si>
  <si>
    <t>keke81</t>
  </si>
  <si>
    <t>keke77</t>
  </si>
  <si>
    <t>keke516</t>
  </si>
  <si>
    <t>keke32</t>
  </si>
  <si>
    <t>keke30</t>
  </si>
  <si>
    <t>keke2012</t>
  </si>
  <si>
    <t>keke1996</t>
  </si>
  <si>
    <t>kejoni</t>
  </si>
  <si>
    <t>keizie</t>
  </si>
  <si>
    <t>keizia</t>
  </si>
  <si>
    <t>keizel</t>
  </si>
  <si>
    <t>keiyona</t>
  </si>
  <si>
    <t>keiton</t>
  </si>
  <si>
    <t>keithyboy</t>
  </si>
  <si>
    <t>keithx</t>
  </si>
  <si>
    <t>keithp4eva</t>
  </si>
  <si>
    <t>keithon</t>
  </si>
  <si>
    <t>keithlover</t>
  </si>
  <si>
    <t>keithleen</t>
  </si>
  <si>
    <t>keithlee</t>
  </si>
  <si>
    <t>keithj1</t>
  </si>
  <si>
    <t>keithishot</t>
  </si>
  <si>
    <t>keithie1</t>
  </si>
  <si>
    <t>keithg1</t>
  </si>
  <si>
    <t>keithflint</t>
  </si>
  <si>
    <t>keithf</t>
  </si>
  <si>
    <t>keithey</t>
  </si>
  <si>
    <t>keithb1</t>
  </si>
  <si>
    <t>keith92</t>
  </si>
  <si>
    <t>keith84</t>
  </si>
  <si>
    <t>keith47</t>
  </si>
  <si>
    <t>keith46</t>
  </si>
  <si>
    <t>keith44</t>
  </si>
  <si>
    <t>keith43</t>
  </si>
  <si>
    <t>keith39</t>
  </si>
  <si>
    <t>keith1234</t>
  </si>
  <si>
    <t>keiterra</t>
  </si>
  <si>
    <t>keitel</t>
  </si>
  <si>
    <t>keissia</t>
  </si>
  <si>
    <t>keisha9</t>
  </si>
  <si>
    <t>keisha77</t>
  </si>
  <si>
    <t>keisha66</t>
  </si>
  <si>
    <t>keisha26</t>
  </si>
  <si>
    <t>keisha!</t>
  </si>
  <si>
    <t>keish1</t>
  </si>
  <si>
    <t>keiser1</t>
  </si>
  <si>
    <t>keirys</t>
  </si>
  <si>
    <t>keiryn</t>
  </si>
  <si>
    <t>keirstyn</t>
  </si>
  <si>
    <t>keirran</t>
  </si>
  <si>
    <t>keirra1</t>
  </si>
  <si>
    <t>keiralouise</t>
  </si>
  <si>
    <t>keirac</t>
  </si>
  <si>
    <t>keira6</t>
  </si>
  <si>
    <t>keira3</t>
  </si>
  <si>
    <t>keira21</t>
  </si>
  <si>
    <t>keira15</t>
  </si>
  <si>
    <t>keira08</t>
  </si>
  <si>
    <t>keira07</t>
  </si>
  <si>
    <t>keiona1</t>
  </si>
  <si>
    <t>keino</t>
  </si>
  <si>
    <t>keilyn50</t>
  </si>
  <si>
    <t>keily1</t>
  </si>
  <si>
    <t>keilla</t>
  </si>
  <si>
    <t>keilar</t>
  </si>
  <si>
    <t>keilah1</t>
  </si>
  <si>
    <t>keikohsc</t>
  </si>
  <si>
    <t>keiko16</t>
  </si>
  <si>
    <t>keiko11</t>
  </si>
  <si>
    <t>keikipi</t>
  </si>
  <si>
    <t>keikei3</t>
  </si>
  <si>
    <t>keiichiro</t>
  </si>
  <si>
    <t>keighly</t>
  </si>
  <si>
    <t>keibler</t>
  </si>
  <si>
    <t>keiber</t>
  </si>
  <si>
    <t>keianna274</t>
  </si>
  <si>
    <t>keianna1</t>
  </si>
  <si>
    <t>keiana1</t>
  </si>
  <si>
    <t>kei123</t>
  </si>
  <si>
    <t>kehkeh</t>
  </si>
  <si>
    <t>kehinde1</t>
  </si>
  <si>
    <t>kehed</t>
  </si>
  <si>
    <t>kehau1</t>
  </si>
  <si>
    <t>kegger13</t>
  </si>
  <si>
    <t>kegan10</t>
  </si>
  <si>
    <t>kegan</t>
  </si>
  <si>
    <t>keg8986</t>
  </si>
  <si>
    <t>keeza</t>
  </si>
  <si>
    <t>keeyana</t>
  </si>
  <si>
    <t>keewatin</t>
  </si>
  <si>
    <t>keevon1</t>
  </si>
  <si>
    <t>keever</t>
  </si>
  <si>
    <t>keeva</t>
  </si>
  <si>
    <t>keeton1</t>
  </si>
  <si>
    <t>keeth1</t>
  </si>
  <si>
    <t>keetah</t>
  </si>
  <si>
    <t>keeta23</t>
  </si>
  <si>
    <t>keester</t>
  </si>
  <si>
    <t>keesjan</t>
  </si>
  <si>
    <t>keeshan</t>
  </si>
  <si>
    <t>keesh</t>
  </si>
  <si>
    <t>keesa</t>
  </si>
  <si>
    <t>keerie</t>
  </si>
  <si>
    <t>keeren</t>
  </si>
  <si>
    <t>keeps1</t>
  </si>
  <si>
    <t>keepoutok</t>
  </si>
  <si>
    <t>keepout77</t>
  </si>
  <si>
    <t>keepitup</t>
  </si>
  <si>
    <t>keepitsecret</t>
  </si>
  <si>
    <t>keepitgangsta</t>
  </si>
  <si>
    <t>keepingitgangsta</t>
  </si>
  <si>
    <t>keepguessing</t>
  </si>
  <si>
    <t>keepgod1st</t>
  </si>
  <si>
    <t>keepers1</t>
  </si>
  <si>
    <t>keeperlit</t>
  </si>
  <si>
    <t>keeper22</t>
  </si>
  <si>
    <t>keeper11</t>
  </si>
  <si>
    <t>keeper07</t>
  </si>
  <si>
    <t>keeper01</t>
  </si>
  <si>
    <t>keepdreaming</t>
  </si>
  <si>
    <t>keep2me</t>
  </si>
  <si>
    <t>keep22</t>
  </si>
  <si>
    <t>keep12</t>
  </si>
  <si>
    <t>keener1</t>
  </si>
  <si>
    <t>keenen777</t>
  </si>
  <si>
    <t>keenee</t>
  </si>
  <si>
    <t>keenan3</t>
  </si>
  <si>
    <t>keenan11</t>
  </si>
  <si>
    <t>keenan06</t>
  </si>
  <si>
    <t>keemo1</t>
  </si>
  <si>
    <t>keemgirl</t>
  </si>
  <si>
    <t>keem6784</t>
  </si>
  <si>
    <t>keem12</t>
  </si>
  <si>
    <t>keelyanne</t>
  </si>
  <si>
    <t>keely5</t>
  </si>
  <si>
    <t>keely2</t>
  </si>
  <si>
    <t>keelorean1</t>
  </si>
  <si>
    <t>keelo1</t>
  </si>
  <si>
    <t>keeler1</t>
  </si>
  <si>
    <t>keelee1</t>
  </si>
  <si>
    <t>keelay</t>
  </si>
  <si>
    <t>keelan123</t>
  </si>
  <si>
    <t>keekoman1</t>
  </si>
  <si>
    <t>keeker</t>
  </si>
  <si>
    <t>keekee7</t>
  </si>
  <si>
    <t>keekee6</t>
  </si>
  <si>
    <t>keekee23</t>
  </si>
  <si>
    <t>keekee16</t>
  </si>
  <si>
    <t>keekee06</t>
  </si>
  <si>
    <t>keekebadazz</t>
  </si>
  <si>
    <t>keekaboo</t>
  </si>
  <si>
    <t>keegan4</t>
  </si>
  <si>
    <t>keegan11</t>
  </si>
  <si>
    <t>keegan007</t>
  </si>
  <si>
    <t>keefe</t>
  </si>
  <si>
    <t>keedie1</t>
  </si>
  <si>
    <t>keecia</t>
  </si>
  <si>
    <t>keeblerelf</t>
  </si>
  <si>
    <t>keebler12</t>
  </si>
  <si>
    <t>keebie</t>
  </si>
  <si>
    <t>keeber</t>
  </si>
  <si>
    <t>keebee</t>
  </si>
  <si>
    <t>keebaby</t>
  </si>
  <si>
    <t>keeara</t>
  </si>
  <si>
    <t>keeana</t>
  </si>
  <si>
    <t>kedzie</t>
  </si>
  <si>
    <t>kedgley</t>
  </si>
  <si>
    <t>kedell</t>
  </si>
  <si>
    <t>kedeisha</t>
  </si>
  <si>
    <t>kedeen</t>
  </si>
  <si>
    <t>kecker</t>
  </si>
  <si>
    <t>kecia1</t>
  </si>
  <si>
    <t>kechup</t>
  </si>
  <si>
    <t>kechiq</t>
  </si>
  <si>
    <t>kecantikan</t>
  </si>
  <si>
    <t>kebron</t>
  </si>
  <si>
    <t>kebkeb</t>
  </si>
  <si>
    <t>kebin</t>
  </si>
  <si>
    <t>keavion</t>
  </si>
  <si>
    <t>keats1247</t>
  </si>
  <si>
    <t>keaton22</t>
  </si>
  <si>
    <t>keaton10</t>
  </si>
  <si>
    <t>keaton08</t>
  </si>
  <si>
    <t>keaton07</t>
  </si>
  <si>
    <t>keaton02</t>
  </si>
  <si>
    <t>keashia</t>
  </si>
  <si>
    <t>keasha1</t>
  </si>
  <si>
    <t>kearston</t>
  </si>
  <si>
    <t>kearra1</t>
  </si>
  <si>
    <t>kearnsy</t>
  </si>
  <si>
    <t>kearin</t>
  </si>
  <si>
    <t>kearen</t>
  </si>
  <si>
    <t>kearas</t>
  </si>
  <si>
    <t>kearan</t>
  </si>
  <si>
    <t>kearah</t>
  </si>
  <si>
    <t>keara14</t>
  </si>
  <si>
    <t>keara04</t>
  </si>
  <si>
    <t>keanuting</t>
  </si>
  <si>
    <t>keanu7</t>
  </si>
  <si>
    <t>keanu123</t>
  </si>
  <si>
    <t>keanu01</t>
  </si>
  <si>
    <t>keanta</t>
  </si>
  <si>
    <t>keanno</t>
  </si>
  <si>
    <t>keane2</t>
  </si>
  <si>
    <t>keane15</t>
  </si>
  <si>
    <t>keane14</t>
  </si>
  <si>
    <t>keane123</t>
  </si>
  <si>
    <t>keanc</t>
  </si>
  <si>
    <t>keanah</t>
  </si>
  <si>
    <t>kean12</t>
  </si>
  <si>
    <t>kean11</t>
  </si>
  <si>
    <t>kealyn</t>
  </si>
  <si>
    <t>kealsboo88</t>
  </si>
  <si>
    <t>kealelani</t>
  </si>
  <si>
    <t>keala1</t>
  </si>
  <si>
    <t>keajaiban</t>
  </si>
  <si>
    <t>keairra1</t>
  </si>
  <si>
    <t>keaira1</t>
  </si>
  <si>
    <t>kea123</t>
  </si>
  <si>
    <t>ke654321</t>
  </si>
  <si>
    <t>ke3ke3</t>
  </si>
  <si>
    <t>ke23805</t>
  </si>
  <si>
    <t>ke11er</t>
  </si>
  <si>
    <t>kdyoung!</t>
  </si>
  <si>
    <t>kdwyno</t>
  </si>
  <si>
    <t>kdub21</t>
  </si>
  <si>
    <t>kdt123</t>
  </si>
  <si>
    <t>kdsusa13</t>
  </si>
  <si>
    <t>kdm112375</t>
  </si>
  <si>
    <t>kdlang</t>
  </si>
  <si>
    <t>kdk123</t>
  </si>
  <si>
    <t>kdg123</t>
  </si>
  <si>
    <t>kdd123</t>
  </si>
  <si>
    <t>kdchi87</t>
  </si>
  <si>
    <t>kdc6794</t>
  </si>
  <si>
    <t>kdaniel</t>
  </si>
  <si>
    <t>kdaddy</t>
  </si>
  <si>
    <t>kda123</t>
  </si>
  <si>
    <t>kd4life</t>
  </si>
  <si>
    <t>kd4ever</t>
  </si>
  <si>
    <t>kd2007</t>
  </si>
  <si>
    <t>kd1709</t>
  </si>
  <si>
    <t>kd123456</t>
  </si>
  <si>
    <t>kcsports</t>
  </si>
  <si>
    <t>kcrules</t>
  </si>
  <si>
    <t>kcrkkl8</t>
  </si>
  <si>
    <t>kcmarie</t>
  </si>
  <si>
    <t>kclove</t>
  </si>
  <si>
    <t>kclarkson</t>
  </si>
  <si>
    <t>kclark</t>
  </si>
  <si>
    <t>kck123</t>
  </si>
  <si>
    <t>kcirevam</t>
  </si>
  <si>
    <t>kcg817</t>
  </si>
  <si>
    <t>kccheer</t>
  </si>
  <si>
    <t>kcbaby1</t>
  </si>
  <si>
    <t>kcarter</t>
  </si>
  <si>
    <t>kcarla</t>
  </si>
  <si>
    <t>kc7777</t>
  </si>
  <si>
    <t>kc668025</t>
  </si>
  <si>
    <t>kc4life</t>
  </si>
  <si>
    <t>kc25NBt</t>
  </si>
  <si>
    <t>kc2010</t>
  </si>
  <si>
    <t>kc1998</t>
  </si>
  <si>
    <t>kc1515</t>
  </si>
  <si>
    <t>kc13091</t>
  </si>
  <si>
    <t>kc12345</t>
  </si>
  <si>
    <t>kc1123</t>
  </si>
  <si>
    <t>kbzona</t>
  </si>
  <si>
    <t>kbzon</t>
  </si>
  <si>
    <t>kbug13</t>
  </si>
  <si>
    <t>kbrooks</t>
  </si>
  <si>
    <t>kbk3kb</t>
  </si>
  <si>
    <t>kbj123</t>
  </si>
  <si>
    <t>kbear3</t>
  </si>
  <si>
    <t>kbb123</t>
  </si>
  <si>
    <t>kbaker</t>
  </si>
  <si>
    <t>kb9999</t>
  </si>
  <si>
    <t>kb8572</t>
  </si>
  <si>
    <t>kb2466</t>
  </si>
  <si>
    <t>kb200585</t>
  </si>
  <si>
    <t>kb2003</t>
  </si>
  <si>
    <t>kb1996</t>
  </si>
  <si>
    <t>kb1992</t>
  </si>
  <si>
    <t>kb1987</t>
  </si>
  <si>
    <t>kb1978</t>
  </si>
  <si>
    <t>kb028249</t>
  </si>
  <si>
    <t>kazzy123</t>
  </si>
  <si>
    <t>kazzy1</t>
  </si>
  <si>
    <t>kazza123</t>
  </si>
  <si>
    <t>kazuyoshi</t>
  </si>
  <si>
    <t>kazuyo</t>
  </si>
  <si>
    <t>kazunobu</t>
  </si>
  <si>
    <t>kazumi23</t>
  </si>
  <si>
    <t>kazufumi</t>
  </si>
  <si>
    <t>kazoo1</t>
  </si>
  <si>
    <t>kazimah</t>
  </si>
  <si>
    <t>kazelyn</t>
  </si>
  <si>
    <t>kazama1</t>
  </si>
  <si>
    <t>kazakistan</t>
  </si>
  <si>
    <t>kaza123</t>
  </si>
  <si>
    <t>kayzie</t>
  </si>
  <si>
    <t>kayzia</t>
  </si>
  <si>
    <t>kayzen</t>
  </si>
  <si>
    <t>kayway</t>
  </si>
  <si>
    <t>kayvan</t>
  </si>
  <si>
    <t>kayumanis</t>
  </si>
  <si>
    <t>kaytris2</t>
  </si>
  <si>
    <t>kaytana</t>
  </si>
  <si>
    <t>kaysha3</t>
  </si>
  <si>
    <t>kayseri38</t>
  </si>
  <si>
    <t>kaysen</t>
  </si>
  <si>
    <t>kaysean</t>
  </si>
  <si>
    <t>kaysav123</t>
  </si>
  <si>
    <t>kayrose</t>
  </si>
  <si>
    <t>kayrock</t>
  </si>
  <si>
    <t>kayree</t>
  </si>
  <si>
    <t>kayray11</t>
  </si>
  <si>
    <t>kayray1</t>
  </si>
  <si>
    <t>kayoken</t>
  </si>
  <si>
    <t>kayokayo</t>
  </si>
  <si>
    <t>kayobi</t>
  </si>
  <si>
    <t>kaynic</t>
  </si>
  <si>
    <t>kayne07</t>
  </si>
  <si>
    <t>kaymie</t>
  </si>
  <si>
    <t>kaymel</t>
  </si>
  <si>
    <t>kaymee</t>
  </si>
  <si>
    <t>kayme</t>
  </si>
  <si>
    <t>kaymak</t>
  </si>
  <si>
    <t>kaymac</t>
  </si>
  <si>
    <t>kaylynn6</t>
  </si>
  <si>
    <t>kaylynn3</t>
  </si>
  <si>
    <t>kaylynn2</t>
  </si>
  <si>
    <t>kaylynn07</t>
  </si>
  <si>
    <t>kaylynn01</t>
  </si>
  <si>
    <t>kaylyn3</t>
  </si>
  <si>
    <t>kaylyn2</t>
  </si>
  <si>
    <t>kaylyn10</t>
  </si>
  <si>
    <t>kaylove</t>
  </si>
  <si>
    <t>kaylita</t>
  </si>
  <si>
    <t>kaylin13</t>
  </si>
  <si>
    <t>kaylin12</t>
  </si>
  <si>
    <t>kaylin06</t>
  </si>
  <si>
    <t>kaylim</t>
  </si>
  <si>
    <t>kaylieann</t>
  </si>
  <si>
    <t>kaylie10</t>
  </si>
  <si>
    <t>kaylie04</t>
  </si>
  <si>
    <t>kayliana</t>
  </si>
  <si>
    <t>kayli23</t>
  </si>
  <si>
    <t>kayli01</t>
  </si>
  <si>
    <t>kayley2</t>
  </si>
  <si>
    <t>kayley123</t>
  </si>
  <si>
    <t>kayler1</t>
  </si>
  <si>
    <t>kayleigh89</t>
  </si>
  <si>
    <t>kayleigh88</t>
  </si>
  <si>
    <t>kayleigh4</t>
  </si>
  <si>
    <t>kayleigh2005</t>
  </si>
  <si>
    <t>kayleigh18</t>
  </si>
  <si>
    <t>kayleigh09</t>
  </si>
  <si>
    <t>kayleigh04</t>
  </si>
  <si>
    <t>kayleesoraya</t>
  </si>
  <si>
    <t>kayleegrace</t>
  </si>
  <si>
    <t>kayleegirl</t>
  </si>
  <si>
    <t>kaylee94</t>
  </si>
  <si>
    <t>kaylee93</t>
  </si>
  <si>
    <t>kaylee84</t>
  </si>
  <si>
    <t>kaylee77</t>
  </si>
  <si>
    <t>kaylee33</t>
  </si>
  <si>
    <t>kaylee31</t>
  </si>
  <si>
    <t>kaylee2160</t>
  </si>
  <si>
    <t>kaylee2008</t>
  </si>
  <si>
    <t>kayleana</t>
  </si>
  <si>
    <t>kaylea2</t>
  </si>
  <si>
    <t>kayle123</t>
  </si>
  <si>
    <t>kaylaw1</t>
  </si>
  <si>
    <t>kaylapot</t>
  </si>
  <si>
    <t>kaylao</t>
  </si>
  <si>
    <t>kaylanna</t>
  </si>
  <si>
    <t>kayland</t>
  </si>
  <si>
    <t>kaylamaree</t>
  </si>
  <si>
    <t>kaylal1</t>
  </si>
  <si>
    <t>kaylak1</t>
  </si>
  <si>
    <t>kaylah123</t>
  </si>
  <si>
    <t>kaylah00</t>
  </si>
  <si>
    <t>kaylafaye</t>
  </si>
  <si>
    <t>kaylad1</t>
  </si>
  <si>
    <t>kaylacute</t>
  </si>
  <si>
    <t>kaylabug1</t>
  </si>
  <si>
    <t>kaylaboo1</t>
  </si>
  <si>
    <t>kaylababe</t>
  </si>
  <si>
    <t>kaylaa1</t>
  </si>
  <si>
    <t>kayla999</t>
  </si>
  <si>
    <t>kayla84</t>
  </si>
  <si>
    <t>kayla82</t>
  </si>
  <si>
    <t>kayla808</t>
  </si>
  <si>
    <t>kayla79</t>
  </si>
  <si>
    <t>kayla696</t>
  </si>
  <si>
    <t>kayla66</t>
  </si>
  <si>
    <t>kayla555</t>
  </si>
  <si>
    <t>kayla524</t>
  </si>
  <si>
    <t>kayla42</t>
  </si>
  <si>
    <t>kayla37</t>
  </si>
  <si>
    <t>kayla269</t>
  </si>
  <si>
    <t>kayla1990</t>
  </si>
  <si>
    <t>kayla1989</t>
  </si>
  <si>
    <t>kayla121</t>
  </si>
  <si>
    <t>kayla1114</t>
  </si>
  <si>
    <t>kayla1107</t>
  </si>
  <si>
    <t>kaykim</t>
  </si>
  <si>
    <t>kaykay99</t>
  </si>
  <si>
    <t>kaykay97</t>
  </si>
  <si>
    <t>kaykay777</t>
  </si>
  <si>
    <t>kaykay77</t>
  </si>
  <si>
    <t>kaykay44</t>
  </si>
  <si>
    <t>kaykay219</t>
  </si>
  <si>
    <t>kaykay03</t>
  </si>
  <si>
    <t>kaykay.</t>
  </si>
  <si>
    <t>kaykat</t>
  </si>
  <si>
    <t>kayka1</t>
  </si>
  <si>
    <t>kayita</t>
  </si>
  <si>
    <t>kayin</t>
  </si>
  <si>
    <t>kayhansahin</t>
  </si>
  <si>
    <t>kaygurl</t>
  </si>
  <si>
    <t>kaygil</t>
  </si>
  <si>
    <t>kaygee1</t>
  </si>
  <si>
    <t>kayfer</t>
  </si>
  <si>
    <t>kayenta</t>
  </si>
  <si>
    <t>kayeng</t>
  </si>
  <si>
    <t>kayellen</t>
  </si>
  <si>
    <t>kayelle</t>
  </si>
  <si>
    <t>kayelee</t>
  </si>
  <si>
    <t>kaye85</t>
  </si>
  <si>
    <t>kaye5198</t>
  </si>
  <si>
    <t>kaye26</t>
  </si>
  <si>
    <t>kaydn</t>
  </si>
  <si>
    <t>kaydince</t>
  </si>
  <si>
    <t>kaydi1</t>
  </si>
  <si>
    <t>kaydence7</t>
  </si>
  <si>
    <t>kaydence08</t>
  </si>
  <si>
    <t>kaydence01</t>
  </si>
  <si>
    <t>kayden2008</t>
  </si>
  <si>
    <t>kayden2007</t>
  </si>
  <si>
    <t>kayden2005</t>
  </si>
  <si>
    <t>kayden13</t>
  </si>
  <si>
    <t>kayden1234</t>
  </si>
  <si>
    <t>kayden03</t>
  </si>
  <si>
    <t>kaydeen</t>
  </si>
  <si>
    <t>kaydee2</t>
  </si>
  <si>
    <t>kaydee05</t>
  </si>
  <si>
    <t>kaydean</t>
  </si>
  <si>
    <t>kayde</t>
  </si>
  <si>
    <t>kaycee08</t>
  </si>
  <si>
    <t>kaycee03</t>
  </si>
  <si>
    <t>kaybe1</t>
  </si>
  <si>
    <t>kaybay1</t>
  </si>
  <si>
    <t>kayatta</t>
  </si>
  <si>
    <t>kayash</t>
  </si>
  <si>
    <t>kayanna1</t>
  </si>
  <si>
    <t>kayann1</t>
  </si>
  <si>
    <t>kayandra</t>
  </si>
  <si>
    <t>kayalove</t>
  </si>
  <si>
    <t>kayaba</t>
  </si>
  <si>
    <t>kayaann</t>
  </si>
  <si>
    <t>kaya25</t>
  </si>
  <si>
    <t>kaya23</t>
  </si>
  <si>
    <t>kaya2008</t>
  </si>
  <si>
    <t>kaya03</t>
  </si>
  <si>
    <t>kay_kay</t>
  </si>
  <si>
    <t>kay777</t>
  </si>
  <si>
    <t>kay678</t>
  </si>
  <si>
    <t>kay456</t>
  </si>
  <si>
    <t>kay222</t>
  </si>
  <si>
    <t>kay218</t>
  </si>
  <si>
    <t>kay212</t>
  </si>
  <si>
    <t>kay2005</t>
  </si>
  <si>
    <t>kay2003</t>
  </si>
  <si>
    <t>kay1980</t>
  </si>
  <si>
    <t>kay187</t>
  </si>
  <si>
    <t>kay123456</t>
  </si>
  <si>
    <t>kay12345</t>
  </si>
  <si>
    <t>kay08</t>
  </si>
  <si>
    <t>kay07</t>
  </si>
  <si>
    <t>kay06</t>
  </si>
  <si>
    <t>kay001</t>
  </si>
  <si>
    <t>kax123</t>
  </si>
  <si>
    <t>kawuan</t>
  </si>
  <si>
    <t>kawlang</t>
  </si>
  <si>
    <t>kawit</t>
  </si>
  <si>
    <t>kawfang</t>
  </si>
  <si>
    <t>kawasakikx125</t>
  </si>
  <si>
    <t>kawasakikx</t>
  </si>
  <si>
    <t>kawasaki99</t>
  </si>
  <si>
    <t>kawasaki69</t>
  </si>
  <si>
    <t>kawasaki250</t>
  </si>
  <si>
    <t>kawasaki10</t>
  </si>
  <si>
    <t>kawane</t>
  </si>
  <si>
    <t>kawanda</t>
  </si>
  <si>
    <t>kawand</t>
  </si>
  <si>
    <t>kawana1</t>
  </si>
  <si>
    <t>kawan1</t>
  </si>
  <si>
    <t>kawama</t>
  </si>
  <si>
    <t>kawalan</t>
  </si>
  <si>
    <t>kawailani</t>
  </si>
  <si>
    <t>kawaiiness</t>
  </si>
  <si>
    <t>kawaiineko</t>
  </si>
  <si>
    <t>kawaiime</t>
  </si>
  <si>
    <t>kawaii7</t>
  </si>
  <si>
    <t>kawaii69</t>
  </si>
  <si>
    <t>kawaii07</t>
  </si>
  <si>
    <t>kawabunga</t>
  </si>
  <si>
    <t>kawa11</t>
  </si>
  <si>
    <t>kaw1989</t>
  </si>
  <si>
    <t>kaw123</t>
  </si>
  <si>
    <t>kaw1223</t>
  </si>
  <si>
    <t>kavya</t>
  </si>
  <si>
    <t>kavone</t>
  </si>
  <si>
    <t>kavona</t>
  </si>
  <si>
    <t>kavian</t>
  </si>
  <si>
    <t>kavari</t>
  </si>
  <si>
    <t>kavanaugh</t>
  </si>
  <si>
    <t>kavakyelleri</t>
  </si>
  <si>
    <t>kavadarci</t>
  </si>
  <si>
    <t>kaution1</t>
  </si>
  <si>
    <t>kauthar</t>
  </si>
  <si>
    <t>kautai</t>
  </si>
  <si>
    <t>kausalya</t>
  </si>
  <si>
    <t>kaunda</t>
  </si>
  <si>
    <t>kaunang</t>
  </si>
  <si>
    <t>kaunakakai</t>
  </si>
  <si>
    <t>kaulitz12</t>
  </si>
  <si>
    <t>kaula</t>
  </si>
  <si>
    <t>kaugummi</t>
  </si>
  <si>
    <t>kaufhof11</t>
  </si>
  <si>
    <t>kauanoe1</t>
  </si>
  <si>
    <t>kauanoe</t>
  </si>
  <si>
    <t>kauaigurl</t>
  </si>
  <si>
    <t>kauaigirl1</t>
  </si>
  <si>
    <t>katzrock</t>
  </si>
  <si>
    <t>katzkhi</t>
  </si>
  <si>
    <t>katzenklo</t>
  </si>
  <si>
    <t>katzel</t>
  </si>
  <si>
    <t>katzeklo</t>
  </si>
  <si>
    <t>katytexas</t>
  </si>
  <si>
    <t>katylu</t>
  </si>
  <si>
    <t>katyka</t>
  </si>
  <si>
    <t>katyk</t>
  </si>
  <si>
    <t>katyj</t>
  </si>
  <si>
    <t>katycat</t>
  </si>
  <si>
    <t>katybear</t>
  </si>
  <si>
    <t>katyan</t>
  </si>
  <si>
    <t>katyaa</t>
  </si>
  <si>
    <t>katy98</t>
  </si>
  <si>
    <t>katy97</t>
  </si>
  <si>
    <t>katy96</t>
  </si>
  <si>
    <t>katy87</t>
  </si>
  <si>
    <t>katy86</t>
  </si>
  <si>
    <t>katy81</t>
  </si>
  <si>
    <t>katy78</t>
  </si>
  <si>
    <t>katy55</t>
  </si>
  <si>
    <t>katy1988</t>
  </si>
  <si>
    <t>katy17</t>
  </si>
  <si>
    <t>katy101</t>
  </si>
  <si>
    <t>katy04</t>
  </si>
  <si>
    <t>katxinha</t>
  </si>
  <si>
    <t>katwil</t>
  </si>
  <si>
    <t>katvond1</t>
  </si>
  <si>
    <t>katvia</t>
  </si>
  <si>
    <t>katudig12</t>
  </si>
  <si>
    <t>kattykatty</t>
  </si>
  <si>
    <t>katty19</t>
  </si>
  <si>
    <t>katty17</t>
  </si>
  <si>
    <t>katty07</t>
  </si>
  <si>
    <t>kattwilliams</t>
  </si>
  <si>
    <t>kattunge</t>
  </si>
  <si>
    <t>kattlin6</t>
  </si>
  <si>
    <t>kattkatt</t>
  </si>
  <si>
    <t>kattita</t>
  </si>
  <si>
    <t>kattebak</t>
  </si>
  <si>
    <t>kattalin</t>
  </si>
  <si>
    <t>kattak1</t>
  </si>
  <si>
    <t>katt17</t>
  </si>
  <si>
    <t>katsuo</t>
  </si>
  <si>
    <t>katsuhiko</t>
  </si>
  <si>
    <t>katsuaki</t>
  </si>
  <si>
    <t>katsuak</t>
  </si>
  <si>
    <t>katster</t>
  </si>
  <si>
    <t>katsrule</t>
  </si>
  <si>
    <t>katsina</t>
  </si>
  <si>
    <t>katser</t>
  </si>
  <si>
    <t>katrules</t>
  </si>
  <si>
    <t>katrose</t>
  </si>
  <si>
    <t>katro</t>
  </si>
  <si>
    <t>katrix</t>
  </si>
  <si>
    <t>katrine123</t>
  </si>
  <si>
    <t>katrinap</t>
  </si>
  <si>
    <t>katrinamay</t>
  </si>
  <si>
    <t>katrinalove</t>
  </si>
  <si>
    <t>katrinak</t>
  </si>
  <si>
    <t>katrinacute</t>
  </si>
  <si>
    <t>katrina99</t>
  </si>
  <si>
    <t>katrina95</t>
  </si>
  <si>
    <t>katrina9</t>
  </si>
  <si>
    <t>katrina85</t>
  </si>
  <si>
    <t>katrina76</t>
  </si>
  <si>
    <t>katrina6</t>
  </si>
  <si>
    <t>katrina28</t>
  </si>
  <si>
    <t>katrina26</t>
  </si>
  <si>
    <t>katricia</t>
  </si>
  <si>
    <t>katrice12</t>
  </si>
  <si>
    <t>katrese</t>
  </si>
  <si>
    <t>katrene</t>
  </si>
  <si>
    <t>katracha1</t>
  </si>
  <si>
    <t>katpat</t>
  </si>
  <si>
    <t>katotohanan</t>
  </si>
  <si>
    <t>katora</t>
  </si>
  <si>
    <t>katoma</t>
  </si>
  <si>
    <t>katoks</t>
  </si>
  <si>
    <t>katoke</t>
  </si>
  <si>
    <t>kato12</t>
  </si>
  <si>
    <t>katnjeff</t>
  </si>
  <si>
    <t>katmon</t>
  </si>
  <si>
    <t>katlyn99</t>
  </si>
  <si>
    <t>katlyn08</t>
  </si>
  <si>
    <t>katlyn04</t>
  </si>
  <si>
    <t>katlin!</t>
  </si>
  <si>
    <t>katlen</t>
  </si>
  <si>
    <t>katkitty</t>
  </si>
  <si>
    <t>katkim</t>
  </si>
  <si>
    <t>katkel</t>
  </si>
  <si>
    <t>katkat12</t>
  </si>
  <si>
    <t>katkat11</t>
  </si>
  <si>
    <t>katjon</t>
  </si>
  <si>
    <t>katje</t>
  </si>
  <si>
    <t>katjay</t>
  </si>
  <si>
    <t>katizzle</t>
  </si>
  <si>
    <t>katiza</t>
  </si>
  <si>
    <t>katixita</t>
  </si>
  <si>
    <t>katiuska1</t>
  </si>
  <si>
    <t>katiting</t>
  </si>
  <si>
    <t>katiti</t>
  </si>
  <si>
    <t>katishot</t>
  </si>
  <si>
    <t>katinka1</t>
  </si>
  <si>
    <t>katinelis</t>
  </si>
  <si>
    <t>katina18</t>
  </si>
  <si>
    <t>katijo</t>
  </si>
  <si>
    <t>katijah</t>
  </si>
  <si>
    <t>katija</t>
  </si>
  <si>
    <t>katiewood</t>
  </si>
  <si>
    <t>katieu</t>
  </si>
  <si>
    <t>katieturner</t>
  </si>
  <si>
    <t>katiesgay</t>
  </si>
  <si>
    <t>katiesarah</t>
  </si>
  <si>
    <t>katiesam</t>
  </si>
  <si>
    <t>katieross</t>
  </si>
  <si>
    <t>katieparker</t>
  </si>
  <si>
    <t>katiemo</t>
  </si>
  <si>
    <t>katiemay1</t>
  </si>
  <si>
    <t>katiemae1</t>
  </si>
  <si>
    <t>katiem1</t>
  </si>
  <si>
    <t>katieliz</t>
  </si>
  <si>
    <t>katiekyle</t>
  </si>
  <si>
    <t>katiekoo</t>
  </si>
  <si>
    <t>katiejoe</t>
  </si>
  <si>
    <t>katiejamie</t>
  </si>
  <si>
    <t>katiehill</t>
  </si>
  <si>
    <t>katieh1</t>
  </si>
  <si>
    <t>katiegirl1</t>
  </si>
  <si>
    <t>katieee</t>
  </si>
  <si>
    <t>katiediane</t>
  </si>
  <si>
    <t>katiebugs</t>
  </si>
  <si>
    <t>katiebugg</t>
  </si>
  <si>
    <t>katiebug8</t>
  </si>
  <si>
    <t>katiebug123</t>
  </si>
  <si>
    <t>katiebug10</t>
  </si>
  <si>
    <t>katiebug!</t>
  </si>
  <si>
    <t>katieboo2</t>
  </si>
  <si>
    <t>katiebo</t>
  </si>
  <si>
    <t>katieann1</t>
  </si>
  <si>
    <t>katieandjace</t>
  </si>
  <si>
    <t>katie73</t>
  </si>
  <si>
    <t>katie64</t>
  </si>
  <si>
    <t>katie619</t>
  </si>
  <si>
    <t>katie555</t>
  </si>
  <si>
    <t>katie456</t>
  </si>
  <si>
    <t>katie36</t>
  </si>
  <si>
    <t>katie333</t>
  </si>
  <si>
    <t>katie2k6</t>
  </si>
  <si>
    <t>katie2011</t>
  </si>
  <si>
    <t>katie2002</t>
  </si>
  <si>
    <t>katie1998</t>
  </si>
  <si>
    <t>katie1989</t>
  </si>
  <si>
    <t>katie1988</t>
  </si>
  <si>
    <t>katie1987</t>
  </si>
  <si>
    <t>katie1983</t>
  </si>
  <si>
    <t>katie100</t>
  </si>
  <si>
    <t>katie007</t>
  </si>
  <si>
    <t>katie-leigh</t>
  </si>
  <si>
    <t>katicabogar</t>
  </si>
  <si>
    <t>katianna</t>
  </si>
  <si>
    <t>katiah</t>
  </si>
  <si>
    <t>katia21</t>
  </si>
  <si>
    <t>katia2</t>
  </si>
  <si>
    <t>katia19</t>
  </si>
  <si>
    <t>katia17</t>
  </si>
  <si>
    <t>katia12</t>
  </si>
  <si>
    <t>kati16</t>
  </si>
  <si>
    <t>kati14</t>
  </si>
  <si>
    <t>kati13</t>
  </si>
  <si>
    <t>kati03</t>
  </si>
  <si>
    <t>kathysue</t>
  </si>
  <si>
    <t>kathyn</t>
  </si>
  <si>
    <t>kathylyn</t>
  </si>
  <si>
    <t>kathycruz</t>
  </si>
  <si>
    <t>kathybaby</t>
  </si>
  <si>
    <t>kathy97</t>
  </si>
  <si>
    <t>kathy94</t>
  </si>
  <si>
    <t>kathy61</t>
  </si>
  <si>
    <t>kathy52</t>
  </si>
  <si>
    <t>kathy48</t>
  </si>
  <si>
    <t>kathy39</t>
  </si>
  <si>
    <t>kathy36b</t>
  </si>
  <si>
    <t>kathy32</t>
  </si>
  <si>
    <t>kathy31</t>
  </si>
  <si>
    <t>kathy29</t>
  </si>
  <si>
    <t>kathy1996</t>
  </si>
  <si>
    <t>kathy1234</t>
  </si>
  <si>
    <t>kathy0</t>
  </si>
  <si>
    <t>kathryns</t>
  </si>
  <si>
    <t>kathrynh</t>
  </si>
  <si>
    <t>kathrync</t>
  </si>
  <si>
    <t>kathrynann</t>
  </si>
  <si>
    <t>kathryna</t>
  </si>
  <si>
    <t>kathryn94</t>
  </si>
  <si>
    <t>kathryn91</t>
  </si>
  <si>
    <t>kathryn90</t>
  </si>
  <si>
    <t>kathryn86</t>
  </si>
  <si>
    <t>kathryn6</t>
  </si>
  <si>
    <t>kathryn11</t>
  </si>
  <si>
    <t>kathryn06</t>
  </si>
  <si>
    <t>kathryn05</t>
  </si>
  <si>
    <t>kathryn01</t>
  </si>
  <si>
    <t>kathryn0</t>
  </si>
  <si>
    <t>kathorzeh</t>
  </si>
  <si>
    <t>kathnkim</t>
  </si>
  <si>
    <t>kathlyn1</t>
  </si>
  <si>
    <t>kathlina</t>
  </si>
  <si>
    <t>kathlene1</t>
  </si>
  <si>
    <t>kathleenmae</t>
  </si>
  <si>
    <t>kathleenjoy</t>
  </si>
  <si>
    <t>kathleen87</t>
  </si>
  <si>
    <t>kathleen84</t>
  </si>
  <si>
    <t>kathleen65</t>
  </si>
  <si>
    <t>kathleen55</t>
  </si>
  <si>
    <t>kathleen32</t>
  </si>
  <si>
    <t>kathleen21</t>
  </si>
  <si>
    <t>kathleen09</t>
  </si>
  <si>
    <t>kathleen07</t>
  </si>
  <si>
    <t>kathleen05</t>
  </si>
  <si>
    <t>kathiusca</t>
  </si>
  <si>
    <t>kathinka</t>
  </si>
  <si>
    <t>kathik</t>
  </si>
  <si>
    <t>kathie01</t>
  </si>
  <si>
    <t>kathian</t>
  </si>
  <si>
    <t>kathi123</t>
  </si>
  <si>
    <t>kathers</t>
  </si>
  <si>
    <t>kathern</t>
  </si>
  <si>
    <t>katherinetan</t>
  </si>
  <si>
    <t>katherinem</t>
  </si>
  <si>
    <t>katherinelinda</t>
  </si>
  <si>
    <t>katherinec</t>
  </si>
  <si>
    <t>katherine89</t>
  </si>
  <si>
    <t>katherine88</t>
  </si>
  <si>
    <t>katherine24</t>
  </si>
  <si>
    <t>katherine1995</t>
  </si>
  <si>
    <t>katherine15</t>
  </si>
  <si>
    <t>katherine11</t>
  </si>
  <si>
    <t>kathee6482</t>
  </si>
  <si>
    <t>katharin</t>
  </si>
  <si>
    <t>kathak</t>
  </si>
  <si>
    <t>kath1een</t>
  </si>
  <si>
    <t>kath16</t>
  </si>
  <si>
    <t>kath06</t>
  </si>
  <si>
    <t>kath01</t>
  </si>
  <si>
    <t>katfood</t>
  </si>
  <si>
    <t>katey4</t>
  </si>
  <si>
    <t>katey16</t>
  </si>
  <si>
    <t>kateteamo</t>
  </si>
  <si>
    <t>katesz</t>
  </si>
  <si>
    <t>katesha</t>
  </si>
  <si>
    <t>katesam</t>
  </si>
  <si>
    <t>katerz</t>
  </si>
  <si>
    <t>kateryan</t>
  </si>
  <si>
    <t>katery</t>
  </si>
  <si>
    <t>katerpillar</t>
  </si>
  <si>
    <t>katerose</t>
  </si>
  <si>
    <t>katerinoula</t>
  </si>
  <si>
    <t>katerinka</t>
  </si>
  <si>
    <t>katerine123</t>
  </si>
  <si>
    <t>katerina123</t>
  </si>
  <si>
    <t>katerin12</t>
  </si>
  <si>
    <t>katerin1</t>
  </si>
  <si>
    <t>katera1</t>
  </si>
  <si>
    <t>katenicole</t>
  </si>
  <si>
    <t>katen</t>
  </si>
  <si>
    <t>kateme</t>
  </si>
  <si>
    <t>katemc</t>
  </si>
  <si>
    <t>katelyns</t>
  </si>
  <si>
    <t>katelynrose</t>
  </si>
  <si>
    <t>katelynn4</t>
  </si>
  <si>
    <t>katelynn13</t>
  </si>
  <si>
    <t>katelynn09</t>
  </si>
  <si>
    <t>katelynm</t>
  </si>
  <si>
    <t>katelyne</t>
  </si>
  <si>
    <t>katelynd</t>
  </si>
  <si>
    <t>katelyn69</t>
  </si>
  <si>
    <t>katelyn27</t>
  </si>
  <si>
    <t>katelyn15</t>
  </si>
  <si>
    <t>katelyn09</t>
  </si>
  <si>
    <t>katelin2</t>
  </si>
  <si>
    <t>katelin00</t>
  </si>
  <si>
    <t>kateishot</t>
  </si>
  <si>
    <t>kateie</t>
  </si>
  <si>
    <t>katecool</t>
  </si>
  <si>
    <t>katebush</t>
  </si>
  <si>
    <t>katebrown</t>
  </si>
  <si>
    <t>kateashley</t>
  </si>
  <si>
    <t>kateanna</t>
  </si>
  <si>
    <t>kate95</t>
  </si>
  <si>
    <t>kate84</t>
  </si>
  <si>
    <t>kate77</t>
  </si>
  <si>
    <t>kate56</t>
  </si>
  <si>
    <t>kate3098</t>
  </si>
  <si>
    <t>kate219</t>
  </si>
  <si>
    <t>kate2009</t>
  </si>
  <si>
    <t>kate2003</t>
  </si>
  <si>
    <t>kate1990</t>
  </si>
  <si>
    <t>kate1980</t>
  </si>
  <si>
    <t>kate123456</t>
  </si>
  <si>
    <t>kate1013</t>
  </si>
  <si>
    <t>kate0105</t>
  </si>
  <si>
    <t>katdan</t>
  </si>
  <si>
    <t>katchy</t>
  </si>
  <si>
    <t>katchi</t>
  </si>
  <si>
    <t>katchafire</t>
  </si>
  <si>
    <t>kataya</t>
  </si>
  <si>
    <t>katastrophe</t>
  </si>
  <si>
    <t>katastrof</t>
  </si>
  <si>
    <t>katasha</t>
  </si>
  <si>
    <t>katarungan</t>
  </si>
  <si>
    <t>katarro</t>
  </si>
  <si>
    <t>katarinah</t>
  </si>
  <si>
    <t>katarina11</t>
  </si>
  <si>
    <t>katariina</t>
  </si>
  <si>
    <t>katari</t>
  </si>
  <si>
    <t>katare</t>
  </si>
  <si>
    <t>katarata</t>
  </si>
  <si>
    <t>katara1</t>
  </si>
  <si>
    <t>kataoka</t>
  </si>
  <si>
    <t>katano</t>
  </si>
  <si>
    <t>katanas</t>
  </si>
  <si>
    <t>katamari</t>
  </si>
  <si>
    <t>katalia</t>
  </si>
  <si>
    <t>katalbas</t>
  </si>
  <si>
    <t>katala</t>
  </si>
  <si>
    <t>kataka</t>
  </si>
  <si>
    <t>katainoy</t>
  </si>
  <si>
    <t>katainoi</t>
  </si>
  <si>
    <t>katai</t>
  </si>
  <si>
    <t>kata10</t>
  </si>
  <si>
    <t>kat420</t>
  </si>
  <si>
    <t>kat3951</t>
  </si>
  <si>
    <t>kat2x</t>
  </si>
  <si>
    <t>kat22</t>
  </si>
  <si>
    <t>kat2011</t>
  </si>
  <si>
    <t>kat2009</t>
  </si>
  <si>
    <t>kat2008</t>
  </si>
  <si>
    <t>kat2002</t>
  </si>
  <si>
    <t>kat2000</t>
  </si>
  <si>
    <t>kat1997</t>
  </si>
  <si>
    <t>kat1992</t>
  </si>
  <si>
    <t>kat182</t>
  </si>
  <si>
    <t>kat111</t>
  </si>
  <si>
    <t>kaszka</t>
  </si>
  <si>
    <t>kasumi08</t>
  </si>
  <si>
    <t>kastoria</t>
  </si>
  <si>
    <t>kastner</t>
  </si>
  <si>
    <t>kastiyanna</t>
  </si>
  <si>
    <t>kastina</t>
  </si>
  <si>
    <t>kasten1</t>
  </si>
  <si>
    <t>kastamonu</t>
  </si>
  <si>
    <t>kassy2</t>
  </si>
  <si>
    <t>kassy123</t>
  </si>
  <si>
    <t>kassy11</t>
  </si>
  <si>
    <t>kassy02</t>
  </si>
  <si>
    <t>kassiemae</t>
  </si>
  <si>
    <t>kassie3</t>
  </si>
  <si>
    <t>kassie15</t>
  </si>
  <si>
    <t>kassidy717</t>
  </si>
  <si>
    <t>kassidy5</t>
  </si>
  <si>
    <t>kassey1</t>
  </si>
  <si>
    <t>kassell</t>
  </si>
  <si>
    <t>kassav</t>
  </si>
  <si>
    <t>kassandra4</t>
  </si>
  <si>
    <t>kassandra13</t>
  </si>
  <si>
    <t>kassandra!</t>
  </si>
  <si>
    <t>kasperkasper</t>
  </si>
  <si>
    <t>kasper77</t>
  </si>
  <si>
    <t>kasper7</t>
  </si>
  <si>
    <t>kasper69</t>
  </si>
  <si>
    <t>kasper3</t>
  </si>
  <si>
    <t>kasper21</t>
  </si>
  <si>
    <t>kasper16</t>
  </si>
  <si>
    <t>kasper10</t>
  </si>
  <si>
    <t>kasper01</t>
  </si>
  <si>
    <t>kasonde</t>
  </si>
  <si>
    <t>kasmooth</t>
  </si>
  <si>
    <t>kasmira</t>
  </si>
  <si>
    <t>kasmawati</t>
  </si>
  <si>
    <t>kaskae</t>
  </si>
  <si>
    <t>kasito</t>
  </si>
  <si>
    <t>kasimea</t>
  </si>
  <si>
    <t>kasim786</t>
  </si>
  <si>
    <t>kasike</t>
  </si>
  <si>
    <t>kasik</t>
  </si>
  <si>
    <t>kasihibu</t>
  </si>
  <si>
    <t>kasihan</t>
  </si>
  <si>
    <t>kasienka</t>
  </si>
  <si>
    <t>kasiem</t>
  </si>
  <si>
    <t>kasidis</t>
  </si>
  <si>
    <t>kasiano</t>
  </si>
  <si>
    <t>kasia5</t>
  </si>
  <si>
    <t>kasia16</t>
  </si>
  <si>
    <t>kasia123</t>
  </si>
  <si>
    <t>kasia11</t>
  </si>
  <si>
    <t>kasi21</t>
  </si>
  <si>
    <t>kashy</t>
  </si>
  <si>
    <t>kashtin</t>
  </si>
  <si>
    <t>kashra</t>
  </si>
  <si>
    <t>kashmiri</t>
  </si>
  <si>
    <t>kashmere1</t>
  </si>
  <si>
    <t>kashis</t>
  </si>
  <si>
    <t>kashina</t>
  </si>
  <si>
    <t>kashif1</t>
  </si>
  <si>
    <t>kashi1</t>
  </si>
  <si>
    <t>kashell</t>
  </si>
  <si>
    <t>kasheem</t>
  </si>
  <si>
    <t>kashayla</t>
  </si>
  <si>
    <t>kashawna</t>
  </si>
  <si>
    <t>kashaf</t>
  </si>
  <si>
    <t>kaseyr1</t>
  </si>
  <si>
    <t>kaseylynn</t>
  </si>
  <si>
    <t>kaseyleigh</t>
  </si>
  <si>
    <t>kaseyb1</t>
  </si>
  <si>
    <t>kasey9kahne</t>
  </si>
  <si>
    <t>kasey4</t>
  </si>
  <si>
    <t>kasey2000</t>
  </si>
  <si>
    <t>kasey19</t>
  </si>
  <si>
    <t>kasey05</t>
  </si>
  <si>
    <t>kasey02</t>
  </si>
  <si>
    <t>kasey#9</t>
  </si>
  <si>
    <t>kasey!</t>
  </si>
  <si>
    <t>kasen123</t>
  </si>
  <si>
    <t>kaschbash</t>
  </si>
  <si>
    <t>kasas</t>
  </si>
  <si>
    <t>kasari</t>
  </si>
  <si>
    <t>kasara</t>
  </si>
  <si>
    <t>kasandra12</t>
  </si>
  <si>
    <t>kasamse</t>
  </si>
  <si>
    <t>kasalina</t>
  </si>
  <si>
    <t>kasablanka</t>
  </si>
  <si>
    <t>kas333</t>
  </si>
  <si>
    <t>kas211983</t>
  </si>
  <si>
    <t>kas1234</t>
  </si>
  <si>
    <t>karzen</t>
  </si>
  <si>
    <t>karyta</t>
  </si>
  <si>
    <t>karym</t>
  </si>
  <si>
    <t>karyls</t>
  </si>
  <si>
    <t>karyee</t>
  </si>
  <si>
    <t>karyang</t>
  </si>
  <si>
    <t>kary2007</t>
  </si>
  <si>
    <t>kary15</t>
  </si>
  <si>
    <t>kary13</t>
  </si>
  <si>
    <t>karwin</t>
  </si>
  <si>
    <t>karvell</t>
  </si>
  <si>
    <t>karuray</t>
  </si>
  <si>
    <t>karunungan</t>
  </si>
  <si>
    <t>karun</t>
  </si>
  <si>
    <t>kartuas</t>
  </si>
  <si>
    <t>karton</t>
  </si>
  <si>
    <t>kartoffel1</t>
  </si>
  <si>
    <t>kartin</t>
  </si>
  <si>
    <t>kartiko</t>
  </si>
  <si>
    <t>kartikasari</t>
  </si>
  <si>
    <t>kartel1</t>
  </si>
  <si>
    <t>karsyn1</t>
  </si>
  <si>
    <t>karst</t>
  </si>
  <si>
    <t>karsan</t>
  </si>
  <si>
    <t>karry3</t>
  </si>
  <si>
    <t>karrma</t>
  </si>
  <si>
    <t>karrie123</t>
  </si>
  <si>
    <t>karrie11</t>
  </si>
  <si>
    <t>karriann</t>
  </si>
  <si>
    <t>karri1</t>
  </si>
  <si>
    <t>karratha</t>
  </si>
  <si>
    <t>karra1</t>
  </si>
  <si>
    <t>karpus</t>
  </si>
  <si>
    <t>karpov</t>
  </si>
  <si>
    <t>karpouzi</t>
  </si>
  <si>
    <t>karpen</t>
  </si>
  <si>
    <t>karpediem</t>
  </si>
  <si>
    <t>karpatia</t>
  </si>
  <si>
    <t>karoro</t>
  </si>
  <si>
    <t>karoon</t>
  </si>
  <si>
    <t>karoo</t>
  </si>
  <si>
    <t>karonte</t>
  </si>
  <si>
    <t>karoma</t>
  </si>
  <si>
    <t>karoline4</t>
  </si>
  <si>
    <t>karolina7</t>
  </si>
  <si>
    <t>karolina13</t>
  </si>
  <si>
    <t>karolek</t>
  </si>
  <si>
    <t>karolcita</t>
  </si>
  <si>
    <t>karolayn</t>
  </si>
  <si>
    <t>karol7</t>
  </si>
  <si>
    <t>karol18</t>
  </si>
  <si>
    <t>karoke</t>
  </si>
  <si>
    <t>karo17</t>
  </si>
  <si>
    <t>karo123</t>
  </si>
  <si>
    <t>karney</t>
  </si>
  <si>
    <t>karnell</t>
  </si>
  <si>
    <t>karne</t>
  </si>
  <si>
    <t>karnas</t>
  </si>
  <si>
    <t>karnalito</t>
  </si>
  <si>
    <t>karnage1</t>
  </si>
  <si>
    <t>karn1975</t>
  </si>
  <si>
    <t>karmy</t>
  </si>
  <si>
    <t>karmin22</t>
  </si>
  <si>
    <t>karmin01</t>
  </si>
  <si>
    <t>karmela29</t>
  </si>
  <si>
    <t>karmel1</t>
  </si>
  <si>
    <t>karmatron</t>
  </si>
  <si>
    <t>karmacoma</t>
  </si>
  <si>
    <t>karmacat</t>
  </si>
  <si>
    <t>karma92</t>
  </si>
  <si>
    <t>karma88</t>
  </si>
  <si>
    <t>karma27</t>
  </si>
  <si>
    <t>karma17</t>
  </si>
  <si>
    <t>karma111</t>
  </si>
  <si>
    <t>karma08</t>
  </si>
  <si>
    <t>karlyp</t>
  </si>
  <si>
    <t>karly6</t>
  </si>
  <si>
    <t>karly22</t>
  </si>
  <si>
    <t>karlsbad</t>
  </si>
  <si>
    <t>karlotta</t>
  </si>
  <si>
    <t>karlos19</t>
  </si>
  <si>
    <t>karlos06</t>
  </si>
  <si>
    <t>karlo2</t>
  </si>
  <si>
    <t>karlo01</t>
  </si>
  <si>
    <t>karlman</t>
  </si>
  <si>
    <t>karlitox</t>
  </si>
  <si>
    <t>karlitita</t>
  </si>
  <si>
    <t>karlitax</t>
  </si>
  <si>
    <t>karlitahermosa</t>
  </si>
  <si>
    <t>karlita27</t>
  </si>
  <si>
    <t>karlita24</t>
  </si>
  <si>
    <t>karlita22</t>
  </si>
  <si>
    <t>karlita12345</t>
  </si>
  <si>
    <t>karlita07</t>
  </si>
  <si>
    <t>karlita05</t>
  </si>
  <si>
    <t>karlien</t>
  </si>
  <si>
    <t>karlie5</t>
  </si>
  <si>
    <t>karlie12</t>
  </si>
  <si>
    <t>karlic</t>
  </si>
  <si>
    <t>karli14</t>
  </si>
  <si>
    <t>karli101</t>
  </si>
  <si>
    <t>karley4</t>
  </si>
  <si>
    <t>karleo</t>
  </si>
  <si>
    <t>karlem</t>
  </si>
  <si>
    <t>karleigh4</t>
  </si>
  <si>
    <t>karlei</t>
  </si>
  <si>
    <t>karlee3</t>
  </si>
  <si>
    <t>karld</t>
  </si>
  <si>
    <t>karlayjorge</t>
  </si>
  <si>
    <t>karlaybeto</t>
  </si>
  <si>
    <t>karlasofia</t>
  </si>
  <si>
    <t>karlanicole</t>
  </si>
  <si>
    <t>karlamay</t>
  </si>
  <si>
    <t>karlallen</t>
  </si>
  <si>
    <t>karlaivonne</t>
  </si>
  <si>
    <t>karlagaby</t>
  </si>
  <si>
    <t>karlafabiola</t>
  </si>
  <si>
    <t>karladenisse</t>
  </si>
  <si>
    <t>karlacristina</t>
  </si>
  <si>
    <t>karlaamor</t>
  </si>
  <si>
    <t>karla95</t>
  </si>
  <si>
    <t>karla94</t>
  </si>
  <si>
    <t>karla420</t>
  </si>
  <si>
    <t>karla35</t>
  </si>
  <si>
    <t>karla33</t>
  </si>
  <si>
    <t>karla26</t>
  </si>
  <si>
    <t>karla2008</t>
  </si>
  <si>
    <t>karla1998</t>
  </si>
  <si>
    <t>karla1997</t>
  </si>
  <si>
    <t>karla1995</t>
  </si>
  <si>
    <t>karla1986</t>
  </si>
  <si>
    <t>karla1985</t>
  </si>
  <si>
    <t>karla147</t>
  </si>
  <si>
    <t>karla00</t>
  </si>
  <si>
    <t>karl89</t>
  </si>
  <si>
    <t>karl28</t>
  </si>
  <si>
    <t>karl26</t>
  </si>
  <si>
    <t>karl13</t>
  </si>
  <si>
    <t>karl1</t>
  </si>
  <si>
    <t>karl08</t>
  </si>
  <si>
    <t>karl04</t>
  </si>
  <si>
    <t>karl01</t>
  </si>
  <si>
    <t>karkinos</t>
  </si>
  <si>
    <t>karkar1624</t>
  </si>
  <si>
    <t>karjan</t>
  </si>
  <si>
    <t>kariuki</t>
  </si>
  <si>
    <t>karito1995</t>
  </si>
  <si>
    <t>karito15</t>
  </si>
  <si>
    <t>karissma</t>
  </si>
  <si>
    <t>karissa5</t>
  </si>
  <si>
    <t>karissa3</t>
  </si>
  <si>
    <t>karismatik</t>
  </si>
  <si>
    <t>karisauria</t>
  </si>
  <si>
    <t>karis123</t>
  </si>
  <si>
    <t>karipa</t>
  </si>
  <si>
    <t>karino</t>
  </si>
  <si>
    <t>karinna1</t>
  </si>
  <si>
    <t>karinitha</t>
  </si>
  <si>
    <t>karininha</t>
  </si>
  <si>
    <t>karine123</t>
  </si>
  <si>
    <t>karine1</t>
  </si>
  <si>
    <t>karinatequiero</t>
  </si>
  <si>
    <t>karinana</t>
  </si>
  <si>
    <t>karinamarie</t>
  </si>
  <si>
    <t>karinam</t>
  </si>
  <si>
    <t>karinal</t>
  </si>
  <si>
    <t>karina96</t>
  </si>
  <si>
    <t>karina91</t>
  </si>
  <si>
    <t>karina85</t>
  </si>
  <si>
    <t>karina31</t>
  </si>
  <si>
    <t>karina26</t>
  </si>
  <si>
    <t>karina2006</t>
  </si>
  <si>
    <t>karina1994</t>
  </si>
  <si>
    <t>karina1975</t>
  </si>
  <si>
    <t>karin20</t>
  </si>
  <si>
    <t>karimg</t>
  </si>
  <si>
    <t>karimba</t>
  </si>
  <si>
    <t>kariman</t>
  </si>
  <si>
    <t>karimah1</t>
  </si>
  <si>
    <t>karim3</t>
  </si>
  <si>
    <t>karim13</t>
  </si>
  <si>
    <t>karim11</t>
  </si>
  <si>
    <t>karilinda</t>
  </si>
  <si>
    <t>karilin</t>
  </si>
  <si>
    <t>karil</t>
  </si>
  <si>
    <t>karikatura</t>
  </si>
  <si>
    <t>karik</t>
  </si>
  <si>
    <t>karijo</t>
  </si>
  <si>
    <t>kariim</t>
  </si>
  <si>
    <t>karih</t>
  </si>
  <si>
    <t>kariena69</t>
  </si>
  <si>
    <t>karien</t>
  </si>
  <si>
    <t>kariem</t>
  </si>
  <si>
    <t>karice</t>
  </si>
  <si>
    <t>karicatura</t>
  </si>
  <si>
    <t>kariayam</t>
  </si>
  <si>
    <t>kari90</t>
  </si>
  <si>
    <t>kari69</t>
  </si>
  <si>
    <t>kari5</t>
  </si>
  <si>
    <t>kari3</t>
  </si>
  <si>
    <t>kari20</t>
  </si>
  <si>
    <t>kari1978</t>
  </si>
  <si>
    <t>kari19</t>
  </si>
  <si>
    <t>kari143</t>
  </si>
  <si>
    <t>kari08</t>
  </si>
  <si>
    <t>kari06</t>
  </si>
  <si>
    <t>karewit</t>
  </si>
  <si>
    <t>karet</t>
  </si>
  <si>
    <t>karesma</t>
  </si>
  <si>
    <t>karesha</t>
  </si>
  <si>
    <t>karepe</t>
  </si>
  <si>
    <t>karepa</t>
  </si>
  <si>
    <t>karenyjose</t>
  </si>
  <si>
    <t>karenyerick</t>
  </si>
  <si>
    <t>karenydaniela</t>
  </si>
  <si>
    <t>karenydaniel</t>
  </si>
  <si>
    <t>karenvanessa</t>
  </si>
  <si>
    <t>karentamo</t>
  </si>
  <si>
    <t>karenstar</t>
  </si>
  <si>
    <t>karensolis</t>
  </si>
  <si>
    <t>karensofia</t>
  </si>
  <si>
    <t>karenrocks</t>
  </si>
  <si>
    <t>karenmylove</t>
  </si>
  <si>
    <t>karenmar</t>
  </si>
  <si>
    <t>karenluvq</t>
  </si>
  <si>
    <t>karenlozo</t>
  </si>
  <si>
    <t>karenlovesme</t>
  </si>
  <si>
    <t>karenliz</t>
  </si>
  <si>
    <t>karenlim</t>
  </si>
  <si>
    <t>karenlara</t>
  </si>
  <si>
    <t>karenlamejor</t>
  </si>
  <si>
    <t>karenkobe1</t>
  </si>
  <si>
    <t>karenkay</t>
  </si>
  <si>
    <t>karenjames</t>
  </si>
  <si>
    <t>karenin</t>
  </si>
  <si>
    <t>karengkeng</t>
  </si>
  <si>
    <t>karengay</t>
  </si>
  <si>
    <t>karengarcia</t>
  </si>
  <si>
    <t>karenganda</t>
  </si>
  <si>
    <t>karenfaith</t>
  </si>
  <si>
    <t>karendayana</t>
  </si>
  <si>
    <t>karendaniela</t>
  </si>
  <si>
    <t>karencitap</t>
  </si>
  <si>
    <t>karencitalinda</t>
  </si>
  <si>
    <t>karenchan</t>
  </si>
  <si>
    <t>karencas</t>
  </si>
  <si>
    <t>karenbonita</t>
  </si>
  <si>
    <t>karenalvarez</t>
  </si>
  <si>
    <t>karenacinta</t>
  </si>
  <si>
    <t>karen97</t>
  </si>
  <si>
    <t>karen84</t>
  </si>
  <si>
    <t>karen82</t>
  </si>
  <si>
    <t>karen81</t>
  </si>
  <si>
    <t>karen64</t>
  </si>
  <si>
    <t>karen52</t>
  </si>
  <si>
    <t>karen40</t>
  </si>
  <si>
    <t>karen1996</t>
  </si>
  <si>
    <t>karen1991</t>
  </si>
  <si>
    <t>karen1982</t>
  </si>
  <si>
    <t>karen1981</t>
  </si>
  <si>
    <t>karen1979</t>
  </si>
  <si>
    <t>karen1970</t>
  </si>
  <si>
    <t>karen159</t>
  </si>
  <si>
    <t>karems</t>
  </si>
  <si>
    <t>karemkei1</t>
  </si>
  <si>
    <t>karelito</t>
  </si>
  <si>
    <t>karela</t>
  </si>
  <si>
    <t>kareem6</t>
  </si>
  <si>
    <t>kareem3</t>
  </si>
  <si>
    <t>kareem21</t>
  </si>
  <si>
    <t>kareem14</t>
  </si>
  <si>
    <t>kareem13</t>
  </si>
  <si>
    <t>kareem123</t>
  </si>
  <si>
    <t>kareem07</t>
  </si>
  <si>
    <t>karedok</t>
  </si>
  <si>
    <t>karebear23</t>
  </si>
  <si>
    <t>karebear22</t>
  </si>
  <si>
    <t>karebear123</t>
  </si>
  <si>
    <t>kardex</t>
  </si>
  <si>
    <t>kardashian</t>
  </si>
  <si>
    <t>kardamena</t>
  </si>
  <si>
    <t>karcsika</t>
  </si>
  <si>
    <t>karcanda</t>
  </si>
  <si>
    <t>karbar</t>
  </si>
  <si>
    <t>karaya</t>
  </si>
  <si>
    <t>karawa</t>
  </si>
  <si>
    <t>karavan</t>
  </si>
  <si>
    <t>karatechick</t>
  </si>
  <si>
    <t>karate97</t>
  </si>
  <si>
    <t>karate94</t>
  </si>
  <si>
    <t>karate86</t>
  </si>
  <si>
    <t>karate69</t>
  </si>
  <si>
    <t>karate3</t>
  </si>
  <si>
    <t>karate24</t>
  </si>
  <si>
    <t>karate20</t>
  </si>
  <si>
    <t>karate10</t>
  </si>
  <si>
    <t>karate08</t>
  </si>
  <si>
    <t>karate07</t>
  </si>
  <si>
    <t>karate03</t>
  </si>
  <si>
    <t>karata</t>
  </si>
  <si>
    <t>kararocks</t>
  </si>
  <si>
    <t>karaoke123</t>
  </si>
  <si>
    <t>karank</t>
  </si>
  <si>
    <t>karanja</t>
  </si>
  <si>
    <t>karani</t>
  </si>
  <si>
    <t>karangalan</t>
  </si>
  <si>
    <t>karamjit</t>
  </si>
  <si>
    <t>karamelo7</t>
  </si>
  <si>
    <t>karame</t>
  </si>
  <si>
    <t>karambol</t>
  </si>
  <si>
    <t>karalee1</t>
  </si>
  <si>
    <t>karakartal1903</t>
  </si>
  <si>
    <t>karaj</t>
  </si>
  <si>
    <t>karafu</t>
  </si>
  <si>
    <t>karaf</t>
  </si>
  <si>
    <t>karadi</t>
  </si>
  <si>
    <t>karadeniz</t>
  </si>
  <si>
    <t>karadag</t>
  </si>
  <si>
    <t>karad</t>
  </si>
  <si>
    <t>karacsony</t>
  </si>
  <si>
    <t>karabulut</t>
  </si>
  <si>
    <t>karabear1</t>
  </si>
  <si>
    <t>karabasan</t>
  </si>
  <si>
    <t>karaba</t>
  </si>
  <si>
    <t>karaan</t>
  </si>
  <si>
    <t>karaa</t>
  </si>
  <si>
    <t>kara94</t>
  </si>
  <si>
    <t>kara87</t>
  </si>
  <si>
    <t>kara4ever</t>
  </si>
  <si>
    <t>kara4321</t>
  </si>
  <si>
    <t>kara33</t>
  </si>
  <si>
    <t>kara21</t>
  </si>
  <si>
    <t>kara2004</t>
  </si>
  <si>
    <t>kara16</t>
  </si>
  <si>
    <t>kara143</t>
  </si>
  <si>
    <t>kara07</t>
  </si>
  <si>
    <t>kara02</t>
  </si>
  <si>
    <t>kara00</t>
  </si>
  <si>
    <t>kar1234</t>
  </si>
  <si>
    <t>kar0987</t>
  </si>
  <si>
    <t>kapyut</t>
  </si>
  <si>
    <t>kapuso07</t>
  </si>
  <si>
    <t>kapudog</t>
  </si>
  <si>
    <t>kapuchino</t>
  </si>
  <si>
    <t>kapualani</t>
  </si>
  <si>
    <t>kapua21</t>
  </si>
  <si>
    <t>kaptain</t>
  </si>
  <si>
    <t>kapsalon</t>
  </si>
  <si>
    <t>kapri1</t>
  </si>
  <si>
    <t>kappy1</t>
  </si>
  <si>
    <t>kappamikey</t>
  </si>
  <si>
    <t>kappakappa</t>
  </si>
  <si>
    <t>kappaa</t>
  </si>
  <si>
    <t>kapoy</t>
  </si>
  <si>
    <t>kapow1</t>
  </si>
  <si>
    <t>kapow</t>
  </si>
  <si>
    <t>kaposh</t>
  </si>
  <si>
    <t>kapoentje</t>
  </si>
  <si>
    <t>kapoeira</t>
  </si>
  <si>
    <t>kaphwan</t>
  </si>
  <si>
    <t>kapeli</t>
  </si>
  <si>
    <t>kapekape</t>
  </si>
  <si>
    <t>kapcai</t>
  </si>
  <si>
    <t>kapayaq</t>
  </si>
  <si>
    <t>kapangan</t>
  </si>
  <si>
    <t>kapanalig</t>
  </si>
  <si>
    <t>kapanaja</t>
  </si>
  <si>
    <t>kapamo</t>
  </si>
  <si>
    <t>kapalselam</t>
  </si>
  <si>
    <t>kapai</t>
  </si>
  <si>
    <t>kaos69</t>
  </si>
  <si>
    <t>kaos19</t>
  </si>
  <si>
    <t>kaos14</t>
  </si>
  <si>
    <t>kaos13</t>
  </si>
  <si>
    <t>kaos12</t>
  </si>
  <si>
    <t>kaos09</t>
  </si>
  <si>
    <t>kaos01</t>
  </si>
  <si>
    <t>kaorichan</t>
  </si>
  <si>
    <t>kaona</t>
  </si>
  <si>
    <t>kaolla</t>
  </si>
  <si>
    <t>kaoline</t>
  </si>
  <si>
    <t>kaojao</t>
  </si>
  <si>
    <t>kanyewest09</t>
  </si>
  <si>
    <t>kanye123</t>
  </si>
  <si>
    <t>kanye!</t>
  </si>
  <si>
    <t>kanyaporn</t>
  </si>
  <si>
    <t>kanyanta</t>
  </si>
  <si>
    <t>kanuka1</t>
  </si>
  <si>
    <t>kanuitepai</t>
  </si>
  <si>
    <t>kanuga</t>
  </si>
  <si>
    <t>kanturk</t>
  </si>
  <si>
    <t>kanthi</t>
  </si>
  <si>
    <t>kantar</t>
  </si>
  <si>
    <t>kantapong</t>
  </si>
  <si>
    <t>kansloos</t>
  </si>
  <si>
    <t>kansas913</t>
  </si>
  <si>
    <t>kansas7</t>
  </si>
  <si>
    <t>kansas23</t>
  </si>
  <si>
    <t>kansas20</t>
  </si>
  <si>
    <t>kansas18</t>
  </si>
  <si>
    <t>kansas01</t>
  </si>
  <si>
    <t>kanrawee</t>
  </si>
  <si>
    <t>kanoodle</t>
  </si>
  <si>
    <t>kanompang</t>
  </si>
  <si>
    <t>kanomjeeb</t>
  </si>
  <si>
    <t>kanomcake</t>
  </si>
  <si>
    <t>kanok</t>
  </si>
  <si>
    <t>kanojo</t>
  </si>
  <si>
    <t>kanniga</t>
  </si>
  <si>
    <t>kannapat</t>
  </si>
  <si>
    <t>kannabiz</t>
  </si>
  <si>
    <t>kanlove</t>
  </si>
  <si>
    <t>kanlayanee</t>
  </si>
  <si>
    <t>kankan1</t>
  </si>
  <si>
    <t>kankalin</t>
  </si>
  <si>
    <t>kankakee1</t>
  </si>
  <si>
    <t>kanjie</t>
  </si>
  <si>
    <t>kanji</t>
  </si>
  <si>
    <t>kaniyah1</t>
  </si>
  <si>
    <t>kanixe</t>
  </si>
  <si>
    <t>kanitah</t>
  </si>
  <si>
    <t>kanini</t>
  </si>
  <si>
    <t>kaninglamig</t>
  </si>
  <si>
    <t>kaniesha</t>
  </si>
  <si>
    <t>kaniele</t>
  </si>
  <si>
    <t>kanhai</t>
  </si>
  <si>
    <t>kangs</t>
  </si>
  <si>
    <t>kangirsuk</t>
  </si>
  <si>
    <t>kangel1</t>
  </si>
  <si>
    <t>kangaru</t>
  </si>
  <si>
    <t>kangaroo23</t>
  </si>
  <si>
    <t>kangaroo11</t>
  </si>
  <si>
    <t>kangaro</t>
  </si>
  <si>
    <t>kangar</t>
  </si>
  <si>
    <t>kang123</t>
  </si>
  <si>
    <t>kaner</t>
  </si>
  <si>
    <t>kaneohe1</t>
  </si>
  <si>
    <t>kanelee</t>
  </si>
  <si>
    <t>kanelbulle</t>
  </si>
  <si>
    <t>kanekoa</t>
  </si>
  <si>
    <t>kaneko40</t>
  </si>
  <si>
    <t>kaneishot</t>
  </si>
  <si>
    <t>kanefan</t>
  </si>
  <si>
    <t>kaneez</t>
  </si>
  <si>
    <t>kanedx</t>
  </si>
  <si>
    <t>kane98</t>
  </si>
  <si>
    <t>kane97</t>
  </si>
  <si>
    <t>kane77</t>
  </si>
  <si>
    <t>kane69</t>
  </si>
  <si>
    <t>kane56</t>
  </si>
  <si>
    <t>kane3d</t>
  </si>
  <si>
    <t>kane32</t>
  </si>
  <si>
    <t>kane2000</t>
  </si>
  <si>
    <t>kane20</t>
  </si>
  <si>
    <t>kane19</t>
  </si>
  <si>
    <t>kane16</t>
  </si>
  <si>
    <t>kane143</t>
  </si>
  <si>
    <t>kane111</t>
  </si>
  <si>
    <t>kandykorn</t>
  </si>
  <si>
    <t>kandygirl1</t>
  </si>
  <si>
    <t>kandyce1</t>
  </si>
  <si>
    <t>kandybaby</t>
  </si>
  <si>
    <t>kandy95</t>
  </si>
  <si>
    <t>kandy25</t>
  </si>
  <si>
    <t>kandy23</t>
  </si>
  <si>
    <t>kandy21</t>
  </si>
  <si>
    <t>kandy17</t>
  </si>
  <si>
    <t>kandy!</t>
  </si>
  <si>
    <t>kanduhtuk</t>
  </si>
  <si>
    <t>kandre</t>
  </si>
  <si>
    <t>kandj4eva</t>
  </si>
  <si>
    <t>kandj2</t>
  </si>
  <si>
    <t>kandj1</t>
  </si>
  <si>
    <t>kandiss</t>
  </si>
  <si>
    <t>kandil</t>
  </si>
  <si>
    <t>kandidog</t>
  </si>
  <si>
    <t>kandi17</t>
  </si>
  <si>
    <t>kandi09</t>
  </si>
  <si>
    <t>kandi06</t>
  </si>
  <si>
    <t>kandi01</t>
  </si>
  <si>
    <t>kandelaar</t>
  </si>
  <si>
    <t>kande</t>
  </si>
  <si>
    <t>kandar</t>
  </si>
  <si>
    <t>kanda1</t>
  </si>
  <si>
    <t>kanato</t>
  </si>
  <si>
    <t>kanata1</t>
  </si>
  <si>
    <t>kanashi</t>
  </si>
  <si>
    <t>kanasha</t>
  </si>
  <si>
    <t>kanarya1907</t>
  </si>
  <si>
    <t>kanarina</t>
  </si>
  <si>
    <t>kanaria</t>
  </si>
  <si>
    <t>kanard</t>
  </si>
  <si>
    <t>kanapka</t>
  </si>
  <si>
    <t>kanapi</t>
  </si>
  <si>
    <t>kanamesama</t>
  </si>
  <si>
    <t>kanaly</t>
  </si>
  <si>
    <t>kanaloa</t>
  </si>
  <si>
    <t>kanala!</t>
  </si>
  <si>
    <t>kana143</t>
  </si>
  <si>
    <t>kan1977</t>
  </si>
  <si>
    <t>kan0azz</t>
  </si>
  <si>
    <t>kamz15</t>
  </si>
  <si>
    <t>kamyui</t>
  </si>
  <si>
    <t>kamylle</t>
  </si>
  <si>
    <t>kamyar</t>
  </si>
  <si>
    <t>kamya07</t>
  </si>
  <si>
    <t>kamukamo</t>
  </si>
  <si>
    <t>kamujelek</t>
  </si>
  <si>
    <t>kamuh</t>
  </si>
  <si>
    <t>kamuda</t>
  </si>
  <si>
    <t>kamtis</t>
  </si>
  <si>
    <t>kamsia</t>
  </si>
  <si>
    <t>kamsani</t>
  </si>
  <si>
    <t>kamryn4</t>
  </si>
  <si>
    <t>kamryn06</t>
  </si>
  <si>
    <t>kamryn04</t>
  </si>
  <si>
    <t>kamryn03</t>
  </si>
  <si>
    <t>kamryn01</t>
  </si>
  <si>
    <t>kamput</t>
  </si>
  <si>
    <t>kampring</t>
  </si>
  <si>
    <t>kampol</t>
  </si>
  <si>
    <t>kampoeng</t>
  </si>
  <si>
    <t>kampilan</t>
  </si>
  <si>
    <t>kamoy</t>
  </si>
  <si>
    <t>kamoteking</t>
  </si>
  <si>
    <t>kamoteclan</t>
  </si>
  <si>
    <t>kamosky</t>
  </si>
  <si>
    <t>kamoria</t>
  </si>
  <si>
    <t>kamona</t>
  </si>
  <si>
    <t>kamoltip</t>
  </si>
  <si>
    <t>kamolthip</t>
  </si>
  <si>
    <t>kamokamo</t>
  </si>
  <si>
    <t>kamoi</t>
  </si>
  <si>
    <t>kammee</t>
  </si>
  <si>
    <t>kamluvs</t>
  </si>
  <si>
    <t>kamla</t>
  </si>
  <si>
    <t>kamkam3</t>
  </si>
  <si>
    <t>kamkam11</t>
  </si>
  <si>
    <t>kamizama</t>
  </si>
  <si>
    <t>kamiyah1</t>
  </si>
  <si>
    <t>kamisan</t>
  </si>
  <si>
    <t>kamisama1</t>
  </si>
  <si>
    <t>kamiru</t>
  </si>
  <si>
    <t>kamion</t>
  </si>
  <si>
    <t>kamillion</t>
  </si>
  <si>
    <t>kamilito</t>
  </si>
  <si>
    <t>kamilica</t>
  </si>
  <si>
    <t>kamilek1</t>
  </si>
  <si>
    <t>kamilateamo</t>
  </si>
  <si>
    <t>kamila88</t>
  </si>
  <si>
    <t>kamila20</t>
  </si>
  <si>
    <t>kamikazee1</t>
  </si>
  <si>
    <t>kamikaze2</t>
  </si>
  <si>
    <t>kamikaze10</t>
  </si>
  <si>
    <t>kamigawa</t>
  </si>
  <si>
    <t>kamien</t>
  </si>
  <si>
    <t>kamichu</t>
  </si>
  <si>
    <t>kamiakin</t>
  </si>
  <si>
    <t>kamiak</t>
  </si>
  <si>
    <t>kamia1</t>
  </si>
  <si>
    <t>kami93</t>
  </si>
  <si>
    <t>kami2008</t>
  </si>
  <si>
    <t>kami1</t>
  </si>
  <si>
    <t>kami09</t>
  </si>
  <si>
    <t>kamesh</t>
  </si>
  <si>
    <t>kameryn1</t>
  </si>
  <si>
    <t>kamerplant</t>
  </si>
  <si>
    <t>kameron01</t>
  </si>
  <si>
    <t>kamere</t>
  </si>
  <si>
    <t>kameni</t>
  </si>
  <si>
    <t>kamena</t>
  </si>
  <si>
    <t>kamely</t>
  </si>
  <si>
    <t>kamelo</t>
  </si>
  <si>
    <t>kamelle</t>
  </si>
  <si>
    <t>kamell</t>
  </si>
  <si>
    <t>kamel2</t>
  </si>
  <si>
    <t>kameda</t>
  </si>
  <si>
    <t>kamechan</t>
  </si>
  <si>
    <t>kameal</t>
  </si>
  <si>
    <t>kamdin</t>
  </si>
  <si>
    <t>kambree</t>
  </si>
  <si>
    <t>kambras</t>
  </si>
  <si>
    <t>kambingku</t>
  </si>
  <si>
    <t>kambinggurun</t>
  </si>
  <si>
    <t>kambing23</t>
  </si>
  <si>
    <t>kambing123</t>
  </si>
  <si>
    <t>kamber1</t>
  </si>
  <si>
    <t>kambaltuko</t>
  </si>
  <si>
    <t>kambalda</t>
  </si>
  <si>
    <t>kambal17</t>
  </si>
  <si>
    <t>kambal15</t>
  </si>
  <si>
    <t>kamaya1</t>
  </si>
  <si>
    <t>kamauri</t>
  </si>
  <si>
    <t>kamate</t>
  </si>
  <si>
    <t>kamasi</t>
  </si>
  <si>
    <t>kamaruddin</t>
  </si>
  <si>
    <t>kamaria1</t>
  </si>
  <si>
    <t>kamari3</t>
  </si>
  <si>
    <t>kamari08</t>
  </si>
  <si>
    <t>kamari05</t>
  </si>
  <si>
    <t>kamaran</t>
  </si>
  <si>
    <t>kamaradka</t>
  </si>
  <si>
    <t>kamarada</t>
  </si>
  <si>
    <t>kamar18</t>
  </si>
  <si>
    <t>kamani2</t>
  </si>
  <si>
    <t>kamami</t>
  </si>
  <si>
    <t>kamale</t>
  </si>
  <si>
    <t>kamal98</t>
  </si>
  <si>
    <t>kamal23</t>
  </si>
  <si>
    <t>kamaku2</t>
  </si>
  <si>
    <t>kamaia</t>
  </si>
  <si>
    <t>kamaha</t>
  </si>
  <si>
    <t>kamae</t>
  </si>
  <si>
    <t>kamadeva</t>
  </si>
  <si>
    <t>kam143</t>
  </si>
  <si>
    <t>kam007</t>
  </si>
  <si>
    <t>kalyne</t>
  </si>
  <si>
    <t>kalye11</t>
  </si>
  <si>
    <t>kalvin2</t>
  </si>
  <si>
    <t>kalvin05kelli06</t>
  </si>
  <si>
    <t>kalunga</t>
  </si>
  <si>
    <t>kaluke</t>
  </si>
  <si>
    <t>kalukalu</t>
  </si>
  <si>
    <t>kaluah</t>
  </si>
  <si>
    <t>kalua1</t>
  </si>
  <si>
    <t>kalsey</t>
  </si>
  <si>
    <t>kalonteam</t>
  </si>
  <si>
    <t>kalon1</t>
  </si>
  <si>
    <t>kalon</t>
  </si>
  <si>
    <t>kalomira</t>
  </si>
  <si>
    <t>kaloma</t>
  </si>
  <si>
    <t>kaloko</t>
  </si>
  <si>
    <t>kalokeri</t>
  </si>
  <si>
    <t>kalokairi</t>
  </si>
  <si>
    <t>kalohe</t>
  </si>
  <si>
    <t>kalmante</t>
  </si>
  <si>
    <t>kalma</t>
  </si>
  <si>
    <t>kallyn</t>
  </si>
  <si>
    <t>kally98</t>
  </si>
  <si>
    <t>kally123</t>
  </si>
  <si>
    <t>kallum1</t>
  </si>
  <si>
    <t>kallu</t>
  </si>
  <si>
    <t>kallon</t>
  </si>
  <si>
    <t>kallison</t>
  </si>
  <si>
    <t>kallie17</t>
  </si>
  <si>
    <t>kallie07</t>
  </si>
  <si>
    <t>kallangur</t>
  </si>
  <si>
    <t>kalkag</t>
  </si>
  <si>
    <t>kalix</t>
  </si>
  <si>
    <t>kalissa1</t>
  </si>
  <si>
    <t>kalismom</t>
  </si>
  <si>
    <t>kalish</t>
  </si>
  <si>
    <t>kaliraya</t>
  </si>
  <si>
    <t>kalino</t>
  </si>
  <si>
    <t>kalinha</t>
  </si>
  <si>
    <t>kalindi</t>
  </si>
  <si>
    <t>kalin12</t>
  </si>
  <si>
    <t>kalimist</t>
  </si>
  <si>
    <t>kalim</t>
  </si>
  <si>
    <t>kaliluv</t>
  </si>
  <si>
    <t>kalili</t>
  </si>
  <si>
    <t>kalihi808</t>
  </si>
  <si>
    <t>kalief</t>
  </si>
  <si>
    <t>kalidog</t>
  </si>
  <si>
    <t>kalido</t>
  </si>
  <si>
    <t>kalidas</t>
  </si>
  <si>
    <t>kalica</t>
  </si>
  <si>
    <t>kalibugan</t>
  </si>
  <si>
    <t>kalibre38</t>
  </si>
  <si>
    <t>kalibaru</t>
  </si>
  <si>
    <t>kalibang</t>
  </si>
  <si>
    <t>kalias</t>
  </si>
  <si>
    <t>kaliang</t>
  </si>
  <si>
    <t>kali92</t>
  </si>
  <si>
    <t>kali1</t>
  </si>
  <si>
    <t>kali05</t>
  </si>
  <si>
    <t>kalgirl</t>
  </si>
  <si>
    <t>kaleycuoco</t>
  </si>
  <si>
    <t>kaley17</t>
  </si>
  <si>
    <t>kaley123</t>
  </si>
  <si>
    <t>kaley12</t>
  </si>
  <si>
    <t>kaley10</t>
  </si>
  <si>
    <t>kaley08</t>
  </si>
  <si>
    <t>kaley06</t>
  </si>
  <si>
    <t>kalesha1</t>
  </si>
  <si>
    <t>kalepo</t>
  </si>
  <si>
    <t>kaleoj15</t>
  </si>
  <si>
    <t>kaleohano</t>
  </si>
  <si>
    <t>kalentong</t>
  </si>
  <si>
    <t>kalenk</t>
  </si>
  <si>
    <t>kalena5</t>
  </si>
  <si>
    <t>kalen8</t>
  </si>
  <si>
    <t>kalen123</t>
  </si>
  <si>
    <t>kaleman</t>
  </si>
  <si>
    <t>kaleka</t>
  </si>
  <si>
    <t>kaleikaumaka</t>
  </si>
  <si>
    <t>kaleigha</t>
  </si>
  <si>
    <t>kaleigh7</t>
  </si>
  <si>
    <t>kaleigh5</t>
  </si>
  <si>
    <t>kaleigh24</t>
  </si>
  <si>
    <t>kaleigh11</t>
  </si>
  <si>
    <t>kaleigh06</t>
  </si>
  <si>
    <t>kaleigh04</t>
  </si>
  <si>
    <t>kaleidos</t>
  </si>
  <si>
    <t>kaleia22</t>
  </si>
  <si>
    <t>kalefa</t>
  </si>
  <si>
    <t>kaleef</t>
  </si>
  <si>
    <t>kalebm</t>
  </si>
  <si>
    <t>kalebk</t>
  </si>
  <si>
    <t>kaleb7</t>
  </si>
  <si>
    <t>kaleb2007</t>
  </si>
  <si>
    <t>kaleb2005</t>
  </si>
  <si>
    <t>kaleb18</t>
  </si>
  <si>
    <t>kaleb1234</t>
  </si>
  <si>
    <t>kaleb11</t>
  </si>
  <si>
    <t>kaleb09</t>
  </si>
  <si>
    <t>kalea04</t>
  </si>
  <si>
    <t>kale4ever</t>
  </si>
  <si>
    <t>kalcey</t>
  </si>
  <si>
    <t>kalboleo</t>
  </si>
  <si>
    <t>kalboko</t>
  </si>
  <si>
    <t>kalbert</t>
  </si>
  <si>
    <t>kalawakan</t>
  </si>
  <si>
    <t>kalavathy</t>
  </si>
  <si>
    <t>kalasan</t>
  </si>
  <si>
    <t>kalarae</t>
  </si>
  <si>
    <t>kalany</t>
  </si>
  <si>
    <t>kalanp</t>
  </si>
  <si>
    <t>kalani2</t>
  </si>
  <si>
    <t>kaland</t>
  </si>
  <si>
    <t>kalamkudus</t>
  </si>
  <si>
    <t>kalamar</t>
  </si>
  <si>
    <t>kalalo</t>
  </si>
  <si>
    <t>kalal</t>
  </si>
  <si>
    <t>kalakutas</t>
  </si>
  <si>
    <t>kalakukko</t>
  </si>
  <si>
    <t>kalakita</t>
  </si>
  <si>
    <t>kalajengking</t>
  </si>
  <si>
    <t>kalaimani</t>
  </si>
  <si>
    <t>kalahi</t>
  </si>
  <si>
    <t>kalah</t>
  </si>
  <si>
    <t>kalaguyo</t>
  </si>
  <si>
    <t>kalabria</t>
  </si>
  <si>
    <t>kalabog</t>
  </si>
  <si>
    <t>kalabera</t>
  </si>
  <si>
    <t>kala5551</t>
  </si>
  <si>
    <t>kala03</t>
  </si>
  <si>
    <t>kakulitan</t>
  </si>
  <si>
    <t>kakukk</t>
  </si>
  <si>
    <t>kakshi</t>
  </si>
  <si>
    <t>kaks25</t>
  </si>
  <si>
    <t>kakoyz</t>
  </si>
  <si>
    <t>kakou</t>
  </si>
  <si>
    <t>kakoli</t>
  </si>
  <si>
    <t>kako1968</t>
  </si>
  <si>
    <t>kaknor</t>
  </si>
  <si>
    <t>kakitangan</t>
  </si>
  <si>
    <t>kakita1</t>
  </si>
  <si>
    <t>kakiss</t>
  </si>
  <si>
    <t>kakikukeko</t>
  </si>
  <si>
    <t>kakikukaku</t>
  </si>
  <si>
    <t>kaki12</t>
  </si>
  <si>
    <t>kaki11</t>
  </si>
  <si>
    <t>kakhai</t>
  </si>
  <si>
    <t>kakey</t>
  </si>
  <si>
    <t>kakel</t>
  </si>
  <si>
    <t>kakekikoku</t>
  </si>
  <si>
    <t>kake15</t>
  </si>
  <si>
    <t>kakayz</t>
  </si>
  <si>
    <t>kakashy</t>
  </si>
  <si>
    <t>kakashi6</t>
  </si>
  <si>
    <t>kakashi23</t>
  </si>
  <si>
    <t>kakashi22</t>
  </si>
  <si>
    <t>kakashi17</t>
  </si>
  <si>
    <t>kakasakaba</t>
  </si>
  <si>
    <t>kakasa</t>
  </si>
  <si>
    <t>kakaruto</t>
  </si>
  <si>
    <t>kakarot0</t>
  </si>
  <si>
    <t>kakaro</t>
  </si>
  <si>
    <t>kakapo</t>
  </si>
  <si>
    <t>kakao</t>
  </si>
  <si>
    <t>kakanin</t>
  </si>
  <si>
    <t>kakanda</t>
  </si>
  <si>
    <t>kakanaka</t>
  </si>
  <si>
    <t>kakana</t>
  </si>
  <si>
    <t>kakamilano</t>
  </si>
  <si>
    <t>kakamega</t>
  </si>
  <si>
    <t>kakalala</t>
  </si>
  <si>
    <t>kakalak</t>
  </si>
  <si>
    <t>kakal</t>
  </si>
  <si>
    <t>kakakku</t>
  </si>
  <si>
    <t>kakaguate</t>
  </si>
  <si>
    <t>kaka99</t>
  </si>
  <si>
    <t>kaka4life</t>
  </si>
  <si>
    <t>kaka45</t>
  </si>
  <si>
    <t>kaka24</t>
  </si>
  <si>
    <t>kaka21</t>
  </si>
  <si>
    <t>kaka1414</t>
  </si>
  <si>
    <t>kaka101</t>
  </si>
  <si>
    <t>kajoma</t>
  </si>
  <si>
    <t>kajol12</t>
  </si>
  <si>
    <t>kajima</t>
  </si>
  <si>
    <t>kajeta</t>
  </si>
  <si>
    <t>kajana</t>
  </si>
  <si>
    <t>kajan</t>
  </si>
  <si>
    <t>kajak</t>
  </si>
  <si>
    <t>kaja123</t>
  </si>
  <si>
    <t>kaj123</t>
  </si>
  <si>
    <t>kaizoku</t>
  </si>
  <si>
    <t>kaizia</t>
  </si>
  <si>
    <t>kaizen1</t>
  </si>
  <si>
    <t>kaizel</t>
  </si>
  <si>
    <t>kaize</t>
  </si>
  <si>
    <t>kaiyang</t>
  </si>
  <si>
    <t>kaiyana1</t>
  </si>
  <si>
    <t>kaiyana</t>
  </si>
  <si>
    <t>kaiyah1</t>
  </si>
  <si>
    <t>kaiwen</t>
  </si>
  <si>
    <t>kaiulani1</t>
  </si>
  <si>
    <t>kaitybug</t>
  </si>
  <si>
    <t>kaity3</t>
  </si>
  <si>
    <t>kaitlynne</t>
  </si>
  <si>
    <t>kaitlynf</t>
  </si>
  <si>
    <t>kaitlyn98</t>
  </si>
  <si>
    <t>kaitlyn95</t>
  </si>
  <si>
    <t>kaitlyn94</t>
  </si>
  <si>
    <t>kaitlyn2004</t>
  </si>
  <si>
    <t>kaitlyn2000</t>
  </si>
  <si>
    <t>kaitlyn18</t>
  </si>
  <si>
    <t>kaitlyn15</t>
  </si>
  <si>
    <t>kaitlyn14</t>
  </si>
  <si>
    <t>kaitlyn05</t>
  </si>
  <si>
    <t>kaitlinn</t>
  </si>
  <si>
    <t>kaitlin24</t>
  </si>
  <si>
    <t>kaitlin23</t>
  </si>
  <si>
    <t>kaitlin13</t>
  </si>
  <si>
    <t>kaitlin12</t>
  </si>
  <si>
    <t>kaitlin08</t>
  </si>
  <si>
    <t>kaitlin07</t>
  </si>
  <si>
    <t>kaitlen27</t>
  </si>
  <si>
    <t>kait14</t>
  </si>
  <si>
    <t>kait123</t>
  </si>
  <si>
    <t>kait09</t>
  </si>
  <si>
    <t>kait07</t>
  </si>
  <si>
    <t>kaissa</t>
  </si>
  <si>
    <t>kaisonrak</t>
  </si>
  <si>
    <t>kaismom</t>
  </si>
  <si>
    <t>kaisma</t>
  </si>
  <si>
    <t>kaisey</t>
  </si>
  <si>
    <t>kaiserslautern</t>
  </si>
  <si>
    <t>kaiser99</t>
  </si>
  <si>
    <t>kaiser6</t>
  </si>
  <si>
    <t>kaiser05</t>
  </si>
  <si>
    <t>kaiser04</t>
  </si>
  <si>
    <t>kaisan</t>
  </si>
  <si>
    <t>kairisora</t>
  </si>
  <si>
    <t>kaipo</t>
  </si>
  <si>
    <t>kaipara</t>
  </si>
  <si>
    <t>kainui</t>
  </si>
  <si>
    <t>kainos</t>
  </si>
  <si>
    <t>kainna</t>
  </si>
  <si>
    <t>kainkatae</t>
  </si>
  <si>
    <t>kainiska</t>
  </si>
  <si>
    <t>kaine1964</t>
  </si>
  <si>
    <t>kainat</t>
  </si>
  <si>
    <t>kainarak</t>
  </si>
  <si>
    <t>kaimuki123</t>
  </si>
  <si>
    <t>kaimana1</t>
  </si>
  <si>
    <t>kaimai</t>
  </si>
  <si>
    <t>kailyn02</t>
  </si>
  <si>
    <t>kailua808</t>
  </si>
  <si>
    <t>kailoa</t>
  </si>
  <si>
    <t>kailly</t>
  </si>
  <si>
    <t>kailing</t>
  </si>
  <si>
    <t>kailey123</t>
  </si>
  <si>
    <t>kailey02</t>
  </si>
  <si>
    <t>kailey00</t>
  </si>
  <si>
    <t>kailene</t>
  </si>
  <si>
    <t>kaileigh2</t>
  </si>
  <si>
    <t>kaileigh1</t>
  </si>
  <si>
    <t>kailei</t>
  </si>
  <si>
    <t>kailee9</t>
  </si>
  <si>
    <t>kailee4</t>
  </si>
  <si>
    <t>kailee06</t>
  </si>
  <si>
    <t>kailangankita</t>
  </si>
  <si>
    <t>kailane</t>
  </si>
  <si>
    <t>kaila6</t>
  </si>
  <si>
    <t>kaila03</t>
  </si>
  <si>
    <t>kaila02</t>
  </si>
  <si>
    <t>kaila01</t>
  </si>
  <si>
    <t>kaikoa1</t>
  </si>
  <si>
    <t>kaike</t>
  </si>
  <si>
    <t>kaikan</t>
  </si>
  <si>
    <t>kaikai3</t>
  </si>
  <si>
    <t>kaijah</t>
  </si>
  <si>
    <t>kaija1</t>
  </si>
  <si>
    <t>kaiiak</t>
  </si>
  <si>
    <t>kaihau</t>
  </si>
  <si>
    <t>kaidyn1</t>
  </si>
  <si>
    <t>kaidin</t>
  </si>
  <si>
    <t>kaiden4</t>
  </si>
  <si>
    <t>kaiden123</t>
  </si>
  <si>
    <t>kaidee</t>
  </si>
  <si>
    <t>kaichin</t>
  </si>
  <si>
    <t>kaiceesiann</t>
  </si>
  <si>
    <t>kaiboi</t>
  </si>
  <si>
    <t>kaibailey</t>
  </si>
  <si>
    <t>kaibacorp</t>
  </si>
  <si>
    <t>kaiara</t>
  </si>
  <si>
    <t>kaiajen22</t>
  </si>
  <si>
    <t>kai999</t>
  </si>
  <si>
    <t>kai4ever</t>
  </si>
  <si>
    <t>kai321</t>
  </si>
  <si>
    <t>kai2008</t>
  </si>
  <si>
    <t>kai2007</t>
  </si>
  <si>
    <t>kai1991</t>
  </si>
  <si>
    <t>kahyan</t>
  </si>
  <si>
    <t>kahului</t>
  </si>
  <si>
    <t>kahula</t>
  </si>
  <si>
    <t>kahtleen</t>
  </si>
  <si>
    <t>kahreen</t>
  </si>
  <si>
    <t>kahori</t>
  </si>
  <si>
    <t>kahoks</t>
  </si>
  <si>
    <t>kahoko</t>
  </si>
  <si>
    <t>kahne1</t>
  </si>
  <si>
    <t>kahlua2</t>
  </si>
  <si>
    <t>kahlua07</t>
  </si>
  <si>
    <t>kahliyah</t>
  </si>
  <si>
    <t>kahlin</t>
  </si>
  <si>
    <t>kahlil07</t>
  </si>
  <si>
    <t>kahlani</t>
  </si>
  <si>
    <t>kahlan1</t>
  </si>
  <si>
    <t>kahitpa</t>
  </si>
  <si>
    <t>kahitanona</t>
  </si>
  <si>
    <t>kahitanoh</t>
  </si>
  <si>
    <t>kahimou</t>
  </si>
  <si>
    <t>kahikina</t>
  </si>
  <si>
    <t>kahikatea</t>
  </si>
  <si>
    <t>kahera</t>
  </si>
  <si>
    <t>kahel</t>
  </si>
  <si>
    <t>kahaku</t>
  </si>
  <si>
    <t>kagwapo</t>
  </si>
  <si>
    <t>kagula</t>
  </si>
  <si>
    <t>kagomi</t>
  </si>
  <si>
    <t>kagomechan</t>
  </si>
  <si>
    <t>kagome7</t>
  </si>
  <si>
    <t>kagome19</t>
  </si>
  <si>
    <t>kagome17</t>
  </si>
  <si>
    <t>kagome11</t>
  </si>
  <si>
    <t>kagiron</t>
  </si>
  <si>
    <t>kaging</t>
  </si>
  <si>
    <t>kagero</t>
  </si>
  <si>
    <t>kagen</t>
  </si>
  <si>
    <t>kagemand</t>
  </si>
  <si>
    <t>kagebushin</t>
  </si>
  <si>
    <t>kage404</t>
  </si>
  <si>
    <t>kagayon</t>
  </si>
  <si>
    <t>kagata</t>
  </si>
  <si>
    <t>kaganda</t>
  </si>
  <si>
    <t>kagan</t>
  </si>
  <si>
    <t>kagali</t>
  </si>
  <si>
    <t>kaffekopp</t>
  </si>
  <si>
    <t>kaffee</t>
  </si>
  <si>
    <t>kaf011078</t>
  </si>
  <si>
    <t>kaezen</t>
  </si>
  <si>
    <t>kaeraf2</t>
  </si>
  <si>
    <t>kaemon</t>
  </si>
  <si>
    <t>kaelynn1</t>
  </si>
  <si>
    <t>kaelyn06</t>
  </si>
  <si>
    <t>kaelyn01</t>
  </si>
  <si>
    <t>kaelesjudio</t>
  </si>
  <si>
    <t>kaeleen</t>
  </si>
  <si>
    <t>kaelea1</t>
  </si>
  <si>
    <t>kaela123</t>
  </si>
  <si>
    <t>kaeka</t>
  </si>
  <si>
    <t>kaegan</t>
  </si>
  <si>
    <t>kaefer</t>
  </si>
  <si>
    <t>kaedon320</t>
  </si>
  <si>
    <t>kaedin</t>
  </si>
  <si>
    <t>kaedan</t>
  </si>
  <si>
    <t>kaea4035</t>
  </si>
  <si>
    <t>kae123</t>
  </si>
  <si>
    <t>kadzuki</t>
  </si>
  <si>
    <t>kadyot</t>
  </si>
  <si>
    <t>kadynce1</t>
  </si>
  <si>
    <t>kadyn1</t>
  </si>
  <si>
    <t>kadyann</t>
  </si>
  <si>
    <t>kadyang</t>
  </si>
  <si>
    <t>kady1</t>
  </si>
  <si>
    <t>kadriye</t>
  </si>
  <si>
    <t>kadrian1</t>
  </si>
  <si>
    <t>kadogo</t>
  </si>
  <si>
    <t>kadoe1</t>
  </si>
  <si>
    <t>kado11</t>
  </si>
  <si>
    <t>kadlec</t>
  </si>
  <si>
    <t>kadita</t>
  </si>
  <si>
    <t>kadirkadir</t>
  </si>
  <si>
    <t>kadir123</t>
  </si>
  <si>
    <t>kadipiro</t>
  </si>
  <si>
    <t>kadina</t>
  </si>
  <si>
    <t>kadin2007</t>
  </si>
  <si>
    <t>kadii</t>
  </si>
  <si>
    <t>kadiel</t>
  </si>
  <si>
    <t>kadieboo</t>
  </si>
  <si>
    <t>kadie123</t>
  </si>
  <si>
    <t>kadi12</t>
  </si>
  <si>
    <t>kadesha1</t>
  </si>
  <si>
    <t>kadera</t>
  </si>
  <si>
    <t>kadenn</t>
  </si>
  <si>
    <t>kadenj</t>
  </si>
  <si>
    <t>kadend</t>
  </si>
  <si>
    <t>kadence3</t>
  </si>
  <si>
    <t>kadence05</t>
  </si>
  <si>
    <t>kaden83</t>
  </si>
  <si>
    <t>kaden6</t>
  </si>
  <si>
    <t>kaden2008</t>
  </si>
  <si>
    <t>kaden2003</t>
  </si>
  <si>
    <t>kaden18</t>
  </si>
  <si>
    <t>kaden13</t>
  </si>
  <si>
    <t>kaden1234</t>
  </si>
  <si>
    <t>kaden1223</t>
  </si>
  <si>
    <t>kaden103</t>
  </si>
  <si>
    <t>kadeidra</t>
  </si>
  <si>
    <t>kadeem123</t>
  </si>
  <si>
    <t>kade1</t>
  </si>
  <si>
    <t>kade00</t>
  </si>
  <si>
    <t>kadden2</t>
  </si>
  <si>
    <t>kaday</t>
  </si>
  <si>
    <t>kadaver</t>
  </si>
  <si>
    <t>kadama</t>
  </si>
  <si>
    <t>kaczka1</t>
  </si>
  <si>
    <t>kacy21</t>
  </si>
  <si>
    <t>kacy1bb</t>
  </si>
  <si>
    <t>kacy13</t>
  </si>
  <si>
    <t>kactus</t>
  </si>
  <si>
    <t>kacperek</t>
  </si>
  <si>
    <t>kacper1</t>
  </si>
  <si>
    <t>kacora</t>
  </si>
  <si>
    <t>kacke</t>
  </si>
  <si>
    <t>kaciew2</t>
  </si>
  <si>
    <t>kaciek</t>
  </si>
  <si>
    <t>kacie24</t>
  </si>
  <si>
    <t>kacie11</t>
  </si>
  <si>
    <t>kacias</t>
  </si>
  <si>
    <t>kaci15</t>
  </si>
  <si>
    <t>kaci1234</t>
  </si>
  <si>
    <t>kaci05</t>
  </si>
  <si>
    <t>kaci-leigh</t>
  </si>
  <si>
    <t>kachuroi</t>
  </si>
  <si>
    <t>kachorrita</t>
  </si>
  <si>
    <t>kachita</t>
  </si>
  <si>
    <t>kachine</t>
  </si>
  <si>
    <t>kachie</t>
  </si>
  <si>
    <t>kachen</t>
  </si>
  <si>
    <t>kacha</t>
  </si>
  <si>
    <t>kaceyg</t>
  </si>
  <si>
    <t>kaceyc</t>
  </si>
  <si>
    <t>kaceyann</t>
  </si>
  <si>
    <t>kacey16</t>
  </si>
  <si>
    <t>kacey14</t>
  </si>
  <si>
    <t>kacer</t>
  </si>
  <si>
    <t>kac1305</t>
  </si>
  <si>
    <t>kabuto1</t>
  </si>
  <si>
    <t>kabubi</t>
  </si>
  <si>
    <t>kabrito</t>
  </si>
  <si>
    <t>kabria</t>
  </si>
  <si>
    <t>kabreya</t>
  </si>
  <si>
    <t>kabouterplop</t>
  </si>
  <si>
    <t>kabooter</t>
  </si>
  <si>
    <t>kaboodles</t>
  </si>
  <si>
    <t>kabongo</t>
  </si>
  <si>
    <t>kabkab</t>
  </si>
  <si>
    <t>kabinet</t>
  </si>
  <si>
    <t>kabezon</t>
  </si>
  <si>
    <t>kaberle</t>
  </si>
  <si>
    <t>kabel1</t>
  </si>
  <si>
    <t>kabeer</t>
  </si>
  <si>
    <t>kabby</t>
  </si>
  <si>
    <t>kabbie</t>
  </si>
  <si>
    <t>kabayos</t>
  </si>
  <si>
    <t>kabashi</t>
  </si>
  <si>
    <t>kabaro</t>
  </si>
  <si>
    <t>kabaret</t>
  </si>
  <si>
    <t>kabana</t>
  </si>
  <si>
    <t>kabalo</t>
  </si>
  <si>
    <t>kaballo</t>
  </si>
  <si>
    <t>kabalikat</t>
  </si>
  <si>
    <t>kabaklaan</t>
  </si>
  <si>
    <t>kabagang</t>
  </si>
  <si>
    <t>kab222</t>
  </si>
  <si>
    <t>kab00m</t>
  </si>
  <si>
    <t>kaasje</t>
  </si>
  <si>
    <t>kaas12</t>
  </si>
  <si>
    <t>kaante</t>
  </si>
  <si>
    <t>kaan3144</t>
  </si>
  <si>
    <t>kaakaa</t>
  </si>
  <si>
    <t>kaadhal</t>
  </si>
  <si>
    <t>kaa123</t>
  </si>
  <si>
    <t>ka70544</t>
  </si>
  <si>
    <t>ka24det</t>
  </si>
  <si>
    <t>k9lover</t>
  </si>
  <si>
    <t>k987654</t>
  </si>
  <si>
    <t>k92292</t>
  </si>
  <si>
    <t>k912345</t>
  </si>
  <si>
    <t>k8tiepoo</t>
  </si>
  <si>
    <t>k88888888</t>
  </si>
  <si>
    <t>k888888</t>
  </si>
  <si>
    <t>k87cjh7</t>
  </si>
  <si>
    <t>k80girl</t>
  </si>
  <si>
    <t>k7777777</t>
  </si>
  <si>
    <t>k77777</t>
  </si>
  <si>
    <t>k610im</t>
  </si>
  <si>
    <t>k4r3n</t>
  </si>
  <si>
    <t>k4r1n4</t>
  </si>
  <si>
    <t>k46251307</t>
  </si>
  <si>
    <t>k456789</t>
  </si>
  <si>
    <t>k41591</t>
  </si>
  <si>
    <t>k406427</t>
  </si>
  <si>
    <t>k3vin1</t>
  </si>
  <si>
    <t>k3v1n</t>
  </si>
  <si>
    <t>k3rrysm1th</t>
  </si>
  <si>
    <t>k3ndrick</t>
  </si>
  <si>
    <t>k3lli3</t>
  </si>
  <si>
    <t>k3e2m4</t>
  </si>
  <si>
    <t>k3at0n</t>
  </si>
  <si>
    <t>k33k33</t>
  </si>
  <si>
    <t>k323232</t>
  </si>
  <si>
    <t>k321654</t>
  </si>
  <si>
    <t>k2fatbob</t>
  </si>
  <si>
    <t>k2cr2o7</t>
  </si>
  <si>
    <t>k242424</t>
  </si>
  <si>
    <t>k232323</t>
  </si>
  <si>
    <t>k22222</t>
  </si>
  <si>
    <t>k20s92</t>
  </si>
  <si>
    <t>k1tt1e</t>
  </si>
  <si>
    <t>k1r5ty</t>
  </si>
  <si>
    <t>k1pper</t>
  </si>
  <si>
    <t>k1ngp1n</t>
  </si>
  <si>
    <t>k1eran</t>
  </si>
  <si>
    <t>k1e2l3l4y5</t>
  </si>
  <si>
    <t>k1a2t3i4e5</t>
  </si>
  <si>
    <t>k1a2t3h4y5</t>
  </si>
  <si>
    <t>k1a2r3i4t5o6</t>
  </si>
  <si>
    <t>k1a0ra</t>
  </si>
  <si>
    <t>k199903809</t>
  </si>
  <si>
    <t>k1983e09</t>
  </si>
  <si>
    <t>k1616726</t>
  </si>
  <si>
    <t>k159753</t>
  </si>
  <si>
    <t>k155m1a55</t>
  </si>
  <si>
    <t>k15535</t>
  </si>
  <si>
    <t>k13ran</t>
  </si>
  <si>
    <t>k13r4n</t>
  </si>
  <si>
    <t>k13579</t>
  </si>
  <si>
    <t>k131087</t>
  </si>
  <si>
    <t>k12j29d82</t>
  </si>
  <si>
    <t>k12341234</t>
  </si>
  <si>
    <t>k122389</t>
  </si>
  <si>
    <t>k122295</t>
  </si>
  <si>
    <t>k102087</t>
  </si>
  <si>
    <t>k10124h</t>
  </si>
  <si>
    <t>k0rnk0rn</t>
  </si>
  <si>
    <t>k0rean</t>
  </si>
  <si>
    <t>k0l0rs</t>
  </si>
  <si>
    <t>k0k0m0</t>
  </si>
  <si>
    <t>k07629579</t>
  </si>
  <si>
    <t>k050505</t>
  </si>
  <si>
    <t>k042489</t>
  </si>
  <si>
    <t>k041789</t>
  </si>
  <si>
    <t>k032390</t>
  </si>
  <si>
    <t>k00lbeans</t>
  </si>
  <si>
    <t>k.i.gs</t>
  </si>
  <si>
    <t>k.857777</t>
  </si>
  <si>
    <t>k-zone</t>
  </si>
  <si>
    <t>k-otic</t>
  </si>
  <si>
    <t>k-nine</t>
  </si>
  <si>
    <t>k-gula</t>
  </si>
  <si>
    <t>k-dogg</t>
  </si>
  <si>
    <t>k-dog</t>
  </si>
  <si>
    <t>k!mb3rly</t>
  </si>
  <si>
    <t>jz1994</t>
  </si>
  <si>
    <t>jz1234</t>
  </si>
  <si>
    <t>jystise</t>
  </si>
  <si>
    <t>jys4ever</t>
  </si>
  <si>
    <t>jyreve</t>
  </si>
  <si>
    <t>jyoti123</t>
  </si>
  <si>
    <t>jyoti1</t>
  </si>
  <si>
    <t>jynxie</t>
  </si>
  <si>
    <t>jynxed1</t>
  </si>
  <si>
    <t>jynx13</t>
  </si>
  <si>
    <t>jynelle</t>
  </si>
  <si>
    <t>jymmy</t>
  </si>
  <si>
    <t>jyjforever</t>
  </si>
  <si>
    <t>jyaner</t>
  </si>
  <si>
    <t>jwm42984</t>
  </si>
  <si>
    <t>jwjohnson</t>
  </si>
  <si>
    <t>jwizzle</t>
  </si>
  <si>
    <t>jwhjsh2</t>
  </si>
  <si>
    <t>jwest</t>
  </si>
  <si>
    <t>jweezy</t>
  </si>
  <si>
    <t>jwayne1</t>
  </si>
  <si>
    <t>jwalkin</t>
  </si>
  <si>
    <t>jw4life</t>
  </si>
  <si>
    <t>jw1994</t>
  </si>
  <si>
    <t>jw1990</t>
  </si>
  <si>
    <t>jw1988</t>
  </si>
  <si>
    <t>jw1984</t>
  </si>
  <si>
    <t>jw1978</t>
  </si>
  <si>
    <t>jvpogi</t>
  </si>
  <si>
    <t>jvnior</t>
  </si>
  <si>
    <t>jvj24601</t>
  </si>
  <si>
    <t>jvince</t>
  </si>
  <si>
    <t>jville22</t>
  </si>
  <si>
    <t>jville1</t>
  </si>
  <si>
    <t>jv4life</t>
  </si>
  <si>
    <t>juzelle</t>
  </si>
  <si>
    <t>juwaun1</t>
  </si>
  <si>
    <t>juwan13</t>
  </si>
  <si>
    <t>juvycute</t>
  </si>
  <si>
    <t>juvyanne</t>
  </si>
  <si>
    <t>juvitza</t>
  </si>
  <si>
    <t>juvito</t>
  </si>
  <si>
    <t>juville</t>
  </si>
  <si>
    <t>juvielyn</t>
  </si>
  <si>
    <t>juvie1</t>
  </si>
  <si>
    <t>juves</t>
  </si>
  <si>
    <t>juvenal1</t>
  </si>
  <si>
    <t>juveleo76</t>
  </si>
  <si>
    <t>juve21</t>
  </si>
  <si>
    <t>juutje</t>
  </si>
  <si>
    <t>juuhachi</t>
  </si>
  <si>
    <t>jutter</t>
  </si>
  <si>
    <t>jutiporn</t>
  </si>
  <si>
    <t>juthaporn</t>
  </si>
  <si>
    <t>jutexx</t>
  </si>
  <si>
    <t>jutarut</t>
  </si>
  <si>
    <t>justyou1</t>
  </si>
  <si>
    <t>justyn01</t>
  </si>
  <si>
    <t>justus7</t>
  </si>
  <si>
    <t>justus6</t>
  </si>
  <si>
    <t>justus02</t>
  </si>
  <si>
    <t>justtry</t>
  </si>
  <si>
    <t>justthegirl</t>
  </si>
  <si>
    <t>justteen</t>
  </si>
  <si>
    <t>justsoyouknow</t>
  </si>
  <si>
    <t>justshutup</t>
  </si>
  <si>
    <t>justroy</t>
  </si>
  <si>
    <t>justpics</t>
  </si>
  <si>
    <t>justonewish</t>
  </si>
  <si>
    <t>justn</t>
  </si>
  <si>
    <t>justmine!</t>
  </si>
  <si>
    <t>justmike</t>
  </si>
  <si>
    <t>justmenu</t>
  </si>
  <si>
    <t>justmenow</t>
  </si>
  <si>
    <t>justmeandu</t>
  </si>
  <si>
    <t>justme98</t>
  </si>
  <si>
    <t>justme87</t>
  </si>
  <si>
    <t>justme59</t>
  </si>
  <si>
    <t>justme4now</t>
  </si>
  <si>
    <t>justme4ever</t>
  </si>
  <si>
    <t>justme45</t>
  </si>
  <si>
    <t>justme34</t>
  </si>
  <si>
    <t>justme25</t>
  </si>
  <si>
    <t>justme1989</t>
  </si>
  <si>
    <t>justme10</t>
  </si>
  <si>
    <t>justlucky</t>
  </si>
  <si>
    <t>justlisten</t>
  </si>
  <si>
    <t>justlink</t>
  </si>
  <si>
    <t>justlikeyou</t>
  </si>
  <si>
    <t>justlikeapill</t>
  </si>
  <si>
    <t>justiz</t>
  </si>
  <si>
    <t>justion</t>
  </si>
  <si>
    <t>justinvanderhorst</t>
  </si>
  <si>
    <t>justinv1</t>
  </si>
  <si>
    <t>justintroy</t>
  </si>
  <si>
    <t>justintaylor</t>
  </si>
  <si>
    <t>justint7</t>
  </si>
  <si>
    <t>justint3</t>
  </si>
  <si>
    <t>justinsexy</t>
  </si>
  <si>
    <t>justinscott</t>
  </si>
  <si>
    <t>justinrose</t>
  </si>
  <si>
    <t>justinrocks</t>
  </si>
  <si>
    <t>justinlaboy</t>
  </si>
  <si>
    <t>justinjones</t>
  </si>
  <si>
    <t>justinjen</t>
  </si>
  <si>
    <t>justinejoy</t>
  </si>
  <si>
    <t>justinea</t>
  </si>
  <si>
    <t>justine95</t>
  </si>
  <si>
    <t>justine77</t>
  </si>
  <si>
    <t>justine6</t>
  </si>
  <si>
    <t>justine31</t>
  </si>
  <si>
    <t>justine29</t>
  </si>
  <si>
    <t>justine11</t>
  </si>
  <si>
    <t>justine!</t>
  </si>
  <si>
    <t>justincox</t>
  </si>
  <si>
    <t>justincole</t>
  </si>
  <si>
    <t>justincarl</t>
  </si>
  <si>
    <t>justinbrown</t>
  </si>
  <si>
    <t>justinbabe</t>
  </si>
  <si>
    <t>justinb1</t>
  </si>
  <si>
    <t>justin789</t>
  </si>
  <si>
    <t>justin73</t>
  </si>
  <si>
    <t>justin713</t>
  </si>
  <si>
    <t>justin6969</t>
  </si>
  <si>
    <t>justin64</t>
  </si>
  <si>
    <t>justin619</t>
  </si>
  <si>
    <t>justin555</t>
  </si>
  <si>
    <t>justin53</t>
  </si>
  <si>
    <t>justin517</t>
  </si>
  <si>
    <t>justin413</t>
  </si>
  <si>
    <t>justin411</t>
  </si>
  <si>
    <t>justin222</t>
  </si>
  <si>
    <t>justin214</t>
  </si>
  <si>
    <t>justin1999</t>
  </si>
  <si>
    <t>justin1988</t>
  </si>
  <si>
    <t>justin1986</t>
  </si>
  <si>
    <t>justin1984</t>
  </si>
  <si>
    <t>justin1206</t>
  </si>
  <si>
    <t>justin1201</t>
  </si>
  <si>
    <t>justin115</t>
  </si>
  <si>
    <t>justin1123</t>
  </si>
  <si>
    <t>justin1108</t>
  </si>
  <si>
    <t>justin1011</t>
  </si>
  <si>
    <t>justin100</t>
  </si>
  <si>
    <t>justicee</t>
  </si>
  <si>
    <t>justice97</t>
  </si>
  <si>
    <t>justice54</t>
  </si>
  <si>
    <t>justice24</t>
  </si>
  <si>
    <t>justice15</t>
  </si>
  <si>
    <t>justice143</t>
  </si>
  <si>
    <t>justic3</t>
  </si>
  <si>
    <t>justhunt</t>
  </si>
  <si>
    <t>justhot</t>
  </si>
  <si>
    <t>justholla</t>
  </si>
  <si>
    <t>justgreat</t>
  </si>
  <si>
    <t>justfuckit</t>
  </si>
  <si>
    <t>justforlaughs</t>
  </si>
  <si>
    <t>justes</t>
  </si>
  <si>
    <t>juster1</t>
  </si>
  <si>
    <t>justelle</t>
  </si>
  <si>
    <t>justeen1</t>
  </si>
  <si>
    <t>justdoitnike</t>
  </si>
  <si>
    <t>justdoit4</t>
  </si>
  <si>
    <t>justdidit</t>
  </si>
  <si>
    <t>justdave</t>
  </si>
  <si>
    <t>justchillen</t>
  </si>
  <si>
    <t>justcheer</t>
  </si>
  <si>
    <t>justbrit</t>
  </si>
  <si>
    <t>justbreath</t>
  </si>
  <si>
    <t>justbeyourself</t>
  </si>
  <si>
    <t>justaskme</t>
  </si>
  <si>
    <t>justaphase</t>
  </si>
  <si>
    <t>justanotherday</t>
  </si>
  <si>
    <t>justanna</t>
  </si>
  <si>
    <t>justangel</t>
  </si>
  <si>
    <t>just69</t>
  </si>
  <si>
    <t>just4me2c</t>
  </si>
  <si>
    <t>just4m3</t>
  </si>
  <si>
    <t>just4girls</t>
  </si>
  <si>
    <t>just2ofus</t>
  </si>
  <si>
    <t>just2me</t>
  </si>
  <si>
    <t>just2love</t>
  </si>
  <si>
    <t>just2hot</t>
  </si>
  <si>
    <t>just28</t>
  </si>
  <si>
    <t>just22</t>
  </si>
  <si>
    <t>just16</t>
  </si>
  <si>
    <t>just15</t>
  </si>
  <si>
    <t>just04</t>
  </si>
  <si>
    <t>jussieu</t>
  </si>
  <si>
    <t>jussica</t>
  </si>
  <si>
    <t>jusplayin</t>
  </si>
  <si>
    <t>jusmee</t>
  </si>
  <si>
    <t>jusman</t>
  </si>
  <si>
    <t>jusluvme</t>
  </si>
  <si>
    <t>juslie</t>
  </si>
  <si>
    <t>juseth</t>
  </si>
  <si>
    <t>juschillin</t>
  </si>
  <si>
    <t>juschill</t>
  </si>
  <si>
    <t>jusask</t>
  </si>
  <si>
    <t>jus4him</t>
  </si>
  <si>
    <t>jurzaiko</t>
  </si>
  <si>
    <t>juruti</t>
  </si>
  <si>
    <t>jururawat</t>
  </si>
  <si>
    <t>jurriaan</t>
  </si>
  <si>
    <t>jurnalist</t>
  </si>
  <si>
    <t>jurjen</t>
  </si>
  <si>
    <t>jurista</t>
  </si>
  <si>
    <t>jurisprudence</t>
  </si>
  <si>
    <t>jurilyn</t>
  </si>
  <si>
    <t>jurico</t>
  </si>
  <si>
    <t>jurian</t>
  </si>
  <si>
    <t>jurek</t>
  </si>
  <si>
    <t>jureen</t>
  </si>
  <si>
    <t>jurasek</t>
  </si>
  <si>
    <t>juramelo</t>
  </si>
  <si>
    <t>juraj</t>
  </si>
  <si>
    <t>jurain</t>
  </si>
  <si>
    <t>juraimi</t>
  </si>
  <si>
    <t>juquilita</t>
  </si>
  <si>
    <t>juppie</t>
  </si>
  <si>
    <t>jupiter77</t>
  </si>
  <si>
    <t>jupiter18</t>
  </si>
  <si>
    <t>jupiter01</t>
  </si>
  <si>
    <t>juphet</t>
  </si>
  <si>
    <t>junzkie</t>
  </si>
  <si>
    <t>junyap</t>
  </si>
  <si>
    <t>junyang</t>
  </si>
  <si>
    <t>junya</t>
  </si>
  <si>
    <t>juny1</t>
  </si>
  <si>
    <t>junus</t>
  </si>
  <si>
    <t>junuen</t>
  </si>
  <si>
    <t>juntostuyyo</t>
  </si>
  <si>
    <t>juntoslosdos</t>
  </si>
  <si>
    <t>juntos123</t>
  </si>
  <si>
    <t>juntoati15</t>
  </si>
  <si>
    <t>juntitos</t>
  </si>
  <si>
    <t>juntin</t>
  </si>
  <si>
    <t>juntado</t>
  </si>
  <si>
    <t>junsheng</t>
  </si>
  <si>
    <t>junshe</t>
  </si>
  <si>
    <t>junrey20</t>
  </si>
  <si>
    <t>junqueira</t>
  </si>
  <si>
    <t>junpol</t>
  </si>
  <si>
    <t>junper</t>
  </si>
  <si>
    <t>junpei</t>
  </si>
  <si>
    <t>junpaul</t>
  </si>
  <si>
    <t>juno22</t>
  </si>
  <si>
    <t>juno11</t>
  </si>
  <si>
    <t>junny1</t>
  </si>
  <si>
    <t>junniel</t>
  </si>
  <si>
    <t>junnah</t>
  </si>
  <si>
    <t>junna</t>
  </si>
  <si>
    <t>junluv</t>
  </si>
  <si>
    <t>junlou</t>
  </si>
  <si>
    <t>junling</t>
  </si>
  <si>
    <t>junlet</t>
  </si>
  <si>
    <t>junkyarddog</t>
  </si>
  <si>
    <t>junkpass</t>
  </si>
  <si>
    <t>junkinthetrunk</t>
  </si>
  <si>
    <t>junkin</t>
  </si>
  <si>
    <t>junkfood7</t>
  </si>
  <si>
    <t>junkey</t>
  </si>
  <si>
    <t>junket</t>
  </si>
  <si>
    <t>junkers</t>
  </si>
  <si>
    <t>junkbox</t>
  </si>
  <si>
    <t>junkazama</t>
  </si>
  <si>
    <t>junkanoo</t>
  </si>
  <si>
    <t>junk47</t>
  </si>
  <si>
    <t>junjung</t>
  </si>
  <si>
    <t>junjun098</t>
  </si>
  <si>
    <t>junjay</t>
  </si>
  <si>
    <t>junixs</t>
  </si>
  <si>
    <t>junitor</t>
  </si>
  <si>
    <t>junito3</t>
  </si>
  <si>
    <t>junito15</t>
  </si>
  <si>
    <t>junito11</t>
  </si>
  <si>
    <t>junito07</t>
  </si>
  <si>
    <t>junise</t>
  </si>
  <si>
    <t>junique1</t>
  </si>
  <si>
    <t>juniortupapa</t>
  </si>
  <si>
    <t>juniorstar</t>
  </si>
  <si>
    <t>juniorsito</t>
  </si>
  <si>
    <t>juniors2</t>
  </si>
  <si>
    <t>juniormafia</t>
  </si>
  <si>
    <t>juniorlove</t>
  </si>
  <si>
    <t>juniorl</t>
  </si>
  <si>
    <t>juniork</t>
  </si>
  <si>
    <t>juniorh</t>
  </si>
  <si>
    <t>juniorgirl</t>
  </si>
  <si>
    <t>juniordj</t>
  </si>
  <si>
    <t>junior81</t>
  </si>
  <si>
    <t>junior75</t>
  </si>
  <si>
    <t>junior711</t>
  </si>
  <si>
    <t>junior71</t>
  </si>
  <si>
    <t>junior50</t>
  </si>
  <si>
    <t>junior456</t>
  </si>
  <si>
    <t>junior42</t>
  </si>
  <si>
    <t>junior311</t>
  </si>
  <si>
    <t>junior2003</t>
  </si>
  <si>
    <t>junior1996</t>
  </si>
  <si>
    <t>junior1986</t>
  </si>
  <si>
    <t>junior1980</t>
  </si>
  <si>
    <t>junior159</t>
  </si>
  <si>
    <t>junior134</t>
  </si>
  <si>
    <t>junior111</t>
  </si>
  <si>
    <t>junior*</t>
  </si>
  <si>
    <t>junioor</t>
  </si>
  <si>
    <t>junioo</t>
  </si>
  <si>
    <t>junioe</t>
  </si>
  <si>
    <t>junio95</t>
  </si>
  <si>
    <t>junio86</t>
  </si>
  <si>
    <t>junio1992</t>
  </si>
  <si>
    <t>junio1985</t>
  </si>
  <si>
    <t>junio1982</t>
  </si>
  <si>
    <t>junio1981</t>
  </si>
  <si>
    <t>junio1980</t>
  </si>
  <si>
    <t>junio03</t>
  </si>
  <si>
    <t>juninho10</t>
  </si>
  <si>
    <t>juninho1</t>
  </si>
  <si>
    <t>junilyn</t>
  </si>
  <si>
    <t>junila</t>
  </si>
  <si>
    <t>juniior1</t>
  </si>
  <si>
    <t>juniffer</t>
  </si>
  <si>
    <t>junielle</t>
  </si>
  <si>
    <t>juniej</t>
  </si>
  <si>
    <t>juniee</t>
  </si>
  <si>
    <t>junie123</t>
  </si>
  <si>
    <t>junidah</t>
  </si>
  <si>
    <t>junianto</t>
  </si>
  <si>
    <t>juni26</t>
  </si>
  <si>
    <t>juni21</t>
  </si>
  <si>
    <t>juni1988</t>
  </si>
  <si>
    <t>juni</t>
  </si>
  <si>
    <t>jungrace</t>
  </si>
  <si>
    <t>jungleboogie</t>
  </si>
  <si>
    <t>jungle999</t>
  </si>
  <si>
    <t>jungle24</t>
  </si>
  <si>
    <t>jungle23</t>
  </si>
  <si>
    <t>jungle21</t>
  </si>
  <si>
    <t>jungle12</t>
  </si>
  <si>
    <t>jungle03</t>
  </si>
  <si>
    <t>junghanso</t>
  </si>
  <si>
    <t>jungel</t>
  </si>
  <si>
    <t>juneza</t>
  </si>
  <si>
    <t>juneva</t>
  </si>
  <si>
    <t>junetube</t>
  </si>
  <si>
    <t>junethree</t>
  </si>
  <si>
    <t>junethird</t>
  </si>
  <si>
    <t>juneta</t>
  </si>
  <si>
    <t>junestar</t>
  </si>
  <si>
    <t>juness</t>
  </si>
  <si>
    <t>junesha</t>
  </si>
  <si>
    <t>junero</t>
  </si>
  <si>
    <t>juneray</t>
  </si>
  <si>
    <t>junepaul</t>
  </si>
  <si>
    <t>junemia123</t>
  </si>
  <si>
    <t>junemay</t>
  </si>
  <si>
    <t>junemark</t>
  </si>
  <si>
    <t>junelly</t>
  </si>
  <si>
    <t>junele</t>
  </si>
  <si>
    <t>junejung</t>
  </si>
  <si>
    <t>junejan</t>
  </si>
  <si>
    <t>junegrace</t>
  </si>
  <si>
    <t>juneeight</t>
  </si>
  <si>
    <t>junecarter</t>
  </si>
  <si>
    <t>juneca</t>
  </si>
  <si>
    <t>junebug84</t>
  </si>
  <si>
    <t>junebug27</t>
  </si>
  <si>
    <t>junebug09</t>
  </si>
  <si>
    <t>junebaby18</t>
  </si>
  <si>
    <t>juneanne</t>
  </si>
  <si>
    <t>june892</t>
  </si>
  <si>
    <t>june888</t>
  </si>
  <si>
    <t>june82008</t>
  </si>
  <si>
    <t>june82005</t>
  </si>
  <si>
    <t>june81989</t>
  </si>
  <si>
    <t>june81983</t>
  </si>
  <si>
    <t>june806</t>
  </si>
  <si>
    <t>june802</t>
  </si>
  <si>
    <t>june794</t>
  </si>
  <si>
    <t>june791</t>
  </si>
  <si>
    <t>june71998</t>
  </si>
  <si>
    <t>june628</t>
  </si>
  <si>
    <t>june627</t>
  </si>
  <si>
    <t>june626</t>
  </si>
  <si>
    <t>june624</t>
  </si>
  <si>
    <t>june623</t>
  </si>
  <si>
    <t>june62005</t>
  </si>
  <si>
    <t>june62002</t>
  </si>
  <si>
    <t>june61994</t>
  </si>
  <si>
    <t>june61992</t>
  </si>
  <si>
    <t>june61990</t>
  </si>
  <si>
    <t>june61985</t>
  </si>
  <si>
    <t>june614</t>
  </si>
  <si>
    <t>june613</t>
  </si>
  <si>
    <t>june605</t>
  </si>
  <si>
    <t>june604</t>
  </si>
  <si>
    <t>june588</t>
  </si>
  <si>
    <t>june52006</t>
  </si>
  <si>
    <t>june51992</t>
  </si>
  <si>
    <t>june41982</t>
  </si>
  <si>
    <t>june406</t>
  </si>
  <si>
    <t>june397</t>
  </si>
  <si>
    <t>june32000</t>
  </si>
  <si>
    <t>june31989</t>
  </si>
  <si>
    <t>june31986</t>
  </si>
  <si>
    <t>june302005</t>
  </si>
  <si>
    <t>june301992</t>
  </si>
  <si>
    <t>june301990</t>
  </si>
  <si>
    <t>june301989</t>
  </si>
  <si>
    <t>june301984</t>
  </si>
  <si>
    <t>june292002</t>
  </si>
  <si>
    <t>june291994</t>
  </si>
  <si>
    <t>june291990</t>
  </si>
  <si>
    <t>june291989</t>
  </si>
  <si>
    <t>june291982</t>
  </si>
  <si>
    <t>june291981</t>
  </si>
  <si>
    <t>june290</t>
  </si>
  <si>
    <t>june289</t>
  </si>
  <si>
    <t>june282002</t>
  </si>
  <si>
    <t>june281993</t>
  </si>
  <si>
    <t>june281989</t>
  </si>
  <si>
    <t>june281985</t>
  </si>
  <si>
    <t>june272004</t>
  </si>
  <si>
    <t>june271992</t>
  </si>
  <si>
    <t>june271982</t>
  </si>
  <si>
    <t>june26th</t>
  </si>
  <si>
    <t>june261989</t>
  </si>
  <si>
    <t>june251994</t>
  </si>
  <si>
    <t>june251987</t>
  </si>
  <si>
    <t>june241995</t>
  </si>
  <si>
    <t>june241990</t>
  </si>
  <si>
    <t>june241989</t>
  </si>
  <si>
    <t>june241987</t>
  </si>
  <si>
    <t>june232006</t>
  </si>
  <si>
    <t>june222006</t>
  </si>
  <si>
    <t>june221990</t>
  </si>
  <si>
    <t>june221987</t>
  </si>
  <si>
    <t>june21st</t>
  </si>
  <si>
    <t>june21996</t>
  </si>
  <si>
    <t>june211995</t>
  </si>
  <si>
    <t>june211992</t>
  </si>
  <si>
    <t>june211990</t>
  </si>
  <si>
    <t>june211989</t>
  </si>
  <si>
    <t>june211985</t>
  </si>
  <si>
    <t>june206</t>
  </si>
  <si>
    <t>june201990</t>
  </si>
  <si>
    <t>june201989</t>
  </si>
  <si>
    <t>june192</t>
  </si>
  <si>
    <t>june191990</t>
  </si>
  <si>
    <t>june1899</t>
  </si>
  <si>
    <t>june1806</t>
  </si>
  <si>
    <t>june1793</t>
  </si>
  <si>
    <t>june1788</t>
  </si>
  <si>
    <t>june171989</t>
  </si>
  <si>
    <t>june171980</t>
  </si>
  <si>
    <t>june1700</t>
  </si>
  <si>
    <t>june1687</t>
  </si>
  <si>
    <t>june1671</t>
  </si>
  <si>
    <t>june161988</t>
  </si>
  <si>
    <t>june1605</t>
  </si>
  <si>
    <t>june1592</t>
  </si>
  <si>
    <t>june152001</t>
  </si>
  <si>
    <t>june151984</t>
  </si>
  <si>
    <t>june1463</t>
  </si>
  <si>
    <t>june142006</t>
  </si>
  <si>
    <t>june141987</t>
  </si>
  <si>
    <t>june1408</t>
  </si>
  <si>
    <t>june1407</t>
  </si>
  <si>
    <t>june1403</t>
  </si>
  <si>
    <t>june1393</t>
  </si>
  <si>
    <t>june132009</t>
  </si>
  <si>
    <t>june131995</t>
  </si>
  <si>
    <t>june1305</t>
  </si>
  <si>
    <t>june1299</t>
  </si>
  <si>
    <t>june122008</t>
  </si>
  <si>
    <t>june1205</t>
  </si>
  <si>
    <t>june12007</t>
  </si>
  <si>
    <t>june12002</t>
  </si>
  <si>
    <t>june11996</t>
  </si>
  <si>
    <t>june11993</t>
  </si>
  <si>
    <t>june11988</t>
  </si>
  <si>
    <t>june11985</t>
  </si>
  <si>
    <t>june1192</t>
  </si>
  <si>
    <t>june1191</t>
  </si>
  <si>
    <t>june1190</t>
  </si>
  <si>
    <t>june1189</t>
  </si>
  <si>
    <t>june1177</t>
  </si>
  <si>
    <t>june112008</t>
  </si>
  <si>
    <t>june112006</t>
  </si>
  <si>
    <t>june111996</t>
  </si>
  <si>
    <t>june1108</t>
  </si>
  <si>
    <t>june1107</t>
  </si>
  <si>
    <t>june1089</t>
  </si>
  <si>
    <t>june1084</t>
  </si>
  <si>
    <t>june107</t>
  </si>
  <si>
    <t>june102008</t>
  </si>
  <si>
    <t>june101995</t>
  </si>
  <si>
    <t>june101977</t>
  </si>
  <si>
    <t>june0630</t>
  </si>
  <si>
    <t>june0625</t>
  </si>
  <si>
    <t>june0620</t>
  </si>
  <si>
    <t>june0602</t>
  </si>
  <si>
    <t>june0601</t>
  </si>
  <si>
    <t>june0504</t>
  </si>
  <si>
    <t>june041981</t>
  </si>
  <si>
    <t>jundell</t>
  </si>
  <si>
    <t>jundan</t>
  </si>
  <si>
    <t>jundam</t>
  </si>
  <si>
    <t>juncos</t>
  </si>
  <si>
    <t>juncorrea</t>
  </si>
  <si>
    <t>junchin</t>
  </si>
  <si>
    <t>junchi</t>
  </si>
  <si>
    <t>juncar</t>
  </si>
  <si>
    <t>juncal</t>
  </si>
  <si>
    <t>junbug11</t>
  </si>
  <si>
    <t>junbet</t>
  </si>
  <si>
    <t>junay</t>
  </si>
  <si>
    <t>junax</t>
  </si>
  <si>
    <t>junash</t>
  </si>
  <si>
    <t>junart</t>
  </si>
  <si>
    <t>junanne</t>
  </si>
  <si>
    <t>junanax</t>
  </si>
  <si>
    <t>junamae</t>
  </si>
  <si>
    <t>junaina</t>
  </si>
  <si>
    <t>junafe</t>
  </si>
  <si>
    <t>jun4ever</t>
  </si>
  <si>
    <t>jun1to</t>
  </si>
  <si>
    <t>jun09.</t>
  </si>
  <si>
    <t>jumuad</t>
  </si>
  <si>
    <t>jumpup1</t>
  </si>
  <si>
    <t>jumppy</t>
  </si>
  <si>
    <t>jumponit2</t>
  </si>
  <si>
    <t>jumpman24</t>
  </si>
  <si>
    <t>jumpman21</t>
  </si>
  <si>
    <t>jumpman2</t>
  </si>
  <si>
    <t>jumpman14</t>
  </si>
  <si>
    <t>jumpman1</t>
  </si>
  <si>
    <t>jumpinjack</t>
  </si>
  <si>
    <t>jumpingbean</t>
  </si>
  <si>
    <t>jumping8</t>
  </si>
  <si>
    <t>jumpies</t>
  </si>
  <si>
    <t>jumperss</t>
  </si>
  <si>
    <t>jumper82</t>
  </si>
  <si>
    <t>jumper8</t>
  </si>
  <si>
    <t>jumper48</t>
  </si>
  <si>
    <t>jump77</t>
  </si>
  <si>
    <t>jump4me</t>
  </si>
  <si>
    <t>jump2it</t>
  </si>
  <si>
    <t>jump24</t>
  </si>
  <si>
    <t>jump13</t>
  </si>
  <si>
    <t>jump08</t>
  </si>
  <si>
    <t>jump02</t>
  </si>
  <si>
    <t>jummie</t>
  </si>
  <si>
    <t>jumita</t>
  </si>
  <si>
    <t>juminten</t>
  </si>
  <si>
    <t>jumiati</t>
  </si>
  <si>
    <t>jumelles</t>
  </si>
  <si>
    <t>jumell</t>
  </si>
  <si>
    <t>jumeco</t>
  </si>
  <si>
    <t>jumboa</t>
  </si>
  <si>
    <t>jumbo21</t>
  </si>
  <si>
    <t>jumbo123</t>
  </si>
  <si>
    <t>jumbo10</t>
  </si>
  <si>
    <t>jumat</t>
  </si>
  <si>
    <t>jumar143</t>
  </si>
  <si>
    <t>jumaoas</t>
  </si>
  <si>
    <t>jumani</t>
  </si>
  <si>
    <t>jumanah</t>
  </si>
  <si>
    <t>jumain</t>
  </si>
  <si>
    <t>jumai</t>
  </si>
  <si>
    <t>jum123</t>
  </si>
  <si>
    <t>julz88</t>
  </si>
  <si>
    <t>julz03</t>
  </si>
  <si>
    <t>julyy</t>
  </si>
  <si>
    <t>julytwo</t>
  </si>
  <si>
    <t>julyn</t>
  </si>
  <si>
    <t>julymar</t>
  </si>
  <si>
    <t>julyie</t>
  </si>
  <si>
    <t>julydec</t>
  </si>
  <si>
    <t>julyc</t>
  </si>
  <si>
    <t>julyanna</t>
  </si>
  <si>
    <t>july91991</t>
  </si>
  <si>
    <t>july91983</t>
  </si>
  <si>
    <t>july906</t>
  </si>
  <si>
    <t>july888</t>
  </si>
  <si>
    <t>july81997</t>
  </si>
  <si>
    <t>july81995</t>
  </si>
  <si>
    <t>july81987</t>
  </si>
  <si>
    <t>july805</t>
  </si>
  <si>
    <t>july72491</t>
  </si>
  <si>
    <t>july71985</t>
  </si>
  <si>
    <t>july705</t>
  </si>
  <si>
    <t>july62007</t>
  </si>
  <si>
    <t>july61991</t>
  </si>
  <si>
    <t>july588</t>
  </si>
  <si>
    <t>july42008</t>
  </si>
  <si>
    <t>july41996</t>
  </si>
  <si>
    <t>july41995</t>
  </si>
  <si>
    <t>july41989</t>
  </si>
  <si>
    <t>july41981</t>
  </si>
  <si>
    <t>july405</t>
  </si>
  <si>
    <t>july399</t>
  </si>
  <si>
    <t>july32004</t>
  </si>
  <si>
    <t>july31996</t>
  </si>
  <si>
    <t>july31989</t>
  </si>
  <si>
    <t>july31985</t>
  </si>
  <si>
    <t>july311990</t>
  </si>
  <si>
    <t>july311981</t>
  </si>
  <si>
    <t>july306</t>
  </si>
  <si>
    <t>july304</t>
  </si>
  <si>
    <t>july301998</t>
  </si>
  <si>
    <t>july301993</t>
  </si>
  <si>
    <t>july301992</t>
  </si>
  <si>
    <t>july2nd</t>
  </si>
  <si>
    <t>july292000</t>
  </si>
  <si>
    <t>july291992</t>
  </si>
  <si>
    <t>july291986</t>
  </si>
  <si>
    <t>july291983</t>
  </si>
  <si>
    <t>july282005</t>
  </si>
  <si>
    <t>july281997</t>
  </si>
  <si>
    <t>july281991</t>
  </si>
  <si>
    <t>july281987</t>
  </si>
  <si>
    <t>july281975</t>
  </si>
  <si>
    <t>july271994</t>
  </si>
  <si>
    <t>july26th</t>
  </si>
  <si>
    <t>july262008</t>
  </si>
  <si>
    <t>july25th</t>
  </si>
  <si>
    <t>july251993</t>
  </si>
  <si>
    <t>july242007</t>
  </si>
  <si>
    <t>july242006</t>
  </si>
  <si>
    <t>july241993</t>
  </si>
  <si>
    <t>july241991</t>
  </si>
  <si>
    <t>july241990</t>
  </si>
  <si>
    <t>july241986</t>
  </si>
  <si>
    <t>july232007</t>
  </si>
  <si>
    <t>july232004</t>
  </si>
  <si>
    <t>july231996</t>
  </si>
  <si>
    <t>july231993</t>
  </si>
  <si>
    <t>july231986</t>
  </si>
  <si>
    <t>july231985</t>
  </si>
  <si>
    <t>july222008</t>
  </si>
  <si>
    <t>july221990</t>
  </si>
  <si>
    <t>july221989</t>
  </si>
  <si>
    <t>july221985</t>
  </si>
  <si>
    <t>july21992</t>
  </si>
  <si>
    <t>july21988</t>
  </si>
  <si>
    <t>july212001</t>
  </si>
  <si>
    <t>july211982</t>
  </si>
  <si>
    <t>july202007</t>
  </si>
  <si>
    <t>july201986</t>
  </si>
  <si>
    <t>july195</t>
  </si>
  <si>
    <t>july1890</t>
  </si>
  <si>
    <t>july181985</t>
  </si>
  <si>
    <t>july1806</t>
  </si>
  <si>
    <t>july172005</t>
  </si>
  <si>
    <t>july171987</t>
  </si>
  <si>
    <t>july171986</t>
  </si>
  <si>
    <t>july1708</t>
  </si>
  <si>
    <t>july1707</t>
  </si>
  <si>
    <t>july1704</t>
  </si>
  <si>
    <t>july1656</t>
  </si>
  <si>
    <t>july161994</t>
  </si>
  <si>
    <t>july161991</t>
  </si>
  <si>
    <t>july161990</t>
  </si>
  <si>
    <t>july1589</t>
  </si>
  <si>
    <t>july152000</t>
  </si>
  <si>
    <t>july151987</t>
  </si>
  <si>
    <t>july1488</t>
  </si>
  <si>
    <t>july142005</t>
  </si>
  <si>
    <t>july1403</t>
  </si>
  <si>
    <t>july1375</t>
  </si>
  <si>
    <t>july1368</t>
  </si>
  <si>
    <t>july131991</t>
  </si>
  <si>
    <t>july131989</t>
  </si>
  <si>
    <t>july1308</t>
  </si>
  <si>
    <t>july1307</t>
  </si>
  <si>
    <t>july1304</t>
  </si>
  <si>
    <t>july1288</t>
  </si>
  <si>
    <t>july121987</t>
  </si>
  <si>
    <t>july12005</t>
  </si>
  <si>
    <t>july12000</t>
  </si>
  <si>
    <t>july11994</t>
  </si>
  <si>
    <t>july11988</t>
  </si>
  <si>
    <t>july1182</t>
  </si>
  <si>
    <t>july112008</t>
  </si>
  <si>
    <t>july102007</t>
  </si>
  <si>
    <t>july101999</t>
  </si>
  <si>
    <t>july101994</t>
  </si>
  <si>
    <t>july101986</t>
  </si>
  <si>
    <t>july1003</t>
  </si>
  <si>
    <t>july082006</t>
  </si>
  <si>
    <t>july0717</t>
  </si>
  <si>
    <t>july0714</t>
  </si>
  <si>
    <t>july007</t>
  </si>
  <si>
    <t>julsol</t>
  </si>
  <si>
    <t>julskie</t>
  </si>
  <si>
    <t>juls1223</t>
  </si>
  <si>
    <t>julong</t>
  </si>
  <si>
    <t>jullymully</t>
  </si>
  <si>
    <t>jullyanne</t>
  </si>
  <si>
    <t>jullyann</t>
  </si>
  <si>
    <t>julls</t>
  </si>
  <si>
    <t>jullisa</t>
  </si>
  <si>
    <t>jullio</t>
  </si>
  <si>
    <t>julliard</t>
  </si>
  <si>
    <t>julix</t>
  </si>
  <si>
    <t>juliver</t>
  </si>
  <si>
    <t>juliva</t>
  </si>
  <si>
    <t>julius84</t>
  </si>
  <si>
    <t>julius8</t>
  </si>
  <si>
    <t>julius4</t>
  </si>
  <si>
    <t>julius16</t>
  </si>
  <si>
    <t>julitza</t>
  </si>
  <si>
    <t>julits</t>
  </si>
  <si>
    <t>julitqm</t>
  </si>
  <si>
    <t>julito2</t>
  </si>
  <si>
    <t>julito12</t>
  </si>
  <si>
    <t>julithebest</t>
  </si>
  <si>
    <t>julitha</t>
  </si>
  <si>
    <t>julissateamo</t>
  </si>
  <si>
    <t>julissa3</t>
  </si>
  <si>
    <t>julissa28</t>
  </si>
  <si>
    <t>julissa21</t>
  </si>
  <si>
    <t>julissa2007</t>
  </si>
  <si>
    <t>julissa16</t>
  </si>
  <si>
    <t>julissa06</t>
  </si>
  <si>
    <t>julissa05</t>
  </si>
  <si>
    <t>julis1</t>
  </si>
  <si>
    <t>juliox</t>
  </si>
  <si>
    <t>juliotequiero</t>
  </si>
  <si>
    <t>julios1</t>
  </si>
  <si>
    <t>juliojesus</t>
  </si>
  <si>
    <t>juliogarcia</t>
  </si>
  <si>
    <t>julioebc</t>
  </si>
  <si>
    <t>juliodaniel</t>
  </si>
  <si>
    <t>julioce</t>
  </si>
  <si>
    <t>julioarca</t>
  </si>
  <si>
    <t>julioantonio</t>
  </si>
  <si>
    <t>julioandres</t>
  </si>
  <si>
    <t>julio97</t>
  </si>
  <si>
    <t>julio95</t>
  </si>
  <si>
    <t>julio85</t>
  </si>
  <si>
    <t>julio78</t>
  </si>
  <si>
    <t>julio66</t>
  </si>
  <si>
    <t>julio555</t>
  </si>
  <si>
    <t>julio4ever</t>
  </si>
  <si>
    <t>julio44</t>
  </si>
  <si>
    <t>julio33</t>
  </si>
  <si>
    <t>julio1985</t>
  </si>
  <si>
    <t>julio1983</t>
  </si>
  <si>
    <t>julio1981</t>
  </si>
  <si>
    <t>julio1980</t>
  </si>
  <si>
    <t>julini</t>
  </si>
  <si>
    <t>julimae</t>
  </si>
  <si>
    <t>julima</t>
  </si>
  <si>
    <t>julii</t>
  </si>
  <si>
    <t>julifer</t>
  </si>
  <si>
    <t>julietta1</t>
  </si>
  <si>
    <t>juliets</t>
  </si>
  <si>
    <t>julietica</t>
  </si>
  <si>
    <t>julietas</t>
  </si>
  <si>
    <t>julieta10</t>
  </si>
  <si>
    <t>juliet28</t>
  </si>
  <si>
    <t>juliet24</t>
  </si>
  <si>
    <t>juliet22</t>
  </si>
  <si>
    <t>juliet15</t>
  </si>
  <si>
    <t>juliet14</t>
  </si>
  <si>
    <t>juliet1234</t>
  </si>
  <si>
    <t>juliet08</t>
  </si>
  <si>
    <t>juliesmith</t>
  </si>
  <si>
    <t>julierocks</t>
  </si>
  <si>
    <t>julien06</t>
  </si>
  <si>
    <t>julien02</t>
  </si>
  <si>
    <t>julien01</t>
  </si>
  <si>
    <t>juliemer</t>
  </si>
  <si>
    <t>juliekay</t>
  </si>
  <si>
    <t>juliejoy</t>
  </si>
  <si>
    <t>julieht</t>
  </si>
  <si>
    <t>juliecole</t>
  </si>
  <si>
    <t>juliebabes</t>
  </si>
  <si>
    <t>julie95</t>
  </si>
  <si>
    <t>julie93</t>
  </si>
  <si>
    <t>julie923</t>
  </si>
  <si>
    <t>julie91</t>
  </si>
  <si>
    <t>julie84</t>
  </si>
  <si>
    <t>julie71</t>
  </si>
  <si>
    <t>julie55</t>
  </si>
  <si>
    <t>julie4ever</t>
  </si>
  <si>
    <t>julie43</t>
  </si>
  <si>
    <t>julie41</t>
  </si>
  <si>
    <t>julie38</t>
  </si>
  <si>
    <t>julie2004</t>
  </si>
  <si>
    <t>julie1984</t>
  </si>
  <si>
    <t>julie1983</t>
  </si>
  <si>
    <t>julie100</t>
  </si>
  <si>
    <t>julie007</t>
  </si>
  <si>
    <t>julie001</t>
  </si>
  <si>
    <t>julie-anne</t>
  </si>
  <si>
    <t>julie$</t>
  </si>
  <si>
    <t>julie#1</t>
  </si>
  <si>
    <t>julie!</t>
  </si>
  <si>
    <t>julico</t>
  </si>
  <si>
    <t>juliaw</t>
  </si>
  <si>
    <t>juliav</t>
  </si>
  <si>
    <t>juliati</t>
  </si>
  <si>
    <t>juliarox</t>
  </si>
  <si>
    <t>julianm</t>
  </si>
  <si>
    <t>juliandres</t>
  </si>
  <si>
    <t>julianchis</t>
  </si>
  <si>
    <t>juliancasablancas</t>
  </si>
  <si>
    <t>juliancamilo</t>
  </si>
  <si>
    <t>julianb</t>
  </si>
  <si>
    <t>juliana94</t>
  </si>
  <si>
    <t>juliana90</t>
  </si>
  <si>
    <t>juliana28</t>
  </si>
  <si>
    <t>juliana2007</t>
  </si>
  <si>
    <t>juliana19</t>
  </si>
  <si>
    <t>juliana11</t>
  </si>
  <si>
    <t>juliana!</t>
  </si>
  <si>
    <t>julian91</t>
  </si>
  <si>
    <t>julian81</t>
  </si>
  <si>
    <t>julian77</t>
  </si>
  <si>
    <t>julian44</t>
  </si>
  <si>
    <t>julian420</t>
  </si>
  <si>
    <t>julian2008</t>
  </si>
  <si>
    <t>julian2007</t>
  </si>
  <si>
    <t>julian1029</t>
  </si>
  <si>
    <t>julian0</t>
  </si>
  <si>
    <t>juliamaria</t>
  </si>
  <si>
    <t>julialinda</t>
  </si>
  <si>
    <t>julial</t>
  </si>
  <si>
    <t>juliah1</t>
  </si>
  <si>
    <t>juliag1</t>
  </si>
  <si>
    <t>julia97</t>
  </si>
  <si>
    <t>julia93</t>
  </si>
  <si>
    <t>julia44</t>
  </si>
  <si>
    <t>julia35</t>
  </si>
  <si>
    <t>julia31</t>
  </si>
  <si>
    <t>julia29</t>
  </si>
  <si>
    <t>julia1996</t>
  </si>
  <si>
    <t>julia143</t>
  </si>
  <si>
    <t>julia007</t>
  </si>
  <si>
    <t>julia.</t>
  </si>
  <si>
    <t>julia!</t>
  </si>
  <si>
    <t>juli93</t>
  </si>
  <si>
    <t>juli87</t>
  </si>
  <si>
    <t>juli3t</t>
  </si>
  <si>
    <t>juli25</t>
  </si>
  <si>
    <t>juli24</t>
  </si>
  <si>
    <t>juli2005</t>
  </si>
  <si>
    <t>juli1985</t>
  </si>
  <si>
    <t>juli1983</t>
  </si>
  <si>
    <t>juli15</t>
  </si>
  <si>
    <t>juli14</t>
  </si>
  <si>
    <t>juli05</t>
  </si>
  <si>
    <t>juli01</t>
  </si>
  <si>
    <t>julesverne</t>
  </si>
  <si>
    <t>jules88</t>
  </si>
  <si>
    <t>jules512</t>
  </si>
  <si>
    <t>jules4</t>
  </si>
  <si>
    <t>jules34</t>
  </si>
  <si>
    <t>jules31</t>
  </si>
  <si>
    <t>jules14</t>
  </si>
  <si>
    <t>jules10</t>
  </si>
  <si>
    <t>jules01</t>
  </si>
  <si>
    <t>julence</t>
  </si>
  <si>
    <t>julen</t>
  </si>
  <si>
    <t>juleisy</t>
  </si>
  <si>
    <t>juldan</t>
  </si>
  <si>
    <t>julcia</t>
  </si>
  <si>
    <t>julchen1</t>
  </si>
  <si>
    <t>julann</t>
  </si>
  <si>
    <t>julangot</t>
  </si>
  <si>
    <t>julaine</t>
  </si>
  <si>
    <t>julaiha</t>
  </si>
  <si>
    <t>jul31183</t>
  </si>
  <si>
    <t>jul1090</t>
  </si>
  <si>
    <t>jukjik</t>
  </si>
  <si>
    <t>juke89</t>
  </si>
  <si>
    <t>jukay</t>
  </si>
  <si>
    <t>jujugirl</t>
  </si>
  <si>
    <t>jujue</t>
  </si>
  <si>
    <t>jujubutt</t>
  </si>
  <si>
    <t>jujubee4</t>
  </si>
  <si>
    <t>jujubee2</t>
  </si>
  <si>
    <t>jujubeans1</t>
  </si>
  <si>
    <t>jujube2</t>
  </si>
  <si>
    <t>jujuba10</t>
  </si>
  <si>
    <t>jujub1</t>
  </si>
  <si>
    <t>juju92</t>
  </si>
  <si>
    <t>juju76</t>
  </si>
  <si>
    <t>juju72</t>
  </si>
  <si>
    <t>juju69</t>
  </si>
  <si>
    <t>juju4life</t>
  </si>
  <si>
    <t>juju45</t>
  </si>
  <si>
    <t>juju321</t>
  </si>
  <si>
    <t>juju29</t>
  </si>
  <si>
    <t>juju222</t>
  </si>
  <si>
    <t>juju212</t>
  </si>
  <si>
    <t>juju2007</t>
  </si>
  <si>
    <t>juju2</t>
  </si>
  <si>
    <t>juju1995</t>
  </si>
  <si>
    <t>juju1985</t>
  </si>
  <si>
    <t>juju19</t>
  </si>
  <si>
    <t>juju001</t>
  </si>
  <si>
    <t>juju00</t>
  </si>
  <si>
    <t>jujita</t>
  </si>
  <si>
    <t>jujiko</t>
  </si>
  <si>
    <t>jujang</t>
  </si>
  <si>
    <t>juilliard</t>
  </si>
  <si>
    <t>juillet82</t>
  </si>
  <si>
    <t>juiles</t>
  </si>
  <si>
    <t>juicyx3</t>
  </si>
  <si>
    <t>juicyx</t>
  </si>
  <si>
    <t>juicykiss</t>
  </si>
  <si>
    <t>juicyass</t>
  </si>
  <si>
    <t>juicy99</t>
  </si>
  <si>
    <t>juicy78</t>
  </si>
  <si>
    <t>juicy65</t>
  </si>
  <si>
    <t>juicy45</t>
  </si>
  <si>
    <t>juicy44</t>
  </si>
  <si>
    <t>juicy28</t>
  </si>
  <si>
    <t>juicy26</t>
  </si>
  <si>
    <t>juicy19</t>
  </si>
  <si>
    <t>juicy143</t>
  </si>
  <si>
    <t>juicy03</t>
  </si>
  <si>
    <t>juicy00</t>
  </si>
  <si>
    <t>juicy.</t>
  </si>
  <si>
    <t>juiceyfruit</t>
  </si>
  <si>
    <t>juicey2</t>
  </si>
  <si>
    <t>juicey01</t>
  </si>
  <si>
    <t>juicers</t>
  </si>
  <si>
    <t>juiceme</t>
  </si>
  <si>
    <t>juicejuice</t>
  </si>
  <si>
    <t>juicebox3</t>
  </si>
  <si>
    <t>juice99</t>
  </si>
  <si>
    <t>juice92</t>
  </si>
  <si>
    <t>juice84</t>
  </si>
  <si>
    <t>juice8</t>
  </si>
  <si>
    <t>juhani</t>
  </si>
  <si>
    <t>juggler1</t>
  </si>
  <si>
    <t>juggleoe69</t>
  </si>
  <si>
    <t>juggalos1</t>
  </si>
  <si>
    <t>juggalohomies</t>
  </si>
  <si>
    <t>juggalofamily</t>
  </si>
  <si>
    <t>juggalo8</t>
  </si>
  <si>
    <t>juggalo66</t>
  </si>
  <si>
    <t>juggalo18</t>
  </si>
  <si>
    <t>juggalo08</t>
  </si>
  <si>
    <t>juggalette4life</t>
  </si>
  <si>
    <t>jugend</t>
  </si>
  <si>
    <t>jugador1</t>
  </si>
  <si>
    <t>jueputa</t>
  </si>
  <si>
    <t>juelzs1</t>
  </si>
  <si>
    <t>juelz50</t>
  </si>
  <si>
    <t>juelz25</t>
  </si>
  <si>
    <t>juelz21</t>
  </si>
  <si>
    <t>juelz19</t>
  </si>
  <si>
    <t>juelle</t>
  </si>
  <si>
    <t>juegos4</t>
  </si>
  <si>
    <t>juego1</t>
  </si>
  <si>
    <t>juegabonito</t>
  </si>
  <si>
    <t>judymoody</t>
  </si>
  <si>
    <t>judyko</t>
  </si>
  <si>
    <t>judyjackson</t>
  </si>
  <si>
    <t>judy69</t>
  </si>
  <si>
    <t>judy68</t>
  </si>
  <si>
    <t>judy34</t>
  </si>
  <si>
    <t>judy28ezy</t>
  </si>
  <si>
    <t>judy2006</t>
  </si>
  <si>
    <t>judy143</t>
  </si>
  <si>
    <t>judy1403</t>
  </si>
  <si>
    <t>judy08</t>
  </si>
  <si>
    <t>judy03</t>
  </si>
  <si>
    <t>judorules</t>
  </si>
  <si>
    <t>judoman</t>
  </si>
  <si>
    <t>judoka1</t>
  </si>
  <si>
    <t>judogi</t>
  </si>
  <si>
    <t>judoclub</t>
  </si>
  <si>
    <t>judochamp</t>
  </si>
  <si>
    <t>judo123</t>
  </si>
  <si>
    <t>judo11</t>
  </si>
  <si>
    <t>judkins</t>
  </si>
  <si>
    <t>judith92</t>
  </si>
  <si>
    <t>judith9</t>
  </si>
  <si>
    <t>judith8</t>
  </si>
  <si>
    <t>judith69</t>
  </si>
  <si>
    <t>judith4</t>
  </si>
  <si>
    <t>judith32</t>
  </si>
  <si>
    <t>judith29</t>
  </si>
  <si>
    <t>judith28</t>
  </si>
  <si>
    <t>judith23</t>
  </si>
  <si>
    <t>judith15</t>
  </si>
  <si>
    <t>judith08</t>
  </si>
  <si>
    <t>judith05</t>
  </si>
  <si>
    <t>judis</t>
  </si>
  <si>
    <t>judini</t>
  </si>
  <si>
    <t>judily</t>
  </si>
  <si>
    <t>judiciary</t>
  </si>
  <si>
    <t>judicael</t>
  </si>
  <si>
    <t>judianne</t>
  </si>
  <si>
    <t>judhit</t>
  </si>
  <si>
    <t>judger</t>
  </si>
  <si>
    <t>judgement1</t>
  </si>
  <si>
    <t>judge123</t>
  </si>
  <si>
    <t>judge12</t>
  </si>
  <si>
    <t>judevincent</t>
  </si>
  <si>
    <t>judesan</t>
  </si>
  <si>
    <t>judes1</t>
  </si>
  <si>
    <t>judes</t>
  </si>
  <si>
    <t>judeng</t>
  </si>
  <si>
    <t>judene</t>
  </si>
  <si>
    <t>judeline</t>
  </si>
  <si>
    <t>judeiya</t>
  </si>
  <si>
    <t>jude21</t>
  </si>
  <si>
    <t>jude20</t>
  </si>
  <si>
    <t>jude12</t>
  </si>
  <si>
    <t>jude07</t>
  </si>
  <si>
    <t>jude04</t>
  </si>
  <si>
    <t>judays</t>
  </si>
  <si>
    <t>judave</t>
  </si>
  <si>
    <t>judasp</t>
  </si>
  <si>
    <t>judai</t>
  </si>
  <si>
    <t>judahjc</t>
  </si>
  <si>
    <t>juciy1</t>
  </si>
  <si>
    <t>jucausa</t>
  </si>
  <si>
    <t>juboy</t>
  </si>
  <si>
    <t>jubitza</t>
  </si>
  <si>
    <t>jubina</t>
  </si>
  <si>
    <t>jubillee</t>
  </si>
  <si>
    <t>jubilee2</t>
  </si>
  <si>
    <t>jubel</t>
  </si>
  <si>
    <t>jubejube</t>
  </si>
  <si>
    <t>jubeiyagyu</t>
  </si>
  <si>
    <t>jubbjubb</t>
  </si>
  <si>
    <t>jubber</t>
  </si>
  <si>
    <t>jubay</t>
  </si>
  <si>
    <t>jubaira</t>
  </si>
  <si>
    <t>juayma</t>
  </si>
  <si>
    <t>juatme</t>
  </si>
  <si>
    <t>juasjuas</t>
  </si>
  <si>
    <t>juarez2</t>
  </si>
  <si>
    <t>juara1</t>
  </si>
  <si>
    <t>juaqui</t>
  </si>
  <si>
    <t>juanyvero</t>
  </si>
  <si>
    <t>juanykaren</t>
  </si>
  <si>
    <t>juanya</t>
  </si>
  <si>
    <t>juanxxiii</t>
  </si>
  <si>
    <t>juanvictor</t>
  </si>
  <si>
    <t>juanvargas</t>
  </si>
  <si>
    <t>juanv</t>
  </si>
  <si>
    <t>juanteamo1</t>
  </si>
  <si>
    <t>juant</t>
  </si>
  <si>
    <t>juansucks1</t>
  </si>
  <si>
    <t>juanseteamo</t>
  </si>
  <si>
    <t>juanse50</t>
  </si>
  <si>
    <t>juansalve</t>
  </si>
  <si>
    <t>juanrico</t>
  </si>
  <si>
    <t>juanricardo</t>
  </si>
  <si>
    <t>juanrene</t>
  </si>
  <si>
    <t>juanpierre</t>
  </si>
  <si>
    <t>juanperez56</t>
  </si>
  <si>
    <t>juanpablo123</t>
  </si>
  <si>
    <t>juanpa1</t>
  </si>
  <si>
    <t>juanny</t>
  </si>
  <si>
    <t>juanmateo</t>
  </si>
  <si>
    <t>juanmata</t>
  </si>
  <si>
    <t>juanmarco</t>
  </si>
  <si>
    <t>juanma1</t>
  </si>
  <si>
    <t>juanlu</t>
  </si>
  <si>
    <t>juanlo</t>
  </si>
  <si>
    <t>juanjulio</t>
  </si>
  <si>
    <t>juanjui</t>
  </si>
  <si>
    <t>juanjose27</t>
  </si>
  <si>
    <t>juanjose07</t>
  </si>
  <si>
    <t>juanjoel</t>
  </si>
  <si>
    <t>juaniz</t>
  </si>
  <si>
    <t>juanitos</t>
  </si>
  <si>
    <t>juanito8</t>
  </si>
  <si>
    <t>juanito66</t>
  </si>
  <si>
    <t>juanito6</t>
  </si>
  <si>
    <t>juanito5</t>
  </si>
  <si>
    <t>juanito26</t>
  </si>
  <si>
    <t>juanito19</t>
  </si>
  <si>
    <t>juanito14</t>
  </si>
  <si>
    <t>juanito!</t>
  </si>
  <si>
    <t>juanite</t>
  </si>
  <si>
    <t>juanitateamo</t>
  </si>
  <si>
    <t>juanita9</t>
  </si>
  <si>
    <t>juanita88</t>
  </si>
  <si>
    <t>juanita18</t>
  </si>
  <si>
    <t>juanita16</t>
  </si>
  <si>
    <t>juanita11</t>
  </si>
  <si>
    <t>juanita09</t>
  </si>
  <si>
    <t>juanita08</t>
  </si>
  <si>
    <t>juanita05</t>
  </si>
  <si>
    <t>juanita04</t>
  </si>
  <si>
    <t>juanita01</t>
  </si>
  <si>
    <t>juangomez</t>
  </si>
  <si>
    <t>juangel</t>
  </si>
  <si>
    <t>juang14</t>
  </si>
  <si>
    <t>juaneza</t>
  </si>
  <si>
    <t>juanesteamo</t>
  </si>
  <si>
    <t>juaneselmejor</t>
  </si>
  <si>
    <t>juanes60</t>
  </si>
  <si>
    <t>juanes!</t>
  </si>
  <si>
    <t>juanelmejor</t>
  </si>
  <si>
    <t>juanel</t>
  </si>
  <si>
    <t>juandita</t>
  </si>
  <si>
    <t>juandis</t>
  </si>
  <si>
    <t>juandavid1</t>
  </si>
  <si>
    <t>juanda18</t>
  </si>
  <si>
    <t>juancho17</t>
  </si>
  <si>
    <t>juancho15</t>
  </si>
  <si>
    <t>juancho10</t>
  </si>
  <si>
    <t>juancho06</t>
  </si>
  <si>
    <t>juancarlos18</t>
  </si>
  <si>
    <t>juancarlos16</t>
  </si>
  <si>
    <t>juancarlos123</t>
  </si>
  <si>
    <t>juanbb</t>
  </si>
  <si>
    <t>juanbautista</t>
  </si>
  <si>
    <t>juanbaby1</t>
  </si>
  <si>
    <t>juanarturo</t>
  </si>
  <si>
    <t>juanalex</t>
  </si>
  <si>
    <t>juanale</t>
  </si>
  <si>
    <t>juanalaiguana</t>
  </si>
  <si>
    <t>juanag</t>
  </si>
  <si>
    <t>juanacosta</t>
  </si>
  <si>
    <t>juanacho</t>
  </si>
  <si>
    <t>juanab</t>
  </si>
  <si>
    <t>juana89</t>
  </si>
  <si>
    <t>juana16</t>
  </si>
  <si>
    <t>juana14</t>
  </si>
  <si>
    <t>juana09</t>
  </si>
  <si>
    <t>juan987</t>
  </si>
  <si>
    <t>juan86</t>
  </si>
  <si>
    <t>juan84</t>
  </si>
  <si>
    <t>juan76</t>
  </si>
  <si>
    <t>juan66</t>
  </si>
  <si>
    <t>juan43</t>
  </si>
  <si>
    <t>juan365</t>
  </si>
  <si>
    <t>juan35</t>
  </si>
  <si>
    <t>juan34</t>
  </si>
  <si>
    <t>juan3258</t>
  </si>
  <si>
    <t>juan310</t>
  </si>
  <si>
    <t>juan3.16</t>
  </si>
  <si>
    <t>juan2006070864</t>
  </si>
  <si>
    <t>juan2003</t>
  </si>
  <si>
    <t>juan2000</t>
  </si>
  <si>
    <t>juan1to</t>
  </si>
  <si>
    <t>juan1979</t>
  </si>
  <si>
    <t>juan1227</t>
  </si>
  <si>
    <t>juan1212</t>
  </si>
  <si>
    <t>juan113</t>
  </si>
  <si>
    <t>juan111</t>
  </si>
  <si>
    <t>juampis</t>
  </si>
  <si>
    <t>juako</t>
  </si>
  <si>
    <t>juajuajua</t>
  </si>
  <si>
    <t>juagpao</t>
  </si>
  <si>
    <t>juaco</t>
  </si>
  <si>
    <t>ju5tin</t>
  </si>
  <si>
    <t>ju1523nzn</t>
  </si>
  <si>
    <t>ju123456</t>
  </si>
  <si>
    <t>jtw123</t>
  </si>
  <si>
    <t>jtothalo</t>
  </si>
  <si>
    <t>jtorres</t>
  </si>
  <si>
    <t>jtm4ever</t>
  </si>
  <si>
    <t>jtizzle1</t>
  </si>
  <si>
    <t>jtiger</t>
  </si>
  <si>
    <t>jtiago</t>
  </si>
  <si>
    <t>jtgirl</t>
  </si>
  <si>
    <t>jtep1942</t>
  </si>
  <si>
    <t>jtd123</t>
  </si>
  <si>
    <t>jtc123</t>
  </si>
  <si>
    <t>jtbt7cfd1lrmgw</t>
  </si>
  <si>
    <t>jtbaby</t>
  </si>
  <si>
    <t>jtaylor99</t>
  </si>
  <si>
    <t>jt8o4jms</t>
  </si>
  <si>
    <t>jt232323</t>
  </si>
  <si>
    <t>jt2008</t>
  </si>
  <si>
    <t>jt2006</t>
  </si>
  <si>
    <t>jt1989</t>
  </si>
  <si>
    <t>jt1977</t>
  </si>
  <si>
    <t>jt1969</t>
  </si>
  <si>
    <t>jt123345</t>
  </si>
  <si>
    <t>jt1020</t>
  </si>
  <si>
    <t>jsweetie</t>
  </si>
  <si>
    <t>jsumpter</t>
  </si>
  <si>
    <t>jstewart</t>
  </si>
  <si>
    <t>jsrsrsac28</t>
  </si>
  <si>
    <t>jsquared</t>
  </si>
  <si>
    <t>jsprom</t>
  </si>
  <si>
    <t>jspics</t>
  </si>
  <si>
    <t>jsparks</t>
  </si>
  <si>
    <t>jsp10131956.</t>
  </si>
  <si>
    <t>jsmoove</t>
  </si>
  <si>
    <t>jsmile</t>
  </si>
  <si>
    <t>jskjsk</t>
  </si>
  <si>
    <t>jskj22</t>
  </si>
  <si>
    <t>jsgirl</t>
  </si>
  <si>
    <t>jsg123</t>
  </si>
  <si>
    <t>jsebastian</t>
  </si>
  <si>
    <t>jsc123</t>
  </si>
  <si>
    <t>jsammy</t>
  </si>
  <si>
    <t>jsalas</t>
  </si>
  <si>
    <t>jsabina</t>
  </si>
  <si>
    <t>js4life</t>
  </si>
  <si>
    <t>js2020</t>
  </si>
  <si>
    <t>js2010</t>
  </si>
  <si>
    <t>js2006</t>
  </si>
  <si>
    <t>js2002</t>
  </si>
  <si>
    <t>js1717</t>
  </si>
  <si>
    <t>js1221</t>
  </si>
  <si>
    <t>js0603</t>
  </si>
  <si>
    <t>jryan</t>
  </si>
  <si>
    <t>jrw1991</t>
  </si>
  <si>
    <t>jrtishot</t>
  </si>
  <si>
    <t>jrtine</t>
  </si>
  <si>
    <t>jrt4me</t>
  </si>
  <si>
    <t>jrt4ever</t>
  </si>
  <si>
    <t>jrsgurl</t>
  </si>
  <si>
    <t>jrretaga</t>
  </si>
  <si>
    <t>jroxas</t>
  </si>
  <si>
    <t>jrotc2</t>
  </si>
  <si>
    <t>jross</t>
  </si>
  <si>
    <t>jrosales</t>
  </si>
  <si>
    <t>jromelyn09</t>
  </si>
  <si>
    <t>jrome</t>
  </si>
  <si>
    <t>jrodriguez</t>
  </si>
  <si>
    <t>jrodan</t>
  </si>
  <si>
    <t>jrod123</t>
  </si>
  <si>
    <t>jrocker</t>
  </si>
  <si>
    <t>jrock21</t>
  </si>
  <si>
    <t>jrock11</t>
  </si>
  <si>
    <t>jroc23</t>
  </si>
  <si>
    <t>jroc20</t>
  </si>
  <si>
    <t>jroc09</t>
  </si>
  <si>
    <t>jrobin</t>
  </si>
  <si>
    <t>jrjohn</t>
  </si>
  <si>
    <t>jrjames</t>
  </si>
  <si>
    <t>jrjack</t>
  </si>
  <si>
    <t>jritchie</t>
  </si>
  <si>
    <t>jrissexy</t>
  </si>
  <si>
    <t>jrich21</t>
  </si>
  <si>
    <t>jrhodes</t>
  </si>
  <si>
    <t>jrgirl</t>
  </si>
  <si>
    <t>jrf81400</t>
  </si>
  <si>
    <t>jreese</t>
  </si>
  <si>
    <t>jrb93</t>
  </si>
  <si>
    <t>jrb4life</t>
  </si>
  <si>
    <t>jrb2000</t>
  </si>
  <si>
    <t>jrandy</t>
  </si>
  <si>
    <t>jramirez</t>
  </si>
  <si>
    <t>jramel</t>
  </si>
  <si>
    <t>jrakip</t>
  </si>
  <si>
    <t>jrae22</t>
  </si>
  <si>
    <t>jr4carro</t>
  </si>
  <si>
    <t>jr3588</t>
  </si>
  <si>
    <t>jr30024</t>
  </si>
  <si>
    <t>jr2856</t>
  </si>
  <si>
    <t>jr2424</t>
  </si>
  <si>
    <t>jr2233</t>
  </si>
  <si>
    <t>jr2116</t>
  </si>
  <si>
    <t>jr2010</t>
  </si>
  <si>
    <t>jr2009</t>
  </si>
  <si>
    <t>jr2002</t>
  </si>
  <si>
    <t>jr1999</t>
  </si>
  <si>
    <t>jr1978</t>
  </si>
  <si>
    <t>jr1976</t>
  </si>
  <si>
    <t>jr1975</t>
  </si>
  <si>
    <t>jr1973</t>
  </si>
  <si>
    <t>jr1968</t>
  </si>
  <si>
    <t>jr143juan</t>
  </si>
  <si>
    <t>jr1313</t>
  </si>
  <si>
    <t>jr1245</t>
  </si>
  <si>
    <t>jr1222</t>
  </si>
  <si>
    <t>jr1124</t>
  </si>
  <si>
    <t>jr1029</t>
  </si>
  <si>
    <t>jr1022</t>
  </si>
  <si>
    <t>jr0cker</t>
  </si>
  <si>
    <t>jr</t>
  </si>
  <si>
    <t>jqueen</t>
  </si>
  <si>
    <t>jpw1985</t>
  </si>
  <si>
    <t>jpteamo</t>
  </si>
  <si>
    <t>jpsgirl</t>
  </si>
  <si>
    <t>jprockyou</t>
  </si>
  <si>
    <t>jprinze13</t>
  </si>
  <si>
    <t>jprincess</t>
  </si>
  <si>
    <t>jpmorgan</t>
  </si>
  <si>
    <t>jpmoney</t>
  </si>
  <si>
    <t>jpm041987</t>
  </si>
  <si>
    <t>jplusc</t>
  </si>
  <si>
    <t>jpl101</t>
  </si>
  <si>
    <t>jpizzle</t>
  </si>
  <si>
    <t>jpishot</t>
  </si>
  <si>
    <t>jpierre</t>
  </si>
  <si>
    <t>jpforever</t>
  </si>
  <si>
    <t>jpd123</t>
  </si>
  <si>
    <t>jparker</t>
  </si>
  <si>
    <t>jp2020</t>
  </si>
  <si>
    <t>jp1999</t>
  </si>
  <si>
    <t>jp1997</t>
  </si>
  <si>
    <t>jp1987</t>
  </si>
  <si>
    <t>jp1980</t>
  </si>
  <si>
    <t>jp1978</t>
  </si>
  <si>
    <t>jp1977</t>
  </si>
  <si>
    <t>jp1309</t>
  </si>
  <si>
    <t>jp1227</t>
  </si>
  <si>
    <t>jp1017</t>
  </si>
  <si>
    <t>jozlynn</t>
  </si>
  <si>
    <t>joziel</t>
  </si>
  <si>
    <t>jozie1</t>
  </si>
  <si>
    <t>jozie</t>
  </si>
  <si>
    <t>jozelyn</t>
  </si>
  <si>
    <t>jozane</t>
  </si>
  <si>
    <t>joyxxx</t>
  </si>
  <si>
    <t>joywin</t>
  </si>
  <si>
    <t>joyvin</t>
  </si>
  <si>
    <t>joytom</t>
  </si>
  <si>
    <t>joytin</t>
  </si>
  <si>
    <t>joyssel</t>
  </si>
  <si>
    <t>joysan</t>
  </si>
  <si>
    <t>joyriel</t>
  </si>
  <si>
    <t>joyriders</t>
  </si>
  <si>
    <t>joyrider</t>
  </si>
  <si>
    <t>joypeace</t>
  </si>
  <si>
    <t>joyoflove</t>
  </si>
  <si>
    <t>joynel</t>
  </si>
  <si>
    <t>joynal</t>
  </si>
  <si>
    <t>joyna</t>
  </si>
  <si>
    <t>joymax</t>
  </si>
  <si>
    <t>joymahal</t>
  </si>
  <si>
    <t>joyluck</t>
  </si>
  <si>
    <t>joylim</t>
  </si>
  <si>
    <t>joylan</t>
  </si>
  <si>
    <t>joyko</t>
  </si>
  <si>
    <t>joyjoy5</t>
  </si>
  <si>
    <t>joyjoy15</t>
  </si>
  <si>
    <t>joyjon</t>
  </si>
  <si>
    <t>joyjean</t>
  </si>
  <si>
    <t>joyjam</t>
  </si>
  <si>
    <t>joyiloveyou</t>
  </si>
  <si>
    <t>joyfulness</t>
  </si>
  <si>
    <t>joyful2</t>
  </si>
  <si>
    <t>joyful17</t>
  </si>
  <si>
    <t>joyfaith</t>
  </si>
  <si>
    <t>joyeux</t>
  </si>
  <si>
    <t>joyeuse</t>
  </si>
  <si>
    <t>joyen</t>
  </si>
  <si>
    <t>joyem</t>
  </si>
  <si>
    <t>joyel</t>
  </si>
  <si>
    <t>joydon</t>
  </si>
  <si>
    <t>joycita</t>
  </si>
  <si>
    <t>joychan</t>
  </si>
  <si>
    <t>joycen</t>
  </si>
  <si>
    <t>joycelle</t>
  </si>
  <si>
    <t>joycejoyce</t>
  </si>
  <si>
    <t>joycei</t>
  </si>
  <si>
    <t>joyce9</t>
  </si>
  <si>
    <t>joyce77</t>
  </si>
  <si>
    <t>joyce7410</t>
  </si>
  <si>
    <t>joyce36</t>
  </si>
  <si>
    <t>joyce2500</t>
  </si>
  <si>
    <t>joyce00</t>
  </si>
  <si>
    <t>joybells</t>
  </si>
  <si>
    <t>joybelle</t>
  </si>
  <si>
    <t>joybella</t>
  </si>
  <si>
    <t>joyas</t>
  </si>
  <si>
    <t>joyah</t>
  </si>
  <si>
    <t>joy777</t>
  </si>
  <si>
    <t>joy4321</t>
  </si>
  <si>
    <t>joy30</t>
  </si>
  <si>
    <t>joy27</t>
  </si>
  <si>
    <t>joy26</t>
  </si>
  <si>
    <t>joy2000</t>
  </si>
  <si>
    <t>joy1984</t>
  </si>
  <si>
    <t>joy1980</t>
  </si>
  <si>
    <t>joy1956</t>
  </si>
  <si>
    <t>joy19</t>
  </si>
  <si>
    <t>joy14344</t>
  </si>
  <si>
    <t>joy11</t>
  </si>
  <si>
    <t>joy04</t>
  </si>
  <si>
    <t>joy007</t>
  </si>
  <si>
    <t>joy001</t>
  </si>
  <si>
    <t>joxzin</t>
  </si>
  <si>
    <t>joxer1</t>
  </si>
  <si>
    <t>jowell1</t>
  </si>
  <si>
    <t>jowelh</t>
  </si>
  <si>
    <t>jowawa</t>
  </si>
  <si>
    <t>jowanne</t>
  </si>
  <si>
    <t>jowan</t>
  </si>
  <si>
    <t>jovonna</t>
  </si>
  <si>
    <t>jovon</t>
  </si>
  <si>
    <t>jovlyn</t>
  </si>
  <si>
    <t>jovins</t>
  </si>
  <si>
    <t>jovilove</t>
  </si>
  <si>
    <t>jovil</t>
  </si>
  <si>
    <t>jovien</t>
  </si>
  <si>
    <t>jovidog</t>
  </si>
  <si>
    <t>jovi23</t>
  </si>
  <si>
    <t>jovi14</t>
  </si>
  <si>
    <t>jovi123</t>
  </si>
  <si>
    <t>jovi04</t>
  </si>
  <si>
    <t>jovey</t>
  </si>
  <si>
    <t>jovette</t>
  </si>
  <si>
    <t>jovero</t>
  </si>
  <si>
    <t>jovent</t>
  </si>
  <si>
    <t>jovenp</t>
  </si>
  <si>
    <t>jovencito</t>
  </si>
  <si>
    <t>joven143</t>
  </si>
  <si>
    <t>jovellanos</t>
  </si>
  <si>
    <t>jovellano</t>
  </si>
  <si>
    <t>jovel143</t>
  </si>
  <si>
    <t>jovash54</t>
  </si>
  <si>
    <t>jovante1</t>
  </si>
  <si>
    <t>jovanna12</t>
  </si>
  <si>
    <t>jovanakn</t>
  </si>
  <si>
    <t>jovan4e</t>
  </si>
  <si>
    <t>jovan4</t>
  </si>
  <si>
    <t>jovan14</t>
  </si>
  <si>
    <t>journi</t>
  </si>
  <si>
    <t>journeys1</t>
  </si>
  <si>
    <t>journey8</t>
  </si>
  <si>
    <t>journey27</t>
  </si>
  <si>
    <t>joulia</t>
  </si>
  <si>
    <t>jotika</t>
  </si>
  <si>
    <t>jotate</t>
  </si>
  <si>
    <t>jotame</t>
  </si>
  <si>
    <t>jotaeme</t>
  </si>
  <si>
    <t>jotace</t>
  </si>
  <si>
    <t>jota11</t>
  </si>
  <si>
    <t>joszef</t>
  </si>
  <si>
    <t>josune</t>
  </si>
  <si>
    <t>josueramos</t>
  </si>
  <si>
    <t>josuemibebe</t>
  </si>
  <si>
    <t>josuelove</t>
  </si>
  <si>
    <t>josuei</t>
  </si>
  <si>
    <t>josueh</t>
  </si>
  <si>
    <t>josuef</t>
  </si>
  <si>
    <t>josue88</t>
  </si>
  <si>
    <t>josue29</t>
  </si>
  <si>
    <t>josue21</t>
  </si>
  <si>
    <t>jostiband</t>
  </si>
  <si>
    <t>jostens</t>
  </si>
  <si>
    <t>jostar</t>
  </si>
  <si>
    <t>jossyta</t>
  </si>
  <si>
    <t>jossy15</t>
  </si>
  <si>
    <t>jossey</t>
  </si>
  <si>
    <t>jossely</t>
  </si>
  <si>
    <t>josseling</t>
  </si>
  <si>
    <t>jossean</t>
  </si>
  <si>
    <t>josse1</t>
  </si>
  <si>
    <t>joss24</t>
  </si>
  <si>
    <t>josol</t>
  </si>
  <si>
    <t>josmin</t>
  </si>
  <si>
    <t>josmer</t>
  </si>
  <si>
    <t>josling</t>
  </si>
  <si>
    <t>jositeamo</t>
  </si>
  <si>
    <t>josima</t>
  </si>
  <si>
    <t>josilyn1</t>
  </si>
  <si>
    <t>josiie</t>
  </si>
  <si>
    <t>josiev</t>
  </si>
  <si>
    <t>josiet</t>
  </si>
  <si>
    <t>josiep</t>
  </si>
  <si>
    <t>josiec</t>
  </si>
  <si>
    <t>josiebeth</t>
  </si>
  <si>
    <t>josiebear1</t>
  </si>
  <si>
    <t>josiea</t>
  </si>
  <si>
    <t>josie99</t>
  </si>
  <si>
    <t>josie94</t>
  </si>
  <si>
    <t>josie92</t>
  </si>
  <si>
    <t>josie88</t>
  </si>
  <si>
    <t>josie87</t>
  </si>
  <si>
    <t>josie8</t>
  </si>
  <si>
    <t>josie79</t>
  </si>
  <si>
    <t>josie19</t>
  </si>
  <si>
    <t>josie182</t>
  </si>
  <si>
    <t>josie143</t>
  </si>
  <si>
    <t>josie111</t>
  </si>
  <si>
    <t>josie001</t>
  </si>
  <si>
    <t>josie*</t>
  </si>
  <si>
    <t>josiah72</t>
  </si>
  <si>
    <t>josiah4</t>
  </si>
  <si>
    <t>josiah20</t>
  </si>
  <si>
    <t>josiah16</t>
  </si>
  <si>
    <t>josiah15</t>
  </si>
  <si>
    <t>josiah14</t>
  </si>
  <si>
    <t>josiah00</t>
  </si>
  <si>
    <t>joshyoung</t>
  </si>
  <si>
    <t>joshyj</t>
  </si>
  <si>
    <t>joshy69</t>
  </si>
  <si>
    <t>joshy3</t>
  </si>
  <si>
    <t>joshy22</t>
  </si>
  <si>
    <t>joshy20</t>
  </si>
  <si>
    <t>joshwalker</t>
  </si>
  <si>
    <t>joshw1</t>
  </si>
  <si>
    <t>joshuaw</t>
  </si>
  <si>
    <t>joshuasam</t>
  </si>
  <si>
    <t>joshuapatrick</t>
  </si>
  <si>
    <t>joshuamichael</t>
  </si>
  <si>
    <t>joshuamark</t>
  </si>
  <si>
    <t>joshualim</t>
  </si>
  <si>
    <t>joshuakeith</t>
  </si>
  <si>
    <t>joshuak</t>
  </si>
  <si>
    <t>joshuajt</t>
  </si>
  <si>
    <t>joshuajr1</t>
  </si>
  <si>
    <t>joshuagabriel</t>
  </si>
  <si>
    <t>joshuac1</t>
  </si>
  <si>
    <t>joshuab1</t>
  </si>
  <si>
    <t>joshua75</t>
  </si>
  <si>
    <t>joshua74</t>
  </si>
  <si>
    <t>joshua73</t>
  </si>
  <si>
    <t>joshua68</t>
  </si>
  <si>
    <t>joshua52</t>
  </si>
  <si>
    <t>joshua519</t>
  </si>
  <si>
    <t>joshua41</t>
  </si>
  <si>
    <t>joshua40</t>
  </si>
  <si>
    <t>joshua321</t>
  </si>
  <si>
    <t>joshua1998</t>
  </si>
  <si>
    <t>joshua1995</t>
  </si>
  <si>
    <t>joshua1991</t>
  </si>
  <si>
    <t>joshua1990</t>
  </si>
  <si>
    <t>joshua1980</t>
  </si>
  <si>
    <t>joshua131</t>
  </si>
  <si>
    <t>joshua123456789</t>
  </si>
  <si>
    <t>joshua12345</t>
  </si>
  <si>
    <t>joshua121</t>
  </si>
  <si>
    <t>joshua1111</t>
  </si>
  <si>
    <t>joshua100</t>
  </si>
  <si>
    <t>joshua0709</t>
  </si>
  <si>
    <t>joshua0608</t>
  </si>
  <si>
    <t>joshua007</t>
  </si>
  <si>
    <t>joshu</t>
  </si>
  <si>
    <t>joshty9</t>
  </si>
  <si>
    <t>joshtodd</t>
  </si>
  <si>
    <t>joshscott</t>
  </si>
  <si>
    <t>joshpx3</t>
  </si>
  <si>
    <t>joshnian</t>
  </si>
  <si>
    <t>joshmorris</t>
  </si>
  <si>
    <t>joshmike</t>
  </si>
  <si>
    <t>joshmich</t>
  </si>
  <si>
    <t>joshmark</t>
  </si>
  <si>
    <t>joshluvsme</t>
  </si>
  <si>
    <t>joshl</t>
  </si>
  <si>
    <t>joshjosh1</t>
  </si>
  <si>
    <t>joshj1</t>
  </si>
  <si>
    <t>joshisthebest</t>
  </si>
  <si>
    <t>joshismint</t>
  </si>
  <si>
    <t>joshismine</t>
  </si>
  <si>
    <t>joshisfine</t>
  </si>
  <si>
    <t>joshis</t>
  </si>
  <si>
    <t>joshiel</t>
  </si>
  <si>
    <t>joshie9</t>
  </si>
  <si>
    <t>joshie6</t>
  </si>
  <si>
    <t>joshie4</t>
  </si>
  <si>
    <t>joshie1904</t>
  </si>
  <si>
    <t>joshie18</t>
  </si>
  <si>
    <t>joshie16</t>
  </si>
  <si>
    <t>joshica1</t>
  </si>
  <si>
    <t>joshiboy</t>
  </si>
  <si>
    <t>joshian</t>
  </si>
  <si>
    <t>joshhall</t>
  </si>
  <si>
    <t>joshgracin</t>
  </si>
  <si>
    <t>joshep15</t>
  </si>
  <si>
    <t>joshem</t>
  </si>
  <si>
    <t>joshdm</t>
  </si>
  <si>
    <t>joshdavid</t>
  </si>
  <si>
    <t>joshdaniel</t>
  </si>
  <si>
    <t>joshcole</t>
  </si>
  <si>
    <t>joshcarr</t>
  </si>
  <si>
    <t>joshboo</t>
  </si>
  <si>
    <t>joshaua</t>
  </si>
  <si>
    <t>joshash</t>
  </si>
  <si>
    <t>joshandy2</t>
  </si>
  <si>
    <t>joshak</t>
  </si>
  <si>
    <t>josh71</t>
  </si>
  <si>
    <t>josh65</t>
  </si>
  <si>
    <t>josh6</t>
  </si>
  <si>
    <t>josh5656</t>
  </si>
  <si>
    <t>josh54</t>
  </si>
  <si>
    <t>josh51</t>
  </si>
  <si>
    <t>josh4lyf</t>
  </si>
  <si>
    <t>josh47</t>
  </si>
  <si>
    <t>josh456</t>
  </si>
  <si>
    <t>josh42</t>
  </si>
  <si>
    <t>josh38</t>
  </si>
  <si>
    <t>josh321</t>
  </si>
  <si>
    <t>josh2121</t>
  </si>
  <si>
    <t>josh210</t>
  </si>
  <si>
    <t>josh2000</t>
  </si>
  <si>
    <t>josh1990</t>
  </si>
  <si>
    <t>josh1989</t>
  </si>
  <si>
    <t>josh1985</t>
  </si>
  <si>
    <t>josh1979</t>
  </si>
  <si>
    <t>josh1223</t>
  </si>
  <si>
    <t>josh1126</t>
  </si>
  <si>
    <t>josh1113</t>
  </si>
  <si>
    <t>josh1016</t>
  </si>
  <si>
    <t>josh1011</t>
  </si>
  <si>
    <t>josh0901</t>
  </si>
  <si>
    <t>josh0515</t>
  </si>
  <si>
    <t>josh0305</t>
  </si>
  <si>
    <t>josh.s</t>
  </si>
  <si>
    <t>josh**</t>
  </si>
  <si>
    <t>joseykarla</t>
  </si>
  <si>
    <t>joseyael</t>
  </si>
  <si>
    <t>josevi</t>
  </si>
  <si>
    <t>josevazquez</t>
  </si>
  <si>
    <t>josetk</t>
  </si>
  <si>
    <t>josethen</t>
  </si>
  <si>
    <t>josetekiero</t>
  </si>
  <si>
    <t>joseteamomucho</t>
  </si>
  <si>
    <t>josesmith</t>
  </si>
  <si>
    <t>josesaul</t>
  </si>
  <si>
    <t>joseruben</t>
  </si>
  <si>
    <t>joserolando</t>
  </si>
  <si>
    <t>joserios1</t>
  </si>
  <si>
    <t>josere</t>
  </si>
  <si>
    <t>joseramos</t>
  </si>
  <si>
    <t>joseramirez</t>
  </si>
  <si>
    <t>josepine</t>
  </si>
  <si>
    <t>josephv</t>
  </si>
  <si>
    <t>josephson</t>
  </si>
  <si>
    <t>josephs7</t>
  </si>
  <si>
    <t>josephl</t>
  </si>
  <si>
    <t>josephko</t>
  </si>
  <si>
    <t>josephjr1</t>
  </si>
  <si>
    <t>josephine8</t>
  </si>
  <si>
    <t>josephin</t>
  </si>
  <si>
    <t>josephia</t>
  </si>
  <si>
    <t>josephglover</t>
  </si>
  <si>
    <t>josephgabriel</t>
  </si>
  <si>
    <t>josephe</t>
  </si>
  <si>
    <t>josephdavid</t>
  </si>
  <si>
    <t>josephdaniel</t>
  </si>
  <si>
    <t>joseph95</t>
  </si>
  <si>
    <t>joseph91</t>
  </si>
  <si>
    <t>joseph76</t>
  </si>
  <si>
    <t>joseph71</t>
  </si>
  <si>
    <t>joseph68</t>
  </si>
  <si>
    <t>joseph57</t>
  </si>
  <si>
    <t>joseph52</t>
  </si>
  <si>
    <t>joseph4eva</t>
  </si>
  <si>
    <t>joseph46</t>
  </si>
  <si>
    <t>joseph456</t>
  </si>
  <si>
    <t>joseph420</t>
  </si>
  <si>
    <t>joseph333</t>
  </si>
  <si>
    <t>joseph2009</t>
  </si>
  <si>
    <t>joseph2002</t>
  </si>
  <si>
    <t>joseph1996</t>
  </si>
  <si>
    <t>joseph1995</t>
  </si>
  <si>
    <t>joseph1990</t>
  </si>
  <si>
    <t>joseph1985</t>
  </si>
  <si>
    <t>joseph1984</t>
  </si>
  <si>
    <t>joseph12345</t>
  </si>
  <si>
    <t>joseph111</t>
  </si>
  <si>
    <t>josepato</t>
  </si>
  <si>
    <t>joseole</t>
  </si>
  <si>
    <t>joseno</t>
  </si>
  <si>
    <t>josenme</t>
  </si>
  <si>
    <t>josemunoz</t>
  </si>
  <si>
    <t>josemorales</t>
  </si>
  <si>
    <t>josemauricio</t>
  </si>
  <si>
    <t>josemarti</t>
  </si>
  <si>
    <t>josemariano</t>
  </si>
  <si>
    <t>josemanuel815</t>
  </si>
  <si>
    <t>joseluis9</t>
  </si>
  <si>
    <t>joseluis13</t>
  </si>
  <si>
    <t>joselopes</t>
  </si>
  <si>
    <t>joselineteamo</t>
  </si>
  <si>
    <t>joseline3</t>
  </si>
  <si>
    <t>joselindo</t>
  </si>
  <si>
    <t>joseli2</t>
  </si>
  <si>
    <t>joseleo</t>
  </si>
  <si>
    <t>josele</t>
  </si>
  <si>
    <t>joselara</t>
  </si>
  <si>
    <t>joseka</t>
  </si>
  <si>
    <t>josejoaquin</t>
  </si>
  <si>
    <t>josejo</t>
  </si>
  <si>
    <t>josejimenez</t>
  </si>
  <si>
    <t>josehugo</t>
  </si>
  <si>
    <t>joseguillermo</t>
  </si>
  <si>
    <t>josegalvez</t>
  </si>
  <si>
    <t>josega</t>
  </si>
  <si>
    <t>josefina7</t>
  </si>
  <si>
    <t>josefina17</t>
  </si>
  <si>
    <t>josefina16</t>
  </si>
  <si>
    <t>josefina07</t>
  </si>
  <si>
    <t>josefi</t>
  </si>
  <si>
    <t>josefe</t>
  </si>
  <si>
    <t>josefabio</t>
  </si>
  <si>
    <t>josefa12</t>
  </si>
  <si>
    <t>josef2004</t>
  </si>
  <si>
    <t>joseesteban</t>
  </si>
  <si>
    <t>joseernesto</t>
  </si>
  <si>
    <t>joseedu</t>
  </si>
  <si>
    <t>joseedgar</t>
  </si>
  <si>
    <t>josebb</t>
  </si>
  <si>
    <t>josebaby1</t>
  </si>
  <si>
    <t>joseba</t>
  </si>
  <si>
    <t>joseb1</t>
  </si>
  <si>
    <t>joseariel</t>
  </si>
  <si>
    <t>josean7</t>
  </si>
  <si>
    <t>joseabraham</t>
  </si>
  <si>
    <t>josea.</t>
  </si>
  <si>
    <t>jose809</t>
  </si>
  <si>
    <t>jose777</t>
  </si>
  <si>
    <t>jose75</t>
  </si>
  <si>
    <t>jose71</t>
  </si>
  <si>
    <t>jose65</t>
  </si>
  <si>
    <t>jose6</t>
  </si>
  <si>
    <t>jose58</t>
  </si>
  <si>
    <t>jose54</t>
  </si>
  <si>
    <t>jose41</t>
  </si>
  <si>
    <t>jose39</t>
  </si>
  <si>
    <t>jose247</t>
  </si>
  <si>
    <t>jose234</t>
  </si>
  <si>
    <t>jose214</t>
  </si>
  <si>
    <t>jose1998</t>
  </si>
  <si>
    <t>jose1975</t>
  </si>
  <si>
    <t>jose1969</t>
  </si>
  <si>
    <t>jose147</t>
  </si>
  <si>
    <t>jose1415</t>
  </si>
  <si>
    <t>jose127</t>
  </si>
  <si>
    <t>jose1245</t>
  </si>
  <si>
    <t>jose105</t>
  </si>
  <si>
    <t>jose1028</t>
  </si>
  <si>
    <t>jose1025</t>
  </si>
  <si>
    <t>jose1010</t>
  </si>
  <si>
    <t>jose0530</t>
  </si>
  <si>
    <t>jose001</t>
  </si>
  <si>
    <t>jose0000</t>
  </si>
  <si>
    <t>josanny</t>
  </si>
  <si>
    <t>josalynn</t>
  </si>
  <si>
    <t>jory123</t>
  </si>
  <si>
    <t>jorvin</t>
  </si>
  <si>
    <t>jorvan</t>
  </si>
  <si>
    <t>jorunn</t>
  </si>
  <si>
    <t>jorrik</t>
  </si>
  <si>
    <t>jorrell</t>
  </si>
  <si>
    <t>jorom</t>
  </si>
  <si>
    <t>jorman1</t>
  </si>
  <si>
    <t>jorlin</t>
  </si>
  <si>
    <t>jorlie</t>
  </si>
  <si>
    <t>jorleny</t>
  </si>
  <si>
    <t>jorlando</t>
  </si>
  <si>
    <t>jorjod</t>
  </si>
  <si>
    <t>jorjeluis</t>
  </si>
  <si>
    <t>jorjan</t>
  </si>
  <si>
    <t>jorja07</t>
  </si>
  <si>
    <t>jorinique</t>
  </si>
  <si>
    <t>joring</t>
  </si>
  <si>
    <t>jorhiel15</t>
  </si>
  <si>
    <t>jorguito</t>
  </si>
  <si>
    <t>jorgitos</t>
  </si>
  <si>
    <t>jorgito20</t>
  </si>
  <si>
    <t>jorgito10</t>
  </si>
  <si>
    <t>jorgio</t>
  </si>
  <si>
    <t>jorgillo</t>
  </si>
  <si>
    <t>jorgeydiana</t>
  </si>
  <si>
    <t>jorgey1</t>
  </si>
  <si>
    <t>jorgette</t>
  </si>
  <si>
    <t>jorgetorres</t>
  </si>
  <si>
    <t>jorgeta</t>
  </si>
  <si>
    <t>jorgesosa</t>
  </si>
  <si>
    <t>jorgesanchez</t>
  </si>
  <si>
    <t>jorgesalan</t>
  </si>
  <si>
    <t>jorgepalma</t>
  </si>
  <si>
    <t>jorgelee</t>
  </si>
  <si>
    <t>jorgejavier</t>
  </si>
  <si>
    <t>jorgeiloveyou</t>
  </si>
  <si>
    <t>jorgeh</t>
  </si>
  <si>
    <t>jorgegay</t>
  </si>
  <si>
    <t>jorgef1</t>
  </si>
  <si>
    <t>jorgecastro</t>
  </si>
  <si>
    <t>jorgeanibal</t>
  </si>
  <si>
    <t>jorgea1</t>
  </si>
  <si>
    <t>jorge86</t>
  </si>
  <si>
    <t>jorge78</t>
  </si>
  <si>
    <t>jorge76</t>
  </si>
  <si>
    <t>jorge666</t>
  </si>
  <si>
    <t>jorge555</t>
  </si>
  <si>
    <t>jorge34</t>
  </si>
  <si>
    <t>jorge2003</t>
  </si>
  <si>
    <t>jorge1994</t>
  </si>
  <si>
    <t>jorge1990</t>
  </si>
  <si>
    <t>jorge1968</t>
  </si>
  <si>
    <t>jorge182</t>
  </si>
  <si>
    <t>jorge123456789</t>
  </si>
  <si>
    <t>jorge123456</t>
  </si>
  <si>
    <t>jorge12345</t>
  </si>
  <si>
    <t>jorge04</t>
  </si>
  <si>
    <t>jorge00</t>
  </si>
  <si>
    <t>jorge0</t>
  </si>
  <si>
    <t>jorgan</t>
  </si>
  <si>
    <t>jorg3</t>
  </si>
  <si>
    <t>joremie</t>
  </si>
  <si>
    <t>jorelejo</t>
  </si>
  <si>
    <t>jorele</t>
  </si>
  <si>
    <t>jored</t>
  </si>
  <si>
    <t>jordzere</t>
  </si>
  <si>
    <t>jordypordy</t>
  </si>
  <si>
    <t>jordypoo</t>
  </si>
  <si>
    <t>jordyn99</t>
  </si>
  <si>
    <t>jordyn9</t>
  </si>
  <si>
    <t>jordyn22</t>
  </si>
  <si>
    <t>jordyn17</t>
  </si>
  <si>
    <t>jordyn!</t>
  </si>
  <si>
    <t>jordyke</t>
  </si>
  <si>
    <t>jordy5</t>
  </si>
  <si>
    <t>jordy3</t>
  </si>
  <si>
    <t>jordy24</t>
  </si>
  <si>
    <t>jordy23</t>
  </si>
  <si>
    <t>jordy2191</t>
  </si>
  <si>
    <t>jordy14</t>
  </si>
  <si>
    <t>jordy09</t>
  </si>
  <si>
    <t>jordy07</t>
  </si>
  <si>
    <t>jordonna</t>
  </si>
  <si>
    <t>jordonm</t>
  </si>
  <si>
    <t>jordon5</t>
  </si>
  <si>
    <t>jordon10</t>
  </si>
  <si>
    <t>jordon07</t>
  </si>
  <si>
    <t>jordon01</t>
  </si>
  <si>
    <t>jordo1</t>
  </si>
  <si>
    <t>jordis1</t>
  </si>
  <si>
    <t>jordine</t>
  </si>
  <si>
    <t>jordin12</t>
  </si>
  <si>
    <t>jordin03</t>
  </si>
  <si>
    <t>jordii</t>
  </si>
  <si>
    <t>jordieboy</t>
  </si>
  <si>
    <t>jordie7</t>
  </si>
  <si>
    <t>jordian</t>
  </si>
  <si>
    <t>jordi5</t>
  </si>
  <si>
    <t>jordenjo</t>
  </si>
  <si>
    <t>jorden6</t>
  </si>
  <si>
    <t>jorden4</t>
  </si>
  <si>
    <t>jorden14</t>
  </si>
  <si>
    <t>jorden13</t>
  </si>
  <si>
    <t>jordean</t>
  </si>
  <si>
    <t>jordanxxx</t>
  </si>
  <si>
    <t>jordanx3</t>
  </si>
  <si>
    <t>jordansucks</t>
  </si>
  <si>
    <t>jordanstown</t>
  </si>
  <si>
    <t>jordanss</t>
  </si>
  <si>
    <t>jordans14</t>
  </si>
  <si>
    <t>jordans13</t>
  </si>
  <si>
    <t>jordans10</t>
  </si>
  <si>
    <t>jordanriley</t>
  </si>
  <si>
    <t>jordannoah</t>
  </si>
  <si>
    <t>jordanne1</t>
  </si>
  <si>
    <t>jordanmorgan</t>
  </si>
  <si>
    <t>jordanman</t>
  </si>
  <si>
    <t>jordanm1</t>
  </si>
  <si>
    <t>jordanlynn</t>
  </si>
  <si>
    <t>jordanluver</t>
  </si>
  <si>
    <t>jordanlouise</t>
  </si>
  <si>
    <t>jordanjordan</t>
  </si>
  <si>
    <t>jordanjj</t>
  </si>
  <si>
    <t>jordanjack</t>
  </si>
  <si>
    <t>jordanisthebest</t>
  </si>
  <si>
    <t>jordangirl</t>
  </si>
  <si>
    <t>jordanforever</t>
  </si>
  <si>
    <t>jordane1</t>
  </si>
  <si>
    <t>jordanashley</t>
  </si>
  <si>
    <t>jordananthony</t>
  </si>
  <si>
    <t>jordanabrewster</t>
  </si>
  <si>
    <t>jordan_y2k5</t>
  </si>
  <si>
    <t>jordan_1</t>
  </si>
  <si>
    <t>jordan7797</t>
  </si>
  <si>
    <t>jordan74</t>
  </si>
  <si>
    <t>jordan721</t>
  </si>
  <si>
    <t>jordan711</t>
  </si>
  <si>
    <t>jordan71</t>
  </si>
  <si>
    <t>jordan64</t>
  </si>
  <si>
    <t>jordan57</t>
  </si>
  <si>
    <t>jordan555</t>
  </si>
  <si>
    <t>jordan521</t>
  </si>
  <si>
    <t>jordan41</t>
  </si>
  <si>
    <t>jordan3m</t>
  </si>
  <si>
    <t>jordan39</t>
  </si>
  <si>
    <t>jordan315</t>
  </si>
  <si>
    <t>jordan2k8</t>
  </si>
  <si>
    <t>jordan2k7</t>
  </si>
  <si>
    <t>jordan256</t>
  </si>
  <si>
    <t>jordan214</t>
  </si>
  <si>
    <t>jordan213</t>
  </si>
  <si>
    <t>jordan2123</t>
  </si>
  <si>
    <t>jordan210</t>
  </si>
  <si>
    <t>jordan2010</t>
  </si>
  <si>
    <t>jordan1997</t>
  </si>
  <si>
    <t>jordan128</t>
  </si>
  <si>
    <t>jordan1213</t>
  </si>
  <si>
    <t>jordan1212</t>
  </si>
  <si>
    <t>jordan109</t>
  </si>
  <si>
    <t>jordan1015</t>
  </si>
  <si>
    <t>jordan1013</t>
  </si>
  <si>
    <t>jordan1011</t>
  </si>
  <si>
    <t>jord3n</t>
  </si>
  <si>
    <t>jorche</t>
  </si>
  <si>
    <t>jorch</t>
  </si>
  <si>
    <t>jorbok</t>
  </si>
  <si>
    <t>jorang</t>
  </si>
  <si>
    <t>joram1</t>
  </si>
  <si>
    <t>jorale</t>
  </si>
  <si>
    <t>jorah</t>
  </si>
  <si>
    <t>jorage</t>
  </si>
  <si>
    <t>jor1234</t>
  </si>
  <si>
    <t>joppie</t>
  </si>
  <si>
    <t>jopoy</t>
  </si>
  <si>
    <t>jopot</t>
  </si>
  <si>
    <t>jopine</t>
  </si>
  <si>
    <t>jophiel</t>
  </si>
  <si>
    <t>jophay</t>
  </si>
  <si>
    <t>jopeter</t>
  </si>
  <si>
    <t>jopesh</t>
  </si>
  <si>
    <t>jopeng</t>
  </si>
  <si>
    <t>jopaul</t>
  </si>
  <si>
    <t>jopat</t>
  </si>
  <si>
    <t>jopaks</t>
  </si>
  <si>
    <t>joosters</t>
  </si>
  <si>
    <t>joopjang</t>
  </si>
  <si>
    <t>joonki</t>
  </si>
  <si>
    <t>joongie</t>
  </si>
  <si>
    <t>joonbug</t>
  </si>
  <si>
    <t>jools</t>
  </si>
  <si>
    <t>jooky</t>
  </si>
  <si>
    <t>jookie1</t>
  </si>
  <si>
    <t>joojee</t>
  </si>
  <si>
    <t>joohnoo</t>
  </si>
  <si>
    <t>jooana</t>
  </si>
  <si>
    <t>jonzky</t>
  </si>
  <si>
    <t>jonzee</t>
  </si>
  <si>
    <t>jonyjony</t>
  </si>
  <si>
    <t>jonybravo</t>
  </si>
  <si>
    <t>jonwood</t>
  </si>
  <si>
    <t>jontom</t>
  </si>
  <si>
    <t>jontin</t>
  </si>
  <si>
    <t>jonthix</t>
  </si>
  <si>
    <t>jonthan1</t>
  </si>
  <si>
    <t>jonter</t>
  </si>
  <si>
    <t>jontay</t>
  </si>
  <si>
    <t>jontax</t>
  </si>
  <si>
    <t>jonta</t>
  </si>
  <si>
    <t>jonster</t>
  </si>
  <si>
    <t>jonsson</t>
  </si>
  <si>
    <t>jonson1</t>
  </si>
  <si>
    <t>jonslear</t>
  </si>
  <si>
    <t>jonsgirl1</t>
  </si>
  <si>
    <t>jonsey11</t>
  </si>
  <si>
    <t>jonsey1</t>
  </si>
  <si>
    <t>jonrick</t>
  </si>
  <si>
    <t>jonren</t>
  </si>
  <si>
    <t>jonquils</t>
  </si>
  <si>
    <t>jonpat</t>
  </si>
  <si>
    <t>jono123</t>
  </si>
  <si>
    <t>jonnyteamo</t>
  </si>
  <si>
    <t>jonnysmith</t>
  </si>
  <si>
    <t>jonnyp25</t>
  </si>
  <si>
    <t>jonnylove</t>
  </si>
  <si>
    <t>jonnyk</t>
  </si>
  <si>
    <t>jonnyblaze</t>
  </si>
  <si>
    <t>jonnyb1</t>
  </si>
  <si>
    <t>jonny88</t>
  </si>
  <si>
    <t>jonny45</t>
  </si>
  <si>
    <t>jonny2k7</t>
  </si>
  <si>
    <t>jonny28</t>
  </si>
  <si>
    <t>jonny25</t>
  </si>
  <si>
    <t>jonny1994</t>
  </si>
  <si>
    <t>jonny05</t>
  </si>
  <si>
    <t>jonny!</t>
  </si>
  <si>
    <t>jonno1</t>
  </si>
  <si>
    <t>jonnie5</t>
  </si>
  <si>
    <t>jonni698519</t>
  </si>
  <si>
    <t>jonnes</t>
  </si>
  <si>
    <t>jonna123</t>
  </si>
  <si>
    <t>jonmiller</t>
  </si>
  <si>
    <t>jonmay</t>
  </si>
  <si>
    <t>jonmat</t>
  </si>
  <si>
    <t>jonman</t>
  </si>
  <si>
    <t>jonluke</t>
  </si>
  <si>
    <t>jonlie</t>
  </si>
  <si>
    <t>jonjus</t>
  </si>
  <si>
    <t>jonjones</t>
  </si>
  <si>
    <t>jonjon92</t>
  </si>
  <si>
    <t>jonjon89</t>
  </si>
  <si>
    <t>jonjon8</t>
  </si>
  <si>
    <t>jonjon25</t>
  </si>
  <si>
    <t>jonjon23</t>
  </si>
  <si>
    <t>jonjon22</t>
  </si>
  <si>
    <t>jonjon19</t>
  </si>
  <si>
    <t>jonjon08</t>
  </si>
  <si>
    <t>jonjon0</t>
  </si>
  <si>
    <t>jonjes</t>
  </si>
  <si>
    <t>jonjas</t>
  </si>
  <si>
    <t>joniteamo</t>
  </si>
  <si>
    <t>jonior</t>
  </si>
  <si>
    <t>joninaroth</t>
  </si>
  <si>
    <t>jonik925</t>
  </si>
  <si>
    <t>jonijoni2</t>
  </si>
  <si>
    <t>jonifer</t>
  </si>
  <si>
    <t>jonielyn</t>
  </si>
  <si>
    <t>jonie5</t>
  </si>
  <si>
    <t>jongskie</t>
  </si>
  <si>
    <t>jongrak</t>
  </si>
  <si>
    <t>jongmo</t>
  </si>
  <si>
    <t>jongbae</t>
  </si>
  <si>
    <t>jong</t>
  </si>
  <si>
    <t>jonesyboy</t>
  </si>
  <si>
    <t>jonesy77</t>
  </si>
  <si>
    <t>jonesia</t>
  </si>
  <si>
    <t>jonese</t>
  </si>
  <si>
    <t>jones89</t>
  </si>
  <si>
    <t>jones44</t>
  </si>
  <si>
    <t>jones420</t>
  </si>
  <si>
    <t>jones31</t>
  </si>
  <si>
    <t>jones26</t>
  </si>
  <si>
    <t>jones101</t>
  </si>
  <si>
    <t>jones04</t>
  </si>
  <si>
    <t>jones02</t>
  </si>
  <si>
    <t>jones!</t>
  </si>
  <si>
    <t>jonella1</t>
  </si>
  <si>
    <t>jonel08</t>
  </si>
  <si>
    <t>joneee</t>
  </si>
  <si>
    <t>jonea</t>
  </si>
  <si>
    <t>jondon</t>
  </si>
  <si>
    <t>joncito</t>
  </si>
  <si>
    <t>joncat</t>
  </si>
  <si>
    <t>jonboy25</t>
  </si>
  <si>
    <t>jonatz</t>
  </si>
  <si>
    <t>jonatito</t>
  </si>
  <si>
    <t>jonatik</t>
  </si>
  <si>
    <t>jonathon98</t>
  </si>
  <si>
    <t>jonathon8</t>
  </si>
  <si>
    <t>jonathon22</t>
  </si>
  <si>
    <t>jonathon17</t>
  </si>
  <si>
    <t>jonathon16</t>
  </si>
  <si>
    <t>jonathn</t>
  </si>
  <si>
    <t>jonathanxx</t>
  </si>
  <si>
    <t>jonathanray</t>
  </si>
  <si>
    <t>jonathan97</t>
  </si>
  <si>
    <t>jonathan96</t>
  </si>
  <si>
    <t>jonathan95</t>
  </si>
  <si>
    <t>jonathan83</t>
  </si>
  <si>
    <t>jonathan809</t>
  </si>
  <si>
    <t>jonathan66</t>
  </si>
  <si>
    <t>jonathan626</t>
  </si>
  <si>
    <t>jonathan45</t>
  </si>
  <si>
    <t>jonathan32</t>
  </si>
  <si>
    <t>jonathan2008</t>
  </si>
  <si>
    <t>jonathan2007</t>
  </si>
  <si>
    <t>jonathan1992</t>
  </si>
  <si>
    <t>jonathan1990</t>
  </si>
  <si>
    <t>jonathan143</t>
  </si>
  <si>
    <t>jonathan1234</t>
  </si>
  <si>
    <t>jonathan101</t>
  </si>
  <si>
    <t>jonatha1</t>
  </si>
  <si>
    <t>jonatan123</t>
  </si>
  <si>
    <t>jonasr</t>
  </si>
  <si>
    <t>jonasp</t>
  </si>
  <si>
    <t>jonasn</t>
  </si>
  <si>
    <t>jonasito</t>
  </si>
  <si>
    <t>jonasia</t>
  </si>
  <si>
    <t>jonasgirl1</t>
  </si>
  <si>
    <t>jonasbrothersfan</t>
  </si>
  <si>
    <t>jonasbro1</t>
  </si>
  <si>
    <t>jonasb007</t>
  </si>
  <si>
    <t>jonas89</t>
  </si>
  <si>
    <t>jonas77</t>
  </si>
  <si>
    <t>jonas4eva</t>
  </si>
  <si>
    <t>jonas45</t>
  </si>
  <si>
    <t>jonas3000</t>
  </si>
  <si>
    <t>jonas2607</t>
  </si>
  <si>
    <t>jonas.</t>
  </si>
  <si>
    <t>jonas#1</t>
  </si>
  <si>
    <t>jonarmie</t>
  </si>
  <si>
    <t>jonardz</t>
  </si>
  <si>
    <t>jonard1107</t>
  </si>
  <si>
    <t>jonamie</t>
  </si>
  <si>
    <t>jonamicah</t>
  </si>
  <si>
    <t>jonalyne</t>
  </si>
  <si>
    <t>jonaly</t>
  </si>
  <si>
    <t>jonaline</t>
  </si>
  <si>
    <t>jonalin</t>
  </si>
  <si>
    <t>jonalee</t>
  </si>
  <si>
    <t>jonairah</t>
  </si>
  <si>
    <t>jonahm</t>
  </si>
  <si>
    <t>jonahlyn</t>
  </si>
  <si>
    <t>jonahcute</t>
  </si>
  <si>
    <t>jonahbear</t>
  </si>
  <si>
    <t>jonah69</t>
  </si>
  <si>
    <t>jonah6</t>
  </si>
  <si>
    <t>jonah4</t>
  </si>
  <si>
    <t>jonah33</t>
  </si>
  <si>
    <t>jonah26</t>
  </si>
  <si>
    <t>jonah2</t>
  </si>
  <si>
    <t>jonah11</t>
  </si>
  <si>
    <t>jonah02</t>
  </si>
  <si>
    <t>jonaf</t>
  </si>
  <si>
    <t>jonaden</t>
  </si>
  <si>
    <t>jonadel</t>
  </si>
  <si>
    <t>jonaca</t>
  </si>
  <si>
    <t>jonaa</t>
  </si>
  <si>
    <t>jona26</t>
  </si>
  <si>
    <t>jona23</t>
  </si>
  <si>
    <t>jona22</t>
  </si>
  <si>
    <t>jona2006</t>
  </si>
  <si>
    <t>jona1990</t>
  </si>
  <si>
    <t>jona17</t>
  </si>
  <si>
    <t>jona13</t>
  </si>
  <si>
    <t>jona1</t>
  </si>
  <si>
    <t>jona03</t>
  </si>
  <si>
    <t>jon@than</t>
  </si>
  <si>
    <t>jon666</t>
  </si>
  <si>
    <t>jon626</t>
  </si>
  <si>
    <t>jon515</t>
  </si>
  <si>
    <t>jon4me</t>
  </si>
  <si>
    <t>jon3jon</t>
  </si>
  <si>
    <t>jon311</t>
  </si>
  <si>
    <t>jon23</t>
  </si>
  <si>
    <t>jon2009</t>
  </si>
  <si>
    <t>jon1th1n</t>
  </si>
  <si>
    <t>jon1992</t>
  </si>
  <si>
    <t>jon1977</t>
  </si>
  <si>
    <t>jon169</t>
  </si>
  <si>
    <t>jon16</t>
  </si>
  <si>
    <t>jon1203</t>
  </si>
  <si>
    <t>jon1010</t>
  </si>
  <si>
    <t>jon&amp;savy</t>
  </si>
  <si>
    <t>jomzki</t>
  </si>
  <si>
    <t>jomski</t>
  </si>
  <si>
    <t>jomojo</t>
  </si>
  <si>
    <t>jomo123</t>
  </si>
  <si>
    <t>jomo1</t>
  </si>
  <si>
    <t>jommay</t>
  </si>
  <si>
    <t>jomma</t>
  </si>
  <si>
    <t>jomilyn</t>
  </si>
  <si>
    <t>jomill</t>
  </si>
  <si>
    <t>jomil</t>
  </si>
  <si>
    <t>jomika</t>
  </si>
  <si>
    <t>jomie</t>
  </si>
  <si>
    <t>jomhar</t>
  </si>
  <si>
    <t>jomera</t>
  </si>
  <si>
    <t>jomel23</t>
  </si>
  <si>
    <t>jomblow</t>
  </si>
  <si>
    <t>jomay19</t>
  </si>
  <si>
    <t>jomass</t>
  </si>
  <si>
    <t>jomarv</t>
  </si>
  <si>
    <t>jomarr</t>
  </si>
  <si>
    <t>jomarie1</t>
  </si>
  <si>
    <t>jomaria</t>
  </si>
  <si>
    <t>jomari23</t>
  </si>
  <si>
    <t>jomard</t>
  </si>
  <si>
    <t>jomar41</t>
  </si>
  <si>
    <t>jomar28</t>
  </si>
  <si>
    <t>jomar27</t>
  </si>
  <si>
    <t>jomar0520</t>
  </si>
  <si>
    <t>jomamma1</t>
  </si>
  <si>
    <t>jomalo</t>
  </si>
  <si>
    <t>jomalesa</t>
  </si>
  <si>
    <t>jomaed</t>
  </si>
  <si>
    <t>joma12</t>
  </si>
  <si>
    <t>jom123</t>
  </si>
  <si>
    <t>jolyns</t>
  </si>
  <si>
    <t>joluma</t>
  </si>
  <si>
    <t>joluga</t>
  </si>
  <si>
    <t>jolteon1</t>
  </si>
  <si>
    <t>joloko</t>
  </si>
  <si>
    <t>jolojolo</t>
  </si>
  <si>
    <t>jologska</t>
  </si>
  <si>
    <t>jolo143</t>
  </si>
  <si>
    <t>jolo123</t>
  </si>
  <si>
    <t>jollypop</t>
  </si>
  <si>
    <t>jollymon</t>
  </si>
  <si>
    <t>jollymae</t>
  </si>
  <si>
    <t>jollyholly</t>
  </si>
  <si>
    <t>jollygood</t>
  </si>
  <si>
    <t>jollydolly</t>
  </si>
  <si>
    <t>jolly8</t>
  </si>
  <si>
    <t>jolly4</t>
  </si>
  <si>
    <t>jolly22</t>
  </si>
  <si>
    <t>jolly14</t>
  </si>
  <si>
    <t>jolly11</t>
  </si>
  <si>
    <t>jolly09</t>
  </si>
  <si>
    <t>jollies</t>
  </si>
  <si>
    <t>jollie1</t>
  </si>
  <si>
    <t>jollibee1</t>
  </si>
  <si>
    <t>jollibe</t>
  </si>
  <si>
    <t>jolli</t>
  </si>
  <si>
    <t>jollen</t>
  </si>
  <si>
    <t>jolive</t>
  </si>
  <si>
    <t>jolisa1</t>
  </si>
  <si>
    <t>jolinna</t>
  </si>
  <si>
    <t>jolinah</t>
  </si>
  <si>
    <t>jolied</t>
  </si>
  <si>
    <t>joliecat1</t>
  </si>
  <si>
    <t>joliebois</t>
  </si>
  <si>
    <t>jolie12</t>
  </si>
  <si>
    <t>jolie01</t>
  </si>
  <si>
    <t>joliana</t>
  </si>
  <si>
    <t>joli123</t>
  </si>
  <si>
    <t>jolet</t>
  </si>
  <si>
    <t>joles</t>
  </si>
  <si>
    <t>jolenny</t>
  </si>
  <si>
    <t>jolene6</t>
  </si>
  <si>
    <t>jolene22</t>
  </si>
  <si>
    <t>jolene2003</t>
  </si>
  <si>
    <t>jolene1993</t>
  </si>
  <si>
    <t>jolene07</t>
  </si>
  <si>
    <t>jolegive</t>
  </si>
  <si>
    <t>jolee2005</t>
  </si>
  <si>
    <t>jolasveinn</t>
  </si>
  <si>
    <t>jolanz</t>
  </si>
  <si>
    <t>jolagino</t>
  </si>
  <si>
    <t>jola3455</t>
  </si>
  <si>
    <t>jokris</t>
  </si>
  <si>
    <t>jokoku</t>
  </si>
  <si>
    <t>jokes23</t>
  </si>
  <si>
    <t>jokes123</t>
  </si>
  <si>
    <t>jokery</t>
  </si>
  <si>
    <t>jokerx</t>
  </si>
  <si>
    <t>jokersrule</t>
  </si>
  <si>
    <t>jokers3</t>
  </si>
  <si>
    <t>jokers123</t>
  </si>
  <si>
    <t>jokers!</t>
  </si>
  <si>
    <t>jokermaj</t>
  </si>
  <si>
    <t>jokergirl</t>
  </si>
  <si>
    <t>joker913</t>
  </si>
  <si>
    <t>joker909</t>
  </si>
  <si>
    <t>joker86</t>
  </si>
  <si>
    <t>joker555</t>
  </si>
  <si>
    <t>joker42</t>
  </si>
  <si>
    <t>joker360</t>
  </si>
  <si>
    <t>joker30</t>
  </si>
  <si>
    <t>joker2009</t>
  </si>
  <si>
    <t>joker2007</t>
  </si>
  <si>
    <t>joker1994</t>
  </si>
  <si>
    <t>joker1991</t>
  </si>
  <si>
    <t>joken</t>
  </si>
  <si>
    <t>jokeer</t>
  </si>
  <si>
    <t>joke36</t>
  </si>
  <si>
    <t>joke14</t>
  </si>
  <si>
    <t>joka21</t>
  </si>
  <si>
    <t>jok3rs</t>
  </si>
  <si>
    <t>jojos1</t>
  </si>
  <si>
    <t>jojorose</t>
  </si>
  <si>
    <t>jojopogi</t>
  </si>
  <si>
    <t>jojopo</t>
  </si>
  <si>
    <t>jojona</t>
  </si>
  <si>
    <t>jojomo</t>
  </si>
  <si>
    <t>jojomar</t>
  </si>
  <si>
    <t>jojoman</t>
  </si>
  <si>
    <t>jojokitty</t>
  </si>
  <si>
    <t>jojojack</t>
  </si>
  <si>
    <t>jojoi</t>
  </si>
  <si>
    <t>jojogurl</t>
  </si>
  <si>
    <t>jojoemma</t>
  </si>
  <si>
    <t>jojocircus</t>
  </si>
  <si>
    <t>jojobobo</t>
  </si>
  <si>
    <t>jojobird</t>
  </si>
  <si>
    <t>jojobean1</t>
  </si>
  <si>
    <t>jojobe</t>
  </si>
  <si>
    <t>jojobaby1</t>
  </si>
  <si>
    <t>jojobabe</t>
  </si>
  <si>
    <t>jojoan</t>
  </si>
  <si>
    <t>jojo8</t>
  </si>
  <si>
    <t>jojo75</t>
  </si>
  <si>
    <t>jojo6969</t>
  </si>
  <si>
    <t>jojo53</t>
  </si>
  <si>
    <t>jojo5</t>
  </si>
  <si>
    <t>jojo4ever</t>
  </si>
  <si>
    <t>jojo46</t>
  </si>
  <si>
    <t>jojo35</t>
  </si>
  <si>
    <t>jojo2233</t>
  </si>
  <si>
    <t>jojo2121</t>
  </si>
  <si>
    <t>jojo2009</t>
  </si>
  <si>
    <t>jojo1998</t>
  </si>
  <si>
    <t>jojo1987</t>
  </si>
  <si>
    <t>jojo1985</t>
  </si>
  <si>
    <t>jojo1981</t>
  </si>
  <si>
    <t>jojo1969</t>
  </si>
  <si>
    <t>jojo1966</t>
  </si>
  <si>
    <t>jojo125</t>
  </si>
  <si>
    <t>jojo1212</t>
  </si>
  <si>
    <t>jojo1207</t>
  </si>
  <si>
    <t>jojo1111</t>
  </si>
  <si>
    <t>jojo102</t>
  </si>
  <si>
    <t>jojito</t>
  </si>
  <si>
    <t>jojitm</t>
  </si>
  <si>
    <t>jojihoon</t>
  </si>
  <si>
    <t>jojayrene1</t>
  </si>
  <si>
    <t>joito</t>
  </si>
  <si>
    <t>joisy</t>
  </si>
  <si>
    <t>joinme2</t>
  </si>
  <si>
    <t>joining</t>
  </si>
  <si>
    <t>joinin</t>
  </si>
  <si>
    <t>joinfree</t>
  </si>
  <si>
    <t>joinforfree</t>
  </si>
  <si>
    <t>joinery</t>
  </si>
  <si>
    <t>joiner4</t>
  </si>
  <si>
    <t>join4free</t>
  </si>
  <si>
    <t>joimarie</t>
  </si>
  <si>
    <t>joijoijoi</t>
  </si>
  <si>
    <t>joielyn</t>
  </si>
  <si>
    <t>joiedex</t>
  </si>
  <si>
    <t>joie25</t>
  </si>
  <si>
    <t>joie20</t>
  </si>
  <si>
    <t>joie123</t>
  </si>
  <si>
    <t>joida</t>
  </si>
  <si>
    <t>joicekaantak</t>
  </si>
  <si>
    <t>joiceann</t>
  </si>
  <si>
    <t>joice18</t>
  </si>
  <si>
    <t>joiada</t>
  </si>
  <si>
    <t>johsua</t>
  </si>
  <si>
    <t>johore</t>
  </si>
  <si>
    <t>johnz1</t>
  </si>
  <si>
    <t>johnyu</t>
  </si>
  <si>
    <t>johnyoung</t>
  </si>
  <si>
    <t>johny23</t>
  </si>
  <si>
    <t>johny17</t>
  </si>
  <si>
    <t>johnwilliams</t>
  </si>
  <si>
    <t>johnwifey1</t>
  </si>
  <si>
    <t>johnwayne2</t>
  </si>
  <si>
    <t>johnward</t>
  </si>
  <si>
    <t>johnw123</t>
  </si>
  <si>
    <t>johnvher</t>
  </si>
  <si>
    <t>johntravis</t>
  </si>
  <si>
    <t>johntine</t>
  </si>
  <si>
    <t>johnthecat</t>
  </si>
  <si>
    <t>johnthan1</t>
  </si>
  <si>
    <t>johnte</t>
  </si>
  <si>
    <t>johntavious</t>
  </si>
  <si>
    <t>johnta1</t>
  </si>
  <si>
    <t>johnston7</t>
  </si>
  <si>
    <t>johnsonk</t>
  </si>
  <si>
    <t>johnson99</t>
  </si>
  <si>
    <t>johnson90</t>
  </si>
  <si>
    <t>johnson89</t>
  </si>
  <si>
    <t>johnson67</t>
  </si>
  <si>
    <t>johnson420</t>
  </si>
  <si>
    <t>johnson33</t>
  </si>
  <si>
    <t>johnson27</t>
  </si>
  <si>
    <t>johnson09</t>
  </si>
  <si>
    <t>johnson*</t>
  </si>
  <si>
    <t>johnso</t>
  </si>
  <si>
    <t>johnsito</t>
  </si>
  <si>
    <t>johnsena</t>
  </si>
  <si>
    <t>johnsbaby1</t>
  </si>
  <si>
    <t>johns2</t>
  </si>
  <si>
    <t>johnryan1</t>
  </si>
  <si>
    <t>johnrs01</t>
  </si>
  <si>
    <t>johnroger</t>
  </si>
  <si>
    <t>johnrod</t>
  </si>
  <si>
    <t>johnrip</t>
  </si>
  <si>
    <t>johnrhey</t>
  </si>
  <si>
    <t>johnrhea</t>
  </si>
  <si>
    <t>johnreyes</t>
  </si>
  <si>
    <t>johnrey15</t>
  </si>
  <si>
    <t>johnrel</t>
  </si>
  <si>
    <t>johnreeve</t>
  </si>
  <si>
    <t>johnreese1</t>
  </si>
  <si>
    <t>johnramos</t>
  </si>
  <si>
    <t>johnralf</t>
  </si>
  <si>
    <t>johnpetrucci</t>
  </si>
  <si>
    <t>johnpayne</t>
  </si>
  <si>
    <t>johnpaul11</t>
  </si>
  <si>
    <t>johnpaul08</t>
  </si>
  <si>
    <t>johnpaul01</t>
  </si>
  <si>
    <t>johnpat</t>
  </si>
  <si>
    <t>johnoliver</t>
  </si>
  <si>
    <t>johnobrien</t>
  </si>
  <si>
    <t>johnnys1</t>
  </si>
  <si>
    <t>johnnyrotten</t>
  </si>
  <si>
    <t>johnnymac</t>
  </si>
  <si>
    <t>johnnylover</t>
  </si>
  <si>
    <t>johnnyl</t>
  </si>
  <si>
    <t>johnnyknoxville</t>
  </si>
  <si>
    <t>johnnygirl</t>
  </si>
  <si>
    <t>johnnydep1</t>
  </si>
  <si>
    <t>johnnydep</t>
  </si>
  <si>
    <t>johnnyd3</t>
  </si>
  <si>
    <t>johnnyangel</t>
  </si>
  <si>
    <t>johnnya</t>
  </si>
  <si>
    <t>johnny&lt;3</t>
  </si>
  <si>
    <t>johnny98</t>
  </si>
  <si>
    <t>johnny91</t>
  </si>
  <si>
    <t>johnny82</t>
  </si>
  <si>
    <t>johnny81</t>
  </si>
  <si>
    <t>johnny80</t>
  </si>
  <si>
    <t>johnny777</t>
  </si>
  <si>
    <t>johnny73</t>
  </si>
  <si>
    <t>johnny70</t>
  </si>
  <si>
    <t>johnny68</t>
  </si>
  <si>
    <t>johnny58</t>
  </si>
  <si>
    <t>johnny50</t>
  </si>
  <si>
    <t>johnny420</t>
  </si>
  <si>
    <t>johnny42</t>
  </si>
  <si>
    <t>johnny34</t>
  </si>
  <si>
    <t>johnny247</t>
  </si>
  <si>
    <t>johnny1990</t>
  </si>
  <si>
    <t>johnny1972</t>
  </si>
  <si>
    <t>johnny1963</t>
  </si>
  <si>
    <t>johnny12345</t>
  </si>
  <si>
    <t>johnny100</t>
  </si>
  <si>
    <t>johnny#1</t>
  </si>
  <si>
    <t>johnnoah</t>
  </si>
  <si>
    <t>johnnny</t>
  </si>
  <si>
    <t>johnnies</t>
  </si>
  <si>
    <t>johnnie4</t>
  </si>
  <si>
    <t>johnnie18</t>
  </si>
  <si>
    <t>johnnay</t>
  </si>
  <si>
    <t>johnnash</t>
  </si>
  <si>
    <t>johnmorrison</t>
  </si>
  <si>
    <t>johnmorris</t>
  </si>
  <si>
    <t>johnmervin</t>
  </si>
  <si>
    <t>johnmayer7</t>
  </si>
  <si>
    <t>johnmax</t>
  </si>
  <si>
    <t>johnmason</t>
  </si>
  <si>
    <t>johnmaclain04</t>
  </si>
  <si>
    <t>johnlukas</t>
  </si>
  <si>
    <t>johnlucas</t>
  </si>
  <si>
    <t>johnlover1</t>
  </si>
  <si>
    <t>johnlisa</t>
  </si>
  <si>
    <t>johnlim</t>
  </si>
  <si>
    <t>johnlex</t>
  </si>
  <si>
    <t>johnleonard</t>
  </si>
  <si>
    <t>johnlang</t>
  </si>
  <si>
    <t>johnla</t>
  </si>
  <si>
    <t>johnkirby</t>
  </si>
  <si>
    <t>johnkiller</t>
  </si>
  <si>
    <t>johnkent</t>
  </si>
  <si>
    <t>johnkennedy</t>
  </si>
  <si>
    <t>johnkeith</t>
  </si>
  <si>
    <t>johnjunior</t>
  </si>
  <si>
    <t>johnjulie</t>
  </si>
  <si>
    <t>johnjohn9</t>
  </si>
  <si>
    <t>johnjohn7</t>
  </si>
  <si>
    <t>johnjohn6</t>
  </si>
  <si>
    <t>johnjohn24</t>
  </si>
  <si>
    <t>johnjohn17</t>
  </si>
  <si>
    <t>johnjoan</t>
  </si>
  <si>
    <t>johnjj</t>
  </si>
  <si>
    <t>johnjen</t>
  </si>
  <si>
    <t>johnjean</t>
  </si>
  <si>
    <t>johnjb</t>
  </si>
  <si>
    <t>johnjane</t>
  </si>
  <si>
    <t>johnjack</t>
  </si>
  <si>
    <t>johnja</t>
  </si>
  <si>
    <t>johnix</t>
  </si>
  <si>
    <t>johnismine</t>
  </si>
  <si>
    <t>johnisfit</t>
  </si>
  <si>
    <t>johnhunter</t>
  </si>
  <si>
    <t>johnhernan</t>
  </si>
  <si>
    <t>johnhall</t>
  </si>
  <si>
    <t>johnh1</t>
  </si>
  <si>
    <t>johngwapo</t>
  </si>
  <si>
    <t>johngill</t>
  </si>
  <si>
    <t>johngerald</t>
  </si>
  <si>
    <t>johngeorge</t>
  </si>
  <si>
    <t>johngee</t>
  </si>
  <si>
    <t>johnfritz</t>
  </si>
  <si>
    <t>johnfredy</t>
  </si>
  <si>
    <t>johnfloyd</t>
  </si>
  <si>
    <t>johnflor</t>
  </si>
  <si>
    <t>johnfisher</t>
  </si>
  <si>
    <t>johnevan</t>
  </si>
  <si>
    <t>johnes</t>
  </si>
  <si>
    <t>johnena</t>
  </si>
  <si>
    <t>johnel1</t>
  </si>
  <si>
    <t>johneil</t>
  </si>
  <si>
    <t>johndouglas</t>
  </si>
  <si>
    <t>johndo</t>
  </si>
  <si>
    <t>johndj</t>
  </si>
  <si>
    <t>johnden</t>
  </si>
  <si>
    <t>johndeere9</t>
  </si>
  <si>
    <t>johndeere18</t>
  </si>
  <si>
    <t>johndeere14</t>
  </si>
  <si>
    <t>johndeere13</t>
  </si>
  <si>
    <t>johndeere10</t>
  </si>
  <si>
    <t>johndear</t>
  </si>
  <si>
    <t>johnd1</t>
  </si>
  <si>
    <t>johncyril</t>
  </si>
  <si>
    <t>johncusack</t>
  </si>
  <si>
    <t>johnco</t>
  </si>
  <si>
    <t>johncl</t>
  </si>
  <si>
    <t>johncenawwe</t>
  </si>
  <si>
    <t>johncenarox</t>
  </si>
  <si>
    <t>johncena93</t>
  </si>
  <si>
    <t>johncena89</t>
  </si>
  <si>
    <t>johncena87</t>
  </si>
  <si>
    <t>johncena31</t>
  </si>
  <si>
    <t>johncasey</t>
  </si>
  <si>
    <t>johncarter</t>
  </si>
  <si>
    <t>johnby</t>
  </si>
  <si>
    <t>johnbuie</t>
  </si>
  <si>
    <t>johnboy5</t>
  </si>
  <si>
    <t>johnboy!</t>
  </si>
  <si>
    <t>johnbon</t>
  </si>
  <si>
    <t>johnbea</t>
  </si>
  <si>
    <t>johnbe</t>
  </si>
  <si>
    <t>johnathon2</t>
  </si>
  <si>
    <t>johnathan8</t>
  </si>
  <si>
    <t>johnathan3</t>
  </si>
  <si>
    <t>johnathan123</t>
  </si>
  <si>
    <t>johnarnie</t>
  </si>
  <si>
    <t>johnann</t>
  </si>
  <si>
    <t>johnangel</t>
  </si>
  <si>
    <t>johnandrei</t>
  </si>
  <si>
    <t>johnandme</t>
  </si>
  <si>
    <t>johnab</t>
  </si>
  <si>
    <t>john_john</t>
  </si>
  <si>
    <t>john97</t>
  </si>
  <si>
    <t>john916</t>
  </si>
  <si>
    <t>john84</t>
  </si>
  <si>
    <t>john811</t>
  </si>
  <si>
    <t>john789</t>
  </si>
  <si>
    <t>john7777</t>
  </si>
  <si>
    <t>john71</t>
  </si>
  <si>
    <t>john70</t>
  </si>
  <si>
    <t>john62</t>
  </si>
  <si>
    <t>john49</t>
  </si>
  <si>
    <t>john4654</t>
  </si>
  <si>
    <t>john43</t>
  </si>
  <si>
    <t>john427</t>
  </si>
  <si>
    <t>john42</t>
  </si>
  <si>
    <t>john3160</t>
  </si>
  <si>
    <t>john311</t>
  </si>
  <si>
    <t>john26terry</t>
  </si>
  <si>
    <t>john210</t>
  </si>
  <si>
    <t>john1999</t>
  </si>
  <si>
    <t>john1982</t>
  </si>
  <si>
    <t>john1964</t>
  </si>
  <si>
    <t>john180</t>
  </si>
  <si>
    <t>john1516</t>
  </si>
  <si>
    <t>john125</t>
  </si>
  <si>
    <t>john12305</t>
  </si>
  <si>
    <t>john114</t>
  </si>
  <si>
    <t>john1119</t>
  </si>
  <si>
    <t>john1112</t>
  </si>
  <si>
    <t>john1027</t>
  </si>
  <si>
    <t>john1014</t>
  </si>
  <si>
    <t>john-paul</t>
  </si>
  <si>
    <t>johmar</t>
  </si>
  <si>
    <t>johlan143</t>
  </si>
  <si>
    <t>johcha</t>
  </si>
  <si>
    <t>johansito</t>
  </si>
  <si>
    <t>johansen08</t>
  </si>
  <si>
    <t>johansel</t>
  </si>
  <si>
    <t>johansebastian</t>
  </si>
  <si>
    <t>johannus</t>
  </si>
  <si>
    <t>johannis</t>
  </si>
  <si>
    <t>johanni</t>
  </si>
  <si>
    <t>johannes7</t>
  </si>
  <si>
    <t>johanne1</t>
  </si>
  <si>
    <t>johanna9</t>
  </si>
  <si>
    <t>johanna4</t>
  </si>
  <si>
    <t>johanna27</t>
  </si>
  <si>
    <t>johanna24</t>
  </si>
  <si>
    <t>johanna23</t>
  </si>
  <si>
    <t>johanna20</t>
  </si>
  <si>
    <t>johanna19</t>
  </si>
  <si>
    <t>johanna14</t>
  </si>
  <si>
    <t>johanna08</t>
  </si>
  <si>
    <t>johanna06</t>
  </si>
  <si>
    <t>johann4</t>
  </si>
  <si>
    <t>johanka</t>
  </si>
  <si>
    <t>johanh</t>
  </si>
  <si>
    <t>johandry</t>
  </si>
  <si>
    <t>johanc</t>
  </si>
  <si>
    <t>johanb</t>
  </si>
  <si>
    <t>johanas</t>
  </si>
  <si>
    <t>johanan</t>
  </si>
  <si>
    <t>johana91</t>
  </si>
  <si>
    <t>johana27</t>
  </si>
  <si>
    <t>johana22</t>
  </si>
  <si>
    <t>johana!</t>
  </si>
  <si>
    <t>johan23</t>
  </si>
  <si>
    <t>johairah</t>
  </si>
  <si>
    <t>joha18</t>
  </si>
  <si>
    <t>joh123</t>
  </si>
  <si>
    <t>jograce</t>
  </si>
  <si>
    <t>joginder</t>
  </si>
  <si>
    <t>joghurt</t>
  </si>
  <si>
    <t>jogar</t>
  </si>
  <si>
    <t>jogab</t>
  </si>
  <si>
    <t>joga17</t>
  </si>
  <si>
    <t>joga</t>
  </si>
  <si>
    <t>jofran</t>
  </si>
  <si>
    <t>joflow</t>
  </si>
  <si>
    <t>jofhel</t>
  </si>
  <si>
    <t>joezelle</t>
  </si>
  <si>
    <t>joeyz</t>
  </si>
  <si>
    <t>joeytaylor</t>
  </si>
  <si>
    <t>joeyt</t>
  </si>
  <si>
    <t>joeyshell</t>
  </si>
  <si>
    <t>joeyrox</t>
  </si>
  <si>
    <t>joeyrose</t>
  </si>
  <si>
    <t>joeyrey</t>
  </si>
  <si>
    <t>joeyreed</t>
  </si>
  <si>
    <t>joeyple</t>
  </si>
  <si>
    <t>joeymylove</t>
  </si>
  <si>
    <t>joeymc</t>
  </si>
  <si>
    <t>joeymac</t>
  </si>
  <si>
    <t>joeylover1</t>
  </si>
  <si>
    <t>joeylopez</t>
  </si>
  <si>
    <t>joeyjr1</t>
  </si>
  <si>
    <t>joeyjohns</t>
  </si>
  <si>
    <t>joeyjj</t>
  </si>
  <si>
    <t>joeyj666</t>
  </si>
  <si>
    <t>joeydog1</t>
  </si>
  <si>
    <t>joeydean1</t>
  </si>
  <si>
    <t>joeycruz</t>
  </si>
  <si>
    <t>joeycrack</t>
  </si>
  <si>
    <t>joeycora</t>
  </si>
  <si>
    <t>joeyc1</t>
  </si>
  <si>
    <t>joeybird</t>
  </si>
  <si>
    <t>joeybean</t>
  </si>
  <si>
    <t>joeyandme</t>
  </si>
  <si>
    <t>joey95</t>
  </si>
  <si>
    <t>joey911</t>
  </si>
  <si>
    <t>joey76</t>
  </si>
  <si>
    <t>joey7</t>
  </si>
  <si>
    <t>joey65</t>
  </si>
  <si>
    <t>joey64</t>
  </si>
  <si>
    <t>joey4me</t>
  </si>
  <si>
    <t>joey4004</t>
  </si>
  <si>
    <t>joey316</t>
  </si>
  <si>
    <t>joey1a</t>
  </si>
  <si>
    <t>joey1993</t>
  </si>
  <si>
    <t>joey1983</t>
  </si>
  <si>
    <t>joey1981</t>
  </si>
  <si>
    <t>joey1979</t>
  </si>
  <si>
    <t>joey1967</t>
  </si>
  <si>
    <t>joey157</t>
  </si>
  <si>
    <t>joey1229</t>
  </si>
  <si>
    <t>joey1221</t>
  </si>
  <si>
    <t>joey1220</t>
  </si>
  <si>
    <t>joey1206</t>
  </si>
  <si>
    <t>joey1010</t>
  </si>
  <si>
    <t>joey0827</t>
  </si>
  <si>
    <t>joey001</t>
  </si>
  <si>
    <t>joexxx</t>
  </si>
  <si>
    <t>joewilliams</t>
  </si>
  <si>
    <t>joewalsh</t>
  </si>
  <si>
    <t>joevy</t>
  </si>
  <si>
    <t>joevert</t>
  </si>
  <si>
    <t>joevelyn</t>
  </si>
  <si>
    <t>joetin</t>
  </si>
  <si>
    <t>joethomas</t>
  </si>
  <si>
    <t>joesucks1</t>
  </si>
  <si>
    <t>joestrummer</t>
  </si>
  <si>
    <t>joesoap</t>
  </si>
  <si>
    <t>joesmells</t>
  </si>
  <si>
    <t>joeslove</t>
  </si>
  <si>
    <t>joesky</t>
  </si>
  <si>
    <t>joesgirl69</t>
  </si>
  <si>
    <t>joesgirl08</t>
  </si>
  <si>
    <t>joesbabygirl</t>
  </si>
  <si>
    <t>joesal</t>
  </si>
  <si>
    <t>joes1girl</t>
  </si>
  <si>
    <t>joeross</t>
  </si>
  <si>
    <t>joerose</t>
  </si>
  <si>
    <t>joerob</t>
  </si>
  <si>
    <t>joeriel</t>
  </si>
  <si>
    <t>joerie</t>
  </si>
  <si>
    <t>joerich</t>
  </si>
  <si>
    <t>joerelle</t>
  </si>
  <si>
    <t>joepiedepoepie</t>
  </si>
  <si>
    <t>joepie2005</t>
  </si>
  <si>
    <t>joenme</t>
  </si>
  <si>
    <t>joenilyn</t>
  </si>
  <si>
    <t>joeneil</t>
  </si>
  <si>
    <t>joenash</t>
  </si>
  <si>
    <t>joenald</t>
  </si>
  <si>
    <t>joemonkey</t>
  </si>
  <si>
    <t>joemoe</t>
  </si>
  <si>
    <t>joemic</t>
  </si>
  <si>
    <t>joemay</t>
  </si>
  <si>
    <t>joemase</t>
  </si>
  <si>
    <t>joemars</t>
  </si>
  <si>
    <t>joemarc</t>
  </si>
  <si>
    <t>joeman1</t>
  </si>
  <si>
    <t>joemai</t>
  </si>
  <si>
    <t>joem18</t>
  </si>
  <si>
    <t>joelyyo</t>
  </si>
  <si>
    <t>joelyna</t>
  </si>
  <si>
    <t>joelyboy</t>
  </si>
  <si>
    <t>joely1</t>
  </si>
  <si>
    <t>joelxx</t>
  </si>
  <si>
    <t>joelwade</t>
  </si>
  <si>
    <t>joelshot</t>
  </si>
  <si>
    <t>joels1</t>
  </si>
  <si>
    <t>joelryan</t>
  </si>
  <si>
    <t>joelrox1</t>
  </si>
  <si>
    <t>joelp</t>
  </si>
  <si>
    <t>joelover13</t>
  </si>
  <si>
    <t>joelouis</t>
  </si>
  <si>
    <t>joelou</t>
  </si>
  <si>
    <t>joelmylove</t>
  </si>
  <si>
    <t>joelmc</t>
  </si>
  <si>
    <t>joelmariano</t>
  </si>
  <si>
    <t>joelman</t>
  </si>
  <si>
    <t>joelmae</t>
  </si>
  <si>
    <t>joelmadden1</t>
  </si>
  <si>
    <t>joellyn</t>
  </si>
  <si>
    <t>joellover</t>
  </si>
  <si>
    <t>joellee</t>
  </si>
  <si>
    <t>joellea</t>
  </si>
  <si>
    <t>joelkoh</t>
  </si>
  <si>
    <t>joelk</t>
  </si>
  <si>
    <t>joeljose</t>
  </si>
  <si>
    <t>joeljoe</t>
  </si>
  <si>
    <t>joelito12</t>
  </si>
  <si>
    <t>joelis1</t>
  </si>
  <si>
    <t>joelinho</t>
  </si>
  <si>
    <t>joelina</t>
  </si>
  <si>
    <t>joelie1</t>
  </si>
  <si>
    <t>joelboy</t>
  </si>
  <si>
    <t>joelbell</t>
  </si>
  <si>
    <t>joelarias</t>
  </si>
  <si>
    <t>joelane</t>
  </si>
  <si>
    <t>joelalejandro</t>
  </si>
  <si>
    <t>joelad</t>
  </si>
  <si>
    <t>joel&lt;3</t>
  </si>
  <si>
    <t>joel84</t>
  </si>
  <si>
    <t>joel777</t>
  </si>
  <si>
    <t>joel71</t>
  </si>
  <si>
    <t>joel7</t>
  </si>
  <si>
    <t>joel666</t>
  </si>
  <si>
    <t>joel66</t>
  </si>
  <si>
    <t>joel5635</t>
  </si>
  <si>
    <t>joel45</t>
  </si>
  <si>
    <t>joel420</t>
  </si>
  <si>
    <t>joel42</t>
  </si>
  <si>
    <t>joel3</t>
  </si>
  <si>
    <t>joel1996</t>
  </si>
  <si>
    <t>joel1994</t>
  </si>
  <si>
    <t>joel1990</t>
  </si>
  <si>
    <t>joel1214</t>
  </si>
  <si>
    <t>joel1128</t>
  </si>
  <si>
    <t>joekitty1</t>
  </si>
  <si>
    <t>joekelly</t>
  </si>
  <si>
    <t>joekel</t>
  </si>
  <si>
    <t>joekay</t>
  </si>
  <si>
    <t>joejunior</t>
  </si>
  <si>
    <t>joejr1</t>
  </si>
  <si>
    <t>joejoy</t>
  </si>
  <si>
    <t>joejosh</t>
  </si>
  <si>
    <t>joejonasteamo</t>
  </si>
  <si>
    <t>joejonas96</t>
  </si>
  <si>
    <t>joejonas8</t>
  </si>
  <si>
    <t>joejonas29</t>
  </si>
  <si>
    <t>joejonas21</t>
  </si>
  <si>
    <t>joejonas08</t>
  </si>
  <si>
    <t>joejonas#1</t>
  </si>
  <si>
    <t>joejoey</t>
  </si>
  <si>
    <t>joejoe89</t>
  </si>
  <si>
    <t>joejoe88</t>
  </si>
  <si>
    <t>joejoe28</t>
  </si>
  <si>
    <t>joejoe24</t>
  </si>
  <si>
    <t>joejoe18</t>
  </si>
  <si>
    <t>joejoe15</t>
  </si>
  <si>
    <t>joejoe143</t>
  </si>
  <si>
    <t>joejoe06</t>
  </si>
  <si>
    <t>joejoe01</t>
  </si>
  <si>
    <t>joejoe!</t>
  </si>
  <si>
    <t>joejnas</t>
  </si>
  <si>
    <t>joejess</t>
  </si>
  <si>
    <t>joejay</t>
  </si>
  <si>
    <t>joejane</t>
  </si>
  <si>
    <t>joejack</t>
  </si>
  <si>
    <t>joeis#1</t>
  </si>
  <si>
    <t>joehon</t>
  </si>
  <si>
    <t>joehen</t>
  </si>
  <si>
    <t>joehad9124</t>
  </si>
  <si>
    <t>joegirl</t>
  </si>
  <si>
    <t>joefil</t>
  </si>
  <si>
    <t>joeffer</t>
  </si>
  <si>
    <t>joeeoj</t>
  </si>
  <si>
    <t>joeelliott</t>
  </si>
  <si>
    <t>joeee</t>
  </si>
  <si>
    <t>joedon1</t>
  </si>
  <si>
    <t>joedeane</t>
  </si>
  <si>
    <t>joedaddy1</t>
  </si>
  <si>
    <t>joed11</t>
  </si>
  <si>
    <t>joeclark</t>
  </si>
  <si>
    <t>joechel</t>
  </si>
  <si>
    <t>joecar</t>
  </si>
  <si>
    <t>joecamel</t>
  </si>
  <si>
    <t>joebros</t>
  </si>
  <si>
    <t>joeann1</t>
  </si>
  <si>
    <t>joeann02</t>
  </si>
  <si>
    <t>joeana</t>
  </si>
  <si>
    <t>joeamber</t>
  </si>
  <si>
    <t>joe&lt;33</t>
  </si>
  <si>
    <t>joe6107</t>
  </si>
  <si>
    <t>joe56</t>
  </si>
  <si>
    <t>joe34</t>
  </si>
  <si>
    <t>joe316</t>
  </si>
  <si>
    <t>joe27</t>
  </si>
  <si>
    <t>joe223</t>
  </si>
  <si>
    <t>joe20</t>
  </si>
  <si>
    <t>joe1joe</t>
  </si>
  <si>
    <t>joe1991</t>
  </si>
  <si>
    <t>joe1980</t>
  </si>
  <si>
    <t>joe1975</t>
  </si>
  <si>
    <t>joe19</t>
  </si>
  <si>
    <t>joe17</t>
  </si>
  <si>
    <t>joe1213</t>
  </si>
  <si>
    <t>joe100</t>
  </si>
  <si>
    <t>joe09</t>
  </si>
  <si>
    <t>joe07</t>
  </si>
  <si>
    <t>joe01</t>
  </si>
  <si>
    <t>jody32</t>
  </si>
  <si>
    <t>jody20</t>
  </si>
  <si>
    <t>jody18</t>
  </si>
  <si>
    <t>jody14</t>
  </si>
  <si>
    <t>jody123456</t>
  </si>
  <si>
    <t>jody1234</t>
  </si>
  <si>
    <t>jodrey</t>
  </si>
  <si>
    <t>jodirt</t>
  </si>
  <si>
    <t>jodiey</t>
  </si>
  <si>
    <t>jodielynn</t>
  </si>
  <si>
    <t>jodielea</t>
  </si>
  <si>
    <t>jodiek</t>
  </si>
  <si>
    <t>jodiej</t>
  </si>
  <si>
    <t>jodieisfit</t>
  </si>
  <si>
    <t>jodied</t>
  </si>
  <si>
    <t>jodiebaby</t>
  </si>
  <si>
    <t>jodie69</t>
  </si>
  <si>
    <t>jodie4</t>
  </si>
  <si>
    <t>jodie22</t>
  </si>
  <si>
    <t>jodie2006</t>
  </si>
  <si>
    <t>jodie2</t>
  </si>
  <si>
    <t>jodie1992</t>
  </si>
  <si>
    <t>jodie1991</t>
  </si>
  <si>
    <t>jodie17</t>
  </si>
  <si>
    <t>jodie12345</t>
  </si>
  <si>
    <t>jodie08</t>
  </si>
  <si>
    <t>jodice</t>
  </si>
  <si>
    <t>jodi83</t>
  </si>
  <si>
    <t>jodi75</t>
  </si>
  <si>
    <t>jodi24</t>
  </si>
  <si>
    <t>jodi23</t>
  </si>
  <si>
    <t>jodi2007</t>
  </si>
  <si>
    <t>jodi15</t>
  </si>
  <si>
    <t>jodi143</t>
  </si>
  <si>
    <t>jodi09</t>
  </si>
  <si>
    <t>jodester</t>
  </si>
  <si>
    <t>jodessa</t>
  </si>
  <si>
    <t>jodel1</t>
  </si>
  <si>
    <t>joddie</t>
  </si>
  <si>
    <t>jodders</t>
  </si>
  <si>
    <t>jodaniel</t>
  </si>
  <si>
    <t>jodane</t>
  </si>
  <si>
    <t>jocyne</t>
  </si>
  <si>
    <t>jocylyn</t>
  </si>
  <si>
    <t>jocyl</t>
  </si>
  <si>
    <t>jocy123</t>
  </si>
  <si>
    <t>jocy07</t>
  </si>
  <si>
    <t>jocurii</t>
  </si>
  <si>
    <t>jocrack1</t>
  </si>
  <si>
    <t>joco143</t>
  </si>
  <si>
    <t>joclyn1</t>
  </si>
  <si>
    <t>joclyn</t>
  </si>
  <si>
    <t>jocluis</t>
  </si>
  <si>
    <t>jocky1</t>
  </si>
  <si>
    <t>jockthedog</t>
  </si>
  <si>
    <t>jockstein</t>
  </si>
  <si>
    <t>jocksan</t>
  </si>
  <si>
    <t>jockin1</t>
  </si>
  <si>
    <t>jocker13</t>
  </si>
  <si>
    <t>jocilyn</t>
  </si>
  <si>
    <t>jociel</t>
  </si>
  <si>
    <t>jocie1</t>
  </si>
  <si>
    <t>jochis</t>
  </si>
  <si>
    <t>jochie</t>
  </si>
  <si>
    <t>jochi</t>
  </si>
  <si>
    <t>jocey201$</t>
  </si>
  <si>
    <t>jocelynp</t>
  </si>
  <si>
    <t>jocelyn8</t>
  </si>
  <si>
    <t>jocelyn27</t>
  </si>
  <si>
    <t>jocelyn21</t>
  </si>
  <si>
    <t>jocelyn18</t>
  </si>
  <si>
    <t>jocelyn10</t>
  </si>
  <si>
    <t>jocelyn00</t>
  </si>
  <si>
    <t>joceli</t>
  </si>
  <si>
    <t>joce23</t>
  </si>
  <si>
    <t>jocas</t>
  </si>
  <si>
    <t>jocarlo</t>
  </si>
  <si>
    <t>jocame</t>
  </si>
  <si>
    <t>jocabel</t>
  </si>
  <si>
    <t>joc3lyn</t>
  </si>
  <si>
    <t>jobsearch1</t>
  </si>
  <si>
    <t>jobryan</t>
  </si>
  <si>
    <t>jobros18</t>
  </si>
  <si>
    <t>joblink</t>
  </si>
  <si>
    <t>jobjobjob</t>
  </si>
  <si>
    <t>jobilyn</t>
  </si>
  <si>
    <t>jobhey18</t>
  </si>
  <si>
    <t>jobhelle</t>
  </si>
  <si>
    <t>jobhel</t>
  </si>
  <si>
    <t>jobeth1</t>
  </si>
  <si>
    <t>jobern</t>
  </si>
  <si>
    <t>jober</t>
  </si>
  <si>
    <t>jobelz</t>
  </si>
  <si>
    <t>jobcamp</t>
  </si>
  <si>
    <t>jobbies1</t>
  </si>
  <si>
    <t>jobber</t>
  </si>
  <si>
    <t>jobany</t>
  </si>
  <si>
    <t>jobani</t>
  </si>
  <si>
    <t>jobang</t>
  </si>
  <si>
    <t>joban</t>
  </si>
  <si>
    <t>job2006</t>
  </si>
  <si>
    <t>joash2</t>
  </si>
  <si>
    <t>joarne143</t>
  </si>
  <si>
    <t>joaquinphoenix</t>
  </si>
  <si>
    <t>joaquin7</t>
  </si>
  <si>
    <t>joaquin5</t>
  </si>
  <si>
    <t>joaquin21</t>
  </si>
  <si>
    <t>joaquin15</t>
  </si>
  <si>
    <t>joaquin05</t>
  </si>
  <si>
    <t>joaoxinho</t>
  </si>
  <si>
    <t>joaoricardo</t>
  </si>
  <si>
    <t>joaoreis</t>
  </si>
  <si>
    <t>joaomoutinho</t>
  </si>
  <si>
    <t>joaog</t>
  </si>
  <si>
    <t>joaocastro</t>
  </si>
  <si>
    <t>joaobatista</t>
  </si>
  <si>
    <t>joaoamaral</t>
  </si>
  <si>
    <t>joaoalves</t>
  </si>
  <si>
    <t>joao4ever</t>
  </si>
  <si>
    <t>joao25</t>
  </si>
  <si>
    <t>joao19</t>
  </si>
  <si>
    <t>joao17</t>
  </si>
  <si>
    <t>joansy</t>
  </si>
  <si>
    <t>joannp</t>
  </si>
  <si>
    <t>joannemay</t>
  </si>
  <si>
    <t>joannejoanne</t>
  </si>
  <si>
    <t>joannee</t>
  </si>
  <si>
    <t>joanne94</t>
  </si>
  <si>
    <t>joanne91</t>
  </si>
  <si>
    <t>joanne87</t>
  </si>
  <si>
    <t>joanne79</t>
  </si>
  <si>
    <t>joanne35</t>
  </si>
  <si>
    <t>joanne1980</t>
  </si>
  <si>
    <t>joanne1234</t>
  </si>
  <si>
    <t>joanne101</t>
  </si>
  <si>
    <t>joanne09</t>
  </si>
  <si>
    <t>joannas</t>
  </si>
  <si>
    <t>joannamari</t>
  </si>
  <si>
    <t>joannalyn</t>
  </si>
  <si>
    <t>joannalee</t>
  </si>
  <si>
    <t>joanna92</t>
  </si>
  <si>
    <t>joanna91</t>
  </si>
  <si>
    <t>joanna9</t>
  </si>
  <si>
    <t>joanna77</t>
  </si>
  <si>
    <t>joanna31</t>
  </si>
  <si>
    <t>joanna30</t>
  </si>
  <si>
    <t>joanna29</t>
  </si>
  <si>
    <t>joanna26</t>
  </si>
  <si>
    <t>joanna1980</t>
  </si>
  <si>
    <t>joanna18</t>
  </si>
  <si>
    <t>joanna05</t>
  </si>
  <si>
    <t>joanna0</t>
  </si>
  <si>
    <t>joanna.</t>
  </si>
  <si>
    <t>joann87</t>
  </si>
  <si>
    <t>joann7</t>
  </si>
  <si>
    <t>joann6</t>
  </si>
  <si>
    <t>joann16</t>
  </si>
  <si>
    <t>joann01</t>
  </si>
  <si>
    <t>joanmiro</t>
  </si>
  <si>
    <t>joanma</t>
  </si>
  <si>
    <t>joankoh</t>
  </si>
  <si>
    <t>joanjames</t>
  </si>
  <si>
    <t>joanito</t>
  </si>
  <si>
    <t>joanitah90</t>
  </si>
  <si>
    <t>joaninha123</t>
  </si>
  <si>
    <t>joaniel</t>
  </si>
  <si>
    <t>joanico</t>
  </si>
  <si>
    <t>joangrace</t>
  </si>
  <si>
    <t>joanet</t>
  </si>
  <si>
    <t>joanee</t>
  </si>
  <si>
    <t>joandry</t>
  </si>
  <si>
    <t>joandre</t>
  </si>
  <si>
    <t>joandel</t>
  </si>
  <si>
    <t>joanddanny</t>
  </si>
  <si>
    <t>joancita</t>
  </si>
  <si>
    <t>joancarla</t>
  </si>
  <si>
    <t>joanbird1</t>
  </si>
  <si>
    <t>joanax</t>
  </si>
  <si>
    <t>joanathan</t>
  </si>
  <si>
    <t>joanasousa</t>
  </si>
  <si>
    <t>joanar</t>
  </si>
  <si>
    <t>joanan</t>
  </si>
  <si>
    <t>joanamot</t>
  </si>
  <si>
    <t>joanalove</t>
  </si>
  <si>
    <t>joanaj</t>
  </si>
  <si>
    <t>joanaferreira</t>
  </si>
  <si>
    <t>joanacruz</t>
  </si>
  <si>
    <t>joana8</t>
  </si>
  <si>
    <t>joana5</t>
  </si>
  <si>
    <t>joana4</t>
  </si>
  <si>
    <t>joana26</t>
  </si>
  <si>
    <t>joana17</t>
  </si>
  <si>
    <t>joan29</t>
  </si>
  <si>
    <t>joan00</t>
  </si>
  <si>
    <t>joalyn</t>
  </si>
  <si>
    <t>joali</t>
  </si>
  <si>
    <t>joalex</t>
  </si>
  <si>
    <t>joahnne</t>
  </si>
  <si>
    <t>joadoor</t>
  </si>
  <si>
    <t>jo1988</t>
  </si>
  <si>
    <t>jo1983</t>
  </si>
  <si>
    <t>jo1976</t>
  </si>
  <si>
    <t>jo123</t>
  </si>
  <si>
    <t>jo0321</t>
  </si>
  <si>
    <t>jo-lynn</t>
  </si>
  <si>
    <t>jo</t>
  </si>
  <si>
    <t>jnt4ever</t>
  </si>
  <si>
    <t>jns01tps02</t>
  </si>
  <si>
    <t>jnr4eva</t>
  </si>
  <si>
    <t>jnorman</t>
  </si>
  <si>
    <t>jnnifer</t>
  </si>
  <si>
    <t>jnm4ever</t>
  </si>
  <si>
    <t>jnj143</t>
  </si>
  <si>
    <t>jnh4ever</t>
  </si>
  <si>
    <t>jnguyen</t>
  </si>
  <si>
    <t>jng4ever</t>
  </si>
  <si>
    <t>jnell</t>
  </si>
  <si>
    <t>jncojeans</t>
  </si>
  <si>
    <t>jnathan</t>
  </si>
  <si>
    <t>jna4eva</t>
  </si>
  <si>
    <t>jn4ever</t>
  </si>
  <si>
    <t>jn1207</t>
  </si>
  <si>
    <t>jmylove09</t>
  </si>
  <si>
    <t>jmw2005</t>
  </si>
  <si>
    <t>jmv123</t>
  </si>
  <si>
    <t>jmurphy</t>
  </si>
  <si>
    <t>jmurda1</t>
  </si>
  <si>
    <t>jmteamo</t>
  </si>
  <si>
    <t>jmsean</t>
  </si>
  <si>
    <t>jms7625</t>
  </si>
  <si>
    <t>jms1993</t>
  </si>
  <si>
    <t>jmpjmp</t>
  </si>
  <si>
    <t>jmorrison</t>
  </si>
  <si>
    <t>jmorris</t>
  </si>
  <si>
    <t>jmoney23</t>
  </si>
  <si>
    <t>jmoney10</t>
  </si>
  <si>
    <t>jmoney09</t>
  </si>
  <si>
    <t>jmoney08</t>
  </si>
  <si>
    <t>jmoney02</t>
  </si>
  <si>
    <t>jmommy</t>
  </si>
  <si>
    <t>jmomma</t>
  </si>
  <si>
    <t>jmn123</t>
  </si>
  <si>
    <t>jmm1993</t>
  </si>
  <si>
    <t>jml2005</t>
  </si>
  <si>
    <t>jmkyle</t>
  </si>
  <si>
    <t>jmkoh</t>
  </si>
  <si>
    <t>jmj333</t>
  </si>
  <si>
    <t>jmikel</t>
  </si>
  <si>
    <t>jmidar</t>
  </si>
  <si>
    <t>jmh1230</t>
  </si>
  <si>
    <t>jmenarul</t>
  </si>
  <si>
    <t>jmechera</t>
  </si>
  <si>
    <t>jme2003</t>
  </si>
  <si>
    <t>jmdjmd</t>
  </si>
  <si>
    <t>jmd13195</t>
  </si>
  <si>
    <t>jmc1979</t>
  </si>
  <si>
    <t>jmb712</t>
  </si>
  <si>
    <t>jmb2006</t>
  </si>
  <si>
    <t>jmarie12</t>
  </si>
  <si>
    <t>jman25</t>
  </si>
  <si>
    <t>jman22</t>
  </si>
  <si>
    <t>jman21</t>
  </si>
  <si>
    <t>jman1995</t>
  </si>
  <si>
    <t>jman17</t>
  </si>
  <si>
    <t>jman16</t>
  </si>
  <si>
    <t>jman07</t>
  </si>
  <si>
    <t>jman01</t>
  </si>
  <si>
    <t>jmam030105</t>
  </si>
  <si>
    <t>jmalyn</t>
  </si>
  <si>
    <t>jmajma</t>
  </si>
  <si>
    <t>jmack1</t>
  </si>
  <si>
    <t>jmac87</t>
  </si>
  <si>
    <t>jmac4eva</t>
  </si>
  <si>
    <t>jmac26</t>
  </si>
  <si>
    <t>jmac1</t>
  </si>
  <si>
    <t>jmac04</t>
  </si>
  <si>
    <t>jm5254</t>
  </si>
  <si>
    <t>jm26866</t>
  </si>
  <si>
    <t>jm2010</t>
  </si>
  <si>
    <t>jm2002</t>
  </si>
  <si>
    <t>jm1999</t>
  </si>
  <si>
    <t>jm1983</t>
  </si>
  <si>
    <t>jm1980</t>
  </si>
  <si>
    <t>jm1977</t>
  </si>
  <si>
    <t>jm1971</t>
  </si>
  <si>
    <t>jm1969</t>
  </si>
  <si>
    <t>jm1821</t>
  </si>
  <si>
    <t>jm1219</t>
  </si>
  <si>
    <t>jm1212</t>
  </si>
  <si>
    <t>jm090189</t>
  </si>
  <si>
    <t>jm0612</t>
  </si>
  <si>
    <t>jlynns</t>
  </si>
  <si>
    <t>jlynn06</t>
  </si>
  <si>
    <t>jlwjlw</t>
  </si>
  <si>
    <t>jluvsd</t>
  </si>
  <si>
    <t>jluvk</t>
  </si>
  <si>
    <t>jltamo</t>
  </si>
  <si>
    <t>jlsjls</t>
  </si>
  <si>
    <t>jlsable</t>
  </si>
  <si>
    <t>jls4ever</t>
  </si>
  <si>
    <t>jls4119</t>
  </si>
  <si>
    <t>jls2007</t>
  </si>
  <si>
    <t>jls2005</t>
  </si>
  <si>
    <t>jlr666</t>
  </si>
  <si>
    <t>jlr123</t>
  </si>
  <si>
    <t>jlp123</t>
  </si>
  <si>
    <t>jlovesd</t>
  </si>
  <si>
    <t>jlovesc30</t>
  </si>
  <si>
    <t>jlover01</t>
  </si>
  <si>
    <t>jloved</t>
  </si>
  <si>
    <t>jlovea</t>
  </si>
  <si>
    <t>jlove3</t>
  </si>
  <si>
    <t>jlove15</t>
  </si>
  <si>
    <t>jloglow</t>
  </si>
  <si>
    <t>jlo777</t>
  </si>
  <si>
    <t>jlo420</t>
  </si>
  <si>
    <t>jlo2007</t>
  </si>
  <si>
    <t>jlo033183</t>
  </si>
  <si>
    <t>jln0452</t>
  </si>
  <si>
    <t>jlm1984</t>
  </si>
  <si>
    <t>jlm06051</t>
  </si>
  <si>
    <t>jlight</t>
  </si>
  <si>
    <t>jlh1988</t>
  </si>
  <si>
    <t>jlgjlg</t>
  </si>
  <si>
    <t>jlg2005</t>
  </si>
  <si>
    <t>jlg1212</t>
  </si>
  <si>
    <t>jlennon9</t>
  </si>
  <si>
    <t>jleigh1</t>
  </si>
  <si>
    <t>jlc143</t>
  </si>
  <si>
    <t>jlayne</t>
  </si>
  <si>
    <t>jlance</t>
  </si>
  <si>
    <t>jlajla</t>
  </si>
  <si>
    <t>jla1987</t>
  </si>
  <si>
    <t>jla123</t>
  </si>
  <si>
    <t>jl922n</t>
  </si>
  <si>
    <t>jl4ever</t>
  </si>
  <si>
    <t>jl415094c</t>
  </si>
  <si>
    <t>jl2008</t>
  </si>
  <si>
    <t>jl1998</t>
  </si>
  <si>
    <t>jl1996</t>
  </si>
  <si>
    <t>jl1991</t>
  </si>
  <si>
    <t>jl1987</t>
  </si>
  <si>
    <t>jl1984</t>
  </si>
  <si>
    <t>jl1287</t>
  </si>
  <si>
    <t>jl1224</t>
  </si>
  <si>
    <t>jkx280e</t>
  </si>
  <si>
    <t>jkt123</t>
  </si>
  <si>
    <t>jkt</t>
  </si>
  <si>
    <t>jkrowling7</t>
  </si>
  <si>
    <t>jkrowling1</t>
  </si>
  <si>
    <t>jknight</t>
  </si>
  <si>
    <t>jkmuff1</t>
  </si>
  <si>
    <t>jkmjkm</t>
  </si>
  <si>
    <t>jklol12</t>
  </si>
  <si>
    <t>jklivin</t>
  </si>
  <si>
    <t>jklc89</t>
  </si>
  <si>
    <t>jkl;1234</t>
  </si>
  <si>
    <t>jkl999</t>
  </si>
  <si>
    <t>jkl4life</t>
  </si>
  <si>
    <t>jkl4ever</t>
  </si>
  <si>
    <t>jkl234</t>
  </si>
  <si>
    <t>jkjklol</t>
  </si>
  <si>
    <t>jkjkjkj</t>
  </si>
  <si>
    <t>jkjk12</t>
  </si>
  <si>
    <t>jkj5810jkj</t>
  </si>
  <si>
    <t>jking1</t>
  </si>
  <si>
    <t>jking</t>
  </si>
  <si>
    <t>jkin1714</t>
  </si>
  <si>
    <t>jkilcher</t>
  </si>
  <si>
    <t>jkidd</t>
  </si>
  <si>
    <t>jkg123</t>
  </si>
  <si>
    <t>jkeith</t>
  </si>
  <si>
    <t>jke123</t>
  </si>
  <si>
    <t>jkdjkd</t>
  </si>
  <si>
    <t>jkc717</t>
  </si>
  <si>
    <t>jkc123</t>
  </si>
  <si>
    <t>jkaren</t>
  </si>
  <si>
    <t>jk96795</t>
  </si>
  <si>
    <t>jk794613</t>
  </si>
  <si>
    <t>jk2626</t>
  </si>
  <si>
    <t>jk2327</t>
  </si>
  <si>
    <t>jk2112</t>
  </si>
  <si>
    <t>jk2008</t>
  </si>
  <si>
    <t>jk2007</t>
  </si>
  <si>
    <t>jk1996</t>
  </si>
  <si>
    <t>jk12345</t>
  </si>
  <si>
    <t>jk123</t>
  </si>
  <si>
    <t>jk1122</t>
  </si>
  <si>
    <t>jk1014</t>
  </si>
  <si>
    <t>jk0827</t>
  </si>
  <si>
    <t>jjwilson</t>
  </si>
  <si>
    <t>jjwalker</t>
  </si>
  <si>
    <t>jjuumm</t>
  </si>
  <si>
    <t>jjurdmkrzyf</t>
  </si>
  <si>
    <t>jjunior</t>
  </si>
  <si>
    <t>jjtwins</t>
  </si>
  <si>
    <t>jjstacy0704</t>
  </si>
  <si>
    <t>jjsmom</t>
  </si>
  <si>
    <t>jjsister</t>
  </si>
  <si>
    <t>jjsgurl01</t>
  </si>
  <si>
    <t>jjsgirl</t>
  </si>
  <si>
    <t>jjrose</t>
  </si>
  <si>
    <t>jjredick04</t>
  </si>
  <si>
    <t>jjreddick</t>
  </si>
  <si>
    <t>jjpunkarmy</t>
  </si>
  <si>
    <t>jjpjjp</t>
  </si>
  <si>
    <t>jjorge</t>
  </si>
  <si>
    <t>jjohns</t>
  </si>
  <si>
    <t>jjmmgg</t>
  </si>
  <si>
    <t>jjm123</t>
  </si>
  <si>
    <t>jjjooo</t>
  </si>
  <si>
    <t>jjjkkklll</t>
  </si>
  <si>
    <t>jjjjjjjjjjjjjjjj</t>
  </si>
  <si>
    <t>jjjjjjjjjjjjj</t>
  </si>
  <si>
    <t>jjjjjjjj1</t>
  </si>
  <si>
    <t>jjjjj2</t>
  </si>
  <si>
    <t>jjjjaw</t>
  </si>
  <si>
    <t>jjjj8888</t>
  </si>
  <si>
    <t>jjjj11</t>
  </si>
  <si>
    <t>jjj888</t>
  </si>
  <si>
    <t>jjj666</t>
  </si>
  <si>
    <t>jjj222</t>
  </si>
  <si>
    <t>jjj1993</t>
  </si>
  <si>
    <t>jjizzy</t>
  </si>
  <si>
    <t>jjhhjjhh</t>
  </si>
  <si>
    <t>jjgurl1</t>
  </si>
  <si>
    <t>jjesus1</t>
  </si>
  <si>
    <t>jjerry</t>
  </si>
  <si>
    <t>jjelly</t>
  </si>
  <si>
    <t>jjejjjj</t>
  </si>
  <si>
    <t>jjcleo</t>
  </si>
  <si>
    <t>jjbsports</t>
  </si>
  <si>
    <t>jjbaby12</t>
  </si>
  <si>
    <t>jjanice</t>
  </si>
  <si>
    <t>jjandcj</t>
  </si>
  <si>
    <t>jjamie</t>
  </si>
  <si>
    <t>jjames05</t>
  </si>
  <si>
    <t>jjajja</t>
  </si>
  <si>
    <t>jjaayy</t>
  </si>
  <si>
    <t>jjaammiiee</t>
  </si>
  <si>
    <t>jjaamm</t>
  </si>
  <si>
    <t>jjaacckk</t>
  </si>
  <si>
    <t>jj8669</t>
  </si>
  <si>
    <t>jj730</t>
  </si>
  <si>
    <t>jj5244736</t>
  </si>
  <si>
    <t>jj49ll28</t>
  </si>
  <si>
    <t>jj1999</t>
  </si>
  <si>
    <t>jj1990</t>
  </si>
  <si>
    <t>jj1985</t>
  </si>
  <si>
    <t>jj1984</t>
  </si>
  <si>
    <t>jj1983</t>
  </si>
  <si>
    <t>jj1981</t>
  </si>
  <si>
    <t>jj1971</t>
  </si>
  <si>
    <t>jj1814</t>
  </si>
  <si>
    <t>jj1606</t>
  </si>
  <si>
    <t>jj1300</t>
  </si>
  <si>
    <t>jj1234567</t>
  </si>
  <si>
    <t>jj1111</t>
  </si>
  <si>
    <t>jj0606</t>
  </si>
  <si>
    <t>jj0305</t>
  </si>
  <si>
    <t>jizella</t>
  </si>
  <si>
    <t>jiyoung</t>
  </si>
  <si>
    <t>jiyong</t>
  </si>
  <si>
    <t>jiwani</t>
  </si>
  <si>
    <t>jivitha</t>
  </si>
  <si>
    <t>jiving</t>
  </si>
  <si>
    <t>jiver</t>
  </si>
  <si>
    <t>jivejive</t>
  </si>
  <si>
    <t>jitters1</t>
  </si>
  <si>
    <t>jitterbugs</t>
  </si>
  <si>
    <t>jitterbug4</t>
  </si>
  <si>
    <t>jitterbug2</t>
  </si>
  <si>
    <t>jitrada</t>
  </si>
  <si>
    <t>jitjit</t>
  </si>
  <si>
    <t>jiterbug</t>
  </si>
  <si>
    <t>jitender</t>
  </si>
  <si>
    <t>jiteck</t>
  </si>
  <si>
    <t>jisselle</t>
  </si>
  <si>
    <t>jisella</t>
  </si>
  <si>
    <t>jireh7</t>
  </si>
  <si>
    <t>jireh123</t>
  </si>
  <si>
    <t>jirayut</t>
  </si>
  <si>
    <t>jiratchaya</t>
  </si>
  <si>
    <t>jirasoles</t>
  </si>
  <si>
    <t>jirasak</t>
  </si>
  <si>
    <t>jirapan</t>
  </si>
  <si>
    <t>jirald</t>
  </si>
  <si>
    <t>jirafina</t>
  </si>
  <si>
    <t>jirafin</t>
  </si>
  <si>
    <t>jirafales</t>
  </si>
  <si>
    <t>jirafa1</t>
  </si>
  <si>
    <t>jirada</t>
  </si>
  <si>
    <t>jipsy</t>
  </si>
  <si>
    <t>jipsie</t>
  </si>
  <si>
    <t>jippy1</t>
  </si>
  <si>
    <t>jippo1</t>
  </si>
  <si>
    <t>jippo</t>
  </si>
  <si>
    <t>jippii</t>
  </si>
  <si>
    <t>jipper</t>
  </si>
  <si>
    <t>jipjop</t>
  </si>
  <si>
    <t>jiovany</t>
  </si>
  <si>
    <t>jiovanni1</t>
  </si>
  <si>
    <t>jiojio</t>
  </si>
  <si>
    <t>jinyoung</t>
  </si>
  <si>
    <t>jinxycat</t>
  </si>
  <si>
    <t>jinxy86</t>
  </si>
  <si>
    <t>jinxy13</t>
  </si>
  <si>
    <t>jinx28</t>
  </si>
  <si>
    <t>jinx2692</t>
  </si>
  <si>
    <t>jinx22</t>
  </si>
  <si>
    <t>jinx15</t>
  </si>
  <si>
    <t>jinx09</t>
  </si>
  <si>
    <t>jinx07</t>
  </si>
  <si>
    <t>jinwoo</t>
  </si>
  <si>
    <t>jinson</t>
  </si>
  <si>
    <t>jinsa0123</t>
  </si>
  <si>
    <t>jinred</t>
  </si>
  <si>
    <t>jinotepe</t>
  </si>
  <si>
    <t>jinny29</t>
  </si>
  <si>
    <t>jinny1</t>
  </si>
  <si>
    <t>jinney</t>
  </si>
  <si>
    <t>jinlihuan</t>
  </si>
  <si>
    <t>jinkyann</t>
  </si>
  <si>
    <t>jinky1888</t>
  </si>
  <si>
    <t>jinker</t>
  </si>
  <si>
    <t>jinjoy</t>
  </si>
  <si>
    <t>jinjinjin</t>
  </si>
  <si>
    <t>jinhun</t>
  </si>
  <si>
    <t>jinho</t>
  </si>
  <si>
    <t>jingz</t>
  </si>
  <si>
    <t>jingyee</t>
  </si>
  <si>
    <t>jingpot</t>
  </si>
  <si>
    <t>jingo1</t>
  </si>
  <si>
    <t>jingmei</t>
  </si>
  <si>
    <t>jingling</t>
  </si>
  <si>
    <t>jingles22</t>
  </si>
  <si>
    <t>jingles123</t>
  </si>
  <si>
    <t>jingles!</t>
  </si>
  <si>
    <t>jingle25</t>
  </si>
  <si>
    <t>jingle12</t>
  </si>
  <si>
    <t>jingkie</t>
  </si>
  <si>
    <t>jingjok</t>
  </si>
  <si>
    <t>jingjoe</t>
  </si>
  <si>
    <t>jinghpaw</t>
  </si>
  <si>
    <t>jingels</t>
  </si>
  <si>
    <t>jing30</t>
  </si>
  <si>
    <t>jing29</t>
  </si>
  <si>
    <t>jing24</t>
  </si>
  <si>
    <t>jing23</t>
  </si>
  <si>
    <t>jing15</t>
  </si>
  <si>
    <t>jing1234</t>
  </si>
  <si>
    <t>jing123</t>
  </si>
  <si>
    <t>jing10</t>
  </si>
  <si>
    <t>jing07</t>
  </si>
  <si>
    <t>jing06</t>
  </si>
  <si>
    <t>jing03</t>
  </si>
  <si>
    <t>jing02</t>
  </si>
  <si>
    <t>jing</t>
  </si>
  <si>
    <t>jinette</t>
  </si>
  <si>
    <t>jinejayce</t>
  </si>
  <si>
    <t>jinead</t>
  </si>
  <si>
    <t>jindriska</t>
  </si>
  <si>
    <t>jinda</t>
  </si>
  <si>
    <t>jincky</t>
  </si>
  <si>
    <t>jincho</t>
  </si>
  <si>
    <t>jinboy</t>
  </si>
  <si>
    <t>jimy123</t>
  </si>
  <si>
    <t>jimver</t>
  </si>
  <si>
    <t>jimtown</t>
  </si>
  <si>
    <t>jimteamo</t>
  </si>
  <si>
    <t>jimscock</t>
  </si>
  <si>
    <t>jimsam</t>
  </si>
  <si>
    <t>jimrock</t>
  </si>
  <si>
    <t>jimpy</t>
  </si>
  <si>
    <t>jimmywayne</t>
  </si>
  <si>
    <t>jimmyurine</t>
  </si>
  <si>
    <t>jimmyt1</t>
  </si>
  <si>
    <t>jimmysito</t>
  </si>
  <si>
    <t>jimmys123</t>
  </si>
  <si>
    <t>jimmyrules</t>
  </si>
  <si>
    <t>jimmyrose</t>
  </si>
  <si>
    <t>jimmyo1</t>
  </si>
  <si>
    <t>jimmynewtron</t>
  </si>
  <si>
    <t>jimmymac1</t>
  </si>
  <si>
    <t>jimmyjr1</t>
  </si>
  <si>
    <t>jimmyjohnstone</t>
  </si>
  <si>
    <t>jimmygirl</t>
  </si>
  <si>
    <t>jimmychoo1</t>
  </si>
  <si>
    <t>jimmyboy1</t>
  </si>
  <si>
    <t>jimmybean</t>
  </si>
  <si>
    <t>jimmyandme</t>
  </si>
  <si>
    <t>jimmy92</t>
  </si>
  <si>
    <t>jimmy888</t>
  </si>
  <si>
    <t>jimmy82</t>
  </si>
  <si>
    <t>jimmy786</t>
  </si>
  <si>
    <t>jimmy60</t>
  </si>
  <si>
    <t>jimmy50</t>
  </si>
  <si>
    <t>jimmy4me</t>
  </si>
  <si>
    <t>jimmy39</t>
  </si>
  <si>
    <t>jimmy35</t>
  </si>
  <si>
    <t>jimmy2005</t>
  </si>
  <si>
    <t>jimmy2004</t>
  </si>
  <si>
    <t>jimmy2003</t>
  </si>
  <si>
    <t>jimmy1996</t>
  </si>
  <si>
    <t>jimmy1980</t>
  </si>
  <si>
    <t>jimmy1978</t>
  </si>
  <si>
    <t>jimmy1969</t>
  </si>
  <si>
    <t>jimmy1717</t>
  </si>
  <si>
    <t>jimmy1230</t>
  </si>
  <si>
    <t>jimmy012</t>
  </si>
  <si>
    <t>jimmy009</t>
  </si>
  <si>
    <t>jimmy001</t>
  </si>
  <si>
    <t>jimmo1</t>
  </si>
  <si>
    <t>jimmis</t>
  </si>
  <si>
    <t>jimmij</t>
  </si>
  <si>
    <t>jimmie22</t>
  </si>
  <si>
    <t>jimmie06</t>
  </si>
  <si>
    <t>jimmia</t>
  </si>
  <si>
    <t>jimmer1</t>
  </si>
  <si>
    <t>jimmarie</t>
  </si>
  <si>
    <t>jimman</t>
  </si>
  <si>
    <t>jimlover</t>
  </si>
  <si>
    <t>jimjohn</t>
  </si>
  <si>
    <t>jimjam12</t>
  </si>
  <si>
    <t>jimisgirl</t>
  </si>
  <si>
    <t>jiminian#1</t>
  </si>
  <si>
    <t>jimiko</t>
  </si>
  <si>
    <t>jimijimi</t>
  </si>
  <si>
    <t>jimiel</t>
  </si>
  <si>
    <t>jimica</t>
  </si>
  <si>
    <t>jimi22</t>
  </si>
  <si>
    <t>jimi16</t>
  </si>
  <si>
    <t>jimi12</t>
  </si>
  <si>
    <t>jimi11</t>
  </si>
  <si>
    <t>jimhill</t>
  </si>
  <si>
    <t>jimhawkins</t>
  </si>
  <si>
    <t>jimgirl</t>
  </si>
  <si>
    <t>jimeteamo</t>
  </si>
  <si>
    <t>jimenez8</t>
  </si>
  <si>
    <t>jimenez4</t>
  </si>
  <si>
    <t>jimenez25</t>
  </si>
  <si>
    <t>jimenez17</t>
  </si>
  <si>
    <t>jimenez123</t>
  </si>
  <si>
    <t>jimenez11</t>
  </si>
  <si>
    <t>jimene</t>
  </si>
  <si>
    <t>jimenateamo</t>
  </si>
  <si>
    <t>jimenas</t>
  </si>
  <si>
    <t>jimena12</t>
  </si>
  <si>
    <t>jimena07</t>
  </si>
  <si>
    <t>jime123</t>
  </si>
  <si>
    <t>jimden</t>
  </si>
  <si>
    <t>jimcarey</t>
  </si>
  <si>
    <t>jimbot</t>
  </si>
  <si>
    <t>jimbojames</t>
  </si>
  <si>
    <t>jimboh</t>
  </si>
  <si>
    <t>jimbobob</t>
  </si>
  <si>
    <t>jimbobjo</t>
  </si>
  <si>
    <t>jimbob10</t>
  </si>
  <si>
    <t>jimbo99</t>
  </si>
  <si>
    <t>jimbo8</t>
  </si>
  <si>
    <t>jimbo25</t>
  </si>
  <si>
    <t>jimbo18</t>
  </si>
  <si>
    <t>jimbo10</t>
  </si>
  <si>
    <t>jimbhoy</t>
  </si>
  <si>
    <t>jimberly</t>
  </si>
  <si>
    <t>jimber</t>
  </si>
  <si>
    <t>jimas</t>
  </si>
  <si>
    <t>jimalyn</t>
  </si>
  <si>
    <t>jimaima</t>
  </si>
  <si>
    <t>jimae</t>
  </si>
  <si>
    <t>jim1994</t>
  </si>
  <si>
    <t>jim1989</t>
  </si>
  <si>
    <t>jim1985</t>
  </si>
  <si>
    <t>jim1984</t>
  </si>
  <si>
    <t>jim1971</t>
  </si>
  <si>
    <t>jilove</t>
  </si>
  <si>
    <t>jillys</t>
  </si>
  <si>
    <t>jillyg</t>
  </si>
  <si>
    <t>jillybeans</t>
  </si>
  <si>
    <t>jillyb</t>
  </si>
  <si>
    <t>jilly4</t>
  </si>
  <si>
    <t>jillsongbird</t>
  </si>
  <si>
    <t>jillson</t>
  </si>
  <si>
    <t>jills</t>
  </si>
  <si>
    <t>jillma</t>
  </si>
  <si>
    <t>jillian98</t>
  </si>
  <si>
    <t>jillian9</t>
  </si>
  <si>
    <t>jillian88</t>
  </si>
  <si>
    <t>jillian24</t>
  </si>
  <si>
    <t>jillian23</t>
  </si>
  <si>
    <t>jillian20</t>
  </si>
  <si>
    <t>jillian18</t>
  </si>
  <si>
    <t>jillian143</t>
  </si>
  <si>
    <t>jillian13</t>
  </si>
  <si>
    <t>jillian10</t>
  </si>
  <si>
    <t>jillian06</t>
  </si>
  <si>
    <t>jillian00</t>
  </si>
  <si>
    <t>jillers</t>
  </si>
  <si>
    <t>jilldigly</t>
  </si>
  <si>
    <t>jill89</t>
  </si>
  <si>
    <t>jill27</t>
  </si>
  <si>
    <t>jill25</t>
  </si>
  <si>
    <t>jill21</t>
  </si>
  <si>
    <t>jill07</t>
  </si>
  <si>
    <t>jiles</t>
  </si>
  <si>
    <t>jilan</t>
  </si>
  <si>
    <t>jil123</t>
  </si>
  <si>
    <t>jikkos</t>
  </si>
  <si>
    <t>jikalau</t>
  </si>
  <si>
    <t>jijijaja</t>
  </si>
  <si>
    <t>jiji1234</t>
  </si>
  <si>
    <t>jijenik</t>
  </si>
  <si>
    <t>jijajajuguito</t>
  </si>
  <si>
    <t>jijah</t>
  </si>
  <si>
    <t>jihene</t>
  </si>
  <si>
    <t>jihadd</t>
  </si>
  <si>
    <t>jigzaw</t>
  </si>
  <si>
    <t>jigsaw5</t>
  </si>
  <si>
    <t>jigs08</t>
  </si>
  <si>
    <t>jigodie</t>
  </si>
  <si>
    <t>jigilo</t>
  </si>
  <si>
    <t>jiggyy</t>
  </si>
  <si>
    <t>jiggygirl</t>
  </si>
  <si>
    <t>jiggy5</t>
  </si>
  <si>
    <t>jiggly1</t>
  </si>
  <si>
    <t>jigglepuff</t>
  </si>
  <si>
    <t>jiggle2</t>
  </si>
  <si>
    <t>jigger69</t>
  </si>
  <si>
    <t>jiggaz</t>
  </si>
  <si>
    <t>jiggajuice</t>
  </si>
  <si>
    <t>jigga7</t>
  </si>
  <si>
    <t>jigga13</t>
  </si>
  <si>
    <t>jigga12</t>
  </si>
  <si>
    <t>jigalow</t>
  </si>
  <si>
    <t>jigaboo1</t>
  </si>
  <si>
    <t>jiffrey</t>
  </si>
  <si>
    <t>jieying</t>
  </si>
  <si>
    <t>jieun118</t>
  </si>
  <si>
    <t>jieson</t>
  </si>
  <si>
    <t>jierra</t>
  </si>
  <si>
    <t>jiemin</t>
  </si>
  <si>
    <t>jiemar</t>
  </si>
  <si>
    <t>jielson</t>
  </si>
  <si>
    <t>jielan</t>
  </si>
  <si>
    <t>jiehan</t>
  </si>
  <si>
    <t>jidy123!</t>
  </si>
  <si>
    <t>jicely</t>
  </si>
  <si>
    <t>jibri1</t>
  </si>
  <si>
    <t>jibrael</t>
  </si>
  <si>
    <t>jiboy</t>
  </si>
  <si>
    <t>jibong</t>
  </si>
  <si>
    <t>jibjoice</t>
  </si>
  <si>
    <t>jibbles</t>
  </si>
  <si>
    <t>jibbing</t>
  </si>
  <si>
    <t>jibaku</t>
  </si>
  <si>
    <t>jianhao</t>
  </si>
  <si>
    <t>jiandanai</t>
  </si>
  <si>
    <t>jialin</t>
  </si>
  <si>
    <t>jiajameserven</t>
  </si>
  <si>
    <t>jhuzzy</t>
  </si>
  <si>
    <t>jhuztur</t>
  </si>
  <si>
    <t>jhuvel</t>
  </si>
  <si>
    <t>jhustyn</t>
  </si>
  <si>
    <t>jhurie</t>
  </si>
  <si>
    <t>jhunlhen</t>
  </si>
  <si>
    <t>jhunlee</t>
  </si>
  <si>
    <t>jhunjie</t>
  </si>
  <si>
    <t>jhunev</t>
  </si>
  <si>
    <t>jhuner</t>
  </si>
  <si>
    <t>jhunelle</t>
  </si>
  <si>
    <t>jhundel</t>
  </si>
  <si>
    <t>jhun_18</t>
  </si>
  <si>
    <t>jhun26</t>
  </si>
  <si>
    <t>jhun23</t>
  </si>
  <si>
    <t>jhun22</t>
  </si>
  <si>
    <t>jhun14</t>
  </si>
  <si>
    <t>jhumz</t>
  </si>
  <si>
    <t>jhumil</t>
  </si>
  <si>
    <t>jhumer</t>
  </si>
  <si>
    <t>jhulieann</t>
  </si>
  <si>
    <t>jhulian</t>
  </si>
  <si>
    <t>jhulee</t>
  </si>
  <si>
    <t>jhuanna</t>
  </si>
  <si>
    <t>jhtj30</t>
  </si>
  <si>
    <t>jhp123</t>
  </si>
  <si>
    <t>jhoys</t>
  </si>
  <si>
    <t>jhoylove</t>
  </si>
  <si>
    <t>jhoy25</t>
  </si>
  <si>
    <t>jhoy15</t>
  </si>
  <si>
    <t>jhoy13</t>
  </si>
  <si>
    <t>jhoy06</t>
  </si>
  <si>
    <t>jhowin</t>
  </si>
  <si>
    <t>jhowie</t>
  </si>
  <si>
    <t>jhowee</t>
  </si>
  <si>
    <t>jhovhin</t>
  </si>
  <si>
    <t>jhovelyn</t>
  </si>
  <si>
    <t>jhovee</t>
  </si>
  <si>
    <t>jhostyn</t>
  </si>
  <si>
    <t>jhosmel</t>
  </si>
  <si>
    <t>jhoser</t>
  </si>
  <si>
    <t>jhosell</t>
  </si>
  <si>
    <t>jhosa</t>
  </si>
  <si>
    <t>jhorielle</t>
  </si>
  <si>
    <t>jhoriel</t>
  </si>
  <si>
    <t>jhorence</t>
  </si>
  <si>
    <t>jhordz</t>
  </si>
  <si>
    <t>jhordyn</t>
  </si>
  <si>
    <t>jhoran</t>
  </si>
  <si>
    <t>jhood5</t>
  </si>
  <si>
    <t>jhonzkie</t>
  </si>
  <si>
    <t>jhonys</t>
  </si>
  <si>
    <t>jhonwilliam</t>
  </si>
  <si>
    <t>jhonterry</t>
  </si>
  <si>
    <t>jhonskie</t>
  </si>
  <si>
    <t>jhonryan</t>
  </si>
  <si>
    <t>jhonry</t>
  </si>
  <si>
    <t>jhonros</t>
  </si>
  <si>
    <t>jhonric</t>
  </si>
  <si>
    <t>jhonrenz</t>
  </si>
  <si>
    <t>jhonpol</t>
  </si>
  <si>
    <t>jhonny18</t>
  </si>
  <si>
    <t>jhonny13</t>
  </si>
  <si>
    <t>jhonny123</t>
  </si>
  <si>
    <t>jhonne</t>
  </si>
  <si>
    <t>jhonnah</t>
  </si>
  <si>
    <t>jhonm</t>
  </si>
  <si>
    <t>jhonlester</t>
  </si>
  <si>
    <t>jhonjon</t>
  </si>
  <si>
    <t>jhonfredi</t>
  </si>
  <si>
    <t>jhonet</t>
  </si>
  <si>
    <t>jhoner</t>
  </si>
  <si>
    <t>jhonell</t>
  </si>
  <si>
    <t>jhoneil</t>
  </si>
  <si>
    <t>jhonee</t>
  </si>
  <si>
    <t>jhonedwin</t>
  </si>
  <si>
    <t>jhondale</t>
  </si>
  <si>
    <t>jhond</t>
  </si>
  <si>
    <t>jhoncris</t>
  </si>
  <si>
    <t>jhoncarl</t>
  </si>
  <si>
    <t>jhonb</t>
  </si>
  <si>
    <t>jhonatan10</t>
  </si>
  <si>
    <t>jhonarose</t>
  </si>
  <si>
    <t>jhonandres</t>
  </si>
  <si>
    <t>jhona12</t>
  </si>
  <si>
    <t>jhon20</t>
  </si>
  <si>
    <t>jhon15</t>
  </si>
  <si>
    <t>jhon09</t>
  </si>
  <si>
    <t>jhon08</t>
  </si>
  <si>
    <t>jhon03</t>
  </si>
  <si>
    <t>jhon01</t>
  </si>
  <si>
    <t>jhon</t>
  </si>
  <si>
    <t>jhomzkie</t>
  </si>
  <si>
    <t>jhoms</t>
  </si>
  <si>
    <t>jhommy</t>
  </si>
  <si>
    <t>jhomary</t>
  </si>
  <si>
    <t>jhomar15</t>
  </si>
  <si>
    <t>jholo</t>
  </si>
  <si>
    <t>jholeen</t>
  </si>
  <si>
    <t>jhojos</t>
  </si>
  <si>
    <t>jhojo03</t>
  </si>
  <si>
    <t>jhoize</t>
  </si>
  <si>
    <t>jhoiey</t>
  </si>
  <si>
    <t>jhogan</t>
  </si>
  <si>
    <t>jhoffer</t>
  </si>
  <si>
    <t>jhocris</t>
  </si>
  <si>
    <t>jhobhe</t>
  </si>
  <si>
    <t>jhoani</t>
  </si>
  <si>
    <t>jhoanateamo</t>
  </si>
  <si>
    <t>jhoanajane</t>
  </si>
  <si>
    <t>jhoan_10</t>
  </si>
  <si>
    <t>jhoan17</t>
  </si>
  <si>
    <t>jhoan15</t>
  </si>
  <si>
    <t>jho143</t>
  </si>
  <si>
    <t>jhnny</t>
  </si>
  <si>
    <t>jhncena</t>
  </si>
  <si>
    <t>jhinuk</t>
  </si>
  <si>
    <t>jhino</t>
  </si>
  <si>
    <t>jhinks</t>
  </si>
  <si>
    <t>jhingky</t>
  </si>
  <si>
    <t>jhing28</t>
  </si>
  <si>
    <t>jhing24</t>
  </si>
  <si>
    <t>jhing19</t>
  </si>
  <si>
    <t>jhine</t>
  </si>
  <si>
    <t>jhilmar</t>
  </si>
  <si>
    <t>jhilik</t>
  </si>
  <si>
    <t>jhiles</t>
  </si>
  <si>
    <t>jhiggs</t>
  </si>
  <si>
    <t>jhgfd</t>
  </si>
  <si>
    <t>jhezzy</t>
  </si>
  <si>
    <t>jhezzica</t>
  </si>
  <si>
    <t>jhezreel</t>
  </si>
  <si>
    <t>jhezie</t>
  </si>
  <si>
    <t>jhezalyn</t>
  </si>
  <si>
    <t>jheyehm</t>
  </si>
  <si>
    <t>jheycee</t>
  </si>
  <si>
    <t>jhevic</t>
  </si>
  <si>
    <t>jhette</t>
  </si>
  <si>
    <t>jheryl</t>
  </si>
  <si>
    <t>jhervy</t>
  </si>
  <si>
    <t>jherone</t>
  </si>
  <si>
    <t>jherold</t>
  </si>
  <si>
    <t>jhernalyn</t>
  </si>
  <si>
    <t>jhermie</t>
  </si>
  <si>
    <t>jhermani</t>
  </si>
  <si>
    <t>jhermain</t>
  </si>
  <si>
    <t>jheriz</t>
  </si>
  <si>
    <t>jheriel</t>
  </si>
  <si>
    <t>jheric11</t>
  </si>
  <si>
    <t>jheriane</t>
  </si>
  <si>
    <t>jherby</t>
  </si>
  <si>
    <t>jheran</t>
  </si>
  <si>
    <t>jheramie</t>
  </si>
  <si>
    <t>jherah</t>
  </si>
  <si>
    <t>jhenzs</t>
  </si>
  <si>
    <t>jhensy</t>
  </si>
  <si>
    <t>jhensie</t>
  </si>
  <si>
    <t>jhensen</t>
  </si>
  <si>
    <t>jhenrey</t>
  </si>
  <si>
    <t>jhenny06</t>
  </si>
  <si>
    <t>jhennalyn</t>
  </si>
  <si>
    <t>jhenkyut</t>
  </si>
  <si>
    <t>jhenjheff</t>
  </si>
  <si>
    <t>jhenine</t>
  </si>
  <si>
    <t>jhenilyn</t>
  </si>
  <si>
    <t>jhenik</t>
  </si>
  <si>
    <t>jhenicka</t>
  </si>
  <si>
    <t>jheng22</t>
  </si>
  <si>
    <t>jheng15</t>
  </si>
  <si>
    <t>jheng09</t>
  </si>
  <si>
    <t>jheng08</t>
  </si>
  <si>
    <t>jhendel</t>
  </si>
  <si>
    <t>jhency</t>
  </si>
  <si>
    <t>jhencel</t>
  </si>
  <si>
    <t>jhen20</t>
  </si>
  <si>
    <t>jhen123</t>
  </si>
  <si>
    <t>jhen04</t>
  </si>
  <si>
    <t>jhemzz</t>
  </si>
  <si>
    <t>jhempot</t>
  </si>
  <si>
    <t>jhemer</t>
  </si>
  <si>
    <t>jheme</t>
  </si>
  <si>
    <t>jhemay</t>
  </si>
  <si>
    <t>jhemark06</t>
  </si>
  <si>
    <t>jhemalyn</t>
  </si>
  <si>
    <t>jhem24</t>
  </si>
  <si>
    <t>jhem08</t>
  </si>
  <si>
    <t>jheline</t>
  </si>
  <si>
    <t>jheijhei</t>
  </si>
  <si>
    <t>jheckz</t>
  </si>
  <si>
    <t>jhebong</t>
  </si>
  <si>
    <t>jhebie</t>
  </si>
  <si>
    <t>jheanell</t>
  </si>
  <si>
    <t>jhean14</t>
  </si>
  <si>
    <t>jhbliu</t>
  </si>
  <si>
    <t>jhazzel</t>
  </si>
  <si>
    <t>jhazper</t>
  </si>
  <si>
    <t>jhazmhine</t>
  </si>
  <si>
    <t>jhazelle</t>
  </si>
  <si>
    <t>jhayzell</t>
  </si>
  <si>
    <t>jhayzel04</t>
  </si>
  <si>
    <t>jhayza</t>
  </si>
  <si>
    <t>jhayron</t>
  </si>
  <si>
    <t>jhayroll</t>
  </si>
  <si>
    <t>jhayrie</t>
  </si>
  <si>
    <t>jhayrhen</t>
  </si>
  <si>
    <t>jhaypaul</t>
  </si>
  <si>
    <t>jhaynard</t>
  </si>
  <si>
    <t>jhaymhin</t>
  </si>
  <si>
    <t>jhaymhar</t>
  </si>
  <si>
    <t>jhaylhen</t>
  </si>
  <si>
    <t>jhaylene</t>
  </si>
  <si>
    <t>jhaylen</t>
  </si>
  <si>
    <t>jhayke</t>
  </si>
  <si>
    <t>jhaye2</t>
  </si>
  <si>
    <t>jhaycris</t>
  </si>
  <si>
    <t>jhayca</t>
  </si>
  <si>
    <t>jhayc</t>
  </si>
  <si>
    <t>jhayarr</t>
  </si>
  <si>
    <t>jhayar07</t>
  </si>
  <si>
    <t>jhayane</t>
  </si>
  <si>
    <t>jhay_ar</t>
  </si>
  <si>
    <t>jhay29</t>
  </si>
  <si>
    <t>jhay2</t>
  </si>
  <si>
    <t>jhay15</t>
  </si>
  <si>
    <t>jhay13</t>
  </si>
  <si>
    <t>jhay123</t>
  </si>
  <si>
    <t>jhay-em</t>
  </si>
  <si>
    <t>jhay-anne</t>
  </si>
  <si>
    <t>jhavin</t>
  </si>
  <si>
    <t>jhatch</t>
  </si>
  <si>
    <t>jharrel</t>
  </si>
  <si>
    <t>jhariel</t>
  </si>
  <si>
    <t>jhardy1</t>
  </si>
  <si>
    <t>jhaque</t>
  </si>
  <si>
    <t>jhaonold</t>
  </si>
  <si>
    <t>jhanzbhev</t>
  </si>
  <si>
    <t>jhannelle</t>
  </si>
  <si>
    <t>jhann</t>
  </si>
  <si>
    <t>jhanin</t>
  </si>
  <si>
    <t>jhanice13</t>
  </si>
  <si>
    <t>jhanen</t>
  </si>
  <si>
    <t>jhanell</t>
  </si>
  <si>
    <t>jhaneicacnio</t>
  </si>
  <si>
    <t>jhaneen</t>
  </si>
  <si>
    <t>jhanecute</t>
  </si>
  <si>
    <t>jhane26</t>
  </si>
  <si>
    <t>jhane17</t>
  </si>
  <si>
    <t>jhane13</t>
  </si>
  <si>
    <t>jhane123</t>
  </si>
  <si>
    <t>jhane07</t>
  </si>
  <si>
    <t>jhane05</t>
  </si>
  <si>
    <t>jhane01</t>
  </si>
  <si>
    <t>jhancarlo</t>
  </si>
  <si>
    <t>jhanae</t>
  </si>
  <si>
    <t>jhams</t>
  </si>
  <si>
    <t>jhamille</t>
  </si>
  <si>
    <t>jhamila</t>
  </si>
  <si>
    <t>jhamella</t>
  </si>
  <si>
    <t>jhamar</t>
  </si>
  <si>
    <t>jhamal</t>
  </si>
  <si>
    <t>jhalex</t>
  </si>
  <si>
    <t>jhalen</t>
  </si>
  <si>
    <t>jhake04</t>
  </si>
  <si>
    <t>jhajha2</t>
  </si>
  <si>
    <t>jhajha1</t>
  </si>
  <si>
    <t>jhajaira</t>
  </si>
  <si>
    <t>jhaisy</t>
  </si>
  <si>
    <t>jhairteamo</t>
  </si>
  <si>
    <t>jhairan</t>
  </si>
  <si>
    <t>jhaila</t>
  </si>
  <si>
    <t>jhael</t>
  </si>
  <si>
    <t>jhadira</t>
  </si>
  <si>
    <t>jhadez</t>
  </si>
  <si>
    <t>jhacob</t>
  </si>
  <si>
    <t>jhace</t>
  </si>
  <si>
    <t>jh7172</t>
  </si>
  <si>
    <t>jh3174</t>
  </si>
  <si>
    <t>jh1313</t>
  </si>
  <si>
    <t>jh1122</t>
  </si>
  <si>
    <t>jh1104</t>
  </si>
  <si>
    <t>jgross</t>
  </si>
  <si>
    <t>jgr2602</t>
  </si>
  <si>
    <t>jgirls</t>
  </si>
  <si>
    <t>jgg8110</t>
  </si>
  <si>
    <t>jgc123</t>
  </si>
  <si>
    <t>jg1992</t>
  </si>
  <si>
    <t>jg1984</t>
  </si>
  <si>
    <t>jg1982</t>
  </si>
  <si>
    <t>jfreeman</t>
  </si>
  <si>
    <t>jforever</t>
  </si>
  <si>
    <t>jfmamj</t>
  </si>
  <si>
    <t>jflow</t>
  </si>
  <si>
    <t>jfamily102</t>
  </si>
  <si>
    <t>jfamily</t>
  </si>
  <si>
    <t>jfactor</t>
  </si>
  <si>
    <t>jfa585</t>
  </si>
  <si>
    <t>jf4life</t>
  </si>
  <si>
    <t>jf1990</t>
  </si>
  <si>
    <t>jezzy123</t>
  </si>
  <si>
    <t>jezzik</t>
  </si>
  <si>
    <t>jezzi45</t>
  </si>
  <si>
    <t>jezzi27</t>
  </si>
  <si>
    <t>jezzebel</t>
  </si>
  <si>
    <t>jezzamae</t>
  </si>
  <si>
    <t>jezzah</t>
  </si>
  <si>
    <t>jezrox</t>
  </si>
  <si>
    <t>jeziah</t>
  </si>
  <si>
    <t>jezero</t>
  </si>
  <si>
    <t>jezekiel</t>
  </si>
  <si>
    <t>jezanne</t>
  </si>
  <si>
    <t>jezah</t>
  </si>
  <si>
    <t>jeyvie</t>
  </si>
  <si>
    <t>jeylin</t>
  </si>
  <si>
    <t>jeyane</t>
  </si>
  <si>
    <t>jexson</t>
  </si>
  <si>
    <t>jewsus</t>
  </si>
  <si>
    <t>jewson</t>
  </si>
  <si>
    <t>jewlz1</t>
  </si>
  <si>
    <t>jewls1</t>
  </si>
  <si>
    <t>jewles1</t>
  </si>
  <si>
    <t>jewlery</t>
  </si>
  <si>
    <t>jewfish</t>
  </si>
  <si>
    <t>jewface</t>
  </si>
  <si>
    <t>jewerly</t>
  </si>
  <si>
    <t>jewelz23</t>
  </si>
  <si>
    <t>jewelsister</t>
  </si>
  <si>
    <t>jewels99</t>
  </si>
  <si>
    <t>jewels8</t>
  </si>
  <si>
    <t>jewels33</t>
  </si>
  <si>
    <t>jewels30</t>
  </si>
  <si>
    <t>jewels27</t>
  </si>
  <si>
    <t>jewels2006</t>
  </si>
  <si>
    <t>jewels10</t>
  </si>
  <si>
    <t>jewell3</t>
  </si>
  <si>
    <t>jewell11</t>
  </si>
  <si>
    <t>jewelinthepalace</t>
  </si>
  <si>
    <t>jewelie</t>
  </si>
  <si>
    <t>jewele</t>
  </si>
  <si>
    <t>jewelann</t>
  </si>
  <si>
    <t>jewel70</t>
  </si>
  <si>
    <t>jewel44</t>
  </si>
  <si>
    <t>jewel26</t>
  </si>
  <si>
    <t>jewel2008</t>
  </si>
  <si>
    <t>jewel17</t>
  </si>
  <si>
    <t>jewel15</t>
  </si>
  <si>
    <t>jewboy1</t>
  </si>
  <si>
    <t>jewbag1</t>
  </si>
  <si>
    <t>jewbacca</t>
  </si>
  <si>
    <t>jew4life</t>
  </si>
  <si>
    <t>jew123</t>
  </si>
  <si>
    <t>jevon3</t>
  </si>
  <si>
    <t>jevon15</t>
  </si>
  <si>
    <t>jevjev</t>
  </si>
  <si>
    <t>jevie</t>
  </si>
  <si>
    <t>jeveuxvivre</t>
  </si>
  <si>
    <t>jeverly</t>
  </si>
  <si>
    <t>jever</t>
  </si>
  <si>
    <t>jeven</t>
  </si>
  <si>
    <t>jevaun</t>
  </si>
  <si>
    <t>jevader</t>
  </si>
  <si>
    <t>jeunne</t>
  </si>
  <si>
    <t>jeune</t>
  </si>
  <si>
    <t>jeujeu</t>
  </si>
  <si>
    <t>jetzkie</t>
  </si>
  <si>
    <t>jetzer</t>
  </si>
  <si>
    <t>jetty1</t>
  </si>
  <si>
    <t>jettie1</t>
  </si>
  <si>
    <t>jetters</t>
  </si>
  <si>
    <t>jettagirl1</t>
  </si>
  <si>
    <t>jetta24</t>
  </si>
  <si>
    <t>jetta21</t>
  </si>
  <si>
    <t>jetta1986</t>
  </si>
  <si>
    <t>jetta111</t>
  </si>
  <si>
    <t>jetta09</t>
  </si>
  <si>
    <t>jetta0703</t>
  </si>
  <si>
    <t>jett24</t>
  </si>
  <si>
    <t>jett14</t>
  </si>
  <si>
    <t>jett05</t>
  </si>
  <si>
    <t>jett</t>
  </si>
  <si>
    <t>jetsrock</t>
  </si>
  <si>
    <t>jetson1</t>
  </si>
  <si>
    <t>jetskis</t>
  </si>
  <si>
    <t>jetskiing</t>
  </si>
  <si>
    <t>jetskier</t>
  </si>
  <si>
    <t>jetsk1</t>
  </si>
  <si>
    <t>jetsfan</t>
  </si>
  <si>
    <t>jetsetradio</t>
  </si>
  <si>
    <t>jets23</t>
  </si>
  <si>
    <t>jetray</t>
  </si>
  <si>
    <t>jetpuff</t>
  </si>
  <si>
    <t>jetplane1</t>
  </si>
  <si>
    <t>jetnet</t>
  </si>
  <si>
    <t>jetmir</t>
  </si>
  <si>
    <t>jetmech1</t>
  </si>
  <si>
    <t>jetlie</t>
  </si>
  <si>
    <t>jetlee1</t>
  </si>
  <si>
    <t>jetixmax</t>
  </si>
  <si>
    <t>jethromj</t>
  </si>
  <si>
    <t>jethro2</t>
  </si>
  <si>
    <t>jethro12</t>
  </si>
  <si>
    <t>jethel</t>
  </si>
  <si>
    <t>jethan</t>
  </si>
  <si>
    <t>jeterfan</t>
  </si>
  <si>
    <t>jeterbug</t>
  </si>
  <si>
    <t>jeter92</t>
  </si>
  <si>
    <t>jeter8</t>
  </si>
  <si>
    <t>jeter4</t>
  </si>
  <si>
    <t>jeter2ny</t>
  </si>
  <si>
    <t>jeter251</t>
  </si>
  <si>
    <t>jeter222</t>
  </si>
  <si>
    <t>jeter213</t>
  </si>
  <si>
    <t>jeter14</t>
  </si>
  <si>
    <t>jeter04</t>
  </si>
  <si>
    <t>jeter01</t>
  </si>
  <si>
    <t>jeter!</t>
  </si>
  <si>
    <t>jeteme</t>
  </si>
  <si>
    <t>jetaimebebe</t>
  </si>
  <si>
    <t>jetaimebeaucoup</t>
  </si>
  <si>
    <t>jetaime4</t>
  </si>
  <si>
    <t>jetaime3</t>
  </si>
  <si>
    <t>jetaime13</t>
  </si>
  <si>
    <t>jet2006</t>
  </si>
  <si>
    <t>jet2003</t>
  </si>
  <si>
    <t>jet1234</t>
  </si>
  <si>
    <t>jesyl</t>
  </si>
  <si>
    <t>jesyca</t>
  </si>
  <si>
    <t>jesy123</t>
  </si>
  <si>
    <t>jesuswot</t>
  </si>
  <si>
    <t>jesusway</t>
  </si>
  <si>
    <t>jesusw</t>
  </si>
  <si>
    <t>jesusviveenmi</t>
  </si>
  <si>
    <t>jesustkm</t>
  </si>
  <si>
    <t>jesuste</t>
  </si>
  <si>
    <t>jesusson</t>
  </si>
  <si>
    <t>jesussavesme</t>
  </si>
  <si>
    <t>jesussaveme</t>
  </si>
  <si>
    <t>jesusrox7</t>
  </si>
  <si>
    <t>jesusrei</t>
  </si>
  <si>
    <t>jesusrawks</t>
  </si>
  <si>
    <t>jesusneverfails</t>
  </si>
  <si>
    <t>jesusn1</t>
  </si>
  <si>
    <t>jesusmyfriend</t>
  </si>
  <si>
    <t>jesusmivida</t>
  </si>
  <si>
    <t>jesusmarie</t>
  </si>
  <si>
    <t>jesusluvs1</t>
  </si>
  <si>
    <t>jesusluver</t>
  </si>
  <si>
    <t>jesuslovers</t>
  </si>
  <si>
    <t>jesuslov</t>
  </si>
  <si>
    <t>jesusjr</t>
  </si>
  <si>
    <t>jesusjoel</t>
  </si>
  <si>
    <t>jesusistheway</t>
  </si>
  <si>
    <t>jesusistherock</t>
  </si>
  <si>
    <t>jesusismyrock</t>
  </si>
  <si>
    <t>jesusisluv</t>
  </si>
  <si>
    <t>jesusislord1</t>
  </si>
  <si>
    <t>jesusiskool</t>
  </si>
  <si>
    <t>jesusiscoming</t>
  </si>
  <si>
    <t>jesusis4me</t>
  </si>
  <si>
    <t>jesushelpme</t>
  </si>
  <si>
    <t>jesusgurl</t>
  </si>
  <si>
    <t>jesusg1</t>
  </si>
  <si>
    <t>jesusfreak7</t>
  </si>
  <si>
    <t>jesusfreak13</t>
  </si>
  <si>
    <t>jesusfreak101</t>
  </si>
  <si>
    <t>jesusfreak07</t>
  </si>
  <si>
    <t>jesusfrea1</t>
  </si>
  <si>
    <t>jesusforlife</t>
  </si>
  <si>
    <t>jesusesmiamor</t>
  </si>
  <si>
    <t>jesuseselcamino</t>
  </si>
  <si>
    <t>jesuses</t>
  </si>
  <si>
    <t>jesuselmejor</t>
  </si>
  <si>
    <t>jesuschr</t>
  </si>
  <si>
    <t>jesuscares4me</t>
  </si>
  <si>
    <t>jesuscan</t>
  </si>
  <si>
    <t>jesusca</t>
  </si>
  <si>
    <t>jesusc3</t>
  </si>
  <si>
    <t>jesusc12</t>
  </si>
  <si>
    <t>jesusc.</t>
  </si>
  <si>
    <t>jesusbless</t>
  </si>
  <si>
    <t>jesusayudame</t>
  </si>
  <si>
    <t>jesusandi</t>
  </si>
  <si>
    <t>jesusana</t>
  </si>
  <si>
    <t>jesusalfredo</t>
  </si>
  <si>
    <t>jesus_rocks</t>
  </si>
  <si>
    <t>jesus_123</t>
  </si>
  <si>
    <t>jesus_</t>
  </si>
  <si>
    <t>jesus?</t>
  </si>
  <si>
    <t>jesus999</t>
  </si>
  <si>
    <t>jesus72</t>
  </si>
  <si>
    <t>jesus712</t>
  </si>
  <si>
    <t>jesus619</t>
  </si>
  <si>
    <t>jesus59</t>
  </si>
  <si>
    <t>jesus53</t>
  </si>
  <si>
    <t>jesus4lyf</t>
  </si>
  <si>
    <t>jesus4l</t>
  </si>
  <si>
    <t>jesus47</t>
  </si>
  <si>
    <t>jesus420</t>
  </si>
  <si>
    <t>jesus42</t>
  </si>
  <si>
    <t>jesus39</t>
  </si>
  <si>
    <t>jesus305</t>
  </si>
  <si>
    <t>jesus2911</t>
  </si>
  <si>
    <t>jesus234</t>
  </si>
  <si>
    <t>jesus2323</t>
  </si>
  <si>
    <t>jesus220</t>
  </si>
  <si>
    <t>jesus2003</t>
  </si>
  <si>
    <t>jesus200</t>
  </si>
  <si>
    <t>jesus1slord</t>
  </si>
  <si>
    <t>jesus1god</t>
  </si>
  <si>
    <t>jesus1997</t>
  </si>
  <si>
    <t>jesus1992</t>
  </si>
  <si>
    <t>jesus1983</t>
  </si>
  <si>
    <t>jesus1982</t>
  </si>
  <si>
    <t>jesus159</t>
  </si>
  <si>
    <t>jesus123456</t>
  </si>
  <si>
    <t>jesus121</t>
  </si>
  <si>
    <t>jesus1207</t>
  </si>
  <si>
    <t>jesus117</t>
  </si>
  <si>
    <t>jesus1.</t>
  </si>
  <si>
    <t>jesus1!</t>
  </si>
  <si>
    <t>jesus.1</t>
  </si>
  <si>
    <t>jesus-</t>
  </si>
  <si>
    <t>jesuma</t>
  </si>
  <si>
    <t>jesukristo</t>
  </si>
  <si>
    <t>jesuitas</t>
  </si>
  <si>
    <t>jesuis1</t>
  </si>
  <si>
    <t>jesues</t>
  </si>
  <si>
    <t>jesucrito</t>
  </si>
  <si>
    <t>jesucristoteamo</t>
  </si>
  <si>
    <t>jesucristo33</t>
  </si>
  <si>
    <t>jesucristo123</t>
  </si>
  <si>
    <t>jesuco</t>
  </si>
  <si>
    <t>jesuah</t>
  </si>
  <si>
    <t>jestor</t>
  </si>
  <si>
    <t>jestone</t>
  </si>
  <si>
    <t>jestinkt</t>
  </si>
  <si>
    <t>jesthony</t>
  </si>
  <si>
    <t>jester78</t>
  </si>
  <si>
    <t>jester29</t>
  </si>
  <si>
    <t>jester24</t>
  </si>
  <si>
    <t>jester21</t>
  </si>
  <si>
    <t>jester12</t>
  </si>
  <si>
    <t>jester11</t>
  </si>
  <si>
    <t>jester10</t>
  </si>
  <si>
    <t>jestar</t>
  </si>
  <si>
    <t>jessyx</t>
  </si>
  <si>
    <t>jessymay</t>
  </si>
  <si>
    <t>jessym</t>
  </si>
  <si>
    <t>jessylove</t>
  </si>
  <si>
    <t>jessyh_</t>
  </si>
  <si>
    <t>jessyca1</t>
  </si>
  <si>
    <t>jessyb1</t>
  </si>
  <si>
    <t>jessya</t>
  </si>
  <si>
    <t>jessy99</t>
  </si>
  <si>
    <t>jessy29</t>
  </si>
  <si>
    <t>jessy28</t>
  </si>
  <si>
    <t>jesswess</t>
  </si>
  <si>
    <t>jessuca</t>
  </si>
  <si>
    <t>jesstrig</t>
  </si>
  <si>
    <t>jesssean</t>
  </si>
  <si>
    <t>jessse</t>
  </si>
  <si>
    <t>jesssa</t>
  </si>
  <si>
    <t>jessryl</t>
  </si>
  <si>
    <t>jessrulz</t>
  </si>
  <si>
    <t>jessrose</t>
  </si>
  <si>
    <t>jessrey</t>
  </si>
  <si>
    <t>jessrel</t>
  </si>
  <si>
    <t>jesspuss</t>
  </si>
  <si>
    <t>jessops</t>
  </si>
  <si>
    <t>jessnjosh</t>
  </si>
  <si>
    <t>jessnick</t>
  </si>
  <si>
    <t>jessna</t>
  </si>
  <si>
    <t>jessminda</t>
  </si>
  <si>
    <t>jessman</t>
  </si>
  <si>
    <t>jesslyn1</t>
  </si>
  <si>
    <t>jesslou</t>
  </si>
  <si>
    <t>jesslen</t>
  </si>
  <si>
    <t>jessjosh1</t>
  </si>
  <si>
    <t>jessjess7</t>
  </si>
  <si>
    <t>jessjack</t>
  </si>
  <si>
    <t>jessixa</t>
  </si>
  <si>
    <t>jessirose</t>
  </si>
  <si>
    <t>jessine</t>
  </si>
  <si>
    <t>jessikka</t>
  </si>
  <si>
    <t>jessikah1</t>
  </si>
  <si>
    <t>jessikad</t>
  </si>
  <si>
    <t>jessikaa</t>
  </si>
  <si>
    <t>jessika123</t>
  </si>
  <si>
    <t>jessiika</t>
  </si>
  <si>
    <t>jessiet</t>
  </si>
  <si>
    <t>jessierox</t>
  </si>
  <si>
    <t>jessiemarie</t>
  </si>
  <si>
    <t>jessiejo</t>
  </si>
  <si>
    <t>jessiejessie</t>
  </si>
  <si>
    <t>jessieanne</t>
  </si>
  <si>
    <t>jessie83</t>
  </si>
  <si>
    <t>jessie79</t>
  </si>
  <si>
    <t>jessie666</t>
  </si>
  <si>
    <t>jessie65</t>
  </si>
  <si>
    <t>jessie420</t>
  </si>
  <si>
    <t>jessie38</t>
  </si>
  <si>
    <t>jessie36</t>
  </si>
  <si>
    <t>jessie321</t>
  </si>
  <si>
    <t>jessie2006</t>
  </si>
  <si>
    <t>jessie2004</t>
  </si>
  <si>
    <t>jessie1994</t>
  </si>
  <si>
    <t>jessie1993</t>
  </si>
  <si>
    <t>jessie1979</t>
  </si>
  <si>
    <t>jessicer</t>
  </si>
  <si>
    <t>jessicasim</t>
  </si>
  <si>
    <t>jessicarox</t>
  </si>
  <si>
    <t>jessicarenee</t>
  </si>
  <si>
    <t>jessicaprice</t>
  </si>
  <si>
    <t>jessicapaige</t>
  </si>
  <si>
    <t>jessicamiller</t>
  </si>
  <si>
    <t>jessicam1</t>
  </si>
  <si>
    <t>jessicalover</t>
  </si>
  <si>
    <t>jessicalorena</t>
  </si>
  <si>
    <t>jessicaliz</t>
  </si>
  <si>
    <t>jessicajuvie</t>
  </si>
  <si>
    <t>jessicajames</t>
  </si>
  <si>
    <t>jessicadawn</t>
  </si>
  <si>
    <t>jessicabff</t>
  </si>
  <si>
    <t>jessicaa1</t>
  </si>
  <si>
    <t>jessica?</t>
  </si>
  <si>
    <t>jessica&lt;3</t>
  </si>
  <si>
    <t>jessica789</t>
  </si>
  <si>
    <t>jessica777</t>
  </si>
  <si>
    <t>jessica76</t>
  </si>
  <si>
    <t>jessica72</t>
  </si>
  <si>
    <t>jessica70</t>
  </si>
  <si>
    <t>jessica6969</t>
  </si>
  <si>
    <t>jessica619</t>
  </si>
  <si>
    <t>jessica213</t>
  </si>
  <si>
    <t>jessica212</t>
  </si>
  <si>
    <t>jessica2008</t>
  </si>
  <si>
    <t>jessica1983</t>
  </si>
  <si>
    <t>jessica1313</t>
  </si>
  <si>
    <t>jessica125</t>
  </si>
  <si>
    <t>jessica!!</t>
  </si>
  <si>
    <t>jessic1</t>
  </si>
  <si>
    <t>jessib</t>
  </si>
  <si>
    <t>jessi96</t>
  </si>
  <si>
    <t>jessi91</t>
  </si>
  <si>
    <t>jessi90</t>
  </si>
  <si>
    <t>jessi27</t>
  </si>
  <si>
    <t>jessi19</t>
  </si>
  <si>
    <t>jessi101</t>
  </si>
  <si>
    <t>jessi07</t>
  </si>
  <si>
    <t>jessi05</t>
  </si>
  <si>
    <t>jesseya</t>
  </si>
  <si>
    <t>jessewayne</t>
  </si>
  <si>
    <t>jessesgurl</t>
  </si>
  <si>
    <t>jesserose</t>
  </si>
  <si>
    <t>jessem123</t>
  </si>
  <si>
    <t>jessem.</t>
  </si>
  <si>
    <t>jessella</t>
  </si>
  <si>
    <t>jesselacey</t>
  </si>
  <si>
    <t>jessejr2</t>
  </si>
  <si>
    <t>jessejr1</t>
  </si>
  <si>
    <t>jesseforever</t>
  </si>
  <si>
    <t>jessef1</t>
  </si>
  <si>
    <t>jessedean</t>
  </si>
  <si>
    <t>jessecole</t>
  </si>
  <si>
    <t>jessecat</t>
  </si>
  <si>
    <t>jesseca1</t>
  </si>
  <si>
    <t>jessebel</t>
  </si>
  <si>
    <t>jessebaby</t>
  </si>
  <si>
    <t>jesseallen</t>
  </si>
  <si>
    <t>jesseadam</t>
  </si>
  <si>
    <t>jesse90</t>
  </si>
  <si>
    <t>jesse85</t>
  </si>
  <si>
    <t>jesse83</t>
  </si>
  <si>
    <t>jesse789</t>
  </si>
  <si>
    <t>jesse777</t>
  </si>
  <si>
    <t>jesse67</t>
  </si>
  <si>
    <t>jesse666</t>
  </si>
  <si>
    <t>jesse626</t>
  </si>
  <si>
    <t>jesse56</t>
  </si>
  <si>
    <t>jesse48</t>
  </si>
  <si>
    <t>jesse36</t>
  </si>
  <si>
    <t>jesse31</t>
  </si>
  <si>
    <t>jesse2005</t>
  </si>
  <si>
    <t>jesse2003</t>
  </si>
  <si>
    <t>jesse2000</t>
  </si>
  <si>
    <t>jesse1996</t>
  </si>
  <si>
    <t>jesse1984</t>
  </si>
  <si>
    <t>jesse12345</t>
  </si>
  <si>
    <t>jesse111</t>
  </si>
  <si>
    <t>jesse0927</t>
  </si>
  <si>
    <t>jesse0311</t>
  </si>
  <si>
    <t>jesse!!</t>
  </si>
  <si>
    <t>jessdrew</t>
  </si>
  <si>
    <t>jessdog1</t>
  </si>
  <si>
    <t>jessc</t>
  </si>
  <si>
    <t>jessbess1</t>
  </si>
  <si>
    <t>jessbabe1</t>
  </si>
  <si>
    <t>jessann1</t>
  </si>
  <si>
    <t>jessalyn1</t>
  </si>
  <si>
    <t>jessalie</t>
  </si>
  <si>
    <t>jessal</t>
  </si>
  <si>
    <t>jessah1</t>
  </si>
  <si>
    <t>jessad</t>
  </si>
  <si>
    <t>jessabella</t>
  </si>
  <si>
    <t>jessababy</t>
  </si>
  <si>
    <t>jessa2</t>
  </si>
  <si>
    <t>jessa06</t>
  </si>
  <si>
    <t>jess999</t>
  </si>
  <si>
    <t>jess912</t>
  </si>
  <si>
    <t>jess79</t>
  </si>
  <si>
    <t>jess789</t>
  </si>
  <si>
    <t>jess75</t>
  </si>
  <si>
    <t>jess623</t>
  </si>
  <si>
    <t>jess614</t>
  </si>
  <si>
    <t>jess57</t>
  </si>
  <si>
    <t>jess56</t>
  </si>
  <si>
    <t>jess4tom</t>
  </si>
  <si>
    <t>jess4ben</t>
  </si>
  <si>
    <t>jess456</t>
  </si>
  <si>
    <t>jess38</t>
  </si>
  <si>
    <t>jess333</t>
  </si>
  <si>
    <t>jess234</t>
  </si>
  <si>
    <t>jess210</t>
  </si>
  <si>
    <t>jess2009</t>
  </si>
  <si>
    <t>jess2002</t>
  </si>
  <si>
    <t>jess1975</t>
  </si>
  <si>
    <t>jess1402</t>
  </si>
  <si>
    <t>jess129</t>
  </si>
  <si>
    <t>jess125</t>
  </si>
  <si>
    <t>jess124</t>
  </si>
  <si>
    <t>jess116</t>
  </si>
  <si>
    <t>jess1129</t>
  </si>
  <si>
    <t>jess1120</t>
  </si>
  <si>
    <t>jess1031</t>
  </si>
  <si>
    <t>jess102</t>
  </si>
  <si>
    <t>jess1013675369</t>
  </si>
  <si>
    <t>jess0722</t>
  </si>
  <si>
    <t>jesryl</t>
  </si>
  <si>
    <t>jesrial143</t>
  </si>
  <si>
    <t>jespher</t>
  </si>
  <si>
    <t>jesolo</t>
  </si>
  <si>
    <t>jesnita</t>
  </si>
  <si>
    <t>jesnel</t>
  </si>
  <si>
    <t>jesmine</t>
  </si>
  <si>
    <t>jesmae</t>
  </si>
  <si>
    <t>jeslen</t>
  </si>
  <si>
    <t>jeska1</t>
  </si>
  <si>
    <t>jesjam</t>
  </si>
  <si>
    <t>jesika21</t>
  </si>
  <si>
    <t>jesik15</t>
  </si>
  <si>
    <t>jesielyn</t>
  </si>
  <si>
    <t>jesica22</t>
  </si>
  <si>
    <t>jesian</t>
  </si>
  <si>
    <t>jesi13</t>
  </si>
  <si>
    <t>jeshua11</t>
  </si>
  <si>
    <t>jeshie</t>
  </si>
  <si>
    <t>jeselyn</t>
  </si>
  <si>
    <t>jesell</t>
  </si>
  <si>
    <t>jesean</t>
  </si>
  <si>
    <t>jesart</t>
  </si>
  <si>
    <t>jesangel</t>
  </si>
  <si>
    <t>jesamin</t>
  </si>
  <si>
    <t>jesamay</t>
  </si>
  <si>
    <t>jesadi</t>
  </si>
  <si>
    <t>jesabell</t>
  </si>
  <si>
    <t>jes777</t>
  </si>
  <si>
    <t>jes420</t>
  </si>
  <si>
    <t>jes2ja</t>
  </si>
  <si>
    <t>jerzen</t>
  </si>
  <si>
    <t>jerzee7</t>
  </si>
  <si>
    <t>jerz23</t>
  </si>
  <si>
    <t>jerys</t>
  </si>
  <si>
    <t>jerwinpogi</t>
  </si>
  <si>
    <t>jerwin17</t>
  </si>
  <si>
    <t>jerwil</t>
  </si>
  <si>
    <t>jerwen</t>
  </si>
  <si>
    <t>jerven</t>
  </si>
  <si>
    <t>jerussa</t>
  </si>
  <si>
    <t>jerusalem1</t>
  </si>
  <si>
    <t>jeruks</t>
  </si>
  <si>
    <t>jerukmanis</t>
  </si>
  <si>
    <t>jerton</t>
  </si>
  <si>
    <t>jerth</t>
  </si>
  <si>
    <t>jerstad</t>
  </si>
  <si>
    <t>jerssy</t>
  </si>
  <si>
    <t>jersokali</t>
  </si>
  <si>
    <t>jerskie</t>
  </si>
  <si>
    <t>jersito</t>
  </si>
  <si>
    <t>jershane</t>
  </si>
  <si>
    <t>jersha</t>
  </si>
  <si>
    <t>jerseys</t>
  </si>
  <si>
    <t>jerseydevil</t>
  </si>
  <si>
    <t>jersey85</t>
  </si>
  <si>
    <t>jersey82</t>
  </si>
  <si>
    <t>jersey27</t>
  </si>
  <si>
    <t>jersed</t>
  </si>
  <si>
    <t>jerryyen</t>
  </si>
  <si>
    <t>jerrywin</t>
  </si>
  <si>
    <t>jerryto</t>
  </si>
  <si>
    <t>jerryson</t>
  </si>
  <si>
    <t>jerryrice80</t>
  </si>
  <si>
    <t>jerryme</t>
  </si>
  <si>
    <t>jerrymar</t>
  </si>
  <si>
    <t>jerryjonas</t>
  </si>
  <si>
    <t>jerryjoe</t>
  </si>
  <si>
    <t>jerryj</t>
  </si>
  <si>
    <t>jerryco</t>
  </si>
  <si>
    <t>jerryboi</t>
  </si>
  <si>
    <t>jerrybear</t>
  </si>
  <si>
    <t>jerrybaby</t>
  </si>
  <si>
    <t>jerryallen</t>
  </si>
  <si>
    <t>jerry96</t>
  </si>
  <si>
    <t>jerry82</t>
  </si>
  <si>
    <t>jerry79</t>
  </si>
  <si>
    <t>jerry66</t>
  </si>
  <si>
    <t>jerry65</t>
  </si>
  <si>
    <t>jerry5393</t>
  </si>
  <si>
    <t>jerry532</t>
  </si>
  <si>
    <t>jerry530</t>
  </si>
  <si>
    <t>jerry47</t>
  </si>
  <si>
    <t>jerry420</t>
  </si>
  <si>
    <t>jerry40</t>
  </si>
  <si>
    <t>jerry38</t>
  </si>
  <si>
    <t>jerry1977</t>
  </si>
  <si>
    <t>jerry04</t>
  </si>
  <si>
    <t>jerry00</t>
  </si>
  <si>
    <t>jerry.</t>
  </si>
  <si>
    <t>jerry-lee</t>
  </si>
  <si>
    <t>jerrod7</t>
  </si>
  <si>
    <t>jerrod19</t>
  </si>
  <si>
    <t>jerriza</t>
  </si>
  <si>
    <t>jerrilee</t>
  </si>
  <si>
    <t>jerrika1</t>
  </si>
  <si>
    <t>jerrielyn</t>
  </si>
  <si>
    <t>jerriel</t>
  </si>
  <si>
    <t>jerrie1</t>
  </si>
  <si>
    <t>jerrick1</t>
  </si>
  <si>
    <t>jerrica11</t>
  </si>
  <si>
    <t>jerri1</t>
  </si>
  <si>
    <t>jerremy</t>
  </si>
  <si>
    <t>jerrell23</t>
  </si>
  <si>
    <t>jerred1</t>
  </si>
  <si>
    <t>jerps</t>
  </si>
  <si>
    <t>jerons</t>
  </si>
  <si>
    <t>jeromyon</t>
  </si>
  <si>
    <t>jeromes</t>
  </si>
  <si>
    <t>jeromelove</t>
  </si>
  <si>
    <t>jeromel</t>
  </si>
  <si>
    <t>jeromeko</t>
  </si>
  <si>
    <t>jerome97</t>
  </si>
  <si>
    <t>jerome81</t>
  </si>
  <si>
    <t>jerome79</t>
  </si>
  <si>
    <t>jerome777</t>
  </si>
  <si>
    <t>jerome45</t>
  </si>
  <si>
    <t>jerome32</t>
  </si>
  <si>
    <t>jerome31</t>
  </si>
  <si>
    <t>jerome28</t>
  </si>
  <si>
    <t>jerome27</t>
  </si>
  <si>
    <t>jerome2007</t>
  </si>
  <si>
    <t>jerome101</t>
  </si>
  <si>
    <t>jerome.</t>
  </si>
  <si>
    <t>jerom1</t>
  </si>
  <si>
    <t>jeroll</t>
  </si>
  <si>
    <t>jeroen123</t>
  </si>
  <si>
    <t>jero2503</t>
  </si>
  <si>
    <t>jernjern</t>
  </si>
  <si>
    <t>jerniel07</t>
  </si>
  <si>
    <t>jernell</t>
  </si>
  <si>
    <t>jernel</t>
  </si>
  <si>
    <t>jernalyn</t>
  </si>
  <si>
    <t>jermz</t>
  </si>
  <si>
    <t>jermy1</t>
  </si>
  <si>
    <t>jermo</t>
  </si>
  <si>
    <t>jermichael</t>
  </si>
  <si>
    <t>jermias</t>
  </si>
  <si>
    <t>jermiane</t>
  </si>
  <si>
    <t>jermhel</t>
  </si>
  <si>
    <t>jermey7</t>
  </si>
  <si>
    <t>jermese</t>
  </si>
  <si>
    <t>jermeiah</t>
  </si>
  <si>
    <t>jermal1</t>
  </si>
  <si>
    <t>jermainedupri</t>
  </si>
  <si>
    <t>jermaine87</t>
  </si>
  <si>
    <t>jermaine23</t>
  </si>
  <si>
    <t>jermaine15</t>
  </si>
  <si>
    <t>jermaine123</t>
  </si>
  <si>
    <t>jermaine05</t>
  </si>
  <si>
    <t>jermac</t>
  </si>
  <si>
    <t>jerm123</t>
  </si>
  <si>
    <t>jerm</t>
  </si>
  <si>
    <t>jerlaine</t>
  </si>
  <si>
    <t>jerkzz</t>
  </si>
  <si>
    <t>jerkovic</t>
  </si>
  <si>
    <t>jerkoff69</t>
  </si>
  <si>
    <t>jerken</t>
  </si>
  <si>
    <t>jerkboy</t>
  </si>
  <si>
    <t>jerk23</t>
  </si>
  <si>
    <t>jerith</t>
  </si>
  <si>
    <t>jerita</t>
  </si>
  <si>
    <t>jerisue</t>
  </si>
  <si>
    <t>jerisse</t>
  </si>
  <si>
    <t>jerisa</t>
  </si>
  <si>
    <t>jerin</t>
  </si>
  <si>
    <t>jerimee</t>
  </si>
  <si>
    <t>jerilynne</t>
  </si>
  <si>
    <t>jerilyn1</t>
  </si>
  <si>
    <t>jerilee</t>
  </si>
  <si>
    <t>jerieragsac1984</t>
  </si>
  <si>
    <t>jeriel1</t>
  </si>
  <si>
    <t>jerie</t>
  </si>
  <si>
    <t>jericz</t>
  </si>
  <si>
    <t>jerick07</t>
  </si>
  <si>
    <t>jericho9</t>
  </si>
  <si>
    <t>jericho12</t>
  </si>
  <si>
    <t>jericca</t>
  </si>
  <si>
    <t>jeric23</t>
  </si>
  <si>
    <t>jeric21</t>
  </si>
  <si>
    <t>jeric09</t>
  </si>
  <si>
    <t>jeriann</t>
  </si>
  <si>
    <t>jeri04</t>
  </si>
  <si>
    <t>jeri</t>
  </si>
  <si>
    <t>jergie</t>
  </si>
  <si>
    <t>jerezzac</t>
  </si>
  <si>
    <t>jerez2</t>
  </si>
  <si>
    <t>jereth</t>
  </si>
  <si>
    <t>jereson</t>
  </si>
  <si>
    <t>jeremyteamo</t>
  </si>
  <si>
    <t>jeremysgirl</t>
  </si>
  <si>
    <t>jeremyscott</t>
  </si>
  <si>
    <t>jeremys1</t>
  </si>
  <si>
    <t>jeremyo</t>
  </si>
  <si>
    <t>jeremym</t>
  </si>
  <si>
    <t>jeremylover</t>
  </si>
  <si>
    <t>jeremyjr</t>
  </si>
  <si>
    <t>jeremyjames</t>
  </si>
  <si>
    <t>jeremyj</t>
  </si>
  <si>
    <t>jeremyh</t>
  </si>
  <si>
    <t>jeremyg</t>
  </si>
  <si>
    <t>jeremyc</t>
  </si>
  <si>
    <t>jeremybaby</t>
  </si>
  <si>
    <t>jeremyallen</t>
  </si>
  <si>
    <t>jeremy97</t>
  </si>
  <si>
    <t>jeremy74</t>
  </si>
  <si>
    <t>jeremy666</t>
  </si>
  <si>
    <t>jeremy64</t>
  </si>
  <si>
    <t>jeremy57</t>
  </si>
  <si>
    <t>jeremy56</t>
  </si>
  <si>
    <t>jeremy51</t>
  </si>
  <si>
    <t>jeremy4ever</t>
  </si>
  <si>
    <t>jeremy2000</t>
  </si>
  <si>
    <t>jeremy1977</t>
  </si>
  <si>
    <t>jeremy1640</t>
  </si>
  <si>
    <t>jeremy1212</t>
  </si>
  <si>
    <t>jeremy1127</t>
  </si>
  <si>
    <t>jeremiah94</t>
  </si>
  <si>
    <t>jeremiah90</t>
  </si>
  <si>
    <t>jeremiah9</t>
  </si>
  <si>
    <t>jeremiah77</t>
  </si>
  <si>
    <t>jeremiah25</t>
  </si>
  <si>
    <t>jeremiah17</t>
  </si>
  <si>
    <t>jeremiah14</t>
  </si>
  <si>
    <t>jeremey1</t>
  </si>
  <si>
    <t>jerem1ah</t>
  </si>
  <si>
    <t>jerell1</t>
  </si>
  <si>
    <t>jereka</t>
  </si>
  <si>
    <t>jerein</t>
  </si>
  <si>
    <t>jereca</t>
  </si>
  <si>
    <t>jerdyluv09</t>
  </si>
  <si>
    <t>jerdom</t>
  </si>
  <si>
    <t>jerdie</t>
  </si>
  <si>
    <t>jerdan</t>
  </si>
  <si>
    <t>jerchelle</t>
  </si>
  <si>
    <t>jerboo</t>
  </si>
  <si>
    <t>jerbaks</t>
  </si>
  <si>
    <t>jeray</t>
  </si>
  <si>
    <t>jeran1</t>
  </si>
  <si>
    <t>jeram</t>
  </si>
  <si>
    <t>jeraliz</t>
  </si>
  <si>
    <t>jeraline</t>
  </si>
  <si>
    <t>jerali</t>
  </si>
  <si>
    <t>jerald22</t>
  </si>
  <si>
    <t>jepthe</t>
  </si>
  <si>
    <t>jeptha</t>
  </si>
  <si>
    <t>jeprut</t>
  </si>
  <si>
    <t>jeppy</t>
  </si>
  <si>
    <t>jeppoy</t>
  </si>
  <si>
    <t>jepoy19</t>
  </si>
  <si>
    <t>jepoy18</t>
  </si>
  <si>
    <t>jepoy17</t>
  </si>
  <si>
    <t>jepoy16</t>
  </si>
  <si>
    <t>jepon</t>
  </si>
  <si>
    <t>jepoi</t>
  </si>
  <si>
    <t>jepitan</t>
  </si>
  <si>
    <t>jepersopon</t>
  </si>
  <si>
    <t>jeperson</t>
  </si>
  <si>
    <t>jepers</t>
  </si>
  <si>
    <t>jeovana</t>
  </si>
  <si>
    <t>jeopardize</t>
  </si>
  <si>
    <t>jeojas@2</t>
  </si>
  <si>
    <t>jenzo1</t>
  </si>
  <si>
    <t>jenzcute</t>
  </si>
  <si>
    <t>jenza</t>
  </si>
  <si>
    <t>jenyca2003</t>
  </si>
  <si>
    <t>jenya</t>
  </si>
  <si>
    <t>jeny17</t>
  </si>
  <si>
    <t>jeny13</t>
  </si>
  <si>
    <t>jeny06</t>
  </si>
  <si>
    <t>jenwoo</t>
  </si>
  <si>
    <t>jenward</t>
  </si>
  <si>
    <t>jenvic</t>
  </si>
  <si>
    <t>jenus</t>
  </si>
  <si>
    <t>jenter</t>
  </si>
  <si>
    <t>jente</t>
  </si>
  <si>
    <t>jenta1</t>
  </si>
  <si>
    <t>jensue</t>
  </si>
  <si>
    <t>jensteph</t>
  </si>
  <si>
    <t>jensta</t>
  </si>
  <si>
    <t>jenss</t>
  </si>
  <si>
    <t>jensjens</t>
  </si>
  <si>
    <t>jensen_ackles</t>
  </si>
  <si>
    <t>jensen7</t>
  </si>
  <si>
    <t>jensen6</t>
  </si>
  <si>
    <t>jensen4</t>
  </si>
  <si>
    <t>jensen13</t>
  </si>
  <si>
    <t>jensen123</t>
  </si>
  <si>
    <t>jensen07</t>
  </si>
  <si>
    <t>jenscott</t>
  </si>
  <si>
    <t>jens777</t>
  </si>
  <si>
    <t>jenru</t>
  </si>
  <si>
    <t>jenroy</t>
  </si>
  <si>
    <t>jenroc</t>
  </si>
  <si>
    <t>jenries</t>
  </si>
  <si>
    <t>jenriel</t>
  </si>
  <si>
    <t>jenpascual</t>
  </si>
  <si>
    <t>jenos</t>
  </si>
  <si>
    <t>jenorkcs06</t>
  </si>
  <si>
    <t>jenone</t>
  </si>
  <si>
    <t>jenoel</t>
  </si>
  <si>
    <t>jennyvi</t>
  </si>
  <si>
    <t>jennyvee</t>
  </si>
  <si>
    <t>jennyu</t>
  </si>
  <si>
    <t>jennyren</t>
  </si>
  <si>
    <t>jennypooh1</t>
  </si>
  <si>
    <t>jennypher</t>
  </si>
  <si>
    <t>jennypaola</t>
  </si>
  <si>
    <t>jennyp1</t>
  </si>
  <si>
    <t>jennyong</t>
  </si>
  <si>
    <t>jennymac</t>
  </si>
  <si>
    <t>jennylynne</t>
  </si>
  <si>
    <t>jennylover</t>
  </si>
  <si>
    <t>jennylove1</t>
  </si>
  <si>
    <t>jennykim</t>
  </si>
  <si>
    <t>jennyk81</t>
  </si>
  <si>
    <t>jennyjade</t>
  </si>
  <si>
    <t>jennyhyu</t>
  </si>
  <si>
    <t>jennyeli</t>
  </si>
  <si>
    <t>jennycoh</t>
  </si>
  <si>
    <t>jennycel</t>
  </si>
  <si>
    <t>jennycasarino</t>
  </si>
  <si>
    <t>jennybelle</t>
  </si>
  <si>
    <t>jennybel</t>
  </si>
  <si>
    <t>jenny_08</t>
  </si>
  <si>
    <t>jenny98</t>
  </si>
  <si>
    <t>jenny82</t>
  </si>
  <si>
    <t>jenny789</t>
  </si>
  <si>
    <t>jenny74</t>
  </si>
  <si>
    <t>jenny72</t>
  </si>
  <si>
    <t>jenny54</t>
  </si>
  <si>
    <t>jenny4u</t>
  </si>
  <si>
    <t>jenny36</t>
  </si>
  <si>
    <t>jenny224</t>
  </si>
  <si>
    <t>jenny1988</t>
  </si>
  <si>
    <t>jenny1975</t>
  </si>
  <si>
    <t>jenny123456</t>
  </si>
  <si>
    <t>jenny1122</t>
  </si>
  <si>
    <t>jenny0406</t>
  </si>
  <si>
    <t>jenny000</t>
  </si>
  <si>
    <t>jennuel</t>
  </si>
  <si>
    <t>jennnn</t>
  </si>
  <si>
    <t>jennmatt</t>
  </si>
  <si>
    <t>jennlove</t>
  </si>
  <si>
    <t>jennjeff</t>
  </si>
  <si>
    <t>jennjames</t>
  </si>
  <si>
    <t>jennive</t>
  </si>
  <si>
    <t>jennisita</t>
  </si>
  <si>
    <t>jennise</t>
  </si>
  <si>
    <t>jennilove</t>
  </si>
  <si>
    <t>jennil</t>
  </si>
  <si>
    <t>jennifur</t>
  </si>
  <si>
    <t>jennifr</t>
  </si>
  <si>
    <t>jenniferla</t>
  </si>
  <si>
    <t>jenniferdawn</t>
  </si>
  <si>
    <t>jenniferd</t>
  </si>
  <si>
    <t>jennifercarolina</t>
  </si>
  <si>
    <t>jenniferanne</t>
  </si>
  <si>
    <t>jennifer95</t>
  </si>
  <si>
    <t>jennifer79</t>
  </si>
  <si>
    <t>jennifer75</t>
  </si>
  <si>
    <t>jennifer72</t>
  </si>
  <si>
    <t>jennifer412</t>
  </si>
  <si>
    <t>jennifer41</t>
  </si>
  <si>
    <t>jennifer37</t>
  </si>
  <si>
    <t>jennifer1994</t>
  </si>
  <si>
    <t>jennifer1990</t>
  </si>
  <si>
    <t>jennifer1989</t>
  </si>
  <si>
    <t>jennifer1984</t>
  </si>
  <si>
    <t>jennifer1983</t>
  </si>
  <si>
    <t>jennifer1978</t>
  </si>
  <si>
    <t>jennifer100</t>
  </si>
  <si>
    <t>jenniefinch</t>
  </si>
  <si>
    <t>jennieca</t>
  </si>
  <si>
    <t>jennieb</t>
  </si>
  <si>
    <t>jennie88</t>
  </si>
  <si>
    <t>jennie87</t>
  </si>
  <si>
    <t>jennie8</t>
  </si>
  <si>
    <t>jennie77</t>
  </si>
  <si>
    <t>jennie73</t>
  </si>
  <si>
    <t>jennie6</t>
  </si>
  <si>
    <t>jennie13</t>
  </si>
  <si>
    <t>jennie11</t>
  </si>
  <si>
    <t>jennie08</t>
  </si>
  <si>
    <t>jennie06</t>
  </si>
  <si>
    <t>jennie05</t>
  </si>
  <si>
    <t>jennie03</t>
  </si>
  <si>
    <t>jennick</t>
  </si>
  <si>
    <t>jenni97</t>
  </si>
  <si>
    <t>jenni8</t>
  </si>
  <si>
    <t>jenni26</t>
  </si>
  <si>
    <t>jenni20</t>
  </si>
  <si>
    <t>jenni17</t>
  </si>
  <si>
    <t>jenni1234</t>
  </si>
  <si>
    <t>jenni10</t>
  </si>
  <si>
    <t>jenni04</t>
  </si>
  <si>
    <t>jennes</t>
  </si>
  <si>
    <t>jennerz</t>
  </si>
  <si>
    <t>jennele</t>
  </si>
  <si>
    <t>jenneke</t>
  </si>
  <si>
    <t>jennav</t>
  </si>
  <si>
    <t>jennarules</t>
  </si>
  <si>
    <t>jennann</t>
  </si>
  <si>
    <t>jennalynn1</t>
  </si>
  <si>
    <t>jennalouise</t>
  </si>
  <si>
    <t>jennalee1</t>
  </si>
  <si>
    <t>jennalea</t>
  </si>
  <si>
    <t>jennajoy</t>
  </si>
  <si>
    <t>jennah3</t>
  </si>
  <si>
    <t>jennah13</t>
  </si>
  <si>
    <t>jennag1</t>
  </si>
  <si>
    <t>jennabee</t>
  </si>
  <si>
    <t>jennaa</t>
  </si>
  <si>
    <t>jenna97</t>
  </si>
  <si>
    <t>jenna96</t>
  </si>
  <si>
    <t>jenna94</t>
  </si>
  <si>
    <t>jenna93</t>
  </si>
  <si>
    <t>jenna1999</t>
  </si>
  <si>
    <t>jenna143</t>
  </si>
  <si>
    <t>jenna1234</t>
  </si>
  <si>
    <t>jenna111</t>
  </si>
  <si>
    <t>jenn90</t>
  </si>
  <si>
    <t>jenn73</t>
  </si>
  <si>
    <t>jenn6425</t>
  </si>
  <si>
    <t>jenn30</t>
  </si>
  <si>
    <t>jenn1e</t>
  </si>
  <si>
    <t>jenn1996</t>
  </si>
  <si>
    <t>jenn1990</t>
  </si>
  <si>
    <t>jenn1988</t>
  </si>
  <si>
    <t>jenn1986</t>
  </si>
  <si>
    <t>jenn1983</t>
  </si>
  <si>
    <t>jenn1981</t>
  </si>
  <si>
    <t>jenn1977</t>
  </si>
  <si>
    <t>jenn12345</t>
  </si>
  <si>
    <t>jenly</t>
  </si>
  <si>
    <t>jenlo</t>
  </si>
  <si>
    <t>jenlie</t>
  </si>
  <si>
    <t>jenlen</t>
  </si>
  <si>
    <t>jenlao</t>
  </si>
  <si>
    <t>jenkz</t>
  </si>
  <si>
    <t>jenks1</t>
  </si>
  <si>
    <t>jenkins7</t>
  </si>
  <si>
    <t>jenkins15</t>
  </si>
  <si>
    <t>jenkins09</t>
  </si>
  <si>
    <t>jenkins08</t>
  </si>
  <si>
    <t>jenjer</t>
  </si>
  <si>
    <t>jenjen87</t>
  </si>
  <si>
    <t>jenjen86</t>
  </si>
  <si>
    <t>jenjen4</t>
  </si>
  <si>
    <t>jenjen28</t>
  </si>
  <si>
    <t>jenjen17</t>
  </si>
  <si>
    <t>jenjen11</t>
  </si>
  <si>
    <t>jenjen09</t>
  </si>
  <si>
    <t>jenjef</t>
  </si>
  <si>
    <t>jenjam</t>
  </si>
  <si>
    <t>jeniya</t>
  </si>
  <si>
    <t>jenito</t>
  </si>
  <si>
    <t>jenith</t>
  </si>
  <si>
    <t>jenish</t>
  </si>
  <si>
    <t>jenirose</t>
  </si>
  <si>
    <t>jenipher</t>
  </si>
  <si>
    <t>jenimai</t>
  </si>
  <si>
    <t>jenikka</t>
  </si>
  <si>
    <t>jenika1</t>
  </si>
  <si>
    <t>jenijo</t>
  </si>
  <si>
    <t>jeniferteamo</t>
  </si>
  <si>
    <t>jenifer5</t>
  </si>
  <si>
    <t>jenifer4</t>
  </si>
  <si>
    <t>jenifer24</t>
  </si>
  <si>
    <t>jenifer18</t>
  </si>
  <si>
    <t>jenifer08</t>
  </si>
  <si>
    <t>jenick</t>
  </si>
  <si>
    <t>jenicita</t>
  </si>
  <si>
    <t>jenice1</t>
  </si>
  <si>
    <t>jenica1</t>
  </si>
  <si>
    <t>jeni89</t>
  </si>
  <si>
    <t>jeni5364</t>
  </si>
  <si>
    <t>jeni27</t>
  </si>
  <si>
    <t>jeni24</t>
  </si>
  <si>
    <t>jeni23</t>
  </si>
  <si>
    <t>jeni1986</t>
  </si>
  <si>
    <t>jeni15</t>
  </si>
  <si>
    <t>jeni1</t>
  </si>
  <si>
    <t>jenhen</t>
  </si>
  <si>
    <t>jenhan</t>
  </si>
  <si>
    <t>jengki</t>
  </si>
  <si>
    <t>jengirl</t>
  </si>
  <si>
    <t>jenghiz</t>
  </si>
  <si>
    <t>jengay</t>
  </si>
  <si>
    <t>jeng21</t>
  </si>
  <si>
    <t>jeng17</t>
  </si>
  <si>
    <t>jeng14</t>
  </si>
  <si>
    <t>jeng123</t>
  </si>
  <si>
    <t>jeng</t>
  </si>
  <si>
    <t>jenfab</t>
  </si>
  <si>
    <t>jeney</t>
  </si>
  <si>
    <t>jenevy</t>
  </si>
  <si>
    <t>jenevee</t>
  </si>
  <si>
    <t>jenette1</t>
  </si>
  <si>
    <t>jenetta1</t>
  </si>
  <si>
    <t>jenet</t>
  </si>
  <si>
    <t>jenessy</t>
  </si>
  <si>
    <t>jenesepas</t>
  </si>
  <si>
    <t>jenero</t>
  </si>
  <si>
    <t>jenene</t>
  </si>
  <si>
    <t>jenelleforever</t>
  </si>
  <si>
    <t>jenelleann</t>
  </si>
  <si>
    <t>jeneka</t>
  </si>
  <si>
    <t>jenece</t>
  </si>
  <si>
    <t>jendul</t>
  </si>
  <si>
    <t>jendre</t>
  </si>
  <si>
    <t>jendon</t>
  </si>
  <si>
    <t>jendie</t>
  </si>
  <si>
    <t>jenderal</t>
  </si>
  <si>
    <t>jendela</t>
  </si>
  <si>
    <t>jendee</t>
  </si>
  <si>
    <t>jendave</t>
  </si>
  <si>
    <t>jendale</t>
  </si>
  <si>
    <t>jenchi</t>
  </si>
  <si>
    <t>jencess</t>
  </si>
  <si>
    <t>jencas</t>
  </si>
  <si>
    <t>jenbeth</t>
  </si>
  <si>
    <t>jenaynay</t>
  </si>
  <si>
    <t>jenayah</t>
  </si>
  <si>
    <t>jenay1</t>
  </si>
  <si>
    <t>jenasis</t>
  </si>
  <si>
    <t>jenarae</t>
  </si>
  <si>
    <t>jenant</t>
  </si>
  <si>
    <t>jenang</t>
  </si>
  <si>
    <t>jenamarie</t>
  </si>
  <si>
    <t>jenaira</t>
  </si>
  <si>
    <t>jenae3</t>
  </si>
  <si>
    <t>jena22</t>
  </si>
  <si>
    <t>jena16</t>
  </si>
  <si>
    <t>jena11</t>
  </si>
  <si>
    <t>jena09</t>
  </si>
  <si>
    <t>jena06</t>
  </si>
  <si>
    <t>jen7882</t>
  </si>
  <si>
    <t>jen5366</t>
  </si>
  <si>
    <t>jen528</t>
  </si>
  <si>
    <t>jen4ben</t>
  </si>
  <si>
    <t>jen33</t>
  </si>
  <si>
    <t>jen2424</t>
  </si>
  <si>
    <t>jen22701</t>
  </si>
  <si>
    <t>jen2000</t>
  </si>
  <si>
    <t>jen1999</t>
  </si>
  <si>
    <t>jen1997</t>
  </si>
  <si>
    <t>jen1996</t>
  </si>
  <si>
    <t>jen1992</t>
  </si>
  <si>
    <t>jen1976</t>
  </si>
  <si>
    <t>jen14778</t>
  </si>
  <si>
    <t>jen127</t>
  </si>
  <si>
    <t>jen123456</t>
  </si>
  <si>
    <t>jen1220</t>
  </si>
  <si>
    <t>jen1218</t>
  </si>
  <si>
    <t>jen1210</t>
  </si>
  <si>
    <t>jen1105</t>
  </si>
  <si>
    <t>jen07</t>
  </si>
  <si>
    <t>jen013</t>
  </si>
  <si>
    <t>jemzzz</t>
  </si>
  <si>
    <t>jemzkie</t>
  </si>
  <si>
    <t>jemwell</t>
  </si>
  <si>
    <t>jemver</t>
  </si>
  <si>
    <t>jemstones</t>
  </si>
  <si>
    <t>jemski</t>
  </si>
  <si>
    <t>jemoeder1</t>
  </si>
  <si>
    <t>jemmott</t>
  </si>
  <si>
    <t>jemmers</t>
  </si>
  <si>
    <t>jemmaw</t>
  </si>
  <si>
    <t>jemmalyn</t>
  </si>
  <si>
    <t>jemma94</t>
  </si>
  <si>
    <t>jemma101</t>
  </si>
  <si>
    <t>jemma09</t>
  </si>
  <si>
    <t>jemma!</t>
  </si>
  <si>
    <t>jemima123</t>
  </si>
  <si>
    <t>jemil</t>
  </si>
  <si>
    <t>jemesouviens</t>
  </si>
  <si>
    <t>jemela</t>
  </si>
  <si>
    <t>jemeir</t>
  </si>
  <si>
    <t>jembret</t>
  </si>
  <si>
    <t>jembob</t>
  </si>
  <si>
    <t>jemblem</t>
  </si>
  <si>
    <t>jembatan</t>
  </si>
  <si>
    <t>jemart</t>
  </si>
  <si>
    <t>jemaro</t>
  </si>
  <si>
    <t>jemane</t>
  </si>
  <si>
    <t>jemaimah</t>
  </si>
  <si>
    <t>jem03</t>
  </si>
  <si>
    <t>jelynn</t>
  </si>
  <si>
    <t>jelyn21</t>
  </si>
  <si>
    <t>jelway7</t>
  </si>
  <si>
    <t>jelrey</t>
  </si>
  <si>
    <t>jelopez</t>
  </si>
  <si>
    <t>jelomari</t>
  </si>
  <si>
    <t>jelo25</t>
  </si>
  <si>
    <t>jellyx</t>
  </si>
  <si>
    <t>jellywelly</t>
  </si>
  <si>
    <t>jellytotts</t>
  </si>
  <si>
    <t>jellytots123</t>
  </si>
  <si>
    <t>jellypop</t>
  </si>
  <si>
    <t>jellyne</t>
  </si>
  <si>
    <t>jellylegs</t>
  </si>
  <si>
    <t>jellyjoy</t>
  </si>
  <si>
    <t>jellyfishing</t>
  </si>
  <si>
    <t>jellybum</t>
  </si>
  <si>
    <t>jellybelly1</t>
  </si>
  <si>
    <t>jellybean89</t>
  </si>
  <si>
    <t>jellybean84</t>
  </si>
  <si>
    <t>jellybean23</t>
  </si>
  <si>
    <t>jellybean15</t>
  </si>
  <si>
    <t>jellybean101</t>
  </si>
  <si>
    <t>jellybean07</t>
  </si>
  <si>
    <t>jellybean06</t>
  </si>
  <si>
    <t>jellybaby4</t>
  </si>
  <si>
    <t>jellybabie</t>
  </si>
  <si>
    <t>jelly99</t>
  </si>
  <si>
    <t>jelly95</t>
  </si>
  <si>
    <t>jelly93</t>
  </si>
  <si>
    <t>jelly86</t>
  </si>
  <si>
    <t>jelly78</t>
  </si>
  <si>
    <t>jelly6584</t>
  </si>
  <si>
    <t>jelly33</t>
  </si>
  <si>
    <t>jelly30</t>
  </si>
  <si>
    <t>jelly25</t>
  </si>
  <si>
    <t>jelly19</t>
  </si>
  <si>
    <t>jelly03</t>
  </si>
  <si>
    <t>jellopudding</t>
  </si>
  <si>
    <t>jelloo1</t>
  </si>
  <si>
    <t>jello99</t>
  </si>
  <si>
    <t>jello91</t>
  </si>
  <si>
    <t>jello88</t>
  </si>
  <si>
    <t>jello28</t>
  </si>
  <si>
    <t>jello27</t>
  </si>
  <si>
    <t>jello17</t>
  </si>
  <si>
    <t>jello15</t>
  </si>
  <si>
    <t>jello1234</t>
  </si>
  <si>
    <t>jello07</t>
  </si>
  <si>
    <t>jello06</t>
  </si>
  <si>
    <t>jello05</t>
  </si>
  <si>
    <t>jellly</t>
  </si>
  <si>
    <t>jellisa</t>
  </si>
  <si>
    <t>jelle1</t>
  </si>
  <si>
    <t>jellboy</t>
  </si>
  <si>
    <t>jeliz</t>
  </si>
  <si>
    <t>jelitaku</t>
  </si>
  <si>
    <t>jelinda</t>
  </si>
  <si>
    <t>jelin</t>
  </si>
  <si>
    <t>jelie</t>
  </si>
  <si>
    <t>jelicia</t>
  </si>
  <si>
    <t>jelibeth</t>
  </si>
  <si>
    <t>jeliana</t>
  </si>
  <si>
    <t>jeliah</t>
  </si>
  <si>
    <t>jelhen</t>
  </si>
  <si>
    <t>jeleuri</t>
  </si>
  <si>
    <t>jelenko</t>
  </si>
  <si>
    <t>jelekz</t>
  </si>
  <si>
    <t>jeleks</t>
  </si>
  <si>
    <t>jeleklu</t>
  </si>
  <si>
    <t>jelekloe</t>
  </si>
  <si>
    <t>jelcute</t>
  </si>
  <si>
    <t>jelavic</t>
  </si>
  <si>
    <t>jelany</t>
  </si>
  <si>
    <t>jelani07</t>
  </si>
  <si>
    <t>jelaine27</t>
  </si>
  <si>
    <t>jekong</t>
  </si>
  <si>
    <t>jekka</t>
  </si>
  <si>
    <t>jekay</t>
  </si>
  <si>
    <t>jekang</t>
  </si>
  <si>
    <t>jeka18</t>
  </si>
  <si>
    <t>jejunum</t>
  </si>
  <si>
    <t>jejuan</t>
  </si>
  <si>
    <t>jejeko</t>
  </si>
  <si>
    <t>jejej</t>
  </si>
  <si>
    <t>jeje14</t>
  </si>
  <si>
    <t>jeison15</t>
  </si>
  <si>
    <t>jeinner</t>
  </si>
  <si>
    <t>jeina</t>
  </si>
  <si>
    <t>jeilyn417</t>
  </si>
  <si>
    <t>jeilen</t>
  </si>
  <si>
    <t>jeiko</t>
  </si>
  <si>
    <t>jeigh</t>
  </si>
  <si>
    <t>jeidee</t>
  </si>
  <si>
    <t>jeico</t>
  </si>
  <si>
    <t>jeicee</t>
  </si>
  <si>
    <t>jehrome</t>
  </si>
  <si>
    <t>jehree</t>
  </si>
  <si>
    <t>jehovah07</t>
  </si>
  <si>
    <t>jehoshua</t>
  </si>
  <si>
    <t>jehison</t>
  </si>
  <si>
    <t>jehada</t>
  </si>
  <si>
    <t>jegosu</t>
  </si>
  <si>
    <t>jefthe</t>
  </si>
  <si>
    <t>jefryl</t>
  </si>
  <si>
    <t>jefrose</t>
  </si>
  <si>
    <t>jefril</t>
  </si>
  <si>
    <t>jefrel</t>
  </si>
  <si>
    <t>jefran</t>
  </si>
  <si>
    <t>jefhardy</t>
  </si>
  <si>
    <t>jeffys</t>
  </si>
  <si>
    <t>jeffy69</t>
  </si>
  <si>
    <t>jeffwill</t>
  </si>
  <si>
    <t>jeffward</t>
  </si>
  <si>
    <t>jeffthemaori</t>
  </si>
  <si>
    <t>jeffsgurl</t>
  </si>
  <si>
    <t>jeffsexy</t>
  </si>
  <si>
    <t>jeffrose</t>
  </si>
  <si>
    <t>jeffrocks1</t>
  </si>
  <si>
    <t>jeffrocks</t>
  </si>
  <si>
    <t>jeffreyw</t>
  </si>
  <si>
    <t>jeffreyt</t>
  </si>
  <si>
    <t>jeffreypogi</t>
  </si>
  <si>
    <t>jeffreycoh</t>
  </si>
  <si>
    <t>jeffreyAB</t>
  </si>
  <si>
    <t>jeffrey98</t>
  </si>
  <si>
    <t>jeffrey96</t>
  </si>
  <si>
    <t>jeffrey90</t>
  </si>
  <si>
    <t>jeffrey83</t>
  </si>
  <si>
    <t>jeffrey81</t>
  </si>
  <si>
    <t>jeffrey78</t>
  </si>
  <si>
    <t>jeffrey74</t>
  </si>
  <si>
    <t>jeffrey33</t>
  </si>
  <si>
    <t>jeffrey111</t>
  </si>
  <si>
    <t>jeffrey02</t>
  </si>
  <si>
    <t>jeffrey00</t>
  </si>
  <si>
    <t>jeffrel</t>
  </si>
  <si>
    <t>jeffray</t>
  </si>
  <si>
    <t>jeffr</t>
  </si>
  <si>
    <t>jeffory</t>
  </si>
  <si>
    <t>jeffmatt</t>
  </si>
  <si>
    <t>jeffmae</t>
  </si>
  <si>
    <t>jeffken</t>
  </si>
  <si>
    <t>jeffjr</t>
  </si>
  <si>
    <t>jeffjoy</t>
  </si>
  <si>
    <t>jeffismine</t>
  </si>
  <si>
    <t>jeffiner</t>
  </si>
  <si>
    <t>jeffhardy6</t>
  </si>
  <si>
    <t>jeffhardy13</t>
  </si>
  <si>
    <t>jeffhardy0</t>
  </si>
  <si>
    <t>jeffff</t>
  </si>
  <si>
    <t>jefferys</t>
  </si>
  <si>
    <t>jefferyjr</t>
  </si>
  <si>
    <t>jefferyd</t>
  </si>
  <si>
    <t>jeffery82</t>
  </si>
  <si>
    <t>jeffery33</t>
  </si>
  <si>
    <t>jeffery07</t>
  </si>
  <si>
    <t>jeffery04</t>
  </si>
  <si>
    <t>jefferson5</t>
  </si>
  <si>
    <t>jefferson24</t>
  </si>
  <si>
    <t>jefferson10</t>
  </si>
  <si>
    <t>jefferso</t>
  </si>
  <si>
    <t>jefferey1</t>
  </si>
  <si>
    <t>jeffe</t>
  </si>
  <si>
    <t>jeffdunham</t>
  </si>
  <si>
    <t>jeffdamaori</t>
  </si>
  <si>
    <t>jeffcobbs004</t>
  </si>
  <si>
    <t>jeffbeck</t>
  </si>
  <si>
    <t>jeffatkins</t>
  </si>
  <si>
    <t>jeffamy1</t>
  </si>
  <si>
    <t>jeffa</t>
  </si>
  <si>
    <t>jeff97</t>
  </si>
  <si>
    <t>jeff888</t>
  </si>
  <si>
    <t>jeff85</t>
  </si>
  <si>
    <t>jeff84</t>
  </si>
  <si>
    <t>jeff8</t>
  </si>
  <si>
    <t>jeff666</t>
  </si>
  <si>
    <t>jeff60</t>
  </si>
  <si>
    <t>jeff4life</t>
  </si>
  <si>
    <t>jeff35</t>
  </si>
  <si>
    <t>jeff2448</t>
  </si>
  <si>
    <t>jeff1987</t>
  </si>
  <si>
    <t>jeff1983</t>
  </si>
  <si>
    <t>jeff1977</t>
  </si>
  <si>
    <t>jeff1970</t>
  </si>
  <si>
    <t>jeff100</t>
  </si>
  <si>
    <t>jeff0820</t>
  </si>
  <si>
    <t>jeff0414</t>
  </si>
  <si>
    <t>jeff0217</t>
  </si>
  <si>
    <t>jeff-hardy</t>
  </si>
  <si>
    <t>jeferson1</t>
  </si>
  <si>
    <t>jefedejefes</t>
  </si>
  <si>
    <t>jefatura</t>
  </si>
  <si>
    <t>jeezy14</t>
  </si>
  <si>
    <t>jeezy06</t>
  </si>
  <si>
    <t>jeeves1</t>
  </si>
  <si>
    <t>jeetu</t>
  </si>
  <si>
    <t>jeerawan</t>
  </si>
  <si>
    <t>jeerasak</t>
  </si>
  <si>
    <t>jeepyj</t>
  </si>
  <si>
    <t>jeepsport</t>
  </si>
  <si>
    <t>jeepjeep1</t>
  </si>
  <si>
    <t>jeepin1</t>
  </si>
  <si>
    <t>jeepgirl1</t>
  </si>
  <si>
    <t>jeep88</t>
  </si>
  <si>
    <t>jeep83</t>
  </si>
  <si>
    <t>jeep44</t>
  </si>
  <si>
    <t>jeep27</t>
  </si>
  <si>
    <t>jeep2004</t>
  </si>
  <si>
    <t>jeep1997</t>
  </si>
  <si>
    <t>jeep1993</t>
  </si>
  <si>
    <t>jeep1985</t>
  </si>
  <si>
    <t>jeep16</t>
  </si>
  <si>
    <t>jeens</t>
  </si>
  <si>
    <t>jeenny</t>
  </si>
  <si>
    <t>jeeja</t>
  </si>
  <si>
    <t>jeehyun</t>
  </si>
  <si>
    <t>jeehan</t>
  </si>
  <si>
    <t>jeedjeed</t>
  </si>
  <si>
    <t>jeebies</t>
  </si>
  <si>
    <t>jee123</t>
  </si>
  <si>
    <t>jedwin</t>
  </si>
  <si>
    <t>jedski</t>
  </si>
  <si>
    <t>jedsgirl23</t>
  </si>
  <si>
    <t>jedryk</t>
  </si>
  <si>
    <t>jedrix</t>
  </si>
  <si>
    <t>jedriel</t>
  </si>
  <si>
    <t>jedrey</t>
  </si>
  <si>
    <t>jedpaul</t>
  </si>
  <si>
    <t>jednorog</t>
  </si>
  <si>
    <t>jedlyn</t>
  </si>
  <si>
    <t>jedith</t>
  </si>
  <si>
    <t>jediondo</t>
  </si>
  <si>
    <t>jedinite</t>
  </si>
  <si>
    <t>jediforce</t>
  </si>
  <si>
    <t>jedidragon</t>
  </si>
  <si>
    <t>jedidia</t>
  </si>
  <si>
    <t>jedi23</t>
  </si>
  <si>
    <t>jedeah</t>
  </si>
  <si>
    <t>jeddy1</t>
  </si>
  <si>
    <t>jedda</t>
  </si>
  <si>
    <t>jedabarro</t>
  </si>
  <si>
    <t>jed9805</t>
  </si>
  <si>
    <t>jecsan</t>
  </si>
  <si>
    <t>jeckle</t>
  </si>
  <si>
    <t>jecille</t>
  </si>
  <si>
    <t>jechris</t>
  </si>
  <si>
    <t>jecenia</t>
  </si>
  <si>
    <t>jecca1</t>
  </si>
  <si>
    <t>jeca22</t>
  </si>
  <si>
    <t>jeca21</t>
  </si>
  <si>
    <t>jeca01</t>
  </si>
  <si>
    <t>jec123</t>
  </si>
  <si>
    <t>jebote</t>
  </si>
  <si>
    <t>jebony601</t>
  </si>
  <si>
    <t>jebise1</t>
  </si>
  <si>
    <t>jebat</t>
  </si>
  <si>
    <t>jeb123</t>
  </si>
  <si>
    <t>jeayan</t>
  </si>
  <si>
    <t>jeasus</t>
  </si>
  <si>
    <t>jearl</t>
  </si>
  <si>
    <t>jearic</t>
  </si>
  <si>
    <t>jeany05</t>
  </si>
  <si>
    <t>jeanvaljean</t>
  </si>
  <si>
    <t>jeanswear</t>
  </si>
  <si>
    <t>jeanster</t>
  </si>
  <si>
    <t>jeans3</t>
  </si>
  <si>
    <t>jeanrikesha</t>
  </si>
  <si>
    <t>jeanpol</t>
  </si>
  <si>
    <t>jeanpiere</t>
  </si>
  <si>
    <t>jeanpiaget</t>
  </si>
  <si>
    <t>jeanpaul1</t>
  </si>
  <si>
    <t>jeanot</t>
  </si>
  <si>
    <t>jeannycar</t>
  </si>
  <si>
    <t>jeannil</t>
  </si>
  <si>
    <t>jeannifer</t>
  </si>
  <si>
    <t>jeannica</t>
  </si>
  <si>
    <t>jeannet</t>
  </si>
  <si>
    <t>jeannelle</t>
  </si>
  <si>
    <t>jeannedarc</t>
  </si>
  <si>
    <t>jeanne95</t>
  </si>
  <si>
    <t>jeanne6</t>
  </si>
  <si>
    <t>jeanne4</t>
  </si>
  <si>
    <t>jeanne17</t>
  </si>
  <si>
    <t>jeanne03</t>
  </si>
  <si>
    <t>jeann017</t>
  </si>
  <si>
    <t>jeanmi</t>
  </si>
  <si>
    <t>jeanmarco</t>
  </si>
  <si>
    <t>jeanmanuel</t>
  </si>
  <si>
    <t>jeanluca</t>
  </si>
  <si>
    <t>jeankyle</t>
  </si>
  <si>
    <t>jeankaren</t>
  </si>
  <si>
    <t>jeanjoy</t>
  </si>
  <si>
    <t>jeanjean1</t>
  </si>
  <si>
    <t>jeanjay</t>
  </si>
  <si>
    <t>jeanjack</t>
  </si>
  <si>
    <t>jeanis</t>
  </si>
  <si>
    <t>jeanira</t>
  </si>
  <si>
    <t>jeaninne</t>
  </si>
  <si>
    <t>jeanine2</t>
  </si>
  <si>
    <t>jeanie642539</t>
  </si>
  <si>
    <t>jeanick</t>
  </si>
  <si>
    <t>jeangrace</t>
  </si>
  <si>
    <t>jeangarcia</t>
  </si>
  <si>
    <t>jeaney</t>
  </si>
  <si>
    <t>jeanette45</t>
  </si>
  <si>
    <t>jeanette13</t>
  </si>
  <si>
    <t>jeanette08</t>
  </si>
  <si>
    <t>jeanesse</t>
  </si>
  <si>
    <t>jeanen</t>
  </si>
  <si>
    <t>jeanedy</t>
  </si>
  <si>
    <t>jeane1</t>
  </si>
  <si>
    <t>jeancarlosteamo</t>
  </si>
  <si>
    <t>jeancarla</t>
  </si>
  <si>
    <t>jeanc1</t>
  </si>
  <si>
    <t>jeanbean23</t>
  </si>
  <si>
    <t>jeanbaby</t>
  </si>
  <si>
    <t>jean95</t>
  </si>
  <si>
    <t>jean7</t>
  </si>
  <si>
    <t>jean38</t>
  </si>
  <si>
    <t>jean32</t>
  </si>
  <si>
    <t>jean30</t>
  </si>
  <si>
    <t>jean1995</t>
  </si>
  <si>
    <t>jean1984</t>
  </si>
  <si>
    <t>jean1978</t>
  </si>
  <si>
    <t>jean111</t>
  </si>
  <si>
    <t>jean1012</t>
  </si>
  <si>
    <t>jean031904</t>
  </si>
  <si>
    <t>jeamie</t>
  </si>
  <si>
    <t>jeamae</t>
  </si>
  <si>
    <t>jeajerz</t>
  </si>
  <si>
    <t>jeadon</t>
  </si>
  <si>
    <t>jeabjung</t>
  </si>
  <si>
    <t>jeab777</t>
  </si>
  <si>
    <t>jeab2524</t>
  </si>
  <si>
    <t>jeab2523</t>
  </si>
  <si>
    <t>jeab25</t>
  </si>
  <si>
    <t>jeab1234</t>
  </si>
  <si>
    <t>je8078</t>
  </si>
  <si>
    <t>je2006</t>
  </si>
  <si>
    <t>je1234</t>
  </si>
  <si>
    <t>je11ybean</t>
  </si>
  <si>
    <t>jdubbs</t>
  </si>
  <si>
    <t>jdub24</t>
  </si>
  <si>
    <t>jdteamo</t>
  </si>
  <si>
    <t>jdsport</t>
  </si>
  <si>
    <t>jds911</t>
  </si>
  <si>
    <t>jds123</t>
  </si>
  <si>
    <t>jdolly</t>
  </si>
  <si>
    <t>jdog23</t>
  </si>
  <si>
    <t>jdog10</t>
  </si>
  <si>
    <t>jdmjdm</t>
  </si>
  <si>
    <t>jdmh22</t>
  </si>
  <si>
    <t>jdmeg6</t>
  </si>
  <si>
    <t>jdl311</t>
  </si>
  <si>
    <t>jdl123</t>
  </si>
  <si>
    <t>jdixon</t>
  </si>
  <si>
    <t>jdishot</t>
  </si>
  <si>
    <t>jdis#1</t>
  </si>
  <si>
    <t>jdiego</t>
  </si>
  <si>
    <t>jdice09</t>
  </si>
  <si>
    <t>jdfortune</t>
  </si>
  <si>
    <t>jdefoe</t>
  </si>
  <si>
    <t>jddavis</t>
  </si>
  <si>
    <t>jdbgmgr</t>
  </si>
  <si>
    <t>jdbaby</t>
  </si>
  <si>
    <t>jdb3frmr</t>
  </si>
  <si>
    <t>jdawg1</t>
  </si>
  <si>
    <t>jdajda</t>
  </si>
  <si>
    <t>jdag24</t>
  </si>
  <si>
    <t>jd89s267</t>
  </si>
  <si>
    <t>jd2004</t>
  </si>
  <si>
    <t>jd1997</t>
  </si>
  <si>
    <t>jd1996</t>
  </si>
  <si>
    <t>jd1994</t>
  </si>
  <si>
    <t>jd1987</t>
  </si>
  <si>
    <t>jd1021</t>
  </si>
  <si>
    <t>jcyril</t>
  </si>
  <si>
    <t>jcw123</t>
  </si>
  <si>
    <t>jcutie</t>
  </si>
  <si>
    <t>jcurtis1</t>
  </si>
  <si>
    <t>jcurry</t>
  </si>
  <si>
    <t>jcue8356</t>
  </si>
  <si>
    <t>jctjct</t>
  </si>
  <si>
    <t>jcsjcs</t>
  </si>
  <si>
    <t>jcsage</t>
  </si>
  <si>
    <t>jcrain</t>
  </si>
  <si>
    <t>jcpennys</t>
  </si>
  <si>
    <t>jcouture</t>
  </si>
  <si>
    <t>jcooper</t>
  </si>
  <si>
    <t>jcookie</t>
  </si>
  <si>
    <t>jcmylove</t>
  </si>
  <si>
    <t>jcmae</t>
  </si>
  <si>
    <t>jcloves</t>
  </si>
  <si>
    <t>jclark</t>
  </si>
  <si>
    <t>jcjcjc1</t>
  </si>
  <si>
    <t>jcismine</t>
  </si>
  <si>
    <t>jcishot</t>
  </si>
  <si>
    <t>jcinme</t>
  </si>
  <si>
    <t>jchill</t>
  </si>
  <si>
    <t>jcharm</t>
  </si>
  <si>
    <t>jcharles</t>
  </si>
  <si>
    <t>jchan</t>
  </si>
  <si>
    <t>jcfreak1</t>
  </si>
  <si>
    <t>jcchasez1</t>
  </si>
  <si>
    <t>jcb74me</t>
  </si>
  <si>
    <t>jcash1</t>
  </si>
  <si>
    <t>jcaleb</t>
  </si>
  <si>
    <t>jc7855</t>
  </si>
  <si>
    <t>jc4me</t>
  </si>
  <si>
    <t>jc4lyf</t>
  </si>
  <si>
    <t>jc300196</t>
  </si>
  <si>
    <t>jc2177</t>
  </si>
  <si>
    <t>jc2020</t>
  </si>
  <si>
    <t>jc1996</t>
  </si>
  <si>
    <t>jc1990</t>
  </si>
  <si>
    <t>jc1916</t>
  </si>
  <si>
    <t>jc1225</t>
  </si>
  <si>
    <t>jc1214</t>
  </si>
  <si>
    <t>jc1205</t>
  </si>
  <si>
    <t>jc1188</t>
  </si>
  <si>
    <t>jc1129</t>
  </si>
  <si>
    <t>jc1107</t>
  </si>
  <si>
    <t>jc091280</t>
  </si>
  <si>
    <t>jc</t>
  </si>
  <si>
    <t>jbv123</t>
  </si>
  <si>
    <t>jbug06</t>
  </si>
  <si>
    <t>jbrooks</t>
  </si>
  <si>
    <t>jbooglover</t>
  </si>
  <si>
    <t>jboogb2k</t>
  </si>
  <si>
    <t>jbmjbm</t>
  </si>
  <si>
    <t>jblseries</t>
  </si>
  <si>
    <t>jblover13</t>
  </si>
  <si>
    <t>jblood</t>
  </si>
  <si>
    <t>jblock1</t>
  </si>
  <si>
    <t>jbless</t>
  </si>
  <si>
    <t>jblcfa</t>
  </si>
  <si>
    <t>jbl1971</t>
  </si>
  <si>
    <t>jbjovi</t>
  </si>
  <si>
    <t>jbizzy</t>
  </si>
  <si>
    <t>jbitch</t>
  </si>
  <si>
    <t>jbhs05</t>
  </si>
  <si>
    <t>jbgurl</t>
  </si>
  <si>
    <t>jbforever</t>
  </si>
  <si>
    <t>jbfan4life</t>
  </si>
  <si>
    <t>jbert</t>
  </si>
  <si>
    <t>jbebe1</t>
  </si>
  <si>
    <t>jbear8</t>
  </si>
  <si>
    <t>jbear</t>
  </si>
  <si>
    <t>jbean73</t>
  </si>
  <si>
    <t>jbd123</t>
  </si>
  <si>
    <t>jbbjbb</t>
  </si>
  <si>
    <t>jbauer</t>
  </si>
  <si>
    <t>jballer</t>
  </si>
  <si>
    <t>jbags80</t>
  </si>
  <si>
    <t>jbaby4</t>
  </si>
  <si>
    <t>jbaby23</t>
  </si>
  <si>
    <t>jbaby12</t>
  </si>
  <si>
    <t>jbaby10</t>
  </si>
  <si>
    <t>jbabies3</t>
  </si>
  <si>
    <t>jbabez</t>
  </si>
  <si>
    <t>jb50ai</t>
  </si>
  <si>
    <t>jb4654</t>
  </si>
  <si>
    <t>jb2002</t>
  </si>
  <si>
    <t>jb2000</t>
  </si>
  <si>
    <t>jb1967</t>
  </si>
  <si>
    <t>jb1928</t>
  </si>
  <si>
    <t>jb1414</t>
  </si>
  <si>
    <t>jb123456789</t>
  </si>
  <si>
    <t>jb1209</t>
  </si>
  <si>
    <t>jb1111</t>
  </si>
  <si>
    <t>jb1023</t>
  </si>
  <si>
    <t>jb081695</t>
  </si>
  <si>
    <t>jazzyred</t>
  </si>
  <si>
    <t>jazzypoo1</t>
  </si>
  <si>
    <t>jazzylove1</t>
  </si>
  <si>
    <t>jazzyl</t>
  </si>
  <si>
    <t>jazzyjaz1</t>
  </si>
  <si>
    <t>jazzyj16</t>
  </si>
  <si>
    <t>jazzyb01</t>
  </si>
  <si>
    <t>jazzya</t>
  </si>
  <si>
    <t>jazzy99</t>
  </si>
  <si>
    <t>jazzy77</t>
  </si>
  <si>
    <t>jazzy43</t>
  </si>
  <si>
    <t>jazzy36</t>
  </si>
  <si>
    <t>jazzy32</t>
  </si>
  <si>
    <t>jazzy2006</t>
  </si>
  <si>
    <t>jazzy143</t>
  </si>
  <si>
    <t>jazzy001</t>
  </si>
  <si>
    <t>jazzy00</t>
  </si>
  <si>
    <t>jazzthedog</t>
  </si>
  <si>
    <t>jazzter</t>
  </si>
  <si>
    <t>jazzshoes</t>
  </si>
  <si>
    <t>jazzpink</t>
  </si>
  <si>
    <t>jazznbay</t>
  </si>
  <si>
    <t>jazznakay</t>
  </si>
  <si>
    <t>jazzmyn1</t>
  </si>
  <si>
    <t>jazzmine3</t>
  </si>
  <si>
    <t>jazzjazz1</t>
  </si>
  <si>
    <t>jazzitup</t>
  </si>
  <si>
    <t>jazzie98</t>
  </si>
  <si>
    <t>jazzie9</t>
  </si>
  <si>
    <t>jazzie88</t>
  </si>
  <si>
    <t>jazzie7</t>
  </si>
  <si>
    <t>jazzie5</t>
  </si>
  <si>
    <t>jazzie29</t>
  </si>
  <si>
    <t>jazzie18</t>
  </si>
  <si>
    <t>jazzie15</t>
  </si>
  <si>
    <t>jazzie09</t>
  </si>
  <si>
    <t>jazzi08</t>
  </si>
  <si>
    <t>jazzgurl</t>
  </si>
  <si>
    <t>jazzet</t>
  </si>
  <si>
    <t>jazzer2</t>
  </si>
  <si>
    <t>jazzer1</t>
  </si>
  <si>
    <t>jazzclub</t>
  </si>
  <si>
    <t>jazzas</t>
  </si>
  <si>
    <t>jazz911</t>
  </si>
  <si>
    <t>jazz87</t>
  </si>
  <si>
    <t>jazz85</t>
  </si>
  <si>
    <t>jazz72</t>
  </si>
  <si>
    <t>jazz56</t>
  </si>
  <si>
    <t>jazz4life</t>
  </si>
  <si>
    <t>jazz4</t>
  </si>
  <si>
    <t>jazz31</t>
  </si>
  <si>
    <t>jazz28</t>
  </si>
  <si>
    <t>jazz2000</t>
  </si>
  <si>
    <t>jazz200</t>
  </si>
  <si>
    <t>jazz1bob</t>
  </si>
  <si>
    <t>jazz1996</t>
  </si>
  <si>
    <t>jazz1986</t>
  </si>
  <si>
    <t>jazz121</t>
  </si>
  <si>
    <t>jazz1025</t>
  </si>
  <si>
    <t>jazz00</t>
  </si>
  <si>
    <t>jazz#1</t>
  </si>
  <si>
    <t>jazy1565</t>
  </si>
  <si>
    <t>jazy101</t>
  </si>
  <si>
    <t>jazson</t>
  </si>
  <si>
    <t>jazsexy</t>
  </si>
  <si>
    <t>jazper1</t>
  </si>
  <si>
    <t>jazner</t>
  </si>
  <si>
    <t>jazmynn1</t>
  </si>
  <si>
    <t>jazmyne2</t>
  </si>
  <si>
    <t>jazmyn2</t>
  </si>
  <si>
    <t>jazmyn11</t>
  </si>
  <si>
    <t>jazmyn07</t>
  </si>
  <si>
    <t>jazmyn01</t>
  </si>
  <si>
    <t>jazming</t>
  </si>
  <si>
    <t>jazminenjackie</t>
  </si>
  <si>
    <t>jazmine91</t>
  </si>
  <si>
    <t>jazmin95</t>
  </si>
  <si>
    <t>jazmin94</t>
  </si>
  <si>
    <t>jazmin6</t>
  </si>
  <si>
    <t>jazmin29</t>
  </si>
  <si>
    <t>jazmin26</t>
  </si>
  <si>
    <t>jazmin25</t>
  </si>
  <si>
    <t>jazmin10</t>
  </si>
  <si>
    <t>jazmin08</t>
  </si>
  <si>
    <t>jazmin0</t>
  </si>
  <si>
    <t>jazman6</t>
  </si>
  <si>
    <t>jazman1</t>
  </si>
  <si>
    <t>jazlyn123</t>
  </si>
  <si>
    <t>jazlyn06</t>
  </si>
  <si>
    <t>jazlene</t>
  </si>
  <si>
    <t>jazlan</t>
  </si>
  <si>
    <t>jazjen</t>
  </si>
  <si>
    <t>jazie</t>
  </si>
  <si>
    <t>jazheel</t>
  </si>
  <si>
    <t>jazer12</t>
  </si>
  <si>
    <t>jazels</t>
  </si>
  <si>
    <t>jazelle1</t>
  </si>
  <si>
    <t>jazdup3</t>
  </si>
  <si>
    <t>jazdam22</t>
  </si>
  <si>
    <t>jazcute</t>
  </si>
  <si>
    <t>jazbel</t>
  </si>
  <si>
    <t>jaz666</t>
  </si>
  <si>
    <t>jaz2005</t>
  </si>
  <si>
    <t>jayzjayz</t>
  </si>
  <si>
    <t>jayzhou</t>
  </si>
  <si>
    <t>jayz4life</t>
  </si>
  <si>
    <t>jayyaj</t>
  </si>
  <si>
    <t>jaywilliam</t>
  </si>
  <si>
    <t>jaywifey</t>
  </si>
  <si>
    <t>jaywel</t>
  </si>
  <si>
    <t>jayvy</t>
  </si>
  <si>
    <t>jayveon</t>
  </si>
  <si>
    <t>jayvee28</t>
  </si>
  <si>
    <t>jayvee143</t>
  </si>
  <si>
    <t>jayvee12</t>
  </si>
  <si>
    <t>jayvee08</t>
  </si>
  <si>
    <t>jayve</t>
  </si>
  <si>
    <t>jayuya</t>
  </si>
  <si>
    <t>jaythomas</t>
  </si>
  <si>
    <t>jaythan</t>
  </si>
  <si>
    <t>jayteamo</t>
  </si>
  <si>
    <t>jayster1</t>
  </si>
  <si>
    <t>jayssie</t>
  </si>
  <si>
    <t>jayssa</t>
  </si>
  <si>
    <t>jaysonlee</t>
  </si>
  <si>
    <t>jaysonko</t>
  </si>
  <si>
    <t>jaysonc</t>
  </si>
  <si>
    <t>jayson9</t>
  </si>
  <si>
    <t>jayson30</t>
  </si>
  <si>
    <t>jayson26</t>
  </si>
  <si>
    <t>jaysom</t>
  </si>
  <si>
    <t>jaysha1</t>
  </si>
  <si>
    <t>jaysgirl69</t>
  </si>
  <si>
    <t>jaysexy</t>
  </si>
  <si>
    <t>jayse</t>
  </si>
  <si>
    <t>jays25</t>
  </si>
  <si>
    <t>jays23</t>
  </si>
  <si>
    <t>jayryl</t>
  </si>
  <si>
    <t>jayrone</t>
  </si>
  <si>
    <t>jayron28</t>
  </si>
  <si>
    <t>jayroe</t>
  </si>
  <si>
    <t>jayrock2</t>
  </si>
  <si>
    <t>jayrobert</t>
  </si>
  <si>
    <t>jayriel</t>
  </si>
  <si>
    <t>jayrico</t>
  </si>
  <si>
    <t>jayrich</t>
  </si>
  <si>
    <t>jayrets</t>
  </si>
  <si>
    <t>jayree</t>
  </si>
  <si>
    <t>jayraj</t>
  </si>
  <si>
    <t>jayr15</t>
  </si>
  <si>
    <t>jayr07</t>
  </si>
  <si>
    <t>jayprince</t>
  </si>
  <si>
    <t>jaypimp</t>
  </si>
  <si>
    <t>jaypee17</t>
  </si>
  <si>
    <t>jaypee05</t>
  </si>
  <si>
    <t>jaypal1</t>
  </si>
  <si>
    <t>jayp123</t>
  </si>
  <si>
    <t>jaynold</t>
  </si>
  <si>
    <t>jaynne12</t>
  </si>
  <si>
    <t>jayniel</t>
  </si>
  <si>
    <t>jaynie1</t>
  </si>
  <si>
    <t>jaynica</t>
  </si>
  <si>
    <t>jaynic1427</t>
  </si>
  <si>
    <t>jayni</t>
  </si>
  <si>
    <t>jayned</t>
  </si>
  <si>
    <t>jaynebelle</t>
  </si>
  <si>
    <t>jaynea</t>
  </si>
  <si>
    <t>jayne8</t>
  </si>
  <si>
    <t>jayne7</t>
  </si>
  <si>
    <t>jayne40</t>
  </si>
  <si>
    <t>jayne3</t>
  </si>
  <si>
    <t>jayne17</t>
  </si>
  <si>
    <t>jayne15</t>
  </si>
  <si>
    <t>jaynakub</t>
  </si>
  <si>
    <t>jaynah</t>
  </si>
  <si>
    <t>jaymis</t>
  </si>
  <si>
    <t>jaymie03</t>
  </si>
  <si>
    <t>jaymic</t>
  </si>
  <si>
    <t>jaymelyn</t>
  </si>
  <si>
    <t>jaymeleigh</t>
  </si>
  <si>
    <t>jaymeh</t>
  </si>
  <si>
    <t>jaymeg</t>
  </si>
  <si>
    <t>jayme18</t>
  </si>
  <si>
    <t>jayme13</t>
  </si>
  <si>
    <t>jayme06</t>
  </si>
  <si>
    <t>jaymat</t>
  </si>
  <si>
    <t>jaymar3</t>
  </si>
  <si>
    <t>jaymanalo</t>
  </si>
  <si>
    <t>jayman08</t>
  </si>
  <si>
    <t>jayma1</t>
  </si>
  <si>
    <t>jaylynn3</t>
  </si>
  <si>
    <t>jaylynn07</t>
  </si>
  <si>
    <t>jaylynn04</t>
  </si>
  <si>
    <t>jaylyne</t>
  </si>
  <si>
    <t>jaylyn18</t>
  </si>
  <si>
    <t>jaylyn07</t>
  </si>
  <si>
    <t>jaylyn06</t>
  </si>
  <si>
    <t>jaylon2</t>
  </si>
  <si>
    <t>jaylise</t>
  </si>
  <si>
    <t>jaylind</t>
  </si>
  <si>
    <t>jaylin12</t>
  </si>
  <si>
    <t>jaylin02</t>
  </si>
  <si>
    <t>jayliegh</t>
  </si>
  <si>
    <t>jaylene3</t>
  </si>
  <si>
    <t>jaylen17</t>
  </si>
  <si>
    <t>jaylee04</t>
  </si>
  <si>
    <t>jayle</t>
  </si>
  <si>
    <t>jaylay</t>
  </si>
  <si>
    <t>jaylar</t>
  </si>
  <si>
    <t>jaylan7</t>
  </si>
  <si>
    <t>jaylan2</t>
  </si>
  <si>
    <t>jaylan07</t>
  </si>
  <si>
    <t>jaylaine</t>
  </si>
  <si>
    <t>jaylah7</t>
  </si>
  <si>
    <t>jayla9</t>
  </si>
  <si>
    <t>jayla15</t>
  </si>
  <si>
    <t>jayla02</t>
  </si>
  <si>
    <t>jaykie</t>
  </si>
  <si>
    <t>jaykent</t>
  </si>
  <si>
    <t>jaykay14</t>
  </si>
  <si>
    <t>jaykar</t>
  </si>
  <si>
    <t>jayjuan</t>
  </si>
  <si>
    <t>jayjor</t>
  </si>
  <si>
    <t>jayjes</t>
  </si>
  <si>
    <t>jayjayokocha</t>
  </si>
  <si>
    <t>jayjaybaby</t>
  </si>
  <si>
    <t>jayjay96</t>
  </si>
  <si>
    <t>jayjay91</t>
  </si>
  <si>
    <t>jayjay88</t>
  </si>
  <si>
    <t>jayjay84</t>
  </si>
  <si>
    <t>jayjay83</t>
  </si>
  <si>
    <t>jayjay25</t>
  </si>
  <si>
    <t>jayjay*</t>
  </si>
  <si>
    <t>jayjay#1</t>
  </si>
  <si>
    <t>jayito</t>
  </si>
  <si>
    <t>jayismine</t>
  </si>
  <si>
    <t>jayisgay</t>
  </si>
  <si>
    <t>jayiscute</t>
  </si>
  <si>
    <t>jayice</t>
  </si>
  <si>
    <t>jayhova1</t>
  </si>
  <si>
    <t>jayhawk11</t>
  </si>
  <si>
    <t>jaygutta</t>
  </si>
  <si>
    <t>jaygurl</t>
  </si>
  <si>
    <t>jaygay</t>
  </si>
  <si>
    <t>jayfree</t>
  </si>
  <si>
    <t>jayfre</t>
  </si>
  <si>
    <t>jayelyn</t>
  </si>
  <si>
    <t>jayelewis</t>
  </si>
  <si>
    <t>jayeann</t>
  </si>
  <si>
    <t>jaye22</t>
  </si>
  <si>
    <t>jaydyn1</t>
  </si>
  <si>
    <t>jaydon18</t>
  </si>
  <si>
    <t>jaydon07</t>
  </si>
  <si>
    <t>jaydon04</t>
  </si>
  <si>
    <t>jaydon01</t>
  </si>
  <si>
    <t>jaydn1</t>
  </si>
  <si>
    <t>jaydin15</t>
  </si>
  <si>
    <t>jaydin07</t>
  </si>
  <si>
    <t>jaydi</t>
  </si>
  <si>
    <t>jaydex</t>
  </si>
  <si>
    <t>jaydent</t>
  </si>
  <si>
    <t>jaydenr</t>
  </si>
  <si>
    <t>jaydenjames</t>
  </si>
  <si>
    <t>jaydenj</t>
  </si>
  <si>
    <t>jayden98</t>
  </si>
  <si>
    <t>jayden89</t>
  </si>
  <si>
    <t>jayden8150</t>
  </si>
  <si>
    <t>jayden30</t>
  </si>
  <si>
    <t>jayden2009</t>
  </si>
  <si>
    <t>jayden12345</t>
  </si>
  <si>
    <t>jayden#1</t>
  </si>
  <si>
    <t>jaydei</t>
  </si>
  <si>
    <t>jaydee13</t>
  </si>
  <si>
    <t>jaydee07</t>
  </si>
  <si>
    <t>jayded</t>
  </si>
  <si>
    <t>jayde15</t>
  </si>
  <si>
    <t>jayde11</t>
  </si>
  <si>
    <t>jayde07</t>
  </si>
  <si>
    <t>jaydawn</t>
  </si>
  <si>
    <t>jaydah1</t>
  </si>
  <si>
    <t>jaydaboo</t>
  </si>
  <si>
    <t>jayda5</t>
  </si>
  <si>
    <t>jayda3052</t>
  </si>
  <si>
    <t>jaycx23</t>
  </si>
  <si>
    <t>jaycris</t>
  </si>
  <si>
    <t>jaycko</t>
  </si>
  <si>
    <t>jaycil</t>
  </si>
  <si>
    <t>jaychou22</t>
  </si>
  <si>
    <t>jayche</t>
  </si>
  <si>
    <t>jaycey95</t>
  </si>
  <si>
    <t>jaycess</t>
  </si>
  <si>
    <t>jaycee4</t>
  </si>
  <si>
    <t>jaycee21</t>
  </si>
  <si>
    <t>jaycee003</t>
  </si>
  <si>
    <t>jayce4</t>
  </si>
  <si>
    <t>jayce2</t>
  </si>
  <si>
    <t>jayce12</t>
  </si>
  <si>
    <t>jayce05</t>
  </si>
  <si>
    <t>jayce01</t>
  </si>
  <si>
    <t>jaybon</t>
  </si>
  <si>
    <t>jaybo</t>
  </si>
  <si>
    <t>jayblack</t>
  </si>
  <si>
    <t>jaybird69</t>
  </si>
  <si>
    <t>jaybird4</t>
  </si>
  <si>
    <t>jaybird21</t>
  </si>
  <si>
    <t>jaybird06</t>
  </si>
  <si>
    <t>jaybear1</t>
  </si>
  <si>
    <t>jaybe</t>
  </si>
  <si>
    <t>jaybdonna</t>
  </si>
  <si>
    <t>jaybaby4</t>
  </si>
  <si>
    <t>jaybaby123</t>
  </si>
  <si>
    <t>jaybaby12</t>
  </si>
  <si>
    <t>jaybabe2202</t>
  </si>
  <si>
    <t>jayarz</t>
  </si>
  <si>
    <t>jayart</t>
  </si>
  <si>
    <t>jayare1</t>
  </si>
  <si>
    <t>jayaram</t>
  </si>
  <si>
    <t>jayaraj</t>
  </si>
  <si>
    <t>jayar3</t>
  </si>
  <si>
    <t>jayar12</t>
  </si>
  <si>
    <t>jayar01</t>
  </si>
  <si>
    <t>jayantha</t>
  </si>
  <si>
    <t>jayans</t>
  </si>
  <si>
    <t>jayambe</t>
  </si>
  <si>
    <t>jayallen</t>
  </si>
  <si>
    <t>jayala</t>
  </si>
  <si>
    <t>jayakarta</t>
  </si>
  <si>
    <t>jaya123</t>
  </si>
  <si>
    <t>jaya03</t>
  </si>
  <si>
    <t>jaya</t>
  </si>
  <si>
    <t>jay831</t>
  </si>
  <si>
    <t>jay7jay</t>
  </si>
  <si>
    <t>jay711</t>
  </si>
  <si>
    <t>jay678</t>
  </si>
  <si>
    <t>jay637</t>
  </si>
  <si>
    <t>jay529</t>
  </si>
  <si>
    <t>jay521</t>
  </si>
  <si>
    <t>jay500</t>
  </si>
  <si>
    <t>jay4605</t>
  </si>
  <si>
    <t>jay360</t>
  </si>
  <si>
    <t>jay2x</t>
  </si>
  <si>
    <t>jay28rgs</t>
  </si>
  <si>
    <t>jay28</t>
  </si>
  <si>
    <t>jay2627</t>
  </si>
  <si>
    <t>jay223</t>
  </si>
  <si>
    <t>jay221</t>
  </si>
  <si>
    <t>jay203</t>
  </si>
  <si>
    <t>jay2002</t>
  </si>
  <si>
    <t>jay20</t>
  </si>
  <si>
    <t>jay1999</t>
  </si>
  <si>
    <t>jay1996</t>
  </si>
  <si>
    <t>jay1984</t>
  </si>
  <si>
    <t>jay1974</t>
  </si>
  <si>
    <t>jay159</t>
  </si>
  <si>
    <t>jay144</t>
  </si>
  <si>
    <t>jay134</t>
  </si>
  <si>
    <t>jay1113</t>
  </si>
  <si>
    <t>jay108</t>
  </si>
  <si>
    <t>jay102</t>
  </si>
  <si>
    <t>jay1010</t>
  </si>
  <si>
    <t>jay1</t>
  </si>
  <si>
    <t>jay0108</t>
  </si>
  <si>
    <t>jay009</t>
  </si>
  <si>
    <t>jay-anne</t>
  </si>
  <si>
    <t>jay-ann</t>
  </si>
  <si>
    <t>jaxxx</t>
  </si>
  <si>
    <t>jaxx</t>
  </si>
  <si>
    <t>jaxson45</t>
  </si>
  <si>
    <t>jaxson3</t>
  </si>
  <si>
    <t>jaxson07</t>
  </si>
  <si>
    <t>jaxson04</t>
  </si>
  <si>
    <t>jaxonm</t>
  </si>
  <si>
    <t>jaxonb</t>
  </si>
  <si>
    <t>jaxon7</t>
  </si>
  <si>
    <t>jaxon2005</t>
  </si>
  <si>
    <t>jaxon07</t>
  </si>
  <si>
    <t>jaxon05</t>
  </si>
  <si>
    <t>jaxbeach</t>
  </si>
  <si>
    <t>jax7785</t>
  </si>
  <si>
    <t>jawwad</t>
  </si>
  <si>
    <t>jawid</t>
  </si>
  <si>
    <t>jawbone1</t>
  </si>
  <si>
    <t>jawahar</t>
  </si>
  <si>
    <t>jaw1994</t>
  </si>
  <si>
    <t>javyteamo</t>
  </si>
  <si>
    <t>javylopez</t>
  </si>
  <si>
    <t>javy20</t>
  </si>
  <si>
    <t>javy08</t>
  </si>
  <si>
    <t>javonte12</t>
  </si>
  <si>
    <t>javonni</t>
  </si>
  <si>
    <t>javone1</t>
  </si>
  <si>
    <t>javon9</t>
  </si>
  <si>
    <t>javon05</t>
  </si>
  <si>
    <t>javon03</t>
  </si>
  <si>
    <t>javon02</t>
  </si>
  <si>
    <t>javon01</t>
  </si>
  <si>
    <t>javon#1</t>
  </si>
  <si>
    <t>javolimsamosebe</t>
  </si>
  <si>
    <t>javitos</t>
  </si>
  <si>
    <t>javitkm</t>
  </si>
  <si>
    <t>javitax</t>
  </si>
  <si>
    <t>javish</t>
  </si>
  <si>
    <t>javis1</t>
  </si>
  <si>
    <t>javious</t>
  </si>
  <si>
    <t>javii</t>
  </si>
  <si>
    <t>javiertkm</t>
  </si>
  <si>
    <t>javiertamo</t>
  </si>
  <si>
    <t>javierta</t>
  </si>
  <si>
    <t>javiersolis</t>
  </si>
  <si>
    <t>javiero</t>
  </si>
  <si>
    <t>javierm</t>
  </si>
  <si>
    <t>javierg</t>
  </si>
  <si>
    <t>javierelmejor</t>
  </si>
  <si>
    <t>javiercruz</t>
  </si>
  <si>
    <t>javierblake</t>
  </si>
  <si>
    <t>javierapaz</t>
  </si>
  <si>
    <t>javiera14</t>
  </si>
  <si>
    <t>javiera123</t>
  </si>
  <si>
    <t>javiera11</t>
  </si>
  <si>
    <t>javier99</t>
  </si>
  <si>
    <t>javier97</t>
  </si>
  <si>
    <t>javier96</t>
  </si>
  <si>
    <t>javier87</t>
  </si>
  <si>
    <t>javier44</t>
  </si>
  <si>
    <t>javier33</t>
  </si>
  <si>
    <t>javier1987</t>
  </si>
  <si>
    <t>javier1234</t>
  </si>
  <si>
    <t>javier04</t>
  </si>
  <si>
    <t>javier00</t>
  </si>
  <si>
    <t>javien1</t>
  </si>
  <si>
    <t>javie1</t>
  </si>
  <si>
    <t>javi88</t>
  </si>
  <si>
    <t>javi44</t>
  </si>
  <si>
    <t>javi3r</t>
  </si>
  <si>
    <t>javi33</t>
  </si>
  <si>
    <t>javi28</t>
  </si>
  <si>
    <t>javi24</t>
  </si>
  <si>
    <t>javi20</t>
  </si>
  <si>
    <t>javi18</t>
  </si>
  <si>
    <t>javi05</t>
  </si>
  <si>
    <t>javhaa</t>
  </si>
  <si>
    <t>javen1</t>
  </si>
  <si>
    <t>javelona</t>
  </si>
  <si>
    <t>javeir</t>
  </si>
  <si>
    <t>jave05</t>
  </si>
  <si>
    <t>javarri</t>
  </si>
  <si>
    <t>javani</t>
  </si>
  <si>
    <t>javaman1</t>
  </si>
  <si>
    <t>javalos</t>
  </si>
  <si>
    <t>javalla</t>
  </si>
  <si>
    <t>java21</t>
  </si>
  <si>
    <t>java14</t>
  </si>
  <si>
    <t>java11</t>
  </si>
  <si>
    <t>jav4lyfe</t>
  </si>
  <si>
    <t>jaunty</t>
  </si>
  <si>
    <t>jaunelle</t>
  </si>
  <si>
    <t>jaune</t>
  </si>
  <si>
    <t>jatupon</t>
  </si>
  <si>
    <t>jattitude</t>
  </si>
  <si>
    <t>jatt4lyf</t>
  </si>
  <si>
    <t>jatrix</t>
  </si>
  <si>
    <t>jatoya</t>
  </si>
  <si>
    <t>jatoria</t>
  </si>
  <si>
    <t>jatina</t>
  </si>
  <si>
    <t>jatin</t>
  </si>
  <si>
    <t>jathy</t>
  </si>
  <si>
    <t>jatayu</t>
  </si>
  <si>
    <t>jatara</t>
  </si>
  <si>
    <t>jaszmine</t>
  </si>
  <si>
    <t>jasyan</t>
  </si>
  <si>
    <t>jasveen</t>
  </si>
  <si>
    <t>jastine15</t>
  </si>
  <si>
    <t>jastig</t>
  </si>
  <si>
    <t>jasthine</t>
  </si>
  <si>
    <t>jassygirl</t>
  </si>
  <si>
    <t>jassy3</t>
  </si>
  <si>
    <t>jassy12</t>
  </si>
  <si>
    <t>jassy08</t>
  </si>
  <si>
    <t>jassy07</t>
  </si>
  <si>
    <t>jassum</t>
  </si>
  <si>
    <t>jasspreet</t>
  </si>
  <si>
    <t>jassi123</t>
  </si>
  <si>
    <t>jasse</t>
  </si>
  <si>
    <t>jass18</t>
  </si>
  <si>
    <t>jass15</t>
  </si>
  <si>
    <t>jass06</t>
  </si>
  <si>
    <t>jasry</t>
  </si>
  <si>
    <t>jaspurr</t>
  </si>
  <si>
    <t>jaspoi</t>
  </si>
  <si>
    <t>jaspir</t>
  </si>
  <si>
    <t>jasperson</t>
  </si>
  <si>
    <t>jasperjohn</t>
  </si>
  <si>
    <t>jasperjasper</t>
  </si>
  <si>
    <t>jaspercullen</t>
  </si>
  <si>
    <t>jasperben</t>
  </si>
  <si>
    <t>jasperbb</t>
  </si>
  <si>
    <t>jasper91</t>
  </si>
  <si>
    <t>jasper90</t>
  </si>
  <si>
    <t>jasper78</t>
  </si>
  <si>
    <t>jasper666</t>
  </si>
  <si>
    <t>jasper66</t>
  </si>
  <si>
    <t>jasper64</t>
  </si>
  <si>
    <t>jasper63</t>
  </si>
  <si>
    <t>jasper444</t>
  </si>
  <si>
    <t>jasper2006</t>
  </si>
  <si>
    <t>jasper1996</t>
  </si>
  <si>
    <t>jasper1993</t>
  </si>
  <si>
    <t>jasper1991</t>
  </si>
  <si>
    <t>jasper04</t>
  </si>
  <si>
    <t>jasper0</t>
  </si>
  <si>
    <t>jasper.h</t>
  </si>
  <si>
    <t>jaspat</t>
  </si>
  <si>
    <t>jaspa1</t>
  </si>
  <si>
    <t>jasonz1</t>
  </si>
  <si>
    <t>jasonyap</t>
  </si>
  <si>
    <t>jasonxxx</t>
  </si>
  <si>
    <t>jasonwong</t>
  </si>
  <si>
    <t>jasonwilliams</t>
  </si>
  <si>
    <t>jasonwhite</t>
  </si>
  <si>
    <t>jasonwayne</t>
  </si>
  <si>
    <t>jasonv1</t>
  </si>
  <si>
    <t>jasontyler</t>
  </si>
  <si>
    <t>jasonthomas</t>
  </si>
  <si>
    <t>jasonterry</t>
  </si>
  <si>
    <t>jasonsucks</t>
  </si>
  <si>
    <t>jasonshaw</t>
  </si>
  <si>
    <t>jasonsgurl</t>
  </si>
  <si>
    <t>jasons2</t>
  </si>
  <si>
    <t>jasonrox</t>
  </si>
  <si>
    <t>jasonrobert</t>
  </si>
  <si>
    <t>jasonong</t>
  </si>
  <si>
    <t>jasonmorgan</t>
  </si>
  <si>
    <t>jasonmay</t>
  </si>
  <si>
    <t>jasonm2</t>
  </si>
  <si>
    <t>jasonlynn</t>
  </si>
  <si>
    <t>jasonlee4</t>
  </si>
  <si>
    <t>jasonlee3</t>
  </si>
  <si>
    <t>jasonlang</t>
  </si>
  <si>
    <t>jasonl1</t>
  </si>
  <si>
    <t>jasonkoh</t>
  </si>
  <si>
    <t>jasonk5</t>
  </si>
  <si>
    <t>jasonjoy</t>
  </si>
  <si>
    <t>jasonjohn</t>
  </si>
  <si>
    <t>jasonfox</t>
  </si>
  <si>
    <t>jasonf1</t>
  </si>
  <si>
    <t>jasone1</t>
  </si>
  <si>
    <t>jasondean</t>
  </si>
  <si>
    <t>jasondale</t>
  </si>
  <si>
    <t>jasoncruz</t>
  </si>
  <si>
    <t>jasoncook</t>
  </si>
  <si>
    <t>jasonclark</t>
  </si>
  <si>
    <t>jasoncharles</t>
  </si>
  <si>
    <t>jasoncarter</t>
  </si>
  <si>
    <t>jasonc.</t>
  </si>
  <si>
    <t>jasonaldean</t>
  </si>
  <si>
    <t>jasonalan</t>
  </si>
  <si>
    <t>jasonadams</t>
  </si>
  <si>
    <t>jasona1</t>
  </si>
  <si>
    <t>jason?</t>
  </si>
  <si>
    <t>jason711</t>
  </si>
  <si>
    <t>jason652648</t>
  </si>
  <si>
    <t>jason56</t>
  </si>
  <si>
    <t>jason520</t>
  </si>
  <si>
    <t>jason51</t>
  </si>
  <si>
    <t>jason47</t>
  </si>
  <si>
    <t>jason46</t>
  </si>
  <si>
    <t>jason427</t>
  </si>
  <si>
    <t>jason423</t>
  </si>
  <si>
    <t>jason416</t>
  </si>
  <si>
    <t>jason3988</t>
  </si>
  <si>
    <t>jason36</t>
  </si>
  <si>
    <t>jason323</t>
  </si>
  <si>
    <t>jason314</t>
  </si>
  <si>
    <t>jason311</t>
  </si>
  <si>
    <t>jason2323</t>
  </si>
  <si>
    <t>jason224</t>
  </si>
  <si>
    <t>jason2001</t>
  </si>
  <si>
    <t>jason1998</t>
  </si>
  <si>
    <t>jason1996</t>
  </si>
  <si>
    <t>jason1972</t>
  </si>
  <si>
    <t>jason1969</t>
  </si>
  <si>
    <t>jason1231</t>
  </si>
  <si>
    <t>jason1227</t>
  </si>
  <si>
    <t>jason113</t>
  </si>
  <si>
    <t>jason1122</t>
  </si>
  <si>
    <t>jason1031</t>
  </si>
  <si>
    <t>jason103</t>
  </si>
  <si>
    <t>jasoer</t>
  </si>
  <si>
    <t>jasnica</t>
  </si>
  <si>
    <t>jasmyne01</t>
  </si>
  <si>
    <t>jasmyn4</t>
  </si>
  <si>
    <t>jasmyn13</t>
  </si>
  <si>
    <t>jasminjasmin</t>
  </si>
  <si>
    <t>jasminev</t>
  </si>
  <si>
    <t>jasminenicole</t>
  </si>
  <si>
    <t>jasminejoy</t>
  </si>
  <si>
    <t>jasmine66</t>
  </si>
  <si>
    <t>jasmine608</t>
  </si>
  <si>
    <t>jasmine4life</t>
  </si>
  <si>
    <t>jasmine45</t>
  </si>
  <si>
    <t>jasmine21294-</t>
  </si>
  <si>
    <t>jasmine210</t>
  </si>
  <si>
    <t>jasmine2009</t>
  </si>
  <si>
    <t>jasmine2000</t>
  </si>
  <si>
    <t>jasmine200</t>
  </si>
  <si>
    <t>jasmine1997</t>
  </si>
  <si>
    <t>jasmine1992</t>
  </si>
  <si>
    <t>jasmine1989</t>
  </si>
  <si>
    <t>jasmine1986</t>
  </si>
  <si>
    <t>jasmine100</t>
  </si>
  <si>
    <t>jasmine001</t>
  </si>
  <si>
    <t>jasminder</t>
  </si>
  <si>
    <t>jasmin87</t>
  </si>
  <si>
    <t>jasmin69</t>
  </si>
  <si>
    <t>jasmin45</t>
  </si>
  <si>
    <t>jasmin27</t>
  </si>
  <si>
    <t>jasmin24</t>
  </si>
  <si>
    <t>jasmin2007</t>
  </si>
  <si>
    <t>jasmin#1</t>
  </si>
  <si>
    <t>jasmiine</t>
  </si>
  <si>
    <t>jasmain</t>
  </si>
  <si>
    <t>jasmae</t>
  </si>
  <si>
    <t>jaslina</t>
  </si>
  <si>
    <t>jaslene1</t>
  </si>
  <si>
    <t>jaslene07</t>
  </si>
  <si>
    <t>jasjoe</t>
  </si>
  <si>
    <t>jasjeet2</t>
  </si>
  <si>
    <t>jasjas3</t>
  </si>
  <si>
    <t>jasjas1</t>
  </si>
  <si>
    <t>jasinda</t>
  </si>
  <si>
    <t>jasin</t>
  </si>
  <si>
    <t>jasima</t>
  </si>
  <si>
    <t>jasielteamo</t>
  </si>
  <si>
    <t>jasie</t>
  </si>
  <si>
    <t>jashtine</t>
  </si>
  <si>
    <t>jashon1</t>
  </si>
  <si>
    <t>jashmin</t>
  </si>
  <si>
    <t>jashlyn</t>
  </si>
  <si>
    <t>jashelle</t>
  </si>
  <si>
    <t>jashay1</t>
  </si>
  <si>
    <t>jashaun1</t>
  </si>
  <si>
    <t>jash23</t>
  </si>
  <si>
    <t>jaser1</t>
  </si>
  <si>
    <t>jasemine</t>
  </si>
  <si>
    <t>jase26</t>
  </si>
  <si>
    <t>jase05</t>
  </si>
  <si>
    <t>jasdynne</t>
  </si>
  <si>
    <t>jasdrey</t>
  </si>
  <si>
    <t>jasdan</t>
  </si>
  <si>
    <t>jascam</t>
  </si>
  <si>
    <t>jasbir</t>
  </si>
  <si>
    <t>jasbeth16</t>
  </si>
  <si>
    <t>jasarah</t>
  </si>
  <si>
    <t>jasara</t>
  </si>
  <si>
    <t>jasamzakon</t>
  </si>
  <si>
    <t>jasamglupa</t>
  </si>
  <si>
    <t>jasamfan</t>
  </si>
  <si>
    <t>jasamcool</t>
  </si>
  <si>
    <t>jasamcarica</t>
  </si>
  <si>
    <t>jas4life</t>
  </si>
  <si>
    <t>jas4ever</t>
  </si>
  <si>
    <t>jas1979</t>
  </si>
  <si>
    <t>jas101</t>
  </si>
  <si>
    <t>jaryan</t>
  </si>
  <si>
    <t>jarwot</t>
  </si>
  <si>
    <t>jarwo</t>
  </si>
  <si>
    <t>jarvis94</t>
  </si>
  <si>
    <t>jarvis10</t>
  </si>
  <si>
    <t>jarvis07</t>
  </si>
  <si>
    <t>jarvell</t>
  </si>
  <si>
    <t>jaruwat</t>
  </si>
  <si>
    <t>jarule91</t>
  </si>
  <si>
    <t>jarule4</t>
  </si>
  <si>
    <t>jarule21</t>
  </si>
  <si>
    <t>jarule13</t>
  </si>
  <si>
    <t>jarrod15</t>
  </si>
  <si>
    <t>jarrod13</t>
  </si>
  <si>
    <t>jarrod08</t>
  </si>
  <si>
    <t>jarrison</t>
  </si>
  <si>
    <t>jarris</t>
  </si>
  <si>
    <t>jarriel</t>
  </si>
  <si>
    <t>jarrette</t>
  </si>
  <si>
    <t>jarrett69</t>
  </si>
  <si>
    <t>jarrett4</t>
  </si>
  <si>
    <t>jarrett10</t>
  </si>
  <si>
    <t>jarreth</t>
  </si>
  <si>
    <t>jarrell9</t>
  </si>
  <si>
    <t>jarred28</t>
  </si>
  <si>
    <t>jarred21</t>
  </si>
  <si>
    <t>jarred19</t>
  </si>
  <si>
    <t>jarred08</t>
  </si>
  <si>
    <t>jarratt</t>
  </si>
  <si>
    <t>jarousek</t>
  </si>
  <si>
    <t>jarods</t>
  </si>
  <si>
    <t>jarodd</t>
  </si>
  <si>
    <t>jarodc</t>
  </si>
  <si>
    <t>jarmon</t>
  </si>
  <si>
    <t>jarmen</t>
  </si>
  <si>
    <t>jarmcel</t>
  </si>
  <si>
    <t>jarmar</t>
  </si>
  <si>
    <t>jarla</t>
  </si>
  <si>
    <t>jarito</t>
  </si>
  <si>
    <t>jarish</t>
  </si>
  <si>
    <t>jarisa</t>
  </si>
  <si>
    <t>jarious</t>
  </si>
  <si>
    <t>jarillo</t>
  </si>
  <si>
    <t>jarillas</t>
  </si>
  <si>
    <t>jarigo</t>
  </si>
  <si>
    <t>jarielle07</t>
  </si>
  <si>
    <t>jariel1</t>
  </si>
  <si>
    <t>jaric</t>
  </si>
  <si>
    <t>jariane</t>
  </si>
  <si>
    <t>jarhead69</t>
  </si>
  <si>
    <t>jarhead5</t>
  </si>
  <si>
    <t>jaresh</t>
  </si>
  <si>
    <t>jarenze</t>
  </si>
  <si>
    <t>jaren05</t>
  </si>
  <si>
    <t>jarem</t>
  </si>
  <si>
    <t>jarell2</t>
  </si>
  <si>
    <t>jareem</t>
  </si>
  <si>
    <t>jaredy</t>
  </si>
  <si>
    <t>jaredtyler</t>
  </si>
  <si>
    <t>jaredsmith</t>
  </si>
  <si>
    <t>jaredscott</t>
  </si>
  <si>
    <t>jaredleto30</t>
  </si>
  <si>
    <t>jaredishot</t>
  </si>
  <si>
    <t>jaredis#1</t>
  </si>
  <si>
    <t>jaredcute</t>
  </si>
  <si>
    <t>jaredb1</t>
  </si>
  <si>
    <t>jaredandme</t>
  </si>
  <si>
    <t>jaredallen</t>
  </si>
  <si>
    <t>jared95</t>
  </si>
  <si>
    <t>jared911</t>
  </si>
  <si>
    <t>jared90</t>
  </si>
  <si>
    <t>jared85</t>
  </si>
  <si>
    <t>jared830</t>
  </si>
  <si>
    <t>jared666</t>
  </si>
  <si>
    <t>jared420</t>
  </si>
  <si>
    <t>jared33</t>
  </si>
  <si>
    <t>jared32</t>
  </si>
  <si>
    <t>jared2006</t>
  </si>
  <si>
    <t>jared2002</t>
  </si>
  <si>
    <t>jared#1</t>
  </si>
  <si>
    <t>jareczek</t>
  </si>
  <si>
    <t>jardin7</t>
  </si>
  <si>
    <t>jardin3</t>
  </si>
  <si>
    <t>jarda</t>
  </si>
  <si>
    <t>jarbear</t>
  </si>
  <si>
    <t>jaramilla</t>
  </si>
  <si>
    <t>jaramae</t>
  </si>
  <si>
    <t>jarachi</t>
  </si>
  <si>
    <t>jar410</t>
  </si>
  <si>
    <t>jar143</t>
  </si>
  <si>
    <t>jaquin1</t>
  </si>
  <si>
    <t>jaquim</t>
  </si>
  <si>
    <t>jaquilyn</t>
  </si>
  <si>
    <t>jaqui13</t>
  </si>
  <si>
    <t>jaques1</t>
  </si>
  <si>
    <t>jaquelyn1</t>
  </si>
  <si>
    <t>jaqueen</t>
  </si>
  <si>
    <t>jaquane</t>
  </si>
  <si>
    <t>jaquan16</t>
  </si>
  <si>
    <t>jaquada</t>
  </si>
  <si>
    <t>jaqjaq</t>
  </si>
  <si>
    <t>jappie</t>
  </si>
  <si>
    <t>japot</t>
  </si>
  <si>
    <t>japonsko</t>
  </si>
  <si>
    <t>japonicum</t>
  </si>
  <si>
    <t>japito</t>
  </si>
  <si>
    <t>japitana</t>
  </si>
  <si>
    <t>japitan</t>
  </si>
  <si>
    <t>japina</t>
  </si>
  <si>
    <t>japhar</t>
  </si>
  <si>
    <t>japeto</t>
  </si>
  <si>
    <t>japera</t>
  </si>
  <si>
    <t>japenese</t>
  </si>
  <si>
    <t>japant</t>
  </si>
  <si>
    <t>japanis</t>
  </si>
  <si>
    <t>japangirl</t>
  </si>
  <si>
    <t>japanboy</t>
  </si>
  <si>
    <t>japan90</t>
  </si>
  <si>
    <t>japan69</t>
  </si>
  <si>
    <t>japan22</t>
  </si>
  <si>
    <t>japan2006</t>
  </si>
  <si>
    <t>japan19</t>
  </si>
  <si>
    <t>japan18</t>
  </si>
  <si>
    <t>japan14</t>
  </si>
  <si>
    <t>japan1234</t>
  </si>
  <si>
    <t>japan04</t>
  </si>
  <si>
    <t>jap948</t>
  </si>
  <si>
    <t>jap7458</t>
  </si>
  <si>
    <t>jao123</t>
  </si>
  <si>
    <t>janzy</t>
  </si>
  <si>
    <t>janzky</t>
  </si>
  <si>
    <t>janzcute</t>
  </si>
  <si>
    <t>jany15</t>
  </si>
  <si>
    <t>jany12</t>
  </si>
  <si>
    <t>janwin</t>
  </si>
  <si>
    <t>janvier24</t>
  </si>
  <si>
    <t>januses</t>
  </si>
  <si>
    <t>januka</t>
  </si>
  <si>
    <t>janubaba</t>
  </si>
  <si>
    <t>januaryy</t>
  </si>
  <si>
    <t>januarys</t>
  </si>
  <si>
    <t>january198</t>
  </si>
  <si>
    <t>january112</t>
  </si>
  <si>
    <t>januaria</t>
  </si>
  <si>
    <t>januari1</t>
  </si>
  <si>
    <t>jantra</t>
  </si>
  <si>
    <t>janto</t>
  </si>
  <si>
    <t>janthree</t>
  </si>
  <si>
    <t>jantheman</t>
  </si>
  <si>
    <t>janteamo</t>
  </si>
  <si>
    <t>jantaro</t>
  </si>
  <si>
    <t>janssens</t>
  </si>
  <si>
    <t>janssen123</t>
  </si>
  <si>
    <t>jansix</t>
  </si>
  <si>
    <t>jansha</t>
  </si>
  <si>
    <t>janrev</t>
  </si>
  <si>
    <t>janraven</t>
  </si>
  <si>
    <t>janran</t>
  </si>
  <si>
    <t>janpool</t>
  </si>
  <si>
    <t>janpeter</t>
  </si>
  <si>
    <t>janpauline</t>
  </si>
  <si>
    <t>janpao</t>
  </si>
  <si>
    <t>janpan</t>
  </si>
  <si>
    <t>janosi</t>
  </si>
  <si>
    <t>janoo123</t>
  </si>
  <si>
    <t>janome</t>
  </si>
  <si>
    <t>janolino</t>
  </si>
  <si>
    <t>janoka</t>
  </si>
  <si>
    <t>janocas</t>
  </si>
  <si>
    <t>janoca</t>
  </si>
  <si>
    <t>janny14</t>
  </si>
  <si>
    <t>janny1</t>
  </si>
  <si>
    <t>jannos</t>
  </si>
  <si>
    <t>jannjann</t>
  </si>
  <si>
    <t>jannicole</t>
  </si>
  <si>
    <t>jannic</t>
  </si>
  <si>
    <t>jannely</t>
  </si>
  <si>
    <t>jannela</t>
  </si>
  <si>
    <t>janneke1</t>
  </si>
  <si>
    <t>janneh</t>
  </si>
  <si>
    <t>jannea</t>
  </si>
  <si>
    <t>janne1</t>
  </si>
  <si>
    <t>jannath</t>
  </si>
  <si>
    <t>jannan</t>
  </si>
  <si>
    <t>jannali</t>
  </si>
  <si>
    <t>jannai</t>
  </si>
  <si>
    <t>janna8</t>
  </si>
  <si>
    <t>janna25</t>
  </si>
  <si>
    <t>janna22</t>
  </si>
  <si>
    <t>janna18</t>
  </si>
  <si>
    <t>janna123</t>
  </si>
  <si>
    <t>janna11</t>
  </si>
  <si>
    <t>janmicheal</t>
  </si>
  <si>
    <t>janmic</t>
  </si>
  <si>
    <t>janmat</t>
  </si>
  <si>
    <t>janlul</t>
  </si>
  <si>
    <t>janlin</t>
  </si>
  <si>
    <t>janlei</t>
  </si>
  <si>
    <t>jankys</t>
  </si>
  <si>
    <t>janking</t>
  </si>
  <si>
    <t>janki1</t>
  </si>
  <si>
    <t>janker</t>
  </si>
  <si>
    <t>jankarlo</t>
  </si>
  <si>
    <t>janjun</t>
  </si>
  <si>
    <t>janjoy</t>
  </si>
  <si>
    <t>janjosh</t>
  </si>
  <si>
    <t>janjoseph</t>
  </si>
  <si>
    <t>janjon</t>
  </si>
  <si>
    <t>janjeff</t>
  </si>
  <si>
    <t>janjas</t>
  </si>
  <si>
    <t>janjano</t>
  </si>
  <si>
    <t>janjan27</t>
  </si>
  <si>
    <t>janjan25</t>
  </si>
  <si>
    <t>janjan23</t>
  </si>
  <si>
    <t>janjan12</t>
  </si>
  <si>
    <t>janjam</t>
  </si>
  <si>
    <t>janjaap</t>
  </si>
  <si>
    <t>janiyah07</t>
  </si>
  <si>
    <t>janiya12</t>
  </si>
  <si>
    <t>janiya09</t>
  </si>
  <si>
    <t>janiva</t>
  </si>
  <si>
    <t>janitzia</t>
  </si>
  <si>
    <t>janitta</t>
  </si>
  <si>
    <t>janitor1</t>
  </si>
  <si>
    <t>janiska</t>
  </si>
  <si>
    <t>janisah</t>
  </si>
  <si>
    <t>janiqua</t>
  </si>
  <si>
    <t>janio</t>
  </si>
  <si>
    <t>janinz</t>
  </si>
  <si>
    <t>janinna</t>
  </si>
  <si>
    <t>janinerose</t>
  </si>
  <si>
    <t>janinemae</t>
  </si>
  <si>
    <t>janinem</t>
  </si>
  <si>
    <t>janine9</t>
  </si>
  <si>
    <t>janine89</t>
  </si>
  <si>
    <t>janine29</t>
  </si>
  <si>
    <t>janine20</t>
  </si>
  <si>
    <t>janine17</t>
  </si>
  <si>
    <t>janine08</t>
  </si>
  <si>
    <t>janine06</t>
  </si>
  <si>
    <t>janine02</t>
  </si>
  <si>
    <t>janinamae</t>
  </si>
  <si>
    <t>janima</t>
  </si>
  <si>
    <t>janill</t>
  </si>
  <si>
    <t>janila</t>
  </si>
  <si>
    <t>janil1</t>
  </si>
  <si>
    <t>janiki</t>
  </si>
  <si>
    <t>janiele</t>
  </si>
  <si>
    <t>janiebug</t>
  </si>
  <si>
    <t>janie8</t>
  </si>
  <si>
    <t>janie21</t>
  </si>
  <si>
    <t>janicelee</t>
  </si>
  <si>
    <t>janicek</t>
  </si>
  <si>
    <t>janiceb</t>
  </si>
  <si>
    <t>janice99</t>
  </si>
  <si>
    <t>janice69</t>
  </si>
  <si>
    <t>janice45</t>
  </si>
  <si>
    <t>janice33</t>
  </si>
  <si>
    <t>janice27</t>
  </si>
  <si>
    <t>janice26</t>
  </si>
  <si>
    <t>janice19</t>
  </si>
  <si>
    <t>janice11</t>
  </si>
  <si>
    <t>janice06</t>
  </si>
  <si>
    <t>janice!</t>
  </si>
  <si>
    <t>janiboy</t>
  </si>
  <si>
    <t>jani22</t>
  </si>
  <si>
    <t>jani1</t>
  </si>
  <si>
    <t>jani02</t>
  </si>
  <si>
    <t>jango13</t>
  </si>
  <si>
    <t>jangio</t>
  </si>
  <si>
    <t>jangie</t>
  </si>
  <si>
    <t>janghyuk</t>
  </si>
  <si>
    <t>janggeunsuk</t>
  </si>
  <si>
    <t>jangeum</t>
  </si>
  <si>
    <t>jangchup1</t>
  </si>
  <si>
    <t>jangchup</t>
  </si>
  <si>
    <t>jangangila</t>
  </si>
  <si>
    <t>janganbukak</t>
  </si>
  <si>
    <t>janga</t>
  </si>
  <si>
    <t>janezz</t>
  </si>
  <si>
    <t>janeywaney</t>
  </si>
  <si>
    <t>janey17</t>
  </si>
  <si>
    <t>janeve</t>
  </si>
  <si>
    <t>janetzy</t>
  </si>
  <si>
    <t>janetx</t>
  </si>
  <si>
    <t>janette2</t>
  </si>
  <si>
    <t>janetr</t>
  </si>
  <si>
    <t>janetot</t>
  </si>
  <si>
    <t>janetlee</t>
  </si>
  <si>
    <t>janethe</t>
  </si>
  <si>
    <t>janeth25</t>
  </si>
  <si>
    <t>janeth2</t>
  </si>
  <si>
    <t>janeth19</t>
  </si>
  <si>
    <t>janeth14</t>
  </si>
  <si>
    <t>janeteamo</t>
  </si>
  <si>
    <t>janetd</t>
  </si>
  <si>
    <t>janetcita</t>
  </si>
  <si>
    <t>janet86</t>
  </si>
  <si>
    <t>janet77</t>
  </si>
  <si>
    <t>janet67</t>
  </si>
  <si>
    <t>janet55</t>
  </si>
  <si>
    <t>janet44</t>
  </si>
  <si>
    <t>janet26</t>
  </si>
  <si>
    <t>janet19</t>
  </si>
  <si>
    <t>janet007</t>
  </si>
  <si>
    <t>janet0</t>
  </si>
  <si>
    <t>janester</t>
  </si>
  <si>
    <t>janessa3</t>
  </si>
  <si>
    <t>janessa04</t>
  </si>
  <si>
    <t>janeskie</t>
  </si>
  <si>
    <t>janeska</t>
  </si>
  <si>
    <t>janesia</t>
  </si>
  <si>
    <t>janesi</t>
  </si>
  <si>
    <t>janeshia</t>
  </si>
  <si>
    <t>janerwin</t>
  </si>
  <si>
    <t>janenicole</t>
  </si>
  <si>
    <t>janeng</t>
  </si>
  <si>
    <t>janene1</t>
  </si>
  <si>
    <t>janemm</t>
  </si>
  <si>
    <t>janemce</t>
  </si>
  <si>
    <t>janelson</t>
  </si>
  <si>
    <t>janelopez</t>
  </si>
  <si>
    <t>janellie</t>
  </si>
  <si>
    <t>janellee</t>
  </si>
  <si>
    <t>janelle3</t>
  </si>
  <si>
    <t>janelle24</t>
  </si>
  <si>
    <t>janelle22</t>
  </si>
  <si>
    <t>janelle13</t>
  </si>
  <si>
    <t>janelle10</t>
  </si>
  <si>
    <t>janelle06</t>
  </si>
  <si>
    <t>janelle03</t>
  </si>
  <si>
    <t>janelle0</t>
  </si>
  <si>
    <t>janelle*</t>
  </si>
  <si>
    <t>janell87</t>
  </si>
  <si>
    <t>janell21</t>
  </si>
  <si>
    <t>janelin</t>
  </si>
  <si>
    <t>janeleo</t>
  </si>
  <si>
    <t>janel8</t>
  </si>
  <si>
    <t>janel08</t>
  </si>
  <si>
    <t>janejj</t>
  </si>
  <si>
    <t>janejanejane</t>
  </si>
  <si>
    <t>janeivy</t>
  </si>
  <si>
    <t>janeiro18</t>
  </si>
  <si>
    <t>janeia</t>
  </si>
  <si>
    <t>janei</t>
  </si>
  <si>
    <t>janegwapa</t>
  </si>
  <si>
    <t>janeesha</t>
  </si>
  <si>
    <t>janeese</t>
  </si>
  <si>
    <t>janeesa</t>
  </si>
  <si>
    <t>janeen1</t>
  </si>
  <si>
    <t>janeee</t>
  </si>
  <si>
    <t>janee22</t>
  </si>
  <si>
    <t>janee14</t>
  </si>
  <si>
    <t>janee123</t>
  </si>
  <si>
    <t>janediane</t>
  </si>
  <si>
    <t>janeboy</t>
  </si>
  <si>
    <t>jane86</t>
  </si>
  <si>
    <t>jane65</t>
  </si>
  <si>
    <t>jane46</t>
  </si>
  <si>
    <t>jane42</t>
  </si>
  <si>
    <t>jane37</t>
  </si>
  <si>
    <t>jane34</t>
  </si>
  <si>
    <t>jane3</t>
  </si>
  <si>
    <t>jane2000</t>
  </si>
  <si>
    <t>jane2</t>
  </si>
  <si>
    <t>jane1995</t>
  </si>
  <si>
    <t>jane1994</t>
  </si>
  <si>
    <t>jane1988</t>
  </si>
  <si>
    <t>jane1978</t>
  </si>
  <si>
    <t>jane1975</t>
  </si>
  <si>
    <t>jane1211</t>
  </si>
  <si>
    <t>jandylee</t>
  </si>
  <si>
    <t>jandt4ever</t>
  </si>
  <si>
    <t>jandrick</t>
  </si>
  <si>
    <t>jandrei</t>
  </si>
  <si>
    <t>jandrea</t>
  </si>
  <si>
    <t>jandoc</t>
  </si>
  <si>
    <t>jando4</t>
  </si>
  <si>
    <t>jandjs</t>
  </si>
  <si>
    <t>jandj1</t>
  </si>
  <si>
    <t>jandiel</t>
  </si>
  <si>
    <t>jandell</t>
  </si>
  <si>
    <t>jandc4ever</t>
  </si>
  <si>
    <t>jandave</t>
  </si>
  <si>
    <t>jandara</t>
  </si>
  <si>
    <t>jancen</t>
  </si>
  <si>
    <t>janca</t>
  </si>
  <si>
    <t>janben</t>
  </si>
  <si>
    <t>janays</t>
  </si>
  <si>
    <t>janaye1</t>
  </si>
  <si>
    <t>janay7</t>
  </si>
  <si>
    <t>janay6</t>
  </si>
  <si>
    <t>janay5</t>
  </si>
  <si>
    <t>janay18</t>
  </si>
  <si>
    <t>janay17</t>
  </si>
  <si>
    <t>janay123</t>
  </si>
  <si>
    <t>janay12</t>
  </si>
  <si>
    <t>janay08</t>
  </si>
  <si>
    <t>janay05</t>
  </si>
  <si>
    <t>janavi</t>
  </si>
  <si>
    <t>janaury09</t>
  </si>
  <si>
    <t>janaug</t>
  </si>
  <si>
    <t>janaris</t>
  </si>
  <si>
    <t>janandre</t>
  </si>
  <si>
    <t>janak</t>
  </si>
  <si>
    <t>janaid</t>
  </si>
  <si>
    <t>janae9</t>
  </si>
  <si>
    <t>janae88</t>
  </si>
  <si>
    <t>janae8</t>
  </si>
  <si>
    <t>janae21</t>
  </si>
  <si>
    <t>janae1987</t>
  </si>
  <si>
    <t>janae123</t>
  </si>
  <si>
    <t>janae06</t>
  </si>
  <si>
    <t>janae01</t>
  </si>
  <si>
    <t>janacute</t>
  </si>
  <si>
    <t>janabanana</t>
  </si>
  <si>
    <t>janaban</t>
  </si>
  <si>
    <t>janaa</t>
  </si>
  <si>
    <t>jana5262</t>
  </si>
  <si>
    <t>jana23</t>
  </si>
  <si>
    <t>jana2005</t>
  </si>
  <si>
    <t>jana1989</t>
  </si>
  <si>
    <t>jana19</t>
  </si>
  <si>
    <t>jana18</t>
  </si>
  <si>
    <t>jana17</t>
  </si>
  <si>
    <t>jana13</t>
  </si>
  <si>
    <t>jana123</t>
  </si>
  <si>
    <t>jana10</t>
  </si>
  <si>
    <t>jana08</t>
  </si>
  <si>
    <t>jan82006</t>
  </si>
  <si>
    <t>jan81984</t>
  </si>
  <si>
    <t>jan792</t>
  </si>
  <si>
    <t>jan696</t>
  </si>
  <si>
    <t>jan675</t>
  </si>
  <si>
    <t>jan5th</t>
  </si>
  <si>
    <t>jan508</t>
  </si>
  <si>
    <t>jan4th</t>
  </si>
  <si>
    <t>jan494</t>
  </si>
  <si>
    <t>jan41997</t>
  </si>
  <si>
    <t>jan390</t>
  </si>
  <si>
    <t>jan30th</t>
  </si>
  <si>
    <t>jan307</t>
  </si>
  <si>
    <t>jan29th</t>
  </si>
  <si>
    <t>jan282003</t>
  </si>
  <si>
    <t>jan281994</t>
  </si>
  <si>
    <t>jan27th</t>
  </si>
  <si>
    <t>jan273</t>
  </si>
  <si>
    <t>jan262007</t>
  </si>
  <si>
    <t>jan251989</t>
  </si>
  <si>
    <t>jan231986</t>
  </si>
  <si>
    <t>jan212006</t>
  </si>
  <si>
    <t>jan1891</t>
  </si>
  <si>
    <t>jan1805</t>
  </si>
  <si>
    <t>jan1789</t>
  </si>
  <si>
    <t>jan171992</t>
  </si>
  <si>
    <t>jan1709</t>
  </si>
  <si>
    <t>jan1692</t>
  </si>
  <si>
    <t>jan1589</t>
  </si>
  <si>
    <t>jan1586</t>
  </si>
  <si>
    <t>jan152005</t>
  </si>
  <si>
    <t>jan151999</t>
  </si>
  <si>
    <t>jan1508</t>
  </si>
  <si>
    <t>jan1491</t>
  </si>
  <si>
    <t>jan1488</t>
  </si>
  <si>
    <t>jan141982</t>
  </si>
  <si>
    <t>jan1394</t>
  </si>
  <si>
    <t>jan1389</t>
  </si>
  <si>
    <t>jan131</t>
  </si>
  <si>
    <t>jan1308</t>
  </si>
  <si>
    <t>jan129</t>
  </si>
  <si>
    <t>jan1283</t>
  </si>
  <si>
    <t>jan123456</t>
  </si>
  <si>
    <t>jan12345</t>
  </si>
  <si>
    <t>jan122006</t>
  </si>
  <si>
    <t>jan122</t>
  </si>
  <si>
    <t>jan1206</t>
  </si>
  <si>
    <t>jan1202</t>
  </si>
  <si>
    <t>jan12006</t>
  </si>
  <si>
    <t>jan1195</t>
  </si>
  <si>
    <t>jan1192</t>
  </si>
  <si>
    <t>jan1191</t>
  </si>
  <si>
    <t>jan1183</t>
  </si>
  <si>
    <t>jan1106</t>
  </si>
  <si>
    <t>jan1105</t>
  </si>
  <si>
    <t>jan1084</t>
  </si>
  <si>
    <t>jan1076</t>
  </si>
  <si>
    <t>jan105</t>
  </si>
  <si>
    <t>jan102007</t>
  </si>
  <si>
    <t>jan101992</t>
  </si>
  <si>
    <t>jan0905</t>
  </si>
  <si>
    <t>jan0789</t>
  </si>
  <si>
    <t>jan0390</t>
  </si>
  <si>
    <t>jan0126</t>
  </si>
  <si>
    <t>jan0122</t>
  </si>
  <si>
    <t>jan0121</t>
  </si>
  <si>
    <t>jan0102</t>
  </si>
  <si>
    <t>jan.23</t>
  </si>
  <si>
    <t>jan.15</t>
  </si>
  <si>
    <t>jamzzz</t>
  </si>
  <si>
    <t>jamzz</t>
  </si>
  <si>
    <t>jamzky</t>
  </si>
  <si>
    <t>jamyll</t>
  </si>
  <si>
    <t>jamyia</t>
  </si>
  <si>
    <t>jamyca</t>
  </si>
  <si>
    <t>jamyah1</t>
  </si>
  <si>
    <t>jamyab</t>
  </si>
  <si>
    <t>jamya05</t>
  </si>
  <si>
    <t>jamya</t>
  </si>
  <si>
    <t>jamy101</t>
  </si>
  <si>
    <t>jamski</t>
  </si>
  <si>
    <t>jamshid</t>
  </si>
  <si>
    <t>jamshed</t>
  </si>
  <si>
    <t>jamshe</t>
  </si>
  <si>
    <t>jams07</t>
  </si>
  <si>
    <t>jamrock5</t>
  </si>
  <si>
    <t>jamrock2</t>
  </si>
  <si>
    <t>jamrex</t>
  </si>
  <si>
    <t>jampoy</t>
  </si>
  <si>
    <t>jampax</t>
  </si>
  <si>
    <t>jampas</t>
  </si>
  <si>
    <t>jampakx</t>
  </si>
  <si>
    <t>jamous</t>
  </si>
  <si>
    <t>jamonica</t>
  </si>
  <si>
    <t>jamoni</t>
  </si>
  <si>
    <t>jamon31</t>
  </si>
  <si>
    <t>jamoan</t>
  </si>
  <si>
    <t>jamnik</t>
  </si>
  <si>
    <t>jamnet</t>
  </si>
  <si>
    <t>jammy6</t>
  </si>
  <si>
    <t>jammy4eva</t>
  </si>
  <si>
    <t>jammy15</t>
  </si>
  <si>
    <t>jammss</t>
  </si>
  <si>
    <t>jammm</t>
  </si>
  <si>
    <t>jammin3</t>
  </si>
  <si>
    <t>jammin07</t>
  </si>
  <si>
    <t>jammin!</t>
  </si>
  <si>
    <t>jammie21</t>
  </si>
  <si>
    <t>jammie123</t>
  </si>
  <si>
    <t>jammi</t>
  </si>
  <si>
    <t>jammers5</t>
  </si>
  <si>
    <t>jammer7</t>
  </si>
  <si>
    <t>jammer23</t>
  </si>
  <si>
    <t>jammah</t>
  </si>
  <si>
    <t>jamlet</t>
  </si>
  <si>
    <t>jamkat</t>
  </si>
  <si>
    <t>jamjung</t>
  </si>
  <si>
    <t>jamjon</t>
  </si>
  <si>
    <t>jamjars</t>
  </si>
  <si>
    <t>jamjam23</t>
  </si>
  <si>
    <t>jamison16</t>
  </si>
  <si>
    <t>jamison05</t>
  </si>
  <si>
    <t>jamirgarcia</t>
  </si>
  <si>
    <t>jamira11</t>
  </si>
  <si>
    <t>jamir2</t>
  </si>
  <si>
    <t>jamir123</t>
  </si>
  <si>
    <t>jamir10</t>
  </si>
  <si>
    <t>jamine1</t>
  </si>
  <si>
    <t>jamin14</t>
  </si>
  <si>
    <t>jamilo</t>
  </si>
  <si>
    <t>jamillie</t>
  </si>
  <si>
    <t>jamilett</t>
  </si>
  <si>
    <t>jamileth1</t>
  </si>
  <si>
    <t>jamile1</t>
  </si>
  <si>
    <t>jamila22</t>
  </si>
  <si>
    <t>jamila16</t>
  </si>
  <si>
    <t>jamila11</t>
  </si>
  <si>
    <t>jamil87</t>
  </si>
  <si>
    <t>jamil3</t>
  </si>
  <si>
    <t>jamil21</t>
  </si>
  <si>
    <t>jamil2</t>
  </si>
  <si>
    <t>jamil12</t>
  </si>
  <si>
    <t>jamil06</t>
  </si>
  <si>
    <t>jamijami</t>
  </si>
  <si>
    <t>jamietaylor</t>
  </si>
  <si>
    <t>jamiess</t>
  </si>
  <si>
    <t>jamiese</t>
  </si>
  <si>
    <t>jamieruth</t>
  </si>
  <si>
    <t>jamiereid</t>
  </si>
  <si>
    <t>jamiere</t>
  </si>
  <si>
    <t>jamienme</t>
  </si>
  <si>
    <t>jamien1</t>
  </si>
  <si>
    <t>jamiemoore</t>
  </si>
  <si>
    <t>jamiemm</t>
  </si>
  <si>
    <t>jamielover</t>
  </si>
  <si>
    <t>jamielee3</t>
  </si>
  <si>
    <t>jamiekelly</t>
  </si>
  <si>
    <t>jamiejoe</t>
  </si>
  <si>
    <t>jamieisgay</t>
  </si>
  <si>
    <t>jamieiscool</t>
  </si>
  <si>
    <t>jamiehall</t>
  </si>
  <si>
    <t>jamieh1</t>
  </si>
  <si>
    <t>jamiegurl</t>
  </si>
  <si>
    <t>jamiefoxx1</t>
  </si>
  <si>
    <t>jamiefisher</t>
  </si>
  <si>
    <t>jamiec1</t>
  </si>
  <si>
    <t>jamiebrett</t>
  </si>
  <si>
    <t>jamiebhoy</t>
  </si>
  <si>
    <t>jamie86</t>
  </si>
  <si>
    <t>jamie79</t>
  </si>
  <si>
    <t>jamie78</t>
  </si>
  <si>
    <t>jamie65</t>
  </si>
  <si>
    <t>jamie55</t>
  </si>
  <si>
    <t>jamie50</t>
  </si>
  <si>
    <t>jamie422</t>
  </si>
  <si>
    <t>jamie35</t>
  </si>
  <si>
    <t>jamie321</t>
  </si>
  <si>
    <t>jamie30</t>
  </si>
  <si>
    <t>jamie202</t>
  </si>
  <si>
    <t>jamie2009</t>
  </si>
  <si>
    <t>jamie1999</t>
  </si>
  <si>
    <t>jamie1996</t>
  </si>
  <si>
    <t>jamie1980</t>
  </si>
  <si>
    <t>jamie1974</t>
  </si>
  <si>
    <t>jamie159</t>
  </si>
  <si>
    <t>jamie146</t>
  </si>
  <si>
    <t>jamie121</t>
  </si>
  <si>
    <t>jamie0995</t>
  </si>
  <si>
    <t>jamie001</t>
  </si>
  <si>
    <t>jamicheal</t>
  </si>
  <si>
    <t>jamica1</t>
  </si>
  <si>
    <t>jamiaya</t>
  </si>
  <si>
    <t>jamial</t>
  </si>
  <si>
    <t>jamiaca</t>
  </si>
  <si>
    <t>jami05</t>
  </si>
  <si>
    <t>jamhot</t>
  </si>
  <si>
    <t>jameze</t>
  </si>
  <si>
    <t>jameyj</t>
  </si>
  <si>
    <t>jameyb</t>
  </si>
  <si>
    <t>jameya</t>
  </si>
  <si>
    <t>jameswil12</t>
  </si>
  <si>
    <t>jameswifey</t>
  </si>
  <si>
    <t>jameswheeler</t>
  </si>
  <si>
    <t>jameswade</t>
  </si>
  <si>
    <t>jamestyler</t>
  </si>
  <si>
    <t>jamestown2</t>
  </si>
  <si>
    <t>jamestone</t>
  </si>
  <si>
    <t>jameston</t>
  </si>
  <si>
    <t>jamestic</t>
  </si>
  <si>
    <t>jamesteamo</t>
  </si>
  <si>
    <t>jamest3</t>
  </si>
  <si>
    <t>jamessa</t>
  </si>
  <si>
    <t>jamess5</t>
  </si>
  <si>
    <t>jamess4</t>
  </si>
  <si>
    <t>jamesrox</t>
  </si>
  <si>
    <t>jamesross</t>
  </si>
  <si>
    <t>jamesreid</t>
  </si>
  <si>
    <t>jamesone</t>
  </si>
  <si>
    <t>jameson4</t>
  </si>
  <si>
    <t>jameson07</t>
  </si>
  <si>
    <t>jamesmurray</t>
  </si>
  <si>
    <t>jamesmay</t>
  </si>
  <si>
    <t>jamesmason</t>
  </si>
  <si>
    <t>jamesmar</t>
  </si>
  <si>
    <t>jamesm5</t>
  </si>
  <si>
    <t>jamesly</t>
  </si>
  <si>
    <t>jameslove1</t>
  </si>
  <si>
    <t>jameslisa</t>
  </si>
  <si>
    <t>jameslb7</t>
  </si>
  <si>
    <t>jamesl12</t>
  </si>
  <si>
    <t>jameskym</t>
  </si>
  <si>
    <t>jamesky</t>
  </si>
  <si>
    <t>jameskarl</t>
  </si>
  <si>
    <t>jamesjoy</t>
  </si>
  <si>
    <t>jamesjason</t>
  </si>
  <si>
    <t>jamesjackson</t>
  </si>
  <si>
    <t>jameshet</t>
  </si>
  <si>
    <t>jameshenry</t>
  </si>
  <si>
    <t>jamesharrison</t>
  </si>
  <si>
    <t>jamesharris</t>
  </si>
  <si>
    <t>jamesgrover</t>
  </si>
  <si>
    <t>jamesgray</t>
  </si>
  <si>
    <t>jamesglover</t>
  </si>
  <si>
    <t>jamesgirl1</t>
  </si>
  <si>
    <t>jamesfrancis</t>
  </si>
  <si>
    <t>jamesen</t>
  </si>
  <si>
    <t>jamesed</t>
  </si>
  <si>
    <t>jamesdd</t>
  </si>
  <si>
    <t>jamesdavies</t>
  </si>
  <si>
    <t>jamesdad</t>
  </si>
  <si>
    <t>jamesclark</t>
  </si>
  <si>
    <t>jameschris</t>
  </si>
  <si>
    <t>jamescarter</t>
  </si>
  <si>
    <t>jamescarlos</t>
  </si>
  <si>
    <t>jamesbusted</t>
  </si>
  <si>
    <t>jamesbreen</t>
  </si>
  <si>
    <t>jamesbooth</t>
  </si>
  <si>
    <t>jamesbond3</t>
  </si>
  <si>
    <t>jamesbond.</t>
  </si>
  <si>
    <t>jamesbo</t>
  </si>
  <si>
    <t>jamesbaby1</t>
  </si>
  <si>
    <t>jamesbabe</t>
  </si>
  <si>
    <t>jamesb04</t>
  </si>
  <si>
    <t>jamesandliz</t>
  </si>
  <si>
    <t>jamesadams</t>
  </si>
  <si>
    <t>james_1</t>
  </si>
  <si>
    <t>james_</t>
  </si>
  <si>
    <t>james811</t>
  </si>
  <si>
    <t>james7138</t>
  </si>
  <si>
    <t>james63</t>
  </si>
  <si>
    <t>james6192</t>
  </si>
  <si>
    <t>james58</t>
  </si>
  <si>
    <t>james417</t>
  </si>
  <si>
    <t>james415</t>
  </si>
  <si>
    <t>james410</t>
  </si>
  <si>
    <t>james329</t>
  </si>
  <si>
    <t>james2607</t>
  </si>
  <si>
    <t>james226</t>
  </si>
  <si>
    <t>james219</t>
  </si>
  <si>
    <t>james214</t>
  </si>
  <si>
    <t>james210</t>
  </si>
  <si>
    <t>james1me</t>
  </si>
  <si>
    <t>james1975</t>
  </si>
  <si>
    <t>james1968</t>
  </si>
  <si>
    <t>james1962</t>
  </si>
  <si>
    <t>james134</t>
  </si>
  <si>
    <t>james125</t>
  </si>
  <si>
    <t>james124</t>
  </si>
  <si>
    <t>james119</t>
  </si>
  <si>
    <t>james114</t>
  </si>
  <si>
    <t>james113</t>
  </si>
  <si>
    <t>james1112</t>
  </si>
  <si>
    <t>james105</t>
  </si>
  <si>
    <t>james1014</t>
  </si>
  <si>
    <t>james0712</t>
  </si>
  <si>
    <t>james0611</t>
  </si>
  <si>
    <t>james0125</t>
  </si>
  <si>
    <t>james012</t>
  </si>
  <si>
    <t>james011</t>
  </si>
  <si>
    <t>james0106</t>
  </si>
  <si>
    <t>jamery</t>
  </si>
  <si>
    <t>jamelles</t>
  </si>
  <si>
    <t>jamellene</t>
  </si>
  <si>
    <t>jamelle1</t>
  </si>
  <si>
    <t>jamell23</t>
  </si>
  <si>
    <t>jamell08</t>
  </si>
  <si>
    <t>jamelie</t>
  </si>
  <si>
    <t>jamelia1</t>
  </si>
  <si>
    <t>jamele</t>
  </si>
  <si>
    <t>jamel5</t>
  </si>
  <si>
    <t>jamel4</t>
  </si>
  <si>
    <t>jamel34</t>
  </si>
  <si>
    <t>jamel24</t>
  </si>
  <si>
    <t>jamel22</t>
  </si>
  <si>
    <t>jamel16</t>
  </si>
  <si>
    <t>jamel15</t>
  </si>
  <si>
    <t>jamel10</t>
  </si>
  <si>
    <t>jameko</t>
  </si>
  <si>
    <t>jameka1</t>
  </si>
  <si>
    <t>jamei</t>
  </si>
  <si>
    <t>jameelah_1</t>
  </si>
  <si>
    <t>jameece</t>
  </si>
  <si>
    <t>jamee23</t>
  </si>
  <si>
    <t>jamebond</t>
  </si>
  <si>
    <t>jameball</t>
  </si>
  <si>
    <t>jamean</t>
  </si>
  <si>
    <t>jame16</t>
  </si>
  <si>
    <t>jamdan</t>
  </si>
  <si>
    <t>jamcel</t>
  </si>
  <si>
    <t>jambu</t>
  </si>
  <si>
    <t>jamboree1</t>
  </si>
  <si>
    <t>jambons</t>
  </si>
  <si>
    <t>jambojambo</t>
  </si>
  <si>
    <t>jamblang</t>
  </si>
  <si>
    <t>jambie</t>
  </si>
  <si>
    <t>jambi123</t>
  </si>
  <si>
    <t>jambangan</t>
  </si>
  <si>
    <t>jambal</t>
  </si>
  <si>
    <t>jambak</t>
  </si>
  <si>
    <t>jamba123</t>
  </si>
  <si>
    <t>jamayne</t>
  </si>
  <si>
    <t>jamayca</t>
  </si>
  <si>
    <t>jamash</t>
  </si>
  <si>
    <t>jamarri</t>
  </si>
  <si>
    <t>jamarra</t>
  </si>
  <si>
    <t>jamarkus</t>
  </si>
  <si>
    <t>jamarj</t>
  </si>
  <si>
    <t>jamarian</t>
  </si>
  <si>
    <t>jamari123</t>
  </si>
  <si>
    <t>jamari09</t>
  </si>
  <si>
    <t>jamari08</t>
  </si>
  <si>
    <t>jamari07</t>
  </si>
  <si>
    <t>jamareon</t>
  </si>
  <si>
    <t>jamaree1</t>
  </si>
  <si>
    <t>jamard</t>
  </si>
  <si>
    <t>jamar3</t>
  </si>
  <si>
    <t>jamar24</t>
  </si>
  <si>
    <t>jamar23</t>
  </si>
  <si>
    <t>jamar22</t>
  </si>
  <si>
    <t>jamar17</t>
  </si>
  <si>
    <t>jamar13</t>
  </si>
  <si>
    <t>jamar11</t>
  </si>
  <si>
    <t>jamante</t>
  </si>
  <si>
    <t>jamanji</t>
  </si>
  <si>
    <t>jamalz</t>
  </si>
  <si>
    <t>jamalwilliams</t>
  </si>
  <si>
    <t>jamall1</t>
  </si>
  <si>
    <t>jamalk</t>
  </si>
  <si>
    <t>jamaljamal</t>
  </si>
  <si>
    <t>jamalelv9</t>
  </si>
  <si>
    <t>jamalboo</t>
  </si>
  <si>
    <t>jamal92</t>
  </si>
  <si>
    <t>jamal87</t>
  </si>
  <si>
    <t>jamal786</t>
  </si>
  <si>
    <t>jamal30</t>
  </si>
  <si>
    <t>jamal1995</t>
  </si>
  <si>
    <t>jamal101</t>
  </si>
  <si>
    <t>jamal09</t>
  </si>
  <si>
    <t>jamal.</t>
  </si>
  <si>
    <t>jamal*</t>
  </si>
  <si>
    <t>jamajama</t>
  </si>
  <si>
    <t>jamain1</t>
  </si>
  <si>
    <t>jamaik</t>
  </si>
  <si>
    <t>jamaico</t>
  </si>
  <si>
    <t>jamaicanhottie</t>
  </si>
  <si>
    <t>jamaicangurl</t>
  </si>
  <si>
    <t>jamaicangal</t>
  </si>
  <si>
    <t>jamaicanboy</t>
  </si>
  <si>
    <t>jamaica99</t>
  </si>
  <si>
    <t>jamaica6</t>
  </si>
  <si>
    <t>jamaica36</t>
  </si>
  <si>
    <t>jamaica26</t>
  </si>
  <si>
    <t>jamaica2006</t>
  </si>
  <si>
    <t>jamaica04</t>
  </si>
  <si>
    <t>jamaica02</t>
  </si>
  <si>
    <t>jamaha</t>
  </si>
  <si>
    <t>jamacia1</t>
  </si>
  <si>
    <t>jamaal23</t>
  </si>
  <si>
    <t>jamaal22</t>
  </si>
  <si>
    <t>jama21</t>
  </si>
  <si>
    <t>jama</t>
  </si>
  <si>
    <t>jam999</t>
  </si>
  <si>
    <t>jam888</t>
  </si>
  <si>
    <t>jam555</t>
  </si>
  <si>
    <t>jam1994</t>
  </si>
  <si>
    <t>jam1983</t>
  </si>
  <si>
    <t>jam1978</t>
  </si>
  <si>
    <t>jam15</t>
  </si>
  <si>
    <t>jam14</t>
  </si>
  <si>
    <t>jam08</t>
  </si>
  <si>
    <t>jalyssa1</t>
  </si>
  <si>
    <t>jalysa</t>
  </si>
  <si>
    <t>jalynn2</t>
  </si>
  <si>
    <t>jalyne</t>
  </si>
  <si>
    <t>jalyn06</t>
  </si>
  <si>
    <t>jalvin</t>
  </si>
  <si>
    <t>jalousie</t>
  </si>
  <si>
    <t>jalouse</t>
  </si>
  <si>
    <t>jalos</t>
  </si>
  <si>
    <t>jalocon</t>
  </si>
  <si>
    <t>jally</t>
  </si>
  <si>
    <t>jallores</t>
  </si>
  <si>
    <t>jallal</t>
  </si>
  <si>
    <t>jallad</t>
  </si>
  <si>
    <t>jalisia</t>
  </si>
  <si>
    <t>jalisco5</t>
  </si>
  <si>
    <t>jalisco3</t>
  </si>
  <si>
    <t>jalisco2</t>
  </si>
  <si>
    <t>jalisco18</t>
  </si>
  <si>
    <t>jalisco14</t>
  </si>
  <si>
    <t>jalisco07</t>
  </si>
  <si>
    <t>jalisco01</t>
  </si>
  <si>
    <t>jalisa22</t>
  </si>
  <si>
    <t>jalisa17</t>
  </si>
  <si>
    <t>jalinboo</t>
  </si>
  <si>
    <t>jalika</t>
  </si>
  <si>
    <t>jalie</t>
  </si>
  <si>
    <t>jaliah1</t>
  </si>
  <si>
    <t>jalia06</t>
  </si>
  <si>
    <t>jalia</t>
  </si>
  <si>
    <t>jaleyah</t>
  </si>
  <si>
    <t>jaleya</t>
  </si>
  <si>
    <t>jalexa</t>
  </si>
  <si>
    <t>jalesha</t>
  </si>
  <si>
    <t>jalesa1</t>
  </si>
  <si>
    <t>jaler</t>
  </si>
  <si>
    <t>jalenj</t>
  </si>
  <si>
    <t>jalena1</t>
  </si>
  <si>
    <t>jalen99</t>
  </si>
  <si>
    <t>jalen93</t>
  </si>
  <si>
    <t>jalen8554</t>
  </si>
  <si>
    <t>jalen4eva</t>
  </si>
  <si>
    <t>jalen15</t>
  </si>
  <si>
    <t>jalen1234</t>
  </si>
  <si>
    <t>jalem</t>
  </si>
  <si>
    <t>jaleigha</t>
  </si>
  <si>
    <t>jalebi</t>
  </si>
  <si>
    <t>jalbuna</t>
  </si>
  <si>
    <t>jalba1</t>
  </si>
  <si>
    <t>jalayah</t>
  </si>
  <si>
    <t>jalascute</t>
  </si>
  <si>
    <t>jalangkung</t>
  </si>
  <si>
    <t>jalanan</t>
  </si>
  <si>
    <t>jalajala</t>
  </si>
  <si>
    <t>jalain</t>
  </si>
  <si>
    <t>jalagat</t>
  </si>
  <si>
    <t>jakuzi</t>
  </si>
  <si>
    <t>jakubko</t>
  </si>
  <si>
    <t>jaksam</t>
  </si>
  <si>
    <t>jakoliro</t>
  </si>
  <si>
    <t>jakojako</t>
  </si>
  <si>
    <t>jakobt</t>
  </si>
  <si>
    <t>jakobr</t>
  </si>
  <si>
    <t>jakobb</t>
  </si>
  <si>
    <t>jakob03</t>
  </si>
  <si>
    <t>jakob01</t>
  </si>
  <si>
    <t>jakman</t>
  </si>
  <si>
    <t>jakki1</t>
  </si>
  <si>
    <t>jakkarin</t>
  </si>
  <si>
    <t>jakjohn</t>
  </si>
  <si>
    <t>jakiteamo</t>
  </si>
  <si>
    <t>jakiew</t>
  </si>
  <si>
    <t>jakie24</t>
  </si>
  <si>
    <t>jakie2</t>
  </si>
  <si>
    <t>jakie07</t>
  </si>
  <si>
    <t>jakeypoo1</t>
  </si>
  <si>
    <t>jakeym</t>
  </si>
  <si>
    <t>jakeydog</t>
  </si>
  <si>
    <t>jakeyboy1</t>
  </si>
  <si>
    <t>jakeybear92</t>
  </si>
  <si>
    <t>jakeybear</t>
  </si>
  <si>
    <t>jakey7</t>
  </si>
  <si>
    <t>jakey4</t>
  </si>
  <si>
    <t>jakey3</t>
  </si>
  <si>
    <t>jakey101</t>
  </si>
  <si>
    <t>jakey08</t>
  </si>
  <si>
    <t>jakewilliam</t>
  </si>
  <si>
    <t>jakew</t>
  </si>
  <si>
    <t>jakevious</t>
  </si>
  <si>
    <t>jakesbabe</t>
  </si>
  <si>
    <t>jakers!</t>
  </si>
  <si>
    <t>jakerose</t>
  </si>
  <si>
    <t>jakeriley</t>
  </si>
  <si>
    <t>jakerd</t>
  </si>
  <si>
    <t>jakepoo</t>
  </si>
  <si>
    <t>jakendra</t>
  </si>
  <si>
    <t>jakematt</t>
  </si>
  <si>
    <t>jakemartin</t>
  </si>
  <si>
    <t>jakemark</t>
  </si>
  <si>
    <t>jakemac</t>
  </si>
  <si>
    <t>jakeluke</t>
  </si>
  <si>
    <t>jakelara</t>
  </si>
  <si>
    <t>jakejeff</t>
  </si>
  <si>
    <t>jakej</t>
  </si>
  <si>
    <t>jakeissexy</t>
  </si>
  <si>
    <t>jakeisgay</t>
  </si>
  <si>
    <t>jakeh</t>
  </si>
  <si>
    <t>jakefrank</t>
  </si>
  <si>
    <t>jakeese</t>
  </si>
  <si>
    <t>jakeem1</t>
  </si>
  <si>
    <t>jakedavis</t>
  </si>
  <si>
    <t>jakedasnake</t>
  </si>
  <si>
    <t>jakecasey</t>
  </si>
  <si>
    <t>jakebrown</t>
  </si>
  <si>
    <t>jakeboy1</t>
  </si>
  <si>
    <t>jakebaker</t>
  </si>
  <si>
    <t>jakeavery</t>
  </si>
  <si>
    <t>jakea</t>
  </si>
  <si>
    <t>jake9</t>
  </si>
  <si>
    <t>jake6969</t>
  </si>
  <si>
    <t>jake456</t>
  </si>
  <si>
    <t>jake43</t>
  </si>
  <si>
    <t>jake311</t>
  </si>
  <si>
    <t>jake2k7</t>
  </si>
  <si>
    <t>jake2323</t>
  </si>
  <si>
    <t>jake213</t>
  </si>
  <si>
    <t>jake2012</t>
  </si>
  <si>
    <t>jake2010</t>
  </si>
  <si>
    <t>jake2.0</t>
  </si>
  <si>
    <t>jake1983</t>
  </si>
  <si>
    <t>jake1982</t>
  </si>
  <si>
    <t>jake144</t>
  </si>
  <si>
    <t>jake1221</t>
  </si>
  <si>
    <t>jake1215</t>
  </si>
  <si>
    <t>jake1124</t>
  </si>
  <si>
    <t>jake1017</t>
  </si>
  <si>
    <t>jake010</t>
  </si>
  <si>
    <t>jake001</t>
  </si>
  <si>
    <t>jake...</t>
  </si>
  <si>
    <t>jakazz</t>
  </si>
  <si>
    <t>jakarin</t>
  </si>
  <si>
    <t>jakang</t>
  </si>
  <si>
    <t>jakalz</t>
  </si>
  <si>
    <t>jakaleb</t>
  </si>
  <si>
    <t>jakaila</t>
  </si>
  <si>
    <t>jakada</t>
  </si>
  <si>
    <t>jak4eva</t>
  </si>
  <si>
    <t>jak1993</t>
  </si>
  <si>
    <t>jajwuth</t>
  </si>
  <si>
    <t>jajtda06</t>
  </si>
  <si>
    <t>jajjsg</t>
  </si>
  <si>
    <t>jajing</t>
  </si>
  <si>
    <t>jajie</t>
  </si>
  <si>
    <t>jaje89</t>
  </si>
  <si>
    <t>jajam</t>
  </si>
  <si>
    <t>jajalove</t>
  </si>
  <si>
    <t>jajalo</t>
  </si>
  <si>
    <t>jajac</t>
  </si>
  <si>
    <t>jaja95</t>
  </si>
  <si>
    <t>jaja88</t>
  </si>
  <si>
    <t>jaja77</t>
  </si>
  <si>
    <t>jaja7</t>
  </si>
  <si>
    <t>jaja69</t>
  </si>
  <si>
    <t>jaja504</t>
  </si>
  <si>
    <t>jaja25</t>
  </si>
  <si>
    <t>jaja19</t>
  </si>
  <si>
    <t>jaj637</t>
  </si>
  <si>
    <t>jaiza17</t>
  </si>
  <si>
    <t>jaiven</t>
  </si>
  <si>
    <t>jaitan</t>
  </si>
  <si>
    <t>jaiswal</t>
  </si>
  <si>
    <t>jaisson</t>
  </si>
  <si>
    <t>jaisah</t>
  </si>
  <si>
    <t>jairtkm</t>
  </si>
  <si>
    <t>jairotkm</t>
  </si>
  <si>
    <t>jairop</t>
  </si>
  <si>
    <t>jairoh</t>
  </si>
  <si>
    <t>jairoe</t>
  </si>
  <si>
    <t>jairo16</t>
  </si>
  <si>
    <t>jairo15</t>
  </si>
  <si>
    <t>jairo14</t>
  </si>
  <si>
    <t>jaireh</t>
  </si>
  <si>
    <t>jaired</t>
  </si>
  <si>
    <t>jaira1</t>
  </si>
  <si>
    <t>jair23</t>
  </si>
  <si>
    <t>jair13</t>
  </si>
  <si>
    <t>jair123</t>
  </si>
  <si>
    <t>jainy17</t>
  </si>
  <si>
    <t>jainas</t>
  </si>
  <si>
    <t>jainal</t>
  </si>
  <si>
    <t>jaina1</t>
  </si>
  <si>
    <t>jaimy1</t>
  </si>
  <si>
    <t>jaimiko</t>
  </si>
  <si>
    <t>jaimie2</t>
  </si>
  <si>
    <t>jaimes07</t>
  </si>
  <si>
    <t>jaimerz</t>
  </si>
  <si>
    <t>jaimemay</t>
  </si>
  <si>
    <t>jaimemarie</t>
  </si>
  <si>
    <t>jaimeluis</t>
  </si>
  <si>
    <t>jaimelea</t>
  </si>
  <si>
    <t>jaimej</t>
  </si>
  <si>
    <t>jaimecute</t>
  </si>
  <si>
    <t>jaimecamilteamo</t>
  </si>
  <si>
    <t>jaimealejandro</t>
  </si>
  <si>
    <t>jaime77</t>
  </si>
  <si>
    <t>jaime4</t>
  </si>
  <si>
    <t>jaime27</t>
  </si>
  <si>
    <t>jaime2008</t>
  </si>
  <si>
    <t>jaime1992</t>
  </si>
  <si>
    <t>jaime101</t>
  </si>
  <si>
    <t>jaime07</t>
  </si>
  <si>
    <t>jaime#1</t>
  </si>
  <si>
    <t>jaime!</t>
  </si>
  <si>
    <t>jaimataki</t>
  </si>
  <si>
    <t>jaimarie</t>
  </si>
  <si>
    <t>jaimah</t>
  </si>
  <si>
    <t>jailyn06</t>
  </si>
  <si>
    <t>jailon</t>
  </si>
  <si>
    <t>jailin1</t>
  </si>
  <si>
    <t>jailen1</t>
  </si>
  <si>
    <t>jailbate</t>
  </si>
  <si>
    <t>jail1203</t>
  </si>
  <si>
    <t>jaiko</t>
  </si>
  <si>
    <t>jaijay</t>
  </si>
  <si>
    <t>jaiidee</t>
  </si>
  <si>
    <t>jaifaif</t>
  </si>
  <si>
    <t>jaifai</t>
  </si>
  <si>
    <t>jaidyn7</t>
  </si>
  <si>
    <t>jaidyn04</t>
  </si>
  <si>
    <t>jaidon1</t>
  </si>
  <si>
    <t>jaiden27</t>
  </si>
  <si>
    <t>jaiden2005</t>
  </si>
  <si>
    <t>jaiden15</t>
  </si>
  <si>
    <t>jaiden14</t>
  </si>
  <si>
    <t>jaiden00</t>
  </si>
  <si>
    <t>jaiden!</t>
  </si>
  <si>
    <t>jaide1</t>
  </si>
  <si>
    <t>jaida07</t>
  </si>
  <si>
    <t>jaida06</t>
  </si>
  <si>
    <t>jaida01</t>
  </si>
  <si>
    <t>jaiber</t>
  </si>
  <si>
    <t>jaibajrangbali</t>
  </si>
  <si>
    <t>jaianne</t>
  </si>
  <si>
    <t>jai2002</t>
  </si>
  <si>
    <t>jahyra</t>
  </si>
  <si>
    <t>jahweh</t>
  </si>
  <si>
    <t>jahvana</t>
  </si>
  <si>
    <t>jahuan</t>
  </si>
  <si>
    <t>jahsiah1</t>
  </si>
  <si>
    <t>jahrose</t>
  </si>
  <si>
    <t>jahrell</t>
  </si>
  <si>
    <t>jahran</t>
  </si>
  <si>
    <t>jahrakal</t>
  </si>
  <si>
    <t>jahra</t>
  </si>
  <si>
    <t>jahquez</t>
  </si>
  <si>
    <t>jahovah</t>
  </si>
  <si>
    <t>jahosea</t>
  </si>
  <si>
    <t>jahnya</t>
  </si>
  <si>
    <t>jahniyah</t>
  </si>
  <si>
    <t>jahniqua</t>
  </si>
  <si>
    <t>jahnice</t>
  </si>
  <si>
    <t>jahnia</t>
  </si>
  <si>
    <t>jahnessa</t>
  </si>
  <si>
    <t>jahnelle</t>
  </si>
  <si>
    <t>jahnea</t>
  </si>
  <si>
    <t>jahnai</t>
  </si>
  <si>
    <t>jahmoni</t>
  </si>
  <si>
    <t>jahmira</t>
  </si>
  <si>
    <t>jahmin</t>
  </si>
  <si>
    <t>jahmia</t>
  </si>
  <si>
    <t>jahmari1</t>
  </si>
  <si>
    <t>jahmall</t>
  </si>
  <si>
    <t>jahlive1</t>
  </si>
  <si>
    <t>jahlisa</t>
  </si>
  <si>
    <t>jahlia</t>
  </si>
  <si>
    <t>jahlee</t>
  </si>
  <si>
    <t>jahlea</t>
  </si>
  <si>
    <t>jahjah11</t>
  </si>
  <si>
    <t>jahjah08</t>
  </si>
  <si>
    <t>jahira</t>
  </si>
  <si>
    <t>jaheim06</t>
  </si>
  <si>
    <t>jahden</t>
  </si>
  <si>
    <t>jahazel</t>
  </si>
  <si>
    <t>jahanna</t>
  </si>
  <si>
    <t>jah1love</t>
  </si>
  <si>
    <t>jah1991</t>
  </si>
  <si>
    <t>jah1516</t>
  </si>
  <si>
    <t>jah1234</t>
  </si>
  <si>
    <t>jaguas</t>
  </si>
  <si>
    <t>jaguarxk8</t>
  </si>
  <si>
    <t>jaguarxk</t>
  </si>
  <si>
    <t>jaguars13</t>
  </si>
  <si>
    <t>jaguarpaw</t>
  </si>
  <si>
    <t>jaguar5</t>
  </si>
  <si>
    <t>jaguar44</t>
  </si>
  <si>
    <t>jaguar24</t>
  </si>
  <si>
    <t>jaguar1776</t>
  </si>
  <si>
    <t>jaguar17</t>
  </si>
  <si>
    <t>jaguar08</t>
  </si>
  <si>
    <t>jaguar07</t>
  </si>
  <si>
    <t>jaguar!</t>
  </si>
  <si>
    <t>jags21</t>
  </si>
  <si>
    <t>jags123</t>
  </si>
  <si>
    <t>jagolds</t>
  </si>
  <si>
    <t>jagojago</t>
  </si>
  <si>
    <t>jagmohan</t>
  </si>
  <si>
    <t>jagler</t>
  </si>
  <si>
    <t>jagirl</t>
  </si>
  <si>
    <t>jaggys</t>
  </si>
  <si>
    <t>jaggy</t>
  </si>
  <si>
    <t>jagger4</t>
  </si>
  <si>
    <t>jagerbomb1</t>
  </si>
  <si>
    <t>jager13</t>
  </si>
  <si>
    <t>jagcafs</t>
  </si>
  <si>
    <t>jagat</t>
  </si>
  <si>
    <t>jagapeme2</t>
  </si>
  <si>
    <t>jagaa</t>
  </si>
  <si>
    <t>jag2005</t>
  </si>
  <si>
    <t>jag143</t>
  </si>
  <si>
    <t>jag</t>
  </si>
  <si>
    <t>jafoste</t>
  </si>
  <si>
    <t>jaffrey</t>
  </si>
  <si>
    <t>jaffhardy</t>
  </si>
  <si>
    <t>jaffacat</t>
  </si>
  <si>
    <t>jaffacake1</t>
  </si>
  <si>
    <t>jaf101190</t>
  </si>
  <si>
    <t>jaezelle</t>
  </si>
  <si>
    <t>jaezel</t>
  </si>
  <si>
    <t>jaewook</t>
  </si>
  <si>
    <t>jaeson1</t>
  </si>
  <si>
    <t>jaerick</t>
  </si>
  <si>
    <t>jaenelle</t>
  </si>
  <si>
    <t>jaeme</t>
  </si>
  <si>
    <t>jaelynn7</t>
  </si>
  <si>
    <t>jaelynn3</t>
  </si>
  <si>
    <t>jaelynn2</t>
  </si>
  <si>
    <t>jaelynn07</t>
  </si>
  <si>
    <t>jaelyn4</t>
  </si>
  <si>
    <t>jaelan</t>
  </si>
  <si>
    <t>jael2006</t>
  </si>
  <si>
    <t>jael01</t>
  </si>
  <si>
    <t>jaejae13</t>
  </si>
  <si>
    <t>jaedah</t>
  </si>
  <si>
    <t>jaeda1</t>
  </si>
  <si>
    <t>jaebar</t>
  </si>
  <si>
    <t>jaebaby</t>
  </si>
  <si>
    <t>jae1234</t>
  </si>
  <si>
    <t>jadynk</t>
  </si>
  <si>
    <t>jadyn23</t>
  </si>
  <si>
    <t>jadyn2</t>
  </si>
  <si>
    <t>jadyn03</t>
  </si>
  <si>
    <t>jadybug</t>
  </si>
  <si>
    <t>jady123</t>
  </si>
  <si>
    <t>jadul</t>
  </si>
  <si>
    <t>jadooo</t>
  </si>
  <si>
    <t>jadon05</t>
  </si>
  <si>
    <t>jadier</t>
  </si>
  <si>
    <t>jadiebaby</t>
  </si>
  <si>
    <t>jadia</t>
  </si>
  <si>
    <t>jadeywadey</t>
  </si>
  <si>
    <t>jadeybby</t>
  </si>
  <si>
    <t>jadey12</t>
  </si>
  <si>
    <t>jadey07</t>
  </si>
  <si>
    <t>jadexxx</t>
  </si>
  <si>
    <t>jadewilson</t>
  </si>
  <si>
    <t>jadeth</t>
  </si>
  <si>
    <t>jadesky</t>
  </si>
  <si>
    <t>jaderz</t>
  </si>
  <si>
    <t>jaderyan</t>
  </si>
  <si>
    <t>jaderules</t>
  </si>
  <si>
    <t>jader1</t>
  </si>
  <si>
    <t>jadepaige</t>
  </si>
  <si>
    <t>jadenz</t>
  </si>
  <si>
    <t>jadenrose</t>
  </si>
  <si>
    <t>jadenlee1</t>
  </si>
  <si>
    <t>jadeng1</t>
  </si>
  <si>
    <t>jadeng</t>
  </si>
  <si>
    <t>jaden99</t>
  </si>
  <si>
    <t>jaden9</t>
  </si>
  <si>
    <t>jaden829</t>
  </si>
  <si>
    <t>jaden315</t>
  </si>
  <si>
    <t>jaden27</t>
  </si>
  <si>
    <t>jaden2002</t>
  </si>
  <si>
    <t>jaden20</t>
  </si>
  <si>
    <t>jademoore</t>
  </si>
  <si>
    <t>jademarie1</t>
  </si>
  <si>
    <t>jademan</t>
  </si>
  <si>
    <t>jadelogan</t>
  </si>
  <si>
    <t>jadelin</t>
  </si>
  <si>
    <t>jadekitty</t>
  </si>
  <si>
    <t>jadeishot</t>
  </si>
  <si>
    <t>jadehunter</t>
  </si>
  <si>
    <t>jadegreen1</t>
  </si>
  <si>
    <t>jadefox</t>
  </si>
  <si>
    <t>jadef</t>
  </si>
  <si>
    <t>jadedangel</t>
  </si>
  <si>
    <t>jaded3</t>
  </si>
  <si>
    <t>jadecool</t>
  </si>
  <si>
    <t>jadebug1</t>
  </si>
  <si>
    <t>jadebratz</t>
  </si>
  <si>
    <t>jadebeth</t>
  </si>
  <si>
    <t>jadebaker</t>
  </si>
  <si>
    <t>jade_11</t>
  </si>
  <si>
    <t>jade9591</t>
  </si>
  <si>
    <t>jade914</t>
  </si>
  <si>
    <t>jade89</t>
  </si>
  <si>
    <t>jade87</t>
  </si>
  <si>
    <t>jade86</t>
  </si>
  <si>
    <t>jade85</t>
  </si>
  <si>
    <t>jade7</t>
  </si>
  <si>
    <t>jade6969</t>
  </si>
  <si>
    <t>jade56</t>
  </si>
  <si>
    <t>jade54</t>
  </si>
  <si>
    <t>jade49</t>
  </si>
  <si>
    <t>jade420</t>
  </si>
  <si>
    <t>jade37</t>
  </si>
  <si>
    <t>jade2010</t>
  </si>
  <si>
    <t>jade2009</t>
  </si>
  <si>
    <t>jade1989</t>
  </si>
  <si>
    <t>jade1123</t>
  </si>
  <si>
    <t>jade0211</t>
  </si>
  <si>
    <t>jadasmith1</t>
  </si>
  <si>
    <t>jadaree</t>
  </si>
  <si>
    <t>jadarae</t>
  </si>
  <si>
    <t>jadama</t>
  </si>
  <si>
    <t>jadacat</t>
  </si>
  <si>
    <t>jadababy1</t>
  </si>
  <si>
    <t>jadaalex</t>
  </si>
  <si>
    <t>jada88</t>
  </si>
  <si>
    <t>jada86</t>
  </si>
  <si>
    <t>jada56</t>
  </si>
  <si>
    <t>jada28</t>
  </si>
  <si>
    <t>jada2523</t>
  </si>
  <si>
    <t>jada20</t>
  </si>
  <si>
    <t>jada18</t>
  </si>
  <si>
    <t>jada17</t>
  </si>
  <si>
    <t>jada1221</t>
  </si>
  <si>
    <t>jacynthe</t>
  </si>
  <si>
    <t>jactyl02</t>
  </si>
  <si>
    <t>jactancia</t>
  </si>
  <si>
    <t>jacqui5=5=10</t>
  </si>
  <si>
    <t>jacqui12</t>
  </si>
  <si>
    <t>jacqui01</t>
  </si>
  <si>
    <t>jacquelyn!</t>
  </si>
  <si>
    <t>jacquelou</t>
  </si>
  <si>
    <t>jacqueli</t>
  </si>
  <si>
    <t>jacquelene</t>
  </si>
  <si>
    <t>jacq24</t>
  </si>
  <si>
    <t>jacoub</t>
  </si>
  <si>
    <t>jacody</t>
  </si>
  <si>
    <t>jacobyshaddix</t>
  </si>
  <si>
    <t>jacoby91</t>
  </si>
  <si>
    <t>jacoby08</t>
  </si>
  <si>
    <t>jacobw1</t>
  </si>
  <si>
    <t>jacobu</t>
  </si>
  <si>
    <t>jacobteamo</t>
  </si>
  <si>
    <t>jacobsen1</t>
  </si>
  <si>
    <t>jacobs7</t>
  </si>
  <si>
    <t>jacobs3</t>
  </si>
  <si>
    <t>jacobs23</t>
  </si>
  <si>
    <t>jacobs12</t>
  </si>
  <si>
    <t>jacobryan1</t>
  </si>
  <si>
    <t>jacoboteamo</t>
  </si>
  <si>
    <t>jacobo26</t>
  </si>
  <si>
    <t>jacobn</t>
  </si>
  <si>
    <t>jacoblong</t>
  </si>
  <si>
    <t>jacobko</t>
  </si>
  <si>
    <t>jacobk1</t>
  </si>
  <si>
    <t>jacobjones</t>
  </si>
  <si>
    <t>jacobjon</t>
  </si>
  <si>
    <t>jacobj1</t>
  </si>
  <si>
    <t>jacobina</t>
  </si>
  <si>
    <t>jacobin</t>
  </si>
  <si>
    <t>jacobii</t>
  </si>
  <si>
    <t>jacobi06</t>
  </si>
  <si>
    <t>jacobg1</t>
  </si>
  <si>
    <t>jacobey</t>
  </si>
  <si>
    <t>jacobdylan</t>
  </si>
  <si>
    <t>jacobcole</t>
  </si>
  <si>
    <t>jacob84</t>
  </si>
  <si>
    <t>jacob79</t>
  </si>
  <si>
    <t>jacob777</t>
  </si>
  <si>
    <t>jacob666</t>
  </si>
  <si>
    <t>jacob66</t>
  </si>
  <si>
    <t>jacob65</t>
  </si>
  <si>
    <t>jacob613</t>
  </si>
  <si>
    <t>jacob56</t>
  </si>
  <si>
    <t>jacob4me</t>
  </si>
  <si>
    <t>jacob414</t>
  </si>
  <si>
    <t>jacob32</t>
  </si>
  <si>
    <t>jacob29</t>
  </si>
  <si>
    <t>jacob211</t>
  </si>
  <si>
    <t>jacob1991</t>
  </si>
  <si>
    <t>jacob1607</t>
  </si>
  <si>
    <t>jacob1212</t>
  </si>
  <si>
    <t>jacob1102</t>
  </si>
  <si>
    <t>jacob0703</t>
  </si>
  <si>
    <t>jacob0201</t>
  </si>
  <si>
    <t>jacmar</t>
  </si>
  <si>
    <t>jaclyn8</t>
  </si>
  <si>
    <t>jaclyn7</t>
  </si>
  <si>
    <t>jaclyn2</t>
  </si>
  <si>
    <t>jaclyn123</t>
  </si>
  <si>
    <t>jaclin</t>
  </si>
  <si>
    <t>jackyx</t>
  </si>
  <si>
    <t>jackyta</t>
  </si>
  <si>
    <t>jackysita</t>
  </si>
  <si>
    <t>jackyo</t>
  </si>
  <si>
    <t>jackyee</t>
  </si>
  <si>
    <t>jackyboy1</t>
  </si>
  <si>
    <t>jackyb</t>
  </si>
  <si>
    <t>jackyates</t>
  </si>
  <si>
    <t>jacky8</t>
  </si>
  <si>
    <t>jacky3</t>
  </si>
  <si>
    <t>jacky23</t>
  </si>
  <si>
    <t>jacky1993</t>
  </si>
  <si>
    <t>jacky17</t>
  </si>
  <si>
    <t>jacky11</t>
  </si>
  <si>
    <t>jacky07</t>
  </si>
  <si>
    <t>jacky03</t>
  </si>
  <si>
    <t>jacky01</t>
  </si>
  <si>
    <t>jackwilson</t>
  </si>
  <si>
    <t>jackwhite1</t>
  </si>
  <si>
    <t>jacktv</t>
  </si>
  <si>
    <t>jacktony</t>
  </si>
  <si>
    <t>jacksparrow123</t>
  </si>
  <si>
    <t>jacksparo</t>
  </si>
  <si>
    <t>jacksonn</t>
  </si>
  <si>
    <t>jacksonm</t>
  </si>
  <si>
    <t>jackson92</t>
  </si>
  <si>
    <t>jackson86</t>
  </si>
  <si>
    <t>jackson83</t>
  </si>
  <si>
    <t>jackson65</t>
  </si>
  <si>
    <t>jackson420</t>
  </si>
  <si>
    <t>jackson31</t>
  </si>
  <si>
    <t>jackson30</t>
  </si>
  <si>
    <t>jackson1994</t>
  </si>
  <si>
    <t>jackson#1</t>
  </si>
  <si>
    <t>jackso1</t>
  </si>
  <si>
    <t>jacks99</t>
  </si>
  <si>
    <t>jacks7</t>
  </si>
  <si>
    <t>jacks3</t>
  </si>
  <si>
    <t>jacks13</t>
  </si>
  <si>
    <t>jacks123</t>
  </si>
  <si>
    <t>jacks10</t>
  </si>
  <si>
    <t>jacks07</t>
  </si>
  <si>
    <t>jacks05</t>
  </si>
  <si>
    <t>jacks04</t>
  </si>
  <si>
    <t>jackrox</t>
  </si>
  <si>
    <t>jackrobinson</t>
  </si>
  <si>
    <t>jackpots</t>
  </si>
  <si>
    <t>jackpot7</t>
  </si>
  <si>
    <t>jackpot!</t>
  </si>
  <si>
    <t>jackoy</t>
  </si>
  <si>
    <t>jackool</t>
  </si>
  <si>
    <t>jackonia</t>
  </si>
  <si>
    <t>jackone</t>
  </si>
  <si>
    <t>jacko95</t>
  </si>
  <si>
    <t>jacko9</t>
  </si>
  <si>
    <t>jacko40</t>
  </si>
  <si>
    <t>jacko36</t>
  </si>
  <si>
    <t>jacko23</t>
  </si>
  <si>
    <t>jacko2</t>
  </si>
  <si>
    <t>jacko14</t>
  </si>
  <si>
    <t>jacko100</t>
  </si>
  <si>
    <t>jacko09</t>
  </si>
  <si>
    <t>jackness</t>
  </si>
  <si>
    <t>jacknaisha1</t>
  </si>
  <si>
    <t>jackmo</t>
  </si>
  <si>
    <t>jackmilo</t>
  </si>
  <si>
    <t>jackmax1</t>
  </si>
  <si>
    <t>jacklyne</t>
  </si>
  <si>
    <t>jacklucy</t>
  </si>
  <si>
    <t>jacklin1</t>
  </si>
  <si>
    <t>jacklily</t>
  </si>
  <si>
    <t>jackles1</t>
  </si>
  <si>
    <t>jackles</t>
  </si>
  <si>
    <t>jacklee21</t>
  </si>
  <si>
    <t>jacklad</t>
  </si>
  <si>
    <t>jackko</t>
  </si>
  <si>
    <t>jackknife</t>
  </si>
  <si>
    <t>jackking</t>
  </si>
  <si>
    <t>jackka</t>
  </si>
  <si>
    <t>jackjordan</t>
  </si>
  <si>
    <t>jackjen</t>
  </si>
  <si>
    <t>jackjackjack</t>
  </si>
  <si>
    <t>jackjack7</t>
  </si>
  <si>
    <t>jackjack3</t>
  </si>
  <si>
    <t>jackjack123</t>
  </si>
  <si>
    <t>jackislush</t>
  </si>
  <si>
    <t>jackisback</t>
  </si>
  <si>
    <t>jackir</t>
  </si>
  <si>
    <t>jackilou</t>
  </si>
  <si>
    <t>jackiev</t>
  </si>
  <si>
    <t>jackien</t>
  </si>
  <si>
    <t>jackiej3</t>
  </si>
  <si>
    <t>jackiec</t>
  </si>
  <si>
    <t>jackieboo</t>
  </si>
  <si>
    <t>jackieb8</t>
  </si>
  <si>
    <t>jackie98</t>
  </si>
  <si>
    <t>jackie97</t>
  </si>
  <si>
    <t>jackie94</t>
  </si>
  <si>
    <t>jackie90</t>
  </si>
  <si>
    <t>jackie84</t>
  </si>
  <si>
    <t>jackie81</t>
  </si>
  <si>
    <t>jackie79</t>
  </si>
  <si>
    <t>jackie73</t>
  </si>
  <si>
    <t>jackie72</t>
  </si>
  <si>
    <t>jackie66</t>
  </si>
  <si>
    <t>jackie52</t>
  </si>
  <si>
    <t>jackie51</t>
  </si>
  <si>
    <t>jackie50</t>
  </si>
  <si>
    <t>jackie45</t>
  </si>
  <si>
    <t>jackie36</t>
  </si>
  <si>
    <t>jackie32</t>
  </si>
  <si>
    <t>jackie1996</t>
  </si>
  <si>
    <t>jackie1990</t>
  </si>
  <si>
    <t>jackie1989</t>
  </si>
  <si>
    <t>jackie1982</t>
  </si>
  <si>
    <t>jackie1973</t>
  </si>
  <si>
    <t>jackie143</t>
  </si>
  <si>
    <t>jacki5</t>
  </si>
  <si>
    <t>jackhill</t>
  </si>
  <si>
    <t>jackhiggins</t>
  </si>
  <si>
    <t>jackford</t>
  </si>
  <si>
    <t>jackets6</t>
  </si>
  <si>
    <t>jackets07</t>
  </si>
  <si>
    <t>jackets01</t>
  </si>
  <si>
    <t>jackets!</t>
  </si>
  <si>
    <t>jacket69</t>
  </si>
  <si>
    <t>jacket!</t>
  </si>
  <si>
    <t>jackes</t>
  </si>
  <si>
    <t>jacker1</t>
  </si>
  <si>
    <t>jackemma</t>
  </si>
  <si>
    <t>jackem</t>
  </si>
  <si>
    <t>jackelinne</t>
  </si>
  <si>
    <t>jackdr</t>
  </si>
  <si>
    <t>jackdi</t>
  </si>
  <si>
    <t>jackdee</t>
  </si>
  <si>
    <t>jackdean</t>
  </si>
  <si>
    <t>jackdan1</t>
  </si>
  <si>
    <t>jackconor</t>
  </si>
  <si>
    <t>jackcoin</t>
  </si>
  <si>
    <t>jackco</t>
  </si>
  <si>
    <t>jackcat1</t>
  </si>
  <si>
    <t>jackbutt</t>
  </si>
  <si>
    <t>jackbrown</t>
  </si>
  <si>
    <t>jackbeth</t>
  </si>
  <si>
    <t>jackbear</t>
  </si>
  <si>
    <t>jackb123</t>
  </si>
  <si>
    <t>jackay</t>
  </si>
  <si>
    <t>jackass75</t>
  </si>
  <si>
    <t>jackass71</t>
  </si>
  <si>
    <t>jackass45</t>
  </si>
  <si>
    <t>jackass420</t>
  </si>
  <si>
    <t>jackass12345</t>
  </si>
  <si>
    <t>jackass1234</t>
  </si>
  <si>
    <t>jackass06</t>
  </si>
  <si>
    <t>jackass02</t>
  </si>
  <si>
    <t>jackass*</t>
  </si>
  <si>
    <t>jackarse</t>
  </si>
  <si>
    <t>jackarmy1</t>
  </si>
  <si>
    <t>jackandjess</t>
  </si>
  <si>
    <t>jackandben</t>
  </si>
  <si>
    <t>jackalope</t>
  </si>
  <si>
    <t>jackallen</t>
  </si>
  <si>
    <t>jackalex</t>
  </si>
  <si>
    <t>jackalack</t>
  </si>
  <si>
    <t>jackal21</t>
  </si>
  <si>
    <t>jackaboy</t>
  </si>
  <si>
    <t>jack_ass</t>
  </si>
  <si>
    <t>jack8888</t>
  </si>
  <si>
    <t>jack888</t>
  </si>
  <si>
    <t>jack82</t>
  </si>
  <si>
    <t>jack81</t>
  </si>
  <si>
    <t>jack8</t>
  </si>
  <si>
    <t>jack73</t>
  </si>
  <si>
    <t>jack4lyf</t>
  </si>
  <si>
    <t>jack345</t>
  </si>
  <si>
    <t>jack311</t>
  </si>
  <si>
    <t>jack2jack</t>
  </si>
  <si>
    <t>jack234</t>
  </si>
  <si>
    <t>jack1987</t>
  </si>
  <si>
    <t>jack1972</t>
  </si>
  <si>
    <t>jack115</t>
  </si>
  <si>
    <t>jack1111</t>
  </si>
  <si>
    <t>jack1109</t>
  </si>
  <si>
    <t>jack1022</t>
  </si>
  <si>
    <t>jack0723</t>
  </si>
  <si>
    <t>jack009</t>
  </si>
  <si>
    <t>jack+sally</t>
  </si>
  <si>
    <t>jack&amp;coke</t>
  </si>
  <si>
    <t>jack#1</t>
  </si>
  <si>
    <t>jacinto13</t>
  </si>
  <si>
    <t>jacimar</t>
  </si>
  <si>
    <t>jacie1</t>
  </si>
  <si>
    <t>jaci123</t>
  </si>
  <si>
    <t>jacgirl</t>
  </si>
  <si>
    <t>jacey2</t>
  </si>
  <si>
    <t>jacelyn1</t>
  </si>
  <si>
    <t>jacelin</t>
  </si>
  <si>
    <t>jacee</t>
  </si>
  <si>
    <t>jace27</t>
  </si>
  <si>
    <t>jace23</t>
  </si>
  <si>
    <t>jace18</t>
  </si>
  <si>
    <t>jace1234</t>
  </si>
  <si>
    <t>jace03</t>
  </si>
  <si>
    <t>jaccie</t>
  </si>
  <si>
    <t>jacarta</t>
  </si>
  <si>
    <t>jacana</t>
  </si>
  <si>
    <t>jacalyn</t>
  </si>
  <si>
    <t>jac4life</t>
  </si>
  <si>
    <t>jac2007</t>
  </si>
  <si>
    <t>jac1992</t>
  </si>
  <si>
    <t>jac1978</t>
  </si>
  <si>
    <t>jabrea</t>
  </si>
  <si>
    <t>jabonillo</t>
  </si>
  <si>
    <t>jabonete</t>
  </si>
  <si>
    <t>jabon</t>
  </si>
  <si>
    <t>jabolko</t>
  </si>
  <si>
    <t>jabir</t>
  </si>
  <si>
    <t>jabiel</t>
  </si>
  <si>
    <t>jabez35</t>
  </si>
  <si>
    <t>jabeer</t>
  </si>
  <si>
    <t>jabbjabb</t>
  </si>
  <si>
    <t>jabberjaws</t>
  </si>
  <si>
    <t>jabba11</t>
  </si>
  <si>
    <t>jabari22</t>
  </si>
  <si>
    <t>jabari2</t>
  </si>
  <si>
    <t>jabaree</t>
  </si>
  <si>
    <t>jababa</t>
  </si>
  <si>
    <t>jaazmen</t>
  </si>
  <si>
    <t>jaapstam</t>
  </si>
  <si>
    <t>jaanna</t>
  </si>
  <si>
    <t>jaanlove</t>
  </si>
  <si>
    <t>jaaniloveu</t>
  </si>
  <si>
    <t>jaanai</t>
  </si>
  <si>
    <t>jaan4u</t>
  </si>
  <si>
    <t>jaamac</t>
  </si>
  <si>
    <t>jaaaaa</t>
  </si>
  <si>
    <t>ja96789</t>
  </si>
  <si>
    <t>ja4850</t>
  </si>
  <si>
    <t>ja2008</t>
  </si>
  <si>
    <t>ja2002</t>
  </si>
  <si>
    <t>ja1990</t>
  </si>
  <si>
    <t>ja1983</t>
  </si>
  <si>
    <t>ja1221</t>
  </si>
  <si>
    <t>ja-rule</t>
  </si>
  <si>
    <t>ja$mine</t>
  </si>
  <si>
    <t>j_boog</t>
  </si>
  <si>
    <t>jASMINE</t>
  </si>
  <si>
    <t>j@vier</t>
  </si>
  <si>
    <t>j@smine</t>
  </si>
  <si>
    <t>j@ck$0n</t>
  </si>
  <si>
    <t>j99999</t>
  </si>
  <si>
    <t>j7zhp4</t>
  </si>
  <si>
    <t>j7yously</t>
  </si>
  <si>
    <t>j7gavz</t>
  </si>
  <si>
    <t>j789521</t>
  </si>
  <si>
    <t>j6j6j6</t>
  </si>
  <si>
    <t>j604231</t>
  </si>
  <si>
    <t>j60356035</t>
  </si>
  <si>
    <t>j56628</t>
  </si>
  <si>
    <t>j5413086</t>
  </si>
  <si>
    <t>j537545</t>
  </si>
  <si>
    <t>j5333066</t>
  </si>
  <si>
    <t>j525619</t>
  </si>
  <si>
    <t>j4617313</t>
  </si>
  <si>
    <t>j427161</t>
  </si>
  <si>
    <t>j4141989</t>
  </si>
  <si>
    <t>j3susfr3ak</t>
  </si>
  <si>
    <t>j3st3r</t>
  </si>
  <si>
    <t>j3ssika</t>
  </si>
  <si>
    <t>j3rry</t>
  </si>
  <si>
    <t>j3r1ch0</t>
  </si>
  <si>
    <t>j3r0m3</t>
  </si>
  <si>
    <t>j3llyb3lly</t>
  </si>
  <si>
    <t>j32jbj</t>
  </si>
  <si>
    <t>j323232</t>
  </si>
  <si>
    <t>j309576</t>
  </si>
  <si>
    <t>j303030</t>
  </si>
  <si>
    <t>j234567</t>
  </si>
  <si>
    <t>j220490</t>
  </si>
  <si>
    <t>j21486</t>
  </si>
  <si>
    <t>j1o2r3d4a5n6</t>
  </si>
  <si>
    <t>j1o2e3y4</t>
  </si>
  <si>
    <t>j1menez</t>
  </si>
  <si>
    <t>j1llian</t>
  </si>
  <si>
    <t>j1j1j1j1</t>
  </si>
  <si>
    <t>j17614</t>
  </si>
  <si>
    <t>j161616</t>
  </si>
  <si>
    <t>j147852</t>
  </si>
  <si>
    <t>j14344</t>
  </si>
  <si>
    <t>j123654789</t>
  </si>
  <si>
    <t>j1234567890</t>
  </si>
  <si>
    <t>j121576</t>
  </si>
  <si>
    <t>j121503</t>
  </si>
  <si>
    <t>j121390</t>
  </si>
  <si>
    <t>j11489</t>
  </si>
  <si>
    <t>j112302</t>
  </si>
  <si>
    <t>j112289</t>
  </si>
  <si>
    <t>j112102</t>
  </si>
  <si>
    <t>j111793</t>
  </si>
  <si>
    <t>j110984</t>
  </si>
  <si>
    <t>j103094</t>
  </si>
  <si>
    <t>j1021</t>
  </si>
  <si>
    <t>j102030</t>
  </si>
  <si>
    <t>j0shua1</t>
  </si>
  <si>
    <t>j0s3s1t0</t>
  </si>
  <si>
    <t>j0rdanz</t>
  </si>
  <si>
    <t>j0rdans</t>
  </si>
  <si>
    <t>j0rdan1</t>
  </si>
  <si>
    <t>j0rd3n</t>
  </si>
  <si>
    <t>j0n4th4n</t>
  </si>
  <si>
    <t>j0kers</t>
  </si>
  <si>
    <t>j0hncena</t>
  </si>
  <si>
    <t>j0hnc3na</t>
  </si>
  <si>
    <t>j0hn50n</t>
  </si>
  <si>
    <t>j0c0by</t>
  </si>
  <si>
    <t>j0ann3</t>
  </si>
  <si>
    <t>j091077</t>
  </si>
  <si>
    <t>j080808</t>
  </si>
  <si>
    <t>j071887</t>
  </si>
  <si>
    <t>j043092</t>
  </si>
  <si>
    <t>j031984</t>
  </si>
  <si>
    <t>j031705</t>
  </si>
  <si>
    <t>j031204b</t>
  </si>
  <si>
    <t>j021792</t>
  </si>
  <si>
    <t>j012287</t>
  </si>
  <si>
    <t>j00j00</t>
  </si>
  <si>
    <t>j00000000</t>
  </si>
  <si>
    <t>j.keating</t>
  </si>
  <si>
    <t>j.cole</t>
  </si>
  <si>
    <t>j-rocks</t>
  </si>
  <si>
    <t>j-anne</t>
  </si>
  <si>
    <t>j-a-m-e-s</t>
  </si>
  <si>
    <t>j*****</t>
  </si>
  <si>
    <t>j&amp;m4ever</t>
  </si>
  <si>
    <t>izzypop</t>
  </si>
  <si>
    <t>izzymo</t>
  </si>
  <si>
    <t>izzybizzy</t>
  </si>
  <si>
    <t>izzybaby</t>
  </si>
  <si>
    <t>izzyb</t>
  </si>
  <si>
    <t>izzy90</t>
  </si>
  <si>
    <t>izzy88</t>
  </si>
  <si>
    <t>izzy82</t>
  </si>
  <si>
    <t>izzy7</t>
  </si>
  <si>
    <t>izzy34</t>
  </si>
  <si>
    <t>izzy2007</t>
  </si>
  <si>
    <t>izzy2003</t>
  </si>
  <si>
    <t>izzy1994</t>
  </si>
  <si>
    <t>izzy1993</t>
  </si>
  <si>
    <t>izzy04</t>
  </si>
  <si>
    <t>izzy02</t>
  </si>
  <si>
    <t>izzudin</t>
  </si>
  <si>
    <t>izzles</t>
  </si>
  <si>
    <t>izzie06</t>
  </si>
  <si>
    <t>izzia</t>
  </si>
  <si>
    <t>izzi93</t>
  </si>
  <si>
    <t>izzay</t>
  </si>
  <si>
    <t>izyana</t>
  </si>
  <si>
    <t>izvorulminunilor</t>
  </si>
  <si>
    <t>izuka</t>
  </si>
  <si>
    <t>izuca</t>
  </si>
  <si>
    <t>izquierda</t>
  </si>
  <si>
    <t>iznabherochet</t>
  </si>
  <si>
    <t>izland</t>
  </si>
  <si>
    <t>izka-73</t>
  </si>
  <si>
    <t>izidor</t>
  </si>
  <si>
    <t>iziah1</t>
  </si>
  <si>
    <t>izhay</t>
  </si>
  <si>
    <t>izhar</t>
  </si>
  <si>
    <t>izekiel</t>
  </si>
  <si>
    <t>izeize</t>
  </si>
  <si>
    <t>izaya</t>
  </si>
  <si>
    <t>izara</t>
  </si>
  <si>
    <t>izamara</t>
  </si>
  <si>
    <t>izamar15</t>
  </si>
  <si>
    <t>izamae</t>
  </si>
  <si>
    <t>izaiah123</t>
  </si>
  <si>
    <t>izaiah03</t>
  </si>
  <si>
    <t>izadik</t>
  </si>
  <si>
    <t>izacute</t>
  </si>
  <si>
    <t>izabella05</t>
  </si>
  <si>
    <t>izabelita</t>
  </si>
  <si>
    <t>izabel1</t>
  </si>
  <si>
    <t>izaak1</t>
  </si>
  <si>
    <t>iz1979</t>
  </si>
  <si>
    <t>iyutanay</t>
  </si>
  <si>
    <t>iyotako</t>
  </si>
  <si>
    <t>iyota</t>
  </si>
  <si>
    <t>iydxk]N</t>
  </si>
  <si>
    <t>iydrujryo</t>
  </si>
  <si>
    <t>iydot8y[</t>
  </si>
  <si>
    <t>iydokp8ogfup;</t>
  </si>
  <si>
    <t>iydokp</t>
  </si>
  <si>
    <t>iydojt</t>
  </si>
  <si>
    <t>iydo6hpot</t>
  </si>
  <si>
    <t>iydgvot</t>
  </si>
  <si>
    <t>iydgvdot</t>
  </si>
  <si>
    <t>iydgvH</t>
  </si>
  <si>
    <t>iydgmvin</t>
  </si>
  <si>
    <t>iydgTvot0Ut</t>
  </si>
  <si>
    <t>iyddhvpot</t>
  </si>
  <si>
    <t>iyddhvp</t>
  </si>
  <si>
    <t>iydcmhf^c]w</t>
  </si>
  <si>
    <t>iydc['8N</t>
  </si>
  <si>
    <t>jmujl6f</t>
  </si>
  <si>
    <t>j8jt</t>
  </si>
  <si>
    <t>iyd9y;gv\\\\\\'</t>
  </si>
  <si>
    <t>iyd8oojkiyd</t>
  </si>
  <si>
    <t>iyd0y\\'g]p</t>
  </si>
  <si>
    <t>iyd0y\\'</t>
  </si>
  <si>
    <t>iyatot</t>
  </si>
  <si>
    <t>iyaoyas1</t>
  </si>
  <si>
    <t>iyaoyas</t>
  </si>
  <si>
    <t>iyanna2</t>
  </si>
  <si>
    <t>iyanku</t>
  </si>
  <si>
    <t>iyah01</t>
  </si>
  <si>
    <t>ixoyeixoye</t>
  </si>
  <si>
    <t>iwuvu1</t>
  </si>
  <si>
    <t>iwubu2</t>
  </si>
  <si>
    <t>iwishiknew</t>
  </si>
  <si>
    <t>iwishicould</t>
  </si>
  <si>
    <t>iwish4</t>
  </si>
  <si>
    <t>iwish...</t>
  </si>
  <si>
    <t>iwillloveu</t>
  </si>
  <si>
    <t>iwillkill1</t>
  </si>
  <si>
    <t>iwillkill</t>
  </si>
  <si>
    <t>iwillbehappy</t>
  </si>
  <si>
    <t>iwill</t>
  </si>
  <si>
    <t>iwatchtv</t>
  </si>
  <si>
    <t>iwasaki</t>
  </si>
  <si>
    <t>iwantu415x</t>
  </si>
  <si>
    <t>iwanttolive</t>
  </si>
  <si>
    <t>iwanttobeloved</t>
  </si>
  <si>
    <t>iwantthat1</t>
  </si>
  <si>
    <t>iwantsex69</t>
  </si>
  <si>
    <t>iwanthim!</t>
  </si>
  <si>
    <t>iwanther1</t>
  </si>
  <si>
    <t>iwantababy</t>
  </si>
  <si>
    <t>iwannalala</t>
  </si>
  <si>
    <t>iwannabewithyou</t>
  </si>
  <si>
    <t>iwankosau</t>
  </si>
  <si>
    <t>iwanka</t>
  </si>
  <si>
    <t>iwanafucku</t>
  </si>
  <si>
    <t>iwan07</t>
  </si>
  <si>
    <t>ivypearl</t>
  </si>
  <si>
    <t>ivygay</t>
  </si>
  <si>
    <t>ivyganda</t>
  </si>
  <si>
    <t>ivycrane</t>
  </si>
  <si>
    <t>ivy4life</t>
  </si>
  <si>
    <t>ivy05</t>
  </si>
  <si>
    <t>ivorylatta</t>
  </si>
  <si>
    <t>ivonnet</t>
  </si>
  <si>
    <t>ivonnem</t>
  </si>
  <si>
    <t>ivonne89</t>
  </si>
  <si>
    <t>ivonne3</t>
  </si>
  <si>
    <t>ivonne2007</t>
  </si>
  <si>
    <t>ivonne2</t>
  </si>
  <si>
    <t>ivonne16</t>
  </si>
  <si>
    <t>ivonne11</t>
  </si>
  <si>
    <t>ivonete</t>
  </si>
  <si>
    <t>ivonchi</t>
  </si>
  <si>
    <t>ivon123</t>
  </si>
  <si>
    <t>ivon1</t>
  </si>
  <si>
    <t>ivomiguel</t>
  </si>
  <si>
    <t>ivoirien</t>
  </si>
  <si>
    <t>ivoire</t>
  </si>
  <si>
    <t>ivo1484</t>
  </si>
  <si>
    <t>ivis22</t>
  </si>
  <si>
    <t>ivhie</t>
  </si>
  <si>
    <t>ivetteteamo</t>
  </si>
  <si>
    <t>ivette89</t>
  </si>
  <si>
    <t>ivette8</t>
  </si>
  <si>
    <t>ivette7</t>
  </si>
  <si>
    <t>ivette69</t>
  </si>
  <si>
    <t>ivette19</t>
  </si>
  <si>
    <t>ivett3</t>
  </si>
  <si>
    <t>ivetita</t>
  </si>
  <si>
    <t>iveth1</t>
  </si>
  <si>
    <t>iversona</t>
  </si>
  <si>
    <t>iverson9</t>
  </si>
  <si>
    <t>iverson83</t>
  </si>
  <si>
    <t>iverson34</t>
  </si>
  <si>
    <t>iverson16</t>
  </si>
  <si>
    <t>iverson13</t>
  </si>
  <si>
    <t>iverson10</t>
  </si>
  <si>
    <t>iversin</t>
  </si>
  <si>
    <t>iverosn3</t>
  </si>
  <si>
    <t>iver3son</t>
  </si>
  <si>
    <t>ivelisse5</t>
  </si>
  <si>
    <t>ivelisse16</t>
  </si>
  <si>
    <t>ivee04</t>
  </si>
  <si>
    <t>ivanzito</t>
  </si>
  <si>
    <t>ivanza</t>
  </si>
  <si>
    <t>ivanz</t>
  </si>
  <si>
    <t>ivanykaren</t>
  </si>
  <si>
    <t>ivantekiero</t>
  </si>
  <si>
    <t>ivanteamomucho</t>
  </si>
  <si>
    <t>ivanny</t>
  </si>
  <si>
    <t>ivanna28</t>
  </si>
  <si>
    <t>ivanmartin</t>
  </si>
  <si>
    <t>ivanm</t>
  </si>
  <si>
    <t>ivanluke</t>
  </si>
  <si>
    <t>ivanito</t>
  </si>
  <si>
    <t>ivanisevic</t>
  </si>
  <si>
    <t>ivang</t>
  </si>
  <si>
    <t>ivanela</t>
  </si>
  <si>
    <t>ivandy</t>
  </si>
  <si>
    <t>ivanda</t>
  </si>
  <si>
    <t>ivancuite1</t>
  </si>
  <si>
    <t>ivancruz</t>
  </si>
  <si>
    <t>ivancano</t>
  </si>
  <si>
    <t>ivanb</t>
  </si>
  <si>
    <t>ivanandme</t>
  </si>
  <si>
    <t>ivanalexis</t>
  </si>
  <si>
    <t>ivana5</t>
  </si>
  <si>
    <t>ivana2006</t>
  </si>
  <si>
    <t>ivana2</t>
  </si>
  <si>
    <t>ivana15</t>
  </si>
  <si>
    <t>ivan95</t>
  </si>
  <si>
    <t>ivan9</t>
  </si>
  <si>
    <t>ivan85</t>
  </si>
  <si>
    <t>ivan8</t>
  </si>
  <si>
    <t>ivan77</t>
  </si>
  <si>
    <t>ivan666</t>
  </si>
  <si>
    <t>ivan66</t>
  </si>
  <si>
    <t>ivan55</t>
  </si>
  <si>
    <t>ivan4life</t>
  </si>
  <si>
    <t>ivan4ever</t>
  </si>
  <si>
    <t>ivan30</t>
  </si>
  <si>
    <t>ivan29</t>
  </si>
  <si>
    <t>ivan2004</t>
  </si>
  <si>
    <t>ivan1990</t>
  </si>
  <si>
    <t>ivan1987</t>
  </si>
  <si>
    <t>ivan1986</t>
  </si>
  <si>
    <t>ivan1985</t>
  </si>
  <si>
    <t>ivan101</t>
  </si>
  <si>
    <t>ivan007</t>
  </si>
  <si>
    <t>ivan00</t>
  </si>
  <si>
    <t>ivalice</t>
  </si>
  <si>
    <t>iuytre</t>
  </si>
  <si>
    <t>iutvxq</t>
  </si>
  <si>
    <t>iusty</t>
  </si>
  <si>
    <t>iustinian</t>
  </si>
  <si>
    <t>iunie</t>
  </si>
  <si>
    <t>iuliuta</t>
  </si>
  <si>
    <t>iuliann</t>
  </si>
  <si>
    <t>iuliamea</t>
  </si>
  <si>
    <t>iuliam</t>
  </si>
  <si>
    <t>iuliaandreea</t>
  </si>
  <si>
    <t>iuchong</t>
  </si>
  <si>
    <t>iubito</t>
  </si>
  <si>
    <t>iubitelulmeu</t>
  </si>
  <si>
    <t>iubireiubire</t>
  </si>
  <si>
    <t>iubireeterna</t>
  </si>
  <si>
    <t>iubireavietiimele</t>
  </si>
  <si>
    <t>iubireaetotul</t>
  </si>
  <si>
    <t>iubilica</t>
  </si>
  <si>
    <t>iubescviatza</t>
  </si>
  <si>
    <t>iubescfetele</t>
  </si>
  <si>
    <t>iubaret</t>
  </si>
  <si>
    <t>itzmylife</t>
  </si>
  <si>
    <t>itzmeh</t>
  </si>
  <si>
    <t>itzmee</t>
  </si>
  <si>
    <t>itzelina</t>
  </si>
  <si>
    <t>itzel9</t>
  </si>
  <si>
    <t>itzel24</t>
  </si>
  <si>
    <t>itzel23</t>
  </si>
  <si>
    <t>itzel18</t>
  </si>
  <si>
    <t>itzel17</t>
  </si>
  <si>
    <t>itzel15</t>
  </si>
  <si>
    <t>itzel13</t>
  </si>
  <si>
    <t>itzel09</t>
  </si>
  <si>
    <t>itzel07</t>
  </si>
  <si>
    <t>itzcoatl</t>
  </si>
  <si>
    <t>itworks</t>
  </si>
  <si>
    <t>iturn2u</t>
  </si>
  <si>
    <t>ituh2st</t>
  </si>
  <si>
    <t>ittybitty2</t>
  </si>
  <si>
    <t>ittybit</t>
  </si>
  <si>
    <t>itty</t>
  </si>
  <si>
    <t>ittle</t>
  </si>
  <si>
    <t>itsyummy</t>
  </si>
  <si>
    <t>itstricky</t>
  </si>
  <si>
    <t>itstoolate</t>
  </si>
  <si>
    <t>itsrocking</t>
  </si>
  <si>
    <t>itsreallyme</t>
  </si>
  <si>
    <t>itsreal</t>
  </si>
  <si>
    <t>itspink</t>
  </si>
  <si>
    <t>itspartytime</t>
  </si>
  <si>
    <t>itsover!</t>
  </si>
  <si>
    <t>itsok</t>
  </si>
  <si>
    <t>itsmyworld</t>
  </si>
  <si>
    <t>itsmines</t>
  </si>
  <si>
    <t>itsmillertime</t>
  </si>
  <si>
    <t>itsmetoo</t>
  </si>
  <si>
    <t>itsmeitsme</t>
  </si>
  <si>
    <t>itsme88</t>
  </si>
  <si>
    <t>itsme7</t>
  </si>
  <si>
    <t>itsme6</t>
  </si>
  <si>
    <t>itsme5</t>
  </si>
  <si>
    <t>itsme25</t>
  </si>
  <si>
    <t>itsme15</t>
  </si>
  <si>
    <t>itsme11</t>
  </si>
  <si>
    <t>itsme101</t>
  </si>
  <si>
    <t>itslove3</t>
  </si>
  <si>
    <t>itslikethat</t>
  </si>
  <si>
    <t>itsgreen</t>
  </si>
  <si>
    <t>itsgoingdown</t>
  </si>
  <si>
    <t>itsfree</t>
  </si>
  <si>
    <t>itsdaroc</t>
  </si>
  <si>
    <t>itscrazy</t>
  </si>
  <si>
    <t>itsbeenawhile</t>
  </si>
  <si>
    <t>itsbacon</t>
  </si>
  <si>
    <t>itsasin</t>
  </si>
  <si>
    <t>itsara</t>
  </si>
  <si>
    <t>itsame</t>
  </si>
  <si>
    <t>itsallgravy</t>
  </si>
  <si>
    <t>itsallaboutme!</t>
  </si>
  <si>
    <t>itsaboy3</t>
  </si>
  <si>
    <t>itsaboy2</t>
  </si>
  <si>
    <t>itsaboutme</t>
  </si>
  <si>
    <t>itsababy</t>
  </si>
  <si>
    <t>its420time</t>
  </si>
  <si>
    <t>its2late</t>
  </si>
  <si>
    <t>itrustme</t>
  </si>
  <si>
    <t>itrdc2</t>
  </si>
  <si>
    <t>itouchmyself</t>
  </si>
  <si>
    <t>itotallyrock</t>
  </si>
  <si>
    <t>itoshii</t>
  </si>
  <si>
    <t>itoshihito</t>
  </si>
  <si>
    <t>itoshi</t>
  </si>
  <si>
    <t>itoldyouso</t>
  </si>
  <si>
    <t>itoito</t>
  </si>
  <si>
    <t>itlove</t>
  </si>
  <si>
    <t>itlogs</t>
  </si>
  <si>
    <t>iting</t>
  </si>
  <si>
    <t>itiel</t>
  </si>
  <si>
    <t>ithinkofu</t>
  </si>
  <si>
    <t>ithinkiloveu</t>
  </si>
  <si>
    <t>ithinkaboutyou</t>
  </si>
  <si>
    <t>ithilien</t>
  </si>
  <si>
    <t>ithaca1</t>
  </si>
  <si>
    <t>itdontmatter</t>
  </si>
  <si>
    <t>italy9</t>
  </si>
  <si>
    <t>italy89</t>
  </si>
  <si>
    <t>italy77</t>
  </si>
  <si>
    <t>italy4life</t>
  </si>
  <si>
    <t>italy25</t>
  </si>
  <si>
    <t>italy19</t>
  </si>
  <si>
    <t>italy16</t>
  </si>
  <si>
    <t>italy1234</t>
  </si>
  <si>
    <t>italy101</t>
  </si>
  <si>
    <t>italy08</t>
  </si>
  <si>
    <t>italy04</t>
  </si>
  <si>
    <t>italy00</t>
  </si>
  <si>
    <t>italk2much</t>
  </si>
  <si>
    <t>italita</t>
  </si>
  <si>
    <t>italio</t>
  </si>
  <si>
    <t>italiauno</t>
  </si>
  <si>
    <t>italianstallion</t>
  </si>
  <si>
    <t>italiano10</t>
  </si>
  <si>
    <t>italianbabe</t>
  </si>
  <si>
    <t>italiana7</t>
  </si>
  <si>
    <t>italian44</t>
  </si>
  <si>
    <t>italian18</t>
  </si>
  <si>
    <t>italian12</t>
  </si>
  <si>
    <t>italian03</t>
  </si>
  <si>
    <t>italian*</t>
  </si>
  <si>
    <t>italiamwro</t>
  </si>
  <si>
    <t>italia99</t>
  </si>
  <si>
    <t>italia88</t>
  </si>
  <si>
    <t>italia4eva</t>
  </si>
  <si>
    <t>italia16</t>
  </si>
  <si>
    <t>italia03</t>
  </si>
  <si>
    <t>italee</t>
  </si>
  <si>
    <t>itaintez1</t>
  </si>
  <si>
    <t>itagrek06</t>
  </si>
  <si>
    <t>itachisasuke</t>
  </si>
  <si>
    <t>itachi69</t>
  </si>
  <si>
    <t>itachi6</t>
  </si>
  <si>
    <t>itachi17</t>
  </si>
  <si>
    <t>itachi15</t>
  </si>
  <si>
    <t>it1234</t>
  </si>
  <si>
    <t>it'sover</t>
  </si>
  <si>
    <t>isyss</t>
  </si>
  <si>
    <t>iswari</t>
  </si>
  <si>
    <t>iswandi</t>
  </si>
  <si>
    <t>isulan</t>
  </si>
  <si>
    <t>isuisu</t>
  </si>
  <si>
    <t>isugan</t>
  </si>
  <si>
    <t>isuckdick1</t>
  </si>
  <si>
    <t>isuckcock!</t>
  </si>
  <si>
    <t>isuckballs</t>
  </si>
  <si>
    <t>istvanka</t>
  </si>
  <si>
    <t>isturis</t>
  </si>
  <si>
    <t>istupido</t>
  </si>
  <si>
    <t>istroberi</t>
  </si>
  <si>
    <t>istilo</t>
  </si>
  <si>
    <t>istilldo1</t>
  </si>
  <si>
    <t>istilldo</t>
  </si>
  <si>
    <t>isthat</t>
  </si>
  <si>
    <t>isteriku</t>
  </si>
  <si>
    <t>isteach</t>
  </si>
  <si>
    <t>istanbullu</t>
  </si>
  <si>
    <t>istanaratu</t>
  </si>
  <si>
    <t>issiac</t>
  </si>
  <si>
    <t>isseymiyake</t>
  </si>
  <si>
    <t>isse3876</t>
  </si>
  <si>
    <t>issaree</t>
  </si>
  <si>
    <t>issara</t>
  </si>
  <si>
    <t>issaic</t>
  </si>
  <si>
    <t>issach</t>
  </si>
  <si>
    <t>issacg</t>
  </si>
  <si>
    <t>issacbaby</t>
  </si>
  <si>
    <t>issac22</t>
  </si>
  <si>
    <t>issac123</t>
  </si>
  <si>
    <t>issac02</t>
  </si>
  <si>
    <t>issa26</t>
  </si>
  <si>
    <t>issa1984</t>
  </si>
  <si>
    <t>issa17</t>
  </si>
  <si>
    <t>issa12</t>
  </si>
  <si>
    <t>isreal13</t>
  </si>
  <si>
    <t>israr</t>
  </si>
  <si>
    <t>israfel</t>
  </si>
  <si>
    <t>israel92</t>
  </si>
  <si>
    <t>israel69</t>
  </si>
  <si>
    <t>israel44</t>
  </si>
  <si>
    <t>israel4</t>
  </si>
  <si>
    <t>israel31</t>
  </si>
  <si>
    <t>israel24</t>
  </si>
  <si>
    <t>israel22</t>
  </si>
  <si>
    <t>israel2005</t>
  </si>
  <si>
    <t>israel1948</t>
  </si>
  <si>
    <t>israel09</t>
  </si>
  <si>
    <t>israa</t>
  </si>
  <si>
    <t>isra88</t>
  </si>
  <si>
    <t>isprikitik</t>
  </si>
  <si>
    <t>ispina</t>
  </si>
  <si>
    <t>isorry</t>
  </si>
  <si>
    <t>isoloveme</t>
  </si>
  <si>
    <t>isobel22</t>
  </si>
  <si>
    <t>isobar</t>
  </si>
  <si>
    <t>iso9000</t>
  </si>
  <si>
    <t>ismylove</t>
  </si>
  <si>
    <t>ismet</t>
  </si>
  <si>
    <t>ismell1</t>
  </si>
  <si>
    <t>ismateamo</t>
  </si>
  <si>
    <t>ismari</t>
  </si>
  <si>
    <t>ismail123</t>
  </si>
  <si>
    <t>ismael7</t>
  </si>
  <si>
    <t>ismael6</t>
  </si>
  <si>
    <t>ismael45</t>
  </si>
  <si>
    <t>ismael27</t>
  </si>
  <si>
    <t>ismael21</t>
  </si>
  <si>
    <t>ismael2008</t>
  </si>
  <si>
    <t>ismael2</t>
  </si>
  <si>
    <t>ismael16</t>
  </si>
  <si>
    <t>ismael15</t>
  </si>
  <si>
    <t>ismael04</t>
  </si>
  <si>
    <t>islote681</t>
  </si>
  <si>
    <t>islita</t>
  </si>
  <si>
    <t>islay1</t>
  </si>
  <si>
    <t>islaverde</t>
  </si>
  <si>
    <t>islanena</t>
  </si>
  <si>
    <t>islandz</t>
  </si>
  <si>
    <t>islandlake</t>
  </si>
  <si>
    <t>islandkiss</t>
  </si>
  <si>
    <t>islandgrl</t>
  </si>
  <si>
    <t>islandgirl1</t>
  </si>
  <si>
    <t>islanders2</t>
  </si>
  <si>
    <t>island808</t>
  </si>
  <si>
    <t>island3</t>
  </si>
  <si>
    <t>island25</t>
  </si>
  <si>
    <t>island10</t>
  </si>
  <si>
    <t>island04</t>
  </si>
  <si>
    <t>islamrulz</t>
  </si>
  <si>
    <t>islamic1</t>
  </si>
  <si>
    <t>islam95</t>
  </si>
  <si>
    <t>islam12</t>
  </si>
  <si>
    <t>iskender</t>
  </si>
  <si>
    <t>iskang</t>
  </si>
  <si>
    <t>iskamte</t>
  </si>
  <si>
    <t>isitreal</t>
  </si>
  <si>
    <t>isitolo</t>
  </si>
  <si>
    <t>isit420</t>
  </si>
  <si>
    <t>isiss</t>
  </si>
  <si>
    <t>isiskat2</t>
  </si>
  <si>
    <t>isisblue</t>
  </si>
  <si>
    <t>isis69</t>
  </si>
  <si>
    <t>isis25</t>
  </si>
  <si>
    <t>isis21</t>
  </si>
  <si>
    <t>isis11</t>
  </si>
  <si>
    <t>isis08</t>
  </si>
  <si>
    <t>ising4u</t>
  </si>
  <si>
    <t>ising</t>
  </si>
  <si>
    <t>isiaka</t>
  </si>
  <si>
    <t>isiahs</t>
  </si>
  <si>
    <t>isiah98</t>
  </si>
  <si>
    <t>isiah6</t>
  </si>
  <si>
    <t>isiah21</t>
  </si>
  <si>
    <t>isiah13</t>
  </si>
  <si>
    <t>isiah12</t>
  </si>
  <si>
    <t>isiah10</t>
  </si>
  <si>
    <t>isiah08</t>
  </si>
  <si>
    <t>isiah06</t>
  </si>
  <si>
    <t>ishoon22</t>
  </si>
  <si>
    <t>ishna</t>
  </si>
  <si>
    <t>ishmay</t>
  </si>
  <si>
    <t>ishmale</t>
  </si>
  <si>
    <t>ishmael2</t>
  </si>
  <si>
    <t>ishine</t>
  </si>
  <si>
    <t>ishimoto</t>
  </si>
  <si>
    <t>ishibashi</t>
  </si>
  <si>
    <t>ishell</t>
  </si>
  <si>
    <t>isham</t>
  </si>
  <si>
    <t>isey22</t>
  </si>
  <si>
    <t>isella</t>
  </si>
  <si>
    <t>iseestars</t>
  </si>
  <si>
    <t>isee123</t>
  </si>
  <si>
    <t>isedian</t>
  </si>
  <si>
    <t>iseah</t>
  </si>
  <si>
    <t>ischio</t>
  </si>
  <si>
    <t>ischia</t>
  </si>
  <si>
    <t>isbella1</t>
  </si>
  <si>
    <t>isbella</t>
  </si>
  <si>
    <t>isbel</t>
  </si>
  <si>
    <t>isavic</t>
  </si>
  <si>
    <t>isavel</t>
  </si>
  <si>
    <t>isaurita</t>
  </si>
  <si>
    <t>isaura12</t>
  </si>
  <si>
    <t>isarog</t>
  </si>
  <si>
    <t>isangmahal</t>
  </si>
  <si>
    <t>isangel</t>
  </si>
  <si>
    <t>isandra7</t>
  </si>
  <si>
    <t>isamelendez</t>
  </si>
  <si>
    <t>isamel</t>
  </si>
  <si>
    <t>isamarie</t>
  </si>
  <si>
    <t>isamar18</t>
  </si>
  <si>
    <t>isamar123</t>
  </si>
  <si>
    <t>isakangbaliw</t>
  </si>
  <si>
    <t>isajac</t>
  </si>
  <si>
    <t>isaisaisa</t>
  </si>
  <si>
    <t>isaira</t>
  </si>
  <si>
    <t>isaila</t>
  </si>
  <si>
    <t>isaiasteamo</t>
  </si>
  <si>
    <t>isaias4113</t>
  </si>
  <si>
    <t>isaian</t>
  </si>
  <si>
    <t>isaiahpaul</t>
  </si>
  <si>
    <t>isaiahbaby</t>
  </si>
  <si>
    <t>isaiah535</t>
  </si>
  <si>
    <t>isaiah42</t>
  </si>
  <si>
    <t>isaiah33</t>
  </si>
  <si>
    <t>isaiah30</t>
  </si>
  <si>
    <t>isaiah28</t>
  </si>
  <si>
    <t>isaiah220</t>
  </si>
  <si>
    <t>isaiah2002</t>
  </si>
  <si>
    <t>isaiah2000</t>
  </si>
  <si>
    <t>isai01</t>
  </si>
  <si>
    <t>isahi</t>
  </si>
  <si>
    <t>isacteamo</t>
  </si>
  <si>
    <t>isabo</t>
  </si>
  <si>
    <t>isabitt90</t>
  </si>
  <si>
    <t>isabelsantos</t>
  </si>
  <si>
    <t>isabelle21</t>
  </si>
  <si>
    <t>isabelle12</t>
  </si>
  <si>
    <t>isabelle08</t>
  </si>
  <si>
    <t>isabelle!</t>
  </si>
  <si>
    <t>isabella87</t>
  </si>
  <si>
    <t>isabella80</t>
  </si>
  <si>
    <t>isabella101</t>
  </si>
  <si>
    <t>isabella00</t>
  </si>
  <si>
    <t>isabell4</t>
  </si>
  <si>
    <t>isabell2</t>
  </si>
  <si>
    <t>isabell01</t>
  </si>
  <si>
    <t>isabelhumberto</t>
  </si>
  <si>
    <t>isabelgh</t>
  </si>
  <si>
    <t>isabela7</t>
  </si>
  <si>
    <t>isabela2</t>
  </si>
  <si>
    <t>isabel98</t>
  </si>
  <si>
    <t>isabel94</t>
  </si>
  <si>
    <t>isabel85</t>
  </si>
  <si>
    <t>isabel84</t>
  </si>
  <si>
    <t>isabel77</t>
  </si>
  <si>
    <t>isabel55</t>
  </si>
  <si>
    <t>isabel230288.-</t>
  </si>
  <si>
    <t>isabel219</t>
  </si>
  <si>
    <t>isabel213</t>
  </si>
  <si>
    <t>isabel2007</t>
  </si>
  <si>
    <t>isabel1996</t>
  </si>
  <si>
    <t>isabel1992</t>
  </si>
  <si>
    <t>isababy</t>
  </si>
  <si>
    <t>isab3l</t>
  </si>
  <si>
    <t>isaactamo</t>
  </si>
  <si>
    <t>isaacslade</t>
  </si>
  <si>
    <t>isaacp</t>
  </si>
  <si>
    <t>isaace</t>
  </si>
  <si>
    <t>isaaccp1</t>
  </si>
  <si>
    <t>isaac95</t>
  </si>
  <si>
    <t>isaac93</t>
  </si>
  <si>
    <t>isaac66</t>
  </si>
  <si>
    <t>isaac28</t>
  </si>
  <si>
    <t>isaac27</t>
  </si>
  <si>
    <t>isaac2001</t>
  </si>
  <si>
    <t>isaac1995</t>
  </si>
  <si>
    <t>isaac101</t>
  </si>
  <si>
    <t>isaac001</t>
  </si>
  <si>
    <t>isaac.</t>
  </si>
  <si>
    <t>isa2002</t>
  </si>
  <si>
    <t>isa2000</t>
  </si>
  <si>
    <t>isa</t>
  </si>
  <si>
    <t>is2yooh</t>
  </si>
  <si>
    <t>is2cute</t>
  </si>
  <si>
    <t>is1234</t>
  </si>
  <si>
    <t>iryne</t>
  </si>
  <si>
    <t>iryani</t>
  </si>
  <si>
    <t>irwans</t>
  </si>
  <si>
    <t>irvinn</t>
  </si>
  <si>
    <t>irvinj</t>
  </si>
  <si>
    <t>irvingyo64</t>
  </si>
  <si>
    <t>irvingtx</t>
  </si>
  <si>
    <t>irving13</t>
  </si>
  <si>
    <t>irving12</t>
  </si>
  <si>
    <t>irving11</t>
  </si>
  <si>
    <t>irvine.</t>
  </si>
  <si>
    <t>irvincito</t>
  </si>
  <si>
    <t>irvina</t>
  </si>
  <si>
    <t>irvin18</t>
  </si>
  <si>
    <t>irvin14</t>
  </si>
  <si>
    <t>irvin13</t>
  </si>
  <si>
    <t>irvin12</t>
  </si>
  <si>
    <t>irvin11</t>
  </si>
  <si>
    <t>irvgotti</t>
  </si>
  <si>
    <t>irulebaby</t>
  </si>
  <si>
    <t>irule9</t>
  </si>
  <si>
    <t>irule4ever</t>
  </si>
  <si>
    <t>irule4e</t>
  </si>
  <si>
    <t>irule4</t>
  </si>
  <si>
    <t>irule15</t>
  </si>
  <si>
    <t>irule08</t>
  </si>
  <si>
    <t>irsan</t>
  </si>
  <si>
    <t>irritant</t>
  </si>
  <si>
    <t>irreversible</t>
  </si>
  <si>
    <t>iroxx1</t>
  </si>
  <si>
    <t>irox123</t>
  </si>
  <si>
    <t>irosin</t>
  </si>
  <si>
    <t>irool</t>
  </si>
  <si>
    <t>irony</t>
  </si>
  <si>
    <t>ironsink73</t>
  </si>
  <si>
    <t>ironsink19</t>
  </si>
  <si>
    <t>ironshoe</t>
  </si>
  <si>
    <t>ironriver</t>
  </si>
  <si>
    <t>ironman95</t>
  </si>
  <si>
    <t>ironman666</t>
  </si>
  <si>
    <t>ironman21</t>
  </si>
  <si>
    <t>ironman07</t>
  </si>
  <si>
    <t>ironm</t>
  </si>
  <si>
    <t>ironlionzion</t>
  </si>
  <si>
    <t>ironingboard</t>
  </si>
  <si>
    <t>ironie</t>
  </si>
  <si>
    <t>ironhide1</t>
  </si>
  <si>
    <t>irongate8</t>
  </si>
  <si>
    <t>irondog</t>
  </si>
  <si>
    <t>irondesk</t>
  </si>
  <si>
    <t>ironcobra</t>
  </si>
  <si>
    <t>ironbird</t>
  </si>
  <si>
    <t>ironbed1</t>
  </si>
  <si>
    <t>ironbed</t>
  </si>
  <si>
    <t>irokursox</t>
  </si>
  <si>
    <t>iroiro</t>
  </si>
  <si>
    <t>irogkoh</t>
  </si>
  <si>
    <t>irockyourworld</t>
  </si>
  <si>
    <t>irockyoudont</t>
  </si>
  <si>
    <t>irockursocks</t>
  </si>
  <si>
    <t>irockudont</t>
  </si>
  <si>
    <t>irockout</t>
  </si>
  <si>
    <t>irockdude</t>
  </si>
  <si>
    <t>irockdaworld</t>
  </si>
  <si>
    <t>irock99</t>
  </si>
  <si>
    <t>irock96</t>
  </si>
  <si>
    <t>irock93</t>
  </si>
  <si>
    <t>irock90</t>
  </si>
  <si>
    <t>irock86</t>
  </si>
  <si>
    <t>irock80</t>
  </si>
  <si>
    <t>irock69</t>
  </si>
  <si>
    <t>irock29</t>
  </si>
  <si>
    <t>irock19</t>
  </si>
  <si>
    <t>irock123456</t>
  </si>
  <si>
    <t>irock03</t>
  </si>
  <si>
    <t>irock0</t>
  </si>
  <si>
    <t>irock*</t>
  </si>
  <si>
    <t>irochka</t>
  </si>
  <si>
    <t>iroc-z</t>
  </si>
  <si>
    <t>iroc</t>
  </si>
  <si>
    <t>irnbru1</t>
  </si>
  <si>
    <t>irnbrew</t>
  </si>
  <si>
    <t>irmis</t>
  </si>
  <si>
    <t>irmina</t>
  </si>
  <si>
    <t>irmica</t>
  </si>
  <si>
    <t>irmgardoma1</t>
  </si>
  <si>
    <t>irmbfed</t>
  </si>
  <si>
    <t>irmawati</t>
  </si>
  <si>
    <t>irmas</t>
  </si>
  <si>
    <t>irmanto</t>
  </si>
  <si>
    <t>irma18</t>
  </si>
  <si>
    <t>irma14</t>
  </si>
  <si>
    <t>irma1</t>
  </si>
  <si>
    <t>irlandas</t>
  </si>
  <si>
    <t>iriver1</t>
  </si>
  <si>
    <t>irisuca</t>
  </si>
  <si>
    <t>irisrose</t>
  </si>
  <si>
    <t>irisnicole</t>
  </si>
  <si>
    <t>iriska</t>
  </si>
  <si>
    <t>irisjade</t>
  </si>
  <si>
    <t>irishrover</t>
  </si>
  <si>
    <t>irishone</t>
  </si>
  <si>
    <t>irishnicole</t>
  </si>
  <si>
    <t>irishnd</t>
  </si>
  <si>
    <t>irishmark</t>
  </si>
  <si>
    <t>irishman1</t>
  </si>
  <si>
    <t>irishl</t>
  </si>
  <si>
    <t>irishko</t>
  </si>
  <si>
    <t>irishka</t>
  </si>
  <si>
    <t>irishj</t>
  </si>
  <si>
    <t>irishguy</t>
  </si>
  <si>
    <t>irishghosts</t>
  </si>
  <si>
    <t>irishfox</t>
  </si>
  <si>
    <t>irishdog</t>
  </si>
  <si>
    <t>irishd</t>
  </si>
  <si>
    <t>irishcutie</t>
  </si>
  <si>
    <t>irishbaby</t>
  </si>
  <si>
    <t>irishb</t>
  </si>
  <si>
    <t>irish89</t>
  </si>
  <si>
    <t>irish87</t>
  </si>
  <si>
    <t>irish78</t>
  </si>
  <si>
    <t>irish26</t>
  </si>
  <si>
    <t>irish2007</t>
  </si>
  <si>
    <t>irish2000</t>
  </si>
  <si>
    <t>irish1988</t>
  </si>
  <si>
    <t>irish1977</t>
  </si>
  <si>
    <t>irish15</t>
  </si>
  <si>
    <t>irish143</t>
  </si>
  <si>
    <t>irish126</t>
  </si>
  <si>
    <t>irises</t>
  </si>
  <si>
    <t>irisann</t>
  </si>
  <si>
    <t>irisan</t>
  </si>
  <si>
    <t>iris82</t>
  </si>
  <si>
    <t>iris67</t>
  </si>
  <si>
    <t>iris55</t>
  </si>
  <si>
    <t>iris26</t>
  </si>
  <si>
    <t>iris24</t>
  </si>
  <si>
    <t>iris215</t>
  </si>
  <si>
    <t>iris2008</t>
  </si>
  <si>
    <t>iris2006</t>
  </si>
  <si>
    <t>iris04</t>
  </si>
  <si>
    <t>irina7</t>
  </si>
  <si>
    <t>iridethat6</t>
  </si>
  <si>
    <t>irianjaya</t>
  </si>
  <si>
    <t>irhamna</t>
  </si>
  <si>
    <t>irham</t>
  </si>
  <si>
    <t>irfanr</t>
  </si>
  <si>
    <t>irfankhan</t>
  </si>
  <si>
    <t>irfan123</t>
  </si>
  <si>
    <t>irfan1</t>
  </si>
  <si>
    <t>irezistibila</t>
  </si>
  <si>
    <t>iresha</t>
  </si>
  <si>
    <t>irenke</t>
  </si>
  <si>
    <t>irenev</t>
  </si>
  <si>
    <t>irener</t>
  </si>
  <si>
    <t>irenemay</t>
  </si>
  <si>
    <t>irenel</t>
  </si>
  <si>
    <t>irene99</t>
  </si>
  <si>
    <t>irene8</t>
  </si>
  <si>
    <t>irene69</t>
  </si>
  <si>
    <t>irene64</t>
  </si>
  <si>
    <t>irene55</t>
  </si>
  <si>
    <t>irene4ever</t>
  </si>
  <si>
    <t>irene44</t>
  </si>
  <si>
    <t>irene43</t>
  </si>
  <si>
    <t>irene32</t>
  </si>
  <si>
    <t>irene31</t>
  </si>
  <si>
    <t>irene27</t>
  </si>
  <si>
    <t>irene2007</t>
  </si>
  <si>
    <t>irene03</t>
  </si>
  <si>
    <t>iremember1</t>
  </si>
  <si>
    <t>irelandrules</t>
  </si>
  <si>
    <t>ireland96</t>
  </si>
  <si>
    <t>ireland88</t>
  </si>
  <si>
    <t>ireland27</t>
  </si>
  <si>
    <t>ireland26</t>
  </si>
  <si>
    <t>ireland2009</t>
  </si>
  <si>
    <t>ireland20</t>
  </si>
  <si>
    <t>ireland03</t>
  </si>
  <si>
    <t>ireene</t>
  </si>
  <si>
    <t>ireallyrock</t>
  </si>
  <si>
    <t>irdawati</t>
  </si>
  <si>
    <t>iraq2000</t>
  </si>
  <si>
    <t>iraq08</t>
  </si>
  <si>
    <t>irani</t>
  </si>
  <si>
    <t>iran20</t>
  </si>
  <si>
    <t>iramiram</t>
  </si>
  <si>
    <t>iramay</t>
  </si>
  <si>
    <t>iramae</t>
  </si>
  <si>
    <t>iralosco</t>
  </si>
  <si>
    <t>iraklara</t>
  </si>
  <si>
    <t>irakere</t>
  </si>
  <si>
    <t>irak11</t>
  </si>
  <si>
    <t>iraisteamo</t>
  </si>
  <si>
    <t>iraisa</t>
  </si>
  <si>
    <t>irahayes</t>
  </si>
  <si>
    <t>irael</t>
  </si>
  <si>
    <t>iracundos</t>
  </si>
  <si>
    <t>irachka</t>
  </si>
  <si>
    <t>ira888</t>
  </si>
  <si>
    <t>ira1916</t>
  </si>
  <si>
    <t>ira14</t>
  </si>
  <si>
    <t>ira017</t>
  </si>
  <si>
    <t>iqbalz</t>
  </si>
  <si>
    <t>ipunk</t>
  </si>
  <si>
    <t>ipswitch</t>
  </si>
  <si>
    <t>ipswich2</t>
  </si>
  <si>
    <t>ipswich123</t>
  </si>
  <si>
    <t>ipswich11</t>
  </si>
  <si>
    <t>ipromise1</t>
  </si>
  <si>
    <t>ipoop2</t>
  </si>
  <si>
    <t>ipoipo</t>
  </si>
  <si>
    <t>ipoet</t>
  </si>
  <si>
    <t>ipodvideo1</t>
  </si>
  <si>
    <t>ipodsandponies</t>
  </si>
  <si>
    <t>ipodnano4</t>
  </si>
  <si>
    <t>ipodnano12</t>
  </si>
  <si>
    <t>ipodnano!</t>
  </si>
  <si>
    <t>ipod96</t>
  </si>
  <si>
    <t>ipod94</t>
  </si>
  <si>
    <t>ipod89</t>
  </si>
  <si>
    <t>ipod54</t>
  </si>
  <si>
    <t>ipod360</t>
  </si>
  <si>
    <t>ipod30</t>
  </si>
  <si>
    <t>ipod26</t>
  </si>
  <si>
    <t>ipod1994</t>
  </si>
  <si>
    <t>ipod19</t>
  </si>
  <si>
    <t>ipod16</t>
  </si>
  <si>
    <t>ipod111</t>
  </si>
  <si>
    <t>ipod05</t>
  </si>
  <si>
    <t>ipod00</t>
  </si>
  <si>
    <t>iplaydrums</t>
  </si>
  <si>
    <t>ipiales</t>
  </si>
  <si>
    <t>iphone123</t>
  </si>
  <si>
    <t>ipath1</t>
  </si>
  <si>
    <t>ipanag</t>
  </si>
  <si>
    <t>ipadua</t>
  </si>
  <si>
    <t>ip1500</t>
  </si>
  <si>
    <t>iowaiowa</t>
  </si>
  <si>
    <t>iowa22</t>
  </si>
  <si>
    <t>iowa12</t>
  </si>
  <si>
    <t>ioulia</t>
  </si>
  <si>
    <t>iou123</t>
  </si>
  <si>
    <t>ioteamo</t>
  </si>
  <si>
    <t>iosonoio</t>
  </si>
  <si>
    <t>iosono</t>
  </si>
  <si>
    <t>iopo99</t>
  </si>
  <si>
    <t>iopklm</t>
  </si>
  <si>
    <t>ionutzica</t>
  </si>
  <si>
    <t>ionutteiubesc</t>
  </si>
  <si>
    <t>ionuti</t>
  </si>
  <si>
    <t>ionut2008</t>
  </si>
  <si>
    <t>ionut19</t>
  </si>
  <si>
    <t>ionno0</t>
  </si>
  <si>
    <t>ionnie</t>
  </si>
  <si>
    <t>ionelus</t>
  </si>
  <si>
    <t>ionelita</t>
  </si>
  <si>
    <t>ionatana</t>
  </si>
  <si>
    <t>ionamae</t>
  </si>
  <si>
    <t>iomegazip</t>
  </si>
  <si>
    <t>iomara</t>
  </si>
  <si>
    <t>iolanthe</t>
  </si>
  <si>
    <t>iolana</t>
  </si>
  <si>
    <t>ioete</t>
  </si>
  <si>
    <t>iobonita</t>
  </si>
  <si>
    <t>ioannis7</t>
  </si>
  <si>
    <t>ioanag</t>
  </si>
  <si>
    <t>ioanaandreea</t>
  </si>
  <si>
    <t>io4ever</t>
  </si>
  <si>
    <t>inzane1</t>
  </si>
  <si>
    <t>inzan</t>
  </si>
  <si>
    <t>inyallie</t>
  </si>
  <si>
    <t>invito</t>
  </si>
  <si>
    <t>invita</t>
  </si>
  <si>
    <t>invisivel</t>
  </si>
  <si>
    <t>invisibles</t>
  </si>
  <si>
    <t>invinsible</t>
  </si>
  <si>
    <t>invicible</t>
  </si>
  <si>
    <t>investigator</t>
  </si>
  <si>
    <t>investigacion</t>
  </si>
  <si>
    <t>invert1</t>
  </si>
  <si>
    <t>inversiones</t>
  </si>
  <si>
    <t>inversion</t>
  </si>
  <si>
    <t>inverkip</t>
  </si>
  <si>
    <t>inverclyde</t>
  </si>
  <si>
    <t>inventory1</t>
  </si>
  <si>
    <t>invento</t>
  </si>
  <si>
    <t>invent1</t>
  </si>
  <si>
    <t>invasive</t>
  </si>
  <si>
    <t>invasion22</t>
  </si>
  <si>
    <t>invasion1</t>
  </si>
  <si>
    <t>invadergir</t>
  </si>
  <si>
    <t>invader12</t>
  </si>
  <si>
    <t>inuysha</t>
  </si>
  <si>
    <t>inuyashayaome</t>
  </si>
  <si>
    <t>inuyasha94</t>
  </si>
  <si>
    <t>inuyasha87</t>
  </si>
  <si>
    <t>inuyasha69</t>
  </si>
  <si>
    <t>inuyasha55</t>
  </si>
  <si>
    <t>inuyasha51</t>
  </si>
  <si>
    <t>inuyasha4ever</t>
  </si>
  <si>
    <t>inuyasha45</t>
  </si>
  <si>
    <t>inuyasha33</t>
  </si>
  <si>
    <t>inuyasha27</t>
  </si>
  <si>
    <t>inuyasha20</t>
  </si>
  <si>
    <t>inuyasha1992</t>
  </si>
  <si>
    <t>inuyasha143</t>
  </si>
  <si>
    <t>inuyasha08</t>
  </si>
  <si>
    <t>inuyasha03</t>
  </si>
  <si>
    <t>inuyasha02</t>
  </si>
  <si>
    <t>inuyacha</t>
  </si>
  <si>
    <t>inurdreams</t>
  </si>
  <si>
    <t>inulove</t>
  </si>
  <si>
    <t>inukami</t>
  </si>
  <si>
    <t>inudemon</t>
  </si>
  <si>
    <t>inuandkag</t>
  </si>
  <si>
    <t>inu666</t>
  </si>
  <si>
    <t>inu1234</t>
  </si>
  <si>
    <t>inu101</t>
  </si>
  <si>
    <t>intwine</t>
  </si>
  <si>
    <t>intuitive</t>
  </si>
  <si>
    <t>intuit</t>
  </si>
  <si>
    <t>introuble1</t>
  </si>
  <si>
    <t>intrare</t>
  </si>
  <si>
    <t>intouch2</t>
  </si>
  <si>
    <t>intothewoods</t>
  </si>
  <si>
    <t>intothenight</t>
  </si>
  <si>
    <t>intibuca</t>
  </si>
  <si>
    <t>intia</t>
  </si>
  <si>
    <t>inthislife</t>
  </si>
  <si>
    <t>inthisclub</t>
  </si>
  <si>
    <t>inthenightgarden</t>
  </si>
  <si>
    <t>inthejungle</t>
  </si>
  <si>
    <t>inthegame</t>
  </si>
  <si>
    <t>inthedarkness</t>
  </si>
  <si>
    <t>inthan</t>
  </si>
  <si>
    <t>intersport</t>
  </si>
  <si>
    <t>interrupted</t>
  </si>
  <si>
    <t>interrock</t>
  </si>
  <si>
    <t>interpunk</t>
  </si>
  <si>
    <t>internship</t>
  </si>
  <si>
    <t>internetul</t>
  </si>
  <si>
    <t>interneti</t>
  </si>
  <si>
    <t>internet95</t>
  </si>
  <si>
    <t>internet8</t>
  </si>
  <si>
    <t>internet77</t>
  </si>
  <si>
    <t>internet6</t>
  </si>
  <si>
    <t>internet14</t>
  </si>
  <si>
    <t>internet13</t>
  </si>
  <si>
    <t>internet1234</t>
  </si>
  <si>
    <t>internet101</t>
  </si>
  <si>
    <t>internazional</t>
  </si>
  <si>
    <t>international1</t>
  </si>
  <si>
    <t>internacionales</t>
  </si>
  <si>
    <t>intern1</t>
  </si>
  <si>
    <t>intermission</t>
  </si>
  <si>
    <t>intermedia</t>
  </si>
  <si>
    <t>interlock</t>
  </si>
  <si>
    <t>interim</t>
  </si>
  <si>
    <t>intergraph</t>
  </si>
  <si>
    <t>intergra</t>
  </si>
  <si>
    <t>interferon</t>
  </si>
  <si>
    <t>intereses</t>
  </si>
  <si>
    <t>interes</t>
  </si>
  <si>
    <t>interdit</t>
  </si>
  <si>
    <t>intercourse</t>
  </si>
  <si>
    <t>intercon</t>
  </si>
  <si>
    <t>intercession</t>
  </si>
  <si>
    <t>intercambio</t>
  </si>
  <si>
    <t>inter8</t>
  </si>
  <si>
    <t>inter32</t>
  </si>
  <si>
    <t>inter2008</t>
  </si>
  <si>
    <t>inter2</t>
  </si>
  <si>
    <t>inter15</t>
  </si>
  <si>
    <t>inter13</t>
  </si>
  <si>
    <t>intentalo</t>
  </si>
  <si>
    <t>inteligence</t>
  </si>
  <si>
    <t>intelegere</t>
  </si>
  <si>
    <t>intel7</t>
  </si>
  <si>
    <t>intel1234</t>
  </si>
  <si>
    <t>intel12</t>
  </si>
  <si>
    <t>intel01</t>
  </si>
  <si>
    <t>integra99</t>
  </si>
  <si>
    <t>integra98</t>
  </si>
  <si>
    <t>integra93</t>
  </si>
  <si>
    <t>integra91</t>
  </si>
  <si>
    <t>integra77</t>
  </si>
  <si>
    <t>integra5</t>
  </si>
  <si>
    <t>integra23</t>
  </si>
  <si>
    <t>intdes</t>
  </si>
  <si>
    <t>intan89</t>
  </si>
  <si>
    <t>intahayati</t>
  </si>
  <si>
    <t>int3gra</t>
  </si>
  <si>
    <t>insync</t>
  </si>
  <si>
    <t>insurgente</t>
  </si>
  <si>
    <t>insulin1</t>
  </si>
  <si>
    <t>institut</t>
  </si>
  <si>
    <t>instantes</t>
  </si>
  <si>
    <t>inspiron15</t>
  </si>
  <si>
    <t>inspired1</t>
  </si>
  <si>
    <t>inspire3</t>
  </si>
  <si>
    <t>inspiratie</t>
  </si>
  <si>
    <t>inspirasi</t>
  </si>
  <si>
    <t>inspectorparker</t>
  </si>
  <si>
    <t>insomniak</t>
  </si>
  <si>
    <t>insomniac1</t>
  </si>
  <si>
    <t>insolence</t>
  </si>
  <si>
    <t>insigna</t>
  </si>
  <si>
    <t>insieme</t>
  </si>
  <si>
    <t>insidemyhead</t>
  </si>
  <si>
    <t>inside2</t>
  </si>
  <si>
    <t>inserts</t>
  </si>
  <si>
    <t>insert3</t>
  </si>
  <si>
    <t>insekto</t>
  </si>
  <si>
    <t>insekta</t>
  </si>
  <si>
    <t>insect99</t>
  </si>
  <si>
    <t>insavi</t>
  </si>
  <si>
    <t>insaner</t>
  </si>
  <si>
    <t>insane9</t>
  </si>
  <si>
    <t>insane7</t>
  </si>
  <si>
    <t>insane4</t>
  </si>
  <si>
    <t>insane2829</t>
  </si>
  <si>
    <t>insane23</t>
  </si>
  <si>
    <t>insane17</t>
  </si>
  <si>
    <t>insane16</t>
  </si>
  <si>
    <t>insane07</t>
  </si>
  <si>
    <t>insain</t>
  </si>
  <si>
    <t>ins123</t>
  </si>
  <si>
    <t>inriinri</t>
  </si>
  <si>
    <t>inrahs</t>
  </si>
  <si>
    <t>inquiry</t>
  </si>
  <si>
    <t>inovix</t>
  </si>
  <si>
    <t>inouluvme</t>
  </si>
  <si>
    <t>inoucit</t>
  </si>
  <si>
    <t>inonge</t>
  </si>
  <si>
    <t>inomniaparatus</t>
  </si>
  <si>
    <t>inolove</t>
  </si>
  <si>
    <t>inojales</t>
  </si>
  <si>
    <t>inocenti</t>
  </si>
  <si>
    <t>inocent1</t>
  </si>
  <si>
    <t>innsbruck</t>
  </si>
  <si>
    <t>innozent</t>
  </si>
  <si>
    <t>innovator</t>
  </si>
  <si>
    <t>innostream</t>
  </si>
  <si>
    <t>innocentz</t>
  </si>
  <si>
    <t>innocentdevil</t>
  </si>
  <si>
    <t>innocent69</t>
  </si>
  <si>
    <t>innocent4</t>
  </si>
  <si>
    <t>innocent13</t>
  </si>
  <si>
    <t>innocence0</t>
  </si>
  <si>
    <t>inniscarra</t>
  </si>
  <si>
    <t>innercircle</t>
  </si>
  <si>
    <t>innerbeauty</t>
  </si>
  <si>
    <t>inner</t>
  </si>
  <si>
    <t>innebandy</t>
  </si>
  <si>
    <t>innate</t>
  </si>
  <si>
    <t>innahot</t>
  </si>
  <si>
    <t>inmylove</t>
  </si>
  <si>
    <t>inmyhood</t>
  </si>
  <si>
    <t>inmortality</t>
  </si>
  <si>
    <t>inmigrantes</t>
  </si>
  <si>
    <t>inmerule</t>
  </si>
  <si>
    <t>inman</t>
  </si>
  <si>
    <t>inluv23</t>
  </si>
  <si>
    <t>inluv16</t>
  </si>
  <si>
    <t>inluv14</t>
  </si>
  <si>
    <t>inlovewithhim</t>
  </si>
  <si>
    <t>inloveanddeath</t>
  </si>
  <si>
    <t>inlove91</t>
  </si>
  <si>
    <t>inlove86</t>
  </si>
  <si>
    <t>inlove55</t>
  </si>
  <si>
    <t>inlove31</t>
  </si>
  <si>
    <t>inlove04</t>
  </si>
  <si>
    <t>inlove00</t>
  </si>
  <si>
    <t>inlove..</t>
  </si>
  <si>
    <t>inlove!!</t>
  </si>
  <si>
    <t>inlov</t>
  </si>
  <si>
    <t>inkydink5</t>
  </si>
  <si>
    <t>inkwatru</t>
  </si>
  <si>
    <t>inkieto</t>
  </si>
  <si>
    <t>ink1234</t>
  </si>
  <si>
    <t>initmush</t>
  </si>
  <si>
    <t>initialD</t>
  </si>
  <si>
    <t>iniquity</t>
  </si>
  <si>
    <t>iniminimainimo</t>
  </si>
  <si>
    <t>inihao</t>
  </si>
  <si>
    <t>iniestra</t>
  </si>
  <si>
    <t>inidia</t>
  </si>
  <si>
    <t>iniciados</t>
  </si>
  <si>
    <t>inhishands</t>
  </si>
  <si>
    <t>inhershoes</t>
  </si>
  <si>
    <t>inhale</t>
  </si>
  <si>
    <t>ingvar</t>
  </si>
  <si>
    <t>ingryd</t>
  </si>
  <si>
    <t>ingrisita</t>
  </si>
  <si>
    <t>ingrid7</t>
  </si>
  <si>
    <t>ingrid5</t>
  </si>
  <si>
    <t>ingrid3</t>
  </si>
  <si>
    <t>ingrid13</t>
  </si>
  <si>
    <t>ingots</t>
  </si>
  <si>
    <t>ingod</t>
  </si>
  <si>
    <t>inglike</t>
  </si>
  <si>
    <t>ingleton</t>
  </si>
  <si>
    <t>ingland</t>
  </si>
  <si>
    <t>ingkit</t>
  </si>
  <si>
    <t>ingking</t>
  </si>
  <si>
    <t>ingkai</t>
  </si>
  <si>
    <t>ingird</t>
  </si>
  <si>
    <t>ingineru</t>
  </si>
  <si>
    <t>ingheras</t>
  </si>
  <si>
    <t>inggay</t>
  </si>
  <si>
    <t>inggang</t>
  </si>
  <si>
    <t>ingetje</t>
  </si>
  <si>
    <t>ingersh</t>
  </si>
  <si>
    <t>ingerpazitor</t>
  </si>
  <si>
    <t>ingerii</t>
  </si>
  <si>
    <t>ingerasmik</t>
  </si>
  <si>
    <t>inger@s</t>
  </si>
  <si>
    <t>ingente</t>
  </si>
  <si>
    <t>ingenieros</t>
  </si>
  <si>
    <t>ingenieria1</t>
  </si>
  <si>
    <t>ingenier</t>
  </si>
  <si>
    <t>ingeneria</t>
  </si>
  <si>
    <t>inge15</t>
  </si>
  <si>
    <t>ingatz</t>
  </si>
  <si>
    <t>ingatallah</t>
  </si>
  <si>
    <t>ingall</t>
  </si>
  <si>
    <t>inga</t>
  </si>
  <si>
    <t>ing.civil</t>
  </si>
  <si>
    <t>infor</t>
  </si>
  <si>
    <t>info</t>
  </si>
  <si>
    <t>inflation</t>
  </si>
  <si>
    <t>inflame</t>
  </si>
  <si>
    <t>infinity12</t>
  </si>
  <si>
    <t>infinity06</t>
  </si>
  <si>
    <t>infinito8</t>
  </si>
  <si>
    <t>infiniti30</t>
  </si>
  <si>
    <t>infiniti2</t>
  </si>
  <si>
    <t>infinite3</t>
  </si>
  <si>
    <t>infin8</t>
  </si>
  <si>
    <t>infield</t>
  </si>
  <si>
    <t>infernos</t>
  </si>
  <si>
    <t>inferno7</t>
  </si>
  <si>
    <t>inferno5</t>
  </si>
  <si>
    <t>inferno14</t>
  </si>
  <si>
    <t>infernal1</t>
  </si>
  <si>
    <t>infernaculo</t>
  </si>
  <si>
    <t>inferior</t>
  </si>
  <si>
    <t>infelicidade</t>
  </si>
  <si>
    <t>infekto</t>
  </si>
  <si>
    <t>infected1</t>
  </si>
  <si>
    <t>infatuacion</t>
  </si>
  <si>
    <t>infarct</t>
  </si>
  <si>
    <t>infants</t>
  </si>
  <si>
    <t>infantry2</t>
  </si>
  <si>
    <t>infantas</t>
  </si>
  <si>
    <t>infamous2</t>
  </si>
  <si>
    <t>infamous!</t>
  </si>
  <si>
    <t>inezb1</t>
  </si>
  <si>
    <t>inez29</t>
  </si>
  <si>
    <t>inez0406</t>
  </si>
  <si>
    <t>ineverforgetyou</t>
  </si>
  <si>
    <t>inette</t>
  </si>
  <si>
    <t>inestroza</t>
  </si>
  <si>
    <t>inesmota</t>
  </si>
  <si>
    <t>inesgomes</t>
  </si>
  <si>
    <t>inescosta</t>
  </si>
  <si>
    <t>inescatarina</t>
  </si>
  <si>
    <t>inesandre</t>
  </si>
  <si>
    <t>ines25</t>
  </si>
  <si>
    <t>ines21</t>
  </si>
  <si>
    <t>ines2005</t>
  </si>
  <si>
    <t>ines1997</t>
  </si>
  <si>
    <t>ines17</t>
  </si>
  <si>
    <t>ines16</t>
  </si>
  <si>
    <t>inertia7</t>
  </si>
  <si>
    <t>inertia1</t>
  </si>
  <si>
    <t>inelush</t>
  </si>
  <si>
    <t>ineida</t>
  </si>
  <si>
    <t>ineedweed</t>
  </si>
  <si>
    <t>ineedu12</t>
  </si>
  <si>
    <t>ineedsum1</t>
  </si>
  <si>
    <t>ineedsomebody</t>
  </si>
  <si>
    <t>ineedajob1</t>
  </si>
  <si>
    <t>ineedaboyfriend</t>
  </si>
  <si>
    <t>ineedabf</t>
  </si>
  <si>
    <t>indyra</t>
  </si>
  <si>
    <t>indyia</t>
  </si>
  <si>
    <t>indyblue</t>
  </si>
  <si>
    <t>indybaby</t>
  </si>
  <si>
    <t>indyanna</t>
  </si>
  <si>
    <t>indyah</t>
  </si>
  <si>
    <t>indya1</t>
  </si>
  <si>
    <t>indy5000</t>
  </si>
  <si>
    <t>indy2006</t>
  </si>
  <si>
    <t>indy2005</t>
  </si>
  <si>
    <t>indy20</t>
  </si>
  <si>
    <t>indy1975</t>
  </si>
  <si>
    <t>indy19</t>
  </si>
  <si>
    <t>indy18</t>
  </si>
  <si>
    <t>indy13</t>
  </si>
  <si>
    <t>indy1234</t>
  </si>
  <si>
    <t>indy12</t>
  </si>
  <si>
    <t>indy1027</t>
  </si>
  <si>
    <t>industrias</t>
  </si>
  <si>
    <t>indus</t>
  </si>
  <si>
    <t>inducil</t>
  </si>
  <si>
    <t>indrominado</t>
  </si>
  <si>
    <t>indriati</t>
  </si>
  <si>
    <t>indret</t>
  </si>
  <si>
    <t>indrayani</t>
  </si>
  <si>
    <t>indrak</t>
  </si>
  <si>
    <t>indrajith</t>
  </si>
  <si>
    <t>indrabekti</t>
  </si>
  <si>
    <t>indosiar</t>
  </si>
  <si>
    <t>indomine</t>
  </si>
  <si>
    <t>indogirl</t>
  </si>
  <si>
    <t>indiya</t>
  </si>
  <si>
    <t>individuality</t>
  </si>
  <si>
    <t>indita</t>
  </si>
  <si>
    <t>indir</t>
  </si>
  <si>
    <t>indio7</t>
  </si>
  <si>
    <t>indio29</t>
  </si>
  <si>
    <t>indio2</t>
  </si>
  <si>
    <t>indio123</t>
  </si>
  <si>
    <t>indino</t>
  </si>
  <si>
    <t>indijo</t>
  </si>
  <si>
    <t>indii</t>
  </si>
  <si>
    <t>indigo4</t>
  </si>
  <si>
    <t>indigo23</t>
  </si>
  <si>
    <t>indigo13</t>
  </si>
  <si>
    <t>indigo12</t>
  </si>
  <si>
    <t>indigo01</t>
  </si>
  <si>
    <t>indigenous</t>
  </si>
  <si>
    <t>indica1</t>
  </si>
  <si>
    <t>indiazinha</t>
  </si>
  <si>
    <t>indiarose</t>
  </si>
  <si>
    <t>indiara</t>
  </si>
  <si>
    <t>indianu</t>
  </si>
  <si>
    <t>indianstar</t>
  </si>
  <si>
    <t>indians6</t>
  </si>
  <si>
    <t>indians22</t>
  </si>
  <si>
    <t>indians15</t>
  </si>
  <si>
    <t>indians06</t>
  </si>
  <si>
    <t>indians05</t>
  </si>
  <si>
    <t>indians03</t>
  </si>
  <si>
    <t>indians#1</t>
  </si>
  <si>
    <t>indianqueen</t>
  </si>
  <si>
    <t>indianoutlaw</t>
  </si>
  <si>
    <t>indianlove</t>
  </si>
  <si>
    <t>indiangurl</t>
  </si>
  <si>
    <t>indiana21</t>
  </si>
  <si>
    <t>indiana13</t>
  </si>
  <si>
    <t>indiana06</t>
  </si>
  <si>
    <t>indiana.</t>
  </si>
  <si>
    <t>indian61</t>
  </si>
  <si>
    <t>indian6</t>
  </si>
  <si>
    <t>indian55</t>
  </si>
  <si>
    <t>indian13</t>
  </si>
  <si>
    <t>indian123</t>
  </si>
  <si>
    <t>indian100</t>
  </si>
  <si>
    <t>indian08</t>
  </si>
  <si>
    <t>indian!</t>
  </si>
  <si>
    <t>india31</t>
  </si>
  <si>
    <t>india27</t>
  </si>
  <si>
    <t>india26</t>
  </si>
  <si>
    <t>india25</t>
  </si>
  <si>
    <t>india21</t>
  </si>
  <si>
    <t>india2008</t>
  </si>
  <si>
    <t>india15</t>
  </si>
  <si>
    <t>india04</t>
  </si>
  <si>
    <t>india02</t>
  </si>
  <si>
    <t>india001</t>
  </si>
  <si>
    <t>indhie</t>
  </si>
  <si>
    <t>indhai</t>
  </si>
  <si>
    <t>index1</t>
  </si>
  <si>
    <t>independen</t>
  </si>
  <si>
    <t>indemand</t>
  </si>
  <si>
    <t>indego</t>
  </si>
  <si>
    <t>indecente</t>
  </si>
  <si>
    <t>indayjane</t>
  </si>
  <si>
    <t>inday18</t>
  </si>
  <si>
    <t>indar</t>
  </si>
  <si>
    <t>indahsari</t>
  </si>
  <si>
    <t>indahs</t>
  </si>
  <si>
    <t>inda12</t>
  </si>
  <si>
    <t>incurable</t>
  </si>
  <si>
    <t>incubuss</t>
  </si>
  <si>
    <t>incubusa</t>
  </si>
  <si>
    <t>incubus9</t>
  </si>
  <si>
    <t>incubus69</t>
  </si>
  <si>
    <t>incubus01</t>
  </si>
  <si>
    <t>incubus.</t>
  </si>
  <si>
    <t>incubos</t>
  </si>
  <si>
    <t>incros</t>
  </si>
  <si>
    <t>incrivel</t>
  </si>
  <si>
    <t>incridible</t>
  </si>
  <si>
    <t>incrediboy</t>
  </si>
  <si>
    <t>incredible1</t>
  </si>
  <si>
    <t>increase1</t>
  </si>
  <si>
    <t>incorregible</t>
  </si>
  <si>
    <t>inconsistent</t>
  </si>
  <si>
    <t>inconprendida</t>
  </si>
  <si>
    <t>inchulk</t>
  </si>
  <si>
    <t>inchture</t>
  </si>
  <si>
    <t>inchik</t>
  </si>
  <si>
    <t>incent</t>
  </si>
  <si>
    <t>incense</t>
  </si>
  <si>
    <t>inca123</t>
  </si>
  <si>
    <t>inc4ever</t>
  </si>
  <si>
    <t>inbursa</t>
  </si>
  <si>
    <t>inaya</t>
  </si>
  <si>
    <t>inarce</t>
  </si>
  <si>
    <t>inanimate</t>
  </si>
  <si>
    <t>inandoutoflove</t>
  </si>
  <si>
    <t>inamra</t>
  </si>
  <si>
    <t>inaltime</t>
  </si>
  <si>
    <t>inalem</t>
  </si>
  <si>
    <t>inahtot</t>
  </si>
  <si>
    <t>inahmarie</t>
  </si>
  <si>
    <t>inagua</t>
  </si>
  <si>
    <t>inacay</t>
  </si>
  <si>
    <t>ina08</t>
  </si>
  <si>
    <t>in4life</t>
  </si>
  <si>
    <t>in33du</t>
  </si>
  <si>
    <t>in2love</t>
  </si>
  <si>
    <t>in2004</t>
  </si>
  <si>
    <t>in12345</t>
  </si>
  <si>
    <t>in1234</t>
  </si>
  <si>
    <t>imzadi1</t>
  </si>
  <si>
    <t>imyy4u</t>
  </si>
  <si>
    <t>imxb2k</t>
  </si>
  <si>
    <t>imwitty</t>
  </si>
  <si>
    <t>imwithgod</t>
  </si>
  <si>
    <t>imwild</t>
  </si>
  <si>
    <t>imwhite1</t>
  </si>
  <si>
    <t>imweird</t>
  </si>
  <si>
    <t>imvu13</t>
  </si>
  <si>
    <t>imvu123</t>
  </si>
  <si>
    <t>imverycool</t>
  </si>
  <si>
    <t>imuscavite</t>
  </si>
  <si>
    <t>imurbitch</t>
  </si>
  <si>
    <t>imugly16</t>
  </si>
  <si>
    <t>imtired2</t>
  </si>
  <si>
    <t>imtihan</t>
  </si>
  <si>
    <t>imtheshyt</t>
  </si>
  <si>
    <t>imtheshit2</t>
  </si>
  <si>
    <t>imtheprincess</t>
  </si>
  <si>
    <t>imtheonly1</t>
  </si>
  <si>
    <t>imtheking1</t>
  </si>
  <si>
    <t>imthehot1</t>
  </si>
  <si>
    <t>imthedevil</t>
  </si>
  <si>
    <t>imthecoolest</t>
  </si>
  <si>
    <t>imsweet1</t>
  </si>
  <si>
    <t>imsuperman</t>
  </si>
  <si>
    <t>imstupid1</t>
  </si>
  <si>
    <t>imstranger</t>
  </si>
  <si>
    <t>imstillhere</t>
  </si>
  <si>
    <t>imsprung7</t>
  </si>
  <si>
    <t>imsprung4</t>
  </si>
  <si>
    <t>imsprung23</t>
  </si>
  <si>
    <t>imsosexy69</t>
  </si>
  <si>
    <t>imsosexc</t>
  </si>
  <si>
    <t>imsorrymama</t>
  </si>
  <si>
    <t>imsorry!</t>
  </si>
  <si>
    <t>imsonice</t>
  </si>
  <si>
    <t>imsohorny</t>
  </si>
  <si>
    <t>imsofresh</t>
  </si>
  <si>
    <t>imsofat</t>
  </si>
  <si>
    <t>imsoemo1</t>
  </si>
  <si>
    <t>imsodumb</t>
  </si>
  <si>
    <t>imsobossy</t>
  </si>
  <si>
    <t>imsobored1</t>
  </si>
  <si>
    <t>imsobeautiful</t>
  </si>
  <si>
    <t>imsingle7</t>
  </si>
  <si>
    <t>imsexy7</t>
  </si>
  <si>
    <t>imsexy3</t>
  </si>
  <si>
    <t>imsexy22</t>
  </si>
  <si>
    <t>imsexy19</t>
  </si>
  <si>
    <t>imsexy13</t>
  </si>
  <si>
    <t>imsexy101</t>
  </si>
  <si>
    <t>imsexi1</t>
  </si>
  <si>
    <t>imserious</t>
  </si>
  <si>
    <t>imsdal</t>
  </si>
  <si>
    <t>imscrewed</t>
  </si>
  <si>
    <t>imscared</t>
  </si>
  <si>
    <t>imsaved7</t>
  </si>
  <si>
    <t>ims0rry</t>
  </si>
  <si>
    <t>imrocker</t>
  </si>
  <si>
    <t>imright</t>
  </si>
  <si>
    <t>imrans</t>
  </si>
  <si>
    <t>imranali</t>
  </si>
  <si>
    <t>imran123</t>
  </si>
  <si>
    <t>imrad!</t>
  </si>
  <si>
    <t>imrad</t>
  </si>
  <si>
    <t>impulso</t>
  </si>
  <si>
    <t>impulse3</t>
  </si>
  <si>
    <t>impuesto</t>
  </si>
  <si>
    <t>improved</t>
  </si>
  <si>
    <t>improv</t>
  </si>
  <si>
    <t>imprezawrx</t>
  </si>
  <si>
    <t>impreunamereu</t>
  </si>
  <si>
    <t>impressed</t>
  </si>
  <si>
    <t>impresa</t>
  </si>
  <si>
    <t>impotent</t>
  </si>
  <si>
    <t>importracer</t>
  </si>
  <si>
    <t>importance</t>
  </si>
  <si>
    <t>imporio</t>
  </si>
  <si>
    <t>impokrita</t>
  </si>
  <si>
    <t>impluse</t>
  </si>
  <si>
    <t>implar</t>
  </si>
  <si>
    <t>implacable</t>
  </si>
  <si>
    <t>impissed1</t>
  </si>
  <si>
    <t>imphat</t>
  </si>
  <si>
    <t>imperial619</t>
  </si>
  <si>
    <t>imperfecto</t>
  </si>
  <si>
    <t>imperfections</t>
  </si>
  <si>
    <t>imperfect1</t>
  </si>
  <si>
    <t>impecable</t>
  </si>
  <si>
    <t>imparatul</t>
  </si>
  <si>
    <t>impaler1</t>
  </si>
  <si>
    <t>impala95</t>
  </si>
  <si>
    <t>impala7</t>
  </si>
  <si>
    <t>impact22</t>
  </si>
  <si>
    <t>imp101</t>
  </si>
  <si>
    <t>imoyik</t>
  </si>
  <si>
    <t>imoveru</t>
  </si>
  <si>
    <t>imoutz</t>
  </si>
  <si>
    <t>imonkey</t>
  </si>
  <si>
    <t>imonit</t>
  </si>
  <si>
    <t>imonie</t>
  </si>
  <si>
    <t>imong</t>
  </si>
  <si>
    <t>imola</t>
  </si>
  <si>
    <t>imogiri</t>
  </si>
  <si>
    <t>imogene1</t>
  </si>
  <si>
    <t>imogen06</t>
  </si>
  <si>
    <t>imogen03</t>
  </si>
  <si>
    <t>imofunk</t>
  </si>
  <si>
    <t>imoett</t>
  </si>
  <si>
    <t>imnumber2</t>
  </si>
  <si>
    <t>imnotsure</t>
  </si>
  <si>
    <t>imnotstupid</t>
  </si>
  <si>
    <t>imnotreal</t>
  </si>
  <si>
    <t>imnotok!</t>
  </si>
  <si>
    <t>imnothing</t>
  </si>
  <si>
    <t>imnotanangel</t>
  </si>
  <si>
    <t>imnluv2</t>
  </si>
  <si>
    <t>imnaked</t>
  </si>
  <si>
    <t>immyself</t>
  </si>
  <si>
    <t>immortalsoul</t>
  </si>
  <si>
    <t>immortalis</t>
  </si>
  <si>
    <t>immortal13</t>
  </si>
  <si>
    <t>immogen</t>
  </si>
  <si>
    <t>immissingyou</t>
  </si>
  <si>
    <t>immine</t>
  </si>
  <si>
    <t>immajean</t>
  </si>
  <si>
    <t>immag</t>
  </si>
  <si>
    <t>immadome1</t>
  </si>
  <si>
    <t>immaculee</t>
  </si>
  <si>
    <t>immacula1</t>
  </si>
  <si>
    <t>imluved</t>
  </si>
  <si>
    <t>imlush</t>
  </si>
  <si>
    <t>imloved2</t>
  </si>
  <si>
    <t>imkate</t>
  </si>
  <si>
    <t>imissyu</t>
  </si>
  <si>
    <t>imissyoumom</t>
  </si>
  <si>
    <t>imissyou24</t>
  </si>
  <si>
    <t>imissyou18</t>
  </si>
  <si>
    <t>imissyou16</t>
  </si>
  <si>
    <t>imissyou123</t>
  </si>
  <si>
    <t>imissyou06</t>
  </si>
  <si>
    <t>imissyou*</t>
  </si>
  <si>
    <t>imissu21</t>
  </si>
  <si>
    <t>imissu123</t>
  </si>
  <si>
    <t>imissu09</t>
  </si>
  <si>
    <t>imissu.</t>
  </si>
  <si>
    <t>imissmyfriends</t>
  </si>
  <si>
    <t>imissmybrother</t>
  </si>
  <si>
    <t>imisslucy</t>
  </si>
  <si>
    <t>imissjosh1</t>
  </si>
  <si>
    <t>imisshim7</t>
  </si>
  <si>
    <t>imisshim69</t>
  </si>
  <si>
    <t>imisshim11</t>
  </si>
  <si>
    <t>imisshim.</t>
  </si>
  <si>
    <t>imissher2</t>
  </si>
  <si>
    <t>imissdj</t>
  </si>
  <si>
    <t>imisschris</t>
  </si>
  <si>
    <t>imisscamp</t>
  </si>
  <si>
    <t>imisscali</t>
  </si>
  <si>
    <t>imissbilly</t>
  </si>
  <si>
    <t>imissadam</t>
  </si>
  <si>
    <t>imiss</t>
  </si>
  <si>
    <t>imipono</t>
  </si>
  <si>
    <t>imiplacescoala</t>
  </si>
  <si>
    <t>imiparerau</t>
  </si>
  <si>
    <t>iminluv8</t>
  </si>
  <si>
    <t>iminluv22</t>
  </si>
  <si>
    <t>iminluv12</t>
  </si>
  <si>
    <t>iminlovewithu</t>
  </si>
  <si>
    <t>iminloveofyou</t>
  </si>
  <si>
    <t>iminlove6</t>
  </si>
  <si>
    <t>iminlove5</t>
  </si>
  <si>
    <t>iminlove23</t>
  </si>
  <si>
    <t>iminlove16</t>
  </si>
  <si>
    <t>iminlove08</t>
  </si>
  <si>
    <t>imhott07</t>
  </si>
  <si>
    <t>imhotshit</t>
  </si>
  <si>
    <t>imhotep1</t>
  </si>
  <si>
    <t>imhot23</t>
  </si>
  <si>
    <t>imhot01</t>
  </si>
  <si>
    <t>imhorny1</t>
  </si>
  <si>
    <t>imhorney</t>
  </si>
  <si>
    <t>imhis4ever</t>
  </si>
  <si>
    <t>imhis1</t>
  </si>
  <si>
    <t>imhere22</t>
  </si>
  <si>
    <t>imhated</t>
  </si>
  <si>
    <t>imhappy!</t>
  </si>
  <si>
    <t>imhapi</t>
  </si>
  <si>
    <t>imhandsome</t>
  </si>
  <si>
    <t>imguitar</t>
  </si>
  <si>
    <t>imgorgeous</t>
  </si>
  <si>
    <t>imgodschild</t>
  </si>
  <si>
    <t>imgay12</t>
  </si>
  <si>
    <t>imfresh1</t>
  </si>
  <si>
    <t>imfly123</t>
  </si>
  <si>
    <t>imfamous1</t>
  </si>
  <si>
    <t>imfalling</t>
  </si>
  <si>
    <t>imeshlol</t>
  </si>
  <si>
    <t>imerald</t>
  </si>
  <si>
    <t>imengaged</t>
  </si>
  <si>
    <t>imelyn</t>
  </si>
  <si>
    <t>imelku</t>
  </si>
  <si>
    <t>imelda2</t>
  </si>
  <si>
    <t>imdreal</t>
  </si>
  <si>
    <t>imdown4u</t>
  </si>
  <si>
    <t>imdone2</t>
  </si>
  <si>
    <t>imdevil</t>
  </si>
  <si>
    <t>imdaqueen</t>
  </si>
  <si>
    <t>imdaman123</t>
  </si>
  <si>
    <t>imdaking1</t>
  </si>
  <si>
    <t>imdabomb1</t>
  </si>
  <si>
    <t>imcuter</t>
  </si>
  <si>
    <t>imcool9</t>
  </si>
  <si>
    <t>imcool6</t>
  </si>
  <si>
    <t>imcool22</t>
  </si>
  <si>
    <t>imcool16</t>
  </si>
  <si>
    <t>imcool08</t>
  </si>
  <si>
    <t>imclear</t>
  </si>
  <si>
    <t>imc0ol</t>
  </si>
  <si>
    <t>imbusy</t>
  </si>
  <si>
    <t>imbrave</t>
  </si>
  <si>
    <t>imbossy7</t>
  </si>
  <si>
    <t>imbord</t>
  </si>
  <si>
    <t>imboden</t>
  </si>
  <si>
    <t>imbetterthanyou</t>
  </si>
  <si>
    <t>imbecil1</t>
  </si>
  <si>
    <t>imbeauty</t>
  </si>
  <si>
    <t>imb0red</t>
  </si>
  <si>
    <t>imation2</t>
  </si>
  <si>
    <t>imatiger</t>
  </si>
  <si>
    <t>imastud1</t>
  </si>
  <si>
    <t>imastar2</t>
  </si>
  <si>
    <t>imastar*</t>
  </si>
  <si>
    <t>imashorty</t>
  </si>
  <si>
    <t>imasexymama</t>
  </si>
  <si>
    <t>imasexybeast</t>
  </si>
  <si>
    <t>imasaint</t>
  </si>
  <si>
    <t>imari1</t>
  </si>
  <si>
    <t>imarga</t>
  </si>
  <si>
    <t>imaretard</t>
  </si>
  <si>
    <t>imaqt</t>
  </si>
  <si>
    <t>imapimp69</t>
  </si>
  <si>
    <t>imapimp!</t>
  </si>
  <si>
    <t>imanth</t>
  </si>
  <si>
    <t>imansyah</t>
  </si>
  <si>
    <t>imanrn04</t>
  </si>
  <si>
    <t>imanim</t>
  </si>
  <si>
    <t>imanig</t>
  </si>
  <si>
    <t>imani14</t>
  </si>
  <si>
    <t>imani01</t>
  </si>
  <si>
    <t>imangel</t>
  </si>
  <si>
    <t>iman93</t>
  </si>
  <si>
    <t>iman15</t>
  </si>
  <si>
    <t>iman1234</t>
  </si>
  <si>
    <t>iman08</t>
  </si>
  <si>
    <t>iman06</t>
  </si>
  <si>
    <t>imamonkey</t>
  </si>
  <si>
    <t>imamku</t>
  </si>
  <si>
    <t>imaloser!</t>
  </si>
  <si>
    <t>imalone2</t>
  </si>
  <si>
    <t>imallyours</t>
  </si>
  <si>
    <t>imallaboutyou</t>
  </si>
  <si>
    <t>imall4u</t>
  </si>
  <si>
    <t>imalilgurl</t>
  </si>
  <si>
    <t>imalibra</t>
  </si>
  <si>
    <t>imaliar</t>
  </si>
  <si>
    <t>imakid</t>
  </si>
  <si>
    <t>imajin1</t>
  </si>
  <si>
    <t>imaima</t>
  </si>
  <si>
    <t>imahustler</t>
  </si>
  <si>
    <t>imahottie2</t>
  </si>
  <si>
    <t>imahomo</t>
  </si>
  <si>
    <t>imaguy</t>
  </si>
  <si>
    <t>imagoth</t>
  </si>
  <si>
    <t>imagoodgirl</t>
  </si>
  <si>
    <t>imagoddess</t>
  </si>
  <si>
    <t>imagineit</t>
  </si>
  <si>
    <t>imagine4</t>
  </si>
  <si>
    <t>imagine12</t>
  </si>
  <si>
    <t>imagine00</t>
  </si>
  <si>
    <t>imagine.</t>
  </si>
  <si>
    <t>imaginatelo</t>
  </si>
  <si>
    <t>imaginary1</t>
  </si>
  <si>
    <t>images2</t>
  </si>
  <si>
    <t>images1</t>
  </si>
  <si>
    <t>image69</t>
  </si>
  <si>
    <t>image05</t>
  </si>
  <si>
    <t>imagay</t>
  </si>
  <si>
    <t>imagangster</t>
  </si>
  <si>
    <t>imag</t>
  </si>
  <si>
    <t>imafreak2</t>
  </si>
  <si>
    <t>imafreak1</t>
  </si>
  <si>
    <t>imafairy</t>
  </si>
  <si>
    <t>imaemo</t>
  </si>
  <si>
    <t>imadyke</t>
  </si>
  <si>
    <t>imadude</t>
  </si>
  <si>
    <t>imadork22</t>
  </si>
  <si>
    <t>imadome12</t>
  </si>
  <si>
    <t>imadick</t>
  </si>
  <si>
    <t>imaddicted</t>
  </si>
  <si>
    <t>imacunt</t>
  </si>
  <si>
    <t>imacat</t>
  </si>
  <si>
    <t>imabitch69</t>
  </si>
  <si>
    <t>imabitch31</t>
  </si>
  <si>
    <t>imabitch12</t>
  </si>
  <si>
    <t>imabarbiegirl</t>
  </si>
  <si>
    <t>imababy</t>
  </si>
  <si>
    <t>imaan1</t>
  </si>
  <si>
    <t>ima123</t>
  </si>
  <si>
    <t>ima11698</t>
  </si>
  <si>
    <t>im4u2nv</t>
  </si>
  <si>
    <t>im4given</t>
  </si>
  <si>
    <t>im4ever</t>
  </si>
  <si>
    <t>im4duke</t>
  </si>
  <si>
    <t>im2real</t>
  </si>
  <si>
    <t>im2nice</t>
  </si>
  <si>
    <t>im2kool4u</t>
  </si>
  <si>
    <t>im2gr8</t>
  </si>
  <si>
    <t>im123456</t>
  </si>
  <si>
    <t>im11ja11</t>
  </si>
  <si>
    <t>ilyx33</t>
  </si>
  <si>
    <t>ilysteven</t>
  </si>
  <si>
    <t>ilysmb</t>
  </si>
  <si>
    <t>ilysean</t>
  </si>
  <si>
    <t>ilyooh</t>
  </si>
  <si>
    <t>ilynick</t>
  </si>
  <si>
    <t>ilymom</t>
  </si>
  <si>
    <t>ilyily12</t>
  </si>
  <si>
    <t>ilyboo3</t>
  </si>
  <si>
    <t>ilyboo1</t>
  </si>
  <si>
    <t>ilyben</t>
  </si>
  <si>
    <t>ilyasa</t>
  </si>
  <si>
    <t>ilyandrew</t>
  </si>
  <si>
    <t>ily831</t>
  </si>
  <si>
    <t>ily789</t>
  </si>
  <si>
    <t>ily72406</t>
  </si>
  <si>
    <t>ily711</t>
  </si>
  <si>
    <t>ily305</t>
  </si>
  <si>
    <t>ily247</t>
  </si>
  <si>
    <t>ily23</t>
  </si>
  <si>
    <t>ily222</t>
  </si>
  <si>
    <t>ily1992</t>
  </si>
  <si>
    <t>ily13</t>
  </si>
  <si>
    <t>ily08</t>
  </si>
  <si>
    <t>ily!!!</t>
  </si>
  <si>
    <t>ily!!</t>
  </si>
  <si>
    <t>ilvtown</t>
  </si>
  <si>
    <t>ilvsum1</t>
  </si>
  <si>
    <t>ilvsteph</t>
  </si>
  <si>
    <t>ilvstacey</t>
  </si>
  <si>
    <t>ilvsion</t>
  </si>
  <si>
    <t>ilvoeyou1</t>
  </si>
  <si>
    <t>ilvmygirlz</t>
  </si>
  <si>
    <t>ilvmegan</t>
  </si>
  <si>
    <t>ilvme</t>
  </si>
  <si>
    <t>ilvmark</t>
  </si>
  <si>
    <t>ilvkris</t>
  </si>
  <si>
    <t>ilvjon</t>
  </si>
  <si>
    <t>ilvjimmy</t>
  </si>
  <si>
    <t>ilvjamie</t>
  </si>
  <si>
    <t>ilvjack</t>
  </si>
  <si>
    <t>ilvevodka</t>
  </si>
  <si>
    <t>ilvdmb</t>
  </si>
  <si>
    <t>ilvcats2</t>
  </si>
  <si>
    <t>ilvash</t>
  </si>
  <si>
    <t>ilvant</t>
  </si>
  <si>
    <t>ilv????</t>
  </si>
  <si>
    <t>ilv4ever</t>
  </si>
  <si>
    <t>iluvyuu</t>
  </si>
  <si>
    <t>iluvyu2</t>
  </si>
  <si>
    <t>iluvyu1</t>
  </si>
  <si>
    <t>iluvyou9</t>
  </si>
  <si>
    <t>iluvyou89</t>
  </si>
  <si>
    <t>iluvyou4ev</t>
  </si>
  <si>
    <t>iluvyou23</t>
  </si>
  <si>
    <t>iluvyou21</t>
  </si>
  <si>
    <t>iluvyou19</t>
  </si>
  <si>
    <t>iluvyou101</t>
  </si>
  <si>
    <t>iluvyou10</t>
  </si>
  <si>
    <t>iluvyou01</t>
  </si>
  <si>
    <t>iluvya4eva</t>
  </si>
  <si>
    <t>iluvya13</t>
  </si>
  <si>
    <t>iluvwillt1</t>
  </si>
  <si>
    <t>iluvwillie</t>
  </si>
  <si>
    <t>iluvwade</t>
  </si>
  <si>
    <t>iluvvinny</t>
  </si>
  <si>
    <t>iluvvince1</t>
  </si>
  <si>
    <t>iluvvin</t>
  </si>
  <si>
    <t>iluvvball</t>
  </si>
  <si>
    <t>iluvuryan</t>
  </si>
  <si>
    <t>iluvumom1</t>
  </si>
  <si>
    <t>iluvuman</t>
  </si>
  <si>
    <t>iluvum</t>
  </si>
  <si>
    <t>iluvuk</t>
  </si>
  <si>
    <t>iluvujoseph</t>
  </si>
  <si>
    <t>iluvujake</t>
  </si>
  <si>
    <t>iluvuga</t>
  </si>
  <si>
    <t>iluvudear</t>
  </si>
  <si>
    <t>iluvud</t>
  </si>
  <si>
    <t>iluvu4ev</t>
  </si>
  <si>
    <t>iluvu213</t>
  </si>
  <si>
    <t>iluvu20</t>
  </si>
  <si>
    <t>iluvu122</t>
  </si>
  <si>
    <t>iluvty1</t>
  </si>
  <si>
    <t>iluvtw</t>
  </si>
  <si>
    <t>iluvts</t>
  </si>
  <si>
    <t>iluvtrey1</t>
  </si>
  <si>
    <t>iluvtre</t>
  </si>
  <si>
    <t>iluvtosing</t>
  </si>
  <si>
    <t>iluvtj!</t>
  </si>
  <si>
    <t>iluvtito1</t>
  </si>
  <si>
    <t>iluvtink</t>
  </si>
  <si>
    <t>iluvtim1</t>
  </si>
  <si>
    <t>iluvtia</t>
  </si>
  <si>
    <t>iluvtheoc</t>
  </si>
  <si>
    <t>iluvtheo</t>
  </si>
  <si>
    <t>iluvtc</t>
  </si>
  <si>
    <t>iluvtay</t>
  </si>
  <si>
    <t>iluvsweets</t>
  </si>
  <si>
    <t>iluvsw</t>
  </si>
  <si>
    <t>iluvsvs4eva</t>
  </si>
  <si>
    <t>iluvsummer</t>
  </si>
  <si>
    <t>iluvstephen</t>
  </si>
  <si>
    <t>iluvsteph2</t>
  </si>
  <si>
    <t>iluvst</t>
  </si>
  <si>
    <t>iluvsox</t>
  </si>
  <si>
    <t>iluvsky</t>
  </si>
  <si>
    <t>iluvsk8</t>
  </si>
  <si>
    <t>iluvshorty</t>
  </si>
  <si>
    <t>iluvshia</t>
  </si>
  <si>
    <t>iluvshawn2</t>
  </si>
  <si>
    <t>iluvshan</t>
  </si>
  <si>
    <t>iluvsex1</t>
  </si>
  <si>
    <t>iluvseven</t>
  </si>
  <si>
    <t>iluvsasha</t>
  </si>
  <si>
    <t>iluvsandra</t>
  </si>
  <si>
    <t>iluvsammy1</t>
  </si>
  <si>
    <t>iluvsally</t>
  </si>
  <si>
    <t>iluvs1s</t>
  </si>
  <si>
    <t>iluvs1</t>
  </si>
  <si>
    <t>iluvryan4eva</t>
  </si>
  <si>
    <t>iluvrussell</t>
  </si>
  <si>
    <t>iluvruben</t>
  </si>
  <si>
    <t>iluvrt</t>
  </si>
  <si>
    <t>iluvroy1</t>
  </si>
  <si>
    <t>iluvrower</t>
  </si>
  <si>
    <t>iluvrose</t>
  </si>
  <si>
    <t>iluvronaldo</t>
  </si>
  <si>
    <t>iluvrocku</t>
  </si>
  <si>
    <t>iluvrico</t>
  </si>
  <si>
    <t>iluvrichie</t>
  </si>
  <si>
    <t>iluvrb</t>
  </si>
  <si>
    <t>iluvray1</t>
  </si>
  <si>
    <t>iluvraul1</t>
  </si>
  <si>
    <t>iluvraul</t>
  </si>
  <si>
    <t>iluvrats</t>
  </si>
  <si>
    <t>iluvralph</t>
  </si>
  <si>
    <t>iluvr</t>
  </si>
  <si>
    <t>iluvpw</t>
  </si>
  <si>
    <t>iluvpoppy</t>
  </si>
  <si>
    <t>iluvponys</t>
  </si>
  <si>
    <t>iluvpointy</t>
  </si>
  <si>
    <t>iluvpig</t>
  </si>
  <si>
    <t>iluvphillip</t>
  </si>
  <si>
    <t>iluvphill</t>
  </si>
  <si>
    <t>iluvpete!</t>
  </si>
  <si>
    <t>iluvpepper</t>
  </si>
  <si>
    <t>iluvpcd</t>
  </si>
  <si>
    <t>iluvpaul2</t>
  </si>
  <si>
    <t>iluvpatch</t>
  </si>
  <si>
    <t>iluvoz</t>
  </si>
  <si>
    <t>iluvollie</t>
  </si>
  <si>
    <t>iluvob</t>
  </si>
  <si>
    <t>iluvnolan</t>
  </si>
  <si>
    <t>iluvnj</t>
  </si>
  <si>
    <t>iluvniko</t>
  </si>
  <si>
    <t>iluvnikki1</t>
  </si>
  <si>
    <t>iluvnick3</t>
  </si>
  <si>
    <t>iluvnick13</t>
  </si>
  <si>
    <t>iluvniall</t>
  </si>
  <si>
    <t>iluvneyo</t>
  </si>
  <si>
    <t>iluvnerds</t>
  </si>
  <si>
    <t>iluvnau84</t>
  </si>
  <si>
    <t>iluvmyponies</t>
  </si>
  <si>
    <t>iluvmypets</t>
  </si>
  <si>
    <t>iluvmyown</t>
  </si>
  <si>
    <t>iluvmymom!</t>
  </si>
  <si>
    <t>iluvmyman1</t>
  </si>
  <si>
    <t>iluvmymama</t>
  </si>
  <si>
    <t>iluvmykidz</t>
  </si>
  <si>
    <t>iluvmykids3</t>
  </si>
  <si>
    <t>iluvmyhon</t>
  </si>
  <si>
    <t>iluvmyfam1</t>
  </si>
  <si>
    <t>iluvmydad2</t>
  </si>
  <si>
    <t>iluvmycats</t>
  </si>
  <si>
    <t>iluvmybigbro</t>
  </si>
  <si>
    <t>iluvmybabyboy</t>
  </si>
  <si>
    <t>iluvmybabe</t>
  </si>
  <si>
    <t>iluvmw</t>
  </si>
  <si>
    <t>iluvms1</t>
  </si>
  <si>
    <t>iluvmp</t>
  </si>
  <si>
    <t>iluvmovies</t>
  </si>
  <si>
    <t>iluvmorgan</t>
  </si>
  <si>
    <t>iluvmo</t>
  </si>
  <si>
    <t>iluvmn</t>
  </si>
  <si>
    <t>iluvmisty</t>
  </si>
  <si>
    <t>iluvmissy</t>
  </si>
  <si>
    <t>iluvmimi1</t>
  </si>
  <si>
    <t>iluvmilk</t>
  </si>
  <si>
    <t>iluvmike4</t>
  </si>
  <si>
    <t>iluvmike*</t>
  </si>
  <si>
    <t>iluvmick</t>
  </si>
  <si>
    <t>iluvmich</t>
  </si>
  <si>
    <t>iluvmg</t>
  </si>
  <si>
    <t>iluvmesomuch</t>
  </si>
  <si>
    <t>iluvmeself</t>
  </si>
  <si>
    <t>iluvmelissa</t>
  </si>
  <si>
    <t>iluvme95</t>
  </si>
  <si>
    <t>iluvme92</t>
  </si>
  <si>
    <t>iluvme4ever</t>
  </si>
  <si>
    <t>iluvme4e</t>
  </si>
  <si>
    <t>iluvme44</t>
  </si>
  <si>
    <t>iluvme43</t>
  </si>
  <si>
    <t>iluvme1996</t>
  </si>
  <si>
    <t>iluvme1995</t>
  </si>
  <si>
    <t>iluvme16</t>
  </si>
  <si>
    <t>iluvme03</t>
  </si>
  <si>
    <t>iluvme00</t>
  </si>
  <si>
    <t>iluvmayra1</t>
  </si>
  <si>
    <t>iluvmattie</t>
  </si>
  <si>
    <t>iluvmatt24</t>
  </si>
  <si>
    <t>iluvmatt13</t>
  </si>
  <si>
    <t>iluvmatt12</t>
  </si>
  <si>
    <t>iluvmath</t>
  </si>
  <si>
    <t>iluvmark2</t>
  </si>
  <si>
    <t>iluvmando</t>
  </si>
  <si>
    <t>iluvmahbaby</t>
  </si>
  <si>
    <t>iluvluis2</t>
  </si>
  <si>
    <t>iluvlola</t>
  </si>
  <si>
    <t>iluvlogan1</t>
  </si>
  <si>
    <t>iluvlipgloss</t>
  </si>
  <si>
    <t>iluvlife1</t>
  </si>
  <si>
    <t>iluvlife01</t>
  </si>
  <si>
    <t>iluvleanne</t>
  </si>
  <si>
    <t>iluvlc</t>
  </si>
  <si>
    <t>iluvlb</t>
  </si>
  <si>
    <t>iluvlarry2</t>
  </si>
  <si>
    <t>iluvlane</t>
  </si>
  <si>
    <t>iluvlance1</t>
  </si>
  <si>
    <t>iluvlamp</t>
  </si>
  <si>
    <t>iluvkyla</t>
  </si>
  <si>
    <t>iluvkris1</t>
  </si>
  <si>
    <t>iluvkody</t>
  </si>
  <si>
    <t>iluvkn</t>
  </si>
  <si>
    <t>iluvkk1</t>
  </si>
  <si>
    <t>iluvkirsty</t>
  </si>
  <si>
    <t>iluvkiki1</t>
  </si>
  <si>
    <t>iluvkieran</t>
  </si>
  <si>
    <t>iluvkh</t>
  </si>
  <si>
    <t>iluvkez</t>
  </si>
  <si>
    <t>iluvkerry</t>
  </si>
  <si>
    <t>iluvkenny1</t>
  </si>
  <si>
    <t>iluvkelsey</t>
  </si>
  <si>
    <t>iluvkb1</t>
  </si>
  <si>
    <t>iluvkayla1</t>
  </si>
  <si>
    <t>iluvkatrina</t>
  </si>
  <si>
    <t>iluvkaleb</t>
  </si>
  <si>
    <t>iluvjustice</t>
  </si>
  <si>
    <t>iluvjuju</t>
  </si>
  <si>
    <t>iluvjuan7</t>
  </si>
  <si>
    <t>iluvjrt</t>
  </si>
  <si>
    <t>iluvjosh7</t>
  </si>
  <si>
    <t>iluvjosh4eva</t>
  </si>
  <si>
    <t>iluvjosh2</t>
  </si>
  <si>
    <t>iluvjosh15</t>
  </si>
  <si>
    <t>iluvjordy</t>
  </si>
  <si>
    <t>iluvjono</t>
  </si>
  <si>
    <t>iluvjohnnydepp</t>
  </si>
  <si>
    <t>iluvjody</t>
  </si>
  <si>
    <t>iluvjodie</t>
  </si>
  <si>
    <t>iluvjimmy7</t>
  </si>
  <si>
    <t>iluvjh1</t>
  </si>
  <si>
    <t>iluvjess2</t>
  </si>
  <si>
    <t>iluvjess1</t>
  </si>
  <si>
    <t>iluvjenn</t>
  </si>
  <si>
    <t>iluvjc2</t>
  </si>
  <si>
    <t>iluvjayden</t>
  </si>
  <si>
    <t>iluvjavi</t>
  </si>
  <si>
    <t>iluvjared2</t>
  </si>
  <si>
    <t>iluvjamie2</t>
  </si>
  <si>
    <t>iluvjames4eva</t>
  </si>
  <si>
    <t>iluvjake8</t>
  </si>
  <si>
    <t>iluvjake3</t>
  </si>
  <si>
    <t>iluvj4eva</t>
  </si>
  <si>
    <t>iluvizzy</t>
  </si>
  <si>
    <t>iluvislam</t>
  </si>
  <si>
    <t>iluvisaac1</t>
  </si>
  <si>
    <t>iluvirish</t>
  </si>
  <si>
    <t>iluvicecream</t>
  </si>
  <si>
    <t>iluvian1</t>
  </si>
  <si>
    <t>iluvhollister</t>
  </si>
  <si>
    <t>iluvhim69</t>
  </si>
  <si>
    <t>iluvhim4evr</t>
  </si>
  <si>
    <t>iluvhim18</t>
  </si>
  <si>
    <t>iluvhim09</t>
  </si>
  <si>
    <t>iluvher12</t>
  </si>
  <si>
    <t>iluvhellokitty</t>
  </si>
  <si>
    <t>iluvhearts</t>
  </si>
  <si>
    <t>iluvhead</t>
  </si>
  <si>
    <t>iluvharley</t>
  </si>
  <si>
    <t>iluvham</t>
  </si>
  <si>
    <t>iluvhaley</t>
  </si>
  <si>
    <t>iluvh3r</t>
  </si>
  <si>
    <t>iluvh1m</t>
  </si>
  <si>
    <t>iluvgymnastics</t>
  </si>
  <si>
    <t>iluvgum</t>
  </si>
  <si>
    <t>iluvgod12</t>
  </si>
  <si>
    <t>iluvgod09</t>
  </si>
  <si>
    <t>iluvglitter</t>
  </si>
  <si>
    <t>iluvglenn</t>
  </si>
  <si>
    <t>iluvgeorgie</t>
  </si>
  <si>
    <t>iluvgem</t>
  </si>
  <si>
    <t>iluvgee</t>
  </si>
  <si>
    <t>iluvgaz</t>
  </si>
  <si>
    <t>iluvgareth</t>
  </si>
  <si>
    <t>iluvgals</t>
  </si>
  <si>
    <t>iluvfreddy</t>
  </si>
  <si>
    <t>iluvfrancis</t>
  </si>
  <si>
    <t>iluvfran</t>
  </si>
  <si>
    <t>iluvfob1</t>
  </si>
  <si>
    <t>iluvfob</t>
  </si>
  <si>
    <t>iluvfloyd</t>
  </si>
  <si>
    <t>iluvffx</t>
  </si>
  <si>
    <t>iluvfernando</t>
  </si>
  <si>
    <t>iluvfelix</t>
  </si>
  <si>
    <t>iluvfamily</t>
  </si>
  <si>
    <t>iluvfam</t>
  </si>
  <si>
    <t>iluvf4</t>
  </si>
  <si>
    <t>iluvevan1</t>
  </si>
  <si>
    <t>iluvethan!</t>
  </si>
  <si>
    <t>iluverwin</t>
  </si>
  <si>
    <t>iluverik1</t>
  </si>
  <si>
    <t>iluveric21</t>
  </si>
  <si>
    <t>iluvemoboys</t>
  </si>
  <si>
    <t>iluvemma4eva</t>
  </si>
  <si>
    <t>iluvemily!</t>
  </si>
  <si>
    <t>iluvelijah</t>
  </si>
  <si>
    <t>iluveken</t>
  </si>
  <si>
    <t>iluvej</t>
  </si>
  <si>
    <t>iluved2</t>
  </si>
  <si>
    <t>iluve</t>
  </si>
  <si>
    <t>iluvdylan!</t>
  </si>
  <si>
    <t>iluvdusty</t>
  </si>
  <si>
    <t>iluvdt</t>
  </si>
  <si>
    <t>iluvdru</t>
  </si>
  <si>
    <t>iluvdrew2</t>
  </si>
  <si>
    <t>iluvdr</t>
  </si>
  <si>
    <t>iluvdougie</t>
  </si>
  <si>
    <t>iluvdogz</t>
  </si>
  <si>
    <t>iluvdino</t>
  </si>
  <si>
    <t>iluvdiego</t>
  </si>
  <si>
    <t>iluvdec</t>
  </si>
  <si>
    <t>iluvdd</t>
  </si>
  <si>
    <t>iluvdance!</t>
  </si>
  <si>
    <t>iluvdaisy1</t>
  </si>
  <si>
    <t>iluvdaddy!</t>
  </si>
  <si>
    <t>iluvdada</t>
  </si>
  <si>
    <t>iluvdad2</t>
  </si>
  <si>
    <t>iluvcurtis</t>
  </si>
  <si>
    <t>iluvct</t>
  </si>
  <si>
    <t>iluvcrystal</t>
  </si>
  <si>
    <t>iluvcody7</t>
  </si>
  <si>
    <t>iluvcody!</t>
  </si>
  <si>
    <t>iluvcm</t>
  </si>
  <si>
    <t>iluvclint</t>
  </si>
  <si>
    <t>iluvclark</t>
  </si>
  <si>
    <t>iluvciara</t>
  </si>
  <si>
    <t>iluvchris9</t>
  </si>
  <si>
    <t>iluvchino1</t>
  </si>
  <si>
    <t>iluvchelsea</t>
  </si>
  <si>
    <t>iluvchase!</t>
  </si>
  <si>
    <t>iluvcharmed</t>
  </si>
  <si>
    <t>iluvchandler</t>
  </si>
  <si>
    <t>iluvchad2</t>
  </si>
  <si>
    <t>iluvcesar</t>
  </si>
  <si>
    <t>iluvcd</t>
  </si>
  <si>
    <t>iluvcats!</t>
  </si>
  <si>
    <t>iluvcass</t>
  </si>
  <si>
    <t>iluvcasey!</t>
  </si>
  <si>
    <t>iluvcarl</t>
  </si>
  <si>
    <t>iluvcamandzach</t>
  </si>
  <si>
    <t>iluvcam2</t>
  </si>
  <si>
    <t>iluvcam1</t>
  </si>
  <si>
    <t>iluvcal1</t>
  </si>
  <si>
    <t>iluvcain</t>
  </si>
  <si>
    <t>iluvbuffy</t>
  </si>
  <si>
    <t>iluvbud</t>
  </si>
  <si>
    <t>iluvbrok</t>
  </si>
  <si>
    <t>iluvbritt</t>
  </si>
  <si>
    <t>iluvbrit</t>
  </si>
  <si>
    <t>iluvbrett1</t>
  </si>
  <si>
    <t>iluvbrendan</t>
  </si>
  <si>
    <t>iluvbrad!</t>
  </si>
  <si>
    <t>iluvboys4eva</t>
  </si>
  <si>
    <t>iluvboys21</t>
  </si>
  <si>
    <t>iluvboys2</t>
  </si>
  <si>
    <t>iluvbobo</t>
  </si>
  <si>
    <t>iluvbn</t>
  </si>
  <si>
    <t>iluvblake1</t>
  </si>
  <si>
    <t>iluvbja</t>
  </si>
  <si>
    <t>iluvbilliejoe</t>
  </si>
  <si>
    <t>iluvbillie</t>
  </si>
  <si>
    <t>iluvbikes</t>
  </si>
  <si>
    <t>iluvbhe</t>
  </si>
  <si>
    <t>iluvben4eva</t>
  </si>
  <si>
    <t>iluvben2</t>
  </si>
  <si>
    <t>iluvbc1</t>
  </si>
  <si>
    <t>iluvbc</t>
  </si>
  <si>
    <t>iluvbam09</t>
  </si>
  <si>
    <t>iluvbaker</t>
  </si>
  <si>
    <t>iluvb4eva</t>
  </si>
  <si>
    <t>iluvass</t>
  </si>
  <si>
    <t>iluvasia</t>
  </si>
  <si>
    <t>iluvash4eva</t>
  </si>
  <si>
    <t>iluvaries</t>
  </si>
  <si>
    <t>iluvari</t>
  </si>
  <si>
    <t>iluvangel!</t>
  </si>
  <si>
    <t>iluvandy!</t>
  </si>
  <si>
    <t>iluvandres</t>
  </si>
  <si>
    <t>iluvandrea</t>
  </si>
  <si>
    <t>iluvamz</t>
  </si>
  <si>
    <t>iluvamy1</t>
  </si>
  <si>
    <t>iluvamber2</t>
  </si>
  <si>
    <t>iluvaly</t>
  </si>
  <si>
    <t>iluvalix</t>
  </si>
  <si>
    <t>iluvalex7</t>
  </si>
  <si>
    <t>iluvalex4</t>
  </si>
  <si>
    <t>iluvalex14</t>
  </si>
  <si>
    <t>iluvalec</t>
  </si>
  <si>
    <t>iluvafi</t>
  </si>
  <si>
    <t>iluvadan</t>
  </si>
  <si>
    <t>iluvadam4eva</t>
  </si>
  <si>
    <t>iluvad</t>
  </si>
  <si>
    <t>iluvaa</t>
  </si>
  <si>
    <t>iluva</t>
  </si>
  <si>
    <t>iluv?4lyf</t>
  </si>
  <si>
    <t>iluv?12</t>
  </si>
  <si>
    <t>iluv89</t>
  </si>
  <si>
    <t>iluv76</t>
  </si>
  <si>
    <t>iluv4ever</t>
  </si>
  <si>
    <t>iluv34</t>
  </si>
  <si>
    <t>iluv33</t>
  </si>
  <si>
    <t>iluv2ski</t>
  </si>
  <si>
    <t>iluv2run</t>
  </si>
  <si>
    <t>iluv2fuck</t>
  </si>
  <si>
    <t>iluv2fish</t>
  </si>
  <si>
    <t>iluv26</t>
  </si>
  <si>
    <t>iluv25</t>
  </si>
  <si>
    <t>iluv2</t>
  </si>
  <si>
    <t>iluv1991</t>
  </si>
  <si>
    <t>iluv143</t>
  </si>
  <si>
    <t>iluv02</t>
  </si>
  <si>
    <t>iluv#20</t>
  </si>
  <si>
    <t>iluv</t>
  </si>
  <si>
    <t>ilusomuch</t>
  </si>
  <si>
    <t>ilusm</t>
  </si>
  <si>
    <t>ilusions</t>
  </si>
  <si>
    <t>ilusion1</t>
  </si>
  <si>
    <t>ilusha</t>
  </si>
  <si>
    <t>ilusao</t>
  </si>
  <si>
    <t>ilurve?</t>
  </si>
  <si>
    <t>iluminator</t>
  </si>
  <si>
    <t>iluminados</t>
  </si>
  <si>
    <t>ilumina</t>
  </si>
  <si>
    <t>iluffyooh</t>
  </si>
  <si>
    <t>iluff?</t>
  </si>
  <si>
    <t>ilubyooh</t>
  </si>
  <si>
    <t>ilubu143</t>
  </si>
  <si>
    <t>ilubaby</t>
  </si>
  <si>
    <t>iluadam</t>
  </si>
  <si>
    <t>ilu101</t>
  </si>
  <si>
    <t>iltony</t>
  </si>
  <si>
    <t>ilshane</t>
  </si>
  <si>
    <t>ilsh4e</t>
  </si>
  <si>
    <t>ilsee</t>
  </si>
  <si>
    <t>ilse1990</t>
  </si>
  <si>
    <t>ilse1</t>
  </si>
  <si>
    <t>ilsdaam</t>
  </si>
  <si>
    <t>ilsa20</t>
  </si>
  <si>
    <t>ilr816</t>
  </si>
  <si>
    <t>ilpink</t>
  </si>
  <si>
    <t>ilovya</t>
  </si>
  <si>
    <t>ilovveyou</t>
  </si>
  <si>
    <t>ilovtim</t>
  </si>
  <si>
    <t>ilovsvs</t>
  </si>
  <si>
    <t>ilovsam</t>
  </si>
  <si>
    <t>ilovmegan</t>
  </si>
  <si>
    <t>ilovme123</t>
  </si>
  <si>
    <t>ilovme1</t>
  </si>
  <si>
    <t>ilovmatt</t>
  </si>
  <si>
    <t>ilovluke</t>
  </si>
  <si>
    <t>ilovlife</t>
  </si>
  <si>
    <t>ilovjesus1</t>
  </si>
  <si>
    <t>ilovjesse</t>
  </si>
  <si>
    <t>ilovizzy</t>
  </si>
  <si>
    <t>iloviu</t>
  </si>
  <si>
    <t>ilovit</t>
  </si>
  <si>
    <t>ilovezim</t>
  </si>
  <si>
    <t>iloveziggy</t>
  </si>
  <si>
    <t>ilovezeb</t>
  </si>
  <si>
    <t>ilovezakk</t>
  </si>
  <si>
    <t>ilovezach.</t>
  </si>
  <si>
    <t>iloveyyou</t>
  </si>
  <si>
    <t>iloveyvonne</t>
  </si>
  <si>
    <t>iloveyuna</t>
  </si>
  <si>
    <t>iloveyouz</t>
  </si>
  <si>
    <t>iloveyouval</t>
  </si>
  <si>
    <t>iloveyoutwo</t>
  </si>
  <si>
    <t>iloveyoutomuch</t>
  </si>
  <si>
    <t>iloveyousir</t>
  </si>
  <si>
    <t>iloveyoushane</t>
  </si>
  <si>
    <t>iloveyousexy</t>
  </si>
  <si>
    <t>iloveyourose</t>
  </si>
  <si>
    <t>iloveyouoscar</t>
  </si>
  <si>
    <t>iloveyouomar</t>
  </si>
  <si>
    <t>iloveyouney</t>
  </si>
  <si>
    <t>iloveyoun</t>
  </si>
  <si>
    <t>iloveyoumommy</t>
  </si>
  <si>
    <t>iloveyoumc</t>
  </si>
  <si>
    <t>iloveyoumary</t>
  </si>
  <si>
    <t>iloveyoumartin</t>
  </si>
  <si>
    <t>iloveyoumaria</t>
  </si>
  <si>
    <t>iloveyoumanny</t>
  </si>
  <si>
    <t>iloveyouluis</t>
  </si>
  <si>
    <t>iloveyoulouie</t>
  </si>
  <si>
    <t>iloveyoukevin</t>
  </si>
  <si>
    <t>iloveyoujj</t>
  </si>
  <si>
    <t>iloveyoujhen</t>
  </si>
  <si>
    <t>iloveyoujh</t>
  </si>
  <si>
    <t>iloveyoujeff</t>
  </si>
  <si>
    <t>iloveyouja</t>
  </si>
  <si>
    <t>iloveyougirl</t>
  </si>
  <si>
    <t>iloveyoudee</t>
  </si>
  <si>
    <t>iloveyoudarling</t>
  </si>
  <si>
    <t>iloveyouda</t>
  </si>
  <si>
    <t>iloveyoucody</t>
  </si>
  <si>
    <t>iloveyoucj</t>
  </si>
  <si>
    <t>iloveyoucarlos</t>
  </si>
  <si>
    <t>iloveyoucarl</t>
  </si>
  <si>
    <t>iloveyouc</t>
  </si>
  <si>
    <t>iloveyoubob</t>
  </si>
  <si>
    <t>iloveyouben</t>
  </si>
  <si>
    <t>iloveyoubeb</t>
  </si>
  <si>
    <t>iloveyoubabyko</t>
  </si>
  <si>
    <t>iloveyoubaba</t>
  </si>
  <si>
    <t>iloveyouasawako</t>
  </si>
  <si>
    <t>iloveyouanna</t>
  </si>
  <si>
    <t>iloveyouann</t>
  </si>
  <si>
    <t>iloveyouandy</t>
  </si>
  <si>
    <t>iloveyouamy</t>
  </si>
  <si>
    <t>iloveyoualvin</t>
  </si>
  <si>
    <t>iloveyoualexis</t>
  </si>
  <si>
    <t>iloveyouadam</t>
  </si>
  <si>
    <t>iloveyouab</t>
  </si>
  <si>
    <t>iloveyou987</t>
  </si>
  <si>
    <t>iloveyou711</t>
  </si>
  <si>
    <t>iloveyou58</t>
  </si>
  <si>
    <t>iloveyou49</t>
  </si>
  <si>
    <t>iloveyou456</t>
  </si>
  <si>
    <t>iloveyou43</t>
  </si>
  <si>
    <t>iloveyou413</t>
  </si>
  <si>
    <t>iloveyou41</t>
  </si>
  <si>
    <t>iloveyou39</t>
  </si>
  <si>
    <t>iloveyou333</t>
  </si>
  <si>
    <t>iloveyou214</t>
  </si>
  <si>
    <t>iloveyou1992</t>
  </si>
  <si>
    <t>iloveyou1985</t>
  </si>
  <si>
    <t>iloveyou123456789</t>
  </si>
  <si>
    <t>iloveyou122</t>
  </si>
  <si>
    <t>iloveyou111</t>
  </si>
  <si>
    <t>iloveyou...</t>
  </si>
  <si>
    <t>iloveyou!2</t>
  </si>
  <si>
    <t>iloveyopu</t>
  </si>
  <si>
    <t>iloveyoou</t>
  </si>
  <si>
    <t>iloveyoo1</t>
  </si>
  <si>
    <t>iloveyoh</t>
  </si>
  <si>
    <t>iloveyogi</t>
  </si>
  <si>
    <t>iloveyeww</t>
  </si>
  <si>
    <t>iloveyee</t>
  </si>
  <si>
    <t>iloveyazmin</t>
  </si>
  <si>
    <t>iloveyas</t>
  </si>
  <si>
    <t>iloveyana</t>
  </si>
  <si>
    <t>iloveya3</t>
  </si>
  <si>
    <t>ilovey0u2009</t>
  </si>
  <si>
    <t>ilovexin</t>
  </si>
  <si>
    <t>ilovexbox</t>
  </si>
  <si>
    <t>ilovex100pre</t>
  </si>
  <si>
    <t>ilovewyou</t>
  </si>
  <si>
    <t>ilovewuchun</t>
  </si>
  <si>
    <t>ilovework</t>
  </si>
  <si>
    <t>ilovewind</t>
  </si>
  <si>
    <t>ilovewillis</t>
  </si>
  <si>
    <t>iloveweng</t>
  </si>
  <si>
    <t>iloveweed!</t>
  </si>
  <si>
    <t>ilovewanda</t>
  </si>
  <si>
    <t>ilovewalker</t>
  </si>
  <si>
    <t>ilovewaffles</t>
  </si>
  <si>
    <t>ilovevlad</t>
  </si>
  <si>
    <t>ilovevivi</t>
  </si>
  <si>
    <t>iloveviolin</t>
  </si>
  <si>
    <t>iloveviolet</t>
  </si>
  <si>
    <t>ilovevinnie</t>
  </si>
  <si>
    <t>ilovevillevalo</t>
  </si>
  <si>
    <t>ilovevikki</t>
  </si>
  <si>
    <t>ilovevic!</t>
  </si>
  <si>
    <t>ilovevi</t>
  </si>
  <si>
    <t>ilovevernon</t>
  </si>
  <si>
    <t>ilovevenus</t>
  </si>
  <si>
    <t>iloveuy</t>
  </si>
  <si>
    <t>iloveux2</t>
  </si>
  <si>
    <t>iloveuuloveme</t>
  </si>
  <si>
    <t>iloveutart</t>
  </si>
  <si>
    <t>iloveusisandmum</t>
  </si>
  <si>
    <t>iloveusheena</t>
  </si>
  <si>
    <t>iloveushane</t>
  </si>
  <si>
    <t>iloveuryan</t>
  </si>
  <si>
    <t>iloveuron</t>
  </si>
  <si>
    <t>iloveupaul</t>
  </si>
  <si>
    <t>iloveuoy</t>
  </si>
  <si>
    <t>iloveuno</t>
  </si>
  <si>
    <t>iloveunick</t>
  </si>
  <si>
    <t>iloveun</t>
  </si>
  <si>
    <t>iloveumybaby</t>
  </si>
  <si>
    <t>iloveumuch</t>
  </si>
  <si>
    <t>iloveuman</t>
  </si>
  <si>
    <t>iloveulouie</t>
  </si>
  <si>
    <t>iloveulee</t>
  </si>
  <si>
    <t>iloveuken</t>
  </si>
  <si>
    <t>iloveukaren</t>
  </si>
  <si>
    <t>iloveujosh</t>
  </si>
  <si>
    <t>iloveujojo</t>
  </si>
  <si>
    <t>iloveujanu</t>
  </si>
  <si>
    <t>iloveujane</t>
  </si>
  <si>
    <t>iloveujack</t>
  </si>
  <si>
    <t>iloveuely</t>
  </si>
  <si>
    <t>iloveudy</t>
  </si>
  <si>
    <t>iloveudaddy</t>
  </si>
  <si>
    <t>iloveudad1</t>
  </si>
  <si>
    <t>iloveuchris</t>
  </si>
  <si>
    <t>iloveubrian</t>
  </si>
  <si>
    <t>iloveuboy</t>
  </si>
  <si>
    <t>iloveuboo1</t>
  </si>
  <si>
    <t>iloveubest</t>
  </si>
  <si>
    <t>iloveuben</t>
  </si>
  <si>
    <t>iloveubeby</t>
  </si>
  <si>
    <t>iloveub</t>
  </si>
  <si>
    <t>iloveualways</t>
  </si>
  <si>
    <t>iloveuaj</t>
  </si>
  <si>
    <t>iloveua</t>
  </si>
  <si>
    <t>iloveuJesus</t>
  </si>
  <si>
    <t>iloveu999</t>
  </si>
  <si>
    <t>iloveu789</t>
  </si>
  <si>
    <t>iloveu678</t>
  </si>
  <si>
    <t>iloveu637</t>
  </si>
  <si>
    <t>iloveu56</t>
  </si>
  <si>
    <t>iloveu54</t>
  </si>
  <si>
    <t>iloveu43</t>
  </si>
  <si>
    <t>iloveu42</t>
  </si>
  <si>
    <t>iloveu38</t>
  </si>
  <si>
    <t>iloveu212</t>
  </si>
  <si>
    <t>iloveu2010</t>
  </si>
  <si>
    <t>iloveu2!</t>
  </si>
  <si>
    <t>iloveu102</t>
  </si>
  <si>
    <t>ilovetyus</t>
  </si>
  <si>
    <t>ilovetyty</t>
  </si>
  <si>
    <t>ilovetyree</t>
  </si>
  <si>
    <t>ilovetyler!</t>
  </si>
  <si>
    <t>ilovetyla</t>
  </si>
  <si>
    <t>ilovety7</t>
  </si>
  <si>
    <t>ilovety2</t>
  </si>
  <si>
    <t>ilovetwins</t>
  </si>
  <si>
    <t>ilovetw</t>
  </si>
  <si>
    <t>iloveturtles</t>
  </si>
  <si>
    <t>iloveturtle</t>
  </si>
  <si>
    <t>ilovetubby</t>
  </si>
  <si>
    <t>ilovetroy.</t>
  </si>
  <si>
    <t>ilovetrinity</t>
  </si>
  <si>
    <t>ilovetrey13</t>
  </si>
  <si>
    <t>ilovetrenton</t>
  </si>
  <si>
    <t>ilovetravel</t>
  </si>
  <si>
    <t>ilovetrance</t>
  </si>
  <si>
    <t>ilovetp</t>
  </si>
  <si>
    <t>ilovetoya</t>
  </si>
  <si>
    <t>ilovetoswim</t>
  </si>
  <si>
    <t>ilovetosk8</t>
  </si>
  <si>
    <t>ilovetorock</t>
  </si>
  <si>
    <t>ilovetoride</t>
  </si>
  <si>
    <t>ilovetori1</t>
  </si>
  <si>
    <t>ilovetony6</t>
  </si>
  <si>
    <t>ilovetony06</t>
  </si>
  <si>
    <t>ilovetomwelling</t>
  </si>
  <si>
    <t>ilovetom9</t>
  </si>
  <si>
    <t>ilovetom69</t>
  </si>
  <si>
    <t>ilovetom6</t>
  </si>
  <si>
    <t>ilovetom23</t>
  </si>
  <si>
    <t>ilovetokill</t>
  </si>
  <si>
    <t>ilovetoes</t>
  </si>
  <si>
    <t>ilovetodd4</t>
  </si>
  <si>
    <t>ilovetobey</t>
  </si>
  <si>
    <t>ilovetobeme</t>
  </si>
  <si>
    <t>ilovetl</t>
  </si>
  <si>
    <t>ilovetj4ever</t>
  </si>
  <si>
    <t>ilovetj14</t>
  </si>
  <si>
    <t>ilovetj!</t>
  </si>
  <si>
    <t>ilovetisha</t>
  </si>
  <si>
    <t>ilovetish</t>
  </si>
  <si>
    <t>ilovetink1</t>
  </si>
  <si>
    <t>ilovetink!</t>
  </si>
  <si>
    <t>ilovetimo</t>
  </si>
  <si>
    <t>ilovetim6</t>
  </si>
  <si>
    <t>ilovetim5</t>
  </si>
  <si>
    <t>ilovetim04</t>
  </si>
  <si>
    <t>ilovetim03</t>
  </si>
  <si>
    <t>ilovethesoccer</t>
  </si>
  <si>
    <t>ilovetherain</t>
  </si>
  <si>
    <t>ilovethemall</t>
  </si>
  <si>
    <t>ilovethem2</t>
  </si>
  <si>
    <t>ilovethem1</t>
  </si>
  <si>
    <t>ilovethelove</t>
  </si>
  <si>
    <t>ilovethelife</t>
  </si>
  <si>
    <t>ilovethekillers</t>
  </si>
  <si>
    <t>ilovethecock</t>
  </si>
  <si>
    <t>ilovethe69</t>
  </si>
  <si>
    <t>ilovethatgurlsass!</t>
  </si>
  <si>
    <t>ilovethane</t>
  </si>
  <si>
    <t>ilovethailand</t>
  </si>
  <si>
    <t>ilovetex</t>
  </si>
  <si>
    <t>ilovetevin</t>
  </si>
  <si>
    <t>ilovetess1</t>
  </si>
  <si>
    <t>iloveterri</t>
  </si>
  <si>
    <t>ilovetere</t>
  </si>
  <si>
    <t>ilovetc1</t>
  </si>
  <si>
    <t>ilovetbs</t>
  </si>
  <si>
    <t>ilovetaylor!</t>
  </si>
  <si>
    <t>ilovetau</t>
  </si>
  <si>
    <t>ilovetaryn</t>
  </si>
  <si>
    <t>ilovetania</t>
  </si>
  <si>
    <t>ilovetan</t>
  </si>
  <si>
    <t>ilovetae</t>
  </si>
  <si>
    <t>ilovetaco</t>
  </si>
  <si>
    <t>ilovesyd</t>
  </si>
  <si>
    <t>ilovesy</t>
  </si>
  <si>
    <t>ilovesurf</t>
  </si>
  <si>
    <t>ilovestu1</t>
  </si>
  <si>
    <t>ilovestu!</t>
  </si>
  <si>
    <t>ilovestorm</t>
  </si>
  <si>
    <t>ilovestoney</t>
  </si>
  <si>
    <t>ilovestew</t>
  </si>
  <si>
    <t>ilovestevo</t>
  </si>
  <si>
    <t>ilovesteven4eva</t>
  </si>
  <si>
    <t>ilovest</t>
  </si>
  <si>
    <t>ilovesr</t>
  </si>
  <si>
    <t>ilovespiderman</t>
  </si>
  <si>
    <t>ilovesos95</t>
  </si>
  <si>
    <t>ilovesora</t>
  </si>
  <si>
    <t>ilovesoph</t>
  </si>
  <si>
    <t>ilovesom1</t>
  </si>
  <si>
    <t>ilovesniper</t>
  </si>
  <si>
    <t>ilovesnakes</t>
  </si>
  <si>
    <t>ilovesmurfs</t>
  </si>
  <si>
    <t>ilovesmith</t>
  </si>
  <si>
    <t>iloveslipknot</t>
  </si>
  <si>
    <t>iloveskiing</t>
  </si>
  <si>
    <t>iloveskating</t>
  </si>
  <si>
    <t>ilovesissy</t>
  </si>
  <si>
    <t>iloveshon</t>
  </si>
  <si>
    <t>iloveshinya</t>
  </si>
  <si>
    <t>ilovesherry</t>
  </si>
  <si>
    <t>iloveshantelle</t>
  </si>
  <si>
    <t>iloveshane4eva</t>
  </si>
  <si>
    <t>iloveshana</t>
  </si>
  <si>
    <t>iloveshai</t>
  </si>
  <si>
    <t>iloveshady</t>
  </si>
  <si>
    <t>iloveshad</t>
  </si>
  <si>
    <t>ilovesexy</t>
  </si>
  <si>
    <t>ilovesex.</t>
  </si>
  <si>
    <t>iloveseby</t>
  </si>
  <si>
    <t>ilovesea</t>
  </si>
  <si>
    <t>ilovesd</t>
  </si>
  <si>
    <t>ilovescruffy</t>
  </si>
  <si>
    <t>ilovescot1</t>
  </si>
  <si>
    <t>ilovescot</t>
  </si>
  <si>
    <t>ilovescoop</t>
  </si>
  <si>
    <t>ilovesam89</t>
  </si>
  <si>
    <t>ilovesam12</t>
  </si>
  <si>
    <t>ilovesal1</t>
  </si>
  <si>
    <t>ilovesa</t>
  </si>
  <si>
    <t>iloves3</t>
  </si>
  <si>
    <t>iloveryan13</t>
  </si>
  <si>
    <t>iloveryan12</t>
  </si>
  <si>
    <t>iloveryan.</t>
  </si>
  <si>
    <t>iloverussel</t>
  </si>
  <si>
    <t>iloverunescape</t>
  </si>
  <si>
    <t>iloverui</t>
  </si>
  <si>
    <t>iloveruairi</t>
  </si>
  <si>
    <t>iloveroyce</t>
  </si>
  <si>
    <t>iloveroxy12</t>
  </si>
  <si>
    <t>iloveroxie</t>
  </si>
  <si>
    <t>iloverowdy</t>
  </si>
  <si>
    <t>iloverosa1</t>
  </si>
  <si>
    <t>iloveroni</t>
  </si>
  <si>
    <t>iloveromel</t>
  </si>
  <si>
    <t>iloverome</t>
  </si>
  <si>
    <t>iloverocku</t>
  </si>
  <si>
    <t>iloverocks</t>
  </si>
  <si>
    <t>iloverock2</t>
  </si>
  <si>
    <t>iloveroberto</t>
  </si>
  <si>
    <t>iloverobbo</t>
  </si>
  <si>
    <t>iloverobb</t>
  </si>
  <si>
    <t>iloverob4eva</t>
  </si>
  <si>
    <t>iloverob17</t>
  </si>
  <si>
    <t>iloverj1</t>
  </si>
  <si>
    <t>iloveriver</t>
  </si>
  <si>
    <t>iloveriku</t>
  </si>
  <si>
    <t>iloverikki</t>
  </si>
  <si>
    <t>iloveriki</t>
  </si>
  <si>
    <t>ilovericki</t>
  </si>
  <si>
    <t>iloverichy</t>
  </si>
  <si>
    <t>iloverian</t>
  </si>
  <si>
    <t>iloverhea</t>
  </si>
  <si>
    <t>iloverhcp</t>
  </si>
  <si>
    <t>iloverex1</t>
  </si>
  <si>
    <t>ilovereuben</t>
  </si>
  <si>
    <t>iloverena</t>
  </si>
  <si>
    <t>iloverem</t>
  </si>
  <si>
    <t>ilovereggaeton</t>
  </si>
  <si>
    <t>ilovered2</t>
  </si>
  <si>
    <t>iloveraz</t>
  </si>
  <si>
    <t>iloveray12</t>
  </si>
  <si>
    <t>iloveray04</t>
  </si>
  <si>
    <t>iloveraving</t>
  </si>
  <si>
    <t>iloverashad</t>
  </si>
  <si>
    <t>iloverance</t>
  </si>
  <si>
    <t>iloveramiro</t>
  </si>
  <si>
    <t>iloveraine</t>
  </si>
  <si>
    <t>iloverahul</t>
  </si>
  <si>
    <t>ilovera</t>
  </si>
  <si>
    <t>ilover13</t>
  </si>
  <si>
    <t>iloveqsc</t>
  </si>
  <si>
    <t>ilovepuss</t>
  </si>
  <si>
    <t>ilovepunks</t>
  </si>
  <si>
    <t>ilovepugs1</t>
  </si>
  <si>
    <t>ilovepudge</t>
  </si>
  <si>
    <t>ilovept</t>
  </si>
  <si>
    <t>ilovepsp</t>
  </si>
  <si>
    <t>ilovepriscilla</t>
  </si>
  <si>
    <t>iloveprincess</t>
  </si>
  <si>
    <t>ilovepoy</t>
  </si>
  <si>
    <t>ilovepotnoodles!</t>
  </si>
  <si>
    <t>ilovepopi</t>
  </si>
  <si>
    <t>ilovepoohbear</t>
  </si>
  <si>
    <t>ilovepooh2</t>
  </si>
  <si>
    <t>ilovepolly</t>
  </si>
  <si>
    <t>ilovepollo</t>
  </si>
  <si>
    <t>ilovepokemon</t>
  </si>
  <si>
    <t>ilovepoe</t>
  </si>
  <si>
    <t>iloveploy</t>
  </si>
  <si>
    <t>ilovepj1</t>
  </si>
  <si>
    <t>ilovepixie</t>
  </si>
  <si>
    <t>ilovepita</t>
  </si>
  <si>
    <t>ilovepink06</t>
  </si>
  <si>
    <t>ilovepinja</t>
  </si>
  <si>
    <t>ilovepies</t>
  </si>
  <si>
    <t>ilovepie123</t>
  </si>
  <si>
    <t>ilovepiano</t>
  </si>
  <si>
    <t>ilovephoebe</t>
  </si>
  <si>
    <t>ilovephil!</t>
  </si>
  <si>
    <t>ilovepeewe</t>
  </si>
  <si>
    <t>ilovepd</t>
  </si>
  <si>
    <t>ilovepaul23</t>
  </si>
  <si>
    <t>ilovepat418</t>
  </si>
  <si>
    <t>ilovepat!</t>
  </si>
  <si>
    <t>ilovepasswords</t>
  </si>
  <si>
    <t>ilovepassword</t>
  </si>
  <si>
    <t>ilovepascal</t>
  </si>
  <si>
    <t>iloveparamore</t>
  </si>
  <si>
    <t>ilovepaolo</t>
  </si>
  <si>
    <t>ilovepaola</t>
  </si>
  <si>
    <t>ilovepanchito</t>
  </si>
  <si>
    <t>ilovepancakes</t>
  </si>
  <si>
    <t>ilovepamela</t>
  </si>
  <si>
    <t>ilovepage</t>
  </si>
  <si>
    <t>iloveotis</t>
  </si>
  <si>
    <t>iloveoth1</t>
  </si>
  <si>
    <t>iloveoswaldo</t>
  </si>
  <si>
    <t>iloveorli</t>
  </si>
  <si>
    <t>iloveoreo!</t>
  </si>
  <si>
    <t>iloveonlyu</t>
  </si>
  <si>
    <t>iloveonetreehill</t>
  </si>
  <si>
    <t>iloveomarion</t>
  </si>
  <si>
    <t>iloveomar2</t>
  </si>
  <si>
    <t>iloveoakley</t>
  </si>
  <si>
    <t>ilovenw</t>
  </si>
  <si>
    <t>ilovenut</t>
  </si>
  <si>
    <t>ilovenurse</t>
  </si>
  <si>
    <t>ilovenugget</t>
  </si>
  <si>
    <t>ilovens</t>
  </si>
  <si>
    <t>ilovenovas</t>
  </si>
  <si>
    <t>ilovenotu</t>
  </si>
  <si>
    <t>ilovenoor</t>
  </si>
  <si>
    <t>iloveno</t>
  </si>
  <si>
    <t>ilovenipper</t>
  </si>
  <si>
    <t>ilovenina1</t>
  </si>
  <si>
    <t>ilovenilla</t>
  </si>
  <si>
    <t>ilovenikky</t>
  </si>
  <si>
    <t>ilovenikita</t>
  </si>
  <si>
    <t>ilovenick5</t>
  </si>
  <si>
    <t>ilovenick24</t>
  </si>
  <si>
    <t>ilovenica</t>
  </si>
  <si>
    <t>iloveniamh</t>
  </si>
  <si>
    <t>iloveney</t>
  </si>
  <si>
    <t>iloveneto</t>
  </si>
  <si>
    <t>ilovenessa</t>
  </si>
  <si>
    <t>iloveness</t>
  </si>
  <si>
    <t>ilovenena1</t>
  </si>
  <si>
    <t>ilovenemo1</t>
  </si>
  <si>
    <t>iloveneil1</t>
  </si>
  <si>
    <t>ilovened</t>
  </si>
  <si>
    <t>ilovenature</t>
  </si>
  <si>
    <t>ilovenathan4eva</t>
  </si>
  <si>
    <t>ilovenate7</t>
  </si>
  <si>
    <t>ilovenate4</t>
  </si>
  <si>
    <t>ilovenatasha</t>
  </si>
  <si>
    <t>ilovenat1</t>
  </si>
  <si>
    <t>ilovenascar</t>
  </si>
  <si>
    <t>ilovenam</t>
  </si>
  <si>
    <t>ilovenada</t>
  </si>
  <si>
    <t>ilovemyworld</t>
  </si>
  <si>
    <t>ilovemyty</t>
  </si>
  <si>
    <t>ilovemytk1</t>
  </si>
  <si>
    <t>ilovemysoldier</t>
  </si>
  <si>
    <t>ilovemysex</t>
  </si>
  <si>
    <t>ilovemyron</t>
  </si>
  <si>
    <t>ilovemypony</t>
  </si>
  <si>
    <t>ilovemypapa</t>
  </si>
  <si>
    <t>ilovemynepal</t>
  </si>
  <si>
    <t>ilovemymumlots</t>
  </si>
  <si>
    <t>ilovemymom8</t>
  </si>
  <si>
    <t>ilovemymom2</t>
  </si>
  <si>
    <t>ilovemymom!</t>
  </si>
  <si>
    <t>ilovemym8s</t>
  </si>
  <si>
    <t>ilovemym</t>
  </si>
  <si>
    <t>ilovemykids4</t>
  </si>
  <si>
    <t>ilovemyjesus</t>
  </si>
  <si>
    <t>ilovemygran</t>
  </si>
  <si>
    <t>ilovemydada</t>
  </si>
  <si>
    <t>ilovemybunny</t>
  </si>
  <si>
    <t>ilovemybff</t>
  </si>
  <si>
    <t>ilovemybebe</t>
  </si>
  <si>
    <t>ilovemybb</t>
  </si>
  <si>
    <t>ilovemybabyboo</t>
  </si>
  <si>
    <t>ilovemybabyboi</t>
  </si>
  <si>
    <t>ilovemyb</t>
  </si>
  <si>
    <t>ilovemy4ever</t>
  </si>
  <si>
    <t>ilovemy3girls</t>
  </si>
  <si>
    <t>ilovemy19</t>
  </si>
  <si>
    <t>ilovemwah</t>
  </si>
  <si>
    <t>ilovemurphy</t>
  </si>
  <si>
    <t>ilovemuffins</t>
  </si>
  <si>
    <t>ilovemouse</t>
  </si>
  <si>
    <t>ilovemotty</t>
  </si>
  <si>
    <t>ilovemotorbikes</t>
  </si>
  <si>
    <t>ilovemoss</t>
  </si>
  <si>
    <t>ilovemookie</t>
  </si>
  <si>
    <t>ilovemom5</t>
  </si>
  <si>
    <t>ilovemom23</t>
  </si>
  <si>
    <t>ilovemom21</t>
  </si>
  <si>
    <t>ilovemom14</t>
  </si>
  <si>
    <t>ilovemoey</t>
  </si>
  <si>
    <t>ilovemjb2</t>
  </si>
  <si>
    <t>iloveminty</t>
  </si>
  <si>
    <t>ilovemilton</t>
  </si>
  <si>
    <t>ilovemilan</t>
  </si>
  <si>
    <t>ilovemikko</t>
  </si>
  <si>
    <t>ilovemike69</t>
  </si>
  <si>
    <t>ilovemike6</t>
  </si>
  <si>
    <t>ilovemike07</t>
  </si>
  <si>
    <t>ilovemik</t>
  </si>
  <si>
    <t>ilovemiffy</t>
  </si>
  <si>
    <t>ilovemichi</t>
  </si>
  <si>
    <t>ilovemichel</t>
  </si>
  <si>
    <t>ilovemica</t>
  </si>
  <si>
    <t>ilovemf</t>
  </si>
  <si>
    <t>ilovemeto</t>
  </si>
  <si>
    <t>ilovemeow</t>
  </si>
  <si>
    <t>ilovemeonly</t>
  </si>
  <si>
    <t>ilovememore</t>
  </si>
  <si>
    <t>ilovemelots</t>
  </si>
  <si>
    <t>ilovemeiloveme</t>
  </si>
  <si>
    <t>ilovemee2</t>
  </si>
  <si>
    <t>ilovemedo</t>
  </si>
  <si>
    <t>ilovemealot</t>
  </si>
  <si>
    <t>ilovemeagan</t>
  </si>
  <si>
    <t>iloveme_</t>
  </si>
  <si>
    <t>iloveme@</t>
  </si>
  <si>
    <t>iloveme81</t>
  </si>
  <si>
    <t>iloveme666</t>
  </si>
  <si>
    <t>iloveme59</t>
  </si>
  <si>
    <t>iloveme43</t>
  </si>
  <si>
    <t>iloveme37</t>
  </si>
  <si>
    <t>iloveme34</t>
  </si>
  <si>
    <t>iloveme2u</t>
  </si>
  <si>
    <t>iloveme2006</t>
  </si>
  <si>
    <t>iloveme1994</t>
  </si>
  <si>
    <t>iloveme111</t>
  </si>
  <si>
    <t>iloveme04</t>
  </si>
  <si>
    <t>iloveme.com</t>
  </si>
  <si>
    <t>ilovemaxy</t>
  </si>
  <si>
    <t>ilovemax13</t>
  </si>
  <si>
    <t>ilovematty4eva</t>
  </si>
  <si>
    <t>ilovematt9</t>
  </si>
  <si>
    <t>ilovematt0</t>
  </si>
  <si>
    <t>ilovemaths</t>
  </si>
  <si>
    <t>ilovemat2</t>
  </si>
  <si>
    <t>ilovemary!</t>
  </si>
  <si>
    <t>ilovemartyn</t>
  </si>
  <si>
    <t>ilovemariel</t>
  </si>
  <si>
    <t>ilovemara</t>
  </si>
  <si>
    <t>ilovemama1</t>
  </si>
  <si>
    <t>ilovemalik</t>
  </si>
  <si>
    <t>ilovemakeup</t>
  </si>
  <si>
    <t>ilovemak</t>
  </si>
  <si>
    <t>ilovemahbaby</t>
  </si>
  <si>
    <t>ilovemaboo</t>
  </si>
  <si>
    <t>ilovelynne</t>
  </si>
  <si>
    <t>ilovelyn</t>
  </si>
  <si>
    <t>ilovelyka</t>
  </si>
  <si>
    <t>ilovelydia4eva</t>
  </si>
  <si>
    <t>ilovely</t>
  </si>
  <si>
    <t>ilovelulu1</t>
  </si>
  <si>
    <t>ilovelukey</t>
  </si>
  <si>
    <t>iloveluis2</t>
  </si>
  <si>
    <t>ilovelucy.</t>
  </si>
  <si>
    <t>iloveluc</t>
  </si>
  <si>
    <t>ilovelottie</t>
  </si>
  <si>
    <t>ilovelord</t>
  </si>
  <si>
    <t>ilovelora</t>
  </si>
  <si>
    <t>ilovelong</t>
  </si>
  <si>
    <t>ilovelois</t>
  </si>
  <si>
    <t>ilovelj1</t>
  </si>
  <si>
    <t>ilovelizz</t>
  </si>
  <si>
    <t>iloveliz2</t>
  </si>
  <si>
    <t>iloveliz!</t>
  </si>
  <si>
    <t>ilovelilfizz</t>
  </si>
  <si>
    <t>ilovelilchris</t>
  </si>
  <si>
    <t>ilovelife6</t>
  </si>
  <si>
    <t>ilovelexy</t>
  </si>
  <si>
    <t>ilovelele</t>
  </si>
  <si>
    <t>iloveleland</t>
  </si>
  <si>
    <t>iloveleeds</t>
  </si>
  <si>
    <t>iloveleeann</t>
  </si>
  <si>
    <t>ilovelee7</t>
  </si>
  <si>
    <t>ilovelebanon</t>
  </si>
  <si>
    <t>iloveleah2</t>
  </si>
  <si>
    <t>iloveleah!</t>
  </si>
  <si>
    <t>ilovelc</t>
  </si>
  <si>
    <t>ilovelax</t>
  </si>
  <si>
    <t>ilovelana</t>
  </si>
  <si>
    <t>ilovelamp!</t>
  </si>
  <si>
    <t>ilovela2</t>
  </si>
  <si>
    <t>ilovel1</t>
  </si>
  <si>
    <t>ilovekym</t>
  </si>
  <si>
    <t>ilovekyle4ever</t>
  </si>
  <si>
    <t>ilovekyle07</t>
  </si>
  <si>
    <t>ilovekurt1</t>
  </si>
  <si>
    <t>ilovekristy</t>
  </si>
  <si>
    <t>ilovekristian</t>
  </si>
  <si>
    <t>ilovekrissy</t>
  </si>
  <si>
    <t>ilovekriss</t>
  </si>
  <si>
    <t>ilovekris!</t>
  </si>
  <si>
    <t>ilovekraig</t>
  </si>
  <si>
    <t>ilovekota</t>
  </si>
  <si>
    <t>ilovekorn1</t>
  </si>
  <si>
    <t>ilovekole</t>
  </si>
  <si>
    <t>ilovekoi</t>
  </si>
  <si>
    <t>ilovekody1</t>
  </si>
  <si>
    <t>ilovekodi</t>
  </si>
  <si>
    <t>ilovekoby</t>
  </si>
  <si>
    <t>ilovekobe8</t>
  </si>
  <si>
    <t>ilovekloe</t>
  </si>
  <si>
    <t>ilovekl</t>
  </si>
  <si>
    <t>ilovekkk</t>
  </si>
  <si>
    <t>ilovekirsten</t>
  </si>
  <si>
    <t>ilovekira1</t>
  </si>
  <si>
    <t>ilovekim21</t>
  </si>
  <si>
    <t>ilovekiera</t>
  </si>
  <si>
    <t>ilovekids1</t>
  </si>
  <si>
    <t>ilovekhalid</t>
  </si>
  <si>
    <t>ilovekey</t>
  </si>
  <si>
    <t>ilovekev!</t>
  </si>
  <si>
    <t>ilovekeri</t>
  </si>
  <si>
    <t>iloveken-y</t>
  </si>
  <si>
    <t>ilovekeira</t>
  </si>
  <si>
    <t>ilovekeenan</t>
  </si>
  <si>
    <t>ilovekeaton</t>
  </si>
  <si>
    <t>ilovekay1</t>
  </si>
  <si>
    <t>ilovekawika</t>
  </si>
  <si>
    <t>ilovekath</t>
  </si>
  <si>
    <t>ilovekas</t>
  </si>
  <si>
    <t>ilovekarim</t>
  </si>
  <si>
    <t>ilovekareem</t>
  </si>
  <si>
    <t>ilovekara1</t>
  </si>
  <si>
    <t>ilovekaitlin</t>
  </si>
  <si>
    <t>ilovekaine</t>
  </si>
  <si>
    <t>ilovekai!</t>
  </si>
  <si>
    <t>ilovek123</t>
  </si>
  <si>
    <t>ilovejustyn</t>
  </si>
  <si>
    <t>ilovejus</t>
  </si>
  <si>
    <t>ilovejunjun</t>
  </si>
  <si>
    <t>ilovejul</t>
  </si>
  <si>
    <t>ilovejude2</t>
  </si>
  <si>
    <t>ilovejuan2</t>
  </si>
  <si>
    <t>ilovejrl</t>
  </si>
  <si>
    <t>ilovejr3</t>
  </si>
  <si>
    <t>ilovejp!</t>
  </si>
  <si>
    <t>ilovejoy1</t>
  </si>
  <si>
    <t>ilovejosh12</t>
  </si>
  <si>
    <t>ilovejose8</t>
  </si>
  <si>
    <t>ilovejose5</t>
  </si>
  <si>
    <t>ilovejose.</t>
  </si>
  <si>
    <t>ilovejos</t>
  </si>
  <si>
    <t>ilovejord</t>
  </si>
  <si>
    <t>ilovejona</t>
  </si>
  <si>
    <t>ilovejon7</t>
  </si>
  <si>
    <t>ilovejon13</t>
  </si>
  <si>
    <t>ilovejohny</t>
  </si>
  <si>
    <t>ilovejohnathan</t>
  </si>
  <si>
    <t>ilovejohn8</t>
  </si>
  <si>
    <t>ilovejohn5</t>
  </si>
  <si>
    <t>ilovejohn3</t>
  </si>
  <si>
    <t>ilovejohlian</t>
  </si>
  <si>
    <t>ilovejohan</t>
  </si>
  <si>
    <t>ilovejoey6</t>
  </si>
  <si>
    <t>ilovejoey5</t>
  </si>
  <si>
    <t>ilovejoe88</t>
  </si>
  <si>
    <t>ilovejoe4e</t>
  </si>
  <si>
    <t>ilovejoe19</t>
  </si>
  <si>
    <t>ilovejoe18</t>
  </si>
  <si>
    <t>ilovejoe07</t>
  </si>
  <si>
    <t>ilovejoe01</t>
  </si>
  <si>
    <t>ilovejoe.</t>
  </si>
  <si>
    <t>ilovejob</t>
  </si>
  <si>
    <t>ilovejm!</t>
  </si>
  <si>
    <t>ilovejls</t>
  </si>
  <si>
    <t>ilovejlo</t>
  </si>
  <si>
    <t>ilovejl1</t>
  </si>
  <si>
    <t>ilovejin</t>
  </si>
  <si>
    <t>ilovejimi</t>
  </si>
  <si>
    <t>ilovejim7</t>
  </si>
  <si>
    <t>ilovejim2</t>
  </si>
  <si>
    <t>ilovejett</t>
  </si>
  <si>
    <t>ilovejeter</t>
  </si>
  <si>
    <t>ilovejesus143</t>
  </si>
  <si>
    <t>ilovejess7</t>
  </si>
  <si>
    <t>ilovejeromy</t>
  </si>
  <si>
    <t>ilovejeremy1</t>
  </si>
  <si>
    <t>ilovejens</t>
  </si>
  <si>
    <t>ilovejenny1</t>
  </si>
  <si>
    <t>ilovejenn2</t>
  </si>
  <si>
    <t>ilovejem1</t>
  </si>
  <si>
    <t>ilovejeb</t>
  </si>
  <si>
    <t>ilovejdm1</t>
  </si>
  <si>
    <t>ilovejdm</t>
  </si>
  <si>
    <t>ilovejboog</t>
  </si>
  <si>
    <t>ilovejayne</t>
  </si>
  <si>
    <t>ilovejayde</t>
  </si>
  <si>
    <t>ilovejay5</t>
  </si>
  <si>
    <t>ilovejay23</t>
  </si>
  <si>
    <t>ilovejay.</t>
  </si>
  <si>
    <t>ilovejax</t>
  </si>
  <si>
    <t>ilovejat</t>
  </si>
  <si>
    <t>ilovejasmin</t>
  </si>
  <si>
    <t>ilovejarvis</t>
  </si>
  <si>
    <t>ilovejarule</t>
  </si>
  <si>
    <t>ilovejarrid</t>
  </si>
  <si>
    <t>ilovejar</t>
  </si>
  <si>
    <t>ilovejanie</t>
  </si>
  <si>
    <t>ilovejanel</t>
  </si>
  <si>
    <t>ilovejamie1</t>
  </si>
  <si>
    <t>ilovejamie!</t>
  </si>
  <si>
    <t>ilovejamez</t>
  </si>
  <si>
    <t>ilovejames4ever</t>
  </si>
  <si>
    <t>ilovejames12</t>
  </si>
  <si>
    <t>ilovejamaica</t>
  </si>
  <si>
    <t>ilovejalan</t>
  </si>
  <si>
    <t>ilovejake13</t>
  </si>
  <si>
    <t>ilovejaja</t>
  </si>
  <si>
    <t>ilovejah1</t>
  </si>
  <si>
    <t>ilovejag</t>
  </si>
  <si>
    <t>ilovejada</t>
  </si>
  <si>
    <t>ilovejad</t>
  </si>
  <si>
    <t>ilovejack4ever</t>
  </si>
  <si>
    <t>ilovejack3</t>
  </si>
  <si>
    <t>ilovejack2</t>
  </si>
  <si>
    <t>ilovejack123</t>
  </si>
  <si>
    <t>ilovej5</t>
  </si>
  <si>
    <t>ilovej123</t>
  </si>
  <si>
    <t>ilovej0hn</t>
  </si>
  <si>
    <t>ilovej09</t>
  </si>
  <si>
    <t>ilovej.c</t>
  </si>
  <si>
    <t>iloveiza</t>
  </si>
  <si>
    <t>iloveiverson</t>
  </si>
  <si>
    <t>iloveiu</t>
  </si>
  <si>
    <t>iloveital</t>
  </si>
  <si>
    <t>iloveitachi</t>
  </si>
  <si>
    <t>iloveit7</t>
  </si>
  <si>
    <t>iloveisaiah</t>
  </si>
  <si>
    <t>iloveian2</t>
  </si>
  <si>
    <t>ilovehyde</t>
  </si>
  <si>
    <t>ilovehunny</t>
  </si>
  <si>
    <t>ilovehorses1</t>
  </si>
  <si>
    <t>ilovehon</t>
  </si>
  <si>
    <t>ilovehk1</t>
  </si>
  <si>
    <t>ilovehim95</t>
  </si>
  <si>
    <t>ilovehim56</t>
  </si>
  <si>
    <t>ilovehim55</t>
  </si>
  <si>
    <t>ilovehim45</t>
  </si>
  <si>
    <t>ilovehim2much</t>
  </si>
  <si>
    <t>ilovehim29</t>
  </si>
  <si>
    <t>ilovehim02</t>
  </si>
  <si>
    <t>ilovehim..</t>
  </si>
  <si>
    <t>ilovehim!!!</t>
  </si>
  <si>
    <t>ilovehersomuch</t>
  </si>
  <si>
    <t>ilovehero</t>
  </si>
  <si>
    <t>iloveheralot</t>
  </si>
  <si>
    <t>iloveher6</t>
  </si>
  <si>
    <t>iloveher23</t>
  </si>
  <si>
    <t>iloveher19</t>
  </si>
  <si>
    <t>iloveher11</t>
  </si>
  <si>
    <t>iloveher08</t>
  </si>
  <si>
    <t>iloveher07</t>
  </si>
  <si>
    <t>iloveher06</t>
  </si>
  <si>
    <t>iloveheaven</t>
  </si>
  <si>
    <t>iloveheart</t>
  </si>
  <si>
    <t>ilovehate</t>
  </si>
  <si>
    <t>ilovehammy</t>
  </si>
  <si>
    <t>ilovehalo</t>
  </si>
  <si>
    <t>ilovehal</t>
  </si>
  <si>
    <t>ilovegw</t>
  </si>
  <si>
    <t>iloveguynwat</t>
  </si>
  <si>
    <t>ilovegurls</t>
  </si>
  <si>
    <t>ilovegun</t>
  </si>
  <si>
    <t>ilovegum1</t>
  </si>
  <si>
    <t>ilovegucci</t>
  </si>
  <si>
    <t>ilovegregory</t>
  </si>
  <si>
    <t>ilovegreece</t>
  </si>
  <si>
    <t>ilovegrant4eva</t>
  </si>
  <si>
    <t>ilovegr33n</t>
  </si>
  <si>
    <t>ilovegp</t>
  </si>
  <si>
    <t>ilovegorge</t>
  </si>
  <si>
    <t>ilovegoofy</t>
  </si>
  <si>
    <t>ilovegonzalo</t>
  </si>
  <si>
    <t>ilovegod6</t>
  </si>
  <si>
    <t>ilovegod33</t>
  </si>
  <si>
    <t>ilovegod24</t>
  </si>
  <si>
    <t>ilovegod23</t>
  </si>
  <si>
    <t>ilovegod10</t>
  </si>
  <si>
    <t>ilovegod05</t>
  </si>
  <si>
    <t>ilovegod01</t>
  </si>
  <si>
    <t>ilovegod00</t>
  </si>
  <si>
    <t>ilovegod!!</t>
  </si>
  <si>
    <t>ilovegiovanni</t>
  </si>
  <si>
    <t>ilovegf</t>
  </si>
  <si>
    <t>ilovegerod</t>
  </si>
  <si>
    <t>ilovegeorgie</t>
  </si>
  <si>
    <t>ilovegc1</t>
  </si>
  <si>
    <t>ilovegaza</t>
  </si>
  <si>
    <t>ilovegayle</t>
  </si>
  <si>
    <t>ilovegayboys</t>
  </si>
  <si>
    <t>ilovegav1</t>
  </si>
  <si>
    <t>ilovegarret</t>
  </si>
  <si>
    <t>ilovegal</t>
  </si>
  <si>
    <t>ilovegaby1</t>
  </si>
  <si>
    <t>ilovegabe!</t>
  </si>
  <si>
    <t>iloveg12</t>
  </si>
  <si>
    <t>iloveg0d</t>
  </si>
  <si>
    <t>ilovefroggy</t>
  </si>
  <si>
    <t>ilovefrog1</t>
  </si>
  <si>
    <t>ilovefrench</t>
  </si>
  <si>
    <t>ilovefreedom</t>
  </si>
  <si>
    <t>ilovefraser</t>
  </si>
  <si>
    <t>ilovefrankiero</t>
  </si>
  <si>
    <t>iloveflower</t>
  </si>
  <si>
    <t>ilovefleur</t>
  </si>
  <si>
    <t>ilovefitboys</t>
  </si>
  <si>
    <t>ilovefishing</t>
  </si>
  <si>
    <t>ilovefernie</t>
  </si>
  <si>
    <t>ilovefergie</t>
  </si>
  <si>
    <t>ilovefeo</t>
  </si>
  <si>
    <t>ilovefam3</t>
  </si>
  <si>
    <t>ilovefae</t>
  </si>
  <si>
    <t>ilovefabio</t>
  </si>
  <si>
    <t>iloveevi</t>
  </si>
  <si>
    <t>iloveevan7</t>
  </si>
  <si>
    <t>iloveevan!</t>
  </si>
  <si>
    <t>iloveeuu</t>
  </si>
  <si>
    <t>iloveesha</t>
  </si>
  <si>
    <t>iloveerik2</t>
  </si>
  <si>
    <t>iloveerich</t>
  </si>
  <si>
    <t>iloveeric8</t>
  </si>
  <si>
    <t>iloveeric4</t>
  </si>
  <si>
    <t>iloveeric3</t>
  </si>
  <si>
    <t>iloveems</t>
  </si>
  <si>
    <t>iloveemo1</t>
  </si>
  <si>
    <t>iloveelton</t>
  </si>
  <si>
    <t>iloveelmo!</t>
  </si>
  <si>
    <t>iloveellis</t>
  </si>
  <si>
    <t>iloveella1</t>
  </si>
  <si>
    <t>iloveeliza</t>
  </si>
  <si>
    <t>iloveelin</t>
  </si>
  <si>
    <t>iloveelena</t>
  </si>
  <si>
    <t>iloveeh</t>
  </si>
  <si>
    <t>iloveeggs1</t>
  </si>
  <si>
    <t>iloveedy</t>
  </si>
  <si>
    <t>iloveeduardo</t>
  </si>
  <si>
    <t>ilovedylan1</t>
  </si>
  <si>
    <t>ilovedwight</t>
  </si>
  <si>
    <t>ilovedunk</t>
  </si>
  <si>
    <t>iloveduncan</t>
  </si>
  <si>
    <t>iloveduke1</t>
  </si>
  <si>
    <t>iloveduke!</t>
  </si>
  <si>
    <t>iloveduckies</t>
  </si>
  <si>
    <t>ilovedubai</t>
  </si>
  <si>
    <t>ilovedrey</t>
  </si>
  <si>
    <t>ilovedrew3</t>
  </si>
  <si>
    <t>ilovedrea</t>
  </si>
  <si>
    <t>ilovedrakebell</t>
  </si>
  <si>
    <t>ilovedragons</t>
  </si>
  <si>
    <t>ilovedot</t>
  </si>
  <si>
    <t>ilovedon!</t>
  </si>
  <si>
    <t>ilovedogs3</t>
  </si>
  <si>
    <t>ilovedogs13</t>
  </si>
  <si>
    <t>ilovedogs12</t>
  </si>
  <si>
    <t>ilovedodo</t>
  </si>
  <si>
    <t>ilovedj3</t>
  </si>
  <si>
    <t>ilovedj12</t>
  </si>
  <si>
    <t>ilovedirt</t>
  </si>
  <si>
    <t>ilovedilly</t>
  </si>
  <si>
    <t>ilovedillan</t>
  </si>
  <si>
    <t>ilovedick2</t>
  </si>
  <si>
    <t>ilovedhim2</t>
  </si>
  <si>
    <t>ilovedher</t>
  </si>
  <si>
    <t>ilovedh</t>
  </si>
  <si>
    <t>ilovedg</t>
  </si>
  <si>
    <t>ilovedez</t>
  </si>
  <si>
    <t>ilovedewy</t>
  </si>
  <si>
    <t>ilovedewayne</t>
  </si>
  <si>
    <t>ilovedew</t>
  </si>
  <si>
    <t>ilovedeven</t>
  </si>
  <si>
    <t>ilovedean1</t>
  </si>
  <si>
    <t>ilovedead</t>
  </si>
  <si>
    <t>ilovedea</t>
  </si>
  <si>
    <t>ilovedd1</t>
  </si>
  <si>
    <t>ilovedcj</t>
  </si>
  <si>
    <t>ilovedavidtennant</t>
  </si>
  <si>
    <t>ilovedavid4eva</t>
  </si>
  <si>
    <t>ilovedave4</t>
  </si>
  <si>
    <t>ilovedave0</t>
  </si>
  <si>
    <t>ilovedarrel</t>
  </si>
  <si>
    <t>ilovedannyjones</t>
  </si>
  <si>
    <t>ilovedanny123</t>
  </si>
  <si>
    <t>ilovedaniela</t>
  </si>
  <si>
    <t>ilovedaniel4eva</t>
  </si>
  <si>
    <t>ilovedani2</t>
  </si>
  <si>
    <t>ilovedana1</t>
  </si>
  <si>
    <t>ilovedan7</t>
  </si>
  <si>
    <t>ilovedan69</t>
  </si>
  <si>
    <t>ilovedan20</t>
  </si>
  <si>
    <t>ilovedame</t>
  </si>
  <si>
    <t>ilovedadi</t>
  </si>
  <si>
    <t>iloved3</t>
  </si>
  <si>
    <t>iloved2b</t>
  </si>
  <si>
    <t>iloved12</t>
  </si>
  <si>
    <t>iloved.</t>
  </si>
  <si>
    <t>iloved!</t>
  </si>
  <si>
    <t>ilovecyrus</t>
  </si>
  <si>
    <t>ilovecy</t>
  </si>
  <si>
    <t>ilovecuteboys</t>
  </si>
  <si>
    <t>ilovecriss</t>
  </si>
  <si>
    <t>ilovecris1</t>
  </si>
  <si>
    <t>ilovecoral</t>
  </si>
  <si>
    <t>ilovecooper</t>
  </si>
  <si>
    <t>iloveconverse</t>
  </si>
  <si>
    <t>ilovecole2</t>
  </si>
  <si>
    <t>ilovecola</t>
  </si>
  <si>
    <t>ilovecody0</t>
  </si>
  <si>
    <t>ilovecoco!</t>
  </si>
  <si>
    <t>ilovecoby</t>
  </si>
  <si>
    <t>ilovecoach</t>
  </si>
  <si>
    <t>ilovecms</t>
  </si>
  <si>
    <t>ilovecmb</t>
  </si>
  <si>
    <t>ilovecloud</t>
  </si>
  <si>
    <t>ilovecloe</t>
  </si>
  <si>
    <t>iloveclinton</t>
  </si>
  <si>
    <t>iloveclay2</t>
  </si>
  <si>
    <t>iloveclaudia</t>
  </si>
  <si>
    <t>ilovecky</t>
  </si>
  <si>
    <t>iloveck2</t>
  </si>
  <si>
    <t>iloveck1</t>
  </si>
  <si>
    <t>iloveck</t>
  </si>
  <si>
    <t>ilovechristine</t>
  </si>
  <si>
    <t>ilovechris!</t>
  </si>
  <si>
    <t>ilovechickens</t>
  </si>
  <si>
    <t>ilovecheyenne</t>
  </si>
  <si>
    <t>ilovechepe</t>
  </si>
  <si>
    <t>ilovechay</t>
  </si>
  <si>
    <t>ilovechato</t>
  </si>
  <si>
    <t>ilovecharm</t>
  </si>
  <si>
    <t>ilovecharlie4ever</t>
  </si>
  <si>
    <t>ilovechanning</t>
  </si>
  <si>
    <t>ilovechad5</t>
  </si>
  <si>
    <t>ilovechad3</t>
  </si>
  <si>
    <t>ilovechad!</t>
  </si>
  <si>
    <t>ilovech69</t>
  </si>
  <si>
    <t>ilovecello</t>
  </si>
  <si>
    <t>ilovecedric</t>
  </si>
  <si>
    <t>iloveced</t>
  </si>
  <si>
    <t>ilovececi</t>
  </si>
  <si>
    <t>ilovecb4</t>
  </si>
  <si>
    <t>ilovecb!</t>
  </si>
  <si>
    <t>ilovecato</t>
  </si>
  <si>
    <t>ilovecassy</t>
  </si>
  <si>
    <t>ilovecass1</t>
  </si>
  <si>
    <t>ilovecas1</t>
  </si>
  <si>
    <t>ilovecaryl29</t>
  </si>
  <si>
    <t>ilovecartoon</t>
  </si>
  <si>
    <t>ilovecamille</t>
  </si>
  <si>
    <t>ilovecami</t>
  </si>
  <si>
    <t>ilovecale</t>
  </si>
  <si>
    <t>ilovecait</t>
  </si>
  <si>
    <t>ilovebx</t>
  </si>
  <si>
    <t>ilovebuzz</t>
  </si>
  <si>
    <t>ilovebug</t>
  </si>
  <si>
    <t>ilovebuck1</t>
  </si>
  <si>
    <t>ilovebt</t>
  </si>
  <si>
    <t>ilovebren</t>
  </si>
  <si>
    <t>ilovebre1</t>
  </si>
  <si>
    <t>ilovebraxton</t>
  </si>
  <si>
    <t>ilovebravestboy143</t>
  </si>
  <si>
    <t>ilovebrasil</t>
  </si>
  <si>
    <t>ilovebrandon4eva</t>
  </si>
  <si>
    <t>ilovebrandon!</t>
  </si>
  <si>
    <t>ilovebranden</t>
  </si>
  <si>
    <t>ilovebradly</t>
  </si>
  <si>
    <t>iloveboz</t>
  </si>
  <si>
    <t>iloveboyz2</t>
  </si>
  <si>
    <t>iloveboys11</t>
  </si>
  <si>
    <t>ilovebowling</t>
  </si>
  <si>
    <t>iloveboston</t>
  </si>
  <si>
    <t>iloveboss</t>
  </si>
  <si>
    <t>ilovebooty</t>
  </si>
  <si>
    <t>iloveboots</t>
  </si>
  <si>
    <t>iloveboomer</t>
  </si>
  <si>
    <t>iloveboo!</t>
  </si>
  <si>
    <t>ilovebong</t>
  </si>
  <si>
    <t>ilovebondage</t>
  </si>
  <si>
    <t>ilovebob10</t>
  </si>
  <si>
    <t>ilovebmw</t>
  </si>
  <si>
    <t>ilovebiology</t>
  </si>
  <si>
    <t>ilovebhutan</t>
  </si>
  <si>
    <t>ilovebg1</t>
  </si>
  <si>
    <t>ilovebeth1</t>
  </si>
  <si>
    <t>ilovebernard</t>
  </si>
  <si>
    <t>iloveber</t>
  </si>
  <si>
    <t>ilovebeny</t>
  </si>
  <si>
    <t>iloveben21</t>
  </si>
  <si>
    <t>iloveben13</t>
  </si>
  <si>
    <t>iloveben12</t>
  </si>
  <si>
    <t>iloveben07</t>
  </si>
  <si>
    <t>ilovebeeta</t>
  </si>
  <si>
    <t>ilovebeef</t>
  </si>
  <si>
    <t>ilovebeckie</t>
  </si>
  <si>
    <t>ilovebeck</t>
  </si>
  <si>
    <t>ilovebebo1</t>
  </si>
  <si>
    <t>ilovebb4</t>
  </si>
  <si>
    <t>ilovebay</t>
  </si>
  <si>
    <t>ilovebatman</t>
  </si>
  <si>
    <t>ilovebasket</t>
  </si>
  <si>
    <t>ilovebasil</t>
  </si>
  <si>
    <t>ilovebart1</t>
  </si>
  <si>
    <t>ilovebambi</t>
  </si>
  <si>
    <t>ilovebae</t>
  </si>
  <si>
    <t>iloveb-ball</t>
  </si>
  <si>
    <t>iloveaziz</t>
  </si>
  <si>
    <t>iloveayla</t>
  </si>
  <si>
    <t>iloveava</t>
  </si>
  <si>
    <t>iloveav</t>
  </si>
  <si>
    <t>iloveaudrey</t>
  </si>
  <si>
    <t>iloveaubrey</t>
  </si>
  <si>
    <t>iloveatl</t>
  </si>
  <si>
    <t>iloveaston</t>
  </si>
  <si>
    <t>iloveash4eva</t>
  </si>
  <si>
    <t>ilovearthur</t>
  </si>
  <si>
    <t>iloveart2</t>
  </si>
  <si>
    <t>ilovearod</t>
  </si>
  <si>
    <t>ilovearm</t>
  </si>
  <si>
    <t>ilovearin</t>
  </si>
  <si>
    <t>iloveariane</t>
  </si>
  <si>
    <t>iloveanya</t>
  </si>
  <si>
    <t>iloveant2</t>
  </si>
  <si>
    <t>iloveann1</t>
  </si>
  <si>
    <t>iloveanimal</t>
  </si>
  <si>
    <t>iloveange</t>
  </si>
  <si>
    <t>iloveandy4</t>
  </si>
  <si>
    <t>iloveamor</t>
  </si>
  <si>
    <t>iloveamar</t>
  </si>
  <si>
    <t>iloveaman</t>
  </si>
  <si>
    <t>ilovealo2</t>
  </si>
  <si>
    <t>iloveallmyfriends</t>
  </si>
  <si>
    <t>ilovealix</t>
  </si>
  <si>
    <t>ilovealex9</t>
  </si>
  <si>
    <t>ilovealex8</t>
  </si>
  <si>
    <t>ilovealex6</t>
  </si>
  <si>
    <t>ilovealex4ever</t>
  </si>
  <si>
    <t>ilovealex4eva</t>
  </si>
  <si>
    <t>iloveala</t>
  </si>
  <si>
    <t>iloveal1</t>
  </si>
  <si>
    <t>iloveakon</t>
  </si>
  <si>
    <t>iloveakira</t>
  </si>
  <si>
    <t>iloveajh</t>
  </si>
  <si>
    <t>iloveajax</t>
  </si>
  <si>
    <t>iloveaja</t>
  </si>
  <si>
    <t>iloveaj21</t>
  </si>
  <si>
    <t>iloveaj18</t>
  </si>
  <si>
    <t>iloveaj16</t>
  </si>
  <si>
    <t>iloveaisha</t>
  </si>
  <si>
    <t>iloveaiko</t>
  </si>
  <si>
    <t>iloveah</t>
  </si>
  <si>
    <t>iloveaf</t>
  </si>
  <si>
    <t>iloveady</t>
  </si>
  <si>
    <t>iloveaden</t>
  </si>
  <si>
    <t>iloveadam5</t>
  </si>
  <si>
    <t>iloveadam3</t>
  </si>
  <si>
    <t>iloveadam.</t>
  </si>
  <si>
    <t>iloveabercrombie</t>
  </si>
  <si>
    <t>iloveabel.</t>
  </si>
  <si>
    <t>iloveabe1</t>
  </si>
  <si>
    <t>iloveabdi</t>
  </si>
  <si>
    <t>iloveabba</t>
  </si>
  <si>
    <t>iloveaaron4eva</t>
  </si>
  <si>
    <t>ilove_me</t>
  </si>
  <si>
    <t>iloveJESUS</t>
  </si>
  <si>
    <t>iloveGod1</t>
  </si>
  <si>
    <t>iloveDaniel</t>
  </si>
  <si>
    <t>ilove??4eva</t>
  </si>
  <si>
    <t>ilove?13</t>
  </si>
  <si>
    <t>ilove96</t>
  </si>
  <si>
    <t>ilove94</t>
  </si>
  <si>
    <t>ilove93</t>
  </si>
  <si>
    <t>ilove911</t>
  </si>
  <si>
    <t>ilove86</t>
  </si>
  <si>
    <t>ilove856</t>
  </si>
  <si>
    <t>ilove81</t>
  </si>
  <si>
    <t>ilove80</t>
  </si>
  <si>
    <t>ilove75</t>
  </si>
  <si>
    <t>ilove6969</t>
  </si>
  <si>
    <t>ilove5566</t>
  </si>
  <si>
    <t>ilove554</t>
  </si>
  <si>
    <t>ilove39</t>
  </si>
  <si>
    <t>ilove305</t>
  </si>
  <si>
    <t>ilove2tan</t>
  </si>
  <si>
    <t>ilove2sk8</t>
  </si>
  <si>
    <t>ilove2run</t>
  </si>
  <si>
    <t>ilove2kiss</t>
  </si>
  <si>
    <t>ilove2hate</t>
  </si>
  <si>
    <t>ilove2flirt</t>
  </si>
  <si>
    <t>ilove2010</t>
  </si>
  <si>
    <t>ilove2008</t>
  </si>
  <si>
    <t>ilove1guy</t>
  </si>
  <si>
    <t>ilove1991</t>
  </si>
  <si>
    <t>ilove1987</t>
  </si>
  <si>
    <t>ilove145</t>
  </si>
  <si>
    <t>ilove144</t>
  </si>
  <si>
    <t>ilove106</t>
  </si>
  <si>
    <t>ilove.....</t>
  </si>
  <si>
    <t>ilove#7</t>
  </si>
  <si>
    <t>ilove#1</t>
  </si>
  <si>
    <t>yooh</t>
  </si>
  <si>
    <t>ilovalex</t>
  </si>
  <si>
    <t>ilov3h3r</t>
  </si>
  <si>
    <t>ilov3david</t>
  </si>
  <si>
    <t>ilov3chris</t>
  </si>
  <si>
    <t>ilov05</t>
  </si>
  <si>
    <t>ilopveyou</t>
  </si>
  <si>
    <t>ilonas</t>
  </si>
  <si>
    <t>ilona123</t>
  </si>
  <si>
    <t>ilocossur</t>
  </si>
  <si>
    <t>ilnino</t>
  </si>
  <si>
    <t>ilmmvm</t>
  </si>
  <si>
    <t>ilmmad</t>
  </si>
  <si>
    <t>ilmfsm</t>
  </si>
  <si>
    <t>ilmatt101</t>
  </si>
  <si>
    <t>illyssa</t>
  </si>
  <si>
    <t>illyhhlm</t>
  </si>
  <si>
    <t>illwait4u</t>
  </si>
  <si>
    <t>illution</t>
  </si>
  <si>
    <t>illuminatus</t>
  </si>
  <si>
    <t>illuminatti</t>
  </si>
  <si>
    <t>illumination</t>
  </si>
  <si>
    <t>illumina</t>
  </si>
  <si>
    <t>illkillu1</t>
  </si>
  <si>
    <t>illinois2</t>
  </si>
  <si>
    <t>illies</t>
  </si>
  <si>
    <t>illidge</t>
  </si>
  <si>
    <t>illham</t>
  </si>
  <si>
    <t>illary</t>
  </si>
  <si>
    <t>illalwaysloveyou</t>
  </si>
  <si>
    <t>illalwaysloveu</t>
  </si>
  <si>
    <t>ill68oTN</t>
  </si>
  <si>
    <t>ill4life</t>
  </si>
  <si>
    <t>ill123</t>
  </si>
  <si>
    <t>ill</t>
  </si>
  <si>
    <t>ilksen</t>
  </si>
  <si>
    <t>ilker</t>
  </si>
  <si>
    <t>ilkaka</t>
  </si>
  <si>
    <t>iljames</t>
  </si>
  <si>
    <t>iliyas</t>
  </si>
  <si>
    <t>ilivemylyf</t>
  </si>
  <si>
    <t>iliveforme</t>
  </si>
  <si>
    <t>ilive4god</t>
  </si>
  <si>
    <t>ilisoni</t>
  </si>
  <si>
    <t>ilirida</t>
  </si>
  <si>
    <t>ilinka</t>
  </si>
  <si>
    <t>ilincutza</t>
  </si>
  <si>
    <t>ilimitado</t>
  </si>
  <si>
    <t>ilikewill</t>
  </si>
  <si>
    <t>ilikewes</t>
  </si>
  <si>
    <t>iliketurtles</t>
  </si>
  <si>
    <t>iliketoo</t>
  </si>
  <si>
    <t>iliketo69</t>
  </si>
  <si>
    <t>ilikestars</t>
  </si>
  <si>
    <t>ilikesocks</t>
  </si>
  <si>
    <t>ilikeschool</t>
  </si>
  <si>
    <t>ilikerockyou</t>
  </si>
  <si>
    <t>ilikepurple</t>
  </si>
  <si>
    <t>ilikeporn</t>
  </si>
  <si>
    <t>ilikepink1</t>
  </si>
  <si>
    <t>ilikepies</t>
  </si>
  <si>
    <t>ilikepie7</t>
  </si>
  <si>
    <t>ilikepickles</t>
  </si>
  <si>
    <t>ilikemybed</t>
  </si>
  <si>
    <t>ilikemonkeys</t>
  </si>
  <si>
    <t>ilikemike2</t>
  </si>
  <si>
    <t>ilikemichael</t>
  </si>
  <si>
    <t>ilikeme2</t>
  </si>
  <si>
    <t>ilikemax</t>
  </si>
  <si>
    <t>ilikejoey</t>
  </si>
  <si>
    <t>ilikejam</t>
  </si>
  <si>
    <t>ilikehorses</t>
  </si>
  <si>
    <t>ilikeham</t>
  </si>
  <si>
    <t>ilikeg</t>
  </si>
  <si>
    <t>ilikefrogs</t>
  </si>
  <si>
    <t>ilikeemma</t>
  </si>
  <si>
    <t>ilikeegg</t>
  </si>
  <si>
    <t>ilikecoke</t>
  </si>
  <si>
    <t>ilikechess</t>
  </si>
  <si>
    <t>ilikeben</t>
  </si>
  <si>
    <t>ilikebacon</t>
  </si>
  <si>
    <t>ilikeandy</t>
  </si>
  <si>
    <t>ilike?</t>
  </si>
  <si>
    <t>ilike420</t>
  </si>
  <si>
    <t>ilike2moveit</t>
  </si>
  <si>
    <t>ilike2fuck</t>
  </si>
  <si>
    <t>ilike2eat</t>
  </si>
  <si>
    <t>ilianis</t>
  </si>
  <si>
    <t>iliani</t>
  </si>
  <si>
    <t>iliana16</t>
  </si>
  <si>
    <t>iliana06</t>
  </si>
  <si>
    <t>iliad</t>
  </si>
  <si>
    <t>ilhanek17</t>
  </si>
  <si>
    <t>ilhan</t>
  </si>
  <si>
    <t>ilfracombe</t>
  </si>
  <si>
    <t>ileyana</t>
  </si>
  <si>
    <t>ilevakam</t>
  </si>
  <si>
    <t>ilenutza</t>
  </si>
  <si>
    <t>ilene2</t>
  </si>
  <si>
    <t>ilena</t>
  </si>
  <si>
    <t>ilektra</t>
  </si>
  <si>
    <t>ileana5</t>
  </si>
  <si>
    <t>ildustin</t>
  </si>
  <si>
    <t>ildj08</t>
  </si>
  <si>
    <t>ildivo7</t>
  </si>
  <si>
    <t>ildivo1</t>
  </si>
  <si>
    <t>ildinha</t>
  </si>
  <si>
    <t>ildaniel</t>
  </si>
  <si>
    <t>ilchris</t>
  </si>
  <si>
    <t>ilbert</t>
  </si>
  <si>
    <t>ilatfen</t>
  </si>
  <si>
    <t>ilaisa</t>
  </si>
  <si>
    <t>ilaine</t>
  </si>
  <si>
    <t>ilah94</t>
  </si>
  <si>
    <t>ilabyuh</t>
  </si>
  <si>
    <t>ilabmyself</t>
  </si>
  <si>
    <t>ilaahlm</t>
  </si>
  <si>
    <t>ila4ever</t>
  </si>
  <si>
    <t>il2cheer</t>
  </si>
  <si>
    <t>il0vesex</t>
  </si>
  <si>
    <t>il0vesean</t>
  </si>
  <si>
    <t>il0vesam</t>
  </si>
  <si>
    <t>il0vemym0m</t>
  </si>
  <si>
    <t>il0vem3</t>
  </si>
  <si>
    <t>il0vejosh</t>
  </si>
  <si>
    <t>il0vejohn</t>
  </si>
  <si>
    <t>il0vejoe</t>
  </si>
  <si>
    <t>il0vejesus</t>
  </si>
  <si>
    <t>il0vejason</t>
  </si>
  <si>
    <t>il0veher</t>
  </si>
  <si>
    <t>il0vedbsk</t>
  </si>
  <si>
    <t>il0vedavid</t>
  </si>
  <si>
    <t>il0ved0gs</t>
  </si>
  <si>
    <t>il0vechr1s</t>
  </si>
  <si>
    <t>il0veboys</t>
  </si>
  <si>
    <t>il0v3h1m</t>
  </si>
  <si>
    <t>ikztouip</t>
  </si>
  <si>
    <t>ikweetniet</t>
  </si>
  <si>
    <t>ikuto</t>
  </si>
  <si>
    <t>ikthus</t>
  </si>
  <si>
    <t>ikrek</t>
  </si>
  <si>
    <t>ikraam</t>
  </si>
  <si>
    <t>iknownow</t>
  </si>
  <si>
    <t>iknowit1</t>
  </si>
  <si>
    <t>iknowimcute</t>
  </si>
  <si>
    <t>iknoucit2</t>
  </si>
  <si>
    <t>iknewiloveyou</t>
  </si>
  <si>
    <t>iklima</t>
  </si>
  <si>
    <t>ikkinz</t>
  </si>
  <si>
    <t>ikkin1</t>
  </si>
  <si>
    <t>ikkifenix</t>
  </si>
  <si>
    <t>ikkeuh</t>
  </si>
  <si>
    <t>ikkeook123</t>
  </si>
  <si>
    <t>ikkee</t>
  </si>
  <si>
    <t>ikkedus</t>
  </si>
  <si>
    <t>ikke1985</t>
  </si>
  <si>
    <t>ikke17</t>
  </si>
  <si>
    <t>ikke13</t>
  </si>
  <si>
    <t>ikissgirls</t>
  </si>
  <si>
    <t>ikiki</t>
  </si>
  <si>
    <t>ikifoboo</t>
  </si>
  <si>
    <t>ikickbutt</t>
  </si>
  <si>
    <t>ikhwah</t>
  </si>
  <si>
    <t>ikhouvanmij</t>
  </si>
  <si>
    <t>ikhaatjou</t>
  </si>
  <si>
    <t>ikeya1</t>
  </si>
  <si>
    <t>ikenga</t>
  </si>
  <si>
    <t>ikedog</t>
  </si>
  <si>
    <t>ikedasensei</t>
  </si>
  <si>
    <t>ike143</t>
  </si>
  <si>
    <t>ikbennietgek</t>
  </si>
  <si>
    <t>ikbengeil</t>
  </si>
  <si>
    <t>ikben14</t>
  </si>
  <si>
    <t>ikben12</t>
  </si>
  <si>
    <t>ikawnga</t>
  </si>
  <si>
    <t>ikawlng</t>
  </si>
  <si>
    <t>ikawlangpo</t>
  </si>
  <si>
    <t>ikawbato</t>
  </si>
  <si>
    <t>ikaruz01</t>
  </si>
  <si>
    <t>ikariam</t>
  </si>
  <si>
    <t>ikaria3</t>
  </si>
  <si>
    <t>ikari</t>
  </si>
  <si>
    <t>ikanpaus</t>
  </si>
  <si>
    <t>ikanlohan</t>
  </si>
  <si>
    <t>ikanikan</t>
  </si>
  <si>
    <t>ikalleen</t>
  </si>
  <si>
    <t>ika</t>
  </si>
  <si>
    <t>ijustloveyou</t>
  </si>
  <si>
    <t>ijobanget</t>
  </si>
  <si>
    <t>ijnokm</t>
  </si>
  <si>
    <t>iivln5</t>
  </si>
  <si>
    <t>iitian</t>
  </si>
  <si>
    <t>iisus</t>
  </si>
  <si>
    <t>iissexy</t>
  </si>
  <si>
    <t>iiloveyooh</t>
  </si>
  <si>
    <t>iiloveu1</t>
  </si>
  <si>
    <t>iiloveeyouu</t>
  </si>
  <si>
    <t>iiiiii1</t>
  </si>
  <si>
    <t>iii111</t>
  </si>
  <si>
    <t>iight</t>
  </si>
  <si>
    <t>iiesha</t>
  </si>
  <si>
    <t>iiaann</t>
  </si>
  <si>
    <t>iia930003</t>
  </si>
  <si>
    <t>ihsanul</t>
  </si>
  <si>
    <t>ihsanidol</t>
  </si>
  <si>
    <t>ihsaan</t>
  </si>
  <si>
    <t>ihopeyoudance</t>
  </si>
  <si>
    <t>iholla</t>
  </si>
  <si>
    <t>ihncez</t>
  </si>
  <si>
    <t>ihjeth</t>
  </si>
  <si>
    <t>iheartyou&lt;3</t>
  </si>
  <si>
    <t>iheartyou12</t>
  </si>
  <si>
    <t>iheartu4</t>
  </si>
  <si>
    <t>iheartu123</t>
  </si>
  <si>
    <t>iheartu11</t>
  </si>
  <si>
    <t>iheartpics</t>
  </si>
  <si>
    <t>iheartme3</t>
  </si>
  <si>
    <t>iheartjesus</t>
  </si>
  <si>
    <t>iheartjake</t>
  </si>
  <si>
    <t>ihearthim.</t>
  </si>
  <si>
    <t>iheartgod</t>
  </si>
  <si>
    <t>iheartemo</t>
  </si>
  <si>
    <t>iheartbob</t>
  </si>
  <si>
    <t>iheart??</t>
  </si>
  <si>
    <t>iheart5</t>
  </si>
  <si>
    <t>ihavenone</t>
  </si>
  <si>
    <t>ihavefun</t>
  </si>
  <si>
    <t>ihavefriends</t>
  </si>
  <si>
    <t>ihavefaith</t>
  </si>
  <si>
    <t>ihave3brothers</t>
  </si>
  <si>
    <t>ihave2p</t>
  </si>
  <si>
    <t>ihave2</t>
  </si>
  <si>
    <t>ihatyou</t>
  </si>
  <si>
    <t>ihateyouu</t>
  </si>
  <si>
    <t>ihateyoutoomuch</t>
  </si>
  <si>
    <t>ihateyoutoo</t>
  </si>
  <si>
    <t>ihateyou93</t>
  </si>
  <si>
    <t>ihateyou86</t>
  </si>
  <si>
    <t>ihateyou79</t>
  </si>
  <si>
    <t>ihateyou27</t>
  </si>
  <si>
    <t>ihateyou25</t>
  </si>
  <si>
    <t>ihateyou24</t>
  </si>
  <si>
    <t>ihateyou01</t>
  </si>
  <si>
    <t>ihateyooh</t>
  </si>
  <si>
    <t>ihateyoU!</t>
  </si>
  <si>
    <t>ihateyah</t>
  </si>
  <si>
    <t>ihatewomen</t>
  </si>
  <si>
    <t>ihateuu</t>
  </si>
  <si>
    <t>ihateuall1</t>
  </si>
  <si>
    <t>ihateu88</t>
  </si>
  <si>
    <t>ihateu85</t>
  </si>
  <si>
    <t>ihateu17</t>
  </si>
  <si>
    <t>ihateu08</t>
  </si>
  <si>
    <t>ihatetim</t>
  </si>
  <si>
    <t>ihatethis2</t>
  </si>
  <si>
    <t>ihatethelove</t>
  </si>
  <si>
    <t>ihateshannon</t>
  </si>
  <si>
    <t>ihateshane</t>
  </si>
  <si>
    <t>ihatescott</t>
  </si>
  <si>
    <t>ihates</t>
  </si>
  <si>
    <t>ihaterobert</t>
  </si>
  <si>
    <t>ihaterap</t>
  </si>
  <si>
    <t>ihateppl1</t>
  </si>
  <si>
    <t>ihateposers</t>
  </si>
  <si>
    <t>ihatepeas</t>
  </si>
  <si>
    <t>ihatemylive</t>
  </si>
  <si>
    <t>ihatemsn</t>
  </si>
  <si>
    <t>ihatemom</t>
  </si>
  <si>
    <t>ihatemens</t>
  </si>
  <si>
    <t>ihatemelissa</t>
  </si>
  <si>
    <t>ihateme4</t>
  </si>
  <si>
    <t>ihatemc</t>
  </si>
  <si>
    <t>ihatemary</t>
  </si>
  <si>
    <t>ihatem</t>
  </si>
  <si>
    <t>ihatelyf</t>
  </si>
  <si>
    <t>ihatelose</t>
  </si>
  <si>
    <t>ihatelife7</t>
  </si>
  <si>
    <t>ihatelife5</t>
  </si>
  <si>
    <t>ihatekevin</t>
  </si>
  <si>
    <t>ihatekelly</t>
  </si>
  <si>
    <t>ihatejr</t>
  </si>
  <si>
    <t>ihatejordan</t>
  </si>
  <si>
    <t>ihatejenny</t>
  </si>
  <si>
    <t>ihatejamie</t>
  </si>
  <si>
    <t>ihatehoes1</t>
  </si>
  <si>
    <t>ihatehim4</t>
  </si>
  <si>
    <t>ihatehim.</t>
  </si>
  <si>
    <t>ihateher2</t>
  </si>
  <si>
    <t>ihateher.</t>
  </si>
  <si>
    <t>ihatehaters</t>
  </si>
  <si>
    <t>ihateharry</t>
  </si>
  <si>
    <t>ihategina</t>
  </si>
  <si>
    <t>ihategays</t>
  </si>
  <si>
    <t>ihateemily</t>
  </si>
  <si>
    <t>ihatedylan</t>
  </si>
  <si>
    <t>ihatedogs</t>
  </si>
  <si>
    <t>ihatedad1</t>
  </si>
  <si>
    <t>ihatecows</t>
  </si>
  <si>
    <t>ihatecameron</t>
  </si>
  <si>
    <t>ihatebrandon</t>
  </si>
  <si>
    <t>ihateboys0</t>
  </si>
  <si>
    <t>ihateboiz</t>
  </si>
  <si>
    <t>ihatebitch</t>
  </si>
  <si>
    <t>ihateart</t>
  </si>
  <si>
    <t>ihateana</t>
  </si>
  <si>
    <t>ihateamber</t>
  </si>
  <si>
    <t>ihateadam1</t>
  </si>
  <si>
    <t>ihateaaron</t>
  </si>
  <si>
    <t>ihate8</t>
  </si>
  <si>
    <t>ihate23</t>
  </si>
  <si>
    <t>ihate22</t>
  </si>
  <si>
    <t>ihate21</t>
  </si>
  <si>
    <t>ihate11</t>
  </si>
  <si>
    <t>ihate...</t>
  </si>
  <si>
    <t>ihartyou</t>
  </si>
  <si>
    <t>ihartu1</t>
  </si>
  <si>
    <t>ihaeyou</t>
  </si>
  <si>
    <t>ihadsex</t>
  </si>
  <si>
    <t>ih8usomuch</t>
  </si>
  <si>
    <t>ih8teyou</t>
  </si>
  <si>
    <t>ih8teu</t>
  </si>
  <si>
    <t>ih8pakis</t>
  </si>
  <si>
    <t>ih8mydad</t>
  </si>
  <si>
    <t>ih8fish</t>
  </si>
  <si>
    <t>ih8cheese</t>
  </si>
  <si>
    <t>ih8bitches</t>
  </si>
  <si>
    <t>ih8alex</t>
  </si>
  <si>
    <t>ih4t3u</t>
  </si>
  <si>
    <t>igwapa</t>
  </si>
  <si>
    <t>iguodala9</t>
  </si>
  <si>
    <t>iguess!</t>
  </si>
  <si>
    <t>iguana66</t>
  </si>
  <si>
    <t>iguana24</t>
  </si>
  <si>
    <t>iguana17</t>
  </si>
  <si>
    <t>iguana13</t>
  </si>
  <si>
    <t>iguana01</t>
  </si>
  <si>
    <t>igotyou1</t>
  </si>
  <si>
    <t>igotu93</t>
  </si>
  <si>
    <t>igotrice</t>
  </si>
  <si>
    <t>igotnerve</t>
  </si>
  <si>
    <t>igotmoney</t>
  </si>
  <si>
    <t>igotaman</t>
  </si>
  <si>
    <t>igotajob</t>
  </si>
  <si>
    <t>igot3kids</t>
  </si>
  <si>
    <t>igot2kids</t>
  </si>
  <si>
    <t>igor4e</t>
  </si>
  <si>
    <t>igor22</t>
  </si>
  <si>
    <t>igo2school</t>
  </si>
  <si>
    <t>ignorant1</t>
  </si>
  <si>
    <t>ignite1</t>
  </si>
  <si>
    <t>ignaco</t>
  </si>
  <si>
    <t>ignacita</t>
  </si>
  <si>
    <t>ignacio27</t>
  </si>
  <si>
    <t>ignacio22</t>
  </si>
  <si>
    <t>ignacio12</t>
  </si>
  <si>
    <t>iglesias1</t>
  </si>
  <si>
    <t>iglesiadedios</t>
  </si>
  <si>
    <t>iglesia2</t>
  </si>
  <si>
    <t>iginla12</t>
  </si>
  <si>
    <t>igi123</t>
  </si>
  <si>
    <t>iggy18</t>
  </si>
  <si>
    <t>iggy14</t>
  </si>
  <si>
    <t>iggie1</t>
  </si>
  <si>
    <t>igc973</t>
  </si>
  <si>
    <t>igbaras</t>
  </si>
  <si>
    <t>igatka</t>
  </si>
  <si>
    <t>ifwewereamovie</t>
  </si>
  <si>
    <t>ifuckedup</t>
  </si>
  <si>
    <t>ifoundyou</t>
  </si>
  <si>
    <t>ifoundhim</t>
  </si>
  <si>
    <t>ifoundaway</t>
  </si>
  <si>
    <t>iforgotit2</t>
  </si>
  <si>
    <t>iforgot22</t>
  </si>
  <si>
    <t>iforget!</t>
  </si>
  <si>
    <t>ifontok</t>
  </si>
  <si>
    <t>ifonlyheknew</t>
  </si>
  <si>
    <t>ifonly12</t>
  </si>
  <si>
    <t>ifonly!</t>
  </si>
  <si>
    <t>iflirt</t>
  </si>
  <si>
    <t>ifidie</t>
  </si>
  <si>
    <t>iffdot</t>
  </si>
  <si>
    <t>ifeelsick</t>
  </si>
  <si>
    <t>ifeelpretty</t>
  </si>
  <si>
    <t>ifedayo</t>
  </si>
  <si>
    <t>ifart2</t>
  </si>
  <si>
    <t>if0rg0t</t>
  </si>
  <si>
    <t>ietha</t>
  </si>
  <si>
    <t>ieshua</t>
  </si>
  <si>
    <t>iesha13</t>
  </si>
  <si>
    <t>ierusalim</t>
  </si>
  <si>
    <t>ierra</t>
  </si>
  <si>
    <t>ierome</t>
  </si>
  <si>
    <t>ieremia</t>
  </si>
  <si>
    <t>iera90</t>
  </si>
  <si>
    <t>iera89</t>
  </si>
  <si>
    <t>iera</t>
  </si>
  <si>
    <t>iepuretestos</t>
  </si>
  <si>
    <t>iepurasu</t>
  </si>
  <si>
    <t>ienien</t>
  </si>
  <si>
    <t>iemand</t>
  </si>
  <si>
    <t>iekika</t>
  </si>
  <si>
    <t>ieesha</t>
  </si>
  <si>
    <t>ieda87</t>
  </si>
  <si>
    <t>iecha</t>
  </si>
  <si>
    <t>idzham</t>
  </si>
  <si>
    <t>idunno07</t>
  </si>
  <si>
    <t>idunno0</t>
  </si>
  <si>
    <t>idunknow</t>
  </si>
  <si>
    <t>idr8370</t>
  </si>
  <si>
    <t>idontwantyouback</t>
  </si>
  <si>
    <t>idontno!</t>
  </si>
  <si>
    <t>idontknow12</t>
  </si>
  <si>
    <t>idontknoe</t>
  </si>
  <si>
    <t>idontgiveashit</t>
  </si>
  <si>
    <t>idontgetit</t>
  </si>
  <si>
    <t>idontcare3</t>
  </si>
  <si>
    <t>idontcare!</t>
  </si>
  <si>
    <t>idonia</t>
  </si>
  <si>
    <t>idon'tcare</t>
  </si>
  <si>
    <t>idolstreet</t>
  </si>
  <si>
    <t>idolize</t>
  </si>
  <si>
    <t>idolaku</t>
  </si>
  <si>
    <t>idolacilik</t>
  </si>
  <si>
    <t>idola</t>
  </si>
  <si>
    <t>idol</t>
  </si>
  <si>
    <t>idohair1</t>
  </si>
  <si>
    <t>idobelieve</t>
  </si>
  <si>
    <t>idnarb1</t>
  </si>
  <si>
    <t>idla02</t>
  </si>
  <si>
    <t>idkwil</t>
  </si>
  <si>
    <t>idkanymore</t>
  </si>
  <si>
    <t>idk555</t>
  </si>
  <si>
    <t>idk101</t>
  </si>
  <si>
    <t>idjao</t>
  </si>
  <si>
    <t>idiotz</t>
  </si>
  <si>
    <t>idiotul</t>
  </si>
  <si>
    <t>idiotu</t>
  </si>
  <si>
    <t>idiots6</t>
  </si>
  <si>
    <t>idiotique</t>
  </si>
  <si>
    <t>idiothottie</t>
  </si>
  <si>
    <t>idiot7</t>
  </si>
  <si>
    <t>idiot66</t>
  </si>
  <si>
    <t>idiot5</t>
  </si>
  <si>
    <t>idiot2</t>
  </si>
  <si>
    <t>idilio</t>
  </si>
  <si>
    <t>idieh</t>
  </si>
  <si>
    <t>ididitmyway</t>
  </si>
  <si>
    <t>idiakez</t>
  </si>
  <si>
    <t>idgara</t>
  </si>
  <si>
    <t>idessa</t>
  </si>
  <si>
    <t>identitate</t>
  </si>
  <si>
    <t>identical</t>
  </si>
  <si>
    <t>iddutaka</t>
  </si>
  <si>
    <t>iddoanything</t>
  </si>
  <si>
    <t>idawati</t>
  </si>
  <si>
    <t>idasayang</t>
  </si>
  <si>
    <t>idania1</t>
  </si>
  <si>
    <t>idance!</t>
  </si>
  <si>
    <t>idamis</t>
  </si>
  <si>
    <t>idalie</t>
  </si>
  <si>
    <t>idali</t>
  </si>
  <si>
    <t>idaho88</t>
  </si>
  <si>
    <t>idagirl</t>
  </si>
  <si>
    <t>idabagus</t>
  </si>
  <si>
    <t>id35602</t>
  </si>
  <si>
    <t>id334129</t>
  </si>
  <si>
    <t>id0ntknow</t>
  </si>
  <si>
    <t>icyhot1</t>
  </si>
  <si>
    <t>icycold</t>
  </si>
  <si>
    <t>icuraqt</t>
  </si>
  <si>
    <t>icup12</t>
  </si>
  <si>
    <t>icucicu</t>
  </si>
  <si>
    <t>icu2qt</t>
  </si>
  <si>
    <t>icqicq</t>
  </si>
  <si>
    <t>icpodb</t>
  </si>
  <si>
    <t>icp11</t>
  </si>
  <si>
    <t>iconz</t>
  </si>
  <si>
    <t>iconos</t>
  </si>
  <si>
    <t>iconic</t>
  </si>
  <si>
    <t>icome1st</t>
  </si>
  <si>
    <t>icl2325</t>
  </si>
  <si>
    <t>ickles</t>
  </si>
  <si>
    <t>ickenham</t>
  </si>
  <si>
    <t>ichwan</t>
  </si>
  <si>
    <t>ichundich</t>
  </si>
  <si>
    <t>ichthus1</t>
  </si>
  <si>
    <t>icholen</t>
  </si>
  <si>
    <t>ichliebebill</t>
  </si>
  <si>
    <t>ichleibedich</t>
  </si>
  <si>
    <t>ichiro11</t>
  </si>
  <si>
    <t>ichiro1</t>
  </si>
  <si>
    <t>ichinisan</t>
  </si>
  <si>
    <t>ichigo93</t>
  </si>
  <si>
    <t>ichigatsu</t>
  </si>
  <si>
    <t>ichig0</t>
  </si>
  <si>
    <t>icherishu</t>
  </si>
  <si>
    <t>icheng</t>
  </si>
  <si>
    <t>icheer2</t>
  </si>
  <si>
    <t>icheat</t>
  </si>
  <si>
    <t>iche12</t>
  </si>
  <si>
    <t>ichbingut</t>
  </si>
  <si>
    <t>ichay</t>
  </si>
  <si>
    <t>ichat</t>
  </si>
  <si>
    <t>ichacantik</t>
  </si>
  <si>
    <t>ichaaa</t>
  </si>
  <si>
    <t>icey22</t>
  </si>
  <si>
    <t>icey15</t>
  </si>
  <si>
    <t>icey12</t>
  </si>
  <si>
    <t>icey08</t>
  </si>
  <si>
    <t>icetea123</t>
  </si>
  <si>
    <t>icescream</t>
  </si>
  <si>
    <t>icerink</t>
  </si>
  <si>
    <t>iceprinces</t>
  </si>
  <si>
    <t>icepick1</t>
  </si>
  <si>
    <t>icenet</t>
  </si>
  <si>
    <t>icemann</t>
  </si>
  <si>
    <t>iceman85</t>
  </si>
  <si>
    <t>iceman75</t>
  </si>
  <si>
    <t>iceman420</t>
  </si>
  <si>
    <t>iceman29</t>
  </si>
  <si>
    <t>iceman27</t>
  </si>
  <si>
    <t>iceman18</t>
  </si>
  <si>
    <t>iceman17</t>
  </si>
  <si>
    <t>iceman1234</t>
  </si>
  <si>
    <t>iceman08</t>
  </si>
  <si>
    <t>iceman.</t>
  </si>
  <si>
    <t>iceley</t>
  </si>
  <si>
    <t>icekung</t>
  </si>
  <si>
    <t>icekube</t>
  </si>
  <si>
    <t>icejung</t>
  </si>
  <si>
    <t>icejeans</t>
  </si>
  <si>
    <t>iceicebaby1</t>
  </si>
  <si>
    <t>icegems</t>
  </si>
  <si>
    <t>icegators</t>
  </si>
  <si>
    <t>icegal</t>
  </si>
  <si>
    <t>icefrog</t>
  </si>
  <si>
    <t>icefish</t>
  </si>
  <si>
    <t>icefairy</t>
  </si>
  <si>
    <t>icedream</t>
  </si>
  <si>
    <t>icedout1</t>
  </si>
  <si>
    <t>icedogs</t>
  </si>
  <si>
    <t>icecube123</t>
  </si>
  <si>
    <t>icecube101</t>
  </si>
  <si>
    <t>icecrim</t>
  </si>
  <si>
    <t>icecreme</t>
  </si>
  <si>
    <t>icecreem</t>
  </si>
  <si>
    <t>icecream96</t>
  </si>
  <si>
    <t>icecream95</t>
  </si>
  <si>
    <t>icecream90</t>
  </si>
  <si>
    <t>icecream4me</t>
  </si>
  <si>
    <t>icecream32</t>
  </si>
  <si>
    <t>icecream30</t>
  </si>
  <si>
    <t>icecream12345</t>
  </si>
  <si>
    <t>icecram</t>
  </si>
  <si>
    <t>icecold2</t>
  </si>
  <si>
    <t>icechick</t>
  </si>
  <si>
    <t>iceburg1</t>
  </si>
  <si>
    <t>icebox4</t>
  </si>
  <si>
    <t>iceboo</t>
  </si>
  <si>
    <t>icebone</t>
  </si>
  <si>
    <t>iceblue3</t>
  </si>
  <si>
    <t>iceblue1</t>
  </si>
  <si>
    <t>iceberg5</t>
  </si>
  <si>
    <t>iceberg3</t>
  </si>
  <si>
    <t>icearm</t>
  </si>
  <si>
    <t>iceandfire</t>
  </si>
  <si>
    <t>iceage5</t>
  </si>
  <si>
    <t>iceage3</t>
  </si>
  <si>
    <t>iceage12</t>
  </si>
  <si>
    <t>ice777</t>
  </si>
  <si>
    <t>ice666</t>
  </si>
  <si>
    <t>ice4me</t>
  </si>
  <si>
    <t>ice4life</t>
  </si>
  <si>
    <t>ice23</t>
  </si>
  <si>
    <t>ice1cream</t>
  </si>
  <si>
    <t>ice1994</t>
  </si>
  <si>
    <t>ice1806</t>
  </si>
  <si>
    <t>ice13</t>
  </si>
  <si>
    <t>ice-man</t>
  </si>
  <si>
    <t>ice-cube</t>
  </si>
  <si>
    <t>cube</t>
  </si>
  <si>
    <t>iccream</t>
  </si>
  <si>
    <t>icbmja</t>
  </si>
  <si>
    <t>icarus1</t>
  </si>
  <si>
    <t>icarly12</t>
  </si>
  <si>
    <t>icarly10</t>
  </si>
  <si>
    <t>icarito</t>
  </si>
  <si>
    <t>icareu</t>
  </si>
  <si>
    <t>icantthink</t>
  </si>
  <si>
    <t>icantell</t>
  </si>
  <si>
    <t>icansee</t>
  </si>
  <si>
    <t>icanfly1</t>
  </si>
  <si>
    <t>icanfeel</t>
  </si>
  <si>
    <t>icandoit2</t>
  </si>
  <si>
    <t>icandi</t>
  </si>
  <si>
    <t>ica123</t>
  </si>
  <si>
    <t>ic49401</t>
  </si>
  <si>
    <t>ic3cream</t>
  </si>
  <si>
    <t>ic3cr3am</t>
  </si>
  <si>
    <t>iby786</t>
  </si>
  <si>
    <t>ibuprofen1</t>
  </si>
  <si>
    <t>ibundaku</t>
  </si>
  <si>
    <t>ibukuu</t>
  </si>
  <si>
    <t>ibukku</t>
  </si>
  <si>
    <t>ibubapak</t>
  </si>
  <si>
    <t>ibuabah</t>
  </si>
  <si>
    <t>ibraim</t>
  </si>
  <si>
    <t>ibrahimi</t>
  </si>
  <si>
    <t>ibrahem</t>
  </si>
  <si>
    <t>ibraahim</t>
  </si>
  <si>
    <t>ibnibn</t>
  </si>
  <si>
    <t>ibmdaksh</t>
  </si>
  <si>
    <t>ibizaa</t>
  </si>
  <si>
    <t>ibiza6</t>
  </si>
  <si>
    <t>ibiza2004</t>
  </si>
  <si>
    <t>ibiza2003</t>
  </si>
  <si>
    <t>ibiza2</t>
  </si>
  <si>
    <t>ibiza09</t>
  </si>
  <si>
    <t>ibiiwgiwdiiwgiwd</t>
  </si>
  <si>
    <t>ibiang</t>
  </si>
  <si>
    <t>iberry</t>
  </si>
  <si>
    <t>iberoamericana</t>
  </si>
  <si>
    <t>ibenk</t>
  </si>
  <si>
    <t>ibelong2me</t>
  </si>
  <si>
    <t>ibelieveyou</t>
  </si>
  <si>
    <t>ibeballin</t>
  </si>
  <si>
    <t>ibbotson</t>
  </si>
  <si>
    <t>ibarrola</t>
  </si>
  <si>
    <t>ibarrientos</t>
  </si>
  <si>
    <t>ibanezz</t>
  </si>
  <si>
    <t>ibanez69</t>
  </si>
  <si>
    <t>ibanez5</t>
  </si>
  <si>
    <t>ibanez3</t>
  </si>
  <si>
    <t>ibanez2007</t>
  </si>
  <si>
    <t>ibanez1969</t>
  </si>
  <si>
    <t>ibanez00</t>
  </si>
  <si>
    <t>iballa</t>
  </si>
  <si>
    <t>ibadan</t>
  </si>
  <si>
    <t>iat#1sab</t>
  </si>
  <si>
    <t>ias123</t>
  </si>
  <si>
    <t>iarna</t>
  </si>
  <si>
    <t>iarbaverde</t>
  </si>
  <si>
    <t>iarasofia</t>
  </si>
  <si>
    <t>ianxxx</t>
  </si>
  <si>
    <t>ianvincent</t>
  </si>
  <si>
    <t>iantot123</t>
  </si>
  <si>
    <t>ianthegreat</t>
  </si>
  <si>
    <t>iant26</t>
  </si>
  <si>
    <t>iansinda3</t>
  </si>
  <si>
    <t>iansharp</t>
  </si>
  <si>
    <t>ianqoh</t>
  </si>
  <si>
    <t>ianpaulo</t>
  </si>
  <si>
    <t>ianola</t>
  </si>
  <si>
    <t>ianny</t>
  </si>
  <si>
    <t>iannie</t>
  </si>
  <si>
    <t>ianne14</t>
  </si>
  <si>
    <t>iannamarie</t>
  </si>
  <si>
    <t>ianman</t>
  </si>
  <si>
    <t>ianlei</t>
  </si>
  <si>
    <t>iankarlo</t>
  </si>
  <si>
    <t>ianishot</t>
  </si>
  <si>
    <t>ianime</t>
  </si>
  <si>
    <t>ianharte</t>
  </si>
  <si>
    <t>iangrant</t>
  </si>
  <si>
    <t>ianfer</t>
  </si>
  <si>
    <t>iandrew</t>
  </si>
  <si>
    <t>iandra</t>
  </si>
  <si>
    <t>iandominic</t>
  </si>
  <si>
    <t>iandaniel</t>
  </si>
  <si>
    <t>iancu</t>
  </si>
  <si>
    <t>iancel</t>
  </si>
  <si>
    <t>ianbell</t>
  </si>
  <si>
    <t>ianbaste</t>
  </si>
  <si>
    <t>ianbaby</t>
  </si>
  <si>
    <t>ianangelo</t>
  </si>
  <si>
    <t>ianaid</t>
  </si>
  <si>
    <t>ian_cute</t>
  </si>
  <si>
    <t>ian666</t>
  </si>
  <si>
    <t>ian4263m</t>
  </si>
  <si>
    <t>ian426</t>
  </si>
  <si>
    <t>ian25</t>
  </si>
  <si>
    <t>ian24</t>
  </si>
  <si>
    <t>ian22804</t>
  </si>
  <si>
    <t>ian220</t>
  </si>
  <si>
    <t>ian21</t>
  </si>
  <si>
    <t>ian2009</t>
  </si>
  <si>
    <t>ian1993</t>
  </si>
  <si>
    <t>iamyui</t>
  </si>
  <si>
    <t>iamwoman1</t>
  </si>
  <si>
    <t>iamwithyou</t>
  </si>
  <si>
    <t>iamwitch</t>
  </si>
  <si>
    <t>iamwhite</t>
  </si>
  <si>
    <t>iamtheman2</t>
  </si>
  <si>
    <t>iamthedevil</t>
  </si>
  <si>
    <t>iamthebestever</t>
  </si>
  <si>
    <t>iamthebest12</t>
  </si>
  <si>
    <t>iamthe14u</t>
  </si>
  <si>
    <t>iamthe#1</t>
  </si>
  <si>
    <t>iamtaken</t>
  </si>
  <si>
    <t>iamsupercool</t>
  </si>
  <si>
    <t>iamsosweet</t>
  </si>
  <si>
    <t>iamsosmart</t>
  </si>
  <si>
    <t>iamsokl</t>
  </si>
  <si>
    <t>iamsocool3</t>
  </si>
  <si>
    <t>iamsoawsome</t>
  </si>
  <si>
    <t>iamsmall</t>
  </si>
  <si>
    <t>iamsexy.</t>
  </si>
  <si>
    <t>iamsarah</t>
  </si>
  <si>
    <t>iamsam!</t>
  </si>
  <si>
    <t>iamright</t>
  </si>
  <si>
    <t>iamqueen1</t>
  </si>
  <si>
    <t>iamqueen!</t>
  </si>
  <si>
    <t>iampretty1</t>
  </si>
  <si>
    <t>iampogi</t>
  </si>
  <si>
    <t>iamphat</t>
  </si>
  <si>
    <t>iampanda</t>
  </si>
  <si>
    <t>iamnotstupid</t>
  </si>
  <si>
    <t>iamnoone</t>
  </si>
  <si>
    <t>iamnikki</t>
  </si>
  <si>
    <t>iamneo</t>
  </si>
  <si>
    <t>iammom</t>
  </si>
  <si>
    <t>iammei</t>
  </si>
  <si>
    <t>iamme4eva</t>
  </si>
  <si>
    <t>iamme08</t>
  </si>
  <si>
    <t>iammay</t>
  </si>
  <si>
    <t>iamlaura</t>
  </si>
  <si>
    <t>iamkool2</t>
  </si>
  <si>
    <t>iamkind</t>
  </si>
  <si>
    <t>iamkim</t>
  </si>
  <si>
    <t>iamkat</t>
  </si>
  <si>
    <t>iamjoe</t>
  </si>
  <si>
    <t>iamjen</t>
  </si>
  <si>
    <t>iamjeab</t>
  </si>
  <si>
    <t>iamjames</t>
  </si>
  <si>
    <t>iamirish</t>
  </si>
  <si>
    <t>iaminlov</t>
  </si>
  <si>
    <t>iamhot2</t>
  </si>
  <si>
    <t>iamhot!</t>
  </si>
  <si>
    <t>iamhere4u</t>
  </si>
  <si>
    <t>iamhere2</t>
  </si>
  <si>
    <t>iamgreat!</t>
  </si>
  <si>
    <t>iamgoofy</t>
  </si>
  <si>
    <t>iamgod2</t>
  </si>
  <si>
    <t>iamfree2</t>
  </si>
  <si>
    <t>iamfree!</t>
  </si>
  <si>
    <t>iamfoxy</t>
  </si>
  <si>
    <t>iamfab</t>
  </si>
  <si>
    <t>iamevilhomer</t>
  </si>
  <si>
    <t>iamevil1</t>
  </si>
  <si>
    <t>iamemo666</t>
  </si>
  <si>
    <t>iamdashit</t>
  </si>
  <si>
    <t>iamdaddy</t>
  </si>
  <si>
    <t>iamcute2</t>
  </si>
  <si>
    <t>iamcute!</t>
  </si>
  <si>
    <t>iamcow</t>
  </si>
  <si>
    <t>iamcool89</t>
  </si>
  <si>
    <t>iamcool7</t>
  </si>
  <si>
    <t>iamcool23</t>
  </si>
  <si>
    <t>iamcool18</t>
  </si>
  <si>
    <t>iamcool11</t>
  </si>
  <si>
    <t>iamclass</t>
  </si>
  <si>
    <t>iamcat</t>
  </si>
  <si>
    <t>iambored!</t>
  </si>
  <si>
    <t>iamblessed7</t>
  </si>
  <si>
    <t>iamawhore</t>
  </si>
  <si>
    <t>iamatiger</t>
  </si>
  <si>
    <t>iamasinner</t>
  </si>
  <si>
    <t>iamasexybitch</t>
  </si>
  <si>
    <t>iamari</t>
  </si>
  <si>
    <t>iamaom</t>
  </si>
  <si>
    <t>iamanemo</t>
  </si>
  <si>
    <t>iamana</t>
  </si>
  <si>
    <t>iamamanda</t>
  </si>
  <si>
    <t>iamakid</t>
  </si>
  <si>
    <t>iamajoker</t>
  </si>
  <si>
    <t>iamahero</t>
  </si>
  <si>
    <t>iamagirl1</t>
  </si>
  <si>
    <t>iamagayboy</t>
  </si>
  <si>
    <t>iamagay</t>
  </si>
  <si>
    <t>iamag1</t>
  </si>
  <si>
    <t>iamafool</t>
  </si>
  <si>
    <t>iamadj</t>
  </si>
  <si>
    <t>iamadevil</t>
  </si>
  <si>
    <t>iamadancer</t>
  </si>
  <si>
    <t>iamabitch1</t>
  </si>
  <si>
    <t>iamabeast</t>
  </si>
  <si>
    <t>iamabadboy</t>
  </si>
  <si>
    <t>iam4real</t>
  </si>
  <si>
    <t>iam4given</t>
  </si>
  <si>
    <t>iam3rd</t>
  </si>
  <si>
    <t>iam2kool</t>
  </si>
  <si>
    <t>iam2fat</t>
  </si>
  <si>
    <t>iam15yearsold</t>
  </si>
  <si>
    <t>iam007</t>
  </si>
  <si>
    <t>iam#1</t>
  </si>
  <si>
    <t>iakwe</t>
  </si>
  <si>
    <t>iafinc134</t>
  </si>
  <si>
    <t>iacob</t>
  </si>
  <si>
    <t>i_luv_me</t>
  </si>
  <si>
    <t>i_love_james</t>
  </si>
  <si>
    <t>i_love_chris</t>
  </si>
  <si>
    <t>i_am_me</t>
  </si>
  <si>
    <t>i_am_13</t>
  </si>
  <si>
    <t>iTunes</t>
  </si>
  <si>
    <t>i&lt;3willy</t>
  </si>
  <si>
    <t>i&lt;3taylor</t>
  </si>
  <si>
    <t>i&lt;3sonny</t>
  </si>
  <si>
    <t>i&lt;3scott</t>
  </si>
  <si>
    <t>i&lt;3pink</t>
  </si>
  <si>
    <t>i&lt;3pete</t>
  </si>
  <si>
    <t>i&lt;3paul</t>
  </si>
  <si>
    <t>i&lt;3nate</t>
  </si>
  <si>
    <t>i&lt;3myself</t>
  </si>
  <si>
    <t>i&lt;3mikey</t>
  </si>
  <si>
    <t>i&lt;3lucas</t>
  </si>
  <si>
    <t>i&lt;3lauren</t>
  </si>
  <si>
    <t>i&lt;3johnny</t>
  </si>
  <si>
    <t>i&lt;3jeff</t>
  </si>
  <si>
    <t>i&lt;3jacob</t>
  </si>
  <si>
    <t>i&lt;3guys</t>
  </si>
  <si>
    <t>i&lt;3devin</t>
  </si>
  <si>
    <t>i&lt;3david</t>
  </si>
  <si>
    <t>i&lt;3daniel</t>
  </si>
  <si>
    <t>i&lt;3dance</t>
  </si>
  <si>
    <t>i&lt;3dan</t>
  </si>
  <si>
    <t>i&lt;3cory</t>
  </si>
  <si>
    <t>i&lt;3bryan</t>
  </si>
  <si>
    <t>i&lt;3amber</t>
  </si>
  <si>
    <t>i8that</t>
  </si>
  <si>
    <t>i8poop</t>
  </si>
  <si>
    <t>i8m2plz</t>
  </si>
  <si>
    <t>i8acow</t>
  </si>
  <si>
    <t>i82qb4ip</t>
  </si>
  <si>
    <t>i71796</t>
  </si>
  <si>
    <t>i4got2</t>
  </si>
  <si>
    <t>i4getit</t>
  </si>
  <si>
    <t>i3tinkerbell</t>
  </si>
  <si>
    <t>i2sexy</t>
  </si>
  <si>
    <t>i2loveyou</t>
  </si>
  <si>
    <t>i2loveu</t>
  </si>
  <si>
    <t>i2cute</t>
  </si>
  <si>
    <t>i26061134</t>
  </si>
  <si>
    <t>i1love4you3</t>
  </si>
  <si>
    <t>i1i1i1</t>
  </si>
  <si>
    <t>i19lv1368</t>
  </si>
  <si>
    <t>i143ryan</t>
  </si>
  <si>
    <t>i143me</t>
  </si>
  <si>
    <t>i0m3gas</t>
  </si>
  <si>
    <t>i.love</t>
  </si>
  <si>
    <t>i.d.s.t</t>
  </si>
  <si>
    <t>i-luv-me</t>
  </si>
  <si>
    <t>i-love-me-4eva</t>
  </si>
  <si>
    <t>i(love)you</t>
  </si>
  <si>
    <t>i(L)josh</t>
  </si>
  <si>
    <t>i'mapimp</t>
  </si>
  <si>
    <t>need</t>
  </si>
  <si>
    <t>h├╝seyin</t>
  </si>
  <si>
    <t>hyuuga1</t>
  </si>
  <si>
    <t>hyunkel</t>
  </si>
  <si>
    <t>hyundai9</t>
  </si>
  <si>
    <t>hyundai02</t>
  </si>
  <si>
    <t>hytham</t>
  </si>
  <si>
    <t>hysterical</t>
  </si>
  <si>
    <t>hyslop</t>
  </si>
  <si>
    <t>hyseni</t>
  </si>
  <si>
    <t>hyrum</t>
  </si>
  <si>
    <t>hypurple</t>
  </si>
  <si>
    <t>hypotenuse</t>
  </si>
  <si>
    <t>hypolite</t>
  </si>
  <si>
    <t>hypnotize1</t>
  </si>
  <si>
    <t>hypnotised</t>
  </si>
  <si>
    <t>hypnos</t>
  </si>
  <si>
    <t>hyphy12</t>
  </si>
  <si>
    <t>hyperx</t>
  </si>
  <si>
    <t>hypermonkey</t>
  </si>
  <si>
    <t>hyperhyper</t>
  </si>
  <si>
    <t>hyper88</t>
  </si>
  <si>
    <t>hyper5</t>
  </si>
  <si>
    <t>hyper21</t>
  </si>
  <si>
    <t>hyper16</t>
  </si>
  <si>
    <t>hyper15</t>
  </si>
  <si>
    <t>hyper10</t>
  </si>
  <si>
    <t>hyper007</t>
  </si>
  <si>
    <t>hyper!</t>
  </si>
  <si>
    <t>hypatia</t>
  </si>
  <si>
    <t>hyness</t>
  </si>
  <si>
    <t>hynd11</t>
  </si>
  <si>
    <t>hylary</t>
  </si>
  <si>
    <t>hylands</t>
  </si>
  <si>
    <t>hygiene06</t>
  </si>
  <si>
    <t>hye4life</t>
  </si>
  <si>
    <t>hydroxycut</t>
  </si>
  <si>
    <t>hydroponics</t>
  </si>
  <si>
    <t>hydras</t>
  </si>
  <si>
    <t>hydeto</t>
  </si>
  <si>
    <t>hyden</t>
  </si>
  <si>
    <t>hyde12</t>
  </si>
  <si>
    <t>hyatt7</t>
  </si>
  <si>
    <t>hyasmin</t>
  </si>
  <si>
    <t>hyacinthz</t>
  </si>
  <si>
    <t>hyacint</t>
  </si>
  <si>
    <t>hyabusa</t>
  </si>
  <si>
    <t>hy34l1f3</t>
  </si>
  <si>
    <t>hwood1</t>
  </si>
  <si>
    <t>hwhwhw</t>
  </si>
  <si>
    <t>hwd954</t>
  </si>
  <si>
    <t>hwanhee</t>
  </si>
  <si>
    <t>hwahwa</t>
  </si>
  <si>
    <t>hw1993</t>
  </si>
  <si>
    <t>hvnbnd</t>
  </si>
  <si>
    <t>huzzie</t>
  </si>
  <si>
    <t>huyton</t>
  </si>
  <si>
    <t>huynh93</t>
  </si>
  <si>
    <t>huyhua</t>
  </si>
  <si>
    <t>huyhoang</t>
  </si>
  <si>
    <t>huyenxinh</t>
  </si>
  <si>
    <t>huy4ever</t>
  </si>
  <si>
    <t>huwaida</t>
  </si>
  <si>
    <t>huwagmong</t>
  </si>
  <si>
    <t>hutton1</t>
  </si>
  <si>
    <t>hutter</t>
  </si>
  <si>
    <t>hutt0n</t>
  </si>
  <si>
    <t>hutdog</t>
  </si>
  <si>
    <t>hutchi</t>
  </si>
  <si>
    <t>hutchens</t>
  </si>
  <si>
    <t>hutch95</t>
  </si>
  <si>
    <t>hutch07</t>
  </si>
  <si>
    <t>hutanu</t>
  </si>
  <si>
    <t>hutalla</t>
  </si>
  <si>
    <t>hutagaol</t>
  </si>
  <si>
    <t>huston2</t>
  </si>
  <si>
    <t>hustlesd69</t>
  </si>
  <si>
    <t>hustler8</t>
  </si>
  <si>
    <t>hustler5</t>
  </si>
  <si>
    <t>hustler14</t>
  </si>
  <si>
    <t>hustler08</t>
  </si>
  <si>
    <t>hustla69</t>
  </si>
  <si>
    <t>hustla101</t>
  </si>
  <si>
    <t>hustla07</t>
  </si>
  <si>
    <t>hustl3r</t>
  </si>
  <si>
    <t>husson</t>
  </si>
  <si>
    <t>husslin</t>
  </si>
  <si>
    <t>hussle1</t>
  </si>
  <si>
    <t>hussian</t>
  </si>
  <si>
    <t>hussey1</t>
  </si>
  <si>
    <t>hussaina</t>
  </si>
  <si>
    <t>husnara</t>
  </si>
  <si>
    <t>husnaa</t>
  </si>
  <si>
    <t>husla1</t>
  </si>
  <si>
    <t>husky7</t>
  </si>
  <si>
    <t>husky101</t>
  </si>
  <si>
    <t>huskies15</t>
  </si>
  <si>
    <t>huskie10</t>
  </si>
  <si>
    <t>huskers123</t>
  </si>
  <si>
    <t>husker10</t>
  </si>
  <si>
    <t>hush28</t>
  </si>
  <si>
    <t>hush12</t>
  </si>
  <si>
    <t>husbandjames</t>
  </si>
  <si>
    <t>husband8</t>
  </si>
  <si>
    <t>husband7</t>
  </si>
  <si>
    <t>husband5</t>
  </si>
  <si>
    <t>husayako</t>
  </si>
  <si>
    <t>husani</t>
  </si>
  <si>
    <t>husam</t>
  </si>
  <si>
    <t>hurvinek</t>
  </si>
  <si>
    <t>hurtnomore</t>
  </si>
  <si>
    <t>hurtlove</t>
  </si>
  <si>
    <t>hurt87</t>
  </si>
  <si>
    <t>hurt4eva</t>
  </si>
  <si>
    <t>hurt13</t>
  </si>
  <si>
    <t>hursty</t>
  </si>
  <si>
    <t>hurryup1</t>
  </si>
  <si>
    <t>hurlyburly</t>
  </si>
  <si>
    <t>hurlock</t>
  </si>
  <si>
    <t>hurlford</t>
  </si>
  <si>
    <t>hurley90</t>
  </si>
  <si>
    <t>hurley9</t>
  </si>
  <si>
    <t>hurley88</t>
  </si>
  <si>
    <t>hurley36</t>
  </si>
  <si>
    <t>hurley24</t>
  </si>
  <si>
    <t>hurley101</t>
  </si>
  <si>
    <t>hurley10</t>
  </si>
  <si>
    <t>hurley08</t>
  </si>
  <si>
    <t>hurley02</t>
  </si>
  <si>
    <t>hurley01</t>
  </si>
  <si>
    <t>hurlee</t>
  </si>
  <si>
    <t>hurhur</t>
  </si>
  <si>
    <t>hurdler1</t>
  </si>
  <si>
    <t>hurairah</t>
  </si>
  <si>
    <t>huppie</t>
  </si>
  <si>
    <t>huosiyan</t>
  </si>
  <si>
    <t>huong1</t>
  </si>
  <si>
    <t>huohuo</t>
  </si>
  <si>
    <t>hunygurl</t>
  </si>
  <si>
    <t>huntyr</t>
  </si>
  <si>
    <t>huntress1</t>
  </si>
  <si>
    <t>huntingfreak</t>
  </si>
  <si>
    <t>hunting528</t>
  </si>
  <si>
    <t>hunting4</t>
  </si>
  <si>
    <t>hunting18</t>
  </si>
  <si>
    <t>hunting0</t>
  </si>
  <si>
    <t>huntin1</t>
  </si>
  <si>
    <t>hunterxxx</t>
  </si>
  <si>
    <t>hunterscott</t>
  </si>
  <si>
    <t>hunters3</t>
  </si>
  <si>
    <t>hunterreindl</t>
  </si>
  <si>
    <t>hunterpogi</t>
  </si>
  <si>
    <t>hunterp</t>
  </si>
  <si>
    <t>hunterhunter</t>
  </si>
  <si>
    <t>hunterd1</t>
  </si>
  <si>
    <t>hunterako</t>
  </si>
  <si>
    <t>hunter&lt;3</t>
  </si>
  <si>
    <t>hunter999</t>
  </si>
  <si>
    <t>hunter82</t>
  </si>
  <si>
    <t>hunter67</t>
  </si>
  <si>
    <t>hunter65</t>
  </si>
  <si>
    <t>hunter48</t>
  </si>
  <si>
    <t>hunter456</t>
  </si>
  <si>
    <t>hunter2929</t>
  </si>
  <si>
    <t>hunter218</t>
  </si>
  <si>
    <t>hunter1995</t>
  </si>
  <si>
    <t>hunter12345</t>
  </si>
  <si>
    <t>hunter1214</t>
  </si>
  <si>
    <t>hunter1122</t>
  </si>
  <si>
    <t>hunter1022</t>
  </si>
  <si>
    <t>hunter012</t>
  </si>
  <si>
    <t>hunter009</t>
  </si>
  <si>
    <t>hunter003</t>
  </si>
  <si>
    <t>hunter!!</t>
  </si>
  <si>
    <t>huntcliff</t>
  </si>
  <si>
    <t>huntah</t>
  </si>
  <si>
    <t>hunt67</t>
  </si>
  <si>
    <t>hunt4ever</t>
  </si>
  <si>
    <t>hunt23</t>
  </si>
  <si>
    <t>hunt14</t>
  </si>
  <si>
    <t>hunstanton</t>
  </si>
  <si>
    <t>hunnyku</t>
  </si>
  <si>
    <t>hunnygurl</t>
  </si>
  <si>
    <t>hunnycoh</t>
  </si>
  <si>
    <t>hunnybunny1234</t>
  </si>
  <si>
    <t>hunnybunny123</t>
  </si>
  <si>
    <t>hunnybun3</t>
  </si>
  <si>
    <t>hunnybun2</t>
  </si>
  <si>
    <t>hunny93</t>
  </si>
  <si>
    <t>hunny84</t>
  </si>
  <si>
    <t>hunny56</t>
  </si>
  <si>
    <t>hunny16</t>
  </si>
  <si>
    <t>hunny11</t>
  </si>
  <si>
    <t>hunny06</t>
  </si>
  <si>
    <t>hunny04</t>
  </si>
  <si>
    <t>hunnny</t>
  </si>
  <si>
    <t>hunnisett</t>
  </si>
  <si>
    <t>hunnis</t>
  </si>
  <si>
    <t>hunniebunch</t>
  </si>
  <si>
    <t>hunniebabe</t>
  </si>
  <si>
    <t>hunnie88</t>
  </si>
  <si>
    <t>hunnie7</t>
  </si>
  <si>
    <t>hunnie18</t>
  </si>
  <si>
    <t>hunnie17</t>
  </si>
  <si>
    <t>hunnie11</t>
  </si>
  <si>
    <t>hunnie.</t>
  </si>
  <si>
    <t>hunnibunz</t>
  </si>
  <si>
    <t>hunni55</t>
  </si>
  <si>
    <t>hunni-bunni</t>
  </si>
  <si>
    <t>hunney1</t>
  </si>
  <si>
    <t>hunnee77</t>
  </si>
  <si>
    <t>hunna</t>
  </si>
  <si>
    <t>hunkypunky</t>
  </si>
  <si>
    <t>hunkin1</t>
  </si>
  <si>
    <t>hunkers</t>
  </si>
  <si>
    <t>hunixx</t>
  </si>
  <si>
    <t>hunit</t>
  </si>
  <si>
    <t>huniibunii</t>
  </si>
  <si>
    <t>hunii</t>
  </si>
  <si>
    <t>hunibunni</t>
  </si>
  <si>
    <t>hungryhorse</t>
  </si>
  <si>
    <t>hungryhippos</t>
  </si>
  <si>
    <t>hungry7</t>
  </si>
  <si>
    <t>hungry5</t>
  </si>
  <si>
    <t>hungry4u</t>
  </si>
  <si>
    <t>hungry13</t>
  </si>
  <si>
    <t>hunghing</t>
  </si>
  <si>
    <t>hunger1</t>
  </si>
  <si>
    <t>hungaw</t>
  </si>
  <si>
    <t>hungate</t>
  </si>
  <si>
    <t>hung18</t>
  </si>
  <si>
    <t>huneyz</t>
  </si>
  <si>
    <t>huneys</t>
  </si>
  <si>
    <t>huneybear</t>
  </si>
  <si>
    <t>huney22</t>
  </si>
  <si>
    <t>hundekuchen</t>
  </si>
  <si>
    <t>huncut</t>
  </si>
  <si>
    <t>hunchy</t>
  </si>
  <si>
    <t>hunch</t>
  </si>
  <si>
    <t>hunbun24</t>
  </si>
  <si>
    <t>hun</t>
  </si>
  <si>
    <t>bun</t>
  </si>
  <si>
    <t>humtum786</t>
  </si>
  <si>
    <t>humtum1</t>
  </si>
  <si>
    <t>humpme2</t>
  </si>
  <si>
    <t>humpfrey</t>
  </si>
  <si>
    <t>humper1</t>
  </si>
  <si>
    <t>humpa1</t>
  </si>
  <si>
    <t>humoriezt</t>
  </si>
  <si>
    <t>humminbird</t>
  </si>
  <si>
    <t>hummersqueal</t>
  </si>
  <si>
    <t>hummer70</t>
  </si>
  <si>
    <t>hummer1234</t>
  </si>
  <si>
    <t>hummer101</t>
  </si>
  <si>
    <t>hummer09</t>
  </si>
  <si>
    <t>hummdinger</t>
  </si>
  <si>
    <t>humm3r</t>
  </si>
  <si>
    <t>humilityme</t>
  </si>
  <si>
    <t>humility1</t>
  </si>
  <si>
    <t>humilite</t>
  </si>
  <si>
    <t>humidity</t>
  </si>
  <si>
    <t>humbugs</t>
  </si>
  <si>
    <t>humble123</t>
  </si>
  <si>
    <t>humbertoteamo</t>
  </si>
  <si>
    <t>humberto5</t>
  </si>
  <si>
    <t>humberto2</t>
  </si>
  <si>
    <t>humba</t>
  </si>
  <si>
    <t>humayun</t>
  </si>
  <si>
    <t>humara</t>
  </si>
  <si>
    <t>humanwaste</t>
  </si>
  <si>
    <t>humantraffic</t>
  </si>
  <si>
    <t>humankind</t>
  </si>
  <si>
    <t>humanite</t>
  </si>
  <si>
    <t>humanista</t>
  </si>
  <si>
    <t>humanblood</t>
  </si>
  <si>
    <t>hulse10</t>
  </si>
  <si>
    <t>hullie</t>
  </si>
  <si>
    <t>hullfc12</t>
  </si>
  <si>
    <t>hulleza</t>
  </si>
  <si>
    <t>hullcity6</t>
  </si>
  <si>
    <t>hulkrules</t>
  </si>
  <si>
    <t>hulkmania</t>
  </si>
  <si>
    <t>hulkman1</t>
  </si>
  <si>
    <t>hulk69</t>
  </si>
  <si>
    <t>hulk45</t>
  </si>
  <si>
    <t>hulk16</t>
  </si>
  <si>
    <t>hulahottie</t>
  </si>
  <si>
    <t>hulahoops1</t>
  </si>
  <si>
    <t>hulahips</t>
  </si>
  <si>
    <t>hulagirl13</t>
  </si>
  <si>
    <t>hula12</t>
  </si>
  <si>
    <t>hujik</t>
  </si>
  <si>
    <t>huiyin</t>
  </si>
  <si>
    <t>huisboom</t>
  </si>
  <si>
    <t>huiping</t>
  </si>
  <si>
    <t>huihua</t>
  </si>
  <si>
    <t>huhu123</t>
  </si>
  <si>
    <t>hugzxxx</t>
  </si>
  <si>
    <t>hugz77</t>
  </si>
  <si>
    <t>huguito1</t>
  </si>
  <si>
    <t>huguinhu</t>
  </si>
  <si>
    <t>hugsandkiss</t>
  </si>
  <si>
    <t>hugs7kisses</t>
  </si>
  <si>
    <t>hugs1234</t>
  </si>
  <si>
    <t>hugoyyo</t>
  </si>
  <si>
    <t>hugoviana</t>
  </si>
  <si>
    <t>hugotqm</t>
  </si>
  <si>
    <t>hugote</t>
  </si>
  <si>
    <t>hugoricardo</t>
  </si>
  <si>
    <t>hugomiamor</t>
  </si>
  <si>
    <t>hugomartins</t>
  </si>
  <si>
    <t>hugolino</t>
  </si>
  <si>
    <t>hugojr</t>
  </si>
  <si>
    <t>hugojose</t>
  </si>
  <si>
    <t>hugoivan</t>
  </si>
  <si>
    <t>hugoga</t>
  </si>
  <si>
    <t>hugofilipe</t>
  </si>
  <si>
    <t>hugofer</t>
  </si>
  <si>
    <t>hugof</t>
  </si>
  <si>
    <t>hugod</t>
  </si>
  <si>
    <t>hugoantonio</t>
  </si>
  <si>
    <t>hugo86</t>
  </si>
  <si>
    <t>hugo84</t>
  </si>
  <si>
    <t>hugo83</t>
  </si>
  <si>
    <t>hugo82</t>
  </si>
  <si>
    <t>hugo31</t>
  </si>
  <si>
    <t>hugo27</t>
  </si>
  <si>
    <t>hugo2000</t>
  </si>
  <si>
    <t>hugo1994</t>
  </si>
  <si>
    <t>hugo1992</t>
  </si>
  <si>
    <t>hugo1980</t>
  </si>
  <si>
    <t>hugo1234</t>
  </si>
  <si>
    <t>hugnkiss1</t>
  </si>
  <si>
    <t>hugmepls</t>
  </si>
  <si>
    <t>hugme69</t>
  </si>
  <si>
    <t>hugme12</t>
  </si>
  <si>
    <t>hugito1</t>
  </si>
  <si>
    <t>huginamug</t>
  </si>
  <si>
    <t>hughsie</t>
  </si>
  <si>
    <t>hughhugh</t>
  </si>
  <si>
    <t>hugheyfan</t>
  </si>
  <si>
    <t>hughes86</t>
  </si>
  <si>
    <t>hughes23</t>
  </si>
  <si>
    <t>hughes20</t>
  </si>
  <si>
    <t>hughes14</t>
  </si>
  <si>
    <t>hughes13</t>
  </si>
  <si>
    <t>hughes08</t>
  </si>
  <si>
    <t>hughes01</t>
  </si>
  <si>
    <t>hughenden</t>
  </si>
  <si>
    <t>hughbaby</t>
  </si>
  <si>
    <t>hugh4you</t>
  </si>
  <si>
    <t>hugh05</t>
  </si>
  <si>
    <t>huggs</t>
  </si>
  <si>
    <t>huggies4</t>
  </si>
  <si>
    <t>huggies3</t>
  </si>
  <si>
    <t>huggies123</t>
  </si>
  <si>
    <t>huggies11</t>
  </si>
  <si>
    <t>huggies01</t>
  </si>
  <si>
    <t>huggiebear</t>
  </si>
  <si>
    <t>huggers</t>
  </si>
  <si>
    <t>huggabugga</t>
  </si>
  <si>
    <t>huggable4</t>
  </si>
  <si>
    <t>huggabear</t>
  </si>
  <si>
    <t>huges8</t>
  </si>
  <si>
    <t>hugel</t>
  </si>
  <si>
    <t>hugedick</t>
  </si>
  <si>
    <t>hugeass</t>
  </si>
  <si>
    <t>huffington</t>
  </si>
  <si>
    <t>huffey</t>
  </si>
  <si>
    <t>huffdaddy</t>
  </si>
  <si>
    <t>huffalump</t>
  </si>
  <si>
    <t>hueyhuey</t>
  </si>
  <si>
    <t>huey22</t>
  </si>
  <si>
    <t>huey123</t>
  </si>
  <si>
    <t>huey10</t>
  </si>
  <si>
    <t>huevototote</t>
  </si>
  <si>
    <t>huevosatodos</t>
  </si>
  <si>
    <t>huevoloco</t>
  </si>
  <si>
    <t>huevoles</t>
  </si>
  <si>
    <t>huevo12</t>
  </si>
  <si>
    <t>huevo1</t>
  </si>
  <si>
    <t>huevin</t>
  </si>
  <si>
    <t>hueso12</t>
  </si>
  <si>
    <t>huesito1</t>
  </si>
  <si>
    <t>huelar</t>
  </si>
  <si>
    <t>hueco</t>
  </si>
  <si>
    <t>hudtakeshot</t>
  </si>
  <si>
    <t>hudsucker</t>
  </si>
  <si>
    <t>hudsonhawk</t>
  </si>
  <si>
    <t>hudson45</t>
  </si>
  <si>
    <t>hudson4</t>
  </si>
  <si>
    <t>hudson18</t>
  </si>
  <si>
    <t>hudson16</t>
  </si>
  <si>
    <t>hudsen</t>
  </si>
  <si>
    <t>hudler</t>
  </si>
  <si>
    <t>hudas666</t>
  </si>
  <si>
    <t>huda12</t>
  </si>
  <si>
    <t>hucknall</t>
  </si>
  <si>
    <t>hucklebuck</t>
  </si>
  <si>
    <t>huckie</t>
  </si>
  <si>
    <t>huckaby</t>
  </si>
  <si>
    <t>hubyko</t>
  </si>
  <si>
    <t>hubs22</t>
  </si>
  <si>
    <t>hubley</t>
  </si>
  <si>
    <t>hubhie</t>
  </si>
  <si>
    <t>huberts</t>
  </si>
  <si>
    <t>huber1</t>
  </si>
  <si>
    <t>hubbynwifey</t>
  </si>
  <si>
    <t>hubby89</t>
  </si>
  <si>
    <t>hubby84</t>
  </si>
  <si>
    <t>hubby719</t>
  </si>
  <si>
    <t>hubby7</t>
  </si>
  <si>
    <t>hubby21</t>
  </si>
  <si>
    <t>hubby17</t>
  </si>
  <si>
    <t>hubby14</t>
  </si>
  <si>
    <t>hubby11</t>
  </si>
  <si>
    <t>hubby03</t>
  </si>
  <si>
    <t>hubbies</t>
  </si>
  <si>
    <t>hubbie14</t>
  </si>
  <si>
    <t>hubber</t>
  </si>
  <si>
    <t>hubbard2</t>
  </si>
  <si>
    <t>hubbard123</t>
  </si>
  <si>
    <t>hub123</t>
  </si>
  <si>
    <t>huasteca</t>
  </si>
  <si>
    <t>huason</t>
  </si>
  <si>
    <t>huari10</t>
  </si>
  <si>
    <t>huaraca</t>
  </si>
  <si>
    <t>huanhuan</t>
  </si>
  <si>
    <t>huamanga</t>
  </si>
  <si>
    <t>huamachuco</t>
  </si>
  <si>
    <t>huallpa</t>
  </si>
  <si>
    <t>huallanca</t>
  </si>
  <si>
    <t>hualapai</t>
  </si>
  <si>
    <t>huahine</t>
  </si>
  <si>
    <t>huachipa</t>
  </si>
  <si>
    <t>huachana</t>
  </si>
  <si>
    <t>http://www.rockyou.com/fxtext/fxtext-create.php?partner=hi5</t>
  </si>
  <si>
    <t>http12</t>
  </si>
  <si>
    <t>htown10</t>
  </si>
  <si>
    <t>htoobsirhc</t>
  </si>
  <si>
    <t>htomail</t>
  </si>
  <si>
    <t>htide</t>
  </si>
  <si>
    <t>htiaff</t>
  </si>
  <si>
    <t>hthompson</t>
  </si>
  <si>
    <t>htgirl</t>
  </si>
  <si>
    <t>htebiram</t>
  </si>
  <si>
    <t>hsvclubsport</t>
  </si>
  <si>
    <t>hsn789</t>
  </si>
  <si>
    <t>hsm1234</t>
  </si>
  <si>
    <t>hslhudg</t>
  </si>
  <si>
    <t>hsiri</t>
  </si>
  <si>
    <t>hshshs</t>
  </si>
  <si>
    <t>hsdbjr29</t>
  </si>
  <si>
    <t>hsba730</t>
  </si>
  <si>
    <t>hs999</t>
  </si>
  <si>
    <t>hs2009</t>
  </si>
  <si>
    <t>hs1995</t>
  </si>
  <si>
    <t>hs1993</t>
  </si>
  <si>
    <t>hs1992</t>
  </si>
  <si>
    <t>hs12345</t>
  </si>
  <si>
    <t>hs1234</t>
  </si>
  <si>
    <t>hrvatska14</t>
  </si>
  <si>
    <t>hrudey</t>
  </si>
  <si>
    <t>hrtbroken1</t>
  </si>
  <si>
    <t>hrrypotter</t>
  </si>
  <si>
    <t>hritika</t>
  </si>
  <si>
    <t>hrithik1</t>
  </si>
  <si>
    <t>hrenovka</t>
  </si>
  <si>
    <t>hred32</t>
  </si>
  <si>
    <t>hrblock</t>
  </si>
  <si>
    <t>hr2510</t>
  </si>
  <si>
    <t>hpw2007</t>
  </si>
  <si>
    <t>hpvs14</t>
  </si>
  <si>
    <t>hprox</t>
  </si>
  <si>
    <t>hpotter88</t>
  </si>
  <si>
    <t>hpmx703</t>
  </si>
  <si>
    <t>hpipro4</t>
  </si>
  <si>
    <t>hpf1523h</t>
  </si>
  <si>
    <t>hpets143</t>
  </si>
  <si>
    <t>hpets</t>
  </si>
  <si>
    <t>hpdv6000</t>
  </si>
  <si>
    <t>hpdeskjet957c</t>
  </si>
  <si>
    <t>hpcomputer</t>
  </si>
  <si>
    <t>hp7550</t>
  </si>
  <si>
    <t>hp5740</t>
  </si>
  <si>
    <t>hp4ever</t>
  </si>
  <si>
    <t>hp2007</t>
  </si>
  <si>
    <t>hozkar</t>
  </si>
  <si>
    <t>hoyvoyacambiar</t>
  </si>
  <si>
    <t>hoytusa1</t>
  </si>
  <si>
    <t>hoyeshoy</t>
  </si>
  <si>
    <t>hoydia</t>
  </si>
  <si>
    <t>hoya</t>
  </si>
  <si>
    <t>howzit1</t>
  </si>
  <si>
    <t>howzat</t>
  </si>
  <si>
    <t>howudoin1</t>
  </si>
  <si>
    <t>howstupidiam</t>
  </si>
  <si>
    <t>howru</t>
  </si>
  <si>
    <t>howoldareyou</t>
  </si>
  <si>
    <t>howlow</t>
  </si>
  <si>
    <t>howley</t>
  </si>
  <si>
    <t>howler1</t>
  </si>
  <si>
    <t>howlatthemoon</t>
  </si>
  <si>
    <t>howinoe</t>
  </si>
  <si>
    <t>howington</t>
  </si>
  <si>
    <t>howie2</t>
  </si>
  <si>
    <t>howie123</t>
  </si>
  <si>
    <t>howick</t>
  </si>
  <si>
    <t>howellgilray</t>
  </si>
  <si>
    <t>howell3</t>
  </si>
  <si>
    <t>howdyy</t>
  </si>
  <si>
    <t>howdyhowdy</t>
  </si>
  <si>
    <t>howdyho1</t>
  </si>
  <si>
    <t>howdyall</t>
  </si>
  <si>
    <t>howdyags</t>
  </si>
  <si>
    <t>howdy5</t>
  </si>
  <si>
    <t>howdy13</t>
  </si>
  <si>
    <t>howdey</t>
  </si>
  <si>
    <t>howdeep</t>
  </si>
  <si>
    <t>howboutit</t>
  </si>
  <si>
    <t>howareyoutoday</t>
  </si>
  <si>
    <t>howard77</t>
  </si>
  <si>
    <t>howard2002</t>
  </si>
  <si>
    <t>howard19</t>
  </si>
  <si>
    <t>howard03</t>
  </si>
  <si>
    <t>howard02</t>
  </si>
  <si>
    <t>howard!</t>
  </si>
  <si>
    <t>how123</t>
  </si>
  <si>
    <t>how</t>
  </si>
  <si>
    <t>are</t>
  </si>
  <si>
    <t>hovland</t>
  </si>
  <si>
    <t>hovers</t>
  </si>
  <si>
    <t>hova</t>
  </si>
  <si>
    <t>houtex</t>
  </si>
  <si>
    <t>houstonlover</t>
  </si>
  <si>
    <t>houston93</t>
  </si>
  <si>
    <t>houston89</t>
  </si>
  <si>
    <t>houston88</t>
  </si>
  <si>
    <t>houston80</t>
  </si>
  <si>
    <t>houston44</t>
  </si>
  <si>
    <t>houston27</t>
  </si>
  <si>
    <t>houston2006</t>
  </si>
  <si>
    <t>houston11</t>
  </si>
  <si>
    <t>houston03</t>
  </si>
  <si>
    <t>housex</t>
  </si>
  <si>
    <t>housepen69</t>
  </si>
  <si>
    <t>housem</t>
  </si>
  <si>
    <t>housekitten</t>
  </si>
  <si>
    <t>housefull</t>
  </si>
  <si>
    <t>housedoor</t>
  </si>
  <si>
    <t>housedog</t>
  </si>
  <si>
    <t>houseboy</t>
  </si>
  <si>
    <t>house2007</t>
  </si>
  <si>
    <t>house17</t>
  </si>
  <si>
    <t>house16</t>
  </si>
  <si>
    <t>house15</t>
  </si>
  <si>
    <t>house121</t>
  </si>
  <si>
    <t>house101</t>
  </si>
  <si>
    <t>house100</t>
  </si>
  <si>
    <t>house03</t>
  </si>
  <si>
    <t>house00</t>
  </si>
  <si>
    <t>hourigan</t>
  </si>
  <si>
    <t>hounds7</t>
  </si>
  <si>
    <t>hounder</t>
  </si>
  <si>
    <t>hounda</t>
  </si>
  <si>
    <t>houma</t>
  </si>
  <si>
    <t>houchins</t>
  </si>
  <si>
    <t>hotzone</t>
  </si>
  <si>
    <t>hotza123.com</t>
  </si>
  <si>
    <t>hotwok</t>
  </si>
  <si>
    <t>hotwheels7</t>
  </si>
  <si>
    <t>hotwheels3</t>
  </si>
  <si>
    <t>hotwheels19</t>
  </si>
  <si>
    <t>hotwave915</t>
  </si>
  <si>
    <t>hotwave</t>
  </si>
  <si>
    <t>hottyz</t>
  </si>
  <si>
    <t>hottyforlife</t>
  </si>
  <si>
    <t>hottyboy</t>
  </si>
  <si>
    <t>hottybody</t>
  </si>
  <si>
    <t>hottybabe</t>
  </si>
  <si>
    <t>hotty96</t>
  </si>
  <si>
    <t>hotty90</t>
  </si>
  <si>
    <t>hotty4eva</t>
  </si>
  <si>
    <t>hotty2007</t>
  </si>
  <si>
    <t>hotty20</t>
  </si>
  <si>
    <t>hotty1996</t>
  </si>
  <si>
    <t>hotty02</t>
  </si>
  <si>
    <t>hottwat</t>
  </si>
  <si>
    <t>hottstuff7</t>
  </si>
  <si>
    <t>hottstuff2</t>
  </si>
  <si>
    <t>hottstuff12</t>
  </si>
  <si>
    <t>hottsexy</t>
  </si>
  <si>
    <t>hottracks</t>
  </si>
  <si>
    <t>hottpink7</t>
  </si>
  <si>
    <t>hottoy</t>
  </si>
  <si>
    <t>hottotty</t>
  </si>
  <si>
    <t>hottopic18</t>
  </si>
  <si>
    <t>hottopic12</t>
  </si>
  <si>
    <t>hottom</t>
  </si>
  <si>
    <t>hottoh</t>
  </si>
  <si>
    <t>hottogo1</t>
  </si>
  <si>
    <t>hottness21</t>
  </si>
  <si>
    <t>hottness2</t>
  </si>
  <si>
    <t>hottmomma</t>
  </si>
  <si>
    <t>hottmama4</t>
  </si>
  <si>
    <t>hotting</t>
  </si>
  <si>
    <t>hottina</t>
  </si>
  <si>
    <t>hottiez1</t>
  </si>
  <si>
    <t>hottiex3</t>
  </si>
  <si>
    <t>hotties14</t>
  </si>
  <si>
    <t>hottiepie</t>
  </si>
  <si>
    <t>hottiem</t>
  </si>
  <si>
    <t>hottiehottie</t>
  </si>
  <si>
    <t>hottiehothottie</t>
  </si>
  <si>
    <t>hottieee</t>
  </si>
  <si>
    <t>hottieb</t>
  </si>
  <si>
    <t>hottiea7x</t>
  </si>
  <si>
    <t>hottie?</t>
  </si>
  <si>
    <t>hottie999</t>
  </si>
  <si>
    <t>hottie910</t>
  </si>
  <si>
    <t>hottie789</t>
  </si>
  <si>
    <t>hottie654</t>
  </si>
  <si>
    <t>hottie602</t>
  </si>
  <si>
    <t>hottie52</t>
  </si>
  <si>
    <t>hottie4you</t>
  </si>
  <si>
    <t>hottie49</t>
  </si>
  <si>
    <t>hottie40</t>
  </si>
  <si>
    <t>hottie323</t>
  </si>
  <si>
    <t>hottie222</t>
  </si>
  <si>
    <t>hottie1997</t>
  </si>
  <si>
    <t>hottie1995</t>
  </si>
  <si>
    <t>hottie1990</t>
  </si>
  <si>
    <t>hottie1989</t>
  </si>
  <si>
    <t>hottie143</t>
  </si>
  <si>
    <t>hottie133</t>
  </si>
  <si>
    <t>hottie1212</t>
  </si>
  <si>
    <t>hottie104</t>
  </si>
  <si>
    <t>hottie103</t>
  </si>
  <si>
    <t>hottie091</t>
  </si>
  <si>
    <t>hottie011</t>
  </si>
  <si>
    <t>hottie010</t>
  </si>
  <si>
    <t>hottie.com</t>
  </si>
  <si>
    <t>hottie-</t>
  </si>
  <si>
    <t>hottie!!!</t>
  </si>
  <si>
    <t>hotti6</t>
  </si>
  <si>
    <t>hotthot</t>
  </si>
  <si>
    <t>hotteens</t>
  </si>
  <si>
    <t>hottdogs</t>
  </si>
  <si>
    <t>hottdawg</t>
  </si>
  <si>
    <t>hottboys1</t>
  </si>
  <si>
    <t>hottboy1</t>
  </si>
  <si>
    <t>hottbabe7</t>
  </si>
  <si>
    <t>hottamalie</t>
  </si>
  <si>
    <t>hottamale2</t>
  </si>
  <si>
    <t>hottae</t>
  </si>
  <si>
    <t>hotta1</t>
  </si>
  <si>
    <t>hotta</t>
  </si>
  <si>
    <t>hott77</t>
  </si>
  <si>
    <t>hott66</t>
  </si>
  <si>
    <t>hott34</t>
  </si>
  <si>
    <t>hotstuffonice</t>
  </si>
  <si>
    <t>hotstuff99</t>
  </si>
  <si>
    <t>hotstuff95</t>
  </si>
  <si>
    <t>hotstuff90</t>
  </si>
  <si>
    <t>hotstuff89</t>
  </si>
  <si>
    <t>hotstuff56</t>
  </si>
  <si>
    <t>hotstuff55</t>
  </si>
  <si>
    <t>hotstuff44</t>
  </si>
  <si>
    <t>hotstuff18</t>
  </si>
  <si>
    <t>hotstuff1234</t>
  </si>
  <si>
    <t>hotstuff09</t>
  </si>
  <si>
    <t>hotstuff04</t>
  </si>
  <si>
    <t>hotstuff0</t>
  </si>
  <si>
    <t>hotstuff.</t>
  </si>
  <si>
    <t>hotstove</t>
  </si>
  <si>
    <t>hotsteppers</t>
  </si>
  <si>
    <t>hotstepper</t>
  </si>
  <si>
    <t>hotstar23</t>
  </si>
  <si>
    <t>hotspots</t>
  </si>
  <si>
    <t>hotsoop</t>
  </si>
  <si>
    <t>hotsocks</t>
  </si>
  <si>
    <t>hotshots2</t>
  </si>
  <si>
    <t>hotshot27</t>
  </si>
  <si>
    <t>hotshot20</t>
  </si>
  <si>
    <t>hotshot17</t>
  </si>
  <si>
    <t>hotshot15</t>
  </si>
  <si>
    <t>hotshot10</t>
  </si>
  <si>
    <t>hotshit7</t>
  </si>
  <si>
    <t>hotsex2</t>
  </si>
  <si>
    <t>hotsauce7</t>
  </si>
  <si>
    <t>hotsauce4</t>
  </si>
  <si>
    <t>hotsara</t>
  </si>
  <si>
    <t>hots4u</t>
  </si>
  <si>
    <t>hotrod93</t>
  </si>
  <si>
    <t>hotrod91</t>
  </si>
  <si>
    <t>hotrod8</t>
  </si>
  <si>
    <t>hotrod77</t>
  </si>
  <si>
    <t>hotrod71</t>
  </si>
  <si>
    <t>hotrod48</t>
  </si>
  <si>
    <t>hotrod32</t>
  </si>
  <si>
    <t>hotrod3</t>
  </si>
  <si>
    <t>hotrod27</t>
  </si>
  <si>
    <t>hotrod24</t>
  </si>
  <si>
    <t>hotrod15</t>
  </si>
  <si>
    <t>hotrod101</t>
  </si>
  <si>
    <t>hotrod09</t>
  </si>
  <si>
    <t>hotrob</t>
  </si>
  <si>
    <t>hotredz</t>
  </si>
  <si>
    <t>hotpussy1</t>
  </si>
  <si>
    <t>hotpocket5</t>
  </si>
  <si>
    <t>hotplayer</t>
  </si>
  <si>
    <t>hotpinkgirl</t>
  </si>
  <si>
    <t>hotpink95</t>
  </si>
  <si>
    <t>hotpink55</t>
  </si>
  <si>
    <t>hotpink25</t>
  </si>
  <si>
    <t>hotpink01</t>
  </si>
  <si>
    <t>hotpig</t>
  </si>
  <si>
    <t>hotphotos</t>
  </si>
  <si>
    <t>hotpete</t>
  </si>
  <si>
    <t>hotparty</t>
  </si>
  <si>
    <t>hotpantz</t>
  </si>
  <si>
    <t>hotosh</t>
  </si>
  <si>
    <t>hotornot1</t>
  </si>
  <si>
    <t>hotone12</t>
  </si>
  <si>
    <t>hotnwet</t>
  </si>
  <si>
    <t>hotnsexy3</t>
  </si>
  <si>
    <t>hotnot</t>
  </si>
  <si>
    <t>hotness7</t>
  </si>
  <si>
    <t>hotnes</t>
  </si>
  <si>
    <t>hotmumma</t>
  </si>
  <si>
    <t>hotmouth</t>
  </si>
  <si>
    <t>hotmomma12</t>
  </si>
  <si>
    <t>hotmoma2</t>
  </si>
  <si>
    <t>hotmoma12</t>
  </si>
  <si>
    <t>hotmom08</t>
  </si>
  <si>
    <t>hotmix</t>
  </si>
  <si>
    <t>hotmilk</t>
  </si>
  <si>
    <t>hotmatt</t>
  </si>
  <si>
    <t>hotman12</t>
  </si>
  <si>
    <t>hotmami4</t>
  </si>
  <si>
    <t>hotmama9</t>
  </si>
  <si>
    <t>hotmama76</t>
  </si>
  <si>
    <t>hotmama68</t>
  </si>
  <si>
    <t>hotmama61</t>
  </si>
  <si>
    <t>hotmama19</t>
  </si>
  <si>
    <t>hotmailrules</t>
  </si>
  <si>
    <t>hotmailme</t>
  </si>
  <si>
    <t>hotmailgal</t>
  </si>
  <si>
    <t>hotmaile</t>
  </si>
  <si>
    <t>hotmaildotcom</t>
  </si>
  <si>
    <t>hotmailaccount</t>
  </si>
  <si>
    <t>hotmail94</t>
  </si>
  <si>
    <t>hotmail91</t>
  </si>
  <si>
    <t>hotmail90</t>
  </si>
  <si>
    <t>hotmail84</t>
  </si>
  <si>
    <t>hotmail456</t>
  </si>
  <si>
    <t>hotmail31</t>
  </si>
  <si>
    <t>hotmail30</t>
  </si>
  <si>
    <t>hotmail27</t>
  </si>
  <si>
    <t>hotmail24</t>
  </si>
  <si>
    <t>hotmail2008</t>
  </si>
  <si>
    <t>hotmail123456789</t>
  </si>
  <si>
    <t>hotmail12345</t>
  </si>
  <si>
    <t>hotmail100</t>
  </si>
  <si>
    <t>hotmail001</t>
  </si>
  <si>
    <t>hotmail.1</t>
  </si>
  <si>
    <t>hotlisa</t>
  </si>
  <si>
    <t>hotlips5</t>
  </si>
  <si>
    <t>hotlips08</t>
  </si>
  <si>
    <t>hotlipps</t>
  </si>
  <si>
    <t>hotlinehot</t>
  </si>
  <si>
    <t>hotline4</t>
  </si>
  <si>
    <t>hotlikeme</t>
  </si>
  <si>
    <t>hotlegs1</t>
  </si>
  <si>
    <t>hotleb</t>
  </si>
  <si>
    <t>hotlatina1</t>
  </si>
  <si>
    <t>hotlanta1</t>
  </si>
  <si>
    <t>hotjustin</t>
  </si>
  <si>
    <t>hotjuli</t>
  </si>
  <si>
    <t>hotjesse</t>
  </si>
  <si>
    <t>hotirish</t>
  </si>
  <si>
    <t>hotie4</t>
  </si>
  <si>
    <t>hotie16</t>
  </si>
  <si>
    <t>hotie15</t>
  </si>
  <si>
    <t>hotie12</t>
  </si>
  <si>
    <t>hotie08</t>
  </si>
  <si>
    <t>hothubby</t>
  </si>
  <si>
    <t>hothothottie</t>
  </si>
  <si>
    <t>hothothot2</t>
  </si>
  <si>
    <t>hothot3</t>
  </si>
  <si>
    <t>hotguysrock</t>
  </si>
  <si>
    <t>hotguys101</t>
  </si>
  <si>
    <t>hotguys.</t>
  </si>
  <si>
    <t>hotguy#1</t>
  </si>
  <si>
    <t>hotgurlie</t>
  </si>
  <si>
    <t>hotgurl6</t>
  </si>
  <si>
    <t>hotgurl22</t>
  </si>
  <si>
    <t>hotgurl11</t>
  </si>
  <si>
    <t>hotgurl10</t>
  </si>
  <si>
    <t>hotgurl05</t>
  </si>
  <si>
    <t>hotgrl09</t>
  </si>
  <si>
    <t>hotgril1</t>
  </si>
  <si>
    <t>hotgoth</t>
  </si>
  <si>
    <t>hotgirls13</t>
  </si>
  <si>
    <t>hotgirl88</t>
  </si>
  <si>
    <t>hotgirl79</t>
  </si>
  <si>
    <t>hotgirl504</t>
  </si>
  <si>
    <t>hotgirl33</t>
  </si>
  <si>
    <t>hotgirl31</t>
  </si>
  <si>
    <t>hotgirl26</t>
  </si>
  <si>
    <t>hotgirl100</t>
  </si>
  <si>
    <t>hotgirl05</t>
  </si>
  <si>
    <t>hotgirl04</t>
  </si>
  <si>
    <t>hotgame</t>
  </si>
  <si>
    <t>hotgal2</t>
  </si>
  <si>
    <t>hotgal12</t>
  </si>
  <si>
    <t>hotfuzz1</t>
  </si>
  <si>
    <t>hotfudge1</t>
  </si>
  <si>
    <t>hotfries2</t>
  </si>
  <si>
    <t>hotfreak</t>
  </si>
  <si>
    <t>hotfoot1</t>
  </si>
  <si>
    <t>hotflash</t>
  </si>
  <si>
    <t>hotfire1</t>
  </si>
  <si>
    <t>hoteyes</t>
  </si>
  <si>
    <t>hotevilla</t>
  </si>
  <si>
    <t>hotest1</t>
  </si>
  <si>
    <t>hotemo1</t>
  </si>
  <si>
    <t>hotelyorba</t>
  </si>
  <si>
    <t>hoteldebotel</t>
  </si>
  <si>
    <t>hotelcali</t>
  </si>
  <si>
    <t>hotdogs7</t>
  </si>
  <si>
    <t>hotdog89</t>
  </si>
  <si>
    <t>hotdog827</t>
  </si>
  <si>
    <t>hotdog67</t>
  </si>
  <si>
    <t>hotdog56</t>
  </si>
  <si>
    <t>hotdog44</t>
  </si>
  <si>
    <t>hotdog25</t>
  </si>
  <si>
    <t>hotdog14</t>
  </si>
  <si>
    <t>hotdog12345</t>
  </si>
  <si>
    <t>hotdog09</t>
  </si>
  <si>
    <t>hotdog08</t>
  </si>
  <si>
    <t>hotdog05</t>
  </si>
  <si>
    <t>hotdog02</t>
  </si>
  <si>
    <t>hotdate1</t>
  </si>
  <si>
    <t>hotdang</t>
  </si>
  <si>
    <t>hotcop</t>
  </si>
  <si>
    <t>hotchips1</t>
  </si>
  <si>
    <t>hotchiks</t>
  </si>
  <si>
    <t>hotchika</t>
  </si>
  <si>
    <t>hotchics</t>
  </si>
  <si>
    <t>hotchickz</t>
  </si>
  <si>
    <t>hotchicken</t>
  </si>
  <si>
    <t>hotchicka1</t>
  </si>
  <si>
    <t>hotchick99</t>
  </si>
  <si>
    <t>hotchick95</t>
  </si>
  <si>
    <t>hotchick94</t>
  </si>
  <si>
    <t>hotchick93</t>
  </si>
  <si>
    <t>hotchick67</t>
  </si>
  <si>
    <t>hotchick26</t>
  </si>
  <si>
    <t>hotchick06</t>
  </si>
  <si>
    <t>hotchick*</t>
  </si>
  <si>
    <t>hotchef</t>
  </si>
  <si>
    <t>hotcheer</t>
  </si>
  <si>
    <t>hotcat1</t>
  </si>
  <si>
    <t>hotcar1</t>
  </si>
  <si>
    <t>hotbunz</t>
  </si>
  <si>
    <t>hotbuns1</t>
  </si>
  <si>
    <t>hotbunny12</t>
  </si>
  <si>
    <t>hotbun</t>
  </si>
  <si>
    <t>hotboz</t>
  </si>
  <si>
    <t>hotboyz7</t>
  </si>
  <si>
    <t>hotboyz2</t>
  </si>
  <si>
    <t>hotboys15</t>
  </si>
  <si>
    <t>hotboy98</t>
  </si>
  <si>
    <t>hotboy96</t>
  </si>
  <si>
    <t>hotboy95</t>
  </si>
  <si>
    <t>hotboy9</t>
  </si>
  <si>
    <t>hotboy89</t>
  </si>
  <si>
    <t>hotboy504</t>
  </si>
  <si>
    <t>hotboy31</t>
  </si>
  <si>
    <t>hotboy28</t>
  </si>
  <si>
    <t>hotboy11</t>
  </si>
  <si>
    <t>hotboy#1</t>
  </si>
  <si>
    <t>hotbooty</t>
  </si>
  <si>
    <t>hotboiz</t>
  </si>
  <si>
    <t>hotboi2</t>
  </si>
  <si>
    <t>hotbob</t>
  </si>
  <si>
    <t>hotblack</t>
  </si>
  <si>
    <t>hotbitch2</t>
  </si>
  <si>
    <t>hotbitch12</t>
  </si>
  <si>
    <t>hotbird</t>
  </si>
  <si>
    <t>hotbikes</t>
  </si>
  <si>
    <t>hotbiatch</t>
  </si>
  <si>
    <t>hotbeb</t>
  </si>
  <si>
    <t>hotbeats</t>
  </si>
  <si>
    <t>hotbeast</t>
  </si>
  <si>
    <t>hotball</t>
  </si>
  <si>
    <t>hotbaby4</t>
  </si>
  <si>
    <t>hotbaby13</t>
  </si>
  <si>
    <t>hotbabe56</t>
  </si>
  <si>
    <t>hotbabe36</t>
  </si>
  <si>
    <t>hotbabe3</t>
  </si>
  <si>
    <t>hotbabe16</t>
  </si>
  <si>
    <t>hotbabe14</t>
  </si>
  <si>
    <t>hotbabe10</t>
  </si>
  <si>
    <t>hotbabe07</t>
  </si>
  <si>
    <t>hotass51</t>
  </si>
  <si>
    <t>hotandsexy1</t>
  </si>
  <si>
    <t>hotair</t>
  </si>
  <si>
    <t>hot_chocolate</t>
  </si>
  <si>
    <t>hot6969</t>
  </si>
  <si>
    <t>hot671</t>
  </si>
  <si>
    <t>hot567</t>
  </si>
  <si>
    <t>hot4pink</t>
  </si>
  <si>
    <t>hot4eva</t>
  </si>
  <si>
    <t>hot456</t>
  </si>
  <si>
    <t>hot333</t>
  </si>
  <si>
    <t>hot321</t>
  </si>
  <si>
    <t>hot305</t>
  </si>
  <si>
    <t>hot2day</t>
  </si>
  <si>
    <t>hot1996</t>
  </si>
  <si>
    <t>hot1992</t>
  </si>
  <si>
    <t>hot1986</t>
  </si>
  <si>
    <t>hot159</t>
  </si>
  <si>
    <t>hot13</t>
  </si>
  <si>
    <t>hot112</t>
  </si>
  <si>
    <t>hot104</t>
  </si>
  <si>
    <t>hot102</t>
  </si>
  <si>
    <t>hot0110</t>
  </si>
  <si>
    <t>hot-mama</t>
  </si>
  <si>
    <t>hot-boy</t>
  </si>
  <si>
    <t>hostile1</t>
  </si>
  <si>
    <t>hostess2</t>
  </si>
  <si>
    <t>hostel1</t>
  </si>
  <si>
    <t>hosteen</t>
  </si>
  <si>
    <t>hoss12</t>
  </si>
  <si>
    <t>hospital6575</t>
  </si>
  <si>
    <t>hoskin</t>
  </si>
  <si>
    <t>hosito</t>
  </si>
  <si>
    <t>hoshos</t>
  </si>
  <si>
    <t>hoshigami</t>
  </si>
  <si>
    <t>hosea1</t>
  </si>
  <si>
    <t>horvath1</t>
  </si>
  <si>
    <t>horton99</t>
  </si>
  <si>
    <t>hortas</t>
  </si>
  <si>
    <t>horsley</t>
  </si>
  <si>
    <t>horsez**</t>
  </si>
  <si>
    <t>horseys</t>
  </si>
  <si>
    <t>horseymad</t>
  </si>
  <si>
    <t>horsey7</t>
  </si>
  <si>
    <t>horsey11</t>
  </si>
  <si>
    <t>horsewoman</t>
  </si>
  <si>
    <t>horsesr4me</t>
  </si>
  <si>
    <t>horseshoes</t>
  </si>
  <si>
    <t>horsesforever</t>
  </si>
  <si>
    <t>horsesarethebest</t>
  </si>
  <si>
    <t>horsesarecool</t>
  </si>
  <si>
    <t>horses98</t>
  </si>
  <si>
    <t>horses83</t>
  </si>
  <si>
    <t>horses81</t>
  </si>
  <si>
    <t>horses64</t>
  </si>
  <si>
    <t>horses4u</t>
  </si>
  <si>
    <t>horses456</t>
  </si>
  <si>
    <t>horses34</t>
  </si>
  <si>
    <t>horses32</t>
  </si>
  <si>
    <t>horses2006</t>
  </si>
  <si>
    <t>horses1996</t>
  </si>
  <si>
    <t>horses1993</t>
  </si>
  <si>
    <t>horseride</t>
  </si>
  <si>
    <t>horseracing</t>
  </si>
  <si>
    <t>horseplay1</t>
  </si>
  <si>
    <t>horsemonkey</t>
  </si>
  <si>
    <t>horseman1</t>
  </si>
  <si>
    <t>horsekid</t>
  </si>
  <si>
    <t>horsegurl</t>
  </si>
  <si>
    <t>horsegrl</t>
  </si>
  <si>
    <t>horsees</t>
  </si>
  <si>
    <t>horsecrazy10</t>
  </si>
  <si>
    <t>horsechick</t>
  </si>
  <si>
    <t>horsea</t>
  </si>
  <si>
    <t>horse_lover</t>
  </si>
  <si>
    <t>horse98</t>
  </si>
  <si>
    <t>horse97</t>
  </si>
  <si>
    <t>horse4eva</t>
  </si>
  <si>
    <t>horse47</t>
  </si>
  <si>
    <t>horse456</t>
  </si>
  <si>
    <t>horse40</t>
  </si>
  <si>
    <t>horse37</t>
  </si>
  <si>
    <t>horse33</t>
  </si>
  <si>
    <t>horse321</t>
  </si>
  <si>
    <t>horse2008</t>
  </si>
  <si>
    <t>horse1991</t>
  </si>
  <si>
    <t>horse19</t>
  </si>
  <si>
    <t>horse1234</t>
  </si>
  <si>
    <t>horse/shebo</t>
  </si>
  <si>
    <t>horsai</t>
  </si>
  <si>
    <t>horror7</t>
  </si>
  <si>
    <t>horror55</t>
  </si>
  <si>
    <t>horror5</t>
  </si>
  <si>
    <t>horror13</t>
  </si>
  <si>
    <t>horrocks1</t>
  </si>
  <si>
    <t>horrocks</t>
  </si>
  <si>
    <t>horrid</t>
  </si>
  <si>
    <t>horribledog</t>
  </si>
  <si>
    <t>horomona</t>
  </si>
  <si>
    <t>hornybrunette2007</t>
  </si>
  <si>
    <t>hornybaby</t>
  </si>
  <si>
    <t>hornybabe</t>
  </si>
  <si>
    <t>horny305</t>
  </si>
  <si>
    <t>horny13</t>
  </si>
  <si>
    <t>hornswoggle</t>
  </si>
  <si>
    <t>horns13</t>
  </si>
  <si>
    <t>horns05</t>
  </si>
  <si>
    <t>horninglow</t>
  </si>
  <si>
    <t>horneybitch</t>
  </si>
  <si>
    <t>hornets4</t>
  </si>
  <si>
    <t>hornets32</t>
  </si>
  <si>
    <t>hornets22</t>
  </si>
  <si>
    <t>hornets05</t>
  </si>
  <si>
    <t>hornets04</t>
  </si>
  <si>
    <t>hornets01</t>
  </si>
  <si>
    <t>hornet7</t>
  </si>
  <si>
    <t>hornet3</t>
  </si>
  <si>
    <t>hornet15</t>
  </si>
  <si>
    <t>hornet14</t>
  </si>
  <si>
    <t>hornet13</t>
  </si>
  <si>
    <t>hornet12</t>
  </si>
  <si>
    <t>hornet09</t>
  </si>
  <si>
    <t>hornblower</t>
  </si>
  <si>
    <t>hornbeam</t>
  </si>
  <si>
    <t>horn12</t>
  </si>
  <si>
    <t>hormonel</t>
  </si>
  <si>
    <t>hormigas</t>
  </si>
  <si>
    <t>hormigaatomica</t>
  </si>
  <si>
    <t>horlick1</t>
  </si>
  <si>
    <t>horlick</t>
  </si>
  <si>
    <t>horizont</t>
  </si>
  <si>
    <t>horizon5</t>
  </si>
  <si>
    <t>horizon12</t>
  </si>
  <si>
    <t>horiuchi</t>
  </si>
  <si>
    <t>horica</t>
  </si>
  <si>
    <t>horhocea</t>
  </si>
  <si>
    <t>horfilla</t>
  </si>
  <si>
    <t>horeee</t>
  </si>
  <si>
    <t>horatio21</t>
  </si>
  <si>
    <t>horan</t>
  </si>
  <si>
    <t>horahora</t>
  </si>
  <si>
    <t>hor5e5</t>
  </si>
  <si>
    <t>hopton</t>
  </si>
  <si>
    <t>hoptoit</t>
  </si>
  <si>
    <t>hopson1</t>
  </si>
  <si>
    <t>hopscotch3</t>
  </si>
  <si>
    <t>hoppy18</t>
  </si>
  <si>
    <t>hoppin1</t>
  </si>
  <si>
    <t>hoppes</t>
  </si>
  <si>
    <t>hopperoom</t>
  </si>
  <si>
    <t>hopper4</t>
  </si>
  <si>
    <t>hopper3</t>
  </si>
  <si>
    <t>hopper15</t>
  </si>
  <si>
    <t>hopper11</t>
  </si>
  <si>
    <t>hopper10</t>
  </si>
  <si>
    <t>hopper07</t>
  </si>
  <si>
    <t>hopper01</t>
  </si>
  <si>
    <t>hoppa</t>
  </si>
  <si>
    <t>hoplite</t>
  </si>
  <si>
    <t>hopless</t>
  </si>
  <si>
    <t>hopkins5</t>
  </si>
  <si>
    <t>hoping2</t>
  </si>
  <si>
    <t>hopihe</t>
  </si>
  <si>
    <t>hopetodie</t>
  </si>
  <si>
    <t>hopess</t>
  </si>
  <si>
    <t>hopes24</t>
  </si>
  <si>
    <t>hoperyan</t>
  </si>
  <si>
    <t>hopenlove</t>
  </si>
  <si>
    <t>hopenfaith</t>
  </si>
  <si>
    <t>hopeless69</t>
  </si>
  <si>
    <t>hopeles</t>
  </si>
  <si>
    <t>hopeisgood</t>
  </si>
  <si>
    <t>hopegrace</t>
  </si>
  <si>
    <t>hopeful8</t>
  </si>
  <si>
    <t>hopeful12</t>
  </si>
  <si>
    <t>hopefieldprep</t>
  </si>
  <si>
    <t>hopefaithlove</t>
  </si>
  <si>
    <t>hopedale</t>
  </si>
  <si>
    <t>hopeann1</t>
  </si>
  <si>
    <t>hopeall1</t>
  </si>
  <si>
    <t>hope96</t>
  </si>
  <si>
    <t>hope91</t>
  </si>
  <si>
    <t>hope90</t>
  </si>
  <si>
    <t>hope85</t>
  </si>
  <si>
    <t>hope83</t>
  </si>
  <si>
    <t>hope7130</t>
  </si>
  <si>
    <t>hope56</t>
  </si>
  <si>
    <t>hope4you</t>
  </si>
  <si>
    <t>hope4eva</t>
  </si>
  <si>
    <t>hope4444</t>
  </si>
  <si>
    <t>hope35</t>
  </si>
  <si>
    <t>hope32</t>
  </si>
  <si>
    <t>hope222</t>
  </si>
  <si>
    <t>hope2009</t>
  </si>
  <si>
    <t>hope2</t>
  </si>
  <si>
    <t>hope1998</t>
  </si>
  <si>
    <t>hope1997</t>
  </si>
  <si>
    <t>hope1995</t>
  </si>
  <si>
    <t>hope111</t>
  </si>
  <si>
    <t>hope1025</t>
  </si>
  <si>
    <t>hope1018</t>
  </si>
  <si>
    <t>hope100</t>
  </si>
  <si>
    <t>hope0886</t>
  </si>
  <si>
    <t>hopa1960</t>
  </si>
  <si>
    <t>hoover83</t>
  </si>
  <si>
    <t>hoover59</t>
  </si>
  <si>
    <t>hoover28</t>
  </si>
  <si>
    <t>hoover23</t>
  </si>
  <si>
    <t>hoover21</t>
  </si>
  <si>
    <t>hoover07</t>
  </si>
  <si>
    <t>hootiehoo</t>
  </si>
  <si>
    <t>hooters9</t>
  </si>
  <si>
    <t>hooters27</t>
  </si>
  <si>
    <t>hooters24</t>
  </si>
  <si>
    <t>hooters20</t>
  </si>
  <si>
    <t>hooters19</t>
  </si>
  <si>
    <t>hooters18</t>
  </si>
  <si>
    <t>hooters15</t>
  </si>
  <si>
    <t>hooters06</t>
  </si>
  <si>
    <t>hooter5</t>
  </si>
  <si>
    <t>hooten</t>
  </si>
  <si>
    <t>hootchie1</t>
  </si>
  <si>
    <t>hoot123</t>
  </si>
  <si>
    <t>hoosie</t>
  </si>
  <si>
    <t>hooray4</t>
  </si>
  <si>
    <t>hoopz12</t>
  </si>
  <si>
    <t>hoopz1122</t>
  </si>
  <si>
    <t>hoopz11</t>
  </si>
  <si>
    <t>hoopz10</t>
  </si>
  <si>
    <t>hoopstar22</t>
  </si>
  <si>
    <t>hoopstar12</t>
  </si>
  <si>
    <t>hoopsta</t>
  </si>
  <si>
    <t>hoops99</t>
  </si>
  <si>
    <t>hoops6</t>
  </si>
  <si>
    <t>hoops54</t>
  </si>
  <si>
    <t>hoops34</t>
  </si>
  <si>
    <t>hoops30</t>
  </si>
  <si>
    <t>hoops25</t>
  </si>
  <si>
    <t>hoops2007</t>
  </si>
  <si>
    <t>hoops1967</t>
  </si>
  <si>
    <t>hoops08</t>
  </si>
  <si>
    <t>hoops05</t>
  </si>
  <si>
    <t>hoophoop</t>
  </si>
  <si>
    <t>hoopfest</t>
  </si>
  <si>
    <t>hooper7</t>
  </si>
  <si>
    <t>hooper11</t>
  </si>
  <si>
    <t>hooper10</t>
  </si>
  <si>
    <t>hoopdy</t>
  </si>
  <si>
    <t>hoopa1</t>
  </si>
  <si>
    <t>hoop23</t>
  </si>
  <si>
    <t>hoop123</t>
  </si>
  <si>
    <t>hoop12</t>
  </si>
  <si>
    <t>hoop11</t>
  </si>
  <si>
    <t>hoooters</t>
  </si>
  <si>
    <t>hoooo</t>
  </si>
  <si>
    <t>hoonhoon</t>
  </si>
  <si>
    <t>hoonda</t>
  </si>
  <si>
    <t>hoomana</t>
  </si>
  <si>
    <t>hools</t>
  </si>
  <si>
    <t>hooligan13</t>
  </si>
  <si>
    <t>hoolehua</t>
  </si>
  <si>
    <t>hookmeup1</t>
  </si>
  <si>
    <t>hookme</t>
  </si>
  <si>
    <t>hookimaw</t>
  </si>
  <si>
    <t>hookerz</t>
  </si>
  <si>
    <t>hooker44</t>
  </si>
  <si>
    <t>hooker17</t>
  </si>
  <si>
    <t>hooker13</t>
  </si>
  <si>
    <t>hooker101</t>
  </si>
  <si>
    <t>hookem2</t>
  </si>
  <si>
    <t>hookem13</t>
  </si>
  <si>
    <t>hookas</t>
  </si>
  <si>
    <t>hooii</t>
  </si>
  <si>
    <t>hoohoo1</t>
  </si>
  <si>
    <t>hoohaa</t>
  </si>
  <si>
    <t>hoogezand</t>
  </si>
  <si>
    <t>hoogeveen</t>
  </si>
  <si>
    <t>hoofpick</t>
  </si>
  <si>
    <t>hoofdpijn</t>
  </si>
  <si>
    <t>hoodwinked</t>
  </si>
  <si>
    <t>hoodster</t>
  </si>
  <si>
    <t>hoodstar2</t>
  </si>
  <si>
    <t>hoodsey</t>
  </si>
  <si>
    <t>hoodlem</t>
  </si>
  <si>
    <t>hoodgurl</t>
  </si>
  <si>
    <t>hoodgirl</t>
  </si>
  <si>
    <t>hoodfigga1</t>
  </si>
  <si>
    <t>hoodfigga</t>
  </si>
  <si>
    <t>hoodboy14</t>
  </si>
  <si>
    <t>hoodbitch1</t>
  </si>
  <si>
    <t>hood25</t>
  </si>
  <si>
    <t>hood24</t>
  </si>
  <si>
    <t>hood17</t>
  </si>
  <si>
    <t>hood16</t>
  </si>
  <si>
    <t>hood14</t>
  </si>
  <si>
    <t>hoochy1</t>
  </si>
  <si>
    <t>hoochie4</t>
  </si>
  <si>
    <t>hoochie13</t>
  </si>
  <si>
    <t>hoochi</t>
  </si>
  <si>
    <t>hooch14</t>
  </si>
  <si>
    <t>hooahh</t>
  </si>
  <si>
    <t>hooah!</t>
  </si>
  <si>
    <t>honywood</t>
  </si>
  <si>
    <t>hony23</t>
  </si>
  <si>
    <t>honterus</t>
  </si>
  <si>
    <t>honry</t>
  </si>
  <si>
    <t>honrada</t>
  </si>
  <si>
    <t>honqo</t>
  </si>
  <si>
    <t>honorstudent</t>
  </si>
  <si>
    <t>honorm</t>
  </si>
  <si>
    <t>honorable1</t>
  </si>
  <si>
    <t>honora</t>
  </si>
  <si>
    <t>honor4me</t>
  </si>
  <si>
    <t>honor13</t>
  </si>
  <si>
    <t>honoka</t>
  </si>
  <si>
    <t>honney21</t>
  </si>
  <si>
    <t>honkytonky</t>
  </si>
  <si>
    <t>honkytonk7</t>
  </si>
  <si>
    <t>honkis</t>
  </si>
  <si>
    <t>honkho</t>
  </si>
  <si>
    <t>honjay</t>
  </si>
  <si>
    <t>honiton</t>
  </si>
  <si>
    <t>honihoni1</t>
  </si>
  <si>
    <t>honigtopf</t>
  </si>
  <si>
    <t>honiey</t>
  </si>
  <si>
    <t>honieco</t>
  </si>
  <si>
    <t>honie_coh</t>
  </si>
  <si>
    <t>honie12</t>
  </si>
  <si>
    <t>honguita</t>
  </si>
  <si>
    <t>hongsing</t>
  </si>
  <si>
    <t>hongnhi</t>
  </si>
  <si>
    <t>hongkong8</t>
  </si>
  <si>
    <t>hongiee</t>
  </si>
  <si>
    <t>hongdao</t>
  </si>
  <si>
    <t>honforever</t>
  </si>
  <si>
    <t>honeyzel</t>
  </si>
  <si>
    <t>honeyza</t>
  </si>
  <si>
    <t>honeyven</t>
  </si>
  <si>
    <t>honeystar</t>
  </si>
  <si>
    <t>honeyss</t>
  </si>
  <si>
    <t>honeys4</t>
  </si>
  <si>
    <t>honeys21</t>
  </si>
  <si>
    <t>honeys2</t>
  </si>
  <si>
    <t>honeyrox</t>
  </si>
  <si>
    <t>honeyrock</t>
  </si>
  <si>
    <t>honeyq2</t>
  </si>
  <si>
    <t>honeypots</t>
  </si>
  <si>
    <t>honeypop</t>
  </si>
  <si>
    <t>honeypie1</t>
  </si>
  <si>
    <t>honeymy</t>
  </si>
  <si>
    <t>honeymike</t>
  </si>
  <si>
    <t>honeymel</t>
  </si>
  <si>
    <t>honeymansi</t>
  </si>
  <si>
    <t>honeymama</t>
  </si>
  <si>
    <t>honeymahal</t>
  </si>
  <si>
    <t>honeyluvz</t>
  </si>
  <si>
    <t>honeylove!</t>
  </si>
  <si>
    <t>honeylex</t>
  </si>
  <si>
    <t>honeykulit</t>
  </si>
  <si>
    <t>honeykohtoh</t>
  </si>
  <si>
    <t>honeykoh23</t>
  </si>
  <si>
    <t>honeykoh14</t>
  </si>
  <si>
    <t>honeykoh06</t>
  </si>
  <si>
    <t>honeykoh02</t>
  </si>
  <si>
    <t>honeykoe</t>
  </si>
  <si>
    <t>honeyko30</t>
  </si>
  <si>
    <t>honeyko29</t>
  </si>
  <si>
    <t>honeyko23</t>
  </si>
  <si>
    <t>honeyko16</t>
  </si>
  <si>
    <t>honeyko14</t>
  </si>
  <si>
    <t>honeyko11</t>
  </si>
  <si>
    <t>honeyko07</t>
  </si>
  <si>
    <t>honeyko05</t>
  </si>
  <si>
    <t>honeykitty</t>
  </si>
  <si>
    <t>honeykiss</t>
  </si>
  <si>
    <t>honeykins</t>
  </si>
  <si>
    <t>honeykim</t>
  </si>
  <si>
    <t>honeyjoyce</t>
  </si>
  <si>
    <t>honeyjosh</t>
  </si>
  <si>
    <t>honeyjhun</t>
  </si>
  <si>
    <t>honeyjames</t>
  </si>
  <si>
    <t>honeyj1</t>
  </si>
  <si>
    <t>honeyiloveu</t>
  </si>
  <si>
    <t>honeygie</t>
  </si>
  <si>
    <t>honeyg1</t>
  </si>
  <si>
    <t>honeyface</t>
  </si>
  <si>
    <t>honeyeyes</t>
  </si>
  <si>
    <t>honeydrop</t>
  </si>
  <si>
    <t>honeydrew</t>
  </si>
  <si>
    <t>honeydon</t>
  </si>
  <si>
    <t>honeydip09</t>
  </si>
  <si>
    <t>honeydip06</t>
  </si>
  <si>
    <t>honeydew2</t>
  </si>
  <si>
    <t>honeydarling</t>
  </si>
  <si>
    <t>honeycut</t>
  </si>
  <si>
    <t>honeycup</t>
  </si>
  <si>
    <t>honeycoh22</t>
  </si>
  <si>
    <t>honeycoh14</t>
  </si>
  <si>
    <t>honeychris</t>
  </si>
  <si>
    <t>honeycho</t>
  </si>
  <si>
    <t>honeyche</t>
  </si>
  <si>
    <t>honeycha</t>
  </si>
  <si>
    <t>honeybuzz</t>
  </si>
  <si>
    <t>honeybuns2</t>
  </si>
  <si>
    <t>honeybunnie</t>
  </si>
  <si>
    <t>honeybun91</t>
  </si>
  <si>
    <t>honeybun8</t>
  </si>
  <si>
    <t>honeybun69</t>
  </si>
  <si>
    <t>honeybun6</t>
  </si>
  <si>
    <t>honeybun3</t>
  </si>
  <si>
    <t>honeybun16</t>
  </si>
  <si>
    <t>honeybun11</t>
  </si>
  <si>
    <t>honeybun08</t>
  </si>
  <si>
    <t>honeybump</t>
  </si>
  <si>
    <t>honeybhie</t>
  </si>
  <si>
    <t>honeybel</t>
  </si>
  <si>
    <t>honeybee90</t>
  </si>
  <si>
    <t>honeybee33</t>
  </si>
  <si>
    <t>honeybee24</t>
  </si>
  <si>
    <t>honeybee19</t>
  </si>
  <si>
    <t>honeybee13</t>
  </si>
  <si>
    <t>honeybear8</t>
  </si>
  <si>
    <t>honeybby</t>
  </si>
  <si>
    <t>honeyb2</t>
  </si>
  <si>
    <t>honeyb123</t>
  </si>
  <si>
    <t>honeyandclover</t>
  </si>
  <si>
    <t>honeyalvin</t>
  </si>
  <si>
    <t>honeyai</t>
  </si>
  <si>
    <t>honey_dip</t>
  </si>
  <si>
    <t>honey_24</t>
  </si>
  <si>
    <t>honey_1</t>
  </si>
  <si>
    <t>honeyQ</t>
  </si>
  <si>
    <t>honey999</t>
  </si>
  <si>
    <t>honey821</t>
  </si>
  <si>
    <t>honey720</t>
  </si>
  <si>
    <t>honey70</t>
  </si>
  <si>
    <t>honey519</t>
  </si>
  <si>
    <t>honey50</t>
  </si>
  <si>
    <t>honey48</t>
  </si>
  <si>
    <t>honey47</t>
  </si>
  <si>
    <t>honey444</t>
  </si>
  <si>
    <t>honey43</t>
  </si>
  <si>
    <t>honey35</t>
  </si>
  <si>
    <t>honey234</t>
  </si>
  <si>
    <t>honey2010</t>
  </si>
  <si>
    <t>honey1980</t>
  </si>
  <si>
    <t>honey14344</t>
  </si>
  <si>
    <t>honey123456</t>
  </si>
  <si>
    <t>honey019</t>
  </si>
  <si>
    <t>honey004</t>
  </si>
  <si>
    <t>honey001</t>
  </si>
  <si>
    <t>honey$</t>
  </si>
  <si>
    <t>honesty4</t>
  </si>
  <si>
    <t>honesta</t>
  </si>
  <si>
    <t>honest2</t>
  </si>
  <si>
    <t>honesdale</t>
  </si>
  <si>
    <t>honei</t>
  </si>
  <si>
    <t>honeeko</t>
  </si>
  <si>
    <t>honduras90</t>
  </si>
  <si>
    <t>honduras86</t>
  </si>
  <si>
    <t>honduras30</t>
  </si>
  <si>
    <t>honduras23</t>
  </si>
  <si>
    <t>honduras22</t>
  </si>
  <si>
    <t>honduras21</t>
  </si>
  <si>
    <t>honduras2008</t>
  </si>
  <si>
    <t>honduras17</t>
  </si>
  <si>
    <t>honduras07</t>
  </si>
  <si>
    <t>hondry</t>
  </si>
  <si>
    <t>hondo</t>
  </si>
  <si>
    <t>hondjewaf</t>
  </si>
  <si>
    <t>hondavti</t>
  </si>
  <si>
    <t>hondavtec1</t>
  </si>
  <si>
    <t>hondav6</t>
  </si>
  <si>
    <t>hondata</t>
  </si>
  <si>
    <t>hondasp2</t>
  </si>
  <si>
    <t>hondarvf</t>
  </si>
  <si>
    <t>hondars125</t>
  </si>
  <si>
    <t>hondansx</t>
  </si>
  <si>
    <t>hondagirl</t>
  </si>
  <si>
    <t>hondadelsol</t>
  </si>
  <si>
    <t>hondacrf250r</t>
  </si>
  <si>
    <t>hondaclick</t>
  </si>
  <si>
    <t>hondaciv</t>
  </si>
  <si>
    <t>hondacbr125</t>
  </si>
  <si>
    <t>hondacbr1</t>
  </si>
  <si>
    <t>hondaacord</t>
  </si>
  <si>
    <t>honda900</t>
  </si>
  <si>
    <t>honda87</t>
  </si>
  <si>
    <t>honda777</t>
  </si>
  <si>
    <t>honda73</t>
  </si>
  <si>
    <t>honda64</t>
  </si>
  <si>
    <t>honda600rr</t>
  </si>
  <si>
    <t>honda54</t>
  </si>
  <si>
    <t>honda47</t>
  </si>
  <si>
    <t>honda35</t>
  </si>
  <si>
    <t>honda32</t>
  </si>
  <si>
    <t>honda29</t>
  </si>
  <si>
    <t>honda234</t>
  </si>
  <si>
    <t>honda1984</t>
  </si>
  <si>
    <t>honda1279</t>
  </si>
  <si>
    <t>honda1234</t>
  </si>
  <si>
    <t>honda111</t>
  </si>
  <si>
    <t>honda1100</t>
  </si>
  <si>
    <t>honda007</t>
  </si>
  <si>
    <t>honcoe</t>
  </si>
  <si>
    <t>honbun</t>
  </si>
  <si>
    <t>honami</t>
  </si>
  <si>
    <t>hon25</t>
  </si>
  <si>
    <t>hon24</t>
  </si>
  <si>
    <t>hon22</t>
  </si>
  <si>
    <t>hon1993</t>
  </si>
  <si>
    <t>hon11</t>
  </si>
  <si>
    <t>hon10</t>
  </si>
  <si>
    <t>hon07</t>
  </si>
  <si>
    <t>hon01</t>
  </si>
  <si>
    <t>hon</t>
  </si>
  <si>
    <t>homunculo</t>
  </si>
  <si>
    <t>homos</t>
  </si>
  <si>
    <t>homohomo</t>
  </si>
  <si>
    <t>homoerectus</t>
  </si>
  <si>
    <t>homo21</t>
  </si>
  <si>
    <t>homo1234</t>
  </si>
  <si>
    <t>homo00</t>
  </si>
  <si>
    <t>hommie3</t>
  </si>
  <si>
    <t>hominid</t>
  </si>
  <si>
    <t>homiez13</t>
  </si>
  <si>
    <t>homies69</t>
  </si>
  <si>
    <t>homies4lyf</t>
  </si>
  <si>
    <t>homies23</t>
  </si>
  <si>
    <t>homies22</t>
  </si>
  <si>
    <t>homies21</t>
  </si>
  <si>
    <t>homies19</t>
  </si>
  <si>
    <t>homies16</t>
  </si>
  <si>
    <t>homieg69</t>
  </si>
  <si>
    <t>homieboy</t>
  </si>
  <si>
    <t>homie92</t>
  </si>
  <si>
    <t>homie4ever</t>
  </si>
  <si>
    <t>homie24</t>
  </si>
  <si>
    <t>homie213</t>
  </si>
  <si>
    <t>homie10</t>
  </si>
  <si>
    <t>homie07</t>
  </si>
  <si>
    <t>homey5</t>
  </si>
  <si>
    <t>homey12</t>
  </si>
  <si>
    <t>homeworksucks</t>
  </si>
  <si>
    <t>homework3</t>
  </si>
  <si>
    <t>homework.</t>
  </si>
  <si>
    <t>homewardbound</t>
  </si>
  <si>
    <t>homeuse</t>
  </si>
  <si>
    <t>hometown5</t>
  </si>
  <si>
    <t>hometown2</t>
  </si>
  <si>
    <t>homesoon</t>
  </si>
  <si>
    <t>homeslice2</t>
  </si>
  <si>
    <t>homes123</t>
  </si>
  <si>
    <t>homerun9</t>
  </si>
  <si>
    <t>homerun3</t>
  </si>
  <si>
    <t>homerun15</t>
  </si>
  <si>
    <t>homerun12</t>
  </si>
  <si>
    <t>homerun!</t>
  </si>
  <si>
    <t>homerrules</t>
  </si>
  <si>
    <t>homeroteamo</t>
  </si>
  <si>
    <t>homeros</t>
  </si>
  <si>
    <t>homero25</t>
  </si>
  <si>
    <t>homero17</t>
  </si>
  <si>
    <t>homerdoh</t>
  </si>
  <si>
    <t>homerdog1</t>
  </si>
  <si>
    <t>homerd</t>
  </si>
  <si>
    <t>homer85</t>
  </si>
  <si>
    <t>homer666</t>
  </si>
  <si>
    <t>homer56</t>
  </si>
  <si>
    <t>homer27</t>
  </si>
  <si>
    <t>homer25</t>
  </si>
  <si>
    <t>homer14</t>
  </si>
  <si>
    <t>homer.</t>
  </si>
  <si>
    <t>homephone</t>
  </si>
  <si>
    <t>homepage12</t>
  </si>
  <si>
    <t>homens</t>
  </si>
  <si>
    <t>homelands</t>
  </si>
  <si>
    <t>homegrown1</t>
  </si>
  <si>
    <t>homedepot20</t>
  </si>
  <si>
    <t>homedawg</t>
  </si>
  <si>
    <t>homecare1</t>
  </si>
  <si>
    <t>homeboy23</t>
  </si>
  <si>
    <t>homeboy0</t>
  </si>
  <si>
    <t>homebody1</t>
  </si>
  <si>
    <t>homebird</t>
  </si>
  <si>
    <t>homealone1</t>
  </si>
  <si>
    <t>home7967</t>
  </si>
  <si>
    <t>home6692</t>
  </si>
  <si>
    <t>home4now</t>
  </si>
  <si>
    <t>home4me</t>
  </si>
  <si>
    <t>home444</t>
  </si>
  <si>
    <t>home2me</t>
  </si>
  <si>
    <t>home247</t>
  </si>
  <si>
    <t>home03</t>
  </si>
  <si>
    <t>home02</t>
  </si>
  <si>
    <t>home&amp;home</t>
  </si>
  <si>
    <t>hombresx</t>
  </si>
  <si>
    <t>hombrecito</t>
  </si>
  <si>
    <t>hombre123</t>
  </si>
  <si>
    <t>hombing</t>
  </si>
  <si>
    <t>homai</t>
  </si>
  <si>
    <t>holzer</t>
  </si>
  <si>
    <t>holywell</t>
  </si>
  <si>
    <t>holyweek</t>
  </si>
  <si>
    <t>holyspirit1</t>
  </si>
  <si>
    <t>holyshit2</t>
  </si>
  <si>
    <t>holyquran</t>
  </si>
  <si>
    <t>holynight</t>
  </si>
  <si>
    <t>holymary</t>
  </si>
  <si>
    <t>holyman777</t>
  </si>
  <si>
    <t>holyisthelord</t>
  </si>
  <si>
    <t>holyhell1</t>
  </si>
  <si>
    <t>holycow7</t>
  </si>
  <si>
    <t>holycow3</t>
  </si>
  <si>
    <t>holy12</t>
  </si>
  <si>
    <t>holubica</t>
  </si>
  <si>
    <t>holub1</t>
  </si>
  <si>
    <t>holtville</t>
  </si>
  <si>
    <t>holtorf</t>
  </si>
  <si>
    <t>holt123</t>
  </si>
  <si>
    <t>holsum</t>
  </si>
  <si>
    <t>holpol</t>
  </si>
  <si>
    <t>holmes21</t>
  </si>
  <si>
    <t>holmes123</t>
  </si>
  <si>
    <t>holmer</t>
  </si>
  <si>
    <t>holman7</t>
  </si>
  <si>
    <t>hollyxox</t>
  </si>
  <si>
    <t>hollywood92</t>
  </si>
  <si>
    <t>hollywood87</t>
  </si>
  <si>
    <t>hollywood25</t>
  </si>
  <si>
    <t>hollywood23</t>
  </si>
  <si>
    <t>hollywood22</t>
  </si>
  <si>
    <t>hollywood19</t>
  </si>
  <si>
    <t>hollywood12</t>
  </si>
  <si>
    <t>hollywood08</t>
  </si>
  <si>
    <t>hollywod</t>
  </si>
  <si>
    <t>hollyvalance</t>
  </si>
  <si>
    <t>hollyv</t>
  </si>
  <si>
    <t>hollytaylor</t>
  </si>
  <si>
    <t>hollyt</t>
  </si>
  <si>
    <t>hollystar</t>
  </si>
  <si>
    <t>hollysam</t>
  </si>
  <si>
    <t>hollys1</t>
  </si>
  <si>
    <t>hollyrd</t>
  </si>
  <si>
    <t>hollypup</t>
  </si>
  <si>
    <t>hollyoaks2</t>
  </si>
  <si>
    <t>hollynicole</t>
  </si>
  <si>
    <t>hollylou</t>
  </si>
  <si>
    <t>hollylewis</t>
  </si>
  <si>
    <t>hollylee</t>
  </si>
  <si>
    <t>hollyjoe</t>
  </si>
  <si>
    <t>hollyjo12</t>
  </si>
  <si>
    <t>hollyisfit</t>
  </si>
  <si>
    <t>hollyh1</t>
  </si>
  <si>
    <t>hollygolightly</t>
  </si>
  <si>
    <t>hollyday</t>
  </si>
  <si>
    <t>hollycrap</t>
  </si>
  <si>
    <t>hollyboo</t>
  </si>
  <si>
    <t>hollybeth</t>
  </si>
  <si>
    <t>hollybank</t>
  </si>
  <si>
    <t>hollybabe</t>
  </si>
  <si>
    <t>holly911</t>
  </si>
  <si>
    <t>holly91</t>
  </si>
  <si>
    <t>holly86</t>
  </si>
  <si>
    <t>holly78</t>
  </si>
  <si>
    <t>holly666</t>
  </si>
  <si>
    <t>holly444</t>
  </si>
  <si>
    <t>holly34</t>
  </si>
  <si>
    <t>holly32</t>
  </si>
  <si>
    <t>holly31</t>
  </si>
  <si>
    <t>holly29</t>
  </si>
  <si>
    <t>holly1997</t>
  </si>
  <si>
    <t>holly1995</t>
  </si>
  <si>
    <t>holly1993</t>
  </si>
  <si>
    <t>holly1992</t>
  </si>
  <si>
    <t>holly1991</t>
  </si>
  <si>
    <t>holly125</t>
  </si>
  <si>
    <t>holly121</t>
  </si>
  <si>
    <t>holls</t>
  </si>
  <si>
    <t>hollowpoint</t>
  </si>
  <si>
    <t>hollow15</t>
  </si>
  <si>
    <t>hollow06</t>
  </si>
  <si>
    <t>hollister93</t>
  </si>
  <si>
    <t>hollister32</t>
  </si>
  <si>
    <t>hollister26</t>
  </si>
  <si>
    <t>hollister05</t>
  </si>
  <si>
    <t>hollister00</t>
  </si>
  <si>
    <t>hollingshead</t>
  </si>
  <si>
    <t>hollings</t>
  </si>
  <si>
    <t>holliman</t>
  </si>
  <si>
    <t>hollieemm1</t>
  </si>
  <si>
    <t>holliee</t>
  </si>
  <si>
    <t>holliebear</t>
  </si>
  <si>
    <t>hollieb</t>
  </si>
  <si>
    <t>hollieanne</t>
  </si>
  <si>
    <t>hollie99</t>
  </si>
  <si>
    <t>hollie95</t>
  </si>
  <si>
    <t>hollie94</t>
  </si>
  <si>
    <t>hollie88</t>
  </si>
  <si>
    <t>hollie8</t>
  </si>
  <si>
    <t>hollie7</t>
  </si>
  <si>
    <t>hollie5</t>
  </si>
  <si>
    <t>hollie3</t>
  </si>
  <si>
    <t>hollie22</t>
  </si>
  <si>
    <t>hollie21</t>
  </si>
  <si>
    <t>hollie20</t>
  </si>
  <si>
    <t>hollie1994</t>
  </si>
  <si>
    <t>hollie19</t>
  </si>
  <si>
    <t>hollie17</t>
  </si>
  <si>
    <t>hollie101</t>
  </si>
  <si>
    <t>hollie04</t>
  </si>
  <si>
    <t>holli13</t>
  </si>
  <si>
    <t>holler5</t>
  </si>
  <si>
    <t>holler4</t>
  </si>
  <si>
    <t>holler14</t>
  </si>
  <si>
    <t>holler13</t>
  </si>
  <si>
    <t>holler01</t>
  </si>
  <si>
    <t>holleigh</t>
  </si>
  <si>
    <t>hollee1</t>
  </si>
  <si>
    <t>holland74</t>
  </si>
  <si>
    <t>holland5</t>
  </si>
  <si>
    <t>holland4</t>
  </si>
  <si>
    <t>holland07</t>
  </si>
  <si>
    <t>holland06</t>
  </si>
  <si>
    <t>holland05</t>
  </si>
  <si>
    <t>holland!</t>
  </si>
  <si>
    <t>hollame</t>
  </si>
  <si>
    <t>hollabak1</t>
  </si>
  <si>
    <t>holla82</t>
  </si>
  <si>
    <t>holla25</t>
  </si>
  <si>
    <t>holla18</t>
  </si>
  <si>
    <t>holla111</t>
  </si>
  <si>
    <t>holla01</t>
  </si>
  <si>
    <t>holister15</t>
  </si>
  <si>
    <t>holidayz</t>
  </si>
  <si>
    <t>holidayworld</t>
  </si>
  <si>
    <t>holidays2</t>
  </si>
  <si>
    <t>holiday29</t>
  </si>
  <si>
    <t>holiday2007</t>
  </si>
  <si>
    <t>holiday2006</t>
  </si>
  <si>
    <t>holiday20</t>
  </si>
  <si>
    <t>holiday1027</t>
  </si>
  <si>
    <t>holiday101</t>
  </si>
  <si>
    <t>holiday.</t>
  </si>
  <si>
    <t>holger1</t>
  </si>
  <si>
    <t>holford</t>
  </si>
  <si>
    <t>holes1</t>
  </si>
  <si>
    <t>holenone</t>
  </si>
  <si>
    <t>hole69</t>
  </si>
  <si>
    <t>holdrege</t>
  </si>
  <si>
    <t>holding1</t>
  </si>
  <si>
    <t>holdenvn89</t>
  </si>
  <si>
    <t>holdenvn</t>
  </si>
  <si>
    <t>holdensrock</t>
  </si>
  <si>
    <t>holdenman</t>
  </si>
  <si>
    <t>holdencommodore</t>
  </si>
  <si>
    <t>holden96</t>
  </si>
  <si>
    <t>holden89</t>
  </si>
  <si>
    <t>holden85</t>
  </si>
  <si>
    <t>holden74</t>
  </si>
  <si>
    <t>holden30</t>
  </si>
  <si>
    <t>holden25</t>
  </si>
  <si>
    <t>holden03</t>
  </si>
  <si>
    <t>holdem11</t>
  </si>
  <si>
    <t>holdaway</t>
  </si>
  <si>
    <t>holcim</t>
  </si>
  <si>
    <t>holazz</t>
  </si>
  <si>
    <t>holavero</t>
  </si>
  <si>
    <t>holavale</t>
  </si>
  <si>
    <t>holau</t>
  </si>
  <si>
    <t>holatq</t>
  </si>
  <si>
    <t>holatontos</t>
  </si>
  <si>
    <t>holato</t>
  </si>
  <si>
    <t>holatkm</t>
  </si>
  <si>
    <t>holaso</t>
  </si>
  <si>
    <t>holarosa</t>
  </si>
  <si>
    <t>holarockyou</t>
  </si>
  <si>
    <t>holarock</t>
  </si>
  <si>
    <t>holaqmas</t>
  </si>
  <si>
    <t>holaputo</t>
  </si>
  <si>
    <t>holapaty</t>
  </si>
  <si>
    <t>holaomar</t>
  </si>
  <si>
    <t>holamary</t>
  </si>
  <si>
    <t>holalola1</t>
  </si>
  <si>
    <t>holakarla</t>
  </si>
  <si>
    <t>holajo</t>
  </si>
  <si>
    <t>holai</t>
  </si>
  <si>
    <t>holahola2</t>
  </si>
  <si>
    <t>holagays</t>
  </si>
  <si>
    <t>holag</t>
  </si>
  <si>
    <t>holaerika</t>
  </si>
  <si>
    <t>holaerick</t>
  </si>
  <si>
    <t>holadiego</t>
  </si>
  <si>
    <t>holade</t>
  </si>
  <si>
    <t>holachica1</t>
  </si>
  <si>
    <t>holabeba</t>
  </si>
  <si>
    <t>holabanda</t>
  </si>
  <si>
    <t>holaana</t>
  </si>
  <si>
    <t>holaamix</t>
  </si>
  <si>
    <t>holaaaaaaa</t>
  </si>
  <si>
    <t>holaaaaa</t>
  </si>
  <si>
    <t>hola96</t>
  </si>
  <si>
    <t>hola86</t>
  </si>
  <si>
    <t>hola56</t>
  </si>
  <si>
    <t>hola34</t>
  </si>
  <si>
    <t>hola333</t>
  </si>
  <si>
    <t>hola29</t>
  </si>
  <si>
    <t>hola2009</t>
  </si>
  <si>
    <t>hola1992</t>
  </si>
  <si>
    <t>hola1988</t>
  </si>
  <si>
    <t>hola1212</t>
  </si>
  <si>
    <t>hola03</t>
  </si>
  <si>
    <t>hoku</t>
  </si>
  <si>
    <t>hoksila</t>
  </si>
  <si>
    <t>hoksbergen</t>
  </si>
  <si>
    <t>hokcey</t>
  </si>
  <si>
    <t>hokaido</t>
  </si>
  <si>
    <t>hokahey</t>
  </si>
  <si>
    <t>hojasrotas</t>
  </si>
  <si>
    <t>hojarasca</t>
  </si>
  <si>
    <t>hoisington</t>
  </si>
  <si>
    <t>hoiikben</t>
  </si>
  <si>
    <t>hohohaha</t>
  </si>
  <si>
    <t>hohoemi</t>
  </si>
  <si>
    <t>hoho88</t>
  </si>
  <si>
    <t>hoho23</t>
  </si>
  <si>
    <t>hoho21</t>
  </si>
  <si>
    <t>hoho123</t>
  </si>
  <si>
    <t>hogzilla</t>
  </si>
  <si>
    <t>hogwarts8</t>
  </si>
  <si>
    <t>hogwarts7</t>
  </si>
  <si>
    <t>hogwarts33</t>
  </si>
  <si>
    <t>hogs07</t>
  </si>
  <si>
    <t>hoggard1</t>
  </si>
  <si>
    <t>hoggard</t>
  </si>
  <si>
    <t>hofner</t>
  </si>
  <si>
    <t>hoffy</t>
  </si>
  <si>
    <t>hoffman2</t>
  </si>
  <si>
    <t>hoffman!</t>
  </si>
  <si>
    <t>hoffie</t>
  </si>
  <si>
    <t>hoffer</t>
  </si>
  <si>
    <t>hoffa2</t>
  </si>
  <si>
    <t>hoeven</t>
  </si>
  <si>
    <t>hoetrain</t>
  </si>
  <si>
    <t>hoeshoes</t>
  </si>
  <si>
    <t>hoesdown</t>
  </si>
  <si>
    <t>hoes69</t>
  </si>
  <si>
    <t>hoes12</t>
  </si>
  <si>
    <t>hoes</t>
  </si>
  <si>
    <t>hoeny</t>
  </si>
  <si>
    <t>hoensbroek</t>
  </si>
  <si>
    <t>hoemoe</t>
  </si>
  <si>
    <t>hoeksteen</t>
  </si>
  <si>
    <t>hoe4sho</t>
  </si>
  <si>
    <t>hoe12</t>
  </si>
  <si>
    <t>hodown</t>
  </si>
  <si>
    <t>hodnett</t>
  </si>
  <si>
    <t>hodgkinson</t>
  </si>
  <si>
    <t>hoden</t>
  </si>
  <si>
    <t>hockeyteam</t>
  </si>
  <si>
    <t>hockeyrulz</t>
  </si>
  <si>
    <t>hockeyfreak</t>
  </si>
  <si>
    <t>hockey86</t>
  </si>
  <si>
    <t>hockey81</t>
  </si>
  <si>
    <t>hockey79</t>
  </si>
  <si>
    <t>hockey74</t>
  </si>
  <si>
    <t>hockey72</t>
  </si>
  <si>
    <t>hockey68</t>
  </si>
  <si>
    <t>hockey67</t>
  </si>
  <si>
    <t>hockey36</t>
  </si>
  <si>
    <t>hockey1994</t>
  </si>
  <si>
    <t>hockey1010</t>
  </si>
  <si>
    <t>hockey!!</t>
  </si>
  <si>
    <t>hockers</t>
  </si>
  <si>
    <t>hochunk</t>
  </si>
  <si>
    <t>hoboman</t>
  </si>
  <si>
    <t>hobojo</t>
  </si>
  <si>
    <t>hoboes</t>
  </si>
  <si>
    <t>hobnob1</t>
  </si>
  <si>
    <t>hobit1</t>
  </si>
  <si>
    <t>hobit</t>
  </si>
  <si>
    <t>hobie211</t>
  </si>
  <si>
    <t>hobbsy</t>
  </si>
  <si>
    <t>hobbsey</t>
  </si>
  <si>
    <t>hobbit88</t>
  </si>
  <si>
    <t>hobbit5</t>
  </si>
  <si>
    <t>hobbit13</t>
  </si>
  <si>
    <t>hobbit11</t>
  </si>
  <si>
    <t>hobbes8509</t>
  </si>
  <si>
    <t>hobbes!</t>
  </si>
  <si>
    <t>hobbema</t>
  </si>
  <si>
    <t>hobags</t>
  </si>
  <si>
    <t>hobag1</t>
  </si>
  <si>
    <t>hob123</t>
  </si>
  <si>
    <t>hoathuytinh</t>
  </si>
  <si>
    <t>hoathanh</t>
  </si>
  <si>
    <t>hoapham</t>
  </si>
  <si>
    <t>hoani1</t>
  </si>
  <si>
    <t>hoangvy</t>
  </si>
  <si>
    <t>hoangvu</t>
  </si>
  <si>
    <t>hoangtucupi</t>
  </si>
  <si>
    <t>hoangmeoluoi</t>
  </si>
  <si>
    <t>hoangha</t>
  </si>
  <si>
    <t>hoang123</t>
  </si>
  <si>
    <t>hoaiphuong</t>
  </si>
  <si>
    <t>ho4life</t>
  </si>
  <si>
    <t>hnybny</t>
  </si>
  <si>
    <t>hns1987snh9</t>
  </si>
  <si>
    <t>hnmpl</t>
  </si>
  <si>
    <t>hnh2128</t>
  </si>
  <si>
    <t>hneyko</t>
  </si>
  <si>
    <t>hnb123</t>
  </si>
  <si>
    <t>hn1234</t>
  </si>
  <si>
    <t>hmt123</t>
  </si>
  <si>
    <t>hms661457</t>
  </si>
  <si>
    <t>hmoobs</t>
  </si>
  <si>
    <t>hmong209</t>
  </si>
  <si>
    <t>hmmm</t>
  </si>
  <si>
    <t>hmm...</t>
  </si>
  <si>
    <t>hmhmhm</t>
  </si>
  <si>
    <t>hmfchmfc</t>
  </si>
  <si>
    <t>hmfc1998</t>
  </si>
  <si>
    <t>hm1978hm</t>
  </si>
  <si>
    <t>hm1234</t>
  </si>
  <si>
    <t>hlubxab1</t>
  </si>
  <si>
    <t>hlubkuv</t>
  </si>
  <si>
    <t>hlubkoj13</t>
  </si>
  <si>
    <t>hlub12</t>
  </si>
  <si>
    <t>hlokty</t>
  </si>
  <si>
    <t>hliana</t>
  </si>
  <si>
    <t>hlh123</t>
  </si>
  <si>
    <t>hleb13</t>
  </si>
  <si>
    <t>hladik1</t>
  </si>
  <si>
    <t>hl0000</t>
  </si>
  <si>
    <t>hkspower</t>
  </si>
  <si>
    <t>hkngugis</t>
  </si>
  <si>
    <t>hkjulvd</t>
  </si>
  <si>
    <t>hkitty7</t>
  </si>
  <si>
    <t>hkitty23</t>
  </si>
  <si>
    <t>hkfreak</t>
  </si>
  <si>
    <t>hk2007</t>
  </si>
  <si>
    <t>hk1976</t>
  </si>
  <si>
    <t>hk1500</t>
  </si>
  <si>
    <t>hjnd4</t>
  </si>
  <si>
    <t>hjklop</t>
  </si>
  <si>
    <t>hjkl;'</t>
  </si>
  <si>
    <t>hjkl123</t>
  </si>
  <si>
    <t>hjhjhjhj</t>
  </si>
  <si>
    <t>hjh123</t>
  </si>
  <si>
    <t>hja123</t>
  </si>
  <si>
    <t>hj123456</t>
  </si>
  <si>
    <t>hizzy1</t>
  </si>
  <si>
    <t>hizzy</t>
  </si>
  <si>
    <t>hizzie</t>
  </si>
  <si>
    <t>hizwan</t>
  </si>
  <si>
    <t>hizoka</t>
  </si>
  <si>
    <t>hizkia</t>
  </si>
  <si>
    <t>hizbullah</t>
  </si>
  <si>
    <t>hiyou12</t>
  </si>
  <si>
    <t>hiyaxx</t>
  </si>
  <si>
    <t>hiyas2</t>
  </si>
  <si>
    <t>hiyahun</t>
  </si>
  <si>
    <t>hiyaguys</t>
  </si>
  <si>
    <t>hiya15</t>
  </si>
  <si>
    <t>hixxy14</t>
  </si>
  <si>
    <t>hixson1</t>
  </si>
  <si>
    <t>hiwatup</t>
  </si>
  <si>
    <t>hiwarau</t>
  </si>
  <si>
    <t>hiunday</t>
  </si>
  <si>
    <t>hitzel</t>
  </si>
  <si>
    <t>hitter123</t>
  </si>
  <si>
    <t>hitosis</t>
  </si>
  <si>
    <t>hitorijanai</t>
  </si>
  <si>
    <t>hitmonlee</t>
  </si>
  <si>
    <t>hitmehard</t>
  </si>
  <si>
    <t>hitme123</t>
  </si>
  <si>
    <t>hitman56</t>
  </si>
  <si>
    <t>hitman28</t>
  </si>
  <si>
    <t>hitman25</t>
  </si>
  <si>
    <t>hitman17</t>
  </si>
  <si>
    <t>hitman16</t>
  </si>
  <si>
    <t>hitman1234</t>
  </si>
  <si>
    <t>hitman!</t>
  </si>
  <si>
    <t>hitler13</t>
  </si>
  <si>
    <t>hitler10</t>
  </si>
  <si>
    <t>hitide</t>
  </si>
  <si>
    <t>hithere8</t>
  </si>
  <si>
    <t>hithere4</t>
  </si>
  <si>
    <t>hiter</t>
  </si>
  <si>
    <t>hit&amp;run</t>
  </si>
  <si>
    <t>hiszpania1</t>
  </si>
  <si>
    <t>hiszpania</t>
  </si>
  <si>
    <t>hisyam8041</t>
  </si>
  <si>
    <t>hiswill</t>
  </si>
  <si>
    <t>hiswife1</t>
  </si>
  <si>
    <t>history6</t>
  </si>
  <si>
    <t>history3</t>
  </si>
  <si>
    <t>history05</t>
  </si>
  <si>
    <t>history!</t>
  </si>
  <si>
    <t>histori</t>
  </si>
  <si>
    <t>histon</t>
  </si>
  <si>
    <t>histoire</t>
  </si>
  <si>
    <t>histerica</t>
  </si>
  <si>
    <t>histeph</t>
  </si>
  <si>
    <t>hissy</t>
  </si>
  <si>
    <t>hissong1</t>
  </si>
  <si>
    <t>hisson</t>
  </si>
  <si>
    <t>hisqueen</t>
  </si>
  <si>
    <t>hisprincess</t>
  </si>
  <si>
    <t>hispeed</t>
  </si>
  <si>
    <t>hismajesty</t>
  </si>
  <si>
    <t>hisluv</t>
  </si>
  <si>
    <t>hislife</t>
  </si>
  <si>
    <t>hishgee</t>
  </si>
  <si>
    <t>hisham1</t>
  </si>
  <si>
    <t>hisgrace1</t>
  </si>
  <si>
    <t>hisbitch</t>
  </si>
  <si>
    <t>hisbabigurl</t>
  </si>
  <si>
    <t>hisara</t>
  </si>
  <si>
    <t>his1love</t>
  </si>
  <si>
    <t>his1andonly</t>
  </si>
  <si>
    <t>hirudoid</t>
  </si>
  <si>
    <t>hironakamura</t>
  </si>
  <si>
    <t>hirohiro</t>
  </si>
  <si>
    <t>hirochi</t>
  </si>
  <si>
    <t>hiro123</t>
  </si>
  <si>
    <t>hiredkiller</t>
  </si>
  <si>
    <t>hircine</t>
  </si>
  <si>
    <t>hirayama</t>
  </si>
  <si>
    <t>hiram2</t>
  </si>
  <si>
    <t>hiram12</t>
  </si>
  <si>
    <t>hiraldo</t>
  </si>
  <si>
    <t>hiraikotsu</t>
  </si>
  <si>
    <t>hiragana</t>
  </si>
  <si>
    <t>hipson</t>
  </si>
  <si>
    <t>hippy7</t>
  </si>
  <si>
    <t>hippy22</t>
  </si>
  <si>
    <t>hippy101</t>
  </si>
  <si>
    <t>hippy!</t>
  </si>
  <si>
    <t>hippoz80</t>
  </si>
  <si>
    <t>hippoz</t>
  </si>
  <si>
    <t>hippos4</t>
  </si>
  <si>
    <t>hippos123</t>
  </si>
  <si>
    <t>hippolover</t>
  </si>
  <si>
    <t>hippolite</t>
  </si>
  <si>
    <t>hippogrif</t>
  </si>
  <si>
    <t>hippodrome</t>
  </si>
  <si>
    <t>hippo91</t>
  </si>
  <si>
    <t>hippo55</t>
  </si>
  <si>
    <t>hippo34</t>
  </si>
  <si>
    <t>hippo00</t>
  </si>
  <si>
    <t>hipplz</t>
  </si>
  <si>
    <t>hippies2</t>
  </si>
  <si>
    <t>hippiechik</t>
  </si>
  <si>
    <t>hippie15</t>
  </si>
  <si>
    <t>hippie13</t>
  </si>
  <si>
    <t>hippie08</t>
  </si>
  <si>
    <t>hippie01</t>
  </si>
  <si>
    <t>hipower1</t>
  </si>
  <si>
    <t>hipotalamus</t>
  </si>
  <si>
    <t>hipopotan</t>
  </si>
  <si>
    <t>hipopotamus</t>
  </si>
  <si>
    <t>hipopo</t>
  </si>
  <si>
    <t>hipodromo</t>
  </si>
  <si>
    <t>hipocrates</t>
  </si>
  <si>
    <t>hipkill</t>
  </si>
  <si>
    <t>hipink</t>
  </si>
  <si>
    <t>hiphoptiptop</t>
  </si>
  <si>
    <t>hiphoprevolucion</t>
  </si>
  <si>
    <t>hiphopp</t>
  </si>
  <si>
    <t>hiphopers</t>
  </si>
  <si>
    <t>hiphopd</t>
  </si>
  <si>
    <t>hiphopbitch</t>
  </si>
  <si>
    <t>hiphopangel</t>
  </si>
  <si>
    <t>hiphop999</t>
  </si>
  <si>
    <t>hiphop92</t>
  </si>
  <si>
    <t>hiphop81</t>
  </si>
  <si>
    <t>hiphop80</t>
  </si>
  <si>
    <t>hiphop67</t>
  </si>
  <si>
    <t>hiphop4eva</t>
  </si>
  <si>
    <t>hiphop45</t>
  </si>
  <si>
    <t>hiphop28</t>
  </si>
  <si>
    <t>hiphop26</t>
  </si>
  <si>
    <t>hiphop25</t>
  </si>
  <si>
    <t>hiphop2007</t>
  </si>
  <si>
    <t>hiphop20</t>
  </si>
  <si>
    <t>hiphop19</t>
  </si>
  <si>
    <t>hiphiphop</t>
  </si>
  <si>
    <t>hiphip1</t>
  </si>
  <si>
    <t>hiphap</t>
  </si>
  <si>
    <t>hipeeps1</t>
  </si>
  <si>
    <t>hipchic</t>
  </si>
  <si>
    <t>hinter</t>
  </si>
  <si>
    <t>hinman</t>
  </si>
  <si>
    <t>hinkypunk</t>
  </si>
  <si>
    <t>hinkly</t>
  </si>
  <si>
    <t>hininga</t>
  </si>
  <si>
    <t>hinigugma</t>
  </si>
  <si>
    <t>hinewai</t>
  </si>
  <si>
    <t>hinehau</t>
  </si>
  <si>
    <t>hindut</t>
  </si>
  <si>
    <t>hinder69</t>
  </si>
  <si>
    <t>hinder!</t>
  </si>
  <si>
    <t>hinchcliffe</t>
  </si>
  <si>
    <t>hinayon</t>
  </si>
  <si>
    <t>hinatha</t>
  </si>
  <si>
    <t>hinatainn</t>
  </si>
  <si>
    <t>hinata8</t>
  </si>
  <si>
    <t>hinata3</t>
  </si>
  <si>
    <t>hinata20</t>
  </si>
  <si>
    <t>hinata10</t>
  </si>
  <si>
    <t>hinata08</t>
  </si>
  <si>
    <t>hinat</t>
  </si>
  <si>
    <t>hinanaru</t>
  </si>
  <si>
    <t>hinampak</t>
  </si>
  <si>
    <t>hinalang</t>
  </si>
  <si>
    <t>hinahina</t>
  </si>
  <si>
    <t>himrule</t>
  </si>
  <si>
    <t>himrod</t>
  </si>
  <si>
    <t>himonkey</t>
  </si>
  <si>
    <t>himom5</t>
  </si>
  <si>
    <t>himmy</t>
  </si>
  <si>
    <t>himmelen</t>
  </si>
  <si>
    <t>himmah</t>
  </si>
  <si>
    <t>himhimhim</t>
  </si>
  <si>
    <t>himfan1</t>
  </si>
  <si>
    <t>himechan</t>
  </si>
  <si>
    <t>himcky</t>
  </si>
  <si>
    <t>himark</t>
  </si>
  <si>
    <t>himandher1</t>
  </si>
  <si>
    <t>himan005</t>
  </si>
  <si>
    <t>him777</t>
  </si>
  <si>
    <t>him101</t>
  </si>
  <si>
    <t>hilvista</t>
  </si>
  <si>
    <t>hilvano</t>
  </si>
  <si>
    <t>hilux1</t>
  </si>
  <si>
    <t>hilton8</t>
  </si>
  <si>
    <t>hilton24</t>
  </si>
  <si>
    <t>hilton01</t>
  </si>
  <si>
    <t>hilter</t>
  </si>
  <si>
    <t>hilozer1</t>
  </si>
  <si>
    <t>hilolo</t>
  </si>
  <si>
    <t>hiloka</t>
  </si>
  <si>
    <t>hilogirl</t>
  </si>
  <si>
    <t>hilodental</t>
  </si>
  <si>
    <t>hillz</t>
  </si>
  <si>
    <t>hilltop518</t>
  </si>
  <si>
    <t>hilltop2</t>
  </si>
  <si>
    <t>hillsy</t>
  </si>
  <si>
    <t>hillside7</t>
  </si>
  <si>
    <t>hillside5</t>
  </si>
  <si>
    <t>hillside4x</t>
  </si>
  <si>
    <t>hills90210</t>
  </si>
  <si>
    <t>hillingdon</t>
  </si>
  <si>
    <t>hilliker</t>
  </si>
  <si>
    <t>hillfields</t>
  </si>
  <si>
    <t>hillbillys</t>
  </si>
  <si>
    <t>hillbillies</t>
  </si>
  <si>
    <t>hillbill1</t>
  </si>
  <si>
    <t>hillary22</t>
  </si>
  <si>
    <t>hillary17</t>
  </si>
  <si>
    <t>hillary13</t>
  </si>
  <si>
    <t>hillary!</t>
  </si>
  <si>
    <t>hill4455</t>
  </si>
  <si>
    <t>hill22</t>
  </si>
  <si>
    <t>hill21</t>
  </si>
  <si>
    <t>hill11</t>
  </si>
  <si>
    <t>hilite</t>
  </si>
  <si>
    <t>hilinai</t>
  </si>
  <si>
    <t>hildos</t>
  </si>
  <si>
    <t>hildamay</t>
  </si>
  <si>
    <t>hildam</t>
  </si>
  <si>
    <t>hildad</t>
  </si>
  <si>
    <t>hilda2</t>
  </si>
  <si>
    <t>hilcrest</t>
  </si>
  <si>
    <t>hilburn</t>
  </si>
  <si>
    <t>hilaryduff10</t>
  </si>
  <si>
    <t>hilary94</t>
  </si>
  <si>
    <t>hilary91</t>
  </si>
  <si>
    <t>hilary9</t>
  </si>
  <si>
    <t>hilary666</t>
  </si>
  <si>
    <t>hilary6</t>
  </si>
  <si>
    <t>hilary44</t>
  </si>
  <si>
    <t>hilary28</t>
  </si>
  <si>
    <t>hilary27</t>
  </si>
  <si>
    <t>hilary03</t>
  </si>
  <si>
    <t>hilary!</t>
  </si>
  <si>
    <t>hilarry</t>
  </si>
  <si>
    <t>hilario5</t>
  </si>
  <si>
    <t>hila22</t>
  </si>
  <si>
    <t>hikmet</t>
  </si>
  <si>
    <t>hikmatul</t>
  </si>
  <si>
    <t>hikki1</t>
  </si>
  <si>
    <t>hikhik</t>
  </si>
  <si>
    <t>hiker1</t>
  </si>
  <si>
    <t>hikaru19</t>
  </si>
  <si>
    <t>hikain</t>
  </si>
  <si>
    <t>hijuemadre</t>
  </si>
  <si>
    <t>hijoslosamo</t>
  </si>
  <si>
    <t>hijosh</t>
  </si>
  <si>
    <t>hijole</t>
  </si>
  <si>
    <t>hijodeputa1</t>
  </si>
  <si>
    <t>hijitomio</t>
  </si>
  <si>
    <t>hijikata</t>
  </si>
  <si>
    <t>hijaputa</t>
  </si>
  <si>
    <t>hijakk</t>
  </si>
  <si>
    <t>hijadeDios</t>
  </si>
  <si>
    <t>hiiya</t>
  </si>
  <si>
    <t>hiitsme1</t>
  </si>
  <si>
    <t>hiimme</t>
  </si>
  <si>
    <t>hiiii4</t>
  </si>
  <si>
    <t>hiihii</t>
  </si>
  <si>
    <t>hihunni</t>
  </si>
  <si>
    <t>hihohi</t>
  </si>
  <si>
    <t>hihipuffyamiyumi</t>
  </si>
  <si>
    <t>hihihoho</t>
  </si>
  <si>
    <t>hihihihihihi</t>
  </si>
  <si>
    <t>hihihihihih</t>
  </si>
  <si>
    <t>hihihi9</t>
  </si>
  <si>
    <t>hihifo</t>
  </si>
  <si>
    <t>hihi99</t>
  </si>
  <si>
    <t>hihi77</t>
  </si>
  <si>
    <t>hihi55</t>
  </si>
  <si>
    <t>hihi44</t>
  </si>
  <si>
    <t>hihi33</t>
  </si>
  <si>
    <t>hihi13</t>
  </si>
  <si>
    <t>hihi1234</t>
  </si>
  <si>
    <t>hihi07</t>
  </si>
  <si>
    <t>hihater1</t>
  </si>
  <si>
    <t>highwizard</t>
  </si>
  <si>
    <t>highwayman</t>
  </si>
  <si>
    <t>highway420</t>
  </si>
  <si>
    <t>highway2hell</t>
  </si>
  <si>
    <t>highwater</t>
  </si>
  <si>
    <t>hightops</t>
  </si>
  <si>
    <t>hightop</t>
  </si>
  <si>
    <t>hightillidie</t>
  </si>
  <si>
    <t>highstepper</t>
  </si>
  <si>
    <t>highsm2</t>
  </si>
  <si>
    <t>highskul</t>
  </si>
  <si>
    <t>highskool1</t>
  </si>
  <si>
    <t>highschoolrocks</t>
  </si>
  <si>
    <t>highschoolmusicalrocks</t>
  </si>
  <si>
    <t>highschoolmusic</t>
  </si>
  <si>
    <t>highschoollife</t>
  </si>
  <si>
    <t>highschool123</t>
  </si>
  <si>
    <t>highperformance</t>
  </si>
  <si>
    <t>highoctane</t>
  </si>
  <si>
    <t>highmount</t>
  </si>
  <si>
    <t>highlighters</t>
  </si>
  <si>
    <t>highlight1</t>
  </si>
  <si>
    <t>highlife420</t>
  </si>
  <si>
    <t>highlawn</t>
  </si>
  <si>
    <t>highland2</t>
  </si>
  <si>
    <t>highland12</t>
  </si>
  <si>
    <t>highjack</t>
  </si>
  <si>
    <t>highhat</t>
  </si>
  <si>
    <t>highgrove</t>
  </si>
  <si>
    <t>highgirl</t>
  </si>
  <si>
    <t>highfashion</t>
  </si>
  <si>
    <t>higherpower</t>
  </si>
  <si>
    <t>higher69</t>
  </si>
  <si>
    <t>highenergy</t>
  </si>
  <si>
    <t>highc11</t>
  </si>
  <si>
    <t>highbury06</t>
  </si>
  <si>
    <t>high44</t>
  </si>
  <si>
    <t>high2011</t>
  </si>
  <si>
    <t>high1234</t>
  </si>
  <si>
    <t>high12</t>
  </si>
  <si>
    <t>high05</t>
  </si>
  <si>
    <t>higgy1</t>
  </si>
  <si>
    <t>higgsy</t>
  </si>
  <si>
    <t>higgins3</t>
  </si>
  <si>
    <t>higgins16</t>
  </si>
  <si>
    <t>higgins123</t>
  </si>
  <si>
    <t>higgin</t>
  </si>
  <si>
    <t>higdon1</t>
  </si>
  <si>
    <t>higante</t>
  </si>
  <si>
    <t>higang</t>
  </si>
  <si>
    <t>hieros</t>
  </si>
  <si>
    <t>hienna</t>
  </si>
  <si>
    <t>hielito</t>
  </si>
  <si>
    <t>hiei16</t>
  </si>
  <si>
    <t>hiei14</t>
  </si>
  <si>
    <t>hiedee</t>
  </si>
  <si>
    <t>hidude123</t>
  </si>
  <si>
    <t>hidnar26</t>
  </si>
  <si>
    <t>hidie</t>
  </si>
  <si>
    <t>hideto666</t>
  </si>
  <si>
    <t>hides</t>
  </si>
  <si>
    <t>hidemyage</t>
  </si>
  <si>
    <t>hidee</t>
  </si>
  <si>
    <t>hideaway3</t>
  </si>
  <si>
    <t>hide69</t>
  </si>
  <si>
    <t>hide12</t>
  </si>
  <si>
    <t>hide</t>
  </si>
  <si>
    <t>hidding</t>
  </si>
  <si>
    <t>hidde</t>
  </si>
  <si>
    <t>hidad</t>
  </si>
  <si>
    <t>hicool</t>
  </si>
  <si>
    <t>hickup</t>
  </si>
  <si>
    <t>hicktown!</t>
  </si>
  <si>
    <t>hicksy</t>
  </si>
  <si>
    <t>hicks01</t>
  </si>
  <si>
    <t>hickling</t>
  </si>
  <si>
    <t>hickeys</t>
  </si>
  <si>
    <t>hickey1</t>
  </si>
  <si>
    <t>hickey07</t>
  </si>
  <si>
    <t>hickerson</t>
  </si>
  <si>
    <t>hiccup1</t>
  </si>
  <si>
    <t>hibshibs</t>
  </si>
  <si>
    <t>hibs4ever</t>
  </si>
  <si>
    <t>hibs1</t>
  </si>
  <si>
    <t>hibs07</t>
  </si>
  <si>
    <t>hibob!</t>
  </si>
  <si>
    <t>hibernian01</t>
  </si>
  <si>
    <t>hibernation</t>
  </si>
  <si>
    <t>hibees123</t>
  </si>
  <si>
    <t>hibees11</t>
  </si>
  <si>
    <t>hibbs</t>
  </si>
  <si>
    <t>hibbing</t>
  </si>
  <si>
    <t>hibberd</t>
  </si>
  <si>
    <t>hibbard1</t>
  </si>
  <si>
    <t>hibaby1</t>
  </si>
  <si>
    <t>hibaaq</t>
  </si>
  <si>
    <t>hiatus</t>
  </si>
  <si>
    <t>hiappl</t>
  </si>
  <si>
    <t>hiandbye</t>
  </si>
  <si>
    <t>hialex</t>
  </si>
  <si>
    <t>hiahia</t>
  </si>
  <si>
    <t>hi5stuff</t>
  </si>
  <si>
    <t>hi5slide</t>
  </si>
  <si>
    <t>hi5love</t>
  </si>
  <si>
    <t>hi5friends</t>
  </si>
  <si>
    <t>hi5eslomejor</t>
  </si>
  <si>
    <t>hi52007</t>
  </si>
  <si>
    <t>hi511</t>
  </si>
  <si>
    <t>hi1hi1</t>
  </si>
  <si>
    <t>hi1992</t>
  </si>
  <si>
    <t>hi1212</t>
  </si>
  <si>
    <t>hi12</t>
  </si>
  <si>
    <t>hi!!!</t>
  </si>
  <si>
    <t>hhs2012</t>
  </si>
  <si>
    <t>hhs2003</t>
  </si>
  <si>
    <t>hhp1997</t>
  </si>
  <si>
    <t>hhjjkk</t>
  </si>
  <si>
    <t>hhhwwe</t>
  </si>
  <si>
    <t>hhhhbk619</t>
  </si>
  <si>
    <t>hhhh1</t>
  </si>
  <si>
    <t>hhh666</t>
  </si>
  <si>
    <t>hhh555</t>
  </si>
  <si>
    <t>hhh4life</t>
  </si>
  <si>
    <t>hhh333</t>
  </si>
  <si>
    <t>hhh&amp;hbk</t>
  </si>
  <si>
    <t>hhaannnnaahh</t>
  </si>
  <si>
    <t>hhaannaa</t>
  </si>
  <si>
    <t>hh1488</t>
  </si>
  <si>
    <t>hgvplkhgvpdl</t>
  </si>
  <si>
    <t>hgvad]</t>
  </si>
  <si>
    <t>hguhar</t>
  </si>
  <si>
    <t>hgsghlugd;l</t>
  </si>
  <si>
    <t>hgpfhgpf</t>
  </si>
  <si>
    <t>hgpfhg</t>
  </si>
  <si>
    <t>pd]</t>
  </si>
  <si>
    <t>hghsghl</t>
  </si>
  <si>
    <t>hggilpl]</t>
  </si>
  <si>
    <t>hggihgvplk</t>
  </si>
  <si>
    <t>hgfhgf</t>
  </si>
  <si>
    <t>hg1990</t>
  </si>
  <si>
    <t>hg.udl</t>
  </si>
  <si>
    <t>hfa2007</t>
  </si>
  <si>
    <t>heyzel</t>
  </si>
  <si>
    <t>heyyyyy</t>
  </si>
  <si>
    <t>heyyy1</t>
  </si>
  <si>
    <t>heyyouguys</t>
  </si>
  <si>
    <t>heyyou8</t>
  </si>
  <si>
    <t>heyyou12</t>
  </si>
  <si>
    <t>heywhatup</t>
  </si>
  <si>
    <t>heywhats</t>
  </si>
  <si>
    <t>heyuheyu</t>
  </si>
  <si>
    <t>heyu22</t>
  </si>
  <si>
    <t>heyu</t>
  </si>
  <si>
    <t>heythere6</t>
  </si>
  <si>
    <t>heythere3</t>
  </si>
  <si>
    <t>heythere22</t>
  </si>
  <si>
    <t>heythere.</t>
  </si>
  <si>
    <t>heysi</t>
  </si>
  <si>
    <t>heyshorty</t>
  </si>
  <si>
    <t>heysh0na</t>
  </si>
  <si>
    <t>heyser</t>
  </si>
  <si>
    <t>heysel</t>
  </si>
  <si>
    <t>heysay7</t>
  </si>
  <si>
    <t>heyrosa</t>
  </si>
  <si>
    <t>heymrdj</t>
  </si>
  <si>
    <t>heymonday</t>
  </si>
  <si>
    <t>heymikey</t>
  </si>
  <si>
    <t>heymi</t>
  </si>
  <si>
    <t>heymate1</t>
  </si>
  <si>
    <t>heyman123</t>
  </si>
  <si>
    <t>heylove1</t>
  </si>
  <si>
    <t>heyllo</t>
  </si>
  <si>
    <t>heykay</t>
  </si>
  <si>
    <t>heyjess</t>
  </si>
  <si>
    <t>heyhunny</t>
  </si>
  <si>
    <t>heyhottie</t>
  </si>
  <si>
    <t>heyho1</t>
  </si>
  <si>
    <t>heyheyhey5</t>
  </si>
  <si>
    <t>heyheyhey.</t>
  </si>
  <si>
    <t>heyhey55</t>
  </si>
  <si>
    <t>heyhey321</t>
  </si>
  <si>
    <t>heyhey20</t>
  </si>
  <si>
    <t>heyhey14</t>
  </si>
  <si>
    <t>heyhey09</t>
  </si>
  <si>
    <t>heyhay1</t>
  </si>
  <si>
    <t>heygurlhey</t>
  </si>
  <si>
    <t>heygirly</t>
  </si>
  <si>
    <t>heyevery1</t>
  </si>
  <si>
    <t>heydude123</t>
  </si>
  <si>
    <t>heydiddle</t>
  </si>
  <si>
    <t>heydaddy</t>
  </si>
  <si>
    <t>heycutie1</t>
  </si>
  <si>
    <t>heycha</t>
  </si>
  <si>
    <t>heybye1</t>
  </si>
  <si>
    <t>heybuddy1</t>
  </si>
  <si>
    <t>heyboo21</t>
  </si>
  <si>
    <t>heybob</t>
  </si>
  <si>
    <t>heybby</t>
  </si>
  <si>
    <t>heybaby7</t>
  </si>
  <si>
    <t>heybabee</t>
  </si>
  <si>
    <t>heybabe2</t>
  </si>
  <si>
    <t>heyappl</t>
  </si>
  <si>
    <t>heyahun</t>
  </si>
  <si>
    <t>heyahh</t>
  </si>
  <si>
    <t>heyaheya</t>
  </si>
  <si>
    <t>heyaa</t>
  </si>
  <si>
    <t>heya12</t>
  </si>
  <si>
    <t>hey666</t>
  </si>
  <si>
    <t>hey456</t>
  </si>
  <si>
    <t>hey234</t>
  </si>
  <si>
    <t>hey22</t>
  </si>
  <si>
    <t>hey2006</t>
  </si>
  <si>
    <t>hey1hey</t>
  </si>
  <si>
    <t>hey13</t>
  </si>
  <si>
    <t>hey123456</t>
  </si>
  <si>
    <t>hey001</t>
  </si>
  <si>
    <t>hexton</t>
  </si>
  <si>
    <t>hexham</t>
  </si>
  <si>
    <t>hewlett2</t>
  </si>
  <si>
    <t>hewittcollege</t>
  </si>
  <si>
    <t>hewan</t>
  </si>
  <si>
    <t>hevonen</t>
  </si>
  <si>
    <t>heunceut</t>
  </si>
  <si>
    <t>hetrick</t>
  </si>
  <si>
    <t>hetman</t>
  </si>
  <si>
    <t>hestumbles</t>
  </si>
  <si>
    <t>heste1</t>
  </si>
  <si>
    <t>hesta</t>
  </si>
  <si>
    <t>hession</t>
  </si>
  <si>
    <t>hessie</t>
  </si>
  <si>
    <t>hess123</t>
  </si>
  <si>
    <t>hesoyam1</t>
  </si>
  <si>
    <t>heslop</t>
  </si>
  <si>
    <t>hesitate</t>
  </si>
  <si>
    <t>heshe123</t>
  </si>
  <si>
    <t>hesgone</t>
  </si>
  <si>
    <t>hesalop</t>
  </si>
  <si>
    <t>hesahottie</t>
  </si>
  <si>
    <t>herzilein</t>
  </si>
  <si>
    <t>heryanto</t>
  </si>
  <si>
    <t>herworld</t>
  </si>
  <si>
    <t>hervina</t>
  </si>
  <si>
    <t>hervert</t>
  </si>
  <si>
    <t>herver</t>
  </si>
  <si>
    <t>herutza</t>
  </si>
  <si>
    <t>hertel</t>
  </si>
  <si>
    <t>hersson</t>
  </si>
  <si>
    <t>hersonissos</t>
  </si>
  <si>
    <t>hershy10</t>
  </si>
  <si>
    <t>hershies</t>
  </si>
  <si>
    <t>hersheys09</t>
  </si>
  <si>
    <t>hersheyboy</t>
  </si>
  <si>
    <t>hershey93</t>
  </si>
  <si>
    <t>hershey87</t>
  </si>
  <si>
    <t>hershey77</t>
  </si>
  <si>
    <t>hershey26</t>
  </si>
  <si>
    <t>hershey18</t>
  </si>
  <si>
    <t>hershey14</t>
  </si>
  <si>
    <t>hershey10</t>
  </si>
  <si>
    <t>hershei</t>
  </si>
  <si>
    <t>hersha</t>
  </si>
  <si>
    <t>herself</t>
  </si>
  <si>
    <t>hersch</t>
  </si>
  <si>
    <t>herron1</t>
  </si>
  <si>
    <t>herrera23</t>
  </si>
  <si>
    <t>herrera2</t>
  </si>
  <si>
    <t>herrera17</t>
  </si>
  <si>
    <t>herrera123</t>
  </si>
  <si>
    <t>herrera10</t>
  </si>
  <si>
    <t>herrell</t>
  </si>
  <si>
    <t>herpes1</t>
  </si>
  <si>
    <t>heromine</t>
  </si>
  <si>
    <t>heroes7</t>
  </si>
  <si>
    <t>heroboy</t>
  </si>
  <si>
    <t>hero99</t>
  </si>
  <si>
    <t>hero69</t>
  </si>
  <si>
    <t>hero19</t>
  </si>
  <si>
    <t>hero126</t>
  </si>
  <si>
    <t>hero08</t>
  </si>
  <si>
    <t>hero00</t>
  </si>
  <si>
    <t>hernon</t>
  </si>
  <si>
    <t>hernita</t>
  </si>
  <si>
    <t>hernest</t>
  </si>
  <si>
    <t>hernanie</t>
  </si>
  <si>
    <t>hernandez21</t>
  </si>
  <si>
    <t>hernandez1992</t>
  </si>
  <si>
    <t>hernandez19</t>
  </si>
  <si>
    <t>hernandez11</t>
  </si>
  <si>
    <t>hernandez08</t>
  </si>
  <si>
    <t>hernandez05</t>
  </si>
  <si>
    <t>hernande</t>
  </si>
  <si>
    <t>hernancrespo</t>
  </si>
  <si>
    <t>hernancho</t>
  </si>
  <si>
    <t>hernan4</t>
  </si>
  <si>
    <t>hernan17</t>
  </si>
  <si>
    <t>hermz</t>
  </si>
  <si>
    <t>hermozita</t>
  </si>
  <si>
    <t>hermossa</t>
  </si>
  <si>
    <t>hermosos</t>
  </si>
  <si>
    <t>hermosaluna</t>
  </si>
  <si>
    <t>hermosa94</t>
  </si>
  <si>
    <t>hermosa9</t>
  </si>
  <si>
    <t>hermosa8</t>
  </si>
  <si>
    <t>hermosa24</t>
  </si>
  <si>
    <t>hermosa19</t>
  </si>
  <si>
    <t>hermoa</t>
  </si>
  <si>
    <t>hermitbambi</t>
  </si>
  <si>
    <t>hermionepotter</t>
  </si>
  <si>
    <t>hermioneg</t>
  </si>
  <si>
    <t>hermionee</t>
  </si>
  <si>
    <t>hermione5</t>
  </si>
  <si>
    <t>hermione18</t>
  </si>
  <si>
    <t>hermione14</t>
  </si>
  <si>
    <t>herminie</t>
  </si>
  <si>
    <t>herminey</t>
  </si>
  <si>
    <t>hermeneutica</t>
  </si>
  <si>
    <t>hermenegilda</t>
  </si>
  <si>
    <t>hermas</t>
  </si>
  <si>
    <t>hermar</t>
  </si>
  <si>
    <t>hermany</t>
  </si>
  <si>
    <t>hermanos2</t>
  </si>
  <si>
    <t>hermanitos3</t>
  </si>
  <si>
    <t>hermanitolindo</t>
  </si>
  <si>
    <t>hermania</t>
  </si>
  <si>
    <t>hermand</t>
  </si>
  <si>
    <t>hermance</t>
  </si>
  <si>
    <t>herman8</t>
  </si>
  <si>
    <t>herman56</t>
  </si>
  <si>
    <t>herman44</t>
  </si>
  <si>
    <t>herman43</t>
  </si>
  <si>
    <t>herman30</t>
  </si>
  <si>
    <t>herman26</t>
  </si>
  <si>
    <t>herman21</t>
  </si>
  <si>
    <t>herman18</t>
  </si>
  <si>
    <t>herman15</t>
  </si>
  <si>
    <t>herman10</t>
  </si>
  <si>
    <t>herman03</t>
  </si>
  <si>
    <t>hermalyn</t>
  </si>
  <si>
    <t>herma</t>
  </si>
  <si>
    <t>herm</t>
  </si>
  <si>
    <t>herlong</t>
  </si>
  <si>
    <t>herline</t>
  </si>
  <si>
    <t>herkimer1</t>
  </si>
  <si>
    <t>heritage08</t>
  </si>
  <si>
    <t>heriales</t>
  </si>
  <si>
    <t>hereweg0</t>
  </si>
  <si>
    <t>heretik</t>
  </si>
  <si>
    <t>heretic6</t>
  </si>
  <si>
    <t>herenia</t>
  </si>
  <si>
    <t>herekitty1</t>
  </si>
  <si>
    <t>hereitis</t>
  </si>
  <si>
    <t>hereiam4u</t>
  </si>
  <si>
    <t>herediana</t>
  </si>
  <si>
    <t>heredia1</t>
  </si>
  <si>
    <t>heredero</t>
  </si>
  <si>
    <t>herecomesthepain</t>
  </si>
  <si>
    <t>herebyme</t>
  </si>
  <si>
    <t>hereboy</t>
  </si>
  <si>
    <t>here2party</t>
  </si>
  <si>
    <t>here2day</t>
  </si>
  <si>
    <t>here</t>
  </si>
  <si>
    <t>herdman</t>
  </si>
  <si>
    <t>herdie</t>
  </si>
  <si>
    <t>hercules23</t>
  </si>
  <si>
    <t>hercules17</t>
  </si>
  <si>
    <t>hercules123</t>
  </si>
  <si>
    <t>hercules10</t>
  </si>
  <si>
    <t>hercules07</t>
  </si>
  <si>
    <t>hercules05</t>
  </si>
  <si>
    <t>hercules04</t>
  </si>
  <si>
    <t>hercilia</t>
  </si>
  <si>
    <t>hercegovina</t>
  </si>
  <si>
    <t>herbst</t>
  </si>
  <si>
    <t>herbie87</t>
  </si>
  <si>
    <t>herbie5</t>
  </si>
  <si>
    <t>herbie2</t>
  </si>
  <si>
    <t>herbie13</t>
  </si>
  <si>
    <t>herbie11</t>
  </si>
  <si>
    <t>herberto</t>
  </si>
  <si>
    <t>herbert69</t>
  </si>
  <si>
    <t>herbert4</t>
  </si>
  <si>
    <t>herbert123</t>
  </si>
  <si>
    <t>herbas</t>
  </si>
  <si>
    <t>herbals1</t>
  </si>
  <si>
    <t>herb13</t>
  </si>
  <si>
    <t>herb</t>
  </si>
  <si>
    <t>heratio</t>
  </si>
  <si>
    <t>heratic</t>
  </si>
  <si>
    <t>herald1</t>
  </si>
  <si>
    <t>herahera</t>
  </si>
  <si>
    <t>heracleo</t>
  </si>
  <si>
    <t>hera07</t>
  </si>
  <si>
    <t>hera</t>
  </si>
  <si>
    <t>hepsiba</t>
  </si>
  <si>
    <t>heoutit</t>
  </si>
  <si>
    <t>heosua</t>
  </si>
  <si>
    <t>hentai3</t>
  </si>
  <si>
    <t>hentai13</t>
  </si>
  <si>
    <t>hentai123</t>
  </si>
  <si>
    <t>hensen</t>
  </si>
  <si>
    <t>henrythe8th</t>
  </si>
  <si>
    <t>henryq</t>
  </si>
  <si>
    <t>henrylee</t>
  </si>
  <si>
    <t>henryisfit</t>
  </si>
  <si>
    <t>henryelunico</t>
  </si>
  <si>
    <t>henryco</t>
  </si>
  <si>
    <t>henry86</t>
  </si>
  <si>
    <t>henry84</t>
  </si>
  <si>
    <t>henry77</t>
  </si>
  <si>
    <t>henry4ever</t>
  </si>
  <si>
    <t>henry42</t>
  </si>
  <si>
    <t>henry41</t>
  </si>
  <si>
    <t>henry1983</t>
  </si>
  <si>
    <t>henry186</t>
  </si>
  <si>
    <t>henry0</t>
  </si>
  <si>
    <t>henroc93</t>
  </si>
  <si>
    <t>henrique1</t>
  </si>
  <si>
    <t>henrik1</t>
  </si>
  <si>
    <t>henri123</t>
  </si>
  <si>
    <t>henree</t>
  </si>
  <si>
    <t>hennesy1</t>
  </si>
  <si>
    <t>hennasey</t>
  </si>
  <si>
    <t>henna16</t>
  </si>
  <si>
    <t>henkka</t>
  </si>
  <si>
    <t>henk1</t>
  </si>
  <si>
    <t>henjie</t>
  </si>
  <si>
    <t>henika</t>
  </si>
  <si>
    <t>hengst</t>
  </si>
  <si>
    <t>hengie</t>
  </si>
  <si>
    <t>henessy1</t>
  </si>
  <si>
    <t>henesey</t>
  </si>
  <si>
    <t>hener</t>
  </si>
  <si>
    <t>henely</t>
  </si>
  <si>
    <t>henecy1</t>
  </si>
  <si>
    <t>hendrixx</t>
  </si>
  <si>
    <t>hendrix8</t>
  </si>
  <si>
    <t>hendrikje</t>
  </si>
  <si>
    <t>hendrick88</t>
  </si>
  <si>
    <t>hendrick1</t>
  </si>
  <si>
    <t>hendren</t>
  </si>
  <si>
    <t>hendo1</t>
  </si>
  <si>
    <t>henderson7</t>
  </si>
  <si>
    <t>henda</t>
  </si>
  <si>
    <t>henaito</t>
  </si>
  <si>
    <t>hen657hair731</t>
  </si>
  <si>
    <t>hemyboo</t>
  </si>
  <si>
    <t>hemsby</t>
  </si>
  <si>
    <t>hemp</t>
  </si>
  <si>
    <t>hemopo</t>
  </si>
  <si>
    <t>hemofarm</t>
  </si>
  <si>
    <t>hemmy1</t>
  </si>
  <si>
    <t>hemily</t>
  </si>
  <si>
    <t>hemi440</t>
  </si>
  <si>
    <t>hemi22</t>
  </si>
  <si>
    <t>hemi1500</t>
  </si>
  <si>
    <t>hemerson</t>
  </si>
  <si>
    <t>hembree1</t>
  </si>
  <si>
    <t>hembra</t>
  </si>
  <si>
    <t>hematologia</t>
  </si>
  <si>
    <t>hemanthkumar</t>
  </si>
  <si>
    <t>heman1</t>
  </si>
  <si>
    <t>hemahema</t>
  </si>
  <si>
    <t>heluvsme2</t>
  </si>
  <si>
    <t>helton1</t>
  </si>
  <si>
    <t>helterbrand13</t>
  </si>
  <si>
    <t>helsea</t>
  </si>
  <si>
    <t>helpmegod1</t>
  </si>
  <si>
    <t>helpmee</t>
  </si>
  <si>
    <t>helpme88</t>
  </si>
  <si>
    <t>helpme85</t>
  </si>
  <si>
    <t>helpme5</t>
  </si>
  <si>
    <t>helpme23</t>
  </si>
  <si>
    <t>helpme17</t>
  </si>
  <si>
    <t>helpme14</t>
  </si>
  <si>
    <t>helplord</t>
  </si>
  <si>
    <t>helping1</t>
  </si>
  <si>
    <t>helpes</t>
  </si>
  <si>
    <t>helpers</t>
  </si>
  <si>
    <t>helpen</t>
  </si>
  <si>
    <t>help_me</t>
  </si>
  <si>
    <t>help999</t>
  </si>
  <si>
    <t>help77</t>
  </si>
  <si>
    <t>help6969</t>
  </si>
  <si>
    <t>help69</t>
  </si>
  <si>
    <t>help50</t>
  </si>
  <si>
    <t>help22</t>
  </si>
  <si>
    <t>help21</t>
  </si>
  <si>
    <t>help1me</t>
  </si>
  <si>
    <t>help06</t>
  </si>
  <si>
    <t>help01</t>
  </si>
  <si>
    <t>helovesme5</t>
  </si>
  <si>
    <t>helovesher</t>
  </si>
  <si>
    <t>heloveme2</t>
  </si>
  <si>
    <t>helove</t>
  </si>
  <si>
    <t>heloito</t>
  </si>
  <si>
    <t>helo12</t>
  </si>
  <si>
    <t>helo1</t>
  </si>
  <si>
    <t>helma</t>
  </si>
  <si>
    <t>hellzyeah</t>
  </si>
  <si>
    <t>hellzbellz</t>
  </si>
  <si>
    <t>hellzangel</t>
  </si>
  <si>
    <t>hellyh</t>
  </si>
  <si>
    <t>hellyeah6</t>
  </si>
  <si>
    <t>hellya13</t>
  </si>
  <si>
    <t>hellya!</t>
  </si>
  <si>
    <t>hellwithyou</t>
  </si>
  <si>
    <t>hellweek</t>
  </si>
  <si>
    <t>helluva</t>
  </si>
  <si>
    <t>hellur</t>
  </si>
  <si>
    <t>hellsprm</t>
  </si>
  <si>
    <t>hellskull</t>
  </si>
  <si>
    <t>hellsing666</t>
  </si>
  <si>
    <t>hellsangle</t>
  </si>
  <si>
    <t>hells1</t>
  </si>
  <si>
    <t>hellrider</t>
  </si>
  <si>
    <t>hellraider</t>
  </si>
  <si>
    <t>hellp</t>
  </si>
  <si>
    <t>helloya</t>
  </si>
  <si>
    <t>hellows</t>
  </si>
  <si>
    <t>hellow5</t>
  </si>
  <si>
    <t>hellow4</t>
  </si>
  <si>
    <t>hellotome</t>
  </si>
  <si>
    <t>hellotom</t>
  </si>
  <si>
    <t>hellosxc</t>
  </si>
  <si>
    <t>hellosir</t>
  </si>
  <si>
    <t>hellosexy2</t>
  </si>
  <si>
    <t>hellosexy1</t>
  </si>
  <si>
    <t>hellosandra</t>
  </si>
  <si>
    <t>hellopucca</t>
  </si>
  <si>
    <t>hellopplz</t>
  </si>
  <si>
    <t>helloppl1</t>
  </si>
  <si>
    <t>hellopoo</t>
  </si>
  <si>
    <t>hellopink</t>
  </si>
  <si>
    <t>hellopeoples</t>
  </si>
  <si>
    <t>hellono1</t>
  </si>
  <si>
    <t>hellonick</t>
  </si>
  <si>
    <t>hellonasty</t>
  </si>
  <si>
    <t>hellomy</t>
  </si>
  <si>
    <t>hellomr</t>
  </si>
  <si>
    <t>hellomoto7</t>
  </si>
  <si>
    <t>hellomoto3</t>
  </si>
  <si>
    <t>hellomiss</t>
  </si>
  <si>
    <t>hellomary</t>
  </si>
  <si>
    <t>hellolucy</t>
  </si>
  <si>
    <t>hellolife</t>
  </si>
  <si>
    <t>hellolala</t>
  </si>
  <si>
    <t>hellol</t>
  </si>
  <si>
    <t>hellokitty96</t>
  </si>
  <si>
    <t>hellokitty25</t>
  </si>
  <si>
    <t>hellokitty20</t>
  </si>
  <si>
    <t>hellokitty1997</t>
  </si>
  <si>
    <t>hellokitty1990</t>
  </si>
  <si>
    <t>hellokitty05</t>
  </si>
  <si>
    <t>hellokitty01</t>
  </si>
  <si>
    <t>hellokitt</t>
  </si>
  <si>
    <t>hellokiti</t>
  </si>
  <si>
    <t>hellokim</t>
  </si>
  <si>
    <t>helloki</t>
  </si>
  <si>
    <t>hellokatie</t>
  </si>
  <si>
    <t>hellokate</t>
  </si>
  <si>
    <t>hellojohn</t>
  </si>
  <si>
    <t>hellojade</t>
  </si>
  <si>
    <t>hellohunni</t>
  </si>
  <si>
    <t>hellohun</t>
  </si>
  <si>
    <t>hellohola</t>
  </si>
  <si>
    <t>hellohoe</t>
  </si>
  <si>
    <t>hellohi!</t>
  </si>
  <si>
    <t>hellohello123</t>
  </si>
  <si>
    <t>hellohell1</t>
  </si>
  <si>
    <t>hellogorgeous</t>
  </si>
  <si>
    <t>hellogirls</t>
  </si>
  <si>
    <t>hellofred</t>
  </si>
  <si>
    <t>hellodude1</t>
  </si>
  <si>
    <t>hellobum</t>
  </si>
  <si>
    <t>hellobri</t>
  </si>
  <si>
    <t>hellobebe</t>
  </si>
  <si>
    <t>hellobbz</t>
  </si>
  <si>
    <t>hellobbe</t>
  </si>
  <si>
    <t>hellobaby7</t>
  </si>
  <si>
    <t>hellobabes</t>
  </si>
  <si>
    <t>helloamy4</t>
  </si>
  <si>
    <t>hello_moto</t>
  </si>
  <si>
    <t>hello_1</t>
  </si>
  <si>
    <t>hello_</t>
  </si>
  <si>
    <t>hello818</t>
  </si>
  <si>
    <t>hello80</t>
  </si>
  <si>
    <t>hello71</t>
  </si>
  <si>
    <t>hello678</t>
  </si>
  <si>
    <t>hello627</t>
  </si>
  <si>
    <t>hello62</t>
  </si>
  <si>
    <t>hello57</t>
  </si>
  <si>
    <t>hello54</t>
  </si>
  <si>
    <t>hello47</t>
  </si>
  <si>
    <t>hello43</t>
  </si>
  <si>
    <t>hello360</t>
  </si>
  <si>
    <t>hello2002</t>
  </si>
  <si>
    <t>hello200</t>
  </si>
  <si>
    <t>hello1996</t>
  </si>
  <si>
    <t>hello1987</t>
  </si>
  <si>
    <t>hello1984</t>
  </si>
  <si>
    <t>hello147</t>
  </si>
  <si>
    <t>hello141</t>
  </si>
  <si>
    <t>hello1309</t>
  </si>
  <si>
    <t>hello124</t>
  </si>
  <si>
    <t>hello1!</t>
  </si>
  <si>
    <t>hello...</t>
  </si>
  <si>
    <t>hello..</t>
  </si>
  <si>
    <t>hellnoh2o</t>
  </si>
  <si>
    <t>hellno9</t>
  </si>
  <si>
    <t>hellno69</t>
  </si>
  <si>
    <t>hellno21</t>
  </si>
  <si>
    <t>hellno12</t>
  </si>
  <si>
    <t>hellnah1</t>
  </si>
  <si>
    <t>hellmond</t>
  </si>
  <si>
    <t>hellme</t>
  </si>
  <si>
    <t>hellmaker</t>
  </si>
  <si>
    <t>hellkiller</t>
  </si>
  <si>
    <t>hellis</t>
  </si>
  <si>
    <t>hellio</t>
  </si>
  <si>
    <t>helling</t>
  </si>
  <si>
    <t>hellin</t>
  </si>
  <si>
    <t>hellhound1</t>
  </si>
  <si>
    <t>hellheaven</t>
  </si>
  <si>
    <t>hellgal</t>
  </si>
  <si>
    <t>hellfire69</t>
  </si>
  <si>
    <t>hellfire2</t>
  </si>
  <si>
    <t>hellcats</t>
  </si>
  <si>
    <t>hellboy13</t>
  </si>
  <si>
    <t>hellblau</t>
  </si>
  <si>
    <t>hell18</t>
  </si>
  <si>
    <t>hell17</t>
  </si>
  <si>
    <t>hell15</t>
  </si>
  <si>
    <t>hell-o</t>
  </si>
  <si>
    <t>helivesinme</t>
  </si>
  <si>
    <t>helives7</t>
  </si>
  <si>
    <t>heliotrope</t>
  </si>
  <si>
    <t>helion</t>
  </si>
  <si>
    <t>helio1</t>
  </si>
  <si>
    <t>helier</t>
  </si>
  <si>
    <t>heliconia</t>
  </si>
  <si>
    <t>helica</t>
  </si>
  <si>
    <t>helgrind</t>
  </si>
  <si>
    <t>helgeson</t>
  </si>
  <si>
    <t>helenz</t>
  </si>
  <si>
    <t>helenx</t>
  </si>
  <si>
    <t>helent</t>
  </si>
  <si>
    <t>helensville</t>
  </si>
  <si>
    <t>helensita</t>
  </si>
  <si>
    <t>helenrocks</t>
  </si>
  <si>
    <t>helenna</t>
  </si>
  <si>
    <t>helenmary</t>
  </si>
  <si>
    <t>heleni</t>
  </si>
  <si>
    <t>helend</t>
  </si>
  <si>
    <t>helenann</t>
  </si>
  <si>
    <t>helenamcr</t>
  </si>
  <si>
    <t>helenadetroya</t>
  </si>
  <si>
    <t>helenaa</t>
  </si>
  <si>
    <t>helena95</t>
  </si>
  <si>
    <t>helena94</t>
  </si>
  <si>
    <t>helena92</t>
  </si>
  <si>
    <t>helena86</t>
  </si>
  <si>
    <t>helena69</t>
  </si>
  <si>
    <t>helena666</t>
  </si>
  <si>
    <t>helena5</t>
  </si>
  <si>
    <t>helena24</t>
  </si>
  <si>
    <t>helena17</t>
  </si>
  <si>
    <t>helena10</t>
  </si>
  <si>
    <t>helena06</t>
  </si>
  <si>
    <t>helena05</t>
  </si>
  <si>
    <t>helena04</t>
  </si>
  <si>
    <t>helena01</t>
  </si>
  <si>
    <t>helen86</t>
  </si>
  <si>
    <t>helen83</t>
  </si>
  <si>
    <t>helen62</t>
  </si>
  <si>
    <t>helen09</t>
  </si>
  <si>
    <t>helen08</t>
  </si>
  <si>
    <t>helemaal</t>
  </si>
  <si>
    <t>helecho</t>
  </si>
  <si>
    <t>helderfilipe</t>
  </si>
  <si>
    <t>heldana</t>
  </si>
  <si>
    <t>helber</t>
  </si>
  <si>
    <t>heladio</t>
  </si>
  <si>
    <t>heladia</t>
  </si>
  <si>
    <t>hel666</t>
  </si>
  <si>
    <t>hektortqm28</t>
  </si>
  <si>
    <t>hektor1</t>
  </si>
  <si>
    <t>hekla</t>
  </si>
  <si>
    <t>hekili</t>
  </si>
  <si>
    <t>hekari</t>
  </si>
  <si>
    <t>hejunxiang</t>
  </si>
  <si>
    <t>hejhopp</t>
  </si>
  <si>
    <t>heiven</t>
  </si>
  <si>
    <t>heister</t>
  </si>
  <si>
    <t>heismylife</t>
  </si>
  <si>
    <t>heiratemich</t>
  </si>
  <si>
    <t>heinz12</t>
  </si>
  <si>
    <t>heinrich1</t>
  </si>
  <si>
    <t>heinlein</t>
  </si>
  <si>
    <t>heine1</t>
  </si>
  <si>
    <t>heimir</t>
  </si>
  <si>
    <t>heimer</t>
  </si>
  <si>
    <t>heilin</t>
  </si>
  <si>
    <t>heilig</t>
  </si>
  <si>
    <t>heiler</t>
  </si>
  <si>
    <t>heikoild</t>
  </si>
  <si>
    <t>heikel</t>
  </si>
  <si>
    <t>heiji</t>
  </si>
  <si>
    <t>heights07</t>
  </si>
  <si>
    <t>height</t>
  </si>
  <si>
    <t>heidyteamo</t>
  </si>
  <si>
    <t>heidrun</t>
  </si>
  <si>
    <t>heidik</t>
  </si>
  <si>
    <t>heidijane</t>
  </si>
  <si>
    <t>heidiho1</t>
  </si>
  <si>
    <t>heidiheidi</t>
  </si>
  <si>
    <t>heidiboo1</t>
  </si>
  <si>
    <t>heidi87</t>
  </si>
  <si>
    <t>heidi86</t>
  </si>
  <si>
    <t>heidi27</t>
  </si>
  <si>
    <t>heidi24</t>
  </si>
  <si>
    <t>heidi22</t>
  </si>
  <si>
    <t>heidi15</t>
  </si>
  <si>
    <t>heidi00</t>
  </si>
  <si>
    <t>heidfeld</t>
  </si>
  <si>
    <t>heides</t>
  </si>
  <si>
    <t>heida</t>
  </si>
  <si>
    <t>heiana</t>
  </si>
  <si>
    <t>hei123</t>
  </si>
  <si>
    <t>hehehe11</t>
  </si>
  <si>
    <t>heheha</t>
  </si>
  <si>
    <t>hehe77</t>
  </si>
  <si>
    <t>hehatesme</t>
  </si>
  <si>
    <t>hehateme1</t>
  </si>
  <si>
    <t>hehahe</t>
  </si>
  <si>
    <t>heha</t>
  </si>
  <si>
    <t>hegemur</t>
  </si>
  <si>
    <t>hegedus</t>
  </si>
  <si>
    <t>hegazy</t>
  </si>
  <si>
    <t>hefner1</t>
  </si>
  <si>
    <t>heffer123</t>
  </si>
  <si>
    <t>hefer</t>
  </si>
  <si>
    <t>heeyah</t>
  </si>
  <si>
    <t>heewon</t>
  </si>
  <si>
    <t>heeter</t>
  </si>
  <si>
    <t>heeral</t>
  </si>
  <si>
    <t>heera</t>
  </si>
  <si>
    <t>heenaa</t>
  </si>
  <si>
    <t>heelys1</t>
  </si>
  <si>
    <t>heelo</t>
  </si>
  <si>
    <t>heelloo</t>
  </si>
  <si>
    <t>heello</t>
  </si>
  <si>
    <t>heelies</t>
  </si>
  <si>
    <t>heeley</t>
  </si>
  <si>
    <t>heelal</t>
  </si>
  <si>
    <t>heejin</t>
  </si>
  <si>
    <t>heeheehee</t>
  </si>
  <si>
    <t>heehee3</t>
  </si>
  <si>
    <t>heeeey</t>
  </si>
  <si>
    <t>hedrick1</t>
  </si>
  <si>
    <t>hedonistic</t>
  </si>
  <si>
    <t>hedonist</t>
  </si>
  <si>
    <t>hediye</t>
  </si>
  <si>
    <t>hedges1</t>
  </si>
  <si>
    <t>hedgehog2</t>
  </si>
  <si>
    <t>hedera</t>
  </si>
  <si>
    <t>heddie</t>
  </si>
  <si>
    <t>hedder</t>
  </si>
  <si>
    <t>hectortqm</t>
  </si>
  <si>
    <t>hectortkm</t>
  </si>
  <si>
    <t>hectorr</t>
  </si>
  <si>
    <t>hectormiamor</t>
  </si>
  <si>
    <t>hectorlopez</t>
  </si>
  <si>
    <t>hectorjose</t>
  </si>
  <si>
    <t>hectorfabio</t>
  </si>
  <si>
    <t>hectorcito</t>
  </si>
  <si>
    <t>hector97</t>
  </si>
  <si>
    <t>hector86</t>
  </si>
  <si>
    <t>hector80</t>
  </si>
  <si>
    <t>hector66</t>
  </si>
  <si>
    <t>hector2007</t>
  </si>
  <si>
    <t>hector100</t>
  </si>
  <si>
    <t>hector05</t>
  </si>
  <si>
    <t>hector007</t>
  </si>
  <si>
    <t>hecter</t>
  </si>
  <si>
    <t>heckyes2</t>
  </si>
  <si>
    <t>heckyes123</t>
  </si>
  <si>
    <t>heckyes.</t>
  </si>
  <si>
    <t>hecita</t>
  </si>
  <si>
    <t>hecht</t>
  </si>
  <si>
    <t>hechizos</t>
  </si>
  <si>
    <t>hechizodeamor</t>
  </si>
  <si>
    <t>hechizeras</t>
  </si>
  <si>
    <t>hechec</t>
  </si>
  <si>
    <t>hebrews138</t>
  </si>
  <si>
    <t>heb122</t>
  </si>
  <si>
    <t>heavysex</t>
  </si>
  <si>
    <t>heavyrock</t>
  </si>
  <si>
    <t>heavymetal666</t>
  </si>
  <si>
    <t>heavygear</t>
  </si>
  <si>
    <t>heavitree</t>
  </si>
  <si>
    <t>heavens7</t>
  </si>
  <si>
    <t>heavenrose</t>
  </si>
  <si>
    <t>heavenorhell</t>
  </si>
  <si>
    <t>heavenn</t>
  </si>
  <si>
    <t>heavenlee1</t>
  </si>
  <si>
    <t>heavencoh</t>
  </si>
  <si>
    <t>heaven81</t>
  </si>
  <si>
    <t>heaven67</t>
  </si>
  <si>
    <t>heaven56</t>
  </si>
  <si>
    <t>heaven2008</t>
  </si>
  <si>
    <t>heatwave1</t>
  </si>
  <si>
    <t>heats</t>
  </si>
  <si>
    <t>heathy1</t>
  </si>
  <si>
    <t>heathur</t>
  </si>
  <si>
    <t>heathj</t>
  </si>
  <si>
    <t>heatherz</t>
  </si>
  <si>
    <t>heatherton</t>
  </si>
  <si>
    <t>heathers1</t>
  </si>
  <si>
    <t>heatherrose</t>
  </si>
  <si>
    <t>heathero</t>
  </si>
  <si>
    <t>heather90</t>
  </si>
  <si>
    <t>heather45</t>
  </si>
  <si>
    <t>heather321</t>
  </si>
  <si>
    <t>heather2007</t>
  </si>
  <si>
    <t>heather2006</t>
  </si>
  <si>
    <t>heather1982</t>
  </si>
  <si>
    <t>heather1974</t>
  </si>
  <si>
    <t>heathens</t>
  </si>
  <si>
    <t>heathen1</t>
  </si>
  <si>
    <t>heatheat</t>
  </si>
  <si>
    <t>heathbaby</t>
  </si>
  <si>
    <t>heathb</t>
  </si>
  <si>
    <t>heath69</t>
  </si>
  <si>
    <t>heath23</t>
  </si>
  <si>
    <t>heath18</t>
  </si>
  <si>
    <t>heath14</t>
  </si>
  <si>
    <t>heath13</t>
  </si>
  <si>
    <t>heath12</t>
  </si>
  <si>
    <t>heath10</t>
  </si>
  <si>
    <t>heat45</t>
  </si>
  <si>
    <t>heat36</t>
  </si>
  <si>
    <t>heat25</t>
  </si>
  <si>
    <t>heat18</t>
  </si>
  <si>
    <t>heat15</t>
  </si>
  <si>
    <t>heat#1</t>
  </si>
  <si>
    <t>hearty14</t>
  </si>
  <si>
    <t>heartsu1</t>
  </si>
  <si>
    <t>heartstopper</t>
  </si>
  <si>
    <t>heartss</t>
  </si>
  <si>
    <t>heartsnstars</t>
  </si>
  <si>
    <t>heartsforu</t>
  </si>
  <si>
    <t>hearts96</t>
  </si>
  <si>
    <t>hearts93</t>
  </si>
  <si>
    <t>hearts79</t>
  </si>
  <si>
    <t>hearts55</t>
  </si>
  <si>
    <t>hearts30</t>
  </si>
  <si>
    <t>hearts27</t>
  </si>
  <si>
    <t>hearts2007</t>
  </si>
  <si>
    <t>hearts20</t>
  </si>
  <si>
    <t>hearts1994</t>
  </si>
  <si>
    <t>hearts19</t>
  </si>
  <si>
    <t>hearts0110</t>
  </si>
  <si>
    <t>hearts00</t>
  </si>
  <si>
    <t>heartrub</t>
  </si>
  <si>
    <t>heartrock</t>
  </si>
  <si>
    <t>heartpink</t>
  </si>
  <si>
    <t>heartpassion</t>
  </si>
  <si>
    <t>heartofstone</t>
  </si>
  <si>
    <t>heartj</t>
  </si>
  <si>
    <t>hearthy</t>
  </si>
  <si>
    <t>hearthbreaker</t>
  </si>
  <si>
    <t>hearte</t>
  </si>
  <si>
    <t>heartc</t>
  </si>
  <si>
    <t>heartbroken13</t>
  </si>
  <si>
    <t>heartbreaker2</t>
  </si>
  <si>
    <t>heartb1</t>
  </si>
  <si>
    <t>heartagram1</t>
  </si>
  <si>
    <t>heartache9</t>
  </si>
  <si>
    <t>heartache8</t>
  </si>
  <si>
    <t>heart91</t>
  </si>
  <si>
    <t>heart85</t>
  </si>
  <si>
    <t>heart78</t>
  </si>
  <si>
    <t>heart66</t>
  </si>
  <si>
    <t>heart50</t>
  </si>
  <si>
    <t>heart41</t>
  </si>
  <si>
    <t>heart34</t>
  </si>
  <si>
    <t>heart32</t>
  </si>
  <si>
    <t>heart2008</t>
  </si>
  <si>
    <t>heart124</t>
  </si>
  <si>
    <t>heart12345</t>
  </si>
  <si>
    <t>hearsay1</t>
  </si>
  <si>
    <t>hearon</t>
  </si>
  <si>
    <t>hearmeroar</t>
  </si>
  <si>
    <t>heard</t>
  </si>
  <si>
    <t>hean2002</t>
  </si>
  <si>
    <t>healthy2</t>
  </si>
  <si>
    <t>health7</t>
  </si>
  <si>
    <t>healoha</t>
  </si>
  <si>
    <t>healani1</t>
  </si>
  <si>
    <t>healani</t>
  </si>
  <si>
    <t>headtheball</t>
  </si>
  <si>
    <t>headshot1</t>
  </si>
  <si>
    <t>headlong</t>
  </si>
  <si>
    <t>headliner</t>
  </si>
  <si>
    <t>headlight</t>
  </si>
  <si>
    <t>headlice</t>
  </si>
  <si>
    <t>headland</t>
  </si>
  <si>
    <t>headhunters</t>
  </si>
  <si>
    <t>headhunta</t>
  </si>
  <si>
    <t>headgames</t>
  </si>
  <si>
    <t>headcorn</t>
  </si>
  <si>
    <t>headcase1</t>
  </si>
  <si>
    <t>headand</t>
  </si>
  <si>
    <t>headaches</t>
  </si>
  <si>
    <t>head44</t>
  </si>
  <si>
    <t>he'smine</t>
  </si>
  <si>
    <t>hdrocks</t>
  </si>
  <si>
    <t>hdlover42</t>
  </si>
  <si>
    <t>hdgirl</t>
  </si>
  <si>
    <t>hdc123</t>
  </si>
  <si>
    <t>hdavidson</t>
  </si>
  <si>
    <t>hcr0608</t>
  </si>
  <si>
    <t>hcolvr94</t>
  </si>
  <si>
    <t>hco1992</t>
  </si>
  <si>
    <t>hcivic1</t>
  </si>
  <si>
    <t>hcanes</t>
  </si>
  <si>
    <t>hc2006</t>
  </si>
  <si>
    <t>hbklover</t>
  </si>
  <si>
    <t>hbkfan</t>
  </si>
  <si>
    <t>hbkdxhhh</t>
  </si>
  <si>
    <t>hbk4life</t>
  </si>
  <si>
    <t>hbhbhb</t>
  </si>
  <si>
    <t>hbeach</t>
  </si>
  <si>
    <t>hbahba</t>
  </si>
  <si>
    <t>hazzy</t>
  </si>
  <si>
    <t>hazzel1</t>
  </si>
  <si>
    <t>hazza14</t>
  </si>
  <si>
    <t>hazwanie</t>
  </si>
  <si>
    <t>hazlett</t>
  </si>
  <si>
    <t>hazlehurst</t>
  </si>
  <si>
    <t>hazle</t>
  </si>
  <si>
    <t>haziqa</t>
  </si>
  <si>
    <t>haziq89</t>
  </si>
  <si>
    <t>haziq1</t>
  </si>
  <si>
    <t>hazing</t>
  </si>
  <si>
    <t>hazina</t>
  </si>
  <si>
    <t>hazim1</t>
  </si>
  <si>
    <t>hazer1</t>
  </si>
  <si>
    <t>hazememam</t>
  </si>
  <si>
    <t>hazelx</t>
  </si>
  <si>
    <t>hazelpark</t>
  </si>
  <si>
    <t>hazelnutz</t>
  </si>
  <si>
    <t>hazelnut1</t>
  </si>
  <si>
    <t>hazelmine</t>
  </si>
  <si>
    <t>hazelm</t>
  </si>
  <si>
    <t>hazelkim</t>
  </si>
  <si>
    <t>hazelian</t>
  </si>
  <si>
    <t>hazelhazel</t>
  </si>
  <si>
    <t>hazeleyez1</t>
  </si>
  <si>
    <t>hazeleyes2</t>
  </si>
  <si>
    <t>hazele</t>
  </si>
  <si>
    <t>hazelden</t>
  </si>
  <si>
    <t>hazel88</t>
  </si>
  <si>
    <t>hazel77</t>
  </si>
  <si>
    <t>hazel7</t>
  </si>
  <si>
    <t>hazel69</t>
  </si>
  <si>
    <t>hazel33</t>
  </si>
  <si>
    <t>hazel31</t>
  </si>
  <si>
    <t>hazel30</t>
  </si>
  <si>
    <t>hazel1234</t>
  </si>
  <si>
    <t>hazel02</t>
  </si>
  <si>
    <t>hazeeq</t>
  </si>
  <si>
    <t>haze23</t>
  </si>
  <si>
    <t>haze16</t>
  </si>
  <si>
    <t>haze13</t>
  </si>
  <si>
    <t>haze02</t>
  </si>
  <si>
    <t>hazariah</t>
  </si>
  <si>
    <t>hazami</t>
  </si>
  <si>
    <t>haza123</t>
  </si>
  <si>
    <t>haz1992</t>
  </si>
  <si>
    <t>hayyall</t>
  </si>
  <si>
    <t>hayuncuento</t>
  </si>
  <si>
    <t>hayumi</t>
  </si>
  <si>
    <t>haytaltar</t>
  </si>
  <si>
    <t>haysville</t>
  </si>
  <si>
    <t>haystak</t>
  </si>
  <si>
    <t>hayskul</t>
  </si>
  <si>
    <t>hayrettin</t>
  </si>
  <si>
    <t>hayper1</t>
  </si>
  <si>
    <t>haynesy</t>
  </si>
  <si>
    <t>hayner</t>
  </si>
  <si>
    <t>haymiamor</t>
  </si>
  <si>
    <t>haylo1</t>
  </si>
  <si>
    <t>haylin1</t>
  </si>
  <si>
    <t>haylie03</t>
  </si>
  <si>
    <t>haylie01</t>
  </si>
  <si>
    <t>hayleym</t>
  </si>
  <si>
    <t>hayleylou</t>
  </si>
  <si>
    <t>hayleylong</t>
  </si>
  <si>
    <t>hayleylee</t>
  </si>
  <si>
    <t>hayleyjade</t>
  </si>
  <si>
    <t>hayleyj</t>
  </si>
  <si>
    <t>hayleyisfit</t>
  </si>
  <si>
    <t>hayleybug</t>
  </si>
  <si>
    <t>hayleyaa</t>
  </si>
  <si>
    <t>hayley90</t>
  </si>
  <si>
    <t>hayley9</t>
  </si>
  <si>
    <t>hayley89</t>
  </si>
  <si>
    <t>hayley77</t>
  </si>
  <si>
    <t>hayley66</t>
  </si>
  <si>
    <t>hayley26</t>
  </si>
  <si>
    <t>hayley2008</t>
  </si>
  <si>
    <t>hayley2006</t>
  </si>
  <si>
    <t>hayley1989</t>
  </si>
  <si>
    <t>hayley.</t>
  </si>
  <si>
    <t>hayleigh5</t>
  </si>
  <si>
    <t>haylei1</t>
  </si>
  <si>
    <t>hayleen</t>
  </si>
  <si>
    <t>haylee9</t>
  </si>
  <si>
    <t>haylee22</t>
  </si>
  <si>
    <t>haylee21</t>
  </si>
  <si>
    <t>haylee14</t>
  </si>
  <si>
    <t>haylee101</t>
  </si>
  <si>
    <t>haylee08</t>
  </si>
  <si>
    <t>haylee!</t>
  </si>
  <si>
    <t>hayhay9</t>
  </si>
  <si>
    <t>hayhay5</t>
  </si>
  <si>
    <t>haygrove</t>
  </si>
  <si>
    <t>hayes5</t>
  </si>
  <si>
    <t>hayes2</t>
  </si>
  <si>
    <t>hayes11</t>
  </si>
  <si>
    <t>hayes01</t>
  </si>
  <si>
    <t>haydn8</t>
  </si>
  <si>
    <t>haydenrocks</t>
  </si>
  <si>
    <t>haydenn</t>
  </si>
  <si>
    <t>haydenlee</t>
  </si>
  <si>
    <t>haydenb</t>
  </si>
  <si>
    <t>hayden78</t>
  </si>
  <si>
    <t>hayden33</t>
  </si>
  <si>
    <t>hayden31</t>
  </si>
  <si>
    <t>hayden2003</t>
  </si>
  <si>
    <t>hayden1234</t>
  </si>
  <si>
    <t>hayden111</t>
  </si>
  <si>
    <t>hayden09</t>
  </si>
  <si>
    <t>hayden00</t>
  </si>
  <si>
    <t>haydee123</t>
  </si>
  <si>
    <t>hayday</t>
  </si>
  <si>
    <t>hayd33</t>
  </si>
  <si>
    <t>haychucha</t>
  </si>
  <si>
    <t>haycaramba</t>
  </si>
  <si>
    <t>haybuhay</t>
  </si>
  <si>
    <t>haybug1</t>
  </si>
  <si>
    <t>haybay4</t>
  </si>
  <si>
    <t>haybabe</t>
  </si>
  <si>
    <t>hayatt</t>
  </si>
  <si>
    <t>hayato615</t>
  </si>
  <si>
    <t>hayat123</t>
  </si>
  <si>
    <t>hayamor</t>
  </si>
  <si>
    <t>hayami</t>
  </si>
  <si>
    <t>hayah</t>
  </si>
  <si>
    <t>hayagan</t>
  </si>
  <si>
    <t>hayadih</t>
  </si>
  <si>
    <t>hayabusa05</t>
  </si>
  <si>
    <t>hawty</t>
  </si>
  <si>
    <t>hawtie1</t>
  </si>
  <si>
    <t>hawthorne2</t>
  </si>
  <si>
    <t>hawthorne!</t>
  </si>
  <si>
    <t>hawkss</t>
  </si>
  <si>
    <t>hawksrule</t>
  </si>
  <si>
    <t>hawkshead</t>
  </si>
  <si>
    <t>hawks55</t>
  </si>
  <si>
    <t>hawks26</t>
  </si>
  <si>
    <t>hawks2010</t>
  </si>
  <si>
    <t>hawks2</t>
  </si>
  <si>
    <t>hawks18</t>
  </si>
  <si>
    <t>hawkins123</t>
  </si>
  <si>
    <t>hawkhawk</t>
  </si>
  <si>
    <t>hawkeye01</t>
  </si>
  <si>
    <t>hawkers</t>
  </si>
  <si>
    <t>hawke1</t>
  </si>
  <si>
    <t>hawkar</t>
  </si>
  <si>
    <t>hawk85</t>
  </si>
  <si>
    <t>hawk74</t>
  </si>
  <si>
    <t>hawk50</t>
  </si>
  <si>
    <t>hawk47</t>
  </si>
  <si>
    <t>hawk4295</t>
  </si>
  <si>
    <t>hawk30</t>
  </si>
  <si>
    <t>hawk20</t>
  </si>
  <si>
    <t>hawk18</t>
  </si>
  <si>
    <t>hawk11</t>
  </si>
  <si>
    <t>hawk101</t>
  </si>
  <si>
    <t>hawk08</t>
  </si>
  <si>
    <t>hawk01</t>
  </si>
  <si>
    <t>hawakangkamay</t>
  </si>
  <si>
    <t>hawakamay</t>
  </si>
  <si>
    <t>hawaiki</t>
  </si>
  <si>
    <t>hawaiiangurl</t>
  </si>
  <si>
    <t>hawaiiana</t>
  </si>
  <si>
    <t>hawaiian91</t>
  </si>
  <si>
    <t>hawaiian3</t>
  </si>
  <si>
    <t>hawaiian01</t>
  </si>
  <si>
    <t>hawaii93</t>
  </si>
  <si>
    <t>hawaii91</t>
  </si>
  <si>
    <t>hawaii81</t>
  </si>
  <si>
    <t>hawaii74</t>
  </si>
  <si>
    <t>hawaii73</t>
  </si>
  <si>
    <t>hawaii66</t>
  </si>
  <si>
    <t>hawaii58</t>
  </si>
  <si>
    <t>hawaii47</t>
  </si>
  <si>
    <t>hawaii43</t>
  </si>
  <si>
    <t>hawaii420</t>
  </si>
  <si>
    <t>hawaii42</t>
  </si>
  <si>
    <t>hawaii40</t>
  </si>
  <si>
    <t>hawaii30</t>
  </si>
  <si>
    <t>hawaii29</t>
  </si>
  <si>
    <t>hawaii28</t>
  </si>
  <si>
    <t>hawaii2008</t>
  </si>
  <si>
    <t>havoc666</t>
  </si>
  <si>
    <t>havingfun1</t>
  </si>
  <si>
    <t>haviez..</t>
  </si>
  <si>
    <t>havesomuchfun</t>
  </si>
  <si>
    <t>havenot</t>
  </si>
  <si>
    <t>havendale</t>
  </si>
  <si>
    <t>haven5</t>
  </si>
  <si>
    <t>haven33</t>
  </si>
  <si>
    <t>haven23</t>
  </si>
  <si>
    <t>haven16</t>
  </si>
  <si>
    <t>haven13</t>
  </si>
  <si>
    <t>haveluloto</t>
  </si>
  <si>
    <t>havefun7</t>
  </si>
  <si>
    <t>havefun69</t>
  </si>
  <si>
    <t>havefaith2</t>
  </si>
  <si>
    <t>haveacow</t>
  </si>
  <si>
    <t>havanaloca</t>
  </si>
  <si>
    <t>havana2</t>
  </si>
  <si>
    <t>hav2ng</t>
  </si>
  <si>
    <t>hautbois</t>
  </si>
  <si>
    <t>haunted2</t>
  </si>
  <si>
    <t>hauler</t>
  </si>
  <si>
    <t>haulass</t>
  </si>
  <si>
    <t>haukinima</t>
  </si>
  <si>
    <t>haukar</t>
  </si>
  <si>
    <t>haughton1</t>
  </si>
  <si>
    <t>haughan</t>
  </si>
  <si>
    <t>haugan</t>
  </si>
  <si>
    <t>hatty1234</t>
  </si>
  <si>
    <t>hattrick4</t>
  </si>
  <si>
    <t>hatton1</t>
  </si>
  <si>
    <t>hattie98</t>
  </si>
  <si>
    <t>hattie101</t>
  </si>
  <si>
    <t>hattie01</t>
  </si>
  <si>
    <t>hatsukoi</t>
  </si>
  <si>
    <t>hatschi</t>
  </si>
  <si>
    <t>hats34</t>
  </si>
  <si>
    <t>hatred15</t>
  </si>
  <si>
    <t>hatred13</t>
  </si>
  <si>
    <t>hatred113</t>
  </si>
  <si>
    <t>hatmore</t>
  </si>
  <si>
    <t>hatixhe</t>
  </si>
  <si>
    <t>hating123</t>
  </si>
  <si>
    <t>hating1</t>
  </si>
  <si>
    <t>hatim</t>
  </si>
  <si>
    <t>hatikva</t>
  </si>
  <si>
    <t>hathead</t>
  </si>
  <si>
    <t>hatez</t>
  </si>
  <si>
    <t>hateyou3</t>
  </si>
  <si>
    <t>hateyou20</t>
  </si>
  <si>
    <t>hateyou12</t>
  </si>
  <si>
    <t>hateyah</t>
  </si>
  <si>
    <t>hateuall</t>
  </si>
  <si>
    <t>hateu69</t>
  </si>
  <si>
    <t>hateu5</t>
  </si>
  <si>
    <t>haterz4</t>
  </si>
  <si>
    <t>haterz1234</t>
  </si>
  <si>
    <t>haterz10</t>
  </si>
  <si>
    <t>haterz07</t>
  </si>
  <si>
    <t>haters7</t>
  </si>
  <si>
    <t>haters10</t>
  </si>
  <si>
    <t>haters05</t>
  </si>
  <si>
    <t>haterr</t>
  </si>
  <si>
    <t>haterproof</t>
  </si>
  <si>
    <t>hater666</t>
  </si>
  <si>
    <t>hater6</t>
  </si>
  <si>
    <t>hatenlove</t>
  </si>
  <si>
    <t>hatemen1</t>
  </si>
  <si>
    <t>hatemeloveme</t>
  </si>
  <si>
    <t>hateme79</t>
  </si>
  <si>
    <t>hateme6</t>
  </si>
  <si>
    <t>hateme4</t>
  </si>
  <si>
    <t>hateme19</t>
  </si>
  <si>
    <t>hateme17</t>
  </si>
  <si>
    <t>hateme15</t>
  </si>
  <si>
    <t>hateme01</t>
  </si>
  <si>
    <t>hatemail</t>
  </si>
  <si>
    <t>hatelove24</t>
  </si>
  <si>
    <t>hatelove12</t>
  </si>
  <si>
    <t>hatelife2</t>
  </si>
  <si>
    <t>hateit1</t>
  </si>
  <si>
    <t>hateing</t>
  </si>
  <si>
    <t>hategirls</t>
  </si>
  <si>
    <t>hateful6</t>
  </si>
  <si>
    <t>hated4</t>
  </si>
  <si>
    <t>hateboyz</t>
  </si>
  <si>
    <t>hateboys1</t>
  </si>
  <si>
    <t>hatebitches</t>
  </si>
  <si>
    <t>hate92</t>
  </si>
  <si>
    <t>hate87</t>
  </si>
  <si>
    <t>hate77</t>
  </si>
  <si>
    <t>hate4life</t>
  </si>
  <si>
    <t>hate44</t>
  </si>
  <si>
    <t>hate33</t>
  </si>
  <si>
    <t>hate2loveu</t>
  </si>
  <si>
    <t>hate29</t>
  </si>
  <si>
    <t>hate19</t>
  </si>
  <si>
    <t>hate03</t>
  </si>
  <si>
    <t>hatchy</t>
  </si>
  <si>
    <t>hatchet69</t>
  </si>
  <si>
    <t>hatchet420</t>
  </si>
  <si>
    <t>hatchet4</t>
  </si>
  <si>
    <t>hatcher2</t>
  </si>
  <si>
    <t>hatchback1</t>
  </si>
  <si>
    <t>hataya</t>
  </si>
  <si>
    <t>hatas</t>
  </si>
  <si>
    <t>hat3rz</t>
  </si>
  <si>
    <t>hastings2</t>
  </si>
  <si>
    <t>hastings13</t>
  </si>
  <si>
    <t>hastings10</t>
  </si>
  <si>
    <t>hastamorir</t>
  </si>
  <si>
    <t>hastaayer</t>
  </si>
  <si>
    <t>hasta</t>
  </si>
  <si>
    <t>hassy</t>
  </si>
  <si>
    <t>hassiel</t>
  </si>
  <si>
    <t>hassie</t>
  </si>
  <si>
    <t>hassib</t>
  </si>
  <si>
    <t>hasser</t>
  </si>
  <si>
    <t>hassann</t>
  </si>
  <si>
    <t>hassanal</t>
  </si>
  <si>
    <t>hassan85</t>
  </si>
  <si>
    <t>hassan321</t>
  </si>
  <si>
    <t>hassan3</t>
  </si>
  <si>
    <t>hassan21</t>
  </si>
  <si>
    <t>hassan13</t>
  </si>
  <si>
    <t>hassan10</t>
  </si>
  <si>
    <t>hassaan</t>
  </si>
  <si>
    <t>hassa</t>
  </si>
  <si>
    <t>hasnat</t>
  </si>
  <si>
    <t>hasmukh</t>
  </si>
  <si>
    <t>hasmincute</t>
  </si>
  <si>
    <t>haslojusto</t>
  </si>
  <si>
    <t>haskie</t>
  </si>
  <si>
    <t>hasini</t>
  </si>
  <si>
    <t>hasiholan</t>
  </si>
  <si>
    <t>hasiel</t>
  </si>
  <si>
    <t>hasiah</t>
  </si>
  <si>
    <t>hashman76</t>
  </si>
  <si>
    <t>hashling</t>
  </si>
  <si>
    <t>hashley</t>
  </si>
  <si>
    <t>hashir</t>
  </si>
  <si>
    <t>hashima</t>
  </si>
  <si>
    <t>hashhash</t>
  </si>
  <si>
    <t>hashas</t>
  </si>
  <si>
    <t>hashanah</t>
  </si>
  <si>
    <t>hasgone</t>
  </si>
  <si>
    <t>hasehase</t>
  </si>
  <si>
    <t>hasegurl</t>
  </si>
  <si>
    <t>hasdini</t>
  </si>
  <si>
    <t>hasbeen</t>
  </si>
  <si>
    <t>hasard</t>
  </si>
  <si>
    <t>hasanzada_1</t>
  </si>
  <si>
    <t>hasanudin</t>
  </si>
  <si>
    <t>hasansas</t>
  </si>
  <si>
    <t>hasans</t>
  </si>
  <si>
    <t>hasan2</t>
  </si>
  <si>
    <t>hasaan1</t>
  </si>
  <si>
    <t>has4ever</t>
  </si>
  <si>
    <t>haryanti</t>
  </si>
  <si>
    <t>haryan</t>
  </si>
  <si>
    <t>haryadi</t>
  </si>
  <si>
    <t>harwin</t>
  </si>
  <si>
    <t>harvy1</t>
  </si>
  <si>
    <t>harvie1</t>
  </si>
  <si>
    <t>harveyy</t>
  </si>
  <si>
    <t>harveym</t>
  </si>
  <si>
    <t>harveyjr</t>
  </si>
  <si>
    <t>harveyjohn</t>
  </si>
  <si>
    <t>harveyjoe</t>
  </si>
  <si>
    <t>harveyjames</t>
  </si>
  <si>
    <t>harvey88</t>
  </si>
  <si>
    <t>harvey35</t>
  </si>
  <si>
    <t>harvey22</t>
  </si>
  <si>
    <t>harvey2005</t>
  </si>
  <si>
    <t>harvey2004</t>
  </si>
  <si>
    <t>harvey2003</t>
  </si>
  <si>
    <t>harvey20</t>
  </si>
  <si>
    <t>harvey19</t>
  </si>
  <si>
    <t>harvey111</t>
  </si>
  <si>
    <t>harvey100</t>
  </si>
  <si>
    <t>harvey0506</t>
  </si>
  <si>
    <t>harvey008</t>
  </si>
  <si>
    <t>harvester1</t>
  </si>
  <si>
    <t>harvest7</t>
  </si>
  <si>
    <t>harve</t>
  </si>
  <si>
    <t>harvard10</t>
  </si>
  <si>
    <t>harvard!</t>
  </si>
  <si>
    <t>harv3y</t>
  </si>
  <si>
    <t>harumonia</t>
  </si>
  <si>
    <t>harumita</t>
  </si>
  <si>
    <t>haruhisuzumiya</t>
  </si>
  <si>
    <t>haru3173</t>
  </si>
  <si>
    <t>hartys</t>
  </si>
  <si>
    <t>harty13</t>
  </si>
  <si>
    <t>hartstown</t>
  </si>
  <si>
    <t>hartsell</t>
  </si>
  <si>
    <t>harts1</t>
  </si>
  <si>
    <t>harton</t>
  </si>
  <si>
    <t>hartly</t>
  </si>
  <si>
    <t>hartley10</t>
  </si>
  <si>
    <t>hartless</t>
  </si>
  <si>
    <t>harth</t>
  </si>
  <si>
    <t>harter</t>
  </si>
  <si>
    <t>hartcliffe</t>
  </si>
  <si>
    <t>hart85</t>
  </si>
  <si>
    <t>hart24</t>
  </si>
  <si>
    <t>hart123</t>
  </si>
  <si>
    <t>harshad</t>
  </si>
  <si>
    <t>harrytaylor</t>
  </si>
  <si>
    <t>harrys1</t>
  </si>
  <si>
    <t>harryronhermione</t>
  </si>
  <si>
    <t>harryron</t>
  </si>
  <si>
    <t>harrypottr</t>
  </si>
  <si>
    <t>harrypotterrules</t>
  </si>
  <si>
    <t>harrypotter93</t>
  </si>
  <si>
    <t>harrypotter90</t>
  </si>
  <si>
    <t>harrypotter8</t>
  </si>
  <si>
    <t>harrypotter4ever</t>
  </si>
  <si>
    <t>harrypotter1994</t>
  </si>
  <si>
    <t>harrypotter15</t>
  </si>
  <si>
    <t>harrypotter10</t>
  </si>
  <si>
    <t>harrypotter01</t>
  </si>
  <si>
    <t>harrypott1</t>
  </si>
  <si>
    <t>harryp2</t>
  </si>
  <si>
    <t>harryp.</t>
  </si>
  <si>
    <t>harryotter</t>
  </si>
  <si>
    <t>harryku</t>
  </si>
  <si>
    <t>harryko</t>
  </si>
  <si>
    <t>harryjunior</t>
  </si>
  <si>
    <t>harryjoe</t>
  </si>
  <si>
    <t>harryjay</t>
  </si>
  <si>
    <t>harryf</t>
  </si>
  <si>
    <t>harryboy1</t>
  </si>
  <si>
    <t>harrybear1</t>
  </si>
  <si>
    <t>harrya</t>
  </si>
  <si>
    <t>harry678</t>
  </si>
  <si>
    <t>harry66</t>
  </si>
  <si>
    <t>harry46</t>
  </si>
  <si>
    <t>harry35</t>
  </si>
  <si>
    <t>harry1997</t>
  </si>
  <si>
    <t>harry1995</t>
  </si>
  <si>
    <t>harry1989</t>
  </si>
  <si>
    <t>harry001</t>
  </si>
  <si>
    <t>harry00</t>
  </si>
  <si>
    <t>harry-1</t>
  </si>
  <si>
    <t>harrry</t>
  </si>
  <si>
    <t>harron</t>
  </si>
  <si>
    <t>harro</t>
  </si>
  <si>
    <t>harrito</t>
  </si>
  <si>
    <t>harrison23</t>
  </si>
  <si>
    <t>harrison1984</t>
  </si>
  <si>
    <t>harrison13</t>
  </si>
  <si>
    <t>harrison.</t>
  </si>
  <si>
    <t>harris82</t>
  </si>
  <si>
    <t>harris33</t>
  </si>
  <si>
    <t>harris25</t>
  </si>
  <si>
    <t>harris24</t>
  </si>
  <si>
    <t>harris19</t>
  </si>
  <si>
    <t>harris11</t>
  </si>
  <si>
    <t>harris0n</t>
  </si>
  <si>
    <t>harripotter</t>
  </si>
  <si>
    <t>harriett1</t>
  </si>
  <si>
    <t>harriet123</t>
  </si>
  <si>
    <t>harriet12</t>
  </si>
  <si>
    <t>harrianne</t>
  </si>
  <si>
    <t>harri123</t>
  </si>
  <si>
    <t>harri1</t>
  </si>
  <si>
    <t>harrah01</t>
  </si>
  <si>
    <t>harr1s</t>
  </si>
  <si>
    <t>harr1et</t>
  </si>
  <si>
    <t>harpseal</t>
  </si>
  <si>
    <t>harpie1</t>
  </si>
  <si>
    <t>harpgirl</t>
  </si>
  <si>
    <t>harper34</t>
  </si>
  <si>
    <t>harper21</t>
  </si>
  <si>
    <t>harper11</t>
  </si>
  <si>
    <t>harper02</t>
  </si>
  <si>
    <t>harox2</t>
  </si>
  <si>
    <t>haromi</t>
  </si>
  <si>
    <t>haroldpogi</t>
  </si>
  <si>
    <t>haroldking</t>
  </si>
  <si>
    <t>harolde</t>
  </si>
  <si>
    <t>harold9</t>
  </si>
  <si>
    <t>harold44</t>
  </si>
  <si>
    <t>harold33</t>
  </si>
  <si>
    <t>harold28</t>
  </si>
  <si>
    <t>harold123</t>
  </si>
  <si>
    <t>harold07</t>
  </si>
  <si>
    <t>haroko</t>
  </si>
  <si>
    <t>haroki</t>
  </si>
  <si>
    <t>haroharo</t>
  </si>
  <si>
    <t>harof3</t>
  </si>
  <si>
    <t>harobike</t>
  </si>
  <si>
    <t>haro540</t>
  </si>
  <si>
    <t>harms1</t>
  </si>
  <si>
    <t>harmonys</t>
  </si>
  <si>
    <t>harmonyrow</t>
  </si>
  <si>
    <t>harmonyhill</t>
  </si>
  <si>
    <t>harmony69</t>
  </si>
  <si>
    <t>harmony28</t>
  </si>
  <si>
    <t>harmony21</t>
  </si>
  <si>
    <t>harmony15</t>
  </si>
  <si>
    <t>harmony06</t>
  </si>
  <si>
    <t>harmony01</t>
  </si>
  <si>
    <t>harmonies</t>
  </si>
  <si>
    <t>harmonie1</t>
  </si>
  <si>
    <t>harmonics</t>
  </si>
  <si>
    <t>harmonica1</t>
  </si>
  <si>
    <t>harmoney1</t>
  </si>
  <si>
    <t>harmone</t>
  </si>
  <si>
    <t>harmon3</t>
  </si>
  <si>
    <t>harmoko</t>
  </si>
  <si>
    <t>harma</t>
  </si>
  <si>
    <t>harly07</t>
  </si>
  <si>
    <t>harline</t>
  </si>
  <si>
    <t>harlie2</t>
  </si>
  <si>
    <t>harlie14</t>
  </si>
  <si>
    <t>harli1</t>
  </si>
  <si>
    <t>harleymama</t>
  </si>
  <si>
    <t>harleyjo</t>
  </si>
  <si>
    <t>harleyj1</t>
  </si>
  <si>
    <t>harleyd3</t>
  </si>
  <si>
    <t>harleybear</t>
  </si>
  <si>
    <t>harleyb</t>
  </si>
  <si>
    <t>harley90</t>
  </si>
  <si>
    <t>harley666</t>
  </si>
  <si>
    <t>harley64</t>
  </si>
  <si>
    <t>harley59</t>
  </si>
  <si>
    <t>harley52</t>
  </si>
  <si>
    <t>harley48</t>
  </si>
  <si>
    <t>harley316</t>
  </si>
  <si>
    <t>harley1993</t>
  </si>
  <si>
    <t>harley134</t>
  </si>
  <si>
    <t>harley007</t>
  </si>
  <si>
    <t>harley000</t>
  </si>
  <si>
    <t>harley-davidson</t>
  </si>
  <si>
    <t>harlequin1</t>
  </si>
  <si>
    <t>harlemsbest</t>
  </si>
  <si>
    <t>harlemhd23</t>
  </si>
  <si>
    <t>harlem7</t>
  </si>
  <si>
    <t>harlem25</t>
  </si>
  <si>
    <t>harlem212</t>
  </si>
  <si>
    <t>harlem01</t>
  </si>
  <si>
    <t>harlei</t>
  </si>
  <si>
    <t>harlee01</t>
  </si>
  <si>
    <t>harle</t>
  </si>
  <si>
    <t>harkie</t>
  </si>
  <si>
    <t>harkat</t>
  </si>
  <si>
    <t>harjay</t>
  </si>
  <si>
    <t>hariyati</t>
  </si>
  <si>
    <t>haritha</t>
  </si>
  <si>
    <t>harissa</t>
  </si>
  <si>
    <t>haris1</t>
  </si>
  <si>
    <t>hariraya</t>
  </si>
  <si>
    <t>harington</t>
  </si>
  <si>
    <t>harikrishna</t>
  </si>
  <si>
    <t>hariette</t>
  </si>
  <si>
    <t>haribo2</t>
  </si>
  <si>
    <t>harianja</t>
  </si>
  <si>
    <t>hariane</t>
  </si>
  <si>
    <t>harian</t>
  </si>
  <si>
    <t>hargraves</t>
  </si>
  <si>
    <t>harem</t>
  </si>
  <si>
    <t>harely</t>
  </si>
  <si>
    <t>harekrisna</t>
  </si>
  <si>
    <t>hareez</t>
  </si>
  <si>
    <t>hardytop99</t>
  </si>
  <si>
    <t>hardys1</t>
  </si>
  <si>
    <t>hardygurl</t>
  </si>
  <si>
    <t>hardygirl1</t>
  </si>
  <si>
    <t>hardygirl</t>
  </si>
  <si>
    <t>hardyboys2</t>
  </si>
  <si>
    <t>hardyboy1</t>
  </si>
  <si>
    <t>hardy92</t>
  </si>
  <si>
    <t>hardy5</t>
  </si>
  <si>
    <t>hardy21</t>
  </si>
  <si>
    <t>hardy07</t>
  </si>
  <si>
    <t>hardwear</t>
  </si>
  <si>
    <t>hardtrance</t>
  </si>
  <si>
    <t>hardtoget1</t>
  </si>
  <si>
    <t>hardtime1</t>
  </si>
  <si>
    <t>hardtarget</t>
  </si>
  <si>
    <t>hardstone</t>
  </si>
  <si>
    <t>hardshoe</t>
  </si>
  <si>
    <t>hardrock3</t>
  </si>
  <si>
    <t>hardrock2</t>
  </si>
  <si>
    <t>hardpack</t>
  </si>
  <si>
    <t>hardluck1</t>
  </si>
  <si>
    <t>hardline</t>
  </si>
  <si>
    <t>hardknox</t>
  </si>
  <si>
    <t>hardkandy</t>
  </si>
  <si>
    <t>hardisty</t>
  </si>
  <si>
    <t>hardison</t>
  </si>
  <si>
    <t>harding05</t>
  </si>
  <si>
    <t>hardia</t>
  </si>
  <si>
    <t>hardflip1</t>
  </si>
  <si>
    <t>hardenhuish</t>
  </si>
  <si>
    <t>harddance</t>
  </si>
  <si>
    <t>hardcunt</t>
  </si>
  <si>
    <t>hardcorex</t>
  </si>
  <si>
    <t>hardcore89</t>
  </si>
  <si>
    <t>hardcore87</t>
  </si>
  <si>
    <t>hardcore8</t>
  </si>
  <si>
    <t>hardcore21</t>
  </si>
  <si>
    <t>hardcore00</t>
  </si>
  <si>
    <t>hardbeat</t>
  </si>
  <si>
    <t>hardball2</t>
  </si>
  <si>
    <t>hardasnails</t>
  </si>
  <si>
    <t>hard_candy25</t>
  </si>
  <si>
    <t>hard2handle</t>
  </si>
  <si>
    <t>hard2find</t>
  </si>
  <si>
    <t>hard</t>
  </si>
  <si>
    <t>core</t>
  </si>
  <si>
    <t>harby</t>
  </si>
  <si>
    <t>harbat</t>
  </si>
  <si>
    <t>harbar1</t>
  </si>
  <si>
    <t>harasb</t>
  </si>
  <si>
    <t>haras3</t>
  </si>
  <si>
    <t>haras11</t>
  </si>
  <si>
    <t>harame</t>
  </si>
  <si>
    <t>haralambos</t>
  </si>
  <si>
    <t>harajuku3</t>
  </si>
  <si>
    <t>harajuku2</t>
  </si>
  <si>
    <t>harajuku0</t>
  </si>
  <si>
    <t>harain</t>
  </si>
  <si>
    <t>harahara</t>
  </si>
  <si>
    <t>hara143</t>
  </si>
  <si>
    <t>har12ley</t>
  </si>
  <si>
    <t>har123</t>
  </si>
  <si>
    <t>haqita</t>
  </si>
  <si>
    <t>hapster</t>
  </si>
  <si>
    <t>happytrail</t>
  </si>
  <si>
    <t>happytown</t>
  </si>
  <si>
    <t>happytoo</t>
  </si>
  <si>
    <t>happytogether</t>
  </si>
  <si>
    <t>happytoday</t>
  </si>
  <si>
    <t>happytime1</t>
  </si>
  <si>
    <t>happyt1</t>
  </si>
  <si>
    <t>happystars</t>
  </si>
  <si>
    <t>happysmiley</t>
  </si>
  <si>
    <t>happysingle</t>
  </si>
  <si>
    <t>happyplace</t>
  </si>
  <si>
    <t>happypink</t>
  </si>
  <si>
    <t>happypie</t>
  </si>
  <si>
    <t>happypics</t>
  </si>
  <si>
    <t>happypanda</t>
  </si>
  <si>
    <t>happyo</t>
  </si>
  <si>
    <t>happyness2</t>
  </si>
  <si>
    <t>happyn3ss</t>
  </si>
  <si>
    <t>happymoon</t>
  </si>
  <si>
    <t>happymen</t>
  </si>
  <si>
    <t>happyme!</t>
  </si>
  <si>
    <t>happym</t>
  </si>
  <si>
    <t>happyluv</t>
  </si>
  <si>
    <t>happylisa</t>
  </si>
  <si>
    <t>happylife1</t>
  </si>
  <si>
    <t>happykitty</t>
  </si>
  <si>
    <t>happykids</t>
  </si>
  <si>
    <t>happyjen</t>
  </si>
  <si>
    <t>happyhippy</t>
  </si>
  <si>
    <t>happyhead</t>
  </si>
  <si>
    <t>happygirl3</t>
  </si>
  <si>
    <t>happygirl14</t>
  </si>
  <si>
    <t>happyfriends</t>
  </si>
  <si>
    <t>happyforyou</t>
  </si>
  <si>
    <t>happyfeet6</t>
  </si>
  <si>
    <t>happyfeet23</t>
  </si>
  <si>
    <t>happyfeet123</t>
  </si>
  <si>
    <t>happyfeet!</t>
  </si>
  <si>
    <t>happyfamilymouse</t>
  </si>
  <si>
    <t>happyeveryday</t>
  </si>
  <si>
    <t>happyera</t>
  </si>
  <si>
    <t>happye</t>
  </si>
  <si>
    <t>happydaze</t>
  </si>
  <si>
    <t>happydaz</t>
  </si>
  <si>
    <t>happydays4</t>
  </si>
  <si>
    <t>happyday6</t>
  </si>
  <si>
    <t>happyday22</t>
  </si>
  <si>
    <t>happyday11</t>
  </si>
  <si>
    <t>happydani</t>
  </si>
  <si>
    <t>happycute</t>
  </si>
  <si>
    <t>happycool</t>
  </si>
  <si>
    <t>happychicken</t>
  </si>
  <si>
    <t>happybuny1</t>
  </si>
  <si>
    <t>happybunny123</t>
  </si>
  <si>
    <t>happybunny101</t>
  </si>
  <si>
    <t>happybob</t>
  </si>
  <si>
    <t>happyberry</t>
  </si>
  <si>
    <t>happybday1</t>
  </si>
  <si>
    <t>happyapple</t>
  </si>
  <si>
    <t>happyabc</t>
  </si>
  <si>
    <t>happya</t>
  </si>
  <si>
    <t>happy_feet</t>
  </si>
  <si>
    <t>happy890</t>
  </si>
  <si>
    <t>happy84</t>
  </si>
  <si>
    <t>happy81</t>
  </si>
  <si>
    <t>happy72</t>
  </si>
  <si>
    <t>happy68</t>
  </si>
  <si>
    <t>happy678</t>
  </si>
  <si>
    <t>happy63</t>
  </si>
  <si>
    <t>happy60</t>
  </si>
  <si>
    <t>happy4us</t>
  </si>
  <si>
    <t>happy4u2</t>
  </si>
  <si>
    <t>happy411</t>
  </si>
  <si>
    <t>happy41</t>
  </si>
  <si>
    <t>happy3friends</t>
  </si>
  <si>
    <t>happy39</t>
  </si>
  <si>
    <t>happy333</t>
  </si>
  <si>
    <t>happy316</t>
  </si>
  <si>
    <t>happy234</t>
  </si>
  <si>
    <t>happy1997</t>
  </si>
  <si>
    <t>happy1986</t>
  </si>
  <si>
    <t>happy1985</t>
  </si>
  <si>
    <t>happy1980</t>
  </si>
  <si>
    <t>happy187</t>
  </si>
  <si>
    <t>happy12345</t>
  </si>
  <si>
    <t>happy118</t>
  </si>
  <si>
    <t>happy113</t>
  </si>
  <si>
    <t>happy1097</t>
  </si>
  <si>
    <t>happy!!</t>
  </si>
  <si>
    <t>happinez</t>
  </si>
  <si>
    <t>happiness9</t>
  </si>
  <si>
    <t>happiness89</t>
  </si>
  <si>
    <t>happiness6</t>
  </si>
  <si>
    <t>happiness13</t>
  </si>
  <si>
    <t>happilymarried</t>
  </si>
  <si>
    <t>happie2</t>
  </si>
  <si>
    <t>happie123</t>
  </si>
  <si>
    <t>happenings</t>
  </si>
  <si>
    <t>happeness</t>
  </si>
  <si>
    <t>happ1e</t>
  </si>
  <si>
    <t>haponz</t>
  </si>
  <si>
    <t>haponeza</t>
  </si>
  <si>
    <t>hapipi</t>
  </si>
  <si>
    <t>hapily</t>
  </si>
  <si>
    <t>hapialways</t>
  </si>
  <si>
    <t>haphap</t>
  </si>
  <si>
    <t>haoleboy</t>
  </si>
  <si>
    <t>hanzkie</t>
  </si>
  <si>
    <t>hanzir</t>
  </si>
  <si>
    <t>hanz26</t>
  </si>
  <si>
    <t>hanz18</t>
  </si>
  <si>
    <t>hanz12</t>
  </si>
  <si>
    <t>hanz</t>
  </si>
  <si>
    <t>hanyko</t>
  </si>
  <si>
    <t>hanyer</t>
  </si>
  <si>
    <t>hanya</t>
  </si>
  <si>
    <t>hanuman7</t>
  </si>
  <si>
    <t>hanuma</t>
  </si>
  <si>
    <t>hanuka</t>
  </si>
  <si>
    <t>hantuu</t>
  </si>
  <si>
    <t>hantu89</t>
  </si>
  <si>
    <t>hanssen</t>
  </si>
  <si>
    <t>hanspeter</t>
  </si>
  <si>
    <t>hansoy</t>
  </si>
  <si>
    <t>hansonrocks</t>
  </si>
  <si>
    <t>hanson99</t>
  </si>
  <si>
    <t>hanson6</t>
  </si>
  <si>
    <t>hanson27</t>
  </si>
  <si>
    <t>hanson21</t>
  </si>
  <si>
    <t>hanson143</t>
  </si>
  <si>
    <t>hanson101</t>
  </si>
  <si>
    <t>hansisaac</t>
  </si>
  <si>
    <t>hanshi</t>
  </si>
  <si>
    <t>hanshe</t>
  </si>
  <si>
    <t>hansha</t>
  </si>
  <si>
    <t>hansen419</t>
  </si>
  <si>
    <t>hansberry</t>
  </si>
  <si>
    <t>hansarian</t>
  </si>
  <si>
    <t>hansard</t>
  </si>
  <si>
    <t>hansar</t>
  </si>
  <si>
    <t>hans13</t>
  </si>
  <si>
    <t>hanoun</t>
  </si>
  <si>
    <t>hanora</t>
  </si>
  <si>
    <t>hanoon</t>
  </si>
  <si>
    <t>hanong</t>
  </si>
  <si>
    <t>hannyta</t>
  </si>
  <si>
    <t>hanny22</t>
  </si>
  <si>
    <t>hanny15</t>
  </si>
  <si>
    <t>hannspree</t>
  </si>
  <si>
    <t>hannity</t>
  </si>
  <si>
    <t>hanniklya</t>
  </si>
  <si>
    <t>hannika</t>
  </si>
  <si>
    <t>hannie12</t>
  </si>
  <si>
    <t>hannible</t>
  </si>
  <si>
    <t>hannibal2</t>
  </si>
  <si>
    <t>hanners</t>
  </si>
  <si>
    <t>hannee</t>
  </si>
  <si>
    <t>hannea</t>
  </si>
  <si>
    <t>hannaway</t>
  </si>
  <si>
    <t>hannarong</t>
  </si>
  <si>
    <t>hannajane</t>
  </si>
  <si>
    <t>hannai</t>
  </si>
  <si>
    <t>hannahw</t>
  </si>
  <si>
    <t>hannahv</t>
  </si>
  <si>
    <t>hannahtaylor</t>
  </si>
  <si>
    <t>hannahn</t>
  </si>
  <si>
    <t>hannahmotana</t>
  </si>
  <si>
    <t>hannahmartin</t>
  </si>
  <si>
    <t>hannahlucy</t>
  </si>
  <si>
    <t>hannahleigh</t>
  </si>
  <si>
    <t>hannahl</t>
  </si>
  <si>
    <t>hannahkelly</t>
  </si>
  <si>
    <t>hannahishot</t>
  </si>
  <si>
    <t>hannahisfit</t>
  </si>
  <si>
    <t>hannahere</t>
  </si>
  <si>
    <t>hannahdelores</t>
  </si>
  <si>
    <t>hannahbabe</t>
  </si>
  <si>
    <t>hannah?</t>
  </si>
  <si>
    <t>hannah848</t>
  </si>
  <si>
    <t>hannah84</t>
  </si>
  <si>
    <t>hannah73</t>
  </si>
  <si>
    <t>hannah67</t>
  </si>
  <si>
    <t>hannah666</t>
  </si>
  <si>
    <t>hannah47</t>
  </si>
  <si>
    <t>hannah44</t>
  </si>
  <si>
    <t>hannah42</t>
  </si>
  <si>
    <t>hannah35</t>
  </si>
  <si>
    <t>hannah333</t>
  </si>
  <si>
    <t>hannah222</t>
  </si>
  <si>
    <t>hannah1987</t>
  </si>
  <si>
    <t>hannah1221</t>
  </si>
  <si>
    <t>hannah122</t>
  </si>
  <si>
    <t>hannah1019</t>
  </si>
  <si>
    <t>hannah001</t>
  </si>
  <si>
    <t>hannah..</t>
  </si>
  <si>
    <t>hannah-jane-1</t>
  </si>
  <si>
    <t>hannagene</t>
  </si>
  <si>
    <t>hannaford1</t>
  </si>
  <si>
    <t>hannae</t>
  </si>
  <si>
    <t>hannadog</t>
  </si>
  <si>
    <t>hannad</t>
  </si>
  <si>
    <t>hannac1</t>
  </si>
  <si>
    <t>hannabeth</t>
  </si>
  <si>
    <t>hannabee</t>
  </si>
  <si>
    <t>hanna95</t>
  </si>
  <si>
    <t>hanna89</t>
  </si>
  <si>
    <t>hanna88</t>
  </si>
  <si>
    <t>hanna77</t>
  </si>
  <si>
    <t>hanna3</t>
  </si>
  <si>
    <t>hanna22</t>
  </si>
  <si>
    <t>hanna2005</t>
  </si>
  <si>
    <t>hanna2004</t>
  </si>
  <si>
    <t>hanna2001</t>
  </si>
  <si>
    <t>hanna1994</t>
  </si>
  <si>
    <t>hanna143</t>
  </si>
  <si>
    <t>hanna1234</t>
  </si>
  <si>
    <t>hanna06</t>
  </si>
  <si>
    <t>hanlin</t>
  </si>
  <si>
    <t>hankwilliams</t>
  </si>
  <si>
    <t>hankus</t>
  </si>
  <si>
    <t>hankoh</t>
  </si>
  <si>
    <t>hankman</t>
  </si>
  <si>
    <t>hankie1</t>
  </si>
  <si>
    <t>hankhank</t>
  </si>
  <si>
    <t>hankdog</t>
  </si>
  <si>
    <t>hankat</t>
  </si>
  <si>
    <t>hank94</t>
  </si>
  <si>
    <t>hank22</t>
  </si>
  <si>
    <t>hank2007</t>
  </si>
  <si>
    <t>hank11</t>
  </si>
  <si>
    <t>hank06</t>
  </si>
  <si>
    <t>hank00</t>
  </si>
  <si>
    <t>hanjen</t>
  </si>
  <si>
    <t>haniyyah</t>
  </si>
  <si>
    <t>hanisah88</t>
  </si>
  <si>
    <t>haninka</t>
  </si>
  <si>
    <t>hanini</t>
  </si>
  <si>
    <t>hanin</t>
  </si>
  <si>
    <t>haniekoh</t>
  </si>
  <si>
    <t>hani87</t>
  </si>
  <si>
    <t>hanhyojoo</t>
  </si>
  <si>
    <t>hanhuu</t>
  </si>
  <si>
    <t>hanhhoang</t>
  </si>
  <si>
    <t>hangug</t>
  </si>
  <si>
    <t>hangten10</t>
  </si>
  <si>
    <t>hangnail</t>
  </si>
  <si>
    <t>hangman11</t>
  </si>
  <si>
    <t>hangjebat</t>
  </si>
  <si>
    <t>hangin10</t>
  </si>
  <si>
    <t>hangeng</t>
  </si>
  <si>
    <t>hanfey</t>
  </si>
  <si>
    <t>hanene84</t>
  </si>
  <si>
    <t>hanely</t>
  </si>
  <si>
    <t>hanelore</t>
  </si>
  <si>
    <t>haneko</t>
  </si>
  <si>
    <t>haneef1</t>
  </si>
  <si>
    <t>hanee</t>
  </si>
  <si>
    <t>handyman2</t>
  </si>
  <si>
    <t>handycam</t>
  </si>
  <si>
    <t>handy17</t>
  </si>
  <si>
    <t>handsy</t>
  </si>
  <si>
    <t>handss</t>
  </si>
  <si>
    <t>handspring</t>
  </si>
  <si>
    <t>handsomeboys</t>
  </si>
  <si>
    <t>handsomeako</t>
  </si>
  <si>
    <t>handsome5</t>
  </si>
  <si>
    <t>handsome3</t>
  </si>
  <si>
    <t>handsome25</t>
  </si>
  <si>
    <t>handsome24</t>
  </si>
  <si>
    <t>handsome20</t>
  </si>
  <si>
    <t>handsome16</t>
  </si>
  <si>
    <t>handsome123</t>
  </si>
  <si>
    <t>handsome11</t>
  </si>
  <si>
    <t>handsoff1</t>
  </si>
  <si>
    <t>handsdown1</t>
  </si>
  <si>
    <t>hands4</t>
  </si>
  <si>
    <t>hands10</t>
  </si>
  <si>
    <t>handles1</t>
  </si>
  <si>
    <t>handkerchief</t>
  </si>
  <si>
    <t>handinhand</t>
  </si>
  <si>
    <t>handie</t>
  </si>
  <si>
    <t>handicraft</t>
  </si>
  <si>
    <t>handi</t>
  </si>
  <si>
    <t>hande</t>
  </si>
  <si>
    <t>handcuff1</t>
  </si>
  <si>
    <t>handcock</t>
  </si>
  <si>
    <t>handclap</t>
  </si>
  <si>
    <t>handball13</t>
  </si>
  <si>
    <t>hancocks</t>
  </si>
  <si>
    <t>hancito</t>
  </si>
  <si>
    <t>hanban1</t>
  </si>
  <si>
    <t>hanazawarui</t>
  </si>
  <si>
    <t>hanazakari</t>
  </si>
  <si>
    <t>hanayuki</t>
  </si>
  <si>
    <t>hanashime15</t>
  </si>
  <si>
    <t>hanashi</t>
  </si>
  <si>
    <t>hanasakura</t>
  </si>
  <si>
    <t>hanasakam</t>
  </si>
  <si>
    <t>hanarose</t>
  </si>
  <si>
    <t>hanano</t>
  </si>
  <si>
    <t>hananhanan</t>
  </si>
  <si>
    <t>hanamay</t>
  </si>
  <si>
    <t>hanamae</t>
  </si>
  <si>
    <t>hanalala</t>
  </si>
  <si>
    <t>hanajima</t>
  </si>
  <si>
    <t>hanahou</t>
  </si>
  <si>
    <t>hanah2</t>
  </si>
  <si>
    <t>hanah123</t>
  </si>
  <si>
    <t>hana96</t>
  </si>
  <si>
    <t>hana89</t>
  </si>
  <si>
    <t>hana14</t>
  </si>
  <si>
    <t>hana05</t>
  </si>
  <si>
    <t>hana</t>
  </si>
  <si>
    <t>han1993</t>
  </si>
  <si>
    <t>han1234</t>
  </si>
  <si>
    <t>hamza.93</t>
  </si>
  <si>
    <t>hamuhamu</t>
  </si>
  <si>
    <t>hamtum</t>
  </si>
  <si>
    <t>hamtown</t>
  </si>
  <si>
    <t>hamtaro15</t>
  </si>
  <si>
    <t>hamsterwheel</t>
  </si>
  <si>
    <t>hamsterville</t>
  </si>
  <si>
    <t>hamster94</t>
  </si>
  <si>
    <t>hamster88</t>
  </si>
  <si>
    <t>hamster1991</t>
  </si>
  <si>
    <t>hamster1985</t>
  </si>
  <si>
    <t>hamster17</t>
  </si>
  <si>
    <t>hamster15</t>
  </si>
  <si>
    <t>hamster08</t>
  </si>
  <si>
    <t>hamster.</t>
  </si>
  <si>
    <t>hamst3r</t>
  </si>
  <si>
    <t>hamson</t>
  </si>
  <si>
    <t>hampuk</t>
  </si>
  <si>
    <t>hampton22</t>
  </si>
  <si>
    <t>hampton2</t>
  </si>
  <si>
    <t>hampton07</t>
  </si>
  <si>
    <t>hampton04</t>
  </si>
  <si>
    <t>hampa</t>
  </si>
  <si>
    <t>hamooda</t>
  </si>
  <si>
    <t>hamogurl</t>
  </si>
  <si>
    <t>hamogako</t>
  </si>
  <si>
    <t>hamody</t>
  </si>
  <si>
    <t>hamode</t>
  </si>
  <si>
    <t>hammythehamster</t>
  </si>
  <si>
    <t>hammy88</t>
  </si>
  <si>
    <t>hammy23</t>
  </si>
  <si>
    <t>hammy15</t>
  </si>
  <si>
    <t>hammy13</t>
  </si>
  <si>
    <t>hammy11</t>
  </si>
  <si>
    <t>hammy08</t>
  </si>
  <si>
    <t>hammy06</t>
  </si>
  <si>
    <t>hammurabi</t>
  </si>
  <si>
    <t>hammock1</t>
  </si>
  <si>
    <t>hammish</t>
  </si>
  <si>
    <t>hammie6</t>
  </si>
  <si>
    <t>hammie2</t>
  </si>
  <si>
    <t>hammie12</t>
  </si>
  <si>
    <t>hammie!</t>
  </si>
  <si>
    <t>hammey</t>
  </si>
  <si>
    <t>hammerz</t>
  </si>
  <si>
    <t>hammersley</t>
  </si>
  <si>
    <t>hammers8</t>
  </si>
  <si>
    <t>hammeron</t>
  </si>
  <si>
    <t>hammerman</t>
  </si>
  <si>
    <t>hammerlock</t>
  </si>
  <si>
    <t>hammer99</t>
  </si>
  <si>
    <t>hammer9</t>
  </si>
  <si>
    <t>hammer87</t>
  </si>
  <si>
    <t>hammer8</t>
  </si>
  <si>
    <t>hammer25</t>
  </si>
  <si>
    <t>hammer24</t>
  </si>
  <si>
    <t>hammer07</t>
  </si>
  <si>
    <t>hammer06</t>
  </si>
  <si>
    <t>hammer05</t>
  </si>
  <si>
    <t>hammer0</t>
  </si>
  <si>
    <t>hammee</t>
  </si>
  <si>
    <t>hammbone</t>
  </si>
  <si>
    <t>hamlet14</t>
  </si>
  <si>
    <t>hamlet123</t>
  </si>
  <si>
    <t>hamlet06</t>
  </si>
  <si>
    <t>hamizi</t>
  </si>
  <si>
    <t>hamish99</t>
  </si>
  <si>
    <t>hamish95</t>
  </si>
  <si>
    <t>hamish16</t>
  </si>
  <si>
    <t>hamish07</t>
  </si>
  <si>
    <t>hamish04</t>
  </si>
  <si>
    <t>hamira</t>
  </si>
  <si>
    <t>haminepali</t>
  </si>
  <si>
    <t>hamilton77</t>
  </si>
  <si>
    <t>hamilton3</t>
  </si>
  <si>
    <t>hamilton17</t>
  </si>
  <si>
    <t>hamilton15</t>
  </si>
  <si>
    <t>hamie</t>
  </si>
  <si>
    <t>hamidreza</t>
  </si>
  <si>
    <t>hamhock</t>
  </si>
  <si>
    <t>hamburgo</t>
  </si>
  <si>
    <t>hamburger7</t>
  </si>
  <si>
    <t>hamburger!</t>
  </si>
  <si>
    <t>hambone23</t>
  </si>
  <si>
    <t>hambone2</t>
  </si>
  <si>
    <t>hamblet</t>
  </si>
  <si>
    <t>hamaya</t>
  </si>
  <si>
    <t>hamano</t>
  </si>
  <si>
    <t>ham101</t>
  </si>
  <si>
    <t>halvorsen</t>
  </si>
  <si>
    <t>haltom1</t>
  </si>
  <si>
    <t>halterofilia</t>
  </si>
  <si>
    <t>halston1</t>
  </si>
  <si>
    <t>halsbob2</t>
  </si>
  <si>
    <t>hals3462</t>
  </si>
  <si>
    <t>halqoh</t>
  </si>
  <si>
    <t>haloxbox</t>
  </si>
  <si>
    <t>halowars1</t>
  </si>
  <si>
    <t>halotres</t>
  </si>
  <si>
    <t>halothree3</t>
  </si>
  <si>
    <t>haloow</t>
  </si>
  <si>
    <t>haloking3</t>
  </si>
  <si>
    <t>haloheavensring</t>
  </si>
  <si>
    <t>halohalo3</t>
  </si>
  <si>
    <t>halohalo2</t>
  </si>
  <si>
    <t>halogen1</t>
  </si>
  <si>
    <t>halofreak2</t>
  </si>
  <si>
    <t>halofreak</t>
  </si>
  <si>
    <t>halo911</t>
  </si>
  <si>
    <t>halo91</t>
  </si>
  <si>
    <t>halo71</t>
  </si>
  <si>
    <t>halo67</t>
  </si>
  <si>
    <t>halo56</t>
  </si>
  <si>
    <t>halo420</t>
  </si>
  <si>
    <t>halo31</t>
  </si>
  <si>
    <t>halo29</t>
  </si>
  <si>
    <t>halo28</t>
  </si>
  <si>
    <t>halo26</t>
  </si>
  <si>
    <t>halo1994</t>
  </si>
  <si>
    <t>halo17</t>
  </si>
  <si>
    <t>halo111</t>
  </si>
  <si>
    <t>halo08</t>
  </si>
  <si>
    <t>halo05</t>
  </si>
  <si>
    <t>halmoni</t>
  </si>
  <si>
    <t>hallwood</t>
  </si>
  <si>
    <t>hallu</t>
  </si>
  <si>
    <t>halls1</t>
  </si>
  <si>
    <t>halloweenvidaloka</t>
  </si>
  <si>
    <t>halloween10</t>
  </si>
  <si>
    <t>halloween01</t>
  </si>
  <si>
    <t>hallowed</t>
  </si>
  <si>
    <t>halloula</t>
  </si>
  <si>
    <t>hallohi</t>
  </si>
  <si>
    <t>hallo15</t>
  </si>
  <si>
    <t>hallo12345</t>
  </si>
  <si>
    <t>hallieb</t>
  </si>
  <si>
    <t>hallie7</t>
  </si>
  <si>
    <t>hallie2</t>
  </si>
  <si>
    <t>hallie123</t>
  </si>
  <si>
    <t>halliday1</t>
  </si>
  <si>
    <t>halliburton</t>
  </si>
  <si>
    <t>halli1</t>
  </si>
  <si>
    <t>hallgreen</t>
  </si>
  <si>
    <t>halley7</t>
  </si>
  <si>
    <t>halleluyah</t>
  </si>
  <si>
    <t>hallel</t>
  </si>
  <si>
    <t>halle4</t>
  </si>
  <si>
    <t>halle3</t>
  </si>
  <si>
    <t>halle22</t>
  </si>
  <si>
    <t>hallbeach</t>
  </si>
  <si>
    <t>hallandale</t>
  </si>
  <si>
    <t>halladay</t>
  </si>
  <si>
    <t>hallaback1</t>
  </si>
  <si>
    <t>hallab</t>
  </si>
  <si>
    <t>hall24</t>
  </si>
  <si>
    <t>hall2010</t>
  </si>
  <si>
    <t>halizah</t>
  </si>
  <si>
    <t>haliuna</t>
  </si>
  <si>
    <t>haliti</t>
  </si>
  <si>
    <t>halisa</t>
  </si>
  <si>
    <t>halina06</t>
  </si>
  <si>
    <t>halimat</t>
  </si>
  <si>
    <t>halimarie</t>
  </si>
  <si>
    <t>halima1</t>
  </si>
  <si>
    <t>halihali</t>
  </si>
  <si>
    <t>haligali</t>
  </si>
  <si>
    <t>halifax12</t>
  </si>
  <si>
    <t>halide</t>
  </si>
  <si>
    <t>halfwit</t>
  </si>
  <si>
    <t>halfkast</t>
  </si>
  <si>
    <t>halfer</t>
  </si>
  <si>
    <t>halfbloodprince</t>
  </si>
  <si>
    <t>haleyrocks</t>
  </si>
  <si>
    <t>haleyrenee</t>
  </si>
  <si>
    <t>haleyl</t>
  </si>
  <si>
    <t>haleyj1</t>
  </si>
  <si>
    <t>haleygirl</t>
  </si>
  <si>
    <t>haleye</t>
  </si>
  <si>
    <t>haley44</t>
  </si>
  <si>
    <t>haley28</t>
  </si>
  <si>
    <t>haley26</t>
  </si>
  <si>
    <t>haley2008</t>
  </si>
  <si>
    <t>haley2006</t>
  </si>
  <si>
    <t>haley2001</t>
  </si>
  <si>
    <t>haley2000</t>
  </si>
  <si>
    <t>haley1993</t>
  </si>
  <si>
    <t>haley1234</t>
  </si>
  <si>
    <t>haley0322</t>
  </si>
  <si>
    <t>haley007</t>
  </si>
  <si>
    <t>halem</t>
  </si>
  <si>
    <t>haleighbug</t>
  </si>
  <si>
    <t>haleigh3</t>
  </si>
  <si>
    <t>haleigh07</t>
  </si>
  <si>
    <t>haleigh01</t>
  </si>
  <si>
    <t>haleemarie</t>
  </si>
  <si>
    <t>halechamp</t>
  </si>
  <si>
    <t>halebop</t>
  </si>
  <si>
    <t>hale10</t>
  </si>
  <si>
    <t>hale</t>
  </si>
  <si>
    <t>haldol</t>
  </si>
  <si>
    <t>halcyone</t>
  </si>
  <si>
    <t>halcomb</t>
  </si>
  <si>
    <t>halberd</t>
  </si>
  <si>
    <t>halasan</t>
  </si>
  <si>
    <t>halang</t>
  </si>
  <si>
    <t>halaifonua</t>
  </si>
  <si>
    <t>halahalahalahalahala</t>
  </si>
  <si>
    <t>halaback</t>
  </si>
  <si>
    <t>hala123</t>
  </si>
  <si>
    <t>hal919</t>
  </si>
  <si>
    <t>hal2001</t>
  </si>
  <si>
    <t>hakusho1</t>
  </si>
  <si>
    <t>hakuryu</t>
  </si>
  <si>
    <t>haku12</t>
  </si>
  <si>
    <t>hakita</t>
  </si>
  <si>
    <t>hakira</t>
  </si>
  <si>
    <t>hakimie</t>
  </si>
  <si>
    <t>hakim12</t>
  </si>
  <si>
    <t>hakeri</t>
  </si>
  <si>
    <t>hakeen</t>
  </si>
  <si>
    <t>hakeem6</t>
  </si>
  <si>
    <t>hakeem16</t>
  </si>
  <si>
    <t>hakeem123</t>
  </si>
  <si>
    <t>hakeem12</t>
  </si>
  <si>
    <t>hakeem11</t>
  </si>
  <si>
    <t>hakeem08</t>
  </si>
  <si>
    <t>hakeem05</t>
  </si>
  <si>
    <t>hakann</t>
  </si>
  <si>
    <t>hak999</t>
  </si>
  <si>
    <t>hajvann</t>
  </si>
  <si>
    <t>hajoura</t>
  </si>
  <si>
    <t>hajjie</t>
  </si>
  <si>
    <t>hajiko</t>
  </si>
  <si>
    <t>hajijah</t>
  </si>
  <si>
    <t>hajiali</t>
  </si>
  <si>
    <t>haji13</t>
  </si>
  <si>
    <t>haji123</t>
  </si>
  <si>
    <t>hajastan</t>
  </si>
  <si>
    <t>hajare</t>
  </si>
  <si>
    <t>hajar1</t>
  </si>
  <si>
    <t>haizum</t>
  </si>
  <si>
    <t>haizt</t>
  </si>
  <si>
    <t>haizaron</t>
  </si>
  <si>
    <t>haizan</t>
  </si>
  <si>
    <t>haiven</t>
  </si>
  <si>
    <t>haitrieu</t>
  </si>
  <si>
    <t>haitie</t>
  </si>
  <si>
    <t>haitian3</t>
  </si>
  <si>
    <t>haitian17</t>
  </si>
  <si>
    <t>haitian01</t>
  </si>
  <si>
    <t>haiti5</t>
  </si>
  <si>
    <t>haiti21</t>
  </si>
  <si>
    <t>haiti05</t>
  </si>
  <si>
    <t>haiti#1</t>
  </si>
  <si>
    <t>hairynipple</t>
  </si>
  <si>
    <t>hairymonster</t>
  </si>
  <si>
    <t>hairyhole</t>
  </si>
  <si>
    <t>hairyfish</t>
  </si>
  <si>
    <t>hairybutt</t>
  </si>
  <si>
    <t>hairybear</t>
  </si>
  <si>
    <t>hairy123</t>
  </si>
  <si>
    <t>hairtoday</t>
  </si>
  <si>
    <t>hairstyles</t>
  </si>
  <si>
    <t>hairspray8</t>
  </si>
  <si>
    <t>hairspray7</t>
  </si>
  <si>
    <t>hairspray123</t>
  </si>
  <si>
    <t>hairshop</t>
  </si>
  <si>
    <t>hairs</t>
  </si>
  <si>
    <t>hairpin</t>
  </si>
  <si>
    <t>hairon</t>
  </si>
  <si>
    <t>hairol</t>
  </si>
  <si>
    <t>hairo</t>
  </si>
  <si>
    <t>hairlay</t>
  </si>
  <si>
    <t>hairitis</t>
  </si>
  <si>
    <t>hairi</t>
  </si>
  <si>
    <t>hairdressin</t>
  </si>
  <si>
    <t>hairbows</t>
  </si>
  <si>
    <t>haira</t>
  </si>
  <si>
    <t>hair22</t>
  </si>
  <si>
    <t>hair07</t>
  </si>
  <si>
    <t>hainna</t>
  </si>
  <si>
    <t>haine</t>
  </si>
  <si>
    <t>haimah</t>
  </si>
  <si>
    <t>hailz</t>
  </si>
  <si>
    <t>haily2</t>
  </si>
  <si>
    <t>hailtai</t>
  </si>
  <si>
    <t>hailsham</t>
  </si>
  <si>
    <t>hailsatan666</t>
  </si>
  <si>
    <t>hailniggaz</t>
  </si>
  <si>
    <t>haille</t>
  </si>
  <si>
    <t>hailie2</t>
  </si>
  <si>
    <t>hailie143</t>
  </si>
  <si>
    <t>hailie05</t>
  </si>
  <si>
    <t>haileylynn</t>
  </si>
  <si>
    <t>haileyjade</t>
  </si>
  <si>
    <t>haileybear</t>
  </si>
  <si>
    <t>hailey76</t>
  </si>
  <si>
    <t>hailey66</t>
  </si>
  <si>
    <t>hailey2002</t>
  </si>
  <si>
    <t>hailey1234</t>
  </si>
  <si>
    <t>hailey*</t>
  </si>
  <si>
    <t>hailee7</t>
  </si>
  <si>
    <t>hailee2004</t>
  </si>
  <si>
    <t>hailee2</t>
  </si>
  <si>
    <t>hailee12</t>
  </si>
  <si>
    <t>hailee10</t>
  </si>
  <si>
    <t>hailee08</t>
  </si>
  <si>
    <t>hailee07</t>
  </si>
  <si>
    <t>hailee02</t>
  </si>
  <si>
    <t>hailan</t>
  </si>
  <si>
    <t>hailame</t>
  </si>
  <si>
    <t>haila</t>
  </si>
  <si>
    <t>haikus</t>
  </si>
  <si>
    <t>haiku2</t>
  </si>
  <si>
    <t>haiku1</t>
  </si>
  <si>
    <t>haiku</t>
  </si>
  <si>
    <t>haikou</t>
  </si>
  <si>
    <t>haikal92</t>
  </si>
  <si>
    <t>haihui</t>
  </si>
  <si>
    <t>haighy</t>
  </si>
  <si>
    <t>haifa1</t>
  </si>
  <si>
    <t>haidir</t>
  </si>
  <si>
    <t>haidil</t>
  </si>
  <si>
    <t>haidi</t>
  </si>
  <si>
    <t>haides</t>
  </si>
  <si>
    <t>haidara</t>
  </si>
  <si>
    <t>haida</t>
  </si>
  <si>
    <t>haicumine</t>
  </si>
  <si>
    <t>haicraiova</t>
  </si>
  <si>
    <t>haiasi</t>
  </si>
  <si>
    <t>hai</t>
  </si>
  <si>
    <t>hahehi</t>
  </si>
  <si>
    <t>hahayo</t>
  </si>
  <si>
    <t>hahay</t>
  </si>
  <si>
    <t>hahausuck</t>
  </si>
  <si>
    <t>hahano</t>
  </si>
  <si>
    <t>hahamofo</t>
  </si>
  <si>
    <t>hahailoveyou</t>
  </si>
  <si>
    <t>hahai</t>
  </si>
  <si>
    <t>hahahoho</t>
  </si>
  <si>
    <t>hahahehe1</t>
  </si>
  <si>
    <t>hahahahahahahah</t>
  </si>
  <si>
    <t>hahahahahahaha</t>
  </si>
  <si>
    <t>hahaha25</t>
  </si>
  <si>
    <t>hahaha19</t>
  </si>
  <si>
    <t>hahaha16</t>
  </si>
  <si>
    <t>hahaha09</t>
  </si>
  <si>
    <t>hahaha01</t>
  </si>
  <si>
    <t>hahah1</t>
  </si>
  <si>
    <t>haha94</t>
  </si>
  <si>
    <t>haha85</t>
  </si>
  <si>
    <t>haha5</t>
  </si>
  <si>
    <t>haha4242</t>
  </si>
  <si>
    <t>haha321</t>
  </si>
  <si>
    <t>haha2005</t>
  </si>
  <si>
    <t>haha1212</t>
  </si>
  <si>
    <t>haha111</t>
  </si>
  <si>
    <t>haha04</t>
  </si>
  <si>
    <t>haha..</t>
  </si>
  <si>
    <t>hagorn</t>
  </si>
  <si>
    <t>hagood1</t>
  </si>
  <si>
    <t>hagley</t>
  </si>
  <si>
    <t>haggler</t>
  </si>
  <si>
    <t>haggle</t>
  </si>
  <si>
    <t>haggard3</t>
  </si>
  <si>
    <t>hagfish</t>
  </si>
  <si>
    <t>hagerstown</t>
  </si>
  <si>
    <t>hagan111</t>
  </si>
  <si>
    <t>hag123</t>
  </si>
  <si>
    <t>hafsat</t>
  </si>
  <si>
    <t>hafsa123</t>
  </si>
  <si>
    <t>hafoka</t>
  </si>
  <si>
    <t>hafizal</t>
  </si>
  <si>
    <t>hafiz94</t>
  </si>
  <si>
    <t>hafiz86</t>
  </si>
  <si>
    <t>hafiz786</t>
  </si>
  <si>
    <t>hafiz123</t>
  </si>
  <si>
    <t>hafidh</t>
  </si>
  <si>
    <t>haether</t>
  </si>
  <si>
    <t>haerth</t>
  </si>
  <si>
    <t>haeremai</t>
  </si>
  <si>
    <t>haeley</t>
  </si>
  <si>
    <t>hadouken1</t>
  </si>
  <si>
    <t>hadong</t>
  </si>
  <si>
    <t>hadlow</t>
  </si>
  <si>
    <t>hadlock</t>
  </si>
  <si>
    <t>hadlee</t>
  </si>
  <si>
    <t>hadjis</t>
  </si>
  <si>
    <t>hadiyan</t>
  </si>
  <si>
    <t>hadita1</t>
  </si>
  <si>
    <t>hadirah</t>
  </si>
  <si>
    <t>hadez</t>
  </si>
  <si>
    <t>hadesshun</t>
  </si>
  <si>
    <t>hades123</t>
  </si>
  <si>
    <t>hadenough</t>
  </si>
  <si>
    <t>hadden1</t>
  </si>
  <si>
    <t>hadanegra</t>
  </si>
  <si>
    <t>hadamagica</t>
  </si>
  <si>
    <t>hadadefuego</t>
  </si>
  <si>
    <t>hada18</t>
  </si>
  <si>
    <t>hackneye8</t>
  </si>
  <si>
    <t>hackmaster</t>
  </si>
  <si>
    <t>hackeru</t>
  </si>
  <si>
    <t>hackerssuck</t>
  </si>
  <si>
    <t>hackerman</t>
  </si>
  <si>
    <t>hackerboy</t>
  </si>
  <si>
    <t>hackerako</t>
  </si>
  <si>
    <t>hacker76</t>
  </si>
  <si>
    <t>hacker7</t>
  </si>
  <si>
    <t>hacker5</t>
  </si>
  <si>
    <t>hacker3</t>
  </si>
  <si>
    <t>hacker16</t>
  </si>
  <si>
    <t>hacker14</t>
  </si>
  <si>
    <t>hacker01</t>
  </si>
  <si>
    <t>hacker!</t>
  </si>
  <si>
    <t>hacken</t>
  </si>
  <si>
    <t>hack3r</t>
  </si>
  <si>
    <t>hack08</t>
  </si>
  <si>
    <t>hacina</t>
  </si>
  <si>
    <t>hacienda1</t>
  </si>
  <si>
    <t>hachita</t>
  </si>
  <si>
    <t>hachey</t>
  </si>
  <si>
    <t>habyby</t>
  </si>
  <si>
    <t>habuchi</t>
  </si>
  <si>
    <t>habour</t>
  </si>
  <si>
    <t>haboon</t>
  </si>
  <si>
    <t>haboba</t>
  </si>
  <si>
    <t>habito</t>
  </si>
  <si>
    <t>habitat2</t>
  </si>
  <si>
    <t>habit12</t>
  </si>
  <si>
    <t>habiib</t>
  </si>
  <si>
    <t>habibo</t>
  </si>
  <si>
    <t>habibi83</t>
  </si>
  <si>
    <t>habibi69</t>
  </si>
  <si>
    <t>habibi11</t>
  </si>
  <si>
    <t>habibi!</t>
  </si>
  <si>
    <t>habibalbi</t>
  </si>
  <si>
    <t>habeby</t>
  </si>
  <si>
    <t>habeba</t>
  </si>
  <si>
    <t>habbohotel1</t>
  </si>
  <si>
    <t>habbo7</t>
  </si>
  <si>
    <t>habbo5</t>
  </si>
  <si>
    <t>habbo0</t>
  </si>
  <si>
    <t>habbo.com</t>
  </si>
  <si>
    <t>habbie</t>
  </si>
  <si>
    <t>habbibi</t>
  </si>
  <si>
    <t>habachi</t>
  </si>
  <si>
    <t>hababa</t>
  </si>
  <si>
    <t>haaruun</t>
  </si>
  <si>
    <t>haangata</t>
  </si>
  <si>
    <t>haanah</t>
  </si>
  <si>
    <t>haakon</t>
  </si>
  <si>
    <t>haagendazs</t>
  </si>
  <si>
    <t>haagen</t>
  </si>
  <si>
    <t>haaaa</t>
  </si>
  <si>
    <t>haNNah</t>
  </si>
  <si>
    <t>h_town</t>
  </si>
  <si>
    <t>hANNAH</t>
  </si>
  <si>
    <t>h@nn@h</t>
  </si>
  <si>
    <t>h8teme</t>
  </si>
  <si>
    <t>h8675309</t>
  </si>
  <si>
    <t>h6e6l6l</t>
  </si>
  <si>
    <t>h5b6g7</t>
  </si>
  <si>
    <t>h4rdc0r3</t>
  </si>
  <si>
    <t>h3yh3yh3y</t>
  </si>
  <si>
    <t>h3i1im054</t>
  </si>
  <si>
    <t>h3hummer</t>
  </si>
  <si>
    <t>h3artz</t>
  </si>
  <si>
    <t>h3artbroken</t>
  </si>
  <si>
    <t>h2orocks</t>
  </si>
  <si>
    <t>h2oema</t>
  </si>
  <si>
    <t>h23456</t>
  </si>
  <si>
    <t>h22vtec</t>
  </si>
  <si>
    <t>h20water</t>
  </si>
  <si>
    <t>h20onedyao</t>
  </si>
  <si>
    <t>h1u2g3o4</t>
  </si>
  <si>
    <t>h1ppos</t>
  </si>
  <si>
    <t>h1o2p3e4</t>
  </si>
  <si>
    <t>h1o2l3a4</t>
  </si>
  <si>
    <t>h1eather</t>
  </si>
  <si>
    <t>h1e2l3l4o5</t>
  </si>
  <si>
    <t>h12345678</t>
  </si>
  <si>
    <t>h122786</t>
  </si>
  <si>
    <t>h0tshit</t>
  </si>
  <si>
    <t>h0tsauce</t>
  </si>
  <si>
    <t>h0tp1nk</t>
  </si>
  <si>
    <t>h0td0gs</t>
  </si>
  <si>
    <t>h0rr0r</t>
  </si>
  <si>
    <t>h0peful</t>
  </si>
  <si>
    <t>h0nney</t>
  </si>
  <si>
    <t>h0ney</t>
  </si>
  <si>
    <t>h0ll1e</t>
  </si>
  <si>
    <t>h0lidays</t>
  </si>
  <si>
    <t>h0lding0n</t>
  </si>
  <si>
    <t>h00ver</t>
  </si>
  <si>
    <t>h00chie</t>
  </si>
  <si>
    <t>gyzmo1</t>
  </si>
  <si>
    <t>gyver</t>
  </si>
  <si>
    <t>gyvate</t>
  </si>
  <si>
    <t>gytana</t>
  </si>
  <si>
    <t>gysmo</t>
  </si>
  <si>
    <t>gyselle</t>
  </si>
  <si>
    <t>gyrate</t>
  </si>
  <si>
    <t>gypsyvanner</t>
  </si>
  <si>
    <t>gypsyqueen</t>
  </si>
  <si>
    <t>gypsybaby</t>
  </si>
  <si>
    <t>gypsy68</t>
  </si>
  <si>
    <t>gypsy16</t>
  </si>
  <si>
    <t>gypsy12</t>
  </si>
  <si>
    <t>gypsy07</t>
  </si>
  <si>
    <t>gypsee</t>
  </si>
  <si>
    <t>gyopika</t>
  </si>
  <si>
    <t>gyogyo</t>
  </si>
  <si>
    <t>gynecology</t>
  </si>
  <si>
    <t>gymrocks</t>
  </si>
  <si>
    <t>gymrat1</t>
  </si>
  <si>
    <t>gymnasticslover</t>
  </si>
  <si>
    <t>gymnasticsgirl</t>
  </si>
  <si>
    <t>gymnast88</t>
  </si>
  <si>
    <t>gymnast78</t>
  </si>
  <si>
    <t>gymnast77</t>
  </si>
  <si>
    <t>gymnast4life</t>
  </si>
  <si>
    <t>gymnast4eva</t>
  </si>
  <si>
    <t>gymnast44</t>
  </si>
  <si>
    <t>gymnast29</t>
  </si>
  <si>
    <t>gymnast24</t>
  </si>
  <si>
    <t>gymnast.</t>
  </si>
  <si>
    <t>gymnast#1</t>
  </si>
  <si>
    <t>gymnasio</t>
  </si>
  <si>
    <t>gymnasics</t>
  </si>
  <si>
    <t>gymnaestrada</t>
  </si>
  <si>
    <t>gymmie1</t>
  </si>
  <si>
    <t>gymgirl!</t>
  </si>
  <si>
    <t>gymchamp</t>
  </si>
  <si>
    <t>gym247</t>
  </si>
  <si>
    <t>gym12345</t>
  </si>
  <si>
    <t>gyanyna</t>
  </si>
  <si>
    <t>gwynstyle</t>
  </si>
  <si>
    <t>gwynnie</t>
  </si>
  <si>
    <t>gwrocks</t>
  </si>
  <si>
    <t>gwrdah1z8z</t>
  </si>
  <si>
    <t>gwlucu</t>
  </si>
  <si>
    <t>gwladys</t>
  </si>
  <si>
    <t>gwichin</t>
  </si>
  <si>
    <t>gwiazdka</t>
  </si>
  <si>
    <t>gwentot</t>
  </si>
  <si>
    <t>gwenstef</t>
  </si>
  <si>
    <t>gwenst</t>
  </si>
  <si>
    <t>gwenivere</t>
  </si>
  <si>
    <t>gweni94</t>
  </si>
  <si>
    <t>gwendolyne</t>
  </si>
  <si>
    <t>gwendolyn12</t>
  </si>
  <si>
    <t>gwendel</t>
  </si>
  <si>
    <t>gwendalyn</t>
  </si>
  <si>
    <t>gwenbaby</t>
  </si>
  <si>
    <t>gwen84</t>
  </si>
  <si>
    <t>gwen2006</t>
  </si>
  <si>
    <t>gwen1234</t>
  </si>
  <si>
    <t>gwcantik</t>
  </si>
  <si>
    <t>gway77</t>
  </si>
  <si>
    <t>gwapokoh</t>
  </si>
  <si>
    <t>gwapokami</t>
  </si>
  <si>
    <t>gwapohon</t>
  </si>
  <si>
    <t>gwapogwapo</t>
  </si>
  <si>
    <t>gwapoako123</t>
  </si>
  <si>
    <t>gwapoako1</t>
  </si>
  <si>
    <t>gwapo3</t>
  </si>
  <si>
    <t>gwapo29</t>
  </si>
  <si>
    <t>gwapo22</t>
  </si>
  <si>
    <t>gwapo16</t>
  </si>
  <si>
    <t>gwapo09</t>
  </si>
  <si>
    <t>gwapo01</t>
  </si>
  <si>
    <t>gwapanak</t>
  </si>
  <si>
    <t>gwapami</t>
  </si>
  <si>
    <t>gwapako23</t>
  </si>
  <si>
    <t>gwapako!</t>
  </si>
  <si>
    <t>gwapajud</t>
  </si>
  <si>
    <t>gwapagwapa</t>
  </si>
  <si>
    <t>gwapaau</t>
  </si>
  <si>
    <t>gwapaaq</t>
  </si>
  <si>
    <t>gwapa4ever</t>
  </si>
  <si>
    <t>gwapa21</t>
  </si>
  <si>
    <t>gwapa18</t>
  </si>
  <si>
    <t>gwanda</t>
  </si>
  <si>
    <t>gwafita</t>
  </si>
  <si>
    <t>gvojkiyd</t>
  </si>
  <si>
    <t>gvkiyplkf</t>
  </si>
  <si>
    <t>gvhs08</t>
  </si>
  <si>
    <t>gvanca</t>
  </si>
  <si>
    <t>guzzle</t>
  </si>
  <si>
    <t>guzman4</t>
  </si>
  <si>
    <t>guzman25</t>
  </si>
  <si>
    <t>guzman23</t>
  </si>
  <si>
    <t>guzman18</t>
  </si>
  <si>
    <t>guzman123</t>
  </si>
  <si>
    <t>guyzsux</t>
  </si>
  <si>
    <t>guyzsuk</t>
  </si>
  <si>
    <t>guyz13</t>
  </si>
  <si>
    <t>guyver1</t>
  </si>
  <si>
    <t>guyute</t>
  </si>
  <si>
    <t>guyssuck8</t>
  </si>
  <si>
    <t>guyssuck4</t>
  </si>
  <si>
    <t>guyssuck07</t>
  </si>
  <si>
    <t>guysaregay</t>
  </si>
  <si>
    <t>guys69</t>
  </si>
  <si>
    <t>guys4me</t>
  </si>
  <si>
    <t>guys101</t>
  </si>
  <si>
    <t>guynag20</t>
  </si>
  <si>
    <t>guymon</t>
  </si>
  <si>
    <t>guymagnet</t>
  </si>
  <si>
    <t>guylain</t>
  </si>
  <si>
    <t>guying</t>
  </si>
  <si>
    <t>guygrafix</t>
  </si>
  <si>
    <t>guyana94</t>
  </si>
  <si>
    <t>guyana93</t>
  </si>
  <si>
    <t>guyana4</t>
  </si>
  <si>
    <t>guyana14</t>
  </si>
  <si>
    <t>guyana07</t>
  </si>
  <si>
    <t>gutza</t>
  </si>
  <si>
    <t>gutuie</t>
  </si>
  <si>
    <t>guttierez</t>
  </si>
  <si>
    <t>gutta9</t>
  </si>
  <si>
    <t>gutta4life</t>
  </si>
  <si>
    <t>gutta15</t>
  </si>
  <si>
    <t>gutta06</t>
  </si>
  <si>
    <t>gutosa</t>
  </si>
  <si>
    <t>gutjung</t>
  </si>
  <si>
    <t>gutinho</t>
  </si>
  <si>
    <t>gutiguti</t>
  </si>
  <si>
    <t>gutierrez7</t>
  </si>
  <si>
    <t>gutierrez14</t>
  </si>
  <si>
    <t>gutierez</t>
  </si>
  <si>
    <t>gutie</t>
  </si>
  <si>
    <t>guti_001</t>
  </si>
  <si>
    <t>guti14</t>
  </si>
  <si>
    <t>gutair</t>
  </si>
  <si>
    <t>guszti</t>
  </si>
  <si>
    <t>gustoso</t>
  </si>
  <si>
    <t>guston</t>
  </si>
  <si>
    <t>gustirene</t>
  </si>
  <si>
    <t>gustina</t>
  </si>
  <si>
    <t>gustavoyyo</t>
  </si>
  <si>
    <t>gustavotkm</t>
  </si>
  <si>
    <t>gustavo5</t>
  </si>
  <si>
    <t>gustavo27</t>
  </si>
  <si>
    <t>gustavo23</t>
  </si>
  <si>
    <t>gustavo16</t>
  </si>
  <si>
    <t>gustavklimt</t>
  </si>
  <si>
    <t>gustava</t>
  </si>
  <si>
    <t>gustafson</t>
  </si>
  <si>
    <t>gussey</t>
  </si>
  <si>
    <t>gusito</t>
  </si>
  <si>
    <t>gusigusano</t>
  </si>
  <si>
    <t>gusgus3</t>
  </si>
  <si>
    <t>gusgus2</t>
  </si>
  <si>
    <t>gusgus14</t>
  </si>
  <si>
    <t>gusdur</t>
  </si>
  <si>
    <t>guscat</t>
  </si>
  <si>
    <t>guscarr</t>
  </si>
  <si>
    <t>gusano1</t>
  </si>
  <si>
    <t>gusanito12</t>
  </si>
  <si>
    <t>gusanita1</t>
  </si>
  <si>
    <t>gusana1</t>
  </si>
  <si>
    <t>gus1990</t>
  </si>
  <si>
    <t>guryta</t>
  </si>
  <si>
    <t>gurukul</t>
  </si>
  <si>
    <t>gursewak</t>
  </si>
  <si>
    <t>gurrumino</t>
  </si>
  <si>
    <t>gurrola</t>
  </si>
  <si>
    <t>gurpal</t>
  </si>
  <si>
    <t>gurning</t>
  </si>
  <si>
    <t>gurlzs</t>
  </si>
  <si>
    <t>gurlz93</t>
  </si>
  <si>
    <t>gurlz92</t>
  </si>
  <si>
    <t>gurlz2</t>
  </si>
  <si>
    <t>gurly14</t>
  </si>
  <si>
    <t>gurly101</t>
  </si>
  <si>
    <t>gurly10</t>
  </si>
  <si>
    <t>gurlss</t>
  </si>
  <si>
    <t>gurls2</t>
  </si>
  <si>
    <t>gurlnextdoor</t>
  </si>
  <si>
    <t>gurlie2</t>
  </si>
  <si>
    <t>gurlie!</t>
  </si>
  <si>
    <t>gurl96</t>
  </si>
  <si>
    <t>gurl95</t>
  </si>
  <si>
    <t>gurl44</t>
  </si>
  <si>
    <t>gurl29</t>
  </si>
  <si>
    <t>gurl1234</t>
  </si>
  <si>
    <t>gurl04</t>
  </si>
  <si>
    <t>gurjeet</t>
  </si>
  <si>
    <t>gurion</t>
  </si>
  <si>
    <t>gurgaon</t>
  </si>
  <si>
    <t>guren</t>
  </si>
  <si>
    <t>gurbani</t>
  </si>
  <si>
    <t>gurangak</t>
  </si>
  <si>
    <t>gurabo</t>
  </si>
  <si>
    <t>guppy88</t>
  </si>
  <si>
    <t>guowei</t>
  </si>
  <si>
    <t>gunznroses</t>
  </si>
  <si>
    <t>gunz123</t>
  </si>
  <si>
    <t>guntop</t>
  </si>
  <si>
    <t>gunther14</t>
  </si>
  <si>
    <t>gunther05</t>
  </si>
  <si>
    <t>gunther!</t>
  </si>
  <si>
    <t>guntank</t>
  </si>
  <si>
    <t>gunsout</t>
  </si>
  <si>
    <t>gunsmith</t>
  </si>
  <si>
    <t>gunshow</t>
  </si>
  <si>
    <t>gunship</t>
  </si>
  <si>
    <t>guns14</t>
  </si>
  <si>
    <t>guns1234</t>
  </si>
  <si>
    <t>guns123</t>
  </si>
  <si>
    <t>guns12</t>
  </si>
  <si>
    <t>guns00</t>
  </si>
  <si>
    <t>guns-n-roses</t>
  </si>
  <si>
    <t>gunpowder1</t>
  </si>
  <si>
    <t>gunot50</t>
  </si>
  <si>
    <t>gunot21</t>
  </si>
  <si>
    <t>gunoaie</t>
  </si>
  <si>
    <t>gunnroses</t>
  </si>
  <si>
    <t>gunngirl05</t>
  </si>
  <si>
    <t>gunners4</t>
  </si>
  <si>
    <t>gunners13</t>
  </si>
  <si>
    <t>gunners01</t>
  </si>
  <si>
    <t>gunnerdog</t>
  </si>
  <si>
    <t>gunnerboy</t>
  </si>
  <si>
    <t>gunner22</t>
  </si>
  <si>
    <t>gunner18</t>
  </si>
  <si>
    <t>gunner1445</t>
  </si>
  <si>
    <t>gunner08</t>
  </si>
  <si>
    <t>gunner.</t>
  </si>
  <si>
    <t>gunkid</t>
  </si>
  <si>
    <t>gunitworld</t>
  </si>
  <si>
    <t>gunits1</t>
  </si>
  <si>
    <t>gunitman</t>
  </si>
  <si>
    <t>gunit95</t>
  </si>
  <si>
    <t>gunit93</t>
  </si>
  <si>
    <t>gunit92</t>
  </si>
  <si>
    <t>gunit87</t>
  </si>
  <si>
    <t>gunit67</t>
  </si>
  <si>
    <t>gunit66</t>
  </si>
  <si>
    <t>gunit55</t>
  </si>
  <si>
    <t>gunit54</t>
  </si>
  <si>
    <t>gunit500</t>
  </si>
  <si>
    <t>gunit34</t>
  </si>
  <si>
    <t>gunit29</t>
  </si>
  <si>
    <t>gunit27</t>
  </si>
  <si>
    <t>gunit24</t>
  </si>
  <si>
    <t>guning</t>
  </si>
  <si>
    <t>guniit18</t>
  </si>
  <si>
    <t>gunhill</t>
  </si>
  <si>
    <t>gungzter</t>
  </si>
  <si>
    <t>gungster</t>
  </si>
  <si>
    <t>guneet</t>
  </si>
  <si>
    <t>gundu</t>
  </si>
  <si>
    <t>gunding</t>
  </si>
  <si>
    <t>gundar</t>
  </si>
  <si>
    <t>gundamx</t>
  </si>
  <si>
    <t>gundam87</t>
  </si>
  <si>
    <t>gundam619</t>
  </si>
  <si>
    <t>gundam5</t>
  </si>
  <si>
    <t>gundam25</t>
  </si>
  <si>
    <t>gundam06</t>
  </si>
  <si>
    <t>gunbound123</t>
  </si>
  <si>
    <t>gunbound1</t>
  </si>
  <si>
    <t>gunass</t>
  </si>
  <si>
    <t>gunabe</t>
  </si>
  <si>
    <t>gun1234</t>
  </si>
  <si>
    <t>gumshoe1</t>
  </si>
  <si>
    <t>gumnut</t>
  </si>
  <si>
    <t>gummygum</t>
  </si>
  <si>
    <t>gummygirl</t>
  </si>
  <si>
    <t>gummychum1</t>
  </si>
  <si>
    <t>gummybearz</t>
  </si>
  <si>
    <t>gummybear9</t>
  </si>
  <si>
    <t>gummybear7</t>
  </si>
  <si>
    <t>gummy4</t>
  </si>
  <si>
    <t>gummy13</t>
  </si>
  <si>
    <t>gummy11</t>
  </si>
  <si>
    <t>gummy01</t>
  </si>
  <si>
    <t>gumitza</t>
  </si>
  <si>
    <t>gumis</t>
  </si>
  <si>
    <t>gumdrop3</t>
  </si>
  <si>
    <t>gumdrop06</t>
  </si>
  <si>
    <t>gumby123</t>
  </si>
  <si>
    <t>gumby12</t>
  </si>
  <si>
    <t>gumball3</t>
  </si>
  <si>
    <t>gumaca</t>
  </si>
  <si>
    <t>gulllake</t>
  </si>
  <si>
    <t>gullig</t>
  </si>
  <si>
    <t>gulliana</t>
  </si>
  <si>
    <t>gullfiskur</t>
  </si>
  <si>
    <t>gulita</t>
  </si>
  <si>
    <t>gulia</t>
  </si>
  <si>
    <t>gulfbank</t>
  </si>
  <si>
    <t>gulfair</t>
  </si>
  <si>
    <t>gulegule</t>
  </si>
  <si>
    <t>gulder</t>
  </si>
  <si>
    <t>gulcan</t>
  </si>
  <si>
    <t>gulbahar</t>
  </si>
  <si>
    <t>gulane</t>
  </si>
  <si>
    <t>guitas</t>
  </si>
  <si>
    <t>guitarsolo</t>
  </si>
  <si>
    <t>guitarraelectrica</t>
  </si>
  <si>
    <t>guitar96</t>
  </si>
  <si>
    <t>guitar94</t>
  </si>
  <si>
    <t>guitar90</t>
  </si>
  <si>
    <t>guitar81</t>
  </si>
  <si>
    <t>guitar78</t>
  </si>
  <si>
    <t>guitar4life</t>
  </si>
  <si>
    <t>guitar45</t>
  </si>
  <si>
    <t>guitar44</t>
  </si>
  <si>
    <t>guitar420</t>
  </si>
  <si>
    <t>guitar29</t>
  </si>
  <si>
    <t>guitar0</t>
  </si>
  <si>
    <t>guisseppe</t>
  </si>
  <si>
    <t>guisell</t>
  </si>
  <si>
    <t>guise</t>
  </si>
  <si>
    <t>guiritan</t>
  </si>
  <si>
    <t>guiovani</t>
  </si>
  <si>
    <t>guion</t>
  </si>
  <si>
    <t>guinyard</t>
  </si>
  <si>
    <t>guinobatan</t>
  </si>
  <si>
    <t>guinness8</t>
  </si>
  <si>
    <t>guinness5</t>
  </si>
  <si>
    <t>guinness3</t>
  </si>
  <si>
    <t>guinness2</t>
  </si>
  <si>
    <t>guinness12</t>
  </si>
  <si>
    <t>guinness06</t>
  </si>
  <si>
    <t>guinne55</t>
  </si>
  <si>
    <t>guinha</t>
  </si>
  <si>
    <t>guinebissau</t>
  </si>
  <si>
    <t>guine</t>
  </si>
  <si>
    <t>guindo</t>
  </si>
  <si>
    <t>guinapig</t>
  </si>
  <si>
    <t>guinacot</t>
  </si>
  <si>
    <t>guimo</t>
  </si>
  <si>
    <t>guimba</t>
  </si>
  <si>
    <t>guimas</t>
  </si>
  <si>
    <t>guimar</t>
  </si>
  <si>
    <t>guillianne</t>
  </si>
  <si>
    <t>guilleteamo</t>
  </si>
  <si>
    <t>guillermo4</t>
  </si>
  <si>
    <t>guillermo25</t>
  </si>
  <si>
    <t>guillermo20</t>
  </si>
  <si>
    <t>guille20</t>
  </si>
  <si>
    <t>guille10</t>
  </si>
  <si>
    <t>guill</t>
  </si>
  <si>
    <t>guilha</t>
  </si>
  <si>
    <t>guilford1</t>
  </si>
  <si>
    <t>guild2</t>
  </si>
  <si>
    <t>guila</t>
  </si>
  <si>
    <t>guido13</t>
  </si>
  <si>
    <t>guido123</t>
  </si>
  <si>
    <t>guidinglight</t>
  </si>
  <si>
    <t>guidam</t>
  </si>
  <si>
    <t>guida1</t>
  </si>
  <si>
    <t>guichon</t>
  </si>
  <si>
    <t>guiann</t>
  </si>
  <si>
    <t>guguta</t>
  </si>
  <si>
    <t>gugum</t>
  </si>
  <si>
    <t>gugulutza</t>
  </si>
  <si>
    <t>gugu01</t>
  </si>
  <si>
    <t>gugma</t>
  </si>
  <si>
    <t>guggenheim</t>
  </si>
  <si>
    <t>guffer</t>
  </si>
  <si>
    <t>guevo</t>
  </si>
  <si>
    <t>guevito</t>
  </si>
  <si>
    <t>guevara123</t>
  </si>
  <si>
    <t>guevara10</t>
  </si>
  <si>
    <t>guettler</t>
  </si>
  <si>
    <t>guesswut</t>
  </si>
  <si>
    <t>guesswho12</t>
  </si>
  <si>
    <t>guessthis2</t>
  </si>
  <si>
    <t>guesss1</t>
  </si>
  <si>
    <t>guessnot1</t>
  </si>
  <si>
    <t>guessmypassword</t>
  </si>
  <si>
    <t>guessit2</t>
  </si>
  <si>
    <t>guessgirl</t>
  </si>
  <si>
    <t>guesse</t>
  </si>
  <si>
    <t>guessa</t>
  </si>
  <si>
    <t>guess99</t>
  </si>
  <si>
    <t>guess89</t>
  </si>
  <si>
    <t>guess87</t>
  </si>
  <si>
    <t>guess777</t>
  </si>
  <si>
    <t>guess26</t>
  </si>
  <si>
    <t>guess24</t>
  </si>
  <si>
    <t>guess20</t>
  </si>
  <si>
    <t>guess18</t>
  </si>
  <si>
    <t>guess10</t>
  </si>
  <si>
    <t>guess06</t>
  </si>
  <si>
    <t>guese</t>
  </si>
  <si>
    <t>guerzo</t>
  </si>
  <si>
    <t>guerrillera</t>
  </si>
  <si>
    <t>guerrero92</t>
  </si>
  <si>
    <t>guerrero24</t>
  </si>
  <si>
    <t>guerrero22</t>
  </si>
  <si>
    <t>guerreras</t>
  </si>
  <si>
    <t>guerrer0</t>
  </si>
  <si>
    <t>guerreiros</t>
  </si>
  <si>
    <t>guerra7</t>
  </si>
  <si>
    <t>guerra13</t>
  </si>
  <si>
    <t>guero23</t>
  </si>
  <si>
    <t>guero11</t>
  </si>
  <si>
    <t>guernsey1</t>
  </si>
  <si>
    <t>guerlain</t>
  </si>
  <si>
    <t>guerejita</t>
  </si>
  <si>
    <t>guerby</t>
  </si>
  <si>
    <t>gueraa</t>
  </si>
  <si>
    <t>guera88</t>
  </si>
  <si>
    <t>guera3</t>
  </si>
  <si>
    <t>guera2007</t>
  </si>
  <si>
    <t>guera16</t>
  </si>
  <si>
    <t>guera15</t>
  </si>
  <si>
    <t>guera07</t>
  </si>
  <si>
    <t>guera#1</t>
  </si>
  <si>
    <t>guen2806</t>
  </si>
  <si>
    <t>guelma</t>
  </si>
  <si>
    <t>guelaran</t>
  </si>
  <si>
    <t>gueisha</t>
  </si>
  <si>
    <t>gueimut</t>
  </si>
  <si>
    <t>gueganteng</t>
  </si>
  <si>
    <t>guebara</t>
  </si>
  <si>
    <t>gudson</t>
  </si>
  <si>
    <t>gudluk</t>
  </si>
  <si>
    <t>gudkisser</t>
  </si>
  <si>
    <t>gudjon</t>
  </si>
  <si>
    <t>gudino</t>
  </si>
  <si>
    <t>gudgud</t>
  </si>
  <si>
    <t>gudelio</t>
  </si>
  <si>
    <t>gudda1</t>
  </si>
  <si>
    <t>gudcharlotte</t>
  </si>
  <si>
    <t>gucciprada</t>
  </si>
  <si>
    <t>guccip</t>
  </si>
  <si>
    <t>gucciman1</t>
  </si>
  <si>
    <t>guccimama</t>
  </si>
  <si>
    <t>guccig</t>
  </si>
  <si>
    <t>guccienvy</t>
  </si>
  <si>
    <t>gucciboy</t>
  </si>
  <si>
    <t>gucci44</t>
  </si>
  <si>
    <t>gucci222</t>
  </si>
  <si>
    <t>gucci100</t>
  </si>
  <si>
    <t>gucci09</t>
  </si>
  <si>
    <t>gucci$</t>
  </si>
  <si>
    <t>guber2</t>
  </si>
  <si>
    <t>gubby</t>
  </si>
  <si>
    <t>gubbins</t>
  </si>
  <si>
    <t>gubbie</t>
  </si>
  <si>
    <t>guaya</t>
  </si>
  <si>
    <t>guava12</t>
  </si>
  <si>
    <t>guaton</t>
  </si>
  <si>
    <t>guatemalteca</t>
  </si>
  <si>
    <t>guatemala8</t>
  </si>
  <si>
    <t>guatemala7</t>
  </si>
  <si>
    <t>guatemala4</t>
  </si>
  <si>
    <t>guatemala3</t>
  </si>
  <si>
    <t>guatemala20</t>
  </si>
  <si>
    <t>guatemal</t>
  </si>
  <si>
    <t>guate18</t>
  </si>
  <si>
    <t>guate12</t>
  </si>
  <si>
    <t>guate07</t>
  </si>
  <si>
    <t>guasave</t>
  </si>
  <si>
    <t>guartz</t>
  </si>
  <si>
    <t>guarneros</t>
  </si>
  <si>
    <t>guarito</t>
  </si>
  <si>
    <t>guaricha</t>
  </si>
  <si>
    <t>guarenas</t>
  </si>
  <si>
    <t>guardie1</t>
  </si>
  <si>
    <t>guardians1</t>
  </si>
  <si>
    <t>guardianes</t>
  </si>
  <si>
    <t>guardian7</t>
  </si>
  <si>
    <t>guardian25</t>
  </si>
  <si>
    <t>guardado1</t>
  </si>
  <si>
    <t>guardabarranco</t>
  </si>
  <si>
    <t>guard8</t>
  </si>
  <si>
    <t>guard33</t>
  </si>
  <si>
    <t>guard3</t>
  </si>
  <si>
    <t>guard23</t>
  </si>
  <si>
    <t>guard21</t>
  </si>
  <si>
    <t>guard2009</t>
  </si>
  <si>
    <t>guard10</t>
  </si>
  <si>
    <t>guard05</t>
  </si>
  <si>
    <t>guard!</t>
  </si>
  <si>
    <t>guaranteed</t>
  </si>
  <si>
    <t>guapow</t>
  </si>
  <si>
    <t>guapo22</t>
  </si>
  <si>
    <t>guapo17</t>
  </si>
  <si>
    <t>guapo11</t>
  </si>
  <si>
    <t>guapa2</t>
  </si>
  <si>
    <t>guapa12</t>
  </si>
  <si>
    <t>guanteen</t>
  </si>
  <si>
    <t>guanica</t>
  </si>
  <si>
    <t>guanaja</t>
  </si>
  <si>
    <t>guanacos</t>
  </si>
  <si>
    <t>guanaco13</t>
  </si>
  <si>
    <t>guamusang</t>
  </si>
  <si>
    <t>guamchick</t>
  </si>
  <si>
    <t>guam69</t>
  </si>
  <si>
    <t>guam28</t>
  </si>
  <si>
    <t>guam04</t>
  </si>
  <si>
    <t>gualter</t>
  </si>
  <si>
    <t>gualo</t>
  </si>
  <si>
    <t>guala</t>
  </si>
  <si>
    <t>guaiguai</t>
  </si>
  <si>
    <t>guadamuz</t>
  </si>
  <si>
    <t>guadalupis</t>
  </si>
  <si>
    <t>guadalupe21</t>
  </si>
  <si>
    <t>guadalupe16</t>
  </si>
  <si>
    <t>guadalupe0</t>
  </si>
  <si>
    <t>guadalupana</t>
  </si>
  <si>
    <t>guadalajara11</t>
  </si>
  <si>
    <t>guadalajara1</t>
  </si>
  <si>
    <t>guada1</t>
  </si>
  <si>
    <t>guachi</t>
  </si>
  <si>
    <t>guacha</t>
  </si>
  <si>
    <t>guaaydi</t>
  </si>
  <si>
    <t>gu1nn355</t>
  </si>
  <si>
    <t>gtwins</t>
  </si>
  <si>
    <t>gtr123</t>
  </si>
  <si>
    <t>gtoosalamxtrs</t>
  </si>
  <si>
    <t>gto2004</t>
  </si>
  <si>
    <t>gti180</t>
  </si>
  <si>
    <t>gtgyal</t>
  </si>
  <si>
    <t>gtchucker</t>
  </si>
  <si>
    <t>gtavice</t>
  </si>
  <si>
    <t>gtavcs</t>
  </si>
  <si>
    <t>gtasa</t>
  </si>
  <si>
    <t>gta12345</t>
  </si>
  <si>
    <t>gsxr1000r</t>
  </si>
  <si>
    <t>gsxr07</t>
  </si>
  <si>
    <t>gsxr</t>
  </si>
  <si>
    <t>gsx600f</t>
  </si>
  <si>
    <t>gsx1400</t>
  </si>
  <si>
    <t>gsx1100</t>
  </si>
  <si>
    <t>gstreet</t>
  </si>
  <si>
    <t>gstrait</t>
  </si>
  <si>
    <t>gstone</t>
  </si>
  <si>
    <t>gss123</t>
  </si>
  <si>
    <t>gspot69</t>
  </si>
  <si>
    <t>gsmart</t>
  </si>
  <si>
    <t>gsheep12</t>
  </si>
  <si>
    <t>gse4life</t>
  </si>
  <si>
    <t>gsb4life</t>
  </si>
  <si>
    <t>gs2006</t>
  </si>
  <si>
    <t>gs1979</t>
  </si>
  <si>
    <t>grunze</t>
  </si>
  <si>
    <t>grunt69</t>
  </si>
  <si>
    <t>grungy</t>
  </si>
  <si>
    <t>grundo</t>
  </si>
  <si>
    <t>grumpy99</t>
  </si>
  <si>
    <t>grumpy91</t>
  </si>
  <si>
    <t>grumpy86</t>
  </si>
  <si>
    <t>grumpy7</t>
  </si>
  <si>
    <t>grumpy5</t>
  </si>
  <si>
    <t>grumpy27</t>
  </si>
  <si>
    <t>grumpy21</t>
  </si>
  <si>
    <t>grumpy2006</t>
  </si>
  <si>
    <t>grumpy10</t>
  </si>
  <si>
    <t>grumpy06</t>
  </si>
  <si>
    <t>grumpie</t>
  </si>
  <si>
    <t>grump1</t>
  </si>
  <si>
    <t>grumete</t>
  </si>
  <si>
    <t>grullo</t>
  </si>
  <si>
    <t>grulla</t>
  </si>
  <si>
    <t>gruffy</t>
  </si>
  <si>
    <t>gruesome</t>
  </si>
  <si>
    <t>grubster</t>
  </si>
  <si>
    <t>grubby1</t>
  </si>
  <si>
    <t>gruba</t>
  </si>
  <si>
    <t>grrr13</t>
  </si>
  <si>
    <t>grrr123</t>
  </si>
  <si>
    <t>groyon</t>
  </si>
  <si>
    <t>growling</t>
  </si>
  <si>
    <t>growing1</t>
  </si>
  <si>
    <t>grovetownga</t>
  </si>
  <si>
    <t>groveside1</t>
  </si>
  <si>
    <t>groves1</t>
  </si>
  <si>
    <t>grover33</t>
  </si>
  <si>
    <t>grover10</t>
  </si>
  <si>
    <t>grover01</t>
  </si>
  <si>
    <t>groveland</t>
  </si>
  <si>
    <t>grove2</t>
  </si>
  <si>
    <t>group8</t>
  </si>
  <si>
    <t>groundhog1</t>
  </si>
  <si>
    <t>grounded!</t>
  </si>
  <si>
    <t>groucho1</t>
  </si>
  <si>
    <t>grotty</t>
  </si>
  <si>
    <t>grothe</t>
  </si>
  <si>
    <t>grosbebe</t>
  </si>
  <si>
    <t>gropite</t>
  </si>
  <si>
    <t>gropita</t>
  </si>
  <si>
    <t>groovyme</t>
  </si>
  <si>
    <t>groovygirls</t>
  </si>
  <si>
    <t>groovyflower</t>
  </si>
  <si>
    <t>groovy93</t>
  </si>
  <si>
    <t>groovy9</t>
  </si>
  <si>
    <t>groovy5</t>
  </si>
  <si>
    <t>groovy17</t>
  </si>
  <si>
    <t>groovy14</t>
  </si>
  <si>
    <t>groovy101</t>
  </si>
  <si>
    <t>groovy03</t>
  </si>
  <si>
    <t>groovy01</t>
  </si>
  <si>
    <t>groovy-chick</t>
  </si>
  <si>
    <t>groovi</t>
  </si>
  <si>
    <t>grooves</t>
  </si>
  <si>
    <t>groovearmada</t>
  </si>
  <si>
    <t>groove5</t>
  </si>
  <si>
    <t>grooming</t>
  </si>
  <si>
    <t>groomer1</t>
  </si>
  <si>
    <t>gronecorazon</t>
  </si>
  <si>
    <t>grone1</t>
  </si>
  <si>
    <t>gromit13</t>
  </si>
  <si>
    <t>grogol</t>
  </si>
  <si>
    <t>grogan1</t>
  </si>
  <si>
    <t>groesbeck</t>
  </si>
  <si>
    <t>groenlandia</t>
  </si>
  <si>
    <t>groenewoud</t>
  </si>
  <si>
    <t>groene</t>
  </si>
  <si>
    <t>grodno</t>
  </si>
  <si>
    <t>groda</t>
  </si>
  <si>
    <t>grockyou</t>
  </si>
  <si>
    <t>grocks</t>
  </si>
  <si>
    <t>grocery</t>
  </si>
  <si>
    <t>grobbie</t>
  </si>
  <si>
    <t>grnjvvtwi</t>
  </si>
  <si>
    <t>grnjvvok89</t>
  </si>
  <si>
    <t>grnjvodyo9]vfwx</t>
  </si>
  <si>
    <t>grnjvo9kp</t>
  </si>
  <si>
    <t>grnjvgTv9]vfwx</t>
  </si>
  <si>
    <t>grlygrl1</t>
  </si>
  <si>
    <t>grlegrl</t>
  </si>
  <si>
    <t>grl777216250</t>
  </si>
  <si>
    <t>grizzly99</t>
  </si>
  <si>
    <t>grizzly10</t>
  </si>
  <si>
    <t>grizzly07</t>
  </si>
  <si>
    <t>grizzly06</t>
  </si>
  <si>
    <t>grizzly03</t>
  </si>
  <si>
    <t>grizzler</t>
  </si>
  <si>
    <t>grizzle1</t>
  </si>
  <si>
    <t>grizmo</t>
  </si>
  <si>
    <t>grizelle</t>
  </si>
  <si>
    <t>grizabella</t>
  </si>
  <si>
    <t>grito</t>
  </si>
  <si>
    <t>grisy</t>
  </si>
  <si>
    <t>grisly</t>
  </si>
  <si>
    <t>grislingur</t>
  </si>
  <si>
    <t>grisgris</t>
  </si>
  <si>
    <t>grisesita</t>
  </si>
  <si>
    <t>grises</t>
  </si>
  <si>
    <t>griselda7</t>
  </si>
  <si>
    <t>griselda13</t>
  </si>
  <si>
    <t>grisdale</t>
  </si>
  <si>
    <t>gris123</t>
  </si>
  <si>
    <t>gris12</t>
  </si>
  <si>
    <t>griptape</t>
  </si>
  <si>
    <t>grippo</t>
  </si>
  <si>
    <t>grip</t>
  </si>
  <si>
    <t>grint</t>
  </si>
  <si>
    <t>gringuito</t>
  </si>
  <si>
    <t>gringo24</t>
  </si>
  <si>
    <t>gringo13</t>
  </si>
  <si>
    <t>gringa69</t>
  </si>
  <si>
    <t>grind7</t>
  </si>
  <si>
    <t>grinch4</t>
  </si>
  <si>
    <t>grinch21</t>
  </si>
  <si>
    <t>grinch10</t>
  </si>
  <si>
    <t>grimster</t>
  </si>
  <si>
    <t>grimsby1</t>
  </si>
  <si>
    <t>grimripper</t>
  </si>
  <si>
    <t>grimreper</t>
  </si>
  <si>
    <t>grimms</t>
  </si>
  <si>
    <t>grimmm</t>
  </si>
  <si>
    <t>grimmer</t>
  </si>
  <si>
    <t>grimlins</t>
  </si>
  <si>
    <t>grimley</t>
  </si>
  <si>
    <t>grimlen</t>
  </si>
  <si>
    <t>grimes1</t>
  </si>
  <si>
    <t>grimbo</t>
  </si>
  <si>
    <t>grimaneza</t>
  </si>
  <si>
    <t>grim69</t>
  </si>
  <si>
    <t>grim23</t>
  </si>
  <si>
    <t>grim15</t>
  </si>
  <si>
    <t>grim13</t>
  </si>
  <si>
    <t>grim111</t>
  </si>
  <si>
    <t>grillz7</t>
  </si>
  <si>
    <t>grillz3</t>
  </si>
  <si>
    <t>grillz22</t>
  </si>
  <si>
    <t>grillz.</t>
  </si>
  <si>
    <t>grillitos</t>
  </si>
  <si>
    <t>grillita</t>
  </si>
  <si>
    <t>grillin</t>
  </si>
  <si>
    <t>grille</t>
  </si>
  <si>
    <t>grill1</t>
  </si>
  <si>
    <t>grilfriend</t>
  </si>
  <si>
    <t>grigo</t>
  </si>
  <si>
    <t>grigio</t>
  </si>
  <si>
    <t>griffy1</t>
  </si>
  <si>
    <t>griffis</t>
  </si>
  <si>
    <t>griffindoor</t>
  </si>
  <si>
    <t>griffin27</t>
  </si>
  <si>
    <t>griffin15</t>
  </si>
  <si>
    <t>griffin08</t>
  </si>
  <si>
    <t>griffin02</t>
  </si>
  <si>
    <t>griffin00</t>
  </si>
  <si>
    <t>griffi</t>
  </si>
  <si>
    <t>griffen2</t>
  </si>
  <si>
    <t>griffel</t>
  </si>
  <si>
    <t>griff09</t>
  </si>
  <si>
    <t>griese</t>
  </si>
  <si>
    <t>grierson</t>
  </si>
  <si>
    <t>gridley</t>
  </si>
  <si>
    <t>gricko</t>
  </si>
  <si>
    <t>gribble1</t>
  </si>
  <si>
    <t>gribben</t>
  </si>
  <si>
    <t>grezel</t>
  </si>
  <si>
    <t>greywizzard</t>
  </si>
  <si>
    <t>greystone1</t>
  </si>
  <si>
    <t>greysteel</t>
  </si>
  <si>
    <t>greystar</t>
  </si>
  <si>
    <t>greyowl</t>
  </si>
  <si>
    <t>greymatter</t>
  </si>
  <si>
    <t>greymar</t>
  </si>
  <si>
    <t>greyhound2</t>
  </si>
  <si>
    <t>greyham</t>
  </si>
  <si>
    <t>greyghost</t>
  </si>
  <si>
    <t>greybull</t>
  </si>
  <si>
    <t>grey25</t>
  </si>
  <si>
    <t>grey15</t>
  </si>
  <si>
    <t>grey13</t>
  </si>
  <si>
    <t>grey1</t>
  </si>
  <si>
    <t>grexymae</t>
  </si>
  <si>
    <t>grexia</t>
  </si>
  <si>
    <t>grevena</t>
  </si>
  <si>
    <t>gretton</t>
  </si>
  <si>
    <t>gretta2</t>
  </si>
  <si>
    <t>gretnafc</t>
  </si>
  <si>
    <t>gretna2</t>
  </si>
  <si>
    <t>gretchin</t>
  </si>
  <si>
    <t>gretchie</t>
  </si>
  <si>
    <t>gretchen364</t>
  </si>
  <si>
    <t>gretchen09</t>
  </si>
  <si>
    <t>gretchen06</t>
  </si>
  <si>
    <t>gretagarbo</t>
  </si>
  <si>
    <t>greta13</t>
  </si>
  <si>
    <t>grespania</t>
  </si>
  <si>
    <t>gresel</t>
  </si>
  <si>
    <t>grenzy</t>
  </si>
  <si>
    <t>grenny</t>
  </si>
  <si>
    <t>grenfell</t>
  </si>
  <si>
    <t>grendel1</t>
  </si>
  <si>
    <t>gremlyn</t>
  </si>
  <si>
    <t>gremlins!</t>
  </si>
  <si>
    <t>gremlin01</t>
  </si>
  <si>
    <t>gremillion</t>
  </si>
  <si>
    <t>gremar</t>
  </si>
  <si>
    <t>greig123</t>
  </si>
  <si>
    <t>greig1</t>
  </si>
  <si>
    <t>gregt540</t>
  </si>
  <si>
    <t>gregsbaby</t>
  </si>
  <si>
    <t>gregos</t>
  </si>
  <si>
    <t>gregoryhouse</t>
  </si>
  <si>
    <t>gregory89</t>
  </si>
  <si>
    <t>gregory87</t>
  </si>
  <si>
    <t>gregory40</t>
  </si>
  <si>
    <t>gregory29</t>
  </si>
  <si>
    <t>gregory22</t>
  </si>
  <si>
    <t>gregory197</t>
  </si>
  <si>
    <t>gregory15</t>
  </si>
  <si>
    <t>gregory14</t>
  </si>
  <si>
    <t>gregory09</t>
  </si>
  <si>
    <t>gregorie</t>
  </si>
  <si>
    <t>gregoden</t>
  </si>
  <si>
    <t>gregm</t>
  </si>
  <si>
    <t>gregishot</t>
  </si>
  <si>
    <t>gregiscool</t>
  </si>
  <si>
    <t>greggles</t>
  </si>
  <si>
    <t>greggers</t>
  </si>
  <si>
    <t>gregers</t>
  </si>
  <si>
    <t>greg68</t>
  </si>
  <si>
    <t>greg49</t>
  </si>
  <si>
    <t>greg35</t>
  </si>
  <si>
    <t>greg2008</t>
  </si>
  <si>
    <t>greg1995</t>
  </si>
  <si>
    <t>greg1991</t>
  </si>
  <si>
    <t>greg1981</t>
  </si>
  <si>
    <t>greg1955</t>
  </si>
  <si>
    <t>greg12345</t>
  </si>
  <si>
    <t>greg109</t>
  </si>
  <si>
    <t>greg04</t>
  </si>
  <si>
    <t>grefiel</t>
  </si>
  <si>
    <t>greezy1</t>
  </si>
  <si>
    <t>greezel</t>
  </si>
  <si>
    <t>greevsey</t>
  </si>
  <si>
    <t>greev187</t>
  </si>
  <si>
    <t>greer69</t>
  </si>
  <si>
    <t>greeone</t>
  </si>
  <si>
    <t>greenyellow</t>
  </si>
  <si>
    <t>greeny12</t>
  </si>
  <si>
    <t>greenwoods</t>
  </si>
  <si>
    <t>greenwheel</t>
  </si>
  <si>
    <t>greenweed</t>
  </si>
  <si>
    <t>greentree2</t>
  </si>
  <si>
    <t>greentoes</t>
  </si>
  <si>
    <t>greenthug</t>
  </si>
  <si>
    <t>greensun</t>
  </si>
  <si>
    <t>greenst</t>
  </si>
  <si>
    <t>greenslushy</t>
  </si>
  <si>
    <t>greensky1</t>
  </si>
  <si>
    <t>greenshorty</t>
  </si>
  <si>
    <t>greens8</t>
  </si>
  <si>
    <t>greens7</t>
  </si>
  <si>
    <t>greens13</t>
  </si>
  <si>
    <t>greenrun</t>
  </si>
  <si>
    <t>greenrulez</t>
  </si>
  <si>
    <t>greenrose1</t>
  </si>
  <si>
    <t>greenpunk</t>
  </si>
  <si>
    <t>greenpoop</t>
  </si>
  <si>
    <t>greenpoint</t>
  </si>
  <si>
    <t>greenpepper</t>
  </si>
  <si>
    <t>greenp1</t>
  </si>
  <si>
    <t>greenockmorton</t>
  </si>
  <si>
    <t>greenoak</t>
  </si>
  <si>
    <t>greenmonkeys</t>
  </si>
  <si>
    <t>greenm</t>
  </si>
  <si>
    <t>greenlove7</t>
  </si>
  <si>
    <t>greenlove1</t>
  </si>
  <si>
    <t>greenlimes</t>
  </si>
  <si>
    <t>greenleaves</t>
  </si>
  <si>
    <t>greenkiss</t>
  </si>
  <si>
    <t>greenjeep</t>
  </si>
  <si>
    <t>greenie3</t>
  </si>
  <si>
    <t>greenhorse</t>
  </si>
  <si>
    <t>greenhornet</t>
  </si>
  <si>
    <t>greenhead1</t>
  </si>
  <si>
    <t>greengoo</t>
  </si>
  <si>
    <t>greengoddess</t>
  </si>
  <si>
    <t>greengoat</t>
  </si>
  <si>
    <t>greengo2</t>
  </si>
  <si>
    <t>greengem</t>
  </si>
  <si>
    <t>greenforlife</t>
  </si>
  <si>
    <t>greenfern</t>
  </si>
  <si>
    <t>greeneyes9</t>
  </si>
  <si>
    <t>greeneyes3</t>
  </si>
  <si>
    <t>greeneyes13</t>
  </si>
  <si>
    <t>greeneyes11</t>
  </si>
  <si>
    <t>greene8</t>
  </si>
  <si>
    <t>greene2</t>
  </si>
  <si>
    <t>greene12</t>
  </si>
  <si>
    <t>greendot</t>
  </si>
  <si>
    <t>greendog1</t>
  </si>
  <si>
    <t>greendayrule</t>
  </si>
  <si>
    <t>greendayforever</t>
  </si>
  <si>
    <t>greenday66</t>
  </si>
  <si>
    <t>greenday456</t>
  </si>
  <si>
    <t>greenday1993</t>
  </si>
  <si>
    <t>greenday1234</t>
  </si>
  <si>
    <t>greenday04</t>
  </si>
  <si>
    <t>greenday0</t>
  </si>
  <si>
    <t>greenday$</t>
  </si>
  <si>
    <t>greenco</t>
  </si>
  <si>
    <t>greencat1</t>
  </si>
  <si>
    <t>greenbug1</t>
  </si>
  <si>
    <t>greenbuds</t>
  </si>
  <si>
    <t>greenbean7</t>
  </si>
  <si>
    <t>greenbean5</t>
  </si>
  <si>
    <t>greenbay12</t>
  </si>
  <si>
    <t>greenbay07</t>
  </si>
  <si>
    <t>greenball</t>
  </si>
  <si>
    <t>greenbabe</t>
  </si>
  <si>
    <t>greenb1</t>
  </si>
  <si>
    <t>greenaple</t>
  </si>
  <si>
    <t>greenandyellow</t>
  </si>
  <si>
    <t>green722</t>
  </si>
  <si>
    <t>green70</t>
  </si>
  <si>
    <t>green59</t>
  </si>
  <si>
    <t>green52</t>
  </si>
  <si>
    <t>green4eva</t>
  </si>
  <si>
    <t>green345</t>
  </si>
  <si>
    <t>green317</t>
  </si>
  <si>
    <t>green300</t>
  </si>
  <si>
    <t>green223</t>
  </si>
  <si>
    <t>green210</t>
  </si>
  <si>
    <t>green1up</t>
  </si>
  <si>
    <t>green1987</t>
  </si>
  <si>
    <t>green1986</t>
  </si>
  <si>
    <t>green1983</t>
  </si>
  <si>
    <t>green147</t>
  </si>
  <si>
    <t>green128</t>
  </si>
  <si>
    <t>green118</t>
  </si>
  <si>
    <t>green117</t>
  </si>
  <si>
    <t>green003</t>
  </si>
  <si>
    <t>green000</t>
  </si>
  <si>
    <t>green*day</t>
  </si>
  <si>
    <t>green!!!</t>
  </si>
  <si>
    <t>green!!</t>
  </si>
  <si>
    <t>greem</t>
  </si>
  <si>
    <t>greely</t>
  </si>
  <si>
    <t>greekpride</t>
  </si>
  <si>
    <t>greekboy1</t>
  </si>
  <si>
    <t>greek2</t>
  </si>
  <si>
    <t>greek13</t>
  </si>
  <si>
    <t>greek12</t>
  </si>
  <si>
    <t>greeenday</t>
  </si>
  <si>
    <t>greedy72</t>
  </si>
  <si>
    <t>greedy2</t>
  </si>
  <si>
    <t>greeday</t>
  </si>
  <si>
    <t>greece7</t>
  </si>
  <si>
    <t>greece4</t>
  </si>
  <si>
    <t>greece123</t>
  </si>
  <si>
    <t>greddy12</t>
  </si>
  <si>
    <t>greciam</t>
  </si>
  <si>
    <t>grecia23</t>
  </si>
  <si>
    <t>greci</t>
  </si>
  <si>
    <t>grecha</t>
  </si>
  <si>
    <t>grecco</t>
  </si>
  <si>
    <t>greca</t>
  </si>
  <si>
    <t>greatvalue</t>
  </si>
  <si>
    <t>greatorex</t>
  </si>
  <si>
    <t>greatnurse</t>
  </si>
  <si>
    <t>greatin08</t>
  </si>
  <si>
    <t>greathouse</t>
  </si>
  <si>
    <t>greatfuldead</t>
  </si>
  <si>
    <t>greatescape</t>
  </si>
  <si>
    <t>greaterlove</t>
  </si>
  <si>
    <t>greatboy</t>
  </si>
  <si>
    <t>greatballsoffire</t>
  </si>
  <si>
    <t>greatamerica</t>
  </si>
  <si>
    <t>great7</t>
  </si>
  <si>
    <t>great33</t>
  </si>
  <si>
    <t>great16</t>
  </si>
  <si>
    <t>great101</t>
  </si>
  <si>
    <t>great07</t>
  </si>
  <si>
    <t>grease9</t>
  </si>
  <si>
    <t>grease3</t>
  </si>
  <si>
    <t>greanne</t>
  </si>
  <si>
    <t>greann</t>
  </si>
  <si>
    <t>grc123</t>
  </si>
  <si>
    <t>grazuole</t>
  </si>
  <si>
    <t>graziel</t>
  </si>
  <si>
    <t>grazia1</t>
  </si>
  <si>
    <t>grazelle</t>
  </si>
  <si>
    <t>graywolf1</t>
  </si>
  <si>
    <t>graystone1</t>
  </si>
  <si>
    <t>grayson3</t>
  </si>
  <si>
    <t>grayson06</t>
  </si>
  <si>
    <t>grayson01</t>
  </si>
  <si>
    <t>grays</t>
  </si>
  <si>
    <t>grayline</t>
  </si>
  <si>
    <t>graykitty06</t>
  </si>
  <si>
    <t>graykitty</t>
  </si>
  <si>
    <t>grayghost</t>
  </si>
  <si>
    <t>grayan</t>
  </si>
  <si>
    <t>gray77</t>
  </si>
  <si>
    <t>gray66</t>
  </si>
  <si>
    <t>gray6</t>
  </si>
  <si>
    <t>gray22</t>
  </si>
  <si>
    <t>gravity_core</t>
  </si>
  <si>
    <t>gravi3l</t>
  </si>
  <si>
    <t>graves3</t>
  </si>
  <si>
    <t>graves07</t>
  </si>
  <si>
    <t>graves00</t>
  </si>
  <si>
    <t>gravemind</t>
  </si>
  <si>
    <t>gravelos</t>
  </si>
  <si>
    <t>graveh</t>
  </si>
  <si>
    <t>grater</t>
  </si>
  <si>
    <t>grasyah</t>
  </si>
  <si>
    <t>grasutzu</t>
  </si>
  <si>
    <t>grasuna</t>
  </si>
  <si>
    <t>grasule</t>
  </si>
  <si>
    <t>grassroot</t>
  </si>
  <si>
    <t>grasser</t>
  </si>
  <si>
    <t>grassdancer</t>
  </si>
  <si>
    <t>grassa</t>
  </si>
  <si>
    <t>grass9</t>
  </si>
  <si>
    <t>grass4</t>
  </si>
  <si>
    <t>grass01</t>
  </si>
  <si>
    <t>grappler1</t>
  </si>
  <si>
    <t>graphic2</t>
  </si>
  <si>
    <t>grapey</t>
  </si>
  <si>
    <t>grapewater</t>
  </si>
  <si>
    <t>grapetruck</t>
  </si>
  <si>
    <t>grapetable</t>
  </si>
  <si>
    <t>grapesoda5</t>
  </si>
  <si>
    <t>grapes88</t>
  </si>
  <si>
    <t>grapes85</t>
  </si>
  <si>
    <t>grapes04</t>
  </si>
  <si>
    <t>grape17</t>
  </si>
  <si>
    <t>grape101</t>
  </si>
  <si>
    <t>grape06</t>
  </si>
  <si>
    <t>grapadora</t>
  </si>
  <si>
    <t>grany1</t>
  </si>
  <si>
    <t>granville1</t>
  </si>
  <si>
    <t>grantlover</t>
  </si>
  <si>
    <t>grantj</t>
  </si>
  <si>
    <t>grantis</t>
  </si>
  <si>
    <t>grantie</t>
  </si>
  <si>
    <t>grantham1</t>
  </si>
  <si>
    <t>grantf</t>
  </si>
  <si>
    <t>granter</t>
  </si>
  <si>
    <t>grant76</t>
  </si>
  <si>
    <t>grant4eva</t>
  </si>
  <si>
    <t>grant40</t>
  </si>
  <si>
    <t>grant18</t>
  </si>
  <si>
    <t>grant16</t>
  </si>
  <si>
    <t>grant0lane</t>
  </si>
  <si>
    <t>grant02</t>
  </si>
  <si>
    <t>gransha</t>
  </si>
  <si>
    <t>gransazers</t>
  </si>
  <si>
    <t>granollers</t>
  </si>
  <si>
    <t>granola!</t>
  </si>
  <si>
    <t>grannymac</t>
  </si>
  <si>
    <t>grannym</t>
  </si>
  <si>
    <t>grannyg</t>
  </si>
  <si>
    <t>granny9</t>
  </si>
  <si>
    <t>granny8</t>
  </si>
  <si>
    <t>granny75</t>
  </si>
  <si>
    <t>granny73</t>
  </si>
  <si>
    <t>granny64</t>
  </si>
  <si>
    <t>granny49</t>
  </si>
  <si>
    <t>granny48</t>
  </si>
  <si>
    <t>granny47</t>
  </si>
  <si>
    <t>granny27</t>
  </si>
  <si>
    <t>granny00</t>
  </si>
  <si>
    <t>grannell</t>
  </si>
  <si>
    <t>granito</t>
  </si>
  <si>
    <t>granita</t>
  </si>
  <si>
    <t>graniceri</t>
  </si>
  <si>
    <t>granhermano</t>
  </si>
  <si>
    <t>grangetown</t>
  </si>
  <si>
    <t>granger3</t>
  </si>
  <si>
    <t>grange24</t>
  </si>
  <si>
    <t>granemore</t>
  </si>
  <si>
    <t>grandview1</t>
  </si>
  <si>
    <t>grandsons3</t>
  </si>
  <si>
    <t>grandson2</t>
  </si>
  <si>
    <t>grands4</t>
  </si>
  <si>
    <t>grandprix2</t>
  </si>
  <si>
    <t>grandpasgirl</t>
  </si>
  <si>
    <t>grandpark1</t>
  </si>
  <si>
    <t>grandpa90</t>
  </si>
  <si>
    <t>grandpa33</t>
  </si>
  <si>
    <t>grandpa22</t>
  </si>
  <si>
    <t>grandpa2!4</t>
  </si>
  <si>
    <t>grandpa11</t>
  </si>
  <si>
    <t>grandpa10</t>
  </si>
  <si>
    <t>grandpa#1</t>
  </si>
  <si>
    <t>grandnational</t>
  </si>
  <si>
    <t>grandmommy</t>
  </si>
  <si>
    <t>grandmal</t>
  </si>
  <si>
    <t>grandmaj</t>
  </si>
  <si>
    <t>grandmae</t>
  </si>
  <si>
    <t>grandmac</t>
  </si>
  <si>
    <t>grandma94</t>
  </si>
  <si>
    <t>grandma93</t>
  </si>
  <si>
    <t>grandma61</t>
  </si>
  <si>
    <t>grandma50</t>
  </si>
  <si>
    <t>grandma41</t>
  </si>
  <si>
    <t>grandma32</t>
  </si>
  <si>
    <t>grandma28</t>
  </si>
  <si>
    <t>grandma23</t>
  </si>
  <si>
    <t>grandma143</t>
  </si>
  <si>
    <t>grandma09</t>
  </si>
  <si>
    <t>grandma00</t>
  </si>
  <si>
    <t>grandm</t>
  </si>
  <si>
    <t>grandline</t>
  </si>
  <si>
    <t>grandkid</t>
  </si>
  <si>
    <t>grandjeep</t>
  </si>
  <si>
    <t>grandcru</t>
  </si>
  <si>
    <t>grandanes</t>
  </si>
  <si>
    <t>grandam2005</t>
  </si>
  <si>
    <t>grandam01</t>
  </si>
  <si>
    <t>grandadfred</t>
  </si>
  <si>
    <t>grandad70</t>
  </si>
  <si>
    <t>grandad15</t>
  </si>
  <si>
    <t>grandabilly</t>
  </si>
  <si>
    <t>grancombo</t>
  </si>
  <si>
    <t>grancan</t>
  </si>
  <si>
    <t>granbury</t>
  </si>
  <si>
    <t>granberry</t>
  </si>
  <si>
    <t>granados1</t>
  </si>
  <si>
    <t>gran123</t>
  </si>
  <si>
    <t>grampz</t>
  </si>
  <si>
    <t>grammy4</t>
  </si>
  <si>
    <t>grammy02</t>
  </si>
  <si>
    <t>grammy!</t>
  </si>
  <si>
    <t>grammaton</t>
  </si>
  <si>
    <t>grammar1</t>
  </si>
  <si>
    <t>gramitha</t>
  </si>
  <si>
    <t>gramercy</t>
  </si>
  <si>
    <t>gramedia</t>
  </si>
  <si>
    <t>gramann</t>
  </si>
  <si>
    <t>gram123</t>
  </si>
  <si>
    <t>gram02</t>
  </si>
  <si>
    <t>grajo</t>
  </si>
  <si>
    <t>graile</t>
  </si>
  <si>
    <t>graham99</t>
  </si>
  <si>
    <t>graham3</t>
  </si>
  <si>
    <t>graham14</t>
  </si>
  <si>
    <t>graham11</t>
  </si>
  <si>
    <t>grageda</t>
  </si>
  <si>
    <t>grage</t>
  </si>
  <si>
    <t>gragasin</t>
  </si>
  <si>
    <t>grafton1</t>
  </si>
  <si>
    <t>grafo</t>
  </si>
  <si>
    <t>graficas</t>
  </si>
  <si>
    <t>grafic</t>
  </si>
  <si>
    <t>graffs</t>
  </si>
  <si>
    <t>graffite</t>
  </si>
  <si>
    <t>graffin</t>
  </si>
  <si>
    <t>graff1</t>
  </si>
  <si>
    <t>grafane</t>
  </si>
  <si>
    <t>graeme23</t>
  </si>
  <si>
    <t>graeme22</t>
  </si>
  <si>
    <t>gradys</t>
  </si>
  <si>
    <t>gradyboy</t>
  </si>
  <si>
    <t>grady123</t>
  </si>
  <si>
    <t>grady03</t>
  </si>
  <si>
    <t>graduation2006</t>
  </si>
  <si>
    <t>graduation07</t>
  </si>
  <si>
    <t>graduation06</t>
  </si>
  <si>
    <t>graduate2010</t>
  </si>
  <si>
    <t>graduate2006</t>
  </si>
  <si>
    <t>graduate04</t>
  </si>
  <si>
    <t>graduate03</t>
  </si>
  <si>
    <t>gradof2007</t>
  </si>
  <si>
    <t>gradey</t>
  </si>
  <si>
    <t>grades1</t>
  </si>
  <si>
    <t>graden</t>
  </si>
  <si>
    <t>grade11</t>
  </si>
  <si>
    <t>graddy</t>
  </si>
  <si>
    <t>grad99</t>
  </si>
  <si>
    <t>grad98</t>
  </si>
  <si>
    <t>grad12</t>
  </si>
  <si>
    <t>gracy21</t>
  </si>
  <si>
    <t>gracy11</t>
  </si>
  <si>
    <t>gracioso</t>
  </si>
  <si>
    <t>gracing</t>
  </si>
  <si>
    <t>graciepoo1</t>
  </si>
  <si>
    <t>graciemarie</t>
  </si>
  <si>
    <t>gracielou2</t>
  </si>
  <si>
    <t>gracieloo</t>
  </si>
  <si>
    <t>graciela7</t>
  </si>
  <si>
    <t>graciejane</t>
  </si>
  <si>
    <t>gracieb18</t>
  </si>
  <si>
    <t>gracie50</t>
  </si>
  <si>
    <t>gracie45</t>
  </si>
  <si>
    <t>gracie32</t>
  </si>
  <si>
    <t>gracie31</t>
  </si>
  <si>
    <t>gracie2000</t>
  </si>
  <si>
    <t>gracie1228</t>
  </si>
  <si>
    <t>gracie0</t>
  </si>
  <si>
    <t>gracie*</t>
  </si>
  <si>
    <t>graciasporexistir</t>
  </si>
  <si>
    <t>gracias2</t>
  </si>
  <si>
    <t>grachi</t>
  </si>
  <si>
    <t>gracezy</t>
  </si>
  <si>
    <t>gracey19</t>
  </si>
  <si>
    <t>gracey17</t>
  </si>
  <si>
    <t>gracey13</t>
  </si>
  <si>
    <t>gracey01</t>
  </si>
  <si>
    <t>gracexx</t>
  </si>
  <si>
    <t>gracevin</t>
  </si>
  <si>
    <t>gracetaylor</t>
  </si>
  <si>
    <t>graceo</t>
  </si>
  <si>
    <t>gracemary</t>
  </si>
  <si>
    <t>gracema</t>
  </si>
  <si>
    <t>gracell</t>
  </si>
  <si>
    <t>gracelands</t>
  </si>
  <si>
    <t>gracekim</t>
  </si>
  <si>
    <t>graceganda</t>
  </si>
  <si>
    <t>graceelizabeth</t>
  </si>
  <si>
    <t>gracedonna</t>
  </si>
  <si>
    <t>gracedog</t>
  </si>
  <si>
    <t>grace_11</t>
  </si>
  <si>
    <t>grace98</t>
  </si>
  <si>
    <t>grace91</t>
  </si>
  <si>
    <t>grace81</t>
  </si>
  <si>
    <t>grace75</t>
  </si>
  <si>
    <t>grace4ever</t>
  </si>
  <si>
    <t>grace48</t>
  </si>
  <si>
    <t>grace45</t>
  </si>
  <si>
    <t>grace420</t>
  </si>
  <si>
    <t>grace319</t>
  </si>
  <si>
    <t>grace31</t>
  </si>
  <si>
    <t>grace2you</t>
  </si>
  <si>
    <t>grace2000</t>
  </si>
  <si>
    <t>grace1993</t>
  </si>
  <si>
    <t>grace1990</t>
  </si>
  <si>
    <t>grace1982</t>
  </si>
  <si>
    <t>grace1976</t>
  </si>
  <si>
    <t>grace12345</t>
  </si>
  <si>
    <t>grace003</t>
  </si>
  <si>
    <t>grace0</t>
  </si>
  <si>
    <t>grable</t>
  </si>
  <si>
    <t>grabee</t>
  </si>
  <si>
    <t>grabe</t>
  </si>
  <si>
    <t>grabass</t>
  </si>
  <si>
    <t>gr90la28</t>
  </si>
  <si>
    <t>gr8test</t>
  </si>
  <si>
    <t>gr8man</t>
  </si>
  <si>
    <t>gr8love</t>
  </si>
  <si>
    <t>gr8god</t>
  </si>
  <si>
    <t>gr3ggy</t>
  </si>
  <si>
    <t>gr33nt3a</t>
  </si>
  <si>
    <t>gr33ngirl</t>
  </si>
  <si>
    <t>gr33n3</t>
  </si>
  <si>
    <t>gpineda</t>
  </si>
  <si>
    <t>gpim-5</t>
  </si>
  <si>
    <t>gpeach</t>
  </si>
  <si>
    <t>gozde</t>
  </si>
  <si>
    <t>gozar</t>
  </si>
  <si>
    <t>gozaimasu</t>
  </si>
  <si>
    <t>goyogoyo</t>
  </si>
  <si>
    <t>goyena</t>
  </si>
  <si>
    <t>goyard</t>
  </si>
  <si>
    <t>goyapumas</t>
  </si>
  <si>
    <t>goyanks1</t>
  </si>
  <si>
    <t>goxxip</t>
  </si>
  <si>
    <t>gowanda</t>
  </si>
  <si>
    <t>govols99</t>
  </si>
  <si>
    <t>govols98</t>
  </si>
  <si>
    <t>govols22</t>
  </si>
  <si>
    <t>govols2</t>
  </si>
  <si>
    <t>govipers</t>
  </si>
  <si>
    <t>governor1</t>
  </si>
  <si>
    <t>govern</t>
  </si>
  <si>
    <t>govegan</t>
  </si>
  <si>
    <t>govedo</t>
  </si>
  <si>
    <t>govanny</t>
  </si>
  <si>
    <t>govan</t>
  </si>
  <si>
    <t>gouryella</t>
  </si>
  <si>
    <t>gourouni</t>
  </si>
  <si>
    <t>gourmande</t>
  </si>
  <si>
    <t>gourley</t>
  </si>
  <si>
    <t>gourgous</t>
  </si>
  <si>
    <t>gouranga1</t>
  </si>
  <si>
    <t>goulds</t>
  </si>
  <si>
    <t>gouldian</t>
  </si>
  <si>
    <t>goulden</t>
  </si>
  <si>
    <t>gould1</t>
  </si>
  <si>
    <t>goughy</t>
  </si>
  <si>
    <t>gough12</t>
  </si>
  <si>
    <t>gough</t>
  </si>
  <si>
    <t>gotzila</t>
  </si>
  <si>
    <t>gotweed420</t>
  </si>
  <si>
    <t>gotti69</t>
  </si>
  <si>
    <t>gotti27</t>
  </si>
  <si>
    <t>gotti22</t>
  </si>
  <si>
    <t>gotti18</t>
  </si>
  <si>
    <t>gotti12</t>
  </si>
  <si>
    <t>gotti11</t>
  </si>
  <si>
    <t>gotti07</t>
  </si>
  <si>
    <t>gotti!</t>
  </si>
  <si>
    <t>gottfried</t>
  </si>
  <si>
    <t>gottaluvit</t>
  </si>
  <si>
    <t>gotrojans</t>
  </si>
  <si>
    <t>gotrice?</t>
  </si>
  <si>
    <t>gotpot</t>
  </si>
  <si>
    <t>gotpink</t>
  </si>
  <si>
    <t>gotothehell</t>
  </si>
  <si>
    <t>gotohell13</t>
  </si>
  <si>
    <t>gotohell12</t>
  </si>
  <si>
    <t>gotohall</t>
  </si>
  <si>
    <t>gotoh3ll</t>
  </si>
  <si>
    <t>gotogirl</t>
  </si>
  <si>
    <t>gotnoclue</t>
  </si>
  <si>
    <t>gotmilk8</t>
  </si>
  <si>
    <t>gotmilk16</t>
  </si>
  <si>
    <t>gotmilk13</t>
  </si>
  <si>
    <t>gotmilk09</t>
  </si>
  <si>
    <t>gotmilk!</t>
  </si>
  <si>
    <t>gotigers7</t>
  </si>
  <si>
    <t>gotiger</t>
  </si>
  <si>
    <t>goths1</t>
  </si>
  <si>
    <t>gothrules</t>
  </si>
  <si>
    <t>gothqueen</t>
  </si>
  <si>
    <t>gothprincess</t>
  </si>
  <si>
    <t>gothkid1</t>
  </si>
  <si>
    <t>gothkid</t>
  </si>
  <si>
    <t>gothique</t>
  </si>
  <si>
    <t>gothicromance</t>
  </si>
  <si>
    <t>gothicqueen</t>
  </si>
  <si>
    <t>gothicme</t>
  </si>
  <si>
    <t>gothickid</t>
  </si>
  <si>
    <t>gothic_girl</t>
  </si>
  <si>
    <t>gothic89</t>
  </si>
  <si>
    <t>gothic5</t>
  </si>
  <si>
    <t>gothic420</t>
  </si>
  <si>
    <t>gothic29</t>
  </si>
  <si>
    <t>gothic20</t>
  </si>
  <si>
    <t>gothic16</t>
  </si>
  <si>
    <t>gothic11</t>
  </si>
  <si>
    <t>gothi</t>
  </si>
  <si>
    <t>gothem</t>
  </si>
  <si>
    <t>gothebulldogs</t>
  </si>
  <si>
    <t>gothbabe1</t>
  </si>
  <si>
    <t>gothbabe</t>
  </si>
  <si>
    <t>gothangel</t>
  </si>
  <si>
    <t>gotham1</t>
  </si>
  <si>
    <t>goth92</t>
  </si>
  <si>
    <t>goth22</t>
  </si>
  <si>
    <t>goth21</t>
  </si>
  <si>
    <t>goth1ka</t>
  </si>
  <si>
    <t>goth15</t>
  </si>
  <si>
    <t>goth1234</t>
  </si>
  <si>
    <t>goth07</t>
  </si>
  <si>
    <t>gotfor</t>
  </si>
  <si>
    <t>gotera</t>
  </si>
  <si>
    <t>gotenx</t>
  </si>
  <si>
    <t>gotenks1</t>
  </si>
  <si>
    <t>gotem</t>
  </si>
  <si>
    <t>goteam1</t>
  </si>
  <si>
    <t>gotchie</t>
  </si>
  <si>
    <t>gotcha69</t>
  </si>
  <si>
    <t>gotcha00</t>
  </si>
  <si>
    <t>gotbeer1</t>
  </si>
  <si>
    <t>gotballs</t>
  </si>
  <si>
    <t>gotasdeaguadulce</t>
  </si>
  <si>
    <t>got2get</t>
  </si>
  <si>
    <t>got2dance</t>
  </si>
  <si>
    <t>gosupermodel</t>
  </si>
  <si>
    <t>gostupid1</t>
  </si>
  <si>
    <t>gostoza1</t>
  </si>
  <si>
    <t>gostosa100</t>
  </si>
  <si>
    <t>gostorm</t>
  </si>
  <si>
    <t>gostodemim</t>
  </si>
  <si>
    <t>goster</t>
  </si>
  <si>
    <t>gossips</t>
  </si>
  <si>
    <t>gossipgirls</t>
  </si>
  <si>
    <t>gossip123</t>
  </si>
  <si>
    <t>gossip11</t>
  </si>
  <si>
    <t>gossett</t>
  </si>
  <si>
    <t>gospava</t>
  </si>
  <si>
    <t>gosox1</t>
  </si>
  <si>
    <t>gosooners</t>
  </si>
  <si>
    <t>gosney</t>
  </si>
  <si>
    <t>gosnell</t>
  </si>
  <si>
    <t>goskins1</t>
  </si>
  <si>
    <t>goshhh</t>
  </si>
  <si>
    <t>gosher</t>
  </si>
  <si>
    <t>goscots</t>
  </si>
  <si>
    <t>gosabres</t>
  </si>
  <si>
    <t>gorrito</t>
  </si>
  <si>
    <t>gorrioncito</t>
  </si>
  <si>
    <t>gorrie</t>
  </si>
  <si>
    <t>gorres</t>
  </si>
  <si>
    <t>gorrell</t>
  </si>
  <si>
    <t>gorras</t>
  </si>
  <si>
    <t>goroka</t>
  </si>
  <si>
    <t>gormless</t>
  </si>
  <si>
    <t>gorjis</t>
  </si>
  <si>
    <t>gorjess</t>
  </si>
  <si>
    <t>gorjan</t>
  </si>
  <si>
    <t>gorita13</t>
  </si>
  <si>
    <t>gorion</t>
  </si>
  <si>
    <t>gorilya</t>
  </si>
  <si>
    <t>gorillo</t>
  </si>
  <si>
    <t>gorilla123</t>
  </si>
  <si>
    <t>gorica</t>
  </si>
  <si>
    <t>gorgy</t>
  </si>
  <si>
    <t>gorgme</t>
  </si>
  <si>
    <t>gorgeouse</t>
  </si>
  <si>
    <t>gorgeous93</t>
  </si>
  <si>
    <t>gorgeous89</t>
  </si>
  <si>
    <t>gorgeous69</t>
  </si>
  <si>
    <t>gorgeous19</t>
  </si>
  <si>
    <t>gorgeous13</t>
  </si>
  <si>
    <t>gorgeous06</t>
  </si>
  <si>
    <t>gorgeous05</t>
  </si>
  <si>
    <t>gorgegal</t>
  </si>
  <si>
    <t>gorgas</t>
  </si>
  <si>
    <t>gorety13</t>
  </si>
  <si>
    <t>gorepl31</t>
  </si>
  <si>
    <t>goreous</t>
  </si>
  <si>
    <t>goreds</t>
  </si>
  <si>
    <t>gordys1</t>
  </si>
  <si>
    <t>gordyboy</t>
  </si>
  <si>
    <t>gordy15</t>
  </si>
  <si>
    <t>gordoyflaco</t>
  </si>
  <si>
    <t>gordot</t>
  </si>
  <si>
    <t>gordoo</t>
  </si>
  <si>
    <t>gordonsmith</t>
  </si>
  <si>
    <t>gordonfan</t>
  </si>
  <si>
    <t>gordonas</t>
  </si>
  <si>
    <t>gordon69</t>
  </si>
  <si>
    <t>gordon29</t>
  </si>
  <si>
    <t>gordon25</t>
  </si>
  <si>
    <t>gordon18</t>
  </si>
  <si>
    <t>gordon15</t>
  </si>
  <si>
    <t>gordon14</t>
  </si>
  <si>
    <t>gordoloba</t>
  </si>
  <si>
    <t>gordofeo</t>
  </si>
  <si>
    <t>gordo98</t>
  </si>
  <si>
    <t>gordo88</t>
  </si>
  <si>
    <t>gordo29</t>
  </si>
  <si>
    <t>gordo2004</t>
  </si>
  <si>
    <t>gordo09</t>
  </si>
  <si>
    <t>gordo0318</t>
  </si>
  <si>
    <t>gorditobello</t>
  </si>
  <si>
    <t>gordito7</t>
  </si>
  <si>
    <t>gordito6</t>
  </si>
  <si>
    <t>gorditalinda</t>
  </si>
  <si>
    <t>gordita16</t>
  </si>
  <si>
    <t>gordit</t>
  </si>
  <si>
    <t>gordis2</t>
  </si>
  <si>
    <t>gordis15</t>
  </si>
  <si>
    <t>gordis14</t>
  </si>
  <si>
    <t>gordi1</t>
  </si>
  <si>
    <t>gordagorda</t>
  </si>
  <si>
    <t>gordaa</t>
  </si>
  <si>
    <t>gorda95</t>
  </si>
  <si>
    <t>gorda9</t>
  </si>
  <si>
    <t>gorda6</t>
  </si>
  <si>
    <t>gorda2003</t>
  </si>
  <si>
    <t>gorda1234</t>
  </si>
  <si>
    <t>gorda04</t>
  </si>
  <si>
    <t>gorbys</t>
  </si>
  <si>
    <t>gorby</t>
  </si>
  <si>
    <t>gorbie1276</t>
  </si>
  <si>
    <t>gorbie</t>
  </si>
  <si>
    <t>gorata</t>
  </si>
  <si>
    <t>goranp</t>
  </si>
  <si>
    <t>gorann</t>
  </si>
  <si>
    <t>gorangers</t>
  </si>
  <si>
    <t>gorana</t>
  </si>
  <si>
    <t>gorams!</t>
  </si>
  <si>
    <t>goraiders1</t>
  </si>
  <si>
    <t>gopher24</t>
  </si>
  <si>
    <t>gopgop</t>
  </si>
  <si>
    <t>gopens</t>
  </si>
  <si>
    <t>goped1</t>
  </si>
  <si>
    <t>gopalpur</t>
  </si>
  <si>
    <t>gopacers</t>
  </si>
  <si>
    <t>goozoo</t>
  </si>
  <si>
    <t>goosegirl</t>
  </si>
  <si>
    <t>goosebump</t>
  </si>
  <si>
    <t>goosebay</t>
  </si>
  <si>
    <t>goose63</t>
  </si>
  <si>
    <t>goose55</t>
  </si>
  <si>
    <t>goose30</t>
  </si>
  <si>
    <t>goose19</t>
  </si>
  <si>
    <t>goose14</t>
  </si>
  <si>
    <t>goose09</t>
  </si>
  <si>
    <t>gooroo</t>
  </si>
  <si>
    <t>gooper</t>
  </si>
  <si>
    <t>goooo</t>
  </si>
  <si>
    <t>gooon</t>
  </si>
  <si>
    <t>goonz07</t>
  </si>
  <si>
    <t>goons1</t>
  </si>
  <si>
    <t>gooniez5</t>
  </si>
  <si>
    <t>goonies11</t>
  </si>
  <si>
    <t>goong1</t>
  </si>
  <si>
    <t>goones</t>
  </si>
  <si>
    <t>gooner17</t>
  </si>
  <si>
    <t>gooner14</t>
  </si>
  <si>
    <t>goon55</t>
  </si>
  <si>
    <t>goon34</t>
  </si>
  <si>
    <t>goon22</t>
  </si>
  <si>
    <t>goon18</t>
  </si>
  <si>
    <t>goon13</t>
  </si>
  <si>
    <t>goon11</t>
  </si>
  <si>
    <t>goon08</t>
  </si>
  <si>
    <t>goomie</t>
  </si>
  <si>
    <t>goombah</t>
  </si>
  <si>
    <t>goomba1</t>
  </si>
  <si>
    <t>googs</t>
  </si>
  <si>
    <t>googoosh</t>
  </si>
  <si>
    <t>googool</t>
  </si>
  <si>
    <t>googoo7</t>
  </si>
  <si>
    <t>googoo6</t>
  </si>
  <si>
    <t>googoo123</t>
  </si>
  <si>
    <t>googlez</t>
  </si>
  <si>
    <t>googlesearch</t>
  </si>
  <si>
    <t>googles1</t>
  </si>
  <si>
    <t>googler</t>
  </si>
  <si>
    <t>googleme1</t>
  </si>
  <si>
    <t>googleman</t>
  </si>
  <si>
    <t>googlegmail</t>
  </si>
  <si>
    <t>googlegirl</t>
  </si>
  <si>
    <t>googlefish</t>
  </si>
  <si>
    <t>googleeyes</t>
  </si>
  <si>
    <t>googlecom</t>
  </si>
  <si>
    <t>googlebug</t>
  </si>
  <si>
    <t>google99</t>
  </si>
  <si>
    <t>google85</t>
  </si>
  <si>
    <t>google78</t>
  </si>
  <si>
    <t>google590</t>
  </si>
  <si>
    <t>google56</t>
  </si>
  <si>
    <t>google47</t>
  </si>
  <si>
    <t>google44</t>
  </si>
  <si>
    <t>google26</t>
  </si>
  <si>
    <t>google2008</t>
  </si>
  <si>
    <t>google18</t>
  </si>
  <si>
    <t>google12345</t>
  </si>
  <si>
    <t>google#1</t>
  </si>
  <si>
    <t>googgai</t>
  </si>
  <si>
    <t>goofyboy1</t>
  </si>
  <si>
    <t>goofyboy</t>
  </si>
  <si>
    <t>goofyb</t>
  </si>
  <si>
    <t>goofyass</t>
  </si>
  <si>
    <t>goofy99</t>
  </si>
  <si>
    <t>goofy93</t>
  </si>
  <si>
    <t>goofy78</t>
  </si>
  <si>
    <t>goofy32</t>
  </si>
  <si>
    <t>goofy28</t>
  </si>
  <si>
    <t>goofy27</t>
  </si>
  <si>
    <t>goofy25</t>
  </si>
  <si>
    <t>goofy213</t>
  </si>
  <si>
    <t>goofy20</t>
  </si>
  <si>
    <t>goofy1985</t>
  </si>
  <si>
    <t>goofy*</t>
  </si>
  <si>
    <t>goofer</t>
  </si>
  <si>
    <t>goofball7</t>
  </si>
  <si>
    <t>gooey1</t>
  </si>
  <si>
    <t>goodwood1</t>
  </si>
  <si>
    <t>goodwin7</t>
  </si>
  <si>
    <t>goodvibes</t>
  </si>
  <si>
    <t>goodvibe</t>
  </si>
  <si>
    <t>goodtimes4</t>
  </si>
  <si>
    <t>goodshow</t>
  </si>
  <si>
    <t>goodshit1</t>
  </si>
  <si>
    <t>goodriddance</t>
  </si>
  <si>
    <t>goodpussy2</t>
  </si>
  <si>
    <t>goodpie</t>
  </si>
  <si>
    <t>goodooga</t>
  </si>
  <si>
    <t>goodmusic1</t>
  </si>
  <si>
    <t>goodman7</t>
  </si>
  <si>
    <t>goodman12</t>
  </si>
  <si>
    <t>goodluck9</t>
  </si>
  <si>
    <t>goodlooken</t>
  </si>
  <si>
    <t>goodloe</t>
  </si>
  <si>
    <t>goodlock</t>
  </si>
  <si>
    <t>goodlife2</t>
  </si>
  <si>
    <t>goodisonpark</t>
  </si>
  <si>
    <t>goodislove</t>
  </si>
  <si>
    <t>goodisgood</t>
  </si>
  <si>
    <t>goodiess</t>
  </si>
  <si>
    <t>goodies21</t>
  </si>
  <si>
    <t>goodiegoodie</t>
  </si>
  <si>
    <t>goodie4</t>
  </si>
  <si>
    <t>goodgurl4</t>
  </si>
  <si>
    <t>goodgrl</t>
  </si>
  <si>
    <t>goodglory</t>
  </si>
  <si>
    <t>goodgirl97</t>
  </si>
  <si>
    <t>goodgirl94</t>
  </si>
  <si>
    <t>goodgirl7</t>
  </si>
  <si>
    <t>goodgirl4</t>
  </si>
  <si>
    <t>goodgirl10</t>
  </si>
  <si>
    <t>goodgirl05</t>
  </si>
  <si>
    <t>goodfoot</t>
  </si>
  <si>
    <t>goodfela</t>
  </si>
  <si>
    <t>goodfamily</t>
  </si>
  <si>
    <t>goodfairy</t>
  </si>
  <si>
    <t>goodevil</t>
  </si>
  <si>
    <t>goodevening</t>
  </si>
  <si>
    <t>goodearth</t>
  </si>
  <si>
    <t>goode1</t>
  </si>
  <si>
    <t>gooddeal</t>
  </si>
  <si>
    <t>goodcharlotte182</t>
  </si>
  <si>
    <t>goodcharlotte123</t>
  </si>
  <si>
    <t>goodcharlot</t>
  </si>
  <si>
    <t>goodbye88</t>
  </si>
  <si>
    <t>goodbye69</t>
  </si>
  <si>
    <t>goodbye14</t>
  </si>
  <si>
    <t>goodbye13</t>
  </si>
  <si>
    <t>goodboyz</t>
  </si>
  <si>
    <t>goodboy11</t>
  </si>
  <si>
    <t>goodboi</t>
  </si>
  <si>
    <t>goodaz1</t>
  </si>
  <si>
    <t>goodas1</t>
  </si>
  <si>
    <t>goodafternoon</t>
  </si>
  <si>
    <t>good66</t>
  </si>
  <si>
    <t>good456</t>
  </si>
  <si>
    <t>good45</t>
  </si>
  <si>
    <t>good33</t>
  </si>
  <si>
    <t>good321</t>
  </si>
  <si>
    <t>good2you</t>
  </si>
  <si>
    <t>good2know</t>
  </si>
  <si>
    <t>good2day</t>
  </si>
  <si>
    <t>good27</t>
  </si>
  <si>
    <t>good21</t>
  </si>
  <si>
    <t>good2008</t>
  </si>
  <si>
    <t>good20</t>
  </si>
  <si>
    <t>good19</t>
  </si>
  <si>
    <t>good00</t>
  </si>
  <si>
    <t>goochs</t>
  </si>
  <si>
    <t>gooche</t>
  </si>
  <si>
    <t>goobster</t>
  </si>
  <si>
    <t>gooboo</t>
  </si>
  <si>
    <t>goobernut</t>
  </si>
  <si>
    <t>goober95</t>
  </si>
  <si>
    <t>goober89</t>
  </si>
  <si>
    <t>goober87</t>
  </si>
  <si>
    <t>goober86</t>
  </si>
  <si>
    <t>goober81</t>
  </si>
  <si>
    <t>goober4u</t>
  </si>
  <si>
    <t>goober27</t>
  </si>
  <si>
    <t>goober19</t>
  </si>
  <si>
    <t>goober00</t>
  </si>
  <si>
    <t>goob</t>
  </si>
  <si>
    <t>gonzolepu.</t>
  </si>
  <si>
    <t>gonzo8</t>
  </si>
  <si>
    <t>gonzo69</t>
  </si>
  <si>
    <t>gonzo101</t>
  </si>
  <si>
    <t>gonzi</t>
  </si>
  <si>
    <t>gonzer</t>
  </si>
  <si>
    <t>gonzalos</t>
  </si>
  <si>
    <t>gonzalo18</t>
  </si>
  <si>
    <t>gonzalo123</t>
  </si>
  <si>
    <t>gonzalez9</t>
  </si>
  <si>
    <t>gonzalez88</t>
  </si>
  <si>
    <t>gonzalez86</t>
  </si>
  <si>
    <t>gonzalez24</t>
  </si>
  <si>
    <t>gonzalez09</t>
  </si>
  <si>
    <t>gonzalez08</t>
  </si>
  <si>
    <t>gonzalez.</t>
  </si>
  <si>
    <t>gonzales5</t>
  </si>
  <si>
    <t>gonzales3</t>
  </si>
  <si>
    <t>gonzales22</t>
  </si>
  <si>
    <t>gonzales21</t>
  </si>
  <si>
    <t>gonzales18</t>
  </si>
  <si>
    <t>gonzales15</t>
  </si>
  <si>
    <t>gonzales14</t>
  </si>
  <si>
    <t>gonzales13</t>
  </si>
  <si>
    <t>gonzales123</t>
  </si>
  <si>
    <t>gonzales08</t>
  </si>
  <si>
    <t>gonzagas</t>
  </si>
  <si>
    <t>gontran</t>
  </si>
  <si>
    <t>gonso</t>
  </si>
  <si>
    <t>gonpotlal</t>
  </si>
  <si>
    <t>gonorea</t>
  </si>
  <si>
    <t>gonjeng</t>
  </si>
  <si>
    <t>gonja</t>
  </si>
  <si>
    <t>gongzhu</t>
  </si>
  <si>
    <t>gongax</t>
  </si>
  <si>
    <t>goner</t>
  </si>
  <si>
    <t>gonegone</t>
  </si>
  <si>
    <t>gonecrazy1</t>
  </si>
  <si>
    <t>gone4now</t>
  </si>
  <si>
    <t>gone4life</t>
  </si>
  <si>
    <t>gone4eva</t>
  </si>
  <si>
    <t>gone2far</t>
  </si>
  <si>
    <t>gone13</t>
  </si>
  <si>
    <t>gone123</t>
  </si>
  <si>
    <t>gondol</t>
  </si>
  <si>
    <t>gondang</t>
  </si>
  <si>
    <t>gonchi</t>
  </si>
  <si>
    <t>goncas</t>
  </si>
  <si>
    <t>gonadz</t>
  </si>
  <si>
    <t>gomosito</t>
  </si>
  <si>
    <t>gomonkeys</t>
  </si>
  <si>
    <t>gommes</t>
  </si>
  <si>
    <t>gommer</t>
  </si>
  <si>
    <t>gomis</t>
  </si>
  <si>
    <t>gominha</t>
  </si>
  <si>
    <t>gomezg</t>
  </si>
  <si>
    <t>gomez88</t>
  </si>
  <si>
    <t>gomez8</t>
  </si>
  <si>
    <t>gomez69</t>
  </si>
  <si>
    <t>gomez27</t>
  </si>
  <si>
    <t>gomez26</t>
  </si>
  <si>
    <t>gomez21</t>
  </si>
  <si>
    <t>gomez17</t>
  </si>
  <si>
    <t>gomez14</t>
  </si>
  <si>
    <t>gomez06</t>
  </si>
  <si>
    <t>gomez04</t>
  </si>
  <si>
    <t>gomess</t>
  </si>
  <si>
    <t>gomes21</t>
  </si>
  <si>
    <t>gomes10</t>
  </si>
  <si>
    <t>gomen</t>
  </si>
  <si>
    <t>gome55</t>
  </si>
  <si>
    <t>gombeen</t>
  </si>
  <si>
    <t>gomavs1</t>
  </si>
  <si>
    <t>gomar</t>
  </si>
  <si>
    <t>gomab3</t>
  </si>
  <si>
    <t>gomab2</t>
  </si>
  <si>
    <t>golywog</t>
  </si>
  <si>
    <t>golpes</t>
  </si>
  <si>
    <t>goloso69</t>
  </si>
  <si>
    <t>golosino</t>
  </si>
  <si>
    <t>golosinas</t>
  </si>
  <si>
    <t>golondrino</t>
  </si>
  <si>
    <t>gollygee</t>
  </si>
  <si>
    <t>gollem</t>
  </si>
  <si>
    <t>golledge</t>
  </si>
  <si>
    <t>golightly1</t>
  </si>
  <si>
    <t>goliador</t>
  </si>
  <si>
    <t>golfzaa</t>
  </si>
  <si>
    <t>golfz</t>
  </si>
  <si>
    <t>golfrulz</t>
  </si>
  <si>
    <t>golfpunk</t>
  </si>
  <si>
    <t>golfpatru</t>
  </si>
  <si>
    <t>golfos</t>
  </si>
  <si>
    <t>golfojkiyd</t>
  </si>
  <si>
    <t>golfmk3</t>
  </si>
  <si>
    <t>golfmaster</t>
  </si>
  <si>
    <t>golflovedaniel</t>
  </si>
  <si>
    <t>golfita</t>
  </si>
  <si>
    <t>golfino</t>
  </si>
  <si>
    <t>golfinho2</t>
  </si>
  <si>
    <t>golfing7</t>
  </si>
  <si>
    <t>golfgttdi</t>
  </si>
  <si>
    <t>golfgti16v</t>
  </si>
  <si>
    <t>golfgolfgolf</t>
  </si>
  <si>
    <t>golfgolf1</t>
  </si>
  <si>
    <t>golff</t>
  </si>
  <si>
    <t>golfer72</t>
  </si>
  <si>
    <t>golfer7</t>
  </si>
  <si>
    <t>golfer4</t>
  </si>
  <si>
    <t>golfer3</t>
  </si>
  <si>
    <t>golfer23</t>
  </si>
  <si>
    <t>golfer19</t>
  </si>
  <si>
    <t>golfer101</t>
  </si>
  <si>
    <t>golfer10</t>
  </si>
  <si>
    <t>golfcrazy</t>
  </si>
  <si>
    <t>golfcourse</t>
  </si>
  <si>
    <t>golfclub1</t>
  </si>
  <si>
    <t>golfchic</t>
  </si>
  <si>
    <t>golfcar</t>
  </si>
  <si>
    <t>golf77</t>
  </si>
  <si>
    <t>golf4me</t>
  </si>
  <si>
    <t>golf4ever</t>
  </si>
  <si>
    <t>golf2002</t>
  </si>
  <si>
    <t>golf20</t>
  </si>
  <si>
    <t>golf1995</t>
  </si>
  <si>
    <t>golf19</t>
  </si>
  <si>
    <t>golf14</t>
  </si>
  <si>
    <t>golf03</t>
  </si>
  <si>
    <t>goleta</t>
  </si>
  <si>
    <t>golems</t>
  </si>
  <si>
    <t>golema</t>
  </si>
  <si>
    <t>golem123</t>
  </si>
  <si>
    <t>goleafs1</t>
  </si>
  <si>
    <t>goldys</t>
  </si>
  <si>
    <t>goldygirl</t>
  </si>
  <si>
    <t>goldy14</t>
  </si>
  <si>
    <t>goldy12</t>
  </si>
  <si>
    <t>goldwings</t>
  </si>
  <si>
    <t>goldwater</t>
  </si>
  <si>
    <t>goldust1</t>
  </si>
  <si>
    <t>goldtree75</t>
  </si>
  <si>
    <t>goldtree41</t>
  </si>
  <si>
    <t>goldthorpe</t>
  </si>
  <si>
    <t>goldsworthy</t>
  </si>
  <si>
    <t>goldstrike</t>
  </si>
  <si>
    <t>goldstone</t>
  </si>
  <si>
    <t>goldstars</t>
  </si>
  <si>
    <t>goldsberry</t>
  </si>
  <si>
    <t>goldrings</t>
  </si>
  <si>
    <t>goldring1</t>
  </si>
  <si>
    <t>goldo17</t>
  </si>
  <si>
    <t>goldo01</t>
  </si>
  <si>
    <t>goldnugget</t>
  </si>
  <si>
    <t>goldkist</t>
  </si>
  <si>
    <t>goldii</t>
  </si>
  <si>
    <t>goldiga</t>
  </si>
  <si>
    <t>goldiex</t>
  </si>
  <si>
    <t>goldie9</t>
  </si>
  <si>
    <t>goldie87</t>
  </si>
  <si>
    <t>goldie5</t>
  </si>
  <si>
    <t>goldie44</t>
  </si>
  <si>
    <t>goldie30</t>
  </si>
  <si>
    <t>goldie24</t>
  </si>
  <si>
    <t>goldie20</t>
  </si>
  <si>
    <t>goldie07</t>
  </si>
  <si>
    <t>goldie03</t>
  </si>
  <si>
    <t>goldie00</t>
  </si>
  <si>
    <t>goldi123</t>
  </si>
  <si>
    <t>goldhorse99</t>
  </si>
  <si>
    <t>goldhorse336</t>
  </si>
  <si>
    <t>goldflake</t>
  </si>
  <si>
    <t>goldfish89</t>
  </si>
  <si>
    <t>goldfish777</t>
  </si>
  <si>
    <t>goldfish33</t>
  </si>
  <si>
    <t>goldfish14</t>
  </si>
  <si>
    <t>goldfish11</t>
  </si>
  <si>
    <t>goldfish101</t>
  </si>
  <si>
    <t>goldfish0</t>
  </si>
  <si>
    <t>goldfinger1</t>
  </si>
  <si>
    <t>golders</t>
  </si>
  <si>
    <t>goldenv</t>
  </si>
  <si>
    <t>goldentouch</t>
  </si>
  <si>
    <t>goldentemple</t>
  </si>
  <si>
    <t>goldenpower</t>
  </si>
  <si>
    <t>goldenman</t>
  </si>
  <si>
    <t>goldenhorse</t>
  </si>
  <si>
    <t>goldenhawk</t>
  </si>
  <si>
    <t>goldengun</t>
  </si>
  <si>
    <t>goldengal</t>
  </si>
  <si>
    <t>goldeng</t>
  </si>
  <si>
    <t>goldeneye1</t>
  </si>
  <si>
    <t>goldenbear</t>
  </si>
  <si>
    <t>goldenage</t>
  </si>
  <si>
    <t>golden99</t>
  </si>
  <si>
    <t>golden79</t>
  </si>
  <si>
    <t>golden55</t>
  </si>
  <si>
    <t>golden16</t>
  </si>
  <si>
    <t>golden0</t>
  </si>
  <si>
    <t>goldeen</t>
  </si>
  <si>
    <t>golddiger</t>
  </si>
  <si>
    <t>goldcrown</t>
  </si>
  <si>
    <t>goldcar947</t>
  </si>
  <si>
    <t>goldbus147</t>
  </si>
  <si>
    <t>goldbird8</t>
  </si>
  <si>
    <t>goldberry</t>
  </si>
  <si>
    <t>goldbed</t>
  </si>
  <si>
    <t>goldbaby</t>
  </si>
  <si>
    <t>goldas</t>
  </si>
  <si>
    <t>goldamae</t>
  </si>
  <si>
    <t>goldah</t>
  </si>
  <si>
    <t>golda15</t>
  </si>
  <si>
    <t>golda12</t>
  </si>
  <si>
    <t>gold95</t>
  </si>
  <si>
    <t>gold78</t>
  </si>
  <si>
    <t>gold777</t>
  </si>
  <si>
    <t>gold75</t>
  </si>
  <si>
    <t>gold64</t>
  </si>
  <si>
    <t>gold59</t>
  </si>
  <si>
    <t>gold28</t>
  </si>
  <si>
    <t>gold26</t>
  </si>
  <si>
    <t>gold2007</t>
  </si>
  <si>
    <t>gold18</t>
  </si>
  <si>
    <t>gold15</t>
  </si>
  <si>
    <t>gold111</t>
  </si>
  <si>
    <t>gold007</t>
  </si>
  <si>
    <t>golan</t>
  </si>
  <si>
    <t>gokuygohan</t>
  </si>
  <si>
    <t>gokuteamo</t>
  </si>
  <si>
    <t>gokusun</t>
  </si>
  <si>
    <t>gokusen3</t>
  </si>
  <si>
    <t>goku98</t>
  </si>
  <si>
    <t>goku96</t>
  </si>
  <si>
    <t>goku666</t>
  </si>
  <si>
    <t>goku18</t>
  </si>
  <si>
    <t>goku14</t>
  </si>
  <si>
    <t>goku07</t>
  </si>
  <si>
    <t>goku06</t>
  </si>
  <si>
    <t>gokou4</t>
  </si>
  <si>
    <t>gokotano</t>
  </si>
  <si>
    <t>goknicks</t>
  </si>
  <si>
    <t>gokitty</t>
  </si>
  <si>
    <t>gokilzz</t>
  </si>
  <si>
    <t>gokils</t>
  </si>
  <si>
    <t>gokelso.66</t>
  </si>
  <si>
    <t>gojazz</t>
  </si>
  <si>
    <t>gojacks</t>
  </si>
  <si>
    <t>goirish!</t>
  </si>
  <si>
    <t>gointer</t>
  </si>
  <si>
    <t>goingmerry</t>
  </si>
  <si>
    <t>goinghome1</t>
  </si>
  <si>
    <t>going2heaven</t>
  </si>
  <si>
    <t>going123</t>
  </si>
  <si>
    <t>going!</t>
  </si>
  <si>
    <t>goigoi</t>
  </si>
  <si>
    <t>goida</t>
  </si>
  <si>
    <t>gohornets</t>
  </si>
  <si>
    <t>gohogs11</t>
  </si>
  <si>
    <t>gohardorgohome</t>
  </si>
  <si>
    <t>gohanz</t>
  </si>
  <si>
    <t>gohan17</t>
  </si>
  <si>
    <t>gohan12</t>
  </si>
  <si>
    <t>gohan001</t>
  </si>
  <si>
    <t>gogunners</t>
  </si>
  <si>
    <t>gogreen33</t>
  </si>
  <si>
    <t>gogranny</t>
  </si>
  <si>
    <t>gogovs</t>
  </si>
  <si>
    <t>gogosox</t>
  </si>
  <si>
    <t>gogosel</t>
  </si>
  <si>
    <t>gogona</t>
  </si>
  <si>
    <t>gogon</t>
  </si>
  <si>
    <t>gogohead</t>
  </si>
  <si>
    <t>gogogogo1</t>
  </si>
  <si>
    <t>gogogo7</t>
  </si>
  <si>
    <t>gogogo2</t>
  </si>
  <si>
    <t>gogodancer</t>
  </si>
  <si>
    <t>gogoboot</t>
  </si>
  <si>
    <t>gogobaby</t>
  </si>
  <si>
    <t>gogo95</t>
  </si>
  <si>
    <t>gogo80</t>
  </si>
  <si>
    <t>gogo18</t>
  </si>
  <si>
    <t>gogo07</t>
  </si>
  <si>
    <t>gogirl97</t>
  </si>
  <si>
    <t>gogirl7</t>
  </si>
  <si>
    <t>gogirl3</t>
  </si>
  <si>
    <t>gogirl24</t>
  </si>
  <si>
    <t>gogirl22</t>
  </si>
  <si>
    <t>gogirl!</t>
  </si>
  <si>
    <t>gogiants1</t>
  </si>
  <si>
    <t>gogetta14</t>
  </si>
  <si>
    <t>gogetassj6</t>
  </si>
  <si>
    <t>gogear</t>
  </si>
  <si>
    <t>gogayco</t>
  </si>
  <si>
    <t>gogas</t>
  </si>
  <si>
    <t>gogan</t>
  </si>
  <si>
    <t>gogajeans</t>
  </si>
  <si>
    <t>gog6969</t>
  </si>
  <si>
    <t>gofootball</t>
  </si>
  <si>
    <t>gofish2</t>
  </si>
  <si>
    <t>gofast20</t>
  </si>
  <si>
    <t>gofast1</t>
  </si>
  <si>
    <t>goertzen</t>
  </si>
  <si>
    <t>goeiedag</t>
  </si>
  <si>
    <t>goehring</t>
  </si>
  <si>
    <t>goegoe</t>
  </si>
  <si>
    <t>godzuky</t>
  </si>
  <si>
    <t>godzluv</t>
  </si>
  <si>
    <t>godzlove</t>
  </si>
  <si>
    <t>godzilla8</t>
  </si>
  <si>
    <t>godzgurl</t>
  </si>
  <si>
    <t>godzgirl</t>
  </si>
  <si>
    <t>godzgift</t>
  </si>
  <si>
    <t>godwins</t>
  </si>
  <si>
    <t>godwillmakeaway</t>
  </si>
  <si>
    <t>godway</t>
  </si>
  <si>
    <t>godutch</t>
  </si>
  <si>
    <t>godswill5</t>
  </si>
  <si>
    <t>godsplan1</t>
  </si>
  <si>
    <t>godsown</t>
  </si>
  <si>
    <t>godsons</t>
  </si>
  <si>
    <t>godson85</t>
  </si>
  <si>
    <t>godson2</t>
  </si>
  <si>
    <t>godsmack12</t>
  </si>
  <si>
    <t>godslight</t>
  </si>
  <si>
    <t>godslayer</t>
  </si>
  <si>
    <t>godslady</t>
  </si>
  <si>
    <t>godshouse</t>
  </si>
  <si>
    <t>godsgirl2</t>
  </si>
  <si>
    <t>godsgirl16</t>
  </si>
  <si>
    <t>godsgirl05</t>
  </si>
  <si>
    <t>godsgift2</t>
  </si>
  <si>
    <t>godscreation</t>
  </si>
  <si>
    <t>gods#1</t>
  </si>
  <si>
    <t>godrules7</t>
  </si>
  <si>
    <t>godrules!</t>
  </si>
  <si>
    <t>godprincess</t>
  </si>
  <si>
    <t>godofgod</t>
  </si>
  <si>
    <t>godness123</t>
  </si>
  <si>
    <t>godmysavior</t>
  </si>
  <si>
    <t>godluvsme1</t>
  </si>
  <si>
    <t>godlove7</t>
  </si>
  <si>
    <t>godisone1</t>
  </si>
  <si>
    <t>godismyguide</t>
  </si>
  <si>
    <t>godisloved</t>
  </si>
  <si>
    <t>godislove.</t>
  </si>
  <si>
    <t>godislov</t>
  </si>
  <si>
    <t>godishope</t>
  </si>
  <si>
    <t>godisgoodallthetime</t>
  </si>
  <si>
    <t>godisgood4</t>
  </si>
  <si>
    <t>godisgood0</t>
  </si>
  <si>
    <t>godisgood.</t>
  </si>
  <si>
    <t>godisgoed</t>
  </si>
  <si>
    <t>godisgay</t>
  </si>
  <si>
    <t>godisg</t>
  </si>
  <si>
    <t>godis123</t>
  </si>
  <si>
    <t>godilove</t>
  </si>
  <si>
    <t>godiegogo</t>
  </si>
  <si>
    <t>godie123</t>
  </si>
  <si>
    <t>godhelp9575</t>
  </si>
  <si>
    <t>godhelp1</t>
  </si>
  <si>
    <t>godgreat</t>
  </si>
  <si>
    <t>godgives</t>
  </si>
  <si>
    <t>godforgiveme</t>
  </si>
  <si>
    <t>godforever</t>
  </si>
  <si>
    <t>godflesh</t>
  </si>
  <si>
    <t>godfather6</t>
  </si>
  <si>
    <t>godesses</t>
  </si>
  <si>
    <t>godess69</t>
  </si>
  <si>
    <t>godes</t>
  </si>
  <si>
    <t>godelive</t>
  </si>
  <si>
    <t>godeeper</t>
  </si>
  <si>
    <t>gode55</t>
  </si>
  <si>
    <t>goddi1</t>
  </si>
  <si>
    <t>goddezz</t>
  </si>
  <si>
    <t>goddess999</t>
  </si>
  <si>
    <t>goddess77</t>
  </si>
  <si>
    <t>goddess74</t>
  </si>
  <si>
    <t>goddess67</t>
  </si>
  <si>
    <t>goddess15</t>
  </si>
  <si>
    <t>goddess123</t>
  </si>
  <si>
    <t>goddess07</t>
  </si>
  <si>
    <t>goddess06</t>
  </si>
  <si>
    <t>goddess*</t>
  </si>
  <si>
    <t>godders</t>
  </si>
  <si>
    <t>godday</t>
  </si>
  <si>
    <t>goddamit</t>
  </si>
  <si>
    <t>godd3ss</t>
  </si>
  <si>
    <t>godbls</t>
  </si>
  <si>
    <t>godblez</t>
  </si>
  <si>
    <t>godblesyou</t>
  </si>
  <si>
    <t>godbless6</t>
  </si>
  <si>
    <t>godbless4</t>
  </si>
  <si>
    <t>godbewithus</t>
  </si>
  <si>
    <t>godawgs07</t>
  </si>
  <si>
    <t>godas</t>
  </si>
  <si>
    <t>godanswersprayers</t>
  </si>
  <si>
    <t>godan</t>
  </si>
  <si>
    <t>godammit</t>
  </si>
  <si>
    <t>godallah</t>
  </si>
  <si>
    <t>godagod</t>
  </si>
  <si>
    <t>god911</t>
  </si>
  <si>
    <t>god4lyf</t>
  </si>
  <si>
    <t>god4gives</t>
  </si>
  <si>
    <t>god456</t>
  </si>
  <si>
    <t>god234</t>
  </si>
  <si>
    <t>god1997</t>
  </si>
  <si>
    <t>god12</t>
  </si>
  <si>
    <t>god'sgirl</t>
  </si>
  <si>
    <t>war</t>
  </si>
  <si>
    <t>gocomets</t>
  </si>
  <si>
    <t>gochita</t>
  </si>
  <si>
    <t>gochez</t>
  </si>
  <si>
    <t>gochargers</t>
  </si>
  <si>
    <t>gocady</t>
  </si>
  <si>
    <t>goboy</t>
  </si>
  <si>
    <t>goblue13</t>
  </si>
  <si>
    <t>goblin13</t>
  </si>
  <si>
    <t>goblet1</t>
  </si>
  <si>
    <t>gobjob</t>
  </si>
  <si>
    <t>gobgob</t>
  </si>
  <si>
    <t>gobblin</t>
  </si>
  <si>
    <t>gobblers</t>
  </si>
  <si>
    <t>gobble1</t>
  </si>
  <si>
    <t>gobber16</t>
  </si>
  <si>
    <t>gobaby1</t>
  </si>
  <si>
    <t>gobabe</t>
  </si>
  <si>
    <t>goaway5</t>
  </si>
  <si>
    <t>goaway123</t>
  </si>
  <si>
    <t>goatss</t>
  </si>
  <si>
    <t>goatsrule</t>
  </si>
  <si>
    <t>goatscheese</t>
  </si>
  <si>
    <t>goats123</t>
  </si>
  <si>
    <t>goatnuts</t>
  </si>
  <si>
    <t>goatface</t>
  </si>
  <si>
    <t>goatballs</t>
  </si>
  <si>
    <t>goat66</t>
  </si>
  <si>
    <t>goat33</t>
  </si>
  <si>
    <t>goat21</t>
  </si>
  <si>
    <t>goat13</t>
  </si>
  <si>
    <t>goarmy23</t>
  </si>
  <si>
    <t>goarmy06</t>
  </si>
  <si>
    <t>goarmy00</t>
  </si>
  <si>
    <t>goalie32</t>
  </si>
  <si>
    <t>goalie30</t>
  </si>
  <si>
    <t>goalie21</t>
  </si>
  <si>
    <t>goalie2</t>
  </si>
  <si>
    <t>goalie18</t>
  </si>
  <si>
    <t>goalie01</t>
  </si>
  <si>
    <t>goalgoal</t>
  </si>
  <si>
    <t>goal18</t>
  </si>
  <si>
    <t>goal15</t>
  </si>
  <si>
    <t>goal123</t>
  </si>
  <si>
    <t>goahead69</t>
  </si>
  <si>
    <t>go9i=od</t>
  </si>
  <si>
    <t>go4thegold</t>
  </si>
  <si>
    <t>go4it1</t>
  </si>
  <si>
    <t>go2home</t>
  </si>
  <si>
    <t>go2heaven</t>
  </si>
  <si>
    <t>go2hawaii</t>
  </si>
  <si>
    <t>go18dumy</t>
  </si>
  <si>
    <t>go1708</t>
  </si>
  <si>
    <t>go123456</t>
  </si>
  <si>
    <t>go123</t>
  </si>
  <si>
    <t>go0dbye</t>
  </si>
  <si>
    <t>away</t>
  </si>
  <si>
    <t>gnrlies</t>
  </si>
  <si>
    <t>gnr666</t>
  </si>
  <si>
    <t>gnome2</t>
  </si>
  <si>
    <t>gnocchi</t>
  </si>
  <si>
    <t>gnitrops</t>
  </si>
  <si>
    <t>gnilrad</t>
  </si>
  <si>
    <t>gnikregrub</t>
  </si>
  <si>
    <t>gnfnrs</t>
  </si>
  <si>
    <t>gnation</t>
  </si>
  <si>
    <t>gnasher1</t>
  </si>
  <si>
    <t>gnarley18</t>
  </si>
  <si>
    <t>gnappo</t>
  </si>
  <si>
    <t>gmwa05</t>
  </si>
  <si>
    <t>gmother</t>
  </si>
  <si>
    <t>gmoore</t>
  </si>
  <si>
    <t>gmoney99</t>
  </si>
  <si>
    <t>gmoney8</t>
  </si>
  <si>
    <t>gmoney7</t>
  </si>
  <si>
    <t>gmoney69</t>
  </si>
  <si>
    <t>gmoney25</t>
  </si>
  <si>
    <t>gmoney23</t>
  </si>
  <si>
    <t>gmoney22</t>
  </si>
  <si>
    <t>gmoney09</t>
  </si>
  <si>
    <t>gmoney08</t>
  </si>
  <si>
    <t>gmoney06</t>
  </si>
  <si>
    <t>gmoney05</t>
  </si>
  <si>
    <t>gmommy1</t>
  </si>
  <si>
    <t>gmhs08</t>
  </si>
  <si>
    <t>gmcyukon</t>
  </si>
  <si>
    <t>gmc2006</t>
  </si>
  <si>
    <t>gmc1994</t>
  </si>
  <si>
    <t>gman4lyfe</t>
  </si>
  <si>
    <t>gman04</t>
  </si>
  <si>
    <t>gman01</t>
  </si>
  <si>
    <t>gmailpassword</t>
  </si>
  <si>
    <t>gmail12</t>
  </si>
  <si>
    <t>gmagma</t>
  </si>
  <si>
    <t>gm24x7</t>
  </si>
  <si>
    <t>glycol</t>
  </si>
  <si>
    <t>glycerin</t>
  </si>
  <si>
    <t>glutax</t>
  </si>
  <si>
    <t>glusec</t>
  </si>
  <si>
    <t>glupaca</t>
  </si>
  <si>
    <t>glue11</t>
  </si>
  <si>
    <t>glue</t>
  </si>
  <si>
    <t>glucklich</t>
  </si>
  <si>
    <t>glucas</t>
  </si>
  <si>
    <t>glowstick1</t>
  </si>
  <si>
    <t>glowing1</t>
  </si>
  <si>
    <t>glowin</t>
  </si>
  <si>
    <t>glowee</t>
  </si>
  <si>
    <t>glowbug1</t>
  </si>
  <si>
    <t>glowboy</t>
  </si>
  <si>
    <t>glowacki</t>
  </si>
  <si>
    <t>glow06</t>
  </si>
  <si>
    <t>gloves1</t>
  </si>
  <si>
    <t>glover6</t>
  </si>
  <si>
    <t>glover21</t>
  </si>
  <si>
    <t>glover123</t>
  </si>
  <si>
    <t>glover04</t>
  </si>
  <si>
    <t>glove1</t>
  </si>
  <si>
    <t>gloton</t>
  </si>
  <si>
    <t>glossop</t>
  </si>
  <si>
    <t>glossary</t>
  </si>
  <si>
    <t>gloss101</t>
  </si>
  <si>
    <t>glorymar1</t>
  </si>
  <si>
    <t>glorymar</t>
  </si>
  <si>
    <t>glorymanutd</t>
  </si>
  <si>
    <t>gloryhole</t>
  </si>
  <si>
    <t>glorygirl3</t>
  </si>
  <si>
    <t>gloryfy</t>
  </si>
  <si>
    <t>glorydays</t>
  </si>
  <si>
    <t>glorybound</t>
  </si>
  <si>
    <t>gloryann</t>
  </si>
  <si>
    <t>glory8</t>
  </si>
  <si>
    <t>glory69</t>
  </si>
  <si>
    <t>glory24</t>
  </si>
  <si>
    <t>glory11</t>
  </si>
  <si>
    <t>glory08</t>
  </si>
  <si>
    <t>glory06</t>
  </si>
  <si>
    <t>glorix</t>
  </si>
  <si>
    <t>glorious1</t>
  </si>
  <si>
    <t>gloricel</t>
  </si>
  <si>
    <t>glorianne</t>
  </si>
  <si>
    <t>gloriad</t>
  </si>
  <si>
    <t>gloriac</t>
  </si>
  <si>
    <t>gloriaadios</t>
  </si>
  <si>
    <t>gloria96</t>
  </si>
  <si>
    <t>gloria93</t>
  </si>
  <si>
    <t>gloria77</t>
  </si>
  <si>
    <t>gloria6</t>
  </si>
  <si>
    <t>gloria50</t>
  </si>
  <si>
    <t>gloria33</t>
  </si>
  <si>
    <t>gloria29</t>
  </si>
  <si>
    <t>gloria20</t>
  </si>
  <si>
    <t>gloria1991</t>
  </si>
  <si>
    <t>gloria04</t>
  </si>
  <si>
    <t>gloria02</t>
  </si>
  <si>
    <t>gloria001</t>
  </si>
  <si>
    <t>glock9mm</t>
  </si>
  <si>
    <t>glock357</t>
  </si>
  <si>
    <t>glock27</t>
  </si>
  <si>
    <t>gloc09</t>
  </si>
  <si>
    <t>globex</t>
  </si>
  <si>
    <t>glober</t>
  </si>
  <si>
    <t>globen</t>
  </si>
  <si>
    <t>globel</t>
  </si>
  <si>
    <t>globe7</t>
  </si>
  <si>
    <t>globe69</t>
  </si>
  <si>
    <t>globalnet</t>
  </si>
  <si>
    <t>globally</t>
  </si>
  <si>
    <t>globalize</t>
  </si>
  <si>
    <t>global5</t>
  </si>
  <si>
    <t>global22</t>
  </si>
  <si>
    <t>global2</t>
  </si>
  <si>
    <t>global13</t>
  </si>
  <si>
    <t>glnvohvp</t>
  </si>
  <si>
    <t>glk;oupN</t>
  </si>
  <si>
    <t>glizel</t>
  </si>
  <si>
    <t>glittery1</t>
  </si>
  <si>
    <t>glitters1</t>
  </si>
  <si>
    <t>glitterqueen</t>
  </si>
  <si>
    <t>glitterprincess</t>
  </si>
  <si>
    <t>glittergurl</t>
  </si>
  <si>
    <t>glitterfy</t>
  </si>
  <si>
    <t>glitterdust</t>
  </si>
  <si>
    <t>glitter84</t>
  </si>
  <si>
    <t>glitter71</t>
  </si>
  <si>
    <t>glitter55</t>
  </si>
  <si>
    <t>glitter45</t>
  </si>
  <si>
    <t>glitter33</t>
  </si>
  <si>
    <t>glitter217</t>
  </si>
  <si>
    <t>glitter19</t>
  </si>
  <si>
    <t>glitter14</t>
  </si>
  <si>
    <t>glitter1234</t>
  </si>
  <si>
    <t>glitter100</t>
  </si>
  <si>
    <t>glitter02</t>
  </si>
  <si>
    <t>gliter1</t>
  </si>
  <si>
    <t>glister</t>
  </si>
  <si>
    <t>glinton</t>
  </si>
  <si>
    <t>glimmer3</t>
  </si>
  <si>
    <t>glimmer1</t>
  </si>
  <si>
    <t>glf1426</t>
  </si>
  <si>
    <t>glezzy</t>
  </si>
  <si>
    <t>glezel</t>
  </si>
  <si>
    <t>glexie</t>
  </si>
  <si>
    <t>glesga</t>
  </si>
  <si>
    <t>glenview1</t>
  </si>
  <si>
    <t>glenvale</t>
  </si>
  <si>
    <t>glenski</t>
  </si>
  <si>
    <t>glenrovers</t>
  </si>
  <si>
    <t>glenross</t>
  </si>
  <si>
    <t>glenrocks</t>
  </si>
  <si>
    <t>glenorchy</t>
  </si>
  <si>
    <t>glennsgurl</t>
  </si>
  <si>
    <t>glennrose</t>
  </si>
  <si>
    <t>glennrey</t>
  </si>
  <si>
    <t>glennr</t>
  </si>
  <si>
    <t>glennhills</t>
  </si>
  <si>
    <t>glennford</t>
  </si>
  <si>
    <t>glennboy</t>
  </si>
  <si>
    <t>glenn8</t>
  </si>
  <si>
    <t>glenn27</t>
  </si>
  <si>
    <t>glenn22</t>
  </si>
  <si>
    <t>glenn1984</t>
  </si>
  <si>
    <t>glenn15</t>
  </si>
  <si>
    <t>glenn03</t>
  </si>
  <si>
    <t>glenn02</t>
  </si>
  <si>
    <t>glenmuir</t>
  </si>
  <si>
    <t>glenlola</t>
  </si>
  <si>
    <t>glenjay</t>
  </si>
  <si>
    <t>glenisla</t>
  </si>
  <si>
    <t>glenisha</t>
  </si>
  <si>
    <t>glenise</t>
  </si>
  <si>
    <t>gleniffer</t>
  </si>
  <si>
    <t>glengarry</t>
  </si>
  <si>
    <t>glenfern</t>
  </si>
  <si>
    <t>gleneth</t>
  </si>
  <si>
    <t>glenesk</t>
  </si>
  <si>
    <t>glendys</t>
  </si>
  <si>
    <t>glendie</t>
  </si>
  <si>
    <t>glendenning</t>
  </si>
  <si>
    <t>glendene</t>
  </si>
  <si>
    <t>glendell</t>
  </si>
  <si>
    <t>glendateamo</t>
  </si>
  <si>
    <t>glendale12</t>
  </si>
  <si>
    <t>glendah</t>
  </si>
  <si>
    <t>glenda5</t>
  </si>
  <si>
    <t>glenda28</t>
  </si>
  <si>
    <t>glenda22</t>
  </si>
  <si>
    <t>glenda123</t>
  </si>
  <si>
    <t>glenda01</t>
  </si>
  <si>
    <t>glencar</t>
  </si>
  <si>
    <t>glenavy</t>
  </si>
  <si>
    <t>glenan</t>
  </si>
  <si>
    <t>glenamaddy</t>
  </si>
  <si>
    <t>glenallen</t>
  </si>
  <si>
    <t>glenala</t>
  </si>
  <si>
    <t>glen44</t>
  </si>
  <si>
    <t>glen25</t>
  </si>
  <si>
    <t>glen23</t>
  </si>
  <si>
    <t>glen15</t>
  </si>
  <si>
    <t>glen14</t>
  </si>
  <si>
    <t>glen13</t>
  </si>
  <si>
    <t>gleizel</t>
  </si>
  <si>
    <t>gleisa</t>
  </si>
  <si>
    <t>gleidy</t>
  </si>
  <si>
    <t>glegle</t>
  </si>
  <si>
    <t>gleeful</t>
  </si>
  <si>
    <t>gleedy</t>
  </si>
  <si>
    <t>gledy</t>
  </si>
  <si>
    <t>glecerio</t>
  </si>
  <si>
    <t>glecel</t>
  </si>
  <si>
    <t>gleanne</t>
  </si>
  <si>
    <t>gleamer</t>
  </si>
  <si>
    <t>gleadless</t>
  </si>
  <si>
    <t>glazzy</t>
  </si>
  <si>
    <t>glazy</t>
  </si>
  <si>
    <t>glaxy</t>
  </si>
  <si>
    <t>glastry</t>
  </si>
  <si>
    <t>glassonion</t>
  </si>
  <si>
    <t>glassmen</t>
  </si>
  <si>
    <t>glassjaw1</t>
  </si>
  <si>
    <t>glasses91</t>
  </si>
  <si>
    <t>glass123</t>
  </si>
  <si>
    <t>glass12</t>
  </si>
  <si>
    <t>glasgowgers</t>
  </si>
  <si>
    <t>glasgow5</t>
  </si>
  <si>
    <t>glasgow09</t>
  </si>
  <si>
    <t>glasco1</t>
  </si>
  <si>
    <t>glancy</t>
  </si>
  <si>
    <t>glanconwy</t>
  </si>
  <si>
    <t>glamwitch</t>
  </si>
  <si>
    <t>glamuroza</t>
  </si>
  <si>
    <t>glamurous</t>
  </si>
  <si>
    <t>glamrous</t>
  </si>
  <si>
    <t>glamourosa</t>
  </si>
  <si>
    <t>glamour9</t>
  </si>
  <si>
    <t>glamour6</t>
  </si>
  <si>
    <t>glamour18</t>
  </si>
  <si>
    <t>glamour05</t>
  </si>
  <si>
    <t>glamour.</t>
  </si>
  <si>
    <t>glamorus</t>
  </si>
  <si>
    <t>glamorouss</t>
  </si>
  <si>
    <t>glamorousgirl</t>
  </si>
  <si>
    <t>glamorous8</t>
  </si>
  <si>
    <t>glamorous777</t>
  </si>
  <si>
    <t>glamorous5</t>
  </si>
  <si>
    <t>glamorous3</t>
  </si>
  <si>
    <t>glamorous21</t>
  </si>
  <si>
    <t>glamore</t>
  </si>
  <si>
    <t>glames</t>
  </si>
  <si>
    <t>glamazon</t>
  </si>
  <si>
    <t>glam1</t>
  </si>
  <si>
    <t>glam06</t>
  </si>
  <si>
    <t>glaize</t>
  </si>
  <si>
    <t>glaiza18</t>
  </si>
  <si>
    <t>glaeza</t>
  </si>
  <si>
    <t>gladyss</t>
  </si>
  <si>
    <t>gladyscute</t>
  </si>
  <si>
    <t>gladysanne</t>
  </si>
  <si>
    <t>gladysann</t>
  </si>
  <si>
    <t>gladys3</t>
  </si>
  <si>
    <t>gladys23</t>
  </si>
  <si>
    <t>gladys143</t>
  </si>
  <si>
    <t>gladys14</t>
  </si>
  <si>
    <t>gladys08</t>
  </si>
  <si>
    <t>gladys05</t>
  </si>
  <si>
    <t>gladys04</t>
  </si>
  <si>
    <t>gladys!</t>
  </si>
  <si>
    <t>gladwell</t>
  </si>
  <si>
    <t>gladman</t>
  </si>
  <si>
    <t>gladly</t>
  </si>
  <si>
    <t>gladilyn</t>
  </si>
  <si>
    <t>gladie</t>
  </si>
  <si>
    <t>gladiatore</t>
  </si>
  <si>
    <t>gladdy</t>
  </si>
  <si>
    <t>gladbach</t>
  </si>
  <si>
    <t>glaceon</t>
  </si>
  <si>
    <t>gkelly</t>
  </si>
  <si>
    <t>gjirokastra</t>
  </si>
  <si>
    <t>gjermania</t>
  </si>
  <si>
    <t>gjermani</t>
  </si>
  <si>
    <t>gj4ever</t>
  </si>
  <si>
    <t>gizzygirl</t>
  </si>
  <si>
    <t>gizzyboy</t>
  </si>
  <si>
    <t>gizzyb</t>
  </si>
  <si>
    <t>gizzy07</t>
  </si>
  <si>
    <t>gizzmo7</t>
  </si>
  <si>
    <t>gizzmo14</t>
  </si>
  <si>
    <t>gizzmo13</t>
  </si>
  <si>
    <t>gizzmo11</t>
  </si>
  <si>
    <t>gizzelle</t>
  </si>
  <si>
    <t>gizzards</t>
  </si>
  <si>
    <t>gizza</t>
  </si>
  <si>
    <t>gizymo</t>
  </si>
  <si>
    <t>gizmos2</t>
  </si>
  <si>
    <t>gizmorocks</t>
  </si>
  <si>
    <t>gizmop</t>
  </si>
  <si>
    <t>gizmoh</t>
  </si>
  <si>
    <t>gizmodog1</t>
  </si>
  <si>
    <t>gizmocat20</t>
  </si>
  <si>
    <t>gizmo97</t>
  </si>
  <si>
    <t>gizmo888</t>
  </si>
  <si>
    <t>gizmo86</t>
  </si>
  <si>
    <t>gizmo84</t>
  </si>
  <si>
    <t>gizmo55</t>
  </si>
  <si>
    <t>gizmo420</t>
  </si>
  <si>
    <t>gizmo42</t>
  </si>
  <si>
    <t>gizmo40</t>
  </si>
  <si>
    <t>gizmo2009</t>
  </si>
  <si>
    <t>gizmo2003</t>
  </si>
  <si>
    <t>gizmo1996</t>
  </si>
  <si>
    <t>gizmo1994</t>
  </si>
  <si>
    <t>gizmo1988</t>
  </si>
  <si>
    <t>gizmo1985</t>
  </si>
  <si>
    <t>gizmo100</t>
  </si>
  <si>
    <t>gizimoto</t>
  </si>
  <si>
    <t>gizike</t>
  </si>
  <si>
    <t>gizer</t>
  </si>
  <si>
    <t>gizelle23</t>
  </si>
  <si>
    <t>gizelle1</t>
  </si>
  <si>
    <t>gixxer69</t>
  </si>
  <si>
    <t>gixer600</t>
  </si>
  <si>
    <t>giwars1</t>
  </si>
  <si>
    <t>givetome</t>
  </si>
  <si>
    <t>giverny</t>
  </si>
  <si>
    <t>giver</t>
  </si>
  <si>
    <t>given1</t>
  </si>
  <si>
    <t>givemethat</t>
  </si>
  <si>
    <t>givememoney</t>
  </si>
  <si>
    <t>givemekissesx3</t>
  </si>
  <si>
    <t>givemehead</t>
  </si>
  <si>
    <t>giveit</t>
  </si>
  <si>
    <t>givanni4</t>
  </si>
  <si>
    <t>givani</t>
  </si>
  <si>
    <t>giustina</t>
  </si>
  <si>
    <t>giulliana</t>
  </si>
  <si>
    <t>giulica</t>
  </si>
  <si>
    <t>gitrdone8</t>
  </si>
  <si>
    <t>gitrdone21</t>
  </si>
  <si>
    <t>gititgurl</t>
  </si>
  <si>
    <t>gitika</t>
  </si>
  <si>
    <t>gitariztah</t>
  </si>
  <si>
    <t>gitane</t>
  </si>
  <si>
    <t>gitanas</t>
  </si>
  <si>
    <t>gitana1</t>
  </si>
  <si>
    <t>gisteren</t>
  </si>
  <si>
    <t>gisseth</t>
  </si>
  <si>
    <t>gisselly</t>
  </si>
  <si>
    <t>gissel12</t>
  </si>
  <si>
    <t>gismos99</t>
  </si>
  <si>
    <t>gismoo</t>
  </si>
  <si>
    <t>gismo5</t>
  </si>
  <si>
    <t>gismo2</t>
  </si>
  <si>
    <t>gismo13</t>
  </si>
  <si>
    <t>gismar</t>
  </si>
  <si>
    <t>gisha</t>
  </si>
  <si>
    <t>gisette</t>
  </si>
  <si>
    <t>giselly</t>
  </si>
  <si>
    <t>gisellita</t>
  </si>
  <si>
    <t>giselleita</t>
  </si>
  <si>
    <t>giselle25</t>
  </si>
  <si>
    <t>giselle23</t>
  </si>
  <si>
    <t>giselle11</t>
  </si>
  <si>
    <t>giselle10</t>
  </si>
  <si>
    <t>giselle06</t>
  </si>
  <si>
    <t>giselle02</t>
  </si>
  <si>
    <t>giselle0101</t>
  </si>
  <si>
    <t>giselle01</t>
  </si>
  <si>
    <t>gisella1</t>
  </si>
  <si>
    <t>giseli</t>
  </si>
  <si>
    <t>gisela9</t>
  </si>
  <si>
    <t>gisel5</t>
  </si>
  <si>
    <t>gisel12</t>
  </si>
  <si>
    <t>girzim</t>
  </si>
  <si>
    <t>giroro</t>
  </si>
  <si>
    <t>gironda</t>
  </si>
  <si>
    <t>giron1</t>
  </si>
  <si>
    <t>girolamo</t>
  </si>
  <si>
    <t>girlzrul</t>
  </si>
  <si>
    <t>girlzpower</t>
  </si>
  <si>
    <t>girlz2</t>
  </si>
  <si>
    <t>girlz14</t>
  </si>
  <si>
    <t>girlz101</t>
  </si>
  <si>
    <t>girlyz</t>
  </si>
  <si>
    <t>girlygrl</t>
  </si>
  <si>
    <t>girlygirl16</t>
  </si>
  <si>
    <t>girlygirl123</t>
  </si>
  <si>
    <t>girlyg</t>
  </si>
  <si>
    <t>girly92</t>
  </si>
  <si>
    <t>girly88</t>
  </si>
  <si>
    <t>girly33</t>
  </si>
  <si>
    <t>girly20</t>
  </si>
  <si>
    <t>girly17</t>
  </si>
  <si>
    <t>girly16</t>
  </si>
  <si>
    <t>girly05</t>
  </si>
  <si>
    <t>girly!</t>
  </si>
  <si>
    <t>girlszone</t>
  </si>
  <si>
    <t>girlstop</t>
  </si>
  <si>
    <t>girlsrule9</t>
  </si>
  <si>
    <t>girlsrule3</t>
  </si>
  <si>
    <t>girlsrule1993</t>
  </si>
  <si>
    <t>girlsrule01</t>
  </si>
  <si>
    <t>girlsrock!</t>
  </si>
  <si>
    <t>girlsr</t>
  </si>
  <si>
    <t>girlsnightout</t>
  </si>
  <si>
    <t>girlslife</t>
  </si>
  <si>
    <t>girlskate</t>
  </si>
  <si>
    <t>girlsgeneration</t>
  </si>
  <si>
    <t>girlsex</t>
  </si>
  <si>
    <t>girls8</t>
  </si>
  <si>
    <t>girls4ever</t>
  </si>
  <si>
    <t>girls25</t>
  </si>
  <si>
    <t>girls15</t>
  </si>
  <si>
    <t>girls14</t>
  </si>
  <si>
    <t>girls111</t>
  </si>
  <si>
    <t>girls#1</t>
  </si>
  <si>
    <t>girlrocks</t>
  </si>
  <si>
    <t>girlpower007</t>
  </si>
  <si>
    <t>girlpowe98</t>
  </si>
  <si>
    <t>girlplease</t>
  </si>
  <si>
    <t>girllover9</t>
  </si>
  <si>
    <t>girlies2</t>
  </si>
  <si>
    <t>girlie7</t>
  </si>
  <si>
    <t>girlie44</t>
  </si>
  <si>
    <t>girlie29</t>
  </si>
  <si>
    <t>girlie22</t>
  </si>
  <si>
    <t>girlie13</t>
  </si>
  <si>
    <t>girlie07</t>
  </si>
  <si>
    <t>girlie05</t>
  </si>
  <si>
    <t>girlie02</t>
  </si>
  <si>
    <t>girlhunter</t>
  </si>
  <si>
    <t>girlhater</t>
  </si>
  <si>
    <t>girlguide</t>
  </si>
  <si>
    <t>girlgang</t>
  </si>
  <si>
    <t>girlfriend123</t>
  </si>
  <si>
    <t>girlfren</t>
  </si>
  <si>
    <t>girland</t>
  </si>
  <si>
    <t>girlalo</t>
  </si>
  <si>
    <t>girla</t>
  </si>
  <si>
    <t>girl86</t>
  </si>
  <si>
    <t>girl83</t>
  </si>
  <si>
    <t>girl818</t>
  </si>
  <si>
    <t>girl67</t>
  </si>
  <si>
    <t>girl65</t>
  </si>
  <si>
    <t>girl4lyf</t>
  </si>
  <si>
    <t>girl4475</t>
  </si>
  <si>
    <t>girl420</t>
  </si>
  <si>
    <t>girl29</t>
  </si>
  <si>
    <t>girl2008</t>
  </si>
  <si>
    <t>girl2002</t>
  </si>
  <si>
    <t>girl1994</t>
  </si>
  <si>
    <t>girl1991</t>
  </si>
  <si>
    <t>girl1985</t>
  </si>
  <si>
    <t>girl1212</t>
  </si>
  <si>
    <t>girl02</t>
  </si>
  <si>
    <t>girbaud1</t>
  </si>
  <si>
    <t>girassa</t>
  </si>
  <si>
    <t>girardi</t>
  </si>
  <si>
    <t>giraluna</t>
  </si>
  <si>
    <t>girald</t>
  </si>
  <si>
    <t>giraffe24</t>
  </si>
  <si>
    <t>giraffe08</t>
  </si>
  <si>
    <t>giraffe.</t>
  </si>
  <si>
    <t>gipsy13</t>
  </si>
  <si>
    <t>giovannie1</t>
  </si>
  <si>
    <t>giovanni8</t>
  </si>
  <si>
    <t>giovanni5</t>
  </si>
  <si>
    <t>giovanni10</t>
  </si>
  <si>
    <t>giovanni!</t>
  </si>
  <si>
    <t>giovanna9</t>
  </si>
  <si>
    <t>giovanna3</t>
  </si>
  <si>
    <t>giovanna14</t>
  </si>
  <si>
    <t>giovanna12</t>
  </si>
  <si>
    <t>giovan1</t>
  </si>
  <si>
    <t>gioteamo</t>
  </si>
  <si>
    <t>giota</t>
  </si>
  <si>
    <t>giorgica</t>
  </si>
  <si>
    <t>gionna1</t>
  </si>
  <si>
    <t>giomhaine</t>
  </si>
  <si>
    <t>giomary</t>
  </si>
  <si>
    <t>giomara</t>
  </si>
  <si>
    <t>gioman</t>
  </si>
  <si>
    <t>giogiogio</t>
  </si>
  <si>
    <t>giocel</t>
  </si>
  <si>
    <t>gio1234</t>
  </si>
  <si>
    <t>gio1015</t>
  </si>
  <si>
    <t>ginuwine23</t>
  </si>
  <si>
    <t>gintare</t>
  </si>
  <si>
    <t>gintar</t>
  </si>
  <si>
    <t>ginsters</t>
  </si>
  <si>
    <t>ginskie</t>
  </si>
  <si>
    <t>ginoue</t>
  </si>
  <si>
    <t>ginos</t>
  </si>
  <si>
    <t>ginoo</t>
  </si>
  <si>
    <t>ginobli20</t>
  </si>
  <si>
    <t>gino69</t>
  </si>
  <si>
    <t>gino22</t>
  </si>
  <si>
    <t>gino2004</t>
  </si>
  <si>
    <t>gino14</t>
  </si>
  <si>
    <t>gino08</t>
  </si>
  <si>
    <t>ginnypig</t>
  </si>
  <si>
    <t>ginnyp</t>
  </si>
  <si>
    <t>ginny8</t>
  </si>
  <si>
    <t>ginny5</t>
  </si>
  <si>
    <t>ginny20</t>
  </si>
  <si>
    <t>ginny.</t>
  </si>
  <si>
    <t>ginneth</t>
  </si>
  <si>
    <t>ginna1</t>
  </si>
  <si>
    <t>ginjitsune21</t>
  </si>
  <si>
    <t>ginita1</t>
  </si>
  <si>
    <t>ginigini</t>
  </si>
  <si>
    <t>ginie</t>
  </si>
  <si>
    <t>gingy1996</t>
  </si>
  <si>
    <t>gingy123</t>
  </si>
  <si>
    <t>gingolx</t>
  </si>
  <si>
    <t>gingles</t>
  </si>
  <si>
    <t>gingis</t>
  </si>
  <si>
    <t>ginging</t>
  </si>
  <si>
    <t>gingin22</t>
  </si>
  <si>
    <t>gingin123</t>
  </si>
  <si>
    <t>gingerz</t>
  </si>
  <si>
    <t>gingerwander</t>
  </si>
  <si>
    <t>gingersrule</t>
  </si>
  <si>
    <t>gingerr</t>
  </si>
  <si>
    <t>gingerone</t>
  </si>
  <si>
    <t>gingerhair</t>
  </si>
  <si>
    <t>gingerginger</t>
  </si>
  <si>
    <t>gingerfreak</t>
  </si>
  <si>
    <t>gingerboy</t>
  </si>
  <si>
    <t>gingerbaby</t>
  </si>
  <si>
    <t>ginger83</t>
  </si>
  <si>
    <t>ginger68</t>
  </si>
  <si>
    <t>ginger666</t>
  </si>
  <si>
    <t>ginger65</t>
  </si>
  <si>
    <t>ginger50</t>
  </si>
  <si>
    <t>ginger42</t>
  </si>
  <si>
    <t>ginger321</t>
  </si>
  <si>
    <t>ginger222</t>
  </si>
  <si>
    <t>ginger1995</t>
  </si>
  <si>
    <t>ginger1980</t>
  </si>
  <si>
    <t>ginger143</t>
  </si>
  <si>
    <t>ginger122</t>
  </si>
  <si>
    <t>gingee</t>
  </si>
  <si>
    <t>gingasie</t>
  </si>
  <si>
    <t>ginganinga</t>
  </si>
  <si>
    <t>ging12</t>
  </si>
  <si>
    <t>ging07</t>
  </si>
  <si>
    <t>ging01</t>
  </si>
  <si>
    <t>ging-ging</t>
  </si>
  <si>
    <t>ginetes</t>
  </si>
  <si>
    <t>ginelly</t>
  </si>
  <si>
    <t>ginarox</t>
  </si>
  <si>
    <t>ginap</t>
  </si>
  <si>
    <t>ginamay</t>
  </si>
  <si>
    <t>ginamaria</t>
  </si>
  <si>
    <t>ginagi</t>
  </si>
  <si>
    <t>ginagg</t>
  </si>
  <si>
    <t>ginacarolina</t>
  </si>
  <si>
    <t>gina93</t>
  </si>
  <si>
    <t>gina92</t>
  </si>
  <si>
    <t>gina82</t>
  </si>
  <si>
    <t>gina79</t>
  </si>
  <si>
    <t>gina666</t>
  </si>
  <si>
    <t>gina48</t>
  </si>
  <si>
    <t>gina44</t>
  </si>
  <si>
    <t>gina25</t>
  </si>
  <si>
    <t>gina2004</t>
  </si>
  <si>
    <t>gina1995</t>
  </si>
  <si>
    <t>gina1991</t>
  </si>
  <si>
    <t>gina1983</t>
  </si>
  <si>
    <t>gina1977</t>
  </si>
  <si>
    <t>gin143</t>
  </si>
  <si>
    <t>gimpy5</t>
  </si>
  <si>
    <t>gimper</t>
  </si>
  <si>
    <t>gimnazjum</t>
  </si>
  <si>
    <t>gimmy</t>
  </si>
  <si>
    <t>gimmiethat</t>
  </si>
  <si>
    <t>gimmethat1</t>
  </si>
  <si>
    <t>gimmefish</t>
  </si>
  <si>
    <t>gimmedat1</t>
  </si>
  <si>
    <t>gimley</t>
  </si>
  <si>
    <t>gimigimi</t>
  </si>
  <si>
    <t>gimica</t>
  </si>
  <si>
    <t>gimarino</t>
  </si>
  <si>
    <t>giman</t>
  </si>
  <si>
    <t>gilvonn</t>
  </si>
  <si>
    <t>gilvert</t>
  </si>
  <si>
    <t>gilunit</t>
  </si>
  <si>
    <t>gilton</t>
  </si>
  <si>
    <t>gilshimmer</t>
  </si>
  <si>
    <t>gilsgirl</t>
  </si>
  <si>
    <t>gilmour1</t>
  </si>
  <si>
    <t>gilmores</t>
  </si>
  <si>
    <t>gilmore89</t>
  </si>
  <si>
    <t>gilmore5</t>
  </si>
  <si>
    <t>gilmore.</t>
  </si>
  <si>
    <t>gilmor</t>
  </si>
  <si>
    <t>gilmark</t>
  </si>
  <si>
    <t>gilmarie</t>
  </si>
  <si>
    <t>gilman1</t>
  </si>
  <si>
    <t>gilma0528</t>
  </si>
  <si>
    <t>gilma</t>
  </si>
  <si>
    <t>gilly2</t>
  </si>
  <si>
    <t>gillrose</t>
  </si>
  <si>
    <t>gillo</t>
  </si>
  <si>
    <t>gillin</t>
  </si>
  <si>
    <t>gilliard</t>
  </si>
  <si>
    <t>gillians</t>
  </si>
  <si>
    <t>gillianne</t>
  </si>
  <si>
    <t>gilliananderson</t>
  </si>
  <si>
    <t>gillian8</t>
  </si>
  <si>
    <t>gillian3</t>
  </si>
  <si>
    <t>gillian17</t>
  </si>
  <si>
    <t>gilleys</t>
  </si>
  <si>
    <t>gillesania</t>
  </si>
  <si>
    <t>gilleece</t>
  </si>
  <si>
    <t>gillam</t>
  </si>
  <si>
    <t>gilla</t>
  </si>
  <si>
    <t>gill08</t>
  </si>
  <si>
    <t>giliola</t>
  </si>
  <si>
    <t>gilinha</t>
  </si>
  <si>
    <t>gilianne</t>
  </si>
  <si>
    <t>gilette</t>
  </si>
  <si>
    <t>gilesy</t>
  </si>
  <si>
    <t>giles123</t>
  </si>
  <si>
    <t>gilerarunner</t>
  </si>
  <si>
    <t>gilene</t>
  </si>
  <si>
    <t>gildore</t>
  </si>
  <si>
    <t>gilda1</t>
  </si>
  <si>
    <t>gilbs1984</t>
  </si>
  <si>
    <t>gilboy</t>
  </si>
  <si>
    <t>gilbhert</t>
  </si>
  <si>
    <t>gilbertson</t>
  </si>
  <si>
    <t>gilberto23</t>
  </si>
  <si>
    <t>gilberto2</t>
  </si>
  <si>
    <t>gilbertm</t>
  </si>
  <si>
    <t>gilbertgrape</t>
  </si>
  <si>
    <t>gilbert81</t>
  </si>
  <si>
    <t>gilbert77</t>
  </si>
  <si>
    <t>gilbert74</t>
  </si>
  <si>
    <t>gilbert69</t>
  </si>
  <si>
    <t>gilbert29</t>
  </si>
  <si>
    <t>gilbert21</t>
  </si>
  <si>
    <t>gilbert17</t>
  </si>
  <si>
    <t>gilbert15</t>
  </si>
  <si>
    <t>gilb3rt</t>
  </si>
  <si>
    <t>gilas408</t>
  </si>
  <si>
    <t>gilabola</t>
  </si>
  <si>
    <t>gilabanget</t>
  </si>
  <si>
    <t>gila-gila</t>
  </si>
  <si>
    <t>gila</t>
  </si>
  <si>
    <t>gil1234</t>
  </si>
  <si>
    <t>gikiyddyo9]vfwx</t>
  </si>
  <si>
    <t>gikgik</t>
  </si>
  <si>
    <t>gikagix</t>
  </si>
  <si>
    <t>gijsbert</t>
  </si>
  <si>
    <t>gijane1</t>
  </si>
  <si>
    <t>gigong</t>
  </si>
  <si>
    <t>gigoloman</t>
  </si>
  <si>
    <t>gigol0</t>
  </si>
  <si>
    <t>gigner1</t>
  </si>
  <si>
    <t>gigirox</t>
  </si>
  <si>
    <t>gigirocks</t>
  </si>
  <si>
    <t>gigimarie</t>
  </si>
  <si>
    <t>gigilove</t>
  </si>
  <si>
    <t>gigilim</t>
  </si>
  <si>
    <t>gigikawat</t>
  </si>
  <si>
    <t>gigih</t>
  </si>
  <si>
    <t>gigigal</t>
  </si>
  <si>
    <t>gigiera</t>
  </si>
  <si>
    <t>gigia</t>
  </si>
  <si>
    <t>gigi96</t>
  </si>
  <si>
    <t>gigi89</t>
  </si>
  <si>
    <t>gigi85</t>
  </si>
  <si>
    <t>gigi7</t>
  </si>
  <si>
    <t>gigi555</t>
  </si>
  <si>
    <t>gigi5</t>
  </si>
  <si>
    <t>gigi4life</t>
  </si>
  <si>
    <t>gigi45</t>
  </si>
  <si>
    <t>gigi30</t>
  </si>
  <si>
    <t>gigi27</t>
  </si>
  <si>
    <t>gigi26</t>
  </si>
  <si>
    <t>gigi1982</t>
  </si>
  <si>
    <t>gigi04</t>
  </si>
  <si>
    <t>gigi0</t>
  </si>
  <si>
    <t>giggs123</t>
  </si>
  <si>
    <t>gigglezz</t>
  </si>
  <si>
    <t>gigglez7</t>
  </si>
  <si>
    <t>gigglez69</t>
  </si>
  <si>
    <t>gigglez420</t>
  </si>
  <si>
    <t>gigglez3</t>
  </si>
  <si>
    <t>gigglez21</t>
  </si>
  <si>
    <t>gigglesz</t>
  </si>
  <si>
    <t>giggleswick</t>
  </si>
  <si>
    <t>giggles93</t>
  </si>
  <si>
    <t>giggles92</t>
  </si>
  <si>
    <t>giggles903</t>
  </si>
  <si>
    <t>giggles77</t>
  </si>
  <si>
    <t>giggles510</t>
  </si>
  <si>
    <t>giggles42</t>
  </si>
  <si>
    <t>giggles32</t>
  </si>
  <si>
    <t>giggles31</t>
  </si>
  <si>
    <t>giggles30</t>
  </si>
  <si>
    <t>giggles231</t>
  </si>
  <si>
    <t>giggles209</t>
  </si>
  <si>
    <t>giggles20</t>
  </si>
  <si>
    <t>giggles05</t>
  </si>
  <si>
    <t>gigglepie</t>
  </si>
  <si>
    <t>gigglebear</t>
  </si>
  <si>
    <t>giggle87</t>
  </si>
  <si>
    <t>giggle7</t>
  </si>
  <si>
    <t>giggle69</t>
  </si>
  <si>
    <t>giggle5</t>
  </si>
  <si>
    <t>giggle44</t>
  </si>
  <si>
    <t>giggle11</t>
  </si>
  <si>
    <t>giggie</t>
  </si>
  <si>
    <t>giggidy1</t>
  </si>
  <si>
    <t>gigget</t>
  </si>
  <si>
    <t>gigette</t>
  </si>
  <si>
    <t>gigem12</t>
  </si>
  <si>
    <t>gigem10</t>
  </si>
  <si>
    <t>gigem1</t>
  </si>
  <si>
    <t>gigem08</t>
  </si>
  <si>
    <t>gigem</t>
  </si>
  <si>
    <t>gigelu</t>
  </si>
  <si>
    <t>gigea</t>
  </si>
  <si>
    <t>gigclub</t>
  </si>
  <si>
    <t>giganet</t>
  </si>
  <si>
    <t>gigabytes</t>
  </si>
  <si>
    <t>gigabit</t>
  </si>
  <si>
    <t>giftsy</t>
  </si>
  <si>
    <t>gifton</t>
  </si>
  <si>
    <t>giftfy</t>
  </si>
  <si>
    <t>giftfromgod</t>
  </si>
  <si>
    <t>giffin</t>
  </si>
  <si>
    <t>gietha</t>
  </si>
  <si>
    <t>gieter</t>
  </si>
  <si>
    <t>giesler</t>
  </si>
  <si>
    <t>giesel</t>
  </si>
  <si>
    <t>giepaks</t>
  </si>
  <si>
    <t>gielle</t>
  </si>
  <si>
    <t>gielian</t>
  </si>
  <si>
    <t>gidonme</t>
  </si>
  <si>
    <t>gidget22</t>
  </si>
  <si>
    <t>gidget2</t>
  </si>
  <si>
    <t>gidget01</t>
  </si>
  <si>
    <t>gideon98</t>
  </si>
  <si>
    <t>gideon7</t>
  </si>
  <si>
    <t>gideon07</t>
  </si>
  <si>
    <t>gibsons</t>
  </si>
  <si>
    <t>gibsonlp</t>
  </si>
  <si>
    <t>gibsonguitar</t>
  </si>
  <si>
    <t>gibsonSG</t>
  </si>
  <si>
    <t>gibson93</t>
  </si>
  <si>
    <t>gibson86</t>
  </si>
  <si>
    <t>gibson66</t>
  </si>
  <si>
    <t>gibson6</t>
  </si>
  <si>
    <t>gibson24</t>
  </si>
  <si>
    <t>gibson15</t>
  </si>
  <si>
    <t>gibson1234</t>
  </si>
  <si>
    <t>gibson!</t>
  </si>
  <si>
    <t>gibrann</t>
  </si>
  <si>
    <t>giboy</t>
  </si>
  <si>
    <t>giblets1</t>
  </si>
  <si>
    <t>gibert</t>
  </si>
  <si>
    <t>gibelly</t>
  </si>
  <si>
    <t>gibbs06</t>
  </si>
  <si>
    <t>gibbo123</t>
  </si>
  <si>
    <t>gibbo1</t>
  </si>
  <si>
    <t>gibblets</t>
  </si>
  <si>
    <t>gibbers</t>
  </si>
  <si>
    <t>gibbard</t>
  </si>
  <si>
    <t>gibang</t>
  </si>
  <si>
    <t>giavana</t>
  </si>
  <si>
    <t>giataykang</t>
  </si>
  <si>
    <t>giataino</t>
  </si>
  <si>
    <t>giappone</t>
  </si>
  <si>
    <t>gianyar</t>
  </si>
  <si>
    <t>giantsfan1</t>
  </si>
  <si>
    <t>giants8</t>
  </si>
  <si>
    <t>giants4</t>
  </si>
  <si>
    <t>giants34</t>
  </si>
  <si>
    <t>giants33</t>
  </si>
  <si>
    <t>giants3</t>
  </si>
  <si>
    <t>giants23</t>
  </si>
  <si>
    <t>giants02</t>
  </si>
  <si>
    <t>giantpower</t>
  </si>
  <si>
    <t>giantot</t>
  </si>
  <si>
    <t>gianteamo</t>
  </si>
  <si>
    <t>gianpogi</t>
  </si>
  <si>
    <t>gianpier</t>
  </si>
  <si>
    <t>giannino</t>
  </si>
  <si>
    <t>gianni3</t>
  </si>
  <si>
    <t>gianni12</t>
  </si>
  <si>
    <t>giannanicole</t>
  </si>
  <si>
    <t>gianna86</t>
  </si>
  <si>
    <t>gianna6</t>
  </si>
  <si>
    <t>gianna24</t>
  </si>
  <si>
    <t>gianna22</t>
  </si>
  <si>
    <t>gianna19</t>
  </si>
  <si>
    <t>gianna14</t>
  </si>
  <si>
    <t>gianna!</t>
  </si>
  <si>
    <t>gianlois</t>
  </si>
  <si>
    <t>giankyle</t>
  </si>
  <si>
    <t>giankim</t>
  </si>
  <si>
    <t>giangel</t>
  </si>
  <si>
    <t>giancarlitos</t>
  </si>
  <si>
    <t>gian28</t>
  </si>
  <si>
    <t>gian26</t>
  </si>
  <si>
    <t>gian15</t>
  </si>
  <si>
    <t>gian10</t>
  </si>
  <si>
    <t>gian09</t>
  </si>
  <si>
    <t>gian07</t>
  </si>
  <si>
    <t>gian06</t>
  </si>
  <si>
    <t>gian04</t>
  </si>
  <si>
    <t>gian01</t>
  </si>
  <si>
    <t>giampiero</t>
  </si>
  <si>
    <t>gialinh</t>
  </si>
  <si>
    <t>giagia1</t>
  </si>
  <si>
    <t>ghurl08</t>
  </si>
  <si>
    <t>ghscanes</t>
  </si>
  <si>
    <t>ghs2005</t>
  </si>
  <si>
    <t>ghs2004</t>
  </si>
  <si>
    <t>ghs2003</t>
  </si>
  <si>
    <t>ghreyz</t>
  </si>
  <si>
    <t>ghraze</t>
  </si>
  <si>
    <t>ghoulscout</t>
  </si>
  <si>
    <t>ghouls</t>
  </si>
  <si>
    <t>ghostrecon2</t>
  </si>
  <si>
    <t>ghostr</t>
  </si>
  <si>
    <t>ghostown</t>
  </si>
  <si>
    <t>ghostly1</t>
  </si>
  <si>
    <t>ghostlover</t>
  </si>
  <si>
    <t>ghostintheshell</t>
  </si>
  <si>
    <t>ghosties</t>
  </si>
  <si>
    <t>ghostgirl1</t>
  </si>
  <si>
    <t>ghostfire</t>
  </si>
  <si>
    <t>ghostfacekilla</t>
  </si>
  <si>
    <t>ghostboy1</t>
  </si>
  <si>
    <t>ghost999</t>
  </si>
  <si>
    <t>ghost95</t>
  </si>
  <si>
    <t>ghost911</t>
  </si>
  <si>
    <t>ghost90</t>
  </si>
  <si>
    <t>ghost55</t>
  </si>
  <si>
    <t>ghost45</t>
  </si>
  <si>
    <t>ghost19</t>
  </si>
  <si>
    <t>ghost187</t>
  </si>
  <si>
    <t>ghost10</t>
  </si>
  <si>
    <t>ghost05</t>
  </si>
  <si>
    <t>ghost02</t>
  </si>
  <si>
    <t>ghjkl;\\'</t>
  </si>
  <si>
    <t>ghiro</t>
  </si>
  <si>
    <t>ghirl</t>
  </si>
  <si>
    <t>ghillian</t>
  </si>
  <si>
    <t>ghiee</t>
  </si>
  <si>
    <t>ghiecel</t>
  </si>
  <si>
    <t>ghieanne</t>
  </si>
  <si>
    <t>ghiean</t>
  </si>
  <si>
    <t>ghie28</t>
  </si>
  <si>
    <t>ghie21</t>
  </si>
  <si>
    <t>ghie18</t>
  </si>
  <si>
    <t>ghie</t>
  </si>
  <si>
    <t>ghicel</t>
  </si>
  <si>
    <t>ghghghg</t>
  </si>
  <si>
    <t>ghfhch</t>
  </si>
  <si>
    <t>ghettosupastar</t>
  </si>
  <si>
    <t>ghettogirl1</t>
  </si>
  <si>
    <t>ghettodiva</t>
  </si>
  <si>
    <t>ghettoc</t>
  </si>
  <si>
    <t>ghettoboi</t>
  </si>
  <si>
    <t>ghettobabe</t>
  </si>
  <si>
    <t>ghetto99</t>
  </si>
  <si>
    <t>ghetto86</t>
  </si>
  <si>
    <t>ghetto85</t>
  </si>
  <si>
    <t>ghetto45</t>
  </si>
  <si>
    <t>ghetto32</t>
  </si>
  <si>
    <t>ghetto30</t>
  </si>
  <si>
    <t>ghetto28</t>
  </si>
  <si>
    <t>ghetto20</t>
  </si>
  <si>
    <t>ghetto18</t>
  </si>
  <si>
    <t>ghetto08</t>
  </si>
  <si>
    <t>ghetto.</t>
  </si>
  <si>
    <t>gherwin</t>
  </si>
  <si>
    <t>gherome</t>
  </si>
  <si>
    <t>ghero3</t>
  </si>
  <si>
    <t>ghero1</t>
  </si>
  <si>
    <t>ghermaine</t>
  </si>
  <si>
    <t>gherlyn</t>
  </si>
  <si>
    <t>gherly</t>
  </si>
  <si>
    <t>gherasim</t>
  </si>
  <si>
    <t>gheral</t>
  </si>
  <si>
    <t>gheorghina</t>
  </si>
  <si>
    <t>gheorgheni</t>
  </si>
  <si>
    <t>ghenny</t>
  </si>
  <si>
    <t>ghengis</t>
  </si>
  <si>
    <t>ghenalyn</t>
  </si>
  <si>
    <t>ghello</t>
  </si>
  <si>
    <t>ghellie</t>
  </si>
  <si>
    <t>ghelcoh</t>
  </si>
  <si>
    <t>ghel21</t>
  </si>
  <si>
    <t>ghedz</t>
  </si>
  <si>
    <t>gheart</t>
  </si>
  <si>
    <t>ghean</t>
  </si>
  <si>
    <t>ghbrjk</t>
  </si>
  <si>
    <t>ghazaleh</t>
  </si>
  <si>
    <t>ghata</t>
  </si>
  <si>
    <t>gharie</t>
  </si>
  <si>
    <t>ghansham</t>
  </si>
  <si>
    <t>ghangsta</t>
  </si>
  <si>
    <t>ghangs</t>
  </si>
  <si>
    <t>ghandakoh</t>
  </si>
  <si>
    <t>ghanas</t>
  </si>
  <si>
    <t>ghana4</t>
  </si>
  <si>
    <t>ghana2</t>
  </si>
  <si>
    <t>ghana12</t>
  </si>
  <si>
    <t>ghalast</t>
  </si>
  <si>
    <t>ghajnsielem</t>
  </si>
  <si>
    <t>ghaga</t>
  </si>
  <si>
    <t>ghabriel</t>
  </si>
  <si>
    <t>gh128oo</t>
  </si>
  <si>
    <t>ggunot</t>
  </si>
  <si>
    <t>ggregg</t>
  </si>
  <si>
    <t>ggrace</t>
  </si>
  <si>
    <t>ggomez</t>
  </si>
  <si>
    <t>ggirl2</t>
  </si>
  <si>
    <t>gggkkk</t>
  </si>
  <si>
    <t>ggaarryy</t>
  </si>
  <si>
    <t>ggaabbyy</t>
  </si>
  <si>
    <t>gg4life</t>
  </si>
  <si>
    <t>gg2000</t>
  </si>
  <si>
    <t>gg1994</t>
  </si>
  <si>
    <t>gg1987</t>
  </si>
  <si>
    <t>gg123</t>
  </si>
  <si>
    <t>gg</t>
  </si>
  <si>
    <t>gfresh</t>
  </si>
  <si>
    <t>gforever</t>
  </si>
  <si>
    <t>gfield</t>
  </si>
  <si>
    <t>gfgfg</t>
  </si>
  <si>
    <t>gfes1230500</t>
  </si>
  <si>
    <t>gfedcba</t>
  </si>
  <si>
    <t>gfb1907</t>
  </si>
  <si>
    <t>gfaith</t>
  </si>
  <si>
    <t>gewrgia</t>
  </si>
  <si>
    <t>geward</t>
  </si>
  <si>
    <t>gevalia</t>
  </si>
  <si>
    <t>getzen</t>
  </si>
  <si>
    <t>getwithit</t>
  </si>
  <si>
    <t>getwild</t>
  </si>
  <si>
    <t>getutza</t>
  </si>
  <si>
    <t>getusum</t>
  </si>
  <si>
    <t>geturown</t>
  </si>
  <si>
    <t>getupkids</t>
  </si>
  <si>
    <t>getulio</t>
  </si>
  <si>
    <t>gettos</t>
  </si>
  <si>
    <t>gettogurl1</t>
  </si>
  <si>
    <t>gettochick</t>
  </si>
  <si>
    <t>gettoboy</t>
  </si>
  <si>
    <t>gettobooty</t>
  </si>
  <si>
    <t>getto3</t>
  </si>
  <si>
    <t>gettinmoney</t>
  </si>
  <si>
    <t>getting1</t>
  </si>
  <si>
    <t>getthat1</t>
  </si>
  <si>
    <t>getter1</t>
  </si>
  <si>
    <t>gettem</t>
  </si>
  <si>
    <t>gette</t>
  </si>
  <si>
    <t>getta</t>
  </si>
  <si>
    <t>getstupid1</t>
  </si>
  <si>
    <t>getstupid</t>
  </si>
  <si>
    <t>getsome!</t>
  </si>
  <si>
    <t>getsilly12</t>
  </si>
  <si>
    <t>getpaid2</t>
  </si>
  <si>
    <t>getoverhim</t>
  </si>
  <si>
    <t>getoutofmylife</t>
  </si>
  <si>
    <t>getout4</t>
  </si>
  <si>
    <t>getout08</t>
  </si>
  <si>
    <t>getontop</t>
  </si>
  <si>
    <t>getoff!</t>
  </si>
  <si>
    <t>getmusic</t>
  </si>
  <si>
    <t>getmore1</t>
  </si>
  <si>
    <t>getmoney34</t>
  </si>
  <si>
    <t>getmoney24</t>
  </si>
  <si>
    <t>getmoney10</t>
  </si>
  <si>
    <t>getmoney.</t>
  </si>
  <si>
    <t>getmon</t>
  </si>
  <si>
    <t>getmenow</t>
  </si>
  <si>
    <t>getmad</t>
  </si>
  <si>
    <t>getjiggy</t>
  </si>
  <si>
    <t>getitgurl</t>
  </si>
  <si>
    <t>getitgirl1</t>
  </si>
  <si>
    <t>getitbig</t>
  </si>
  <si>
    <t>getit08</t>
  </si>
  <si>
    <t>getin2</t>
  </si>
  <si>
    <t>gethyn</t>
  </si>
  <si>
    <t>gethigh69</t>
  </si>
  <si>
    <t>getfuct</t>
  </si>
  <si>
    <t>getfucked!</t>
  </si>
  <si>
    <t>getdoe1</t>
  </si>
  <si>
    <t>getdaboat</t>
  </si>
  <si>
    <t>getcrazy</t>
  </si>
  <si>
    <t>getche</t>
  </si>
  <si>
    <t>getch</t>
  </si>
  <si>
    <t>getbakers</t>
  </si>
  <si>
    <t>getaways</t>
  </si>
  <si>
    <t>getatme09</t>
  </si>
  <si>
    <t>getalife5</t>
  </si>
  <si>
    <t>getalife3</t>
  </si>
  <si>
    <t>get1money</t>
  </si>
  <si>
    <t>get-r-done</t>
  </si>
  <si>
    <t>low</t>
  </si>
  <si>
    <t>gesther</t>
  </si>
  <si>
    <t>geshia</t>
  </si>
  <si>
    <t>gesell</t>
  </si>
  <si>
    <t>geschenk</t>
  </si>
  <si>
    <t>gervy</t>
  </si>
  <si>
    <t>gerver</t>
  </si>
  <si>
    <t>gervel</t>
  </si>
  <si>
    <t>gervan</t>
  </si>
  <si>
    <t>gerval</t>
  </si>
  <si>
    <t>gerungan</t>
  </si>
  <si>
    <t>gerund</t>
  </si>
  <si>
    <t>gertty</t>
  </si>
  <si>
    <t>gertnilo59</t>
  </si>
  <si>
    <t>gertie2</t>
  </si>
  <si>
    <t>gerson19</t>
  </si>
  <si>
    <t>gersfan</t>
  </si>
  <si>
    <t>gers51</t>
  </si>
  <si>
    <t>gers50</t>
  </si>
  <si>
    <t>gers4life</t>
  </si>
  <si>
    <t>gers1972</t>
  </si>
  <si>
    <t>gerryadams</t>
  </si>
  <si>
    <t>gerry5</t>
  </si>
  <si>
    <t>gerry01</t>
  </si>
  <si>
    <t>gerro</t>
  </si>
  <si>
    <t>gerri1</t>
  </si>
  <si>
    <t>gerrell</t>
  </si>
  <si>
    <t>gerrardlfc</t>
  </si>
  <si>
    <t>gerrard93</t>
  </si>
  <si>
    <t>gerrard91</t>
  </si>
  <si>
    <t>gerrard3</t>
  </si>
  <si>
    <t>gerrard29</t>
  </si>
  <si>
    <t>gerrard27</t>
  </si>
  <si>
    <t>gerrard23</t>
  </si>
  <si>
    <t>gerrard21</t>
  </si>
  <si>
    <t>gerrard2007</t>
  </si>
  <si>
    <t>gerrard11</t>
  </si>
  <si>
    <t>gerrard06</t>
  </si>
  <si>
    <t>gerrard05</t>
  </si>
  <si>
    <t>gerrard04</t>
  </si>
  <si>
    <t>gerrard!</t>
  </si>
  <si>
    <t>gerous</t>
  </si>
  <si>
    <t>gerona66</t>
  </si>
  <si>
    <t>geromo</t>
  </si>
  <si>
    <t>gerome123</t>
  </si>
  <si>
    <t>gernie</t>
  </si>
  <si>
    <t>gernel</t>
  </si>
  <si>
    <t>germx</t>
  </si>
  <si>
    <t>germosen</t>
  </si>
  <si>
    <t>germin</t>
  </si>
  <si>
    <t>germika</t>
  </si>
  <si>
    <t>germey</t>
  </si>
  <si>
    <t>germayne</t>
  </si>
  <si>
    <t>germany88</t>
  </si>
  <si>
    <t>germany86</t>
  </si>
  <si>
    <t>germany30</t>
  </si>
  <si>
    <t>germany28</t>
  </si>
  <si>
    <t>germany1987</t>
  </si>
  <si>
    <t>germany101</t>
  </si>
  <si>
    <t>germany09</t>
  </si>
  <si>
    <t>germany01</t>
  </si>
  <si>
    <t>germansheperd</t>
  </si>
  <si>
    <t>germanos</t>
  </si>
  <si>
    <t>germanm</t>
  </si>
  <si>
    <t>germanium</t>
  </si>
  <si>
    <t>germane</t>
  </si>
  <si>
    <t>german90</t>
  </si>
  <si>
    <t>german27</t>
  </si>
  <si>
    <t>german18</t>
  </si>
  <si>
    <t>german17</t>
  </si>
  <si>
    <t>german15</t>
  </si>
  <si>
    <t>german08</t>
  </si>
  <si>
    <t>german04</t>
  </si>
  <si>
    <t>gerlor</t>
  </si>
  <si>
    <t>gerlgerl</t>
  </si>
  <si>
    <t>gerleen</t>
  </si>
  <si>
    <t>gerld</t>
  </si>
  <si>
    <t>geritas</t>
  </si>
  <si>
    <t>gerilla</t>
  </si>
  <si>
    <t>gerike</t>
  </si>
  <si>
    <t>geriatria</t>
  </si>
  <si>
    <t>geriah</t>
  </si>
  <si>
    <t>geri22</t>
  </si>
  <si>
    <t>gerger12</t>
  </si>
  <si>
    <t>gergasi</t>
  </si>
  <si>
    <t>geremie</t>
  </si>
  <si>
    <t>gerely</t>
  </si>
  <si>
    <t>gerell</t>
  </si>
  <si>
    <t>gerel</t>
  </si>
  <si>
    <t>gereda</t>
  </si>
  <si>
    <t>gered</t>
  </si>
  <si>
    <t>gerdy</t>
  </si>
  <si>
    <t>gerda1</t>
  </si>
  <si>
    <t>gerboy</t>
  </si>
  <si>
    <t>gerbils1</t>
  </si>
  <si>
    <t>gerbeth</t>
  </si>
  <si>
    <t>gerberdaisy</t>
  </si>
  <si>
    <t>gerberbaby</t>
  </si>
  <si>
    <t>gerber18</t>
  </si>
  <si>
    <t>gerbang</t>
  </si>
  <si>
    <t>gerarrd</t>
  </si>
  <si>
    <t>gerardway30</t>
  </si>
  <si>
    <t>gerardway0</t>
  </si>
  <si>
    <t>gerardus</t>
  </si>
  <si>
    <t>gerardteamo</t>
  </si>
  <si>
    <t>gerardotqm</t>
  </si>
  <si>
    <t>gerardo9</t>
  </si>
  <si>
    <t>gerardo85</t>
  </si>
  <si>
    <t>gerardo8</t>
  </si>
  <si>
    <t>gerardo6</t>
  </si>
  <si>
    <t>gerardo30</t>
  </si>
  <si>
    <t>gerardo18</t>
  </si>
  <si>
    <t>gerardo16</t>
  </si>
  <si>
    <t>gerardo10</t>
  </si>
  <si>
    <t>gerardo01</t>
  </si>
  <si>
    <t>gerardo.</t>
  </si>
  <si>
    <t>gerardi</t>
  </si>
  <si>
    <t>gerard57</t>
  </si>
  <si>
    <t>gerard45</t>
  </si>
  <si>
    <t>gerard26</t>
  </si>
  <si>
    <t>gerard06</t>
  </si>
  <si>
    <t>gerard02</t>
  </si>
  <si>
    <t>gerard#1</t>
  </si>
  <si>
    <t>gerann</t>
  </si>
  <si>
    <t>geraline</t>
  </si>
  <si>
    <t>geraldz</t>
  </si>
  <si>
    <t>geraldyne</t>
  </si>
  <si>
    <t>geraldines</t>
  </si>
  <si>
    <t>geraldine5</t>
  </si>
  <si>
    <t>geraldine15</t>
  </si>
  <si>
    <t>geraldine123</t>
  </si>
  <si>
    <t>geraldine12</t>
  </si>
  <si>
    <t>geralden</t>
  </si>
  <si>
    <t>gerald8</t>
  </si>
  <si>
    <t>gerald69</t>
  </si>
  <si>
    <t>gerald66</t>
  </si>
  <si>
    <t>gerald45</t>
  </si>
  <si>
    <t>gerald4</t>
  </si>
  <si>
    <t>gerald31</t>
  </si>
  <si>
    <t>gerald3</t>
  </si>
  <si>
    <t>gerald27</t>
  </si>
  <si>
    <t>gerald24</t>
  </si>
  <si>
    <t>gerald04</t>
  </si>
  <si>
    <t>gerald!</t>
  </si>
  <si>
    <t>gerain</t>
  </si>
  <si>
    <t>gerado</t>
  </si>
  <si>
    <t>gera</t>
  </si>
  <si>
    <t>ger569ger</t>
  </si>
  <si>
    <t>ger1my</t>
  </si>
  <si>
    <t>ger12345</t>
  </si>
  <si>
    <t>gepoy</t>
  </si>
  <si>
    <t>gepetto1</t>
  </si>
  <si>
    <t>geovis</t>
  </si>
  <si>
    <t>geovany1</t>
  </si>
  <si>
    <t>geovanita</t>
  </si>
  <si>
    <t>georgyanna</t>
  </si>
  <si>
    <t>georgiou</t>
  </si>
  <si>
    <t>georgios</t>
  </si>
  <si>
    <t>georgino</t>
  </si>
  <si>
    <t>georgina93</t>
  </si>
  <si>
    <t>georgina8</t>
  </si>
  <si>
    <t>georgina2</t>
  </si>
  <si>
    <t>georgiie</t>
  </si>
  <si>
    <t>georgiia</t>
  </si>
  <si>
    <t>georgiepie</t>
  </si>
  <si>
    <t>georgie69</t>
  </si>
  <si>
    <t>georgie23</t>
  </si>
  <si>
    <t>georgie13</t>
  </si>
  <si>
    <t>georgie12</t>
  </si>
  <si>
    <t>georgie09</t>
  </si>
  <si>
    <t>georgie07</t>
  </si>
  <si>
    <t>georgiaw</t>
  </si>
  <si>
    <t>georgiatech</t>
  </si>
  <si>
    <t>georgias</t>
  </si>
  <si>
    <t>georgiana1</t>
  </si>
  <si>
    <t>georgiam</t>
  </si>
  <si>
    <t>georgialeigh</t>
  </si>
  <si>
    <t>georgia94</t>
  </si>
  <si>
    <t>georgia92</t>
  </si>
  <si>
    <t>georgia912</t>
  </si>
  <si>
    <t>georgia91</t>
  </si>
  <si>
    <t>georgia27</t>
  </si>
  <si>
    <t>georgia1994</t>
  </si>
  <si>
    <t>georgia1234</t>
  </si>
  <si>
    <t>georgia0</t>
  </si>
  <si>
    <t>georgewashington</t>
  </si>
  <si>
    <t>georgew</t>
  </si>
  <si>
    <t>georgev</t>
  </si>
  <si>
    <t>georgetta</t>
  </si>
  <si>
    <t>georgep</t>
  </si>
  <si>
    <t>georgemichael</t>
  </si>
  <si>
    <t>georgem</t>
  </si>
  <si>
    <t>georgelopez</t>
  </si>
  <si>
    <t>georgekn31</t>
  </si>
  <si>
    <t>georgeina</t>
  </si>
  <si>
    <t>georgeg</t>
  </si>
  <si>
    <t>georgedaniel</t>
  </si>
  <si>
    <t>george999</t>
  </si>
  <si>
    <t>george97</t>
  </si>
  <si>
    <t>george76</t>
  </si>
  <si>
    <t>george74</t>
  </si>
  <si>
    <t>george73</t>
  </si>
  <si>
    <t>george65</t>
  </si>
  <si>
    <t>george619</t>
  </si>
  <si>
    <t>george54</t>
  </si>
  <si>
    <t>george48</t>
  </si>
  <si>
    <t>george42</t>
  </si>
  <si>
    <t>george38</t>
  </si>
  <si>
    <t>george2003</t>
  </si>
  <si>
    <t>george1989</t>
  </si>
  <si>
    <t>george1988</t>
  </si>
  <si>
    <t>george1986</t>
  </si>
  <si>
    <t>george143</t>
  </si>
  <si>
    <t>george12345</t>
  </si>
  <si>
    <t>george1207</t>
  </si>
  <si>
    <t>georg1na</t>
  </si>
  <si>
    <t>georg1</t>
  </si>
  <si>
    <t>geore</t>
  </si>
  <si>
    <t>geordie9</t>
  </si>
  <si>
    <t>geordie4life</t>
  </si>
  <si>
    <t>geordie1</t>
  </si>
  <si>
    <t>geordan1</t>
  </si>
  <si>
    <t>geonosis</t>
  </si>
  <si>
    <t>geona</t>
  </si>
  <si>
    <t>geometri</t>
  </si>
  <si>
    <t>geoime</t>
  </si>
  <si>
    <t>geoge</t>
  </si>
  <si>
    <t>geoffy</t>
  </si>
  <si>
    <t>geoffie</t>
  </si>
  <si>
    <t>geoffers</t>
  </si>
  <si>
    <t>geoff7</t>
  </si>
  <si>
    <t>geo1994</t>
  </si>
  <si>
    <t>geo143</t>
  </si>
  <si>
    <t>geo101</t>
  </si>
  <si>
    <t>geo0099</t>
  </si>
  <si>
    <t>genxxx</t>
  </si>
  <si>
    <t>gentlegirl</t>
  </si>
  <si>
    <t>gentleboy</t>
  </si>
  <si>
    <t>gentleben</t>
  </si>
  <si>
    <t>genti</t>
  </si>
  <si>
    <t>gente1</t>
  </si>
  <si>
    <t>gentallan</t>
  </si>
  <si>
    <t>genser</t>
  </si>
  <si>
    <t>gensci</t>
  </si>
  <si>
    <t>genrose</t>
  </si>
  <si>
    <t>genoso</t>
  </si>
  <si>
    <t>genocide13</t>
  </si>
  <si>
    <t>genobee</t>
  </si>
  <si>
    <t>genobeba</t>
  </si>
  <si>
    <t>genoa</t>
  </si>
  <si>
    <t>geno23</t>
  </si>
  <si>
    <t>geno22</t>
  </si>
  <si>
    <t>geno12</t>
  </si>
  <si>
    <t>genny18</t>
  </si>
  <si>
    <t>genny123</t>
  </si>
  <si>
    <t>gennis</t>
  </si>
  <si>
    <t>gennica</t>
  </si>
  <si>
    <t>gennes</t>
  </si>
  <si>
    <t>gennelyn</t>
  </si>
  <si>
    <t>gennel</t>
  </si>
  <si>
    <t>gennaro1</t>
  </si>
  <si>
    <t>gennalyn</t>
  </si>
  <si>
    <t>genmark</t>
  </si>
  <si>
    <t>genmarie</t>
  </si>
  <si>
    <t>genlee1</t>
  </si>
  <si>
    <t>genlee01</t>
  </si>
  <si>
    <t>genkideska</t>
  </si>
  <si>
    <t>genki1</t>
  </si>
  <si>
    <t>genki</t>
  </si>
  <si>
    <t>genkgonk</t>
  </si>
  <si>
    <t>genjie</t>
  </si>
  <si>
    <t>genius7</t>
  </si>
  <si>
    <t>genius07</t>
  </si>
  <si>
    <t>geniul</t>
  </si>
  <si>
    <t>genith</t>
  </si>
  <si>
    <t>genital</t>
  </si>
  <si>
    <t>genit</t>
  </si>
  <si>
    <t>geniston</t>
  </si>
  <si>
    <t>genisse</t>
  </si>
  <si>
    <t>genises</t>
  </si>
  <si>
    <t>genion</t>
  </si>
  <si>
    <t>genioatrapado</t>
  </si>
  <si>
    <t>genieva</t>
  </si>
  <si>
    <t>genieten</t>
  </si>
  <si>
    <t>genie123</t>
  </si>
  <si>
    <t>geniales</t>
  </si>
  <si>
    <t>gengster</t>
  </si>
  <si>
    <t>gengonz</t>
  </si>
  <si>
    <t>gengis</t>
  </si>
  <si>
    <t>genganda</t>
  </si>
  <si>
    <t>genezide</t>
  </si>
  <si>
    <t>geneveive</t>
  </si>
  <si>
    <t>geneva18</t>
  </si>
  <si>
    <t>geneva07</t>
  </si>
  <si>
    <t>geneva01</t>
  </si>
  <si>
    <t>geneus</t>
  </si>
  <si>
    <t>genesse</t>
  </si>
  <si>
    <t>genesiz</t>
  </si>
  <si>
    <t>genesius</t>
  </si>
  <si>
    <t>genesis9</t>
  </si>
  <si>
    <t>genesis88</t>
  </si>
  <si>
    <t>genesis614</t>
  </si>
  <si>
    <t>genesis315</t>
  </si>
  <si>
    <t>genesis25</t>
  </si>
  <si>
    <t>genesis2008</t>
  </si>
  <si>
    <t>genesis20</t>
  </si>
  <si>
    <t>genesis18</t>
  </si>
  <si>
    <t>genesis09</t>
  </si>
  <si>
    <t>geneses</t>
  </si>
  <si>
    <t>genesee1</t>
  </si>
  <si>
    <t>genes1s</t>
  </si>
  <si>
    <t>generics</t>
  </si>
  <si>
    <t>generey</t>
  </si>
  <si>
    <t>generals09</t>
  </si>
  <si>
    <t>generali</t>
  </si>
  <si>
    <t>generales</t>
  </si>
  <si>
    <t>general15</t>
  </si>
  <si>
    <t>genena</t>
  </si>
  <si>
    <t>genefer</t>
  </si>
  <si>
    <t>genecis</t>
  </si>
  <si>
    <t>geneann</t>
  </si>
  <si>
    <t>gene_4637921</t>
  </si>
  <si>
    <t>gene88</t>
  </si>
  <si>
    <t>gene86</t>
  </si>
  <si>
    <t>gene80</t>
  </si>
  <si>
    <t>gene1980</t>
  </si>
  <si>
    <t>gene16</t>
  </si>
  <si>
    <t>gene143</t>
  </si>
  <si>
    <t>gene14</t>
  </si>
  <si>
    <t>gene111</t>
  </si>
  <si>
    <t>gene07</t>
  </si>
  <si>
    <t>gene00</t>
  </si>
  <si>
    <t>gendot</t>
  </si>
  <si>
    <t>genco1</t>
  </si>
  <si>
    <t>gencianeo</t>
  </si>
  <si>
    <t>genaro22</t>
  </si>
  <si>
    <t>genaline</t>
  </si>
  <si>
    <t>genalin</t>
  </si>
  <si>
    <t>genagena</t>
  </si>
  <si>
    <t>genaerocks</t>
  </si>
  <si>
    <t>genabe</t>
  </si>
  <si>
    <t>gen777</t>
  </si>
  <si>
    <t>gen1us</t>
  </si>
  <si>
    <t>gen090301cris</t>
  </si>
  <si>
    <t>gemzki</t>
  </si>
  <si>
    <t>gemz123</t>
  </si>
  <si>
    <t>gemstar3</t>
  </si>
  <si>
    <t>gemson</t>
  </si>
  <si>
    <t>gems1108</t>
  </si>
  <si>
    <t>gempur</t>
  </si>
  <si>
    <t>gempakstarz</t>
  </si>
  <si>
    <t>gempabumi</t>
  </si>
  <si>
    <t>gemoney</t>
  </si>
  <si>
    <t>gemmylou</t>
  </si>
  <si>
    <t>gemmarie</t>
  </si>
  <si>
    <t>gemmalauren</t>
  </si>
  <si>
    <t>gemmaks</t>
  </si>
  <si>
    <t>gemmagemma</t>
  </si>
  <si>
    <t>gemmag1</t>
  </si>
  <si>
    <t>gemmacarr</t>
  </si>
  <si>
    <t>gemmababy</t>
  </si>
  <si>
    <t>gemma98</t>
  </si>
  <si>
    <t>gemma95</t>
  </si>
  <si>
    <t>gemma25</t>
  </si>
  <si>
    <t>gemma24</t>
  </si>
  <si>
    <t>gemma22</t>
  </si>
  <si>
    <t>gemma1989</t>
  </si>
  <si>
    <t>gemintang</t>
  </si>
  <si>
    <t>geminisyacuario</t>
  </si>
  <si>
    <t>geminis31</t>
  </si>
  <si>
    <t>geminis3</t>
  </si>
  <si>
    <t>geminis28</t>
  </si>
  <si>
    <t>geminis2</t>
  </si>
  <si>
    <t>geminis16</t>
  </si>
  <si>
    <t>geminis15</t>
  </si>
  <si>
    <t>geminis07</t>
  </si>
  <si>
    <t>geminiku</t>
  </si>
  <si>
    <t>gemini96</t>
  </si>
  <si>
    <t>gemini64</t>
  </si>
  <si>
    <t>gemini614</t>
  </si>
  <si>
    <t>gemini530</t>
  </si>
  <si>
    <t>gemini521</t>
  </si>
  <si>
    <t>gemini40</t>
  </si>
  <si>
    <t>gemini37</t>
  </si>
  <si>
    <t>gemini322</t>
  </si>
  <si>
    <t>gemini21blue</t>
  </si>
  <si>
    <t>gemini2006</t>
  </si>
  <si>
    <t>gemini1986</t>
  </si>
  <si>
    <t>gemini1979</t>
  </si>
  <si>
    <t>gemini1978</t>
  </si>
  <si>
    <t>gemille</t>
  </si>
  <si>
    <t>gemgirl</t>
  </si>
  <si>
    <t>gemgemgem</t>
  </si>
  <si>
    <t>gemere</t>
  </si>
  <si>
    <t>gemelis</t>
  </si>
  <si>
    <t>gemelina</t>
  </si>
  <si>
    <t>gemeli</t>
  </si>
  <si>
    <t>gemelas12</t>
  </si>
  <si>
    <t>gemelas1</t>
  </si>
  <si>
    <t>gembol</t>
  </si>
  <si>
    <t>gemayel</t>
  </si>
  <si>
    <t>gemars</t>
  </si>
  <si>
    <t>gemagema</t>
  </si>
  <si>
    <t>gema12</t>
  </si>
  <si>
    <t>gem28</t>
  </si>
  <si>
    <t>gem101</t>
  </si>
  <si>
    <t>gelyza</t>
  </si>
  <si>
    <t>gelys</t>
  </si>
  <si>
    <t>gely69</t>
  </si>
  <si>
    <t>gelutzu</t>
  </si>
  <si>
    <t>gelsomina</t>
  </si>
  <si>
    <t>gelpen1</t>
  </si>
  <si>
    <t>gelotin</t>
  </si>
  <si>
    <t>gelord</t>
  </si>
  <si>
    <t>gelomae</t>
  </si>
  <si>
    <t>gelocute</t>
  </si>
  <si>
    <t>gelo18</t>
  </si>
  <si>
    <t>gelmer</t>
  </si>
  <si>
    <t>gelly92</t>
  </si>
  <si>
    <t>gellian</t>
  </si>
  <si>
    <t>gelle</t>
  </si>
  <si>
    <t>gelissa</t>
  </si>
  <si>
    <t>gelipe</t>
  </si>
  <si>
    <t>gelin</t>
  </si>
  <si>
    <t>gelika</t>
  </si>
  <si>
    <t>gelig</t>
  </si>
  <si>
    <t>gelembung</t>
  </si>
  <si>
    <t>gelbas</t>
  </si>
  <si>
    <t>gelati</t>
  </si>
  <si>
    <t>gelatenz</t>
  </si>
  <si>
    <t>gelataio</t>
  </si>
  <si>
    <t>gelare</t>
  </si>
  <si>
    <t>gelard</t>
  </si>
  <si>
    <t>gelann</t>
  </si>
  <si>
    <t>gelane</t>
  </si>
  <si>
    <t>gel123</t>
  </si>
  <si>
    <t>gekkostate</t>
  </si>
  <si>
    <t>gekko</t>
  </si>
  <si>
    <t>gekkehuis</t>
  </si>
  <si>
    <t>geitje</t>
  </si>
  <si>
    <t>geishagirl</t>
  </si>
  <si>
    <t>geisha69</t>
  </si>
  <si>
    <t>geisha22</t>
  </si>
  <si>
    <t>geipee</t>
  </si>
  <si>
    <t>geilesau</t>
  </si>
  <si>
    <t>geier516</t>
  </si>
  <si>
    <t>gehrig</t>
  </si>
  <si>
    <t>gehova</t>
  </si>
  <si>
    <t>geheimnis</t>
  </si>
  <si>
    <t>gegog89</t>
  </si>
  <si>
    <t>gegie</t>
  </si>
  <si>
    <t>gegene</t>
  </si>
  <si>
    <t>gege24</t>
  </si>
  <si>
    <t>gege</t>
  </si>
  <si>
    <t>geezup</t>
  </si>
  <si>
    <t>geewizz</t>
  </si>
  <si>
    <t>geevee</t>
  </si>
  <si>
    <t>geetika</t>
  </si>
  <si>
    <t>geestring</t>
  </si>
  <si>
    <t>geeses</t>
  </si>
  <si>
    <t>geerox</t>
  </si>
  <si>
    <t>geeno</t>
  </si>
  <si>
    <t>geelah</t>
  </si>
  <si>
    <t>geeky1</t>
  </si>
  <si>
    <t>geeks1</t>
  </si>
  <si>
    <t>geeked</t>
  </si>
  <si>
    <t>geekboy</t>
  </si>
  <si>
    <t>geek88</t>
  </si>
  <si>
    <t>geek11</t>
  </si>
  <si>
    <t>geechie1</t>
  </si>
  <si>
    <t>geechie</t>
  </si>
  <si>
    <t>geebus</t>
  </si>
  <si>
    <t>gee4life</t>
  </si>
  <si>
    <t>gee25</t>
  </si>
  <si>
    <t>gee222</t>
  </si>
  <si>
    <t>gee143</t>
  </si>
  <si>
    <t>gee-gee</t>
  </si>
  <si>
    <t>gedrick</t>
  </si>
  <si>
    <t>geddylee</t>
  </si>
  <si>
    <t>geddy</t>
  </si>
  <si>
    <t>gedangan</t>
  </si>
  <si>
    <t>gedalias</t>
  </si>
  <si>
    <t>ged123</t>
  </si>
  <si>
    <t>geckos1</t>
  </si>
  <si>
    <t>geckos08</t>
  </si>
  <si>
    <t>gecko12</t>
  </si>
  <si>
    <t>geceler</t>
  </si>
  <si>
    <t>gebson</t>
  </si>
  <si>
    <t>gebhardt</t>
  </si>
  <si>
    <t>geauxlsu</t>
  </si>
  <si>
    <t>gearup</t>
  </si>
  <si>
    <t>gearofwar</t>
  </si>
  <si>
    <t>gearjammer</t>
  </si>
  <si>
    <t>gearhead1</t>
  </si>
  <si>
    <t>geargear</t>
  </si>
  <si>
    <t>geanni</t>
  </si>
  <si>
    <t>geanine</t>
  </si>
  <si>
    <t>geanie</t>
  </si>
  <si>
    <t>geana</t>
  </si>
  <si>
    <t>gealan</t>
  </si>
  <si>
    <t>ge1234</t>
  </si>
  <si>
    <t>gdolphin</t>
  </si>
  <si>
    <t>gdogg</t>
  </si>
  <si>
    <t>gdnation</t>
  </si>
  <si>
    <t>gdn714</t>
  </si>
  <si>
    <t>gdmleah</t>
  </si>
  <si>
    <t>gdlove</t>
  </si>
  <si>
    <t>gdfolk6</t>
  </si>
  <si>
    <t>gdavid</t>
  </si>
  <si>
    <t>gd96;fu</t>
  </si>
  <si>
    <t>gd12345</t>
  </si>
  <si>
    <t>gcrules1</t>
  </si>
  <si>
    <t>gcrox1</t>
  </si>
  <si>
    <t>gcrox</t>
  </si>
  <si>
    <t>gcpunk</t>
  </si>
  <si>
    <t>gcocks</t>
  </si>
  <si>
    <t>gchs07</t>
  </si>
  <si>
    <t>gchild1</t>
  </si>
  <si>
    <t>gcg980930m92</t>
  </si>
  <si>
    <t>gcchick2003</t>
  </si>
  <si>
    <t>gcc123</t>
  </si>
  <si>
    <t>gcarlo</t>
  </si>
  <si>
    <t>gc454545</t>
  </si>
  <si>
    <t>gc1992</t>
  </si>
  <si>
    <t>gbuffon</t>
  </si>
  <si>
    <t>gbooty</t>
  </si>
  <si>
    <t>gbnl12</t>
  </si>
  <si>
    <t>gblack1</t>
  </si>
  <si>
    <t>gbh1234</t>
  </si>
  <si>
    <t>gbears</t>
  </si>
  <si>
    <t>gbbx93194</t>
  </si>
  <si>
    <t>gballer</t>
  </si>
  <si>
    <t>gbaby7</t>
  </si>
  <si>
    <t>gbaby69</t>
  </si>
  <si>
    <t>gbaby20</t>
  </si>
  <si>
    <t>gbaby15</t>
  </si>
  <si>
    <t>gbabies</t>
  </si>
  <si>
    <t>gba123</t>
  </si>
  <si>
    <t>gb4ever</t>
  </si>
  <si>
    <t>gb4eva</t>
  </si>
  <si>
    <t>gb1995</t>
  </si>
  <si>
    <t>gb12345</t>
  </si>
  <si>
    <t>gazza7</t>
  </si>
  <si>
    <t>gazza08</t>
  </si>
  <si>
    <t>gazing</t>
  </si>
  <si>
    <t>gazgates</t>
  </si>
  <si>
    <t>gazelle8</t>
  </si>
  <si>
    <t>gazelle1</t>
  </si>
  <si>
    <t>gazella</t>
  </si>
  <si>
    <t>gaz123</t>
  </si>
  <si>
    <t>gayyem</t>
  </si>
  <si>
    <t>gaywad1</t>
  </si>
  <si>
    <t>gaysex1</t>
  </si>
  <si>
    <t>gaypeople</t>
  </si>
  <si>
    <t>gayola</t>
  </si>
  <si>
    <t>gaynilo</t>
  </si>
  <si>
    <t>gayness2</t>
  </si>
  <si>
    <t>gaymonkey</t>
  </si>
  <si>
    <t>gaylynn</t>
  </si>
  <si>
    <t>gayloser</t>
  </si>
  <si>
    <t>gaylordfocker</t>
  </si>
  <si>
    <t>gayle69</t>
  </si>
  <si>
    <t>gayking</t>
  </si>
  <si>
    <t>gaying</t>
  </si>
  <si>
    <t>gayguy1</t>
  </si>
  <si>
    <t>gayfer</t>
  </si>
  <si>
    <t>gaydar</t>
  </si>
  <si>
    <t>gaycunt</t>
  </si>
  <si>
    <t>gaybum</t>
  </si>
  <si>
    <t>gayboy22</t>
  </si>
  <si>
    <t>gayboy13</t>
  </si>
  <si>
    <t>gayboy08</t>
  </si>
  <si>
    <t>gaybo</t>
  </si>
  <si>
    <t>gaybird</t>
  </si>
  <si>
    <t>gayball</t>
  </si>
  <si>
    <t>gayatao</t>
  </si>
  <si>
    <t>gayandproud</t>
  </si>
  <si>
    <t>gay666</t>
  </si>
  <si>
    <t>gawjusgurl</t>
  </si>
  <si>
    <t>gawain</t>
  </si>
  <si>
    <t>gavynn</t>
  </si>
  <si>
    <t>gavyn06</t>
  </si>
  <si>
    <t>gavyn</t>
  </si>
  <si>
    <t>gaviotita</t>
  </si>
  <si>
    <t>gavintj</t>
  </si>
  <si>
    <t>gavinrae</t>
  </si>
  <si>
    <t>gavinlee8</t>
  </si>
  <si>
    <t>gaving1</t>
  </si>
  <si>
    <t>gavinbaby</t>
  </si>
  <si>
    <t>gavinator</t>
  </si>
  <si>
    <t>gavinaj</t>
  </si>
  <si>
    <t>gavina1</t>
  </si>
  <si>
    <t>gavin88</t>
  </si>
  <si>
    <t>gavin78</t>
  </si>
  <si>
    <t>gavin777</t>
  </si>
  <si>
    <t>gavin617</t>
  </si>
  <si>
    <t>gavin55</t>
  </si>
  <si>
    <t>gavin44</t>
  </si>
  <si>
    <t>gavin27</t>
  </si>
  <si>
    <t>gavin24</t>
  </si>
  <si>
    <t>gavin2001</t>
  </si>
  <si>
    <t>gavin14</t>
  </si>
  <si>
    <t>gavin131</t>
  </si>
  <si>
    <t>gavin101</t>
  </si>
  <si>
    <t>gaven06</t>
  </si>
  <si>
    <t>gavan0910</t>
  </si>
  <si>
    <t>gavan</t>
  </si>
  <si>
    <t>gautreaux</t>
  </si>
  <si>
    <t>gautier1</t>
  </si>
  <si>
    <t>gautambuddha</t>
  </si>
  <si>
    <t>gaustad</t>
  </si>
  <si>
    <t>gausby</t>
  </si>
  <si>
    <t>gauros</t>
  </si>
  <si>
    <t>gauranga</t>
  </si>
  <si>
    <t>gaurana</t>
  </si>
  <si>
    <t>gaulabis</t>
  </si>
  <si>
    <t>gaudet</t>
  </si>
  <si>
    <t>gauden</t>
  </si>
  <si>
    <t>gaucho1</t>
  </si>
  <si>
    <t>gaubong</t>
  </si>
  <si>
    <t>gauban</t>
  </si>
  <si>
    <t>gatx303</t>
  </si>
  <si>
    <t>gatubela1</t>
  </si>
  <si>
    <t>gatter</t>
  </si>
  <si>
    <t>gatsuga</t>
  </si>
  <si>
    <t>gatsby1</t>
  </si>
  <si>
    <t>gatoyperro</t>
  </si>
  <si>
    <t>gatoverde</t>
  </si>
  <si>
    <t>gatoslocos</t>
  </si>
  <si>
    <t>gatosiames</t>
  </si>
  <si>
    <t>gatos1</t>
  </si>
  <si>
    <t>gatorsfan1</t>
  </si>
  <si>
    <t>gatorsfan</t>
  </si>
  <si>
    <t>gators89</t>
  </si>
  <si>
    <t>gators83</t>
  </si>
  <si>
    <t>gators18</t>
  </si>
  <si>
    <t>gators101</t>
  </si>
  <si>
    <t>gators02</t>
  </si>
  <si>
    <t>gators.</t>
  </si>
  <si>
    <t>gatornurse</t>
  </si>
  <si>
    <t>gatorland</t>
  </si>
  <si>
    <t>gatorhater</t>
  </si>
  <si>
    <t>gatorb</t>
  </si>
  <si>
    <t>gator87</t>
  </si>
  <si>
    <t>gator84</t>
  </si>
  <si>
    <t>gator77</t>
  </si>
  <si>
    <t>gator36</t>
  </si>
  <si>
    <t>gator25</t>
  </si>
  <si>
    <t>gator18</t>
  </si>
  <si>
    <t>gator03</t>
  </si>
  <si>
    <t>gatopeludo</t>
  </si>
  <si>
    <t>gatoji</t>
  </si>
  <si>
    <t>gatobebe</t>
  </si>
  <si>
    <t>gato89</t>
  </si>
  <si>
    <t>gato78</t>
  </si>
  <si>
    <t>gato54321</t>
  </si>
  <si>
    <t>gato5</t>
  </si>
  <si>
    <t>gato333</t>
  </si>
  <si>
    <t>gato3</t>
  </si>
  <si>
    <t>gato28</t>
  </si>
  <si>
    <t>gato27</t>
  </si>
  <si>
    <t>gato21</t>
  </si>
  <si>
    <t>gato2008</t>
  </si>
  <si>
    <t>gato2006</t>
  </si>
  <si>
    <t>gato1992</t>
  </si>
  <si>
    <t>gato16</t>
  </si>
  <si>
    <t>gato00</t>
  </si>
  <si>
    <t>gatlinburg</t>
  </si>
  <si>
    <t>gatitotkm</t>
  </si>
  <si>
    <t>gatitos123</t>
  </si>
  <si>
    <t>gatitos1</t>
  </si>
  <si>
    <t>gatitonimadres</t>
  </si>
  <si>
    <t>gatitomoxo</t>
  </si>
  <si>
    <t>gatitogatito</t>
  </si>
  <si>
    <t>gatito8</t>
  </si>
  <si>
    <t>gatito26</t>
  </si>
  <si>
    <t>gatito23</t>
  </si>
  <si>
    <t>gatito15</t>
  </si>
  <si>
    <t>gatito10</t>
  </si>
  <si>
    <t>gatito01</t>
  </si>
  <si>
    <t>gatitarebulera</t>
  </si>
  <si>
    <t>gatitah</t>
  </si>
  <si>
    <t>gatitaforever</t>
  </si>
  <si>
    <t>gatitabb</t>
  </si>
  <si>
    <t>gatita_15</t>
  </si>
  <si>
    <t>gatita92</t>
  </si>
  <si>
    <t>gatita88</t>
  </si>
  <si>
    <t>gatita77</t>
  </si>
  <si>
    <t>gatita29</t>
  </si>
  <si>
    <t>gatita19</t>
  </si>
  <si>
    <t>gatita1234</t>
  </si>
  <si>
    <t>gatita06</t>
  </si>
  <si>
    <t>gatita01</t>
  </si>
  <si>
    <t>gatinhu</t>
  </si>
  <si>
    <t>gatinho123</t>
  </si>
  <si>
    <t>gatinho1</t>
  </si>
  <si>
    <t>gatinhalinda</t>
  </si>
  <si>
    <t>gatinha69</t>
  </si>
  <si>
    <t>gatinha25</t>
  </si>
  <si>
    <t>gatinha22</t>
  </si>
  <si>
    <t>gatinha13</t>
  </si>
  <si>
    <t>gatiko</t>
  </si>
  <si>
    <t>gatik</t>
  </si>
  <si>
    <t>gathers</t>
  </si>
  <si>
    <t>gather1</t>
  </si>
  <si>
    <t>gatewayev700</t>
  </si>
  <si>
    <t>gateway93</t>
  </si>
  <si>
    <t>gateway66</t>
  </si>
  <si>
    <t>gateway101</t>
  </si>
  <si>
    <t>gateway06</t>
  </si>
  <si>
    <t>gateway04</t>
  </si>
  <si>
    <t>gatewa</t>
  </si>
  <si>
    <t>gatesy</t>
  </si>
  <si>
    <t>gates666</t>
  </si>
  <si>
    <t>gaters1</t>
  </si>
  <si>
    <t>gately1</t>
  </si>
  <si>
    <t>gatehouse</t>
  </si>
  <si>
    <t>gateguardian</t>
  </si>
  <si>
    <t>gatchi</t>
  </si>
  <si>
    <t>gatboy</t>
  </si>
  <si>
    <t>gataza</t>
  </si>
  <si>
    <t>gatautuh</t>
  </si>
  <si>
    <t>gatauah</t>
  </si>
  <si>
    <t>gatagata</t>
  </si>
  <si>
    <t>gatagarota</t>
  </si>
  <si>
    <t>gataflaca</t>
  </si>
  <si>
    <t>gataa</t>
  </si>
  <si>
    <t>gata92</t>
  </si>
  <si>
    <t>gata25</t>
  </si>
  <si>
    <t>gata22</t>
  </si>
  <si>
    <t>gata1990</t>
  </si>
  <si>
    <t>gasute</t>
  </si>
  <si>
    <t>gastone</t>
  </si>
  <si>
    <t>gasstation</t>
  </si>
  <si>
    <t>gaspang</t>
  </si>
  <si>
    <t>gasoline1</t>
  </si>
  <si>
    <t>gasolina3</t>
  </si>
  <si>
    <t>gasmin</t>
  </si>
  <si>
    <t>gasmen</t>
  </si>
  <si>
    <t>gasmati</t>
  </si>
  <si>
    <t>gaskins</t>
  </si>
  <si>
    <t>gaskill</t>
  </si>
  <si>
    <t>gashes</t>
  </si>
  <si>
    <t>gashagian</t>
  </si>
  <si>
    <t>gasdwer135</t>
  </si>
  <si>
    <t>gasbag</t>
  </si>
  <si>
    <t>gasaraki</t>
  </si>
  <si>
    <t>garzas</t>
  </si>
  <si>
    <t>garza123</t>
  </si>
  <si>
    <t>garza12</t>
  </si>
  <si>
    <t>garza10</t>
  </si>
  <si>
    <t>garyxxx</t>
  </si>
  <si>
    <t>garythesnail</t>
  </si>
  <si>
    <t>garysmith</t>
  </si>
  <si>
    <t>garyscott</t>
  </si>
  <si>
    <t>garys1</t>
  </si>
  <si>
    <t>garyrules</t>
  </si>
  <si>
    <t>garypoo</t>
  </si>
  <si>
    <t>garyneville</t>
  </si>
  <si>
    <t>garymcf</t>
  </si>
  <si>
    <t>garym</t>
  </si>
  <si>
    <t>garylynn</t>
  </si>
  <si>
    <t>garylee5</t>
  </si>
  <si>
    <t>garyl</t>
  </si>
  <si>
    <t>garyking</t>
  </si>
  <si>
    <t>garyjo</t>
  </si>
  <si>
    <t>garyfisher</t>
  </si>
  <si>
    <t>garydavid</t>
  </si>
  <si>
    <t>garyd</t>
  </si>
  <si>
    <t>garycooper</t>
  </si>
  <si>
    <t>garyboo</t>
  </si>
  <si>
    <t>garyallen1</t>
  </si>
  <si>
    <t>garya1</t>
  </si>
  <si>
    <t>gary90</t>
  </si>
  <si>
    <t>gary83</t>
  </si>
  <si>
    <t>gary710</t>
  </si>
  <si>
    <t>gary67</t>
  </si>
  <si>
    <t>gary52</t>
  </si>
  <si>
    <t>gary4life</t>
  </si>
  <si>
    <t>gary45</t>
  </si>
  <si>
    <t>gary30</t>
  </si>
  <si>
    <t>gary3</t>
  </si>
  <si>
    <t>gary247</t>
  </si>
  <si>
    <t>gary12345</t>
  </si>
  <si>
    <t>gary1019</t>
  </si>
  <si>
    <t>gary0canny</t>
  </si>
  <si>
    <t>gary02</t>
  </si>
  <si>
    <t>gary007</t>
  </si>
  <si>
    <t>gary#1</t>
  </si>
  <si>
    <t>garvie</t>
  </si>
  <si>
    <t>garvan</t>
  </si>
  <si>
    <t>garvagh</t>
  </si>
  <si>
    <t>garuto</t>
  </si>
  <si>
    <t>garut</t>
  </si>
  <si>
    <t>garus</t>
  </si>
  <si>
    <t>garurumon</t>
  </si>
  <si>
    <t>garupucca</t>
  </si>
  <si>
    <t>garton</t>
  </si>
  <si>
    <t>garthnix</t>
  </si>
  <si>
    <t>garthfan</t>
  </si>
  <si>
    <t>garth69</t>
  </si>
  <si>
    <t>garth2</t>
  </si>
  <si>
    <t>garth15</t>
  </si>
  <si>
    <t>garten</t>
  </si>
  <si>
    <t>garswood</t>
  </si>
  <si>
    <t>garsula</t>
  </si>
  <si>
    <t>garryvoe</t>
  </si>
  <si>
    <t>garryk</t>
  </si>
  <si>
    <t>garry9</t>
  </si>
  <si>
    <t>garrucha</t>
  </si>
  <si>
    <t>garrod</t>
  </si>
  <si>
    <t>garrick6</t>
  </si>
  <si>
    <t>garriazo</t>
  </si>
  <si>
    <t>garrett98</t>
  </si>
  <si>
    <t>garrett77</t>
  </si>
  <si>
    <t>garrett200</t>
  </si>
  <si>
    <t>garrett20</t>
  </si>
  <si>
    <t>garrett19</t>
  </si>
  <si>
    <t>garrett09</t>
  </si>
  <si>
    <t>garretson</t>
  </si>
  <si>
    <t>garret5</t>
  </si>
  <si>
    <t>garret15</t>
  </si>
  <si>
    <t>garret!</t>
  </si>
  <si>
    <t>garra13</t>
  </si>
  <si>
    <t>garnie</t>
  </si>
  <si>
    <t>garney</t>
  </si>
  <si>
    <t>garnetta</t>
  </si>
  <si>
    <t>garnett2</t>
  </si>
  <si>
    <t>garnet32</t>
  </si>
  <si>
    <t>garnet27</t>
  </si>
  <si>
    <t>garnet16</t>
  </si>
  <si>
    <t>garnet123</t>
  </si>
  <si>
    <t>garnergirl</t>
  </si>
  <si>
    <t>garner05</t>
  </si>
  <si>
    <t>garnace</t>
  </si>
  <si>
    <t>garmon</t>
  </si>
  <si>
    <t>garments</t>
  </si>
  <si>
    <t>garmel</t>
  </si>
  <si>
    <t>garlie</t>
  </si>
  <si>
    <t>garlene</t>
  </si>
  <si>
    <t>garland3</t>
  </si>
  <si>
    <t>garland13</t>
  </si>
  <si>
    <t>garizaldy</t>
  </si>
  <si>
    <t>garison</t>
  </si>
  <si>
    <t>garink</t>
  </si>
  <si>
    <t>garinger</t>
  </si>
  <si>
    <t>garilao</t>
  </si>
  <si>
    <t>gari14</t>
  </si>
  <si>
    <t>gargoyles1</t>
  </si>
  <si>
    <t>garganera</t>
  </si>
  <si>
    <t>garfy123456</t>
  </si>
  <si>
    <t>garforth</t>
  </si>
  <si>
    <t>garfiels</t>
  </si>
  <si>
    <t>garfield96</t>
  </si>
  <si>
    <t>garfield92</t>
  </si>
  <si>
    <t>garfield31</t>
  </si>
  <si>
    <t>garfield29</t>
  </si>
  <si>
    <t>garfield2008</t>
  </si>
  <si>
    <t>garfield04</t>
  </si>
  <si>
    <t>garfi3ld</t>
  </si>
  <si>
    <t>garets</t>
  </si>
  <si>
    <t>garethbale</t>
  </si>
  <si>
    <t>gareth88</t>
  </si>
  <si>
    <t>gareth69</t>
  </si>
  <si>
    <t>gareth6</t>
  </si>
  <si>
    <t>gareth04</t>
  </si>
  <si>
    <t>garelo</t>
  </si>
  <si>
    <t>garee</t>
  </si>
  <si>
    <t>garebel</t>
  </si>
  <si>
    <t>gardner08</t>
  </si>
  <si>
    <t>gardin</t>
  </si>
  <si>
    <t>gardens1</t>
  </si>
  <si>
    <t>garden79</t>
  </si>
  <si>
    <t>garden78</t>
  </si>
  <si>
    <t>garden23</t>
  </si>
  <si>
    <t>garden22</t>
  </si>
  <si>
    <t>garden2</t>
  </si>
  <si>
    <t>garden01</t>
  </si>
  <si>
    <t>gardan</t>
  </si>
  <si>
    <t>garcillano</t>
  </si>
  <si>
    <t>garciamarquez</t>
  </si>
  <si>
    <t>garcialara</t>
  </si>
  <si>
    <t>garciacruz</t>
  </si>
  <si>
    <t>garciaalex</t>
  </si>
  <si>
    <t>garcia81</t>
  </si>
  <si>
    <t>garcia76</t>
  </si>
  <si>
    <t>garcia37</t>
  </si>
  <si>
    <t>garcia32</t>
  </si>
  <si>
    <t>garcia28</t>
  </si>
  <si>
    <t>garcia1995</t>
  </si>
  <si>
    <t>garcia1982</t>
  </si>
  <si>
    <t>garcia0</t>
  </si>
  <si>
    <t>garchitorena</t>
  </si>
  <si>
    <t>garcero</t>
  </si>
  <si>
    <t>garbutt</t>
  </si>
  <si>
    <t>garbonzo</t>
  </si>
  <si>
    <t>garbon</t>
  </si>
  <si>
    <t>garber1</t>
  </si>
  <si>
    <t>garbages</t>
  </si>
  <si>
    <t>garantia</t>
  </si>
  <si>
    <t>garance</t>
  </si>
  <si>
    <t>garampingat</t>
  </si>
  <si>
    <t>garamendi</t>
  </si>
  <si>
    <t>garalde</t>
  </si>
  <si>
    <t>garaje</t>
  </si>
  <si>
    <t>garabito</t>
  </si>
  <si>
    <t>gar2891001214cia</t>
  </si>
  <si>
    <t>gaptek</t>
  </si>
  <si>
    <t>gapple</t>
  </si>
  <si>
    <t>gapers</t>
  </si>
  <si>
    <t>gapeach7</t>
  </si>
  <si>
    <t>gapeach69</t>
  </si>
  <si>
    <t>gapas</t>
  </si>
  <si>
    <t>gaoxing</t>
  </si>
  <si>
    <t>ganzagan</t>
  </si>
  <si>
    <t>gantusa</t>
  </si>
  <si>
    <t>ganther</t>
  </si>
  <si>
    <t>gantengbgt</t>
  </si>
  <si>
    <t>gantar</t>
  </si>
  <si>
    <t>gantala</t>
  </si>
  <si>
    <t>ganstress</t>
  </si>
  <si>
    <t>ganster5</t>
  </si>
  <si>
    <t>ganstalove</t>
  </si>
  <si>
    <t>ganstaboo</t>
  </si>
  <si>
    <t>ganstabitch</t>
  </si>
  <si>
    <t>gansta7</t>
  </si>
  <si>
    <t>gansta08</t>
  </si>
  <si>
    <t>gansta01</t>
  </si>
  <si>
    <t>gansta.</t>
  </si>
  <si>
    <t>gansta!</t>
  </si>
  <si>
    <t>gansgat</t>
  </si>
  <si>
    <t>gankster</t>
  </si>
  <si>
    <t>ganjia</t>
  </si>
  <si>
    <t>ganjatime</t>
  </si>
  <si>
    <t>ganjaland</t>
  </si>
  <si>
    <t>ganjaboys</t>
  </si>
  <si>
    <t>ganja88</t>
  </si>
  <si>
    <t>ganja666</t>
  </si>
  <si>
    <t>ganja22</t>
  </si>
  <si>
    <t>ganja19</t>
  </si>
  <si>
    <t>ganing</t>
  </si>
  <si>
    <t>ganilau</t>
  </si>
  <si>
    <t>gangz</t>
  </si>
  <si>
    <t>gangw13</t>
  </si>
  <si>
    <t>ganguro</t>
  </si>
  <si>
    <t>gangue</t>
  </si>
  <si>
    <t>gangtsa</t>
  </si>
  <si>
    <t>gangstuh</t>
  </si>
  <si>
    <t>gangsterboo</t>
  </si>
  <si>
    <t>gangster97</t>
  </si>
  <si>
    <t>gangster89</t>
  </si>
  <si>
    <t>gangster74</t>
  </si>
  <si>
    <t>gangster62</t>
  </si>
  <si>
    <t>gangster4ever</t>
  </si>
  <si>
    <t>gangster34</t>
  </si>
  <si>
    <t>gangster2007</t>
  </si>
  <si>
    <t>gangster2006</t>
  </si>
  <si>
    <t>gangster1997</t>
  </si>
  <si>
    <t>gangster18</t>
  </si>
  <si>
    <t>gangster09</t>
  </si>
  <si>
    <t>gangster03</t>
  </si>
  <si>
    <t>gangster0</t>
  </si>
  <si>
    <t>gangstazone</t>
  </si>
  <si>
    <t>gangstas1</t>
  </si>
  <si>
    <t>gangstars</t>
  </si>
  <si>
    <t>gangstarr1</t>
  </si>
  <si>
    <t>gangstar12</t>
  </si>
  <si>
    <t>gangstanigga</t>
  </si>
  <si>
    <t>gangstakid</t>
  </si>
  <si>
    <t>gangstababe</t>
  </si>
  <si>
    <t>gangsta97</t>
  </si>
  <si>
    <t>gangsta95</t>
  </si>
  <si>
    <t>gangsta92</t>
  </si>
  <si>
    <t>gangsta54</t>
  </si>
  <si>
    <t>gangsta4ever</t>
  </si>
  <si>
    <t>gangsta420</t>
  </si>
  <si>
    <t>gangsta34</t>
  </si>
  <si>
    <t>gangsta33</t>
  </si>
  <si>
    <t>gangsta305</t>
  </si>
  <si>
    <t>gangsta27</t>
  </si>
  <si>
    <t>gangsta234</t>
  </si>
  <si>
    <t>gangsta2006</t>
  </si>
  <si>
    <t>gangsta1994</t>
  </si>
  <si>
    <t>gangsta1991</t>
  </si>
  <si>
    <t>gangsta12345</t>
  </si>
  <si>
    <t>gangsta03</t>
  </si>
  <si>
    <t>gangss</t>
  </si>
  <si>
    <t>gangrena</t>
  </si>
  <si>
    <t>gangrape</t>
  </si>
  <si>
    <t>gango</t>
  </si>
  <si>
    <t>gangja</t>
  </si>
  <si>
    <t>ganggreen1</t>
  </si>
  <si>
    <t>gangasta</t>
  </si>
  <si>
    <t>gang77</t>
  </si>
  <si>
    <t>gang4444</t>
  </si>
  <si>
    <t>gang14</t>
  </si>
  <si>
    <t>gang11</t>
  </si>
  <si>
    <t>gang</t>
  </si>
  <si>
    <t>ganeshram</t>
  </si>
  <si>
    <t>gandzia</t>
  </si>
  <si>
    <t>gandya</t>
  </si>
  <si>
    <t>gandus</t>
  </si>
  <si>
    <t>gandour</t>
  </si>
  <si>
    <t>gandol</t>
  </si>
  <si>
    <t>gando</t>
  </si>
  <si>
    <t>gandja</t>
  </si>
  <si>
    <t>gandik</t>
  </si>
  <si>
    <t>ganderz</t>
  </si>
  <si>
    <t>ganderson</t>
  </si>
  <si>
    <t>gandau</t>
  </si>
  <si>
    <t>gandatalaga</t>
  </si>
  <si>
    <t>gandashe</t>
  </si>
  <si>
    <t>gandasha</t>
  </si>
  <si>
    <t>gandaqoe</t>
  </si>
  <si>
    <t>gandangbae</t>
  </si>
  <si>
    <t>gandang</t>
  </si>
  <si>
    <t>gandan</t>
  </si>
  <si>
    <t>gandalyn</t>
  </si>
  <si>
    <t>gandalf5</t>
  </si>
  <si>
    <t>gandalf1968</t>
  </si>
  <si>
    <t>gandakow</t>
  </si>
  <si>
    <t>gandakosuper</t>
  </si>
  <si>
    <t>gandako21</t>
  </si>
  <si>
    <t>gandako12</t>
  </si>
  <si>
    <t>gandahcoh</t>
  </si>
  <si>
    <t>gandae</t>
  </si>
  <si>
    <t>gandacious</t>
  </si>
  <si>
    <t>ganda9</t>
  </si>
  <si>
    <t>ganda8</t>
  </si>
  <si>
    <t>ganda20</t>
  </si>
  <si>
    <t>ganda143</t>
  </si>
  <si>
    <t>ganda00</t>
  </si>
  <si>
    <t>ganaway</t>
  </si>
  <si>
    <t>ganass</t>
  </si>
  <si>
    <t>ganako</t>
  </si>
  <si>
    <t>ganaban</t>
  </si>
  <si>
    <t>ganaa5</t>
  </si>
  <si>
    <t>gamol</t>
  </si>
  <si>
    <t>gammon1</t>
  </si>
  <si>
    <t>gammapi</t>
  </si>
  <si>
    <t>gammage</t>
  </si>
  <si>
    <t>gammaepsilon</t>
  </si>
  <si>
    <t>gamma6</t>
  </si>
  <si>
    <t>gamma3</t>
  </si>
  <si>
    <t>gamma10</t>
  </si>
  <si>
    <t>gamma04</t>
  </si>
  <si>
    <t>gamino</t>
  </si>
  <si>
    <t>gamilla</t>
  </si>
  <si>
    <t>gamez5</t>
  </si>
  <si>
    <t>gamez1</t>
  </si>
  <si>
    <t>gameworld</t>
  </si>
  <si>
    <t>gamewiz</t>
  </si>
  <si>
    <t>gamess1</t>
  </si>
  <si>
    <t>gameshow</t>
  </si>
  <si>
    <t>games4me</t>
  </si>
  <si>
    <t>games4</t>
  </si>
  <si>
    <t>games24</t>
  </si>
  <si>
    <t>games101</t>
  </si>
  <si>
    <t>games08</t>
  </si>
  <si>
    <t>gamerx</t>
  </si>
  <si>
    <t>gamertag</t>
  </si>
  <si>
    <t>gamero</t>
  </si>
  <si>
    <t>gamerman</t>
  </si>
  <si>
    <t>gamer4</t>
  </si>
  <si>
    <t>gamer22</t>
  </si>
  <si>
    <t>gamer101</t>
  </si>
  <si>
    <t>gamer08</t>
  </si>
  <si>
    <t>gameover2</t>
  </si>
  <si>
    <t>gameover08</t>
  </si>
  <si>
    <t>gamemaker</t>
  </si>
  <si>
    <t>gamelove</t>
  </si>
  <si>
    <t>gamela</t>
  </si>
  <si>
    <t>gameking</t>
  </si>
  <si>
    <t>gameguru</t>
  </si>
  <si>
    <t>gamefly</t>
  </si>
  <si>
    <t>gamedog</t>
  </si>
  <si>
    <t>gamecube123</t>
  </si>
  <si>
    <t>gamecocks4</t>
  </si>
  <si>
    <t>gameboyds</t>
  </si>
  <si>
    <t>gameboy01</t>
  </si>
  <si>
    <t>game88</t>
  </si>
  <si>
    <t>game7</t>
  </si>
  <si>
    <t>game4fun</t>
  </si>
  <si>
    <t>game45</t>
  </si>
  <si>
    <t>game319</t>
  </si>
  <si>
    <t>game2006</t>
  </si>
  <si>
    <t>game18</t>
  </si>
  <si>
    <t>game16</t>
  </si>
  <si>
    <t>game08</t>
  </si>
  <si>
    <t>gamco108</t>
  </si>
  <si>
    <t>gambreng</t>
  </si>
  <si>
    <t>gambol</t>
  </si>
  <si>
    <t>gamblers</t>
  </si>
  <si>
    <t>gamble2</t>
  </si>
  <si>
    <t>gambinos</t>
  </si>
  <si>
    <t>gambier</t>
  </si>
  <si>
    <t>gamberra</t>
  </si>
  <si>
    <t>gambateh</t>
  </si>
  <si>
    <t>gambare</t>
  </si>
  <si>
    <t>gambang</t>
  </si>
  <si>
    <t>gamays</t>
  </si>
  <si>
    <t>gamayot</t>
  </si>
  <si>
    <t>gamas</t>
  </si>
  <si>
    <t>gaman</t>
  </si>
  <si>
    <t>gamalinda</t>
  </si>
  <si>
    <t>gamaliel1</t>
  </si>
  <si>
    <t>gama1</t>
  </si>
  <si>
    <t>galzzz</t>
  </si>
  <si>
    <t>galvizo</t>
  </si>
  <si>
    <t>galvez1</t>
  </si>
  <si>
    <t>galveston1</t>
  </si>
  <si>
    <t>galve</t>
  </si>
  <si>
    <t>galvan1</t>
  </si>
  <si>
    <t>galusk</t>
  </si>
  <si>
    <t>galung</t>
  </si>
  <si>
    <t>galton</t>
  </si>
  <si>
    <t>galsworthy</t>
  </si>
  <si>
    <t>galpals</t>
  </si>
  <si>
    <t>galonggong</t>
  </si>
  <si>
    <t>galolo</t>
  </si>
  <si>
    <t>gallows</t>
  </si>
  <si>
    <t>gallow</t>
  </si>
  <si>
    <t>gallos1</t>
  </si>
  <si>
    <t>galloloco</t>
  </si>
  <si>
    <t>gallito1</t>
  </si>
  <si>
    <t>gallinazo</t>
  </si>
  <si>
    <t>galleton</t>
  </si>
  <si>
    <t>galletaoreo</t>
  </si>
  <si>
    <t>galleta9</t>
  </si>
  <si>
    <t>galleta14</t>
  </si>
  <si>
    <t>gallenero</t>
  </si>
  <si>
    <t>gallendo</t>
  </si>
  <si>
    <t>galle</t>
  </si>
  <si>
    <t>gallaway</t>
  </si>
  <si>
    <t>gallaron</t>
  </si>
  <si>
    <t>gallan</t>
  </si>
  <si>
    <t>galitos</t>
  </si>
  <si>
    <t>galist</t>
  </si>
  <si>
    <t>galiss</t>
  </si>
  <si>
    <t>galingko</t>
  </si>
  <si>
    <t>galicha</t>
  </si>
  <si>
    <t>galiba</t>
  </si>
  <si>
    <t>galiana</t>
  </si>
  <si>
    <t>galhardo</t>
  </si>
  <si>
    <t>galgal5</t>
  </si>
  <si>
    <t>galery</t>
  </si>
  <si>
    <t>galerians</t>
  </si>
  <si>
    <t>galeri</t>
  </si>
  <si>
    <t>galena1</t>
  </si>
  <si>
    <t>galega</t>
  </si>
  <si>
    <t>galea</t>
  </si>
  <si>
    <t>gale69</t>
  </si>
  <si>
    <t>gale23</t>
  </si>
  <si>
    <t>galbenus</t>
  </si>
  <si>
    <t>galbadrah</t>
  </si>
  <si>
    <t>galbadia</t>
  </si>
  <si>
    <t>galaxygirl</t>
  </si>
  <si>
    <t>galaxy8</t>
  </si>
  <si>
    <t>galaxy5</t>
  </si>
  <si>
    <t>galaxy3</t>
  </si>
  <si>
    <t>galaxy105</t>
  </si>
  <si>
    <t>galaxy!</t>
  </si>
  <si>
    <t>galaxis</t>
  </si>
  <si>
    <t>galaxie500</t>
  </si>
  <si>
    <t>galaxia1</t>
  </si>
  <si>
    <t>galaw</t>
  </si>
  <si>
    <t>galatic</t>
  </si>
  <si>
    <t>galatian</t>
  </si>
  <si>
    <t>galatia</t>
  </si>
  <si>
    <t>galateea</t>
  </si>
  <si>
    <t>galarreta</t>
  </si>
  <si>
    <t>galarion</t>
  </si>
  <si>
    <t>galani</t>
  </si>
  <si>
    <t>galactus</t>
  </si>
  <si>
    <t>galabingo</t>
  </si>
  <si>
    <t>gal522</t>
  </si>
  <si>
    <t>gakuhai</t>
  </si>
  <si>
    <t>gakpakelama</t>
  </si>
  <si>
    <t>gajosbons</t>
  </si>
  <si>
    <t>gajendra</t>
  </si>
  <si>
    <t>gajardo</t>
  </si>
  <si>
    <t>gaizel</t>
  </si>
  <si>
    <t>gaited1</t>
  </si>
  <si>
    <t>gaita</t>
  </si>
  <si>
    <t>gaisensei</t>
  </si>
  <si>
    <t>gaiolas</t>
  </si>
  <si>
    <t>gainget</t>
  </si>
  <si>
    <t>gaines1</t>
  </si>
  <si>
    <t>gaillimh</t>
  </si>
  <si>
    <t>gail69</t>
  </si>
  <si>
    <t>gail28</t>
  </si>
  <si>
    <t>gail17</t>
  </si>
  <si>
    <t>gail09</t>
  </si>
  <si>
    <t>gaikolok</t>
  </si>
  <si>
    <t>gaiata</t>
  </si>
  <si>
    <t>gaia12</t>
  </si>
  <si>
    <t>gahasa</t>
  </si>
  <si>
    <t>gagurl1</t>
  </si>
  <si>
    <t>gagtau</t>
  </si>
  <si>
    <t>gagoyou</t>
  </si>
  <si>
    <t>gagoots</t>
  </si>
  <si>
    <t>gagolang</t>
  </si>
  <si>
    <t>gagokau</t>
  </si>
  <si>
    <t>gagokatalaga</t>
  </si>
  <si>
    <t>gagobau</t>
  </si>
  <si>
    <t>gagoaq</t>
  </si>
  <si>
    <t>gagnon1</t>
  </si>
  <si>
    <t>gagne</t>
  </si>
  <si>
    <t>gagliardi</t>
  </si>
  <si>
    <t>gagicarul</t>
  </si>
  <si>
    <t>gageryan</t>
  </si>
  <si>
    <t>gagebaby1</t>
  </si>
  <si>
    <t>gage98</t>
  </si>
  <si>
    <t>gage6969</t>
  </si>
  <si>
    <t>gage69</t>
  </si>
  <si>
    <t>gage24</t>
  </si>
  <si>
    <t>gage2000</t>
  </si>
  <si>
    <t>gage1998</t>
  </si>
  <si>
    <t>gage15</t>
  </si>
  <si>
    <t>gaganda</t>
  </si>
  <si>
    <t>gagana</t>
  </si>
  <si>
    <t>gagame</t>
  </si>
  <si>
    <t>gagahh</t>
  </si>
  <si>
    <t>gagagugu</t>
  </si>
  <si>
    <t>gagag</t>
  </si>
  <si>
    <t>gaga4</t>
  </si>
  <si>
    <t>gaga23</t>
  </si>
  <si>
    <t>gaga15</t>
  </si>
  <si>
    <t>gaga1234</t>
  </si>
  <si>
    <t>gaga12</t>
  </si>
  <si>
    <t>gaga06</t>
  </si>
  <si>
    <t>gag123</t>
  </si>
  <si>
    <t>gafoor</t>
  </si>
  <si>
    <t>gaffney1</t>
  </si>
  <si>
    <t>gaffel</t>
  </si>
  <si>
    <t>gaelo</t>
  </si>
  <si>
    <t>gaell</t>
  </si>
  <si>
    <t>gaelic12</t>
  </si>
  <si>
    <t>gael06</t>
  </si>
  <si>
    <t>gaegae</t>
  </si>
  <si>
    <t>gads123</t>
  </si>
  <si>
    <t>gadong</t>
  </si>
  <si>
    <t>gadlevi</t>
  </si>
  <si>
    <t>gadismelayu</t>
  </si>
  <si>
    <t>gadislove</t>
  </si>
  <si>
    <t>gadisayu</t>
  </si>
  <si>
    <t>gadiel55</t>
  </si>
  <si>
    <t>gadget12</t>
  </si>
  <si>
    <t>gadge1</t>
  </si>
  <si>
    <t>gadeer</t>
  </si>
  <si>
    <t>gadder</t>
  </si>
  <si>
    <t>gadcom</t>
  </si>
  <si>
    <t>gadawg1</t>
  </si>
  <si>
    <t>gacosta</t>
  </si>
  <si>
    <t>gacias</t>
  </si>
  <si>
    <t>gachupin</t>
  </si>
  <si>
    <t>gabz4eva</t>
  </si>
  <si>
    <t>gabytqm</t>
  </si>
  <si>
    <t>gabythebest</t>
  </si>
  <si>
    <t>gabytap</t>
  </si>
  <si>
    <t>gabyss</t>
  </si>
  <si>
    <t>gabysa</t>
  </si>
  <si>
    <t>gabyo</t>
  </si>
  <si>
    <t>gabymora</t>
  </si>
  <si>
    <t>gabymiamor</t>
  </si>
  <si>
    <t>gabyliz</t>
  </si>
  <si>
    <t>gabyli</t>
  </si>
  <si>
    <t>gabyleo</t>
  </si>
  <si>
    <t>gabyh</t>
  </si>
  <si>
    <t>gabygabygaby</t>
  </si>
  <si>
    <t>gabybella</t>
  </si>
  <si>
    <t>gaby9</t>
  </si>
  <si>
    <t>gaby87</t>
  </si>
  <si>
    <t>gaby86</t>
  </si>
  <si>
    <t>gaby82</t>
  </si>
  <si>
    <t>gaby777</t>
  </si>
  <si>
    <t>gaby77</t>
  </si>
  <si>
    <t>gaby415</t>
  </si>
  <si>
    <t>gaby305</t>
  </si>
  <si>
    <t>gaby2308</t>
  </si>
  <si>
    <t>gaby2004</t>
  </si>
  <si>
    <t>gaby1998</t>
  </si>
  <si>
    <t>gaby1996</t>
  </si>
  <si>
    <t>gaby1990</t>
  </si>
  <si>
    <t>gaby1987</t>
  </si>
  <si>
    <t>gaby1982</t>
  </si>
  <si>
    <t>gaby1981</t>
  </si>
  <si>
    <t>gaby1979</t>
  </si>
  <si>
    <t>gaby1109</t>
  </si>
  <si>
    <t>gabuchi</t>
  </si>
  <si>
    <t>gabrini</t>
  </si>
  <si>
    <t>gabrilea</t>
  </si>
  <si>
    <t>gabrijel</t>
  </si>
  <si>
    <t>gabrielypaola</t>
  </si>
  <si>
    <t>gabrielv</t>
  </si>
  <si>
    <t>gabrielse</t>
  </si>
  <si>
    <t>gabrielr</t>
  </si>
  <si>
    <t>gabrielli</t>
  </si>
  <si>
    <t>gabriella5</t>
  </si>
  <si>
    <t>gabriella123</t>
  </si>
  <si>
    <t>gabrielin</t>
  </si>
  <si>
    <t>gabrielg</t>
  </si>
  <si>
    <t>gabrielc</t>
  </si>
  <si>
    <t>gabrielb</t>
  </si>
  <si>
    <t>gabrielandres</t>
  </si>
  <si>
    <t>gabrielamistral</t>
  </si>
  <si>
    <t>gabrielaa</t>
  </si>
  <si>
    <t>gabriela99</t>
  </si>
  <si>
    <t>gabriela28</t>
  </si>
  <si>
    <t>gabriela25</t>
  </si>
  <si>
    <t>gabriela1994</t>
  </si>
  <si>
    <t>gabriela19</t>
  </si>
  <si>
    <t>gabriela06</t>
  </si>
  <si>
    <t>gabriela03</t>
  </si>
  <si>
    <t>gabriela02</t>
  </si>
  <si>
    <t>gabriel98</t>
  </si>
  <si>
    <t>gabriel94</t>
  </si>
  <si>
    <t>gabriel93</t>
  </si>
  <si>
    <t>gabriel68</t>
  </si>
  <si>
    <t>gabriel1234</t>
  </si>
  <si>
    <t>gabriel101</t>
  </si>
  <si>
    <t>gabriel007</t>
  </si>
  <si>
    <t>gabrian</t>
  </si>
  <si>
    <t>gabri3ll3</t>
  </si>
  <si>
    <t>gabri17</t>
  </si>
  <si>
    <t>gaboyz</t>
  </si>
  <si>
    <t>gaboyyo</t>
  </si>
  <si>
    <t>gabong</t>
  </si>
  <si>
    <t>gabo15</t>
  </si>
  <si>
    <t>gabo08</t>
  </si>
  <si>
    <t>gabkar</t>
  </si>
  <si>
    <t>gabix</t>
  </si>
  <si>
    <t>gabitzuu</t>
  </si>
  <si>
    <t>gabito1</t>
  </si>
  <si>
    <t>gabitita</t>
  </si>
  <si>
    <t>gabitabonita</t>
  </si>
  <si>
    <t>gabita13</t>
  </si>
  <si>
    <t>gabiss</t>
  </si>
  <si>
    <t>gabisha</t>
  </si>
  <si>
    <t>gabin</t>
  </si>
  <si>
    <t>gabilove</t>
  </si>
  <si>
    <t>gabilou</t>
  </si>
  <si>
    <t>gabilan</t>
  </si>
  <si>
    <t>gabies</t>
  </si>
  <si>
    <t>gabichi</t>
  </si>
  <si>
    <t>gabi92</t>
  </si>
  <si>
    <t>gabi77</t>
  </si>
  <si>
    <t>gabi27</t>
  </si>
  <si>
    <t>gabi1995</t>
  </si>
  <si>
    <t>gabi1896</t>
  </si>
  <si>
    <t>gabi14</t>
  </si>
  <si>
    <t>gabi06</t>
  </si>
  <si>
    <t>gabi03</t>
  </si>
  <si>
    <t>gabgsta</t>
  </si>
  <si>
    <t>gabesz</t>
  </si>
  <si>
    <t>gabers1</t>
  </si>
  <si>
    <t>gabelover</t>
  </si>
  <si>
    <t>gabeallenn</t>
  </si>
  <si>
    <t>gabe99</t>
  </si>
  <si>
    <t>gabe87</t>
  </si>
  <si>
    <t>gabe4223</t>
  </si>
  <si>
    <t>gabe19</t>
  </si>
  <si>
    <t>gabe17</t>
  </si>
  <si>
    <t>gabe16</t>
  </si>
  <si>
    <t>gabe1229</t>
  </si>
  <si>
    <t>gabe0506</t>
  </si>
  <si>
    <t>gabe0400</t>
  </si>
  <si>
    <t>gabda</t>
  </si>
  <si>
    <t>gabbyta</t>
  </si>
  <si>
    <t>gabbyt</t>
  </si>
  <si>
    <t>gabbys1</t>
  </si>
  <si>
    <t>gabbyishot</t>
  </si>
  <si>
    <t>gabbyg</t>
  </si>
  <si>
    <t>gabbycat</t>
  </si>
  <si>
    <t>gabby79</t>
  </si>
  <si>
    <t>gabby78</t>
  </si>
  <si>
    <t>gabby72</t>
  </si>
  <si>
    <t>gabby55</t>
  </si>
  <si>
    <t>gabby521</t>
  </si>
  <si>
    <t>gabby4life</t>
  </si>
  <si>
    <t>gabby47</t>
  </si>
  <si>
    <t>gabby37</t>
  </si>
  <si>
    <t>gabby32</t>
  </si>
  <si>
    <t>gabby31</t>
  </si>
  <si>
    <t>gabby30</t>
  </si>
  <si>
    <t>gabby2007</t>
  </si>
  <si>
    <t>gabby1998</t>
  </si>
  <si>
    <t>gabby1996</t>
  </si>
  <si>
    <t>gabby1990</t>
  </si>
  <si>
    <t>gabby199</t>
  </si>
  <si>
    <t>gabby007</t>
  </si>
  <si>
    <t>gabby.</t>
  </si>
  <si>
    <t>gabby#1</t>
  </si>
  <si>
    <t>gabbrielle</t>
  </si>
  <si>
    <t>gabbriella</t>
  </si>
  <si>
    <t>gabboo</t>
  </si>
  <si>
    <t>gabbii</t>
  </si>
  <si>
    <t>gabbie99</t>
  </si>
  <si>
    <t>gabbie7</t>
  </si>
  <si>
    <t>gabbie5</t>
  </si>
  <si>
    <t>gabbie08</t>
  </si>
  <si>
    <t>gabbie06</t>
  </si>
  <si>
    <t>gabbie02</t>
  </si>
  <si>
    <t>gabbie!</t>
  </si>
  <si>
    <t>gabbi2</t>
  </si>
  <si>
    <t>gabbert</t>
  </si>
  <si>
    <t>gabber1</t>
  </si>
  <si>
    <t>gabbby</t>
  </si>
  <si>
    <t>gabbard</t>
  </si>
  <si>
    <t>gabbar</t>
  </si>
  <si>
    <t>gabbagabba</t>
  </si>
  <si>
    <t>gabatino</t>
  </si>
  <si>
    <t>gabaon</t>
  </si>
  <si>
    <t>gabana1</t>
  </si>
  <si>
    <t>gab3riel</t>
  </si>
  <si>
    <t>gab1234</t>
  </si>
  <si>
    <t>gab111</t>
  </si>
  <si>
    <t>gab101</t>
  </si>
  <si>
    <t>gaatjenixaan</t>
  </si>
  <si>
    <t>gaarasgirl</t>
  </si>
  <si>
    <t>gaarasasuke</t>
  </si>
  <si>
    <t>gaara91</t>
  </si>
  <si>
    <t>gaara77</t>
  </si>
  <si>
    <t>gaara5</t>
  </si>
  <si>
    <t>gaara4</t>
  </si>
  <si>
    <t>gaara24</t>
  </si>
  <si>
    <t>gaara08</t>
  </si>
  <si>
    <t>gaara07</t>
  </si>
  <si>
    <t>gaara01</t>
  </si>
  <si>
    <t>gaagaa</t>
  </si>
  <si>
    <t>gaaaaa</t>
  </si>
  <si>
    <t>ga2008</t>
  </si>
  <si>
    <t>ga1234</t>
  </si>
  <si>
    <t>ga</t>
  </si>
  <si>
    <t>eul</t>
  </si>
  <si>
    <t>g@briel</t>
  </si>
  <si>
    <t>g9hpiydgdf</t>
  </si>
  <si>
    <t>g9a875</t>
  </si>
  <si>
    <t>g963852</t>
  </si>
  <si>
    <t>g9319233</t>
  </si>
  <si>
    <t>g8girlere4eva</t>
  </si>
  <si>
    <t>g873vbu</t>
  </si>
  <si>
    <t>g62340</t>
  </si>
  <si>
    <t>g55555</t>
  </si>
  <si>
    <t>g4ever</t>
  </si>
  <si>
    <t>g44444</t>
  </si>
  <si>
    <t>g3tmoney</t>
  </si>
  <si>
    <t>g3t0ut</t>
  </si>
  <si>
    <t>g3orgina</t>
  </si>
  <si>
    <t>g3orge</t>
  </si>
  <si>
    <t>g3n3r4l</t>
  </si>
  <si>
    <t>g35coupe</t>
  </si>
  <si>
    <t>g30rge</t>
  </si>
  <si>
    <t>g22981102</t>
  </si>
  <si>
    <t>g1terdun</t>
  </si>
  <si>
    <t>g1ovann1</t>
  </si>
  <si>
    <t>g1ggl3s</t>
  </si>
  <si>
    <t>g1g2g3</t>
  </si>
  <si>
    <t>g1bson</t>
  </si>
  <si>
    <t>g12vision</t>
  </si>
  <si>
    <t>g1234</t>
  </si>
  <si>
    <t>g123123</t>
  </si>
  <si>
    <t>g121212</t>
  </si>
  <si>
    <t>g11g11</t>
  </si>
  <si>
    <t>g112233</t>
  </si>
  <si>
    <t>g111111</t>
  </si>
  <si>
    <t>g0rg30us</t>
  </si>
  <si>
    <t>g0nzal3z</t>
  </si>
  <si>
    <t>g0nd0r</t>
  </si>
  <si>
    <t>g0lddigger</t>
  </si>
  <si>
    <t>g0hksPb\\'</t>
  </si>
  <si>
    <t>g0dfather</t>
  </si>
  <si>
    <t>g0dd3ss</t>
  </si>
  <si>
    <t>g06290629</t>
  </si>
  <si>
    <t>g03120312</t>
  </si>
  <si>
    <t>g00nies</t>
  </si>
  <si>
    <t>g00ftr00p</t>
  </si>
  <si>
    <t>g00dness</t>
  </si>
  <si>
    <t>g00dn3ws</t>
  </si>
  <si>
    <t>g00dies</t>
  </si>
  <si>
    <t>g.money</t>
  </si>
  <si>
    <t>g-unit5</t>
  </si>
  <si>
    <t>g-unit2</t>
  </si>
  <si>
    <t>g-unit101</t>
  </si>
  <si>
    <t>g-town1</t>
  </si>
  <si>
    <t>g-spot</t>
  </si>
  <si>
    <t>g-rock</t>
  </si>
  <si>
    <t>g-n8tivez</t>
  </si>
  <si>
    <t>g-dawg</t>
  </si>
  <si>
    <t>g-block</t>
  </si>
  <si>
    <t>fyssas</t>
  </si>
  <si>
    <t>fyf9185</t>
  </si>
  <si>
    <t>fxfxfx</t>
  </si>
  <si>
    <t>fxckoff16</t>
  </si>
  <si>
    <t>fwms93</t>
  </si>
  <si>
    <t>fuzzyz</t>
  </si>
  <si>
    <t>fuzzypeg</t>
  </si>
  <si>
    <t>fuzzypeach</t>
  </si>
  <si>
    <t>fuzzyone</t>
  </si>
  <si>
    <t>fuzzyman</t>
  </si>
  <si>
    <t>fuzzyhead</t>
  </si>
  <si>
    <t>fuzzyd</t>
  </si>
  <si>
    <t>fuzzy77</t>
  </si>
  <si>
    <t>fuzzy55</t>
  </si>
  <si>
    <t>fuzzy33</t>
  </si>
  <si>
    <t>fuzzy14</t>
  </si>
  <si>
    <t>fuzzy08</t>
  </si>
  <si>
    <t>fuzzy01</t>
  </si>
  <si>
    <t>fuzzwuzz</t>
  </si>
  <si>
    <t>fuyutsuki</t>
  </si>
  <si>
    <t>futurewife</t>
  </si>
  <si>
    <t>futuresinger</t>
  </si>
  <si>
    <t>futurern</t>
  </si>
  <si>
    <t>futuredelta</t>
  </si>
  <si>
    <t>future4me</t>
  </si>
  <si>
    <t>future24</t>
  </si>
  <si>
    <t>future21</t>
  </si>
  <si>
    <t>future00</t>
  </si>
  <si>
    <t>future!</t>
  </si>
  <si>
    <t>futoshi</t>
  </si>
  <si>
    <t>futility</t>
  </si>
  <si>
    <t>futema</t>
  </si>
  <si>
    <t>futeboll</t>
  </si>
  <si>
    <t>futebol11</t>
  </si>
  <si>
    <t>futbolnike</t>
  </si>
  <si>
    <t>futbolin</t>
  </si>
  <si>
    <t>futbol87</t>
  </si>
  <si>
    <t>futbol77</t>
  </si>
  <si>
    <t>futbol69</t>
  </si>
  <si>
    <t>futbol08</t>
  </si>
  <si>
    <t>futbol02</t>
  </si>
  <si>
    <t>futbo</t>
  </si>
  <si>
    <t>futangiu</t>
  </si>
  <si>
    <t>futalan</t>
  </si>
  <si>
    <t>fussypants</t>
  </si>
  <si>
    <t>fusspot</t>
  </si>
  <si>
    <t>fussie</t>
  </si>
  <si>
    <t>fussell</t>
  </si>
  <si>
    <t>fusitua</t>
  </si>
  <si>
    <t>fusion7</t>
  </si>
  <si>
    <t>fusion09</t>
  </si>
  <si>
    <t>fusion07</t>
  </si>
  <si>
    <t>fusilier</t>
  </si>
  <si>
    <t>fushion</t>
  </si>
  <si>
    <t>fushapink</t>
  </si>
  <si>
    <t>fuserox</t>
  </si>
  <si>
    <t>fuser</t>
  </si>
  <si>
    <t>fusball</t>
  </si>
  <si>
    <t>furukawa</t>
  </si>
  <si>
    <t>furtun</t>
  </si>
  <si>
    <t>furryboots</t>
  </si>
  <si>
    <t>furryboo</t>
  </si>
  <si>
    <t>furrlie</t>
  </si>
  <si>
    <t>furris</t>
  </si>
  <si>
    <t>furrball1</t>
  </si>
  <si>
    <t>furnival</t>
  </si>
  <si>
    <t>furnika</t>
  </si>
  <si>
    <t>furness</t>
  </si>
  <si>
    <t>furnas</t>
  </si>
  <si>
    <t>furlow</t>
  </si>
  <si>
    <t>furious2</t>
  </si>
  <si>
    <t>furever21</t>
  </si>
  <si>
    <t>furcia</t>
  </si>
  <si>
    <t>furby5</t>
  </si>
  <si>
    <t>furby2</t>
  </si>
  <si>
    <t>furby13</t>
  </si>
  <si>
    <t>furby11</t>
  </si>
  <si>
    <t>furby101</t>
  </si>
  <si>
    <t>furby01</t>
  </si>
  <si>
    <t>furba</t>
  </si>
  <si>
    <t>funyon</t>
  </si>
  <si>
    <t>funworld</t>
  </si>
  <si>
    <t>funtoosh</t>
  </si>
  <si>
    <t>funtime8</t>
  </si>
  <si>
    <t>funtime2</t>
  </si>
  <si>
    <t>funthings</t>
  </si>
  <si>
    <t>funshinebear</t>
  </si>
  <si>
    <t>funnyz</t>
  </si>
  <si>
    <t>funnysmile1984tz</t>
  </si>
  <si>
    <t>funnypics</t>
  </si>
  <si>
    <t>funnylol</t>
  </si>
  <si>
    <t>funnyjunk1</t>
  </si>
  <si>
    <t>funnyj</t>
  </si>
  <si>
    <t>funnyi</t>
  </si>
  <si>
    <t>funnyhead</t>
  </si>
  <si>
    <t>funnyfrog</t>
  </si>
  <si>
    <t>funnyfaces</t>
  </si>
  <si>
    <t>funnydog</t>
  </si>
  <si>
    <t>funnyday</t>
  </si>
  <si>
    <t>funnycunt</t>
  </si>
  <si>
    <t>funnycow</t>
  </si>
  <si>
    <t>funnyclown</t>
  </si>
  <si>
    <t>funnybunny12</t>
  </si>
  <si>
    <t>funnybum</t>
  </si>
  <si>
    <t>funny96</t>
  </si>
  <si>
    <t>funny88</t>
  </si>
  <si>
    <t>funny2me</t>
  </si>
  <si>
    <t>funny22</t>
  </si>
  <si>
    <t>funny16</t>
  </si>
  <si>
    <t>funny04</t>
  </si>
  <si>
    <t>funny.</t>
  </si>
  <si>
    <t>funmonkey</t>
  </si>
  <si>
    <t>funmom</t>
  </si>
  <si>
    <t>funkymonkey1</t>
  </si>
  <si>
    <t>funkyj</t>
  </si>
  <si>
    <t>funkyfun</t>
  </si>
  <si>
    <t>funkyfox</t>
  </si>
  <si>
    <t>funkyfilly</t>
  </si>
  <si>
    <t>funkyfairy</t>
  </si>
  <si>
    <t>funkydunky</t>
  </si>
  <si>
    <t>funkydude</t>
  </si>
  <si>
    <t>funkydelic</t>
  </si>
  <si>
    <t>funkyd</t>
  </si>
  <si>
    <t>funkycool</t>
  </si>
  <si>
    <t>funky_chic</t>
  </si>
  <si>
    <t>funky89</t>
  </si>
  <si>
    <t>funky76</t>
  </si>
  <si>
    <t>funky67</t>
  </si>
  <si>
    <t>funky56</t>
  </si>
  <si>
    <t>funky18</t>
  </si>
  <si>
    <t>funktastic</t>
  </si>
  <si>
    <t>funkss</t>
  </si>
  <si>
    <t>funkprincess</t>
  </si>
  <si>
    <t>funkish</t>
  </si>
  <si>
    <t>funkiest</t>
  </si>
  <si>
    <t>funkhouser</t>
  </si>
  <si>
    <t>funkgurl</t>
  </si>
  <si>
    <t>funkgirl</t>
  </si>
  <si>
    <t>funkflex</t>
  </si>
  <si>
    <t>funkervogt</t>
  </si>
  <si>
    <t>funked</t>
  </si>
  <si>
    <t>funkboy</t>
  </si>
  <si>
    <t>funkafied</t>
  </si>
  <si>
    <t>funk88</t>
  </si>
  <si>
    <t>funk</t>
  </si>
  <si>
    <t>funieru</t>
  </si>
  <si>
    <t>funibuni</t>
  </si>
  <si>
    <t>fungus1</t>
  </si>
  <si>
    <t>fungun</t>
  </si>
  <si>
    <t>fungli</t>
  </si>
  <si>
    <t>fungis</t>
  </si>
  <si>
    <t>fungirl2</t>
  </si>
  <si>
    <t>fungi123</t>
  </si>
  <si>
    <t>fungafonua</t>
  </si>
  <si>
    <t>funeralforafriend</t>
  </si>
  <si>
    <t>fundoo</t>
  </si>
  <si>
    <t>funder</t>
  </si>
  <si>
    <t>fundeni</t>
  </si>
  <si>
    <t>fundee</t>
  </si>
  <si>
    <t>funda</t>
  </si>
  <si>
    <t>functional</t>
  </si>
  <si>
    <t>function1</t>
  </si>
  <si>
    <t>funchick</t>
  </si>
  <si>
    <t>funbunny</t>
  </si>
  <si>
    <t>funboard</t>
  </si>
  <si>
    <t>funari</t>
  </si>
  <si>
    <t>fun4now</t>
  </si>
  <si>
    <t>fun4fun</t>
  </si>
  <si>
    <t>fun456</t>
  </si>
  <si>
    <t>fun2play</t>
  </si>
  <si>
    <t>fun2luv</t>
  </si>
  <si>
    <t>fun111</t>
  </si>
  <si>
    <t>fumon</t>
  </si>
  <si>
    <t>fumilayo</t>
  </si>
  <si>
    <t>fumator</t>
  </si>
  <si>
    <t>fumare</t>
  </si>
  <si>
    <t>fumar</t>
  </si>
  <si>
    <t>fumanchero</t>
  </si>
  <si>
    <t>fuman</t>
  </si>
  <si>
    <t>fumador</t>
  </si>
  <si>
    <t>fulmore</t>
  </si>
  <si>
    <t>fullyloaded</t>
  </si>
  <si>
    <t>fullscreen</t>
  </si>
  <si>
    <t>fullsail1</t>
  </si>
  <si>
    <t>fullrock</t>
  </si>
  <si>
    <t>fullove</t>
  </si>
  <si>
    <t>fullon</t>
  </si>
  <si>
    <t>fullmoonwosagashite</t>
  </si>
  <si>
    <t>fullmoon2</t>
  </si>
  <si>
    <t>fullmetaljacket</t>
  </si>
  <si>
    <t>fullmetal7</t>
  </si>
  <si>
    <t>fulll</t>
  </si>
  <si>
    <t>fullham</t>
  </si>
  <si>
    <t>fuller2</t>
  </si>
  <si>
    <t>fulldeck</t>
  </si>
  <si>
    <t>fullback15</t>
  </si>
  <si>
    <t>fullarton</t>
  </si>
  <si>
    <t>fullarmor</t>
  </si>
  <si>
    <t>fullard</t>
  </si>
  <si>
    <t>fulla</t>
  </si>
  <si>
    <t>fulkerson</t>
  </si>
  <si>
    <t>fulham11</t>
  </si>
  <si>
    <t>fulgeras</t>
  </si>
  <si>
    <t>fulfillment</t>
  </si>
  <si>
    <t>fulanitaciela</t>
  </si>
  <si>
    <t>fulangag</t>
  </si>
  <si>
    <t>fukyou!</t>
  </si>
  <si>
    <t>fukurmum</t>
  </si>
  <si>
    <t>fukuhoe</t>
  </si>
  <si>
    <t>fukufuku</t>
  </si>
  <si>
    <t>fuku69</t>
  </si>
  <si>
    <t>fuku187</t>
  </si>
  <si>
    <t>fukthis</t>
  </si>
  <si>
    <t>fukthequeen</t>
  </si>
  <si>
    <t>fukniggaz</t>
  </si>
  <si>
    <t>fukluv4</t>
  </si>
  <si>
    <t>fukluv13</t>
  </si>
  <si>
    <t>fuklove08</t>
  </si>
  <si>
    <t>fuklife</t>
  </si>
  <si>
    <t>fukit1</t>
  </si>
  <si>
    <t>fukher</t>
  </si>
  <si>
    <t>fukhaters1</t>
  </si>
  <si>
    <t>fukdmmfdb88f</t>
  </si>
  <si>
    <t>fukdapolice</t>
  </si>
  <si>
    <t>fukbitches</t>
  </si>
  <si>
    <t>fukaimori1</t>
  </si>
  <si>
    <t>fukabitch1</t>
  </si>
  <si>
    <t>fuk4life</t>
  </si>
  <si>
    <t>fuk0ff</t>
  </si>
  <si>
    <t>fujitsusiemens</t>
  </si>
  <si>
    <t>fujitsu123</t>
  </si>
  <si>
    <t>fujitiva</t>
  </si>
  <si>
    <t>fujimi</t>
  </si>
  <si>
    <t>fujikawa</t>
  </si>
  <si>
    <t>fujihara</t>
  </si>
  <si>
    <t>fujie</t>
  </si>
  <si>
    <t>fuji11</t>
  </si>
  <si>
    <t>fuiste</t>
  </si>
  <si>
    <t>fuglyslut1</t>
  </si>
  <si>
    <t>fugly3</t>
  </si>
  <si>
    <t>fuggle</t>
  </si>
  <si>
    <t>fugas</t>
  </si>
  <si>
    <t>fufurufu</t>
  </si>
  <si>
    <t>fufurufo</t>
  </si>
  <si>
    <t>fufufufu</t>
  </si>
  <si>
    <t>fuffy1</t>
  </si>
  <si>
    <t>fuerzacristal</t>
  </si>
  <si>
    <t>fuerza2008</t>
  </si>
  <si>
    <t>fueranicas</t>
  </si>
  <si>
    <t>fueradolor</t>
  </si>
  <si>
    <t>fuerademi</t>
  </si>
  <si>
    <t>fueradeaqui</t>
  </si>
  <si>
    <t>fuentez</t>
  </si>
  <si>
    <t>fuentes22</t>
  </si>
  <si>
    <t>fuentedevida</t>
  </si>
  <si>
    <t>fuentebella</t>
  </si>
  <si>
    <t>fuengirola</t>
  </si>
  <si>
    <t>fuellas</t>
  </si>
  <si>
    <t>fueguito</t>
  </si>
  <si>
    <t>fuegoeterno</t>
  </si>
  <si>
    <t>fuego27</t>
  </si>
  <si>
    <t>fuego13</t>
  </si>
  <si>
    <t>fudpucker</t>
  </si>
  <si>
    <t>fudgey8</t>
  </si>
  <si>
    <t>fudgepie</t>
  </si>
  <si>
    <t>fudgepacker</t>
  </si>
  <si>
    <t>fudgemuffin</t>
  </si>
  <si>
    <t>fudgeface</t>
  </si>
  <si>
    <t>fudged</t>
  </si>
  <si>
    <t>fudgecat</t>
  </si>
  <si>
    <t>fudge6</t>
  </si>
  <si>
    <t>fudge29</t>
  </si>
  <si>
    <t>fudge2005</t>
  </si>
  <si>
    <t>fudge17</t>
  </si>
  <si>
    <t>fudge07</t>
  </si>
  <si>
    <t>fudge03</t>
  </si>
  <si>
    <t>fudean</t>
  </si>
  <si>
    <t>fuctup</t>
  </si>
  <si>
    <t>fuckzhit</t>
  </si>
  <si>
    <t>fuckyouup</t>
  </si>
  <si>
    <t>fuckyouu2</t>
  </si>
  <si>
    <t>fuckyourface</t>
  </si>
  <si>
    <t>fuckyoupeople</t>
  </si>
  <si>
    <t>fuckyoujames</t>
  </si>
  <si>
    <t>fuckyou@</t>
  </si>
  <si>
    <t>fuckyou?</t>
  </si>
  <si>
    <t>fuckyou;</t>
  </si>
  <si>
    <t>fuckyou999</t>
  </si>
  <si>
    <t>fuckyou96</t>
  </si>
  <si>
    <t>fuckyou94</t>
  </si>
  <si>
    <t>fuckyou852</t>
  </si>
  <si>
    <t>fuckyou80</t>
  </si>
  <si>
    <t>fuckyou6969</t>
  </si>
  <si>
    <t>fuckyou68</t>
  </si>
  <si>
    <t>fuckyou56</t>
  </si>
  <si>
    <t>fuckyou49</t>
  </si>
  <si>
    <t>fuckyou36</t>
  </si>
  <si>
    <t>fuckyou333</t>
  </si>
  <si>
    <t>fuckyou2x</t>
  </si>
  <si>
    <t>fuckyou...</t>
  </si>
  <si>
    <t>fuckyou!12</t>
  </si>
  <si>
    <t>fuckyer</t>
  </si>
  <si>
    <t>fuckyall2</t>
  </si>
  <si>
    <t>fuckyaall</t>
  </si>
  <si>
    <t>fuckya2</t>
  </si>
  <si>
    <t>fuckwitit</t>
  </si>
  <si>
    <t>fuckwithme</t>
  </si>
  <si>
    <t>fuckwad</t>
  </si>
  <si>
    <t>fuckupunk</t>
  </si>
  <si>
    <t>fuckukirk</t>
  </si>
  <si>
    <t>fuckuhoes</t>
  </si>
  <si>
    <t>fuckuhoe1</t>
  </si>
  <si>
    <t>fuckuho</t>
  </si>
  <si>
    <t>fuckuhacker</t>
  </si>
  <si>
    <t>fucku77</t>
  </si>
  <si>
    <t>fucku68</t>
  </si>
  <si>
    <t>fucku555</t>
  </si>
  <si>
    <t>fucku55</t>
  </si>
  <si>
    <t>fucku33</t>
  </si>
  <si>
    <t>fucku321</t>
  </si>
  <si>
    <t>fucku27</t>
  </si>
  <si>
    <t>fucku222</t>
  </si>
  <si>
    <t>fucku20</t>
  </si>
  <si>
    <t>fucku2!</t>
  </si>
  <si>
    <t>fucku111</t>
  </si>
  <si>
    <t>fucku10</t>
  </si>
  <si>
    <t>fucku007</t>
  </si>
  <si>
    <t>fucku-</t>
  </si>
  <si>
    <t>fucku*</t>
  </si>
  <si>
    <t>fucku$</t>
  </si>
  <si>
    <t>fuckthisshit1234</t>
  </si>
  <si>
    <t>fuckthis8</t>
  </si>
  <si>
    <t>fuckthis4</t>
  </si>
  <si>
    <t>fuckthis13</t>
  </si>
  <si>
    <t>fuckthis11</t>
  </si>
  <si>
    <t>fuckthis0</t>
  </si>
  <si>
    <t>fuckthelife</t>
  </si>
  <si>
    <t>fuckthaworld</t>
  </si>
  <si>
    <t>fucksum1</t>
  </si>
  <si>
    <t>fuckster</t>
  </si>
  <si>
    <t>fuckspam1</t>
  </si>
  <si>
    <t>fuckshitup</t>
  </si>
  <si>
    <t>fucksalt</t>
  </si>
  <si>
    <t>fuckpussy</t>
  </si>
  <si>
    <t>fuckpolice</t>
  </si>
  <si>
    <t>fuckp0oki3</t>
  </si>
  <si>
    <t>fuckoyu</t>
  </si>
  <si>
    <t>fuckofyou</t>
  </si>
  <si>
    <t>fuckoffubitch</t>
  </si>
  <si>
    <t>fuckoff96</t>
  </si>
  <si>
    <t>fuckoff83</t>
  </si>
  <si>
    <t>fuckoff71</t>
  </si>
  <si>
    <t>fuckoff28</t>
  </si>
  <si>
    <t>fuckoff1984</t>
  </si>
  <si>
    <t>fuckoff121</t>
  </si>
  <si>
    <t>fuckoff03</t>
  </si>
  <si>
    <t>fuckoff02</t>
  </si>
  <si>
    <t>fuckoff007</t>
  </si>
  <si>
    <t>fuckoff!!!</t>
  </si>
  <si>
    <t>fucknuts1</t>
  </si>
  <si>
    <t>fucknos</t>
  </si>
  <si>
    <t>fuckmepls</t>
  </si>
  <si>
    <t>fuckmepink</t>
  </si>
  <si>
    <t>fuckmemore</t>
  </si>
  <si>
    <t>fuckmeintheass</t>
  </si>
  <si>
    <t>fuckmehunni</t>
  </si>
  <si>
    <t>fuckmeat</t>
  </si>
  <si>
    <t>fuckme87</t>
  </si>
  <si>
    <t>fuckme44</t>
  </si>
  <si>
    <t>fuckme33</t>
  </si>
  <si>
    <t>fuckme29</t>
  </si>
  <si>
    <t>fuckme1st</t>
  </si>
  <si>
    <t>fuckme1234</t>
  </si>
  <si>
    <t>fuckme00</t>
  </si>
  <si>
    <t>fuckman1</t>
  </si>
  <si>
    <t>fuckm</t>
  </si>
  <si>
    <t>fucklyfe</t>
  </si>
  <si>
    <t>fucklyf</t>
  </si>
  <si>
    <t>fucklove4now</t>
  </si>
  <si>
    <t>fucklove4ever</t>
  </si>
  <si>
    <t>fucklove07</t>
  </si>
  <si>
    <t>fucklove*</t>
  </si>
  <si>
    <t>fucklife91</t>
  </si>
  <si>
    <t>fucklife666</t>
  </si>
  <si>
    <t>fucklife4</t>
  </si>
  <si>
    <t>fucklife23</t>
  </si>
  <si>
    <t>fucklife0</t>
  </si>
  <si>
    <t>fuckkyou</t>
  </si>
  <si>
    <t>fuckjohn</t>
  </si>
  <si>
    <t>fuckjasmine</t>
  </si>
  <si>
    <t>fuckit86</t>
  </si>
  <si>
    <t>fuckit24</t>
  </si>
  <si>
    <t>fuckit15</t>
  </si>
  <si>
    <t>fuckit!!</t>
  </si>
  <si>
    <t>fuckingwhore</t>
  </si>
  <si>
    <t>fuckingloser</t>
  </si>
  <si>
    <t>fuckinghostile</t>
  </si>
  <si>
    <t>fuckinghero</t>
  </si>
  <si>
    <t>fuckinggirl</t>
  </si>
  <si>
    <t>fuckingbullshit</t>
  </si>
  <si>
    <t>fuckingbaby</t>
  </si>
  <si>
    <t>fucking9</t>
  </si>
  <si>
    <t>fucking89</t>
  </si>
  <si>
    <t>fucking666</t>
  </si>
  <si>
    <t>fucking0</t>
  </si>
  <si>
    <t>fucking.</t>
  </si>
  <si>
    <t>fuckindie</t>
  </si>
  <si>
    <t>fuckinb1</t>
  </si>
  <si>
    <t>fuckinay</t>
  </si>
  <si>
    <t>fuckinasshole</t>
  </si>
  <si>
    <t>fuckin123</t>
  </si>
  <si>
    <t>fuckie</t>
  </si>
  <si>
    <t>fuckhotmail</t>
  </si>
  <si>
    <t>fuckhos</t>
  </si>
  <si>
    <t>fuckhiphop</t>
  </si>
  <si>
    <t>fuckhim8</t>
  </si>
  <si>
    <t>fuckhim3</t>
  </si>
  <si>
    <t>fuckhead69</t>
  </si>
  <si>
    <t>fuckh1m</t>
  </si>
  <si>
    <t>fuckguys!</t>
  </si>
  <si>
    <t>fuckgurl</t>
  </si>
  <si>
    <t>fuckgod666</t>
  </si>
  <si>
    <t>fuckfuck12</t>
  </si>
  <si>
    <t>fuckfuck!</t>
  </si>
  <si>
    <t>fuckfrankie</t>
  </si>
  <si>
    <t>fuckfrank</t>
  </si>
  <si>
    <t>fuckforever</t>
  </si>
  <si>
    <t>fuckface3</t>
  </si>
  <si>
    <t>fuckface.</t>
  </si>
  <si>
    <t>fuckers3</t>
  </si>
  <si>
    <t>fuckers22</t>
  </si>
  <si>
    <t>fuckers12</t>
  </si>
  <si>
    <t>fuckerhead</t>
  </si>
  <si>
    <t>fucker9f</t>
  </si>
  <si>
    <t>fucker89</t>
  </si>
  <si>
    <t>fucker67</t>
  </si>
  <si>
    <t>fucker333</t>
  </si>
  <si>
    <t>fucker28</t>
  </si>
  <si>
    <t>fucker27</t>
  </si>
  <si>
    <t>fucker26</t>
  </si>
  <si>
    <t>fucker1234</t>
  </si>
  <si>
    <t>fucker04</t>
  </si>
  <si>
    <t>fuckefel</t>
  </si>
  <si>
    <t>fuckedup69</t>
  </si>
  <si>
    <t>fuckedover</t>
  </si>
  <si>
    <t>fuckedoff</t>
  </si>
  <si>
    <t>fuckedme</t>
  </si>
  <si>
    <t>fucked4life</t>
  </si>
  <si>
    <t>fuckdatshit</t>
  </si>
  <si>
    <t>fuckdatbitch</t>
  </si>
  <si>
    <t>fuckdat2</t>
  </si>
  <si>
    <t>fuckbois</t>
  </si>
  <si>
    <t>fuckayou</t>
  </si>
  <si>
    <t>fuckaroo</t>
  </si>
  <si>
    <t>fuckaol1</t>
  </si>
  <si>
    <t>fuckahoe1</t>
  </si>
  <si>
    <t>fuckahoe</t>
  </si>
  <si>
    <t>fuckU</t>
  </si>
  <si>
    <t>fuck8you</t>
  </si>
  <si>
    <t>fuck888</t>
  </si>
  <si>
    <t>fuck789</t>
  </si>
  <si>
    <t>fuck69me</t>
  </si>
  <si>
    <t>fuck68</t>
  </si>
  <si>
    <t>fuck555</t>
  </si>
  <si>
    <t>fuck4me</t>
  </si>
  <si>
    <t>fuck4eva</t>
  </si>
  <si>
    <t>fuck47</t>
  </si>
  <si>
    <t>fuck456</t>
  </si>
  <si>
    <t>fuck3rz</t>
  </si>
  <si>
    <t>fuck3n</t>
  </si>
  <si>
    <t>fuck35</t>
  </si>
  <si>
    <t>fuck333</t>
  </si>
  <si>
    <t>fuck313</t>
  </si>
  <si>
    <t>fuck2</t>
  </si>
  <si>
    <t>fuck1tall</t>
  </si>
  <si>
    <t>fuck1off</t>
  </si>
  <si>
    <t>fuck1ng</t>
  </si>
  <si>
    <t>fuck1991</t>
  </si>
  <si>
    <t>fuck1989</t>
  </si>
  <si>
    <t>fuck1987</t>
  </si>
  <si>
    <t>fuck187</t>
  </si>
  <si>
    <t>fuck100</t>
  </si>
  <si>
    <t>fuck.me</t>
  </si>
  <si>
    <t>fuck.love</t>
  </si>
  <si>
    <t>fuck.com</t>
  </si>
  <si>
    <t>fuck-this</t>
  </si>
  <si>
    <t>fuchun</t>
  </si>
  <si>
    <t>fuchogol</t>
  </si>
  <si>
    <t>fuchi</t>
  </si>
  <si>
    <t>fucclove</t>
  </si>
  <si>
    <t>fubumanila</t>
  </si>
  <si>
    <t>fubu69</t>
  </si>
  <si>
    <t>fubu21</t>
  </si>
  <si>
    <t>fubu06</t>
  </si>
  <si>
    <t>fubu00</t>
  </si>
  <si>
    <t>fubitch1</t>
  </si>
  <si>
    <t>fubitch!</t>
  </si>
  <si>
    <t>fubared1</t>
  </si>
  <si>
    <t>fubared</t>
  </si>
  <si>
    <t>fubar5</t>
  </si>
  <si>
    <t>fualaau</t>
  </si>
  <si>
    <t>fu6969</t>
  </si>
  <si>
    <t>fu2bitch</t>
  </si>
  <si>
    <t>fu11m00n</t>
  </si>
  <si>
    <t>ftw2007</t>
  </si>
  <si>
    <t>fthood</t>
  </si>
  <si>
    <t>ftball1</t>
  </si>
  <si>
    <t>ftball</t>
  </si>
  <si>
    <t>ft.myers</t>
  </si>
  <si>
    <t>fsweet214</t>
  </si>
  <si>
    <t>fsurocks</t>
  </si>
  <si>
    <t>fsunoles1</t>
  </si>
  <si>
    <t>fsunole</t>
  </si>
  <si>
    <t>fsugirl1</t>
  </si>
  <si>
    <t>fsufan1</t>
  </si>
  <si>
    <t>fsucheer</t>
  </si>
  <si>
    <t>fsu4life</t>
  </si>
  <si>
    <t>fsu2004</t>
  </si>
  <si>
    <t>fsu2000</t>
  </si>
  <si>
    <t>fsc2002</t>
  </si>
  <si>
    <t>fs7550</t>
  </si>
  <si>
    <t>fs1990</t>
  </si>
  <si>
    <t>fryston</t>
  </si>
  <si>
    <t>frylock</t>
  </si>
  <si>
    <t>fryle</t>
  </si>
  <si>
    <t>frygirl</t>
  </si>
  <si>
    <t>fryday</t>
  </si>
  <si>
    <t>frutie</t>
  </si>
  <si>
    <t>frunze</t>
  </si>
  <si>
    <t>frumushyka</t>
  </si>
  <si>
    <t>frumpy07</t>
  </si>
  <si>
    <t>fruitz</t>
  </si>
  <si>
    <t>fruitypebbles</t>
  </si>
  <si>
    <t>fruity9</t>
  </si>
  <si>
    <t>fruity23</t>
  </si>
  <si>
    <t>fruity14</t>
  </si>
  <si>
    <t>fruity123</t>
  </si>
  <si>
    <t>fruitsnacks</t>
  </si>
  <si>
    <t>fruitshake</t>
  </si>
  <si>
    <t>fruitpie</t>
  </si>
  <si>
    <t>fruitpastels</t>
  </si>
  <si>
    <t>fruitloop7</t>
  </si>
  <si>
    <t>fruitland</t>
  </si>
  <si>
    <t>fruiti</t>
  </si>
  <si>
    <t>fruitgums</t>
  </si>
  <si>
    <t>fruit8</t>
  </si>
  <si>
    <t>fruit3</t>
  </si>
  <si>
    <t>fruit11</t>
  </si>
  <si>
    <t>fruit101</t>
  </si>
  <si>
    <t>frugality</t>
  </si>
  <si>
    <t>fructuoso</t>
  </si>
  <si>
    <t>fructul</t>
  </si>
  <si>
    <t>fruchtsaft</t>
  </si>
  <si>
    <t>frubafruba93</t>
  </si>
  <si>
    <t>fru1tl00p</t>
  </si>
  <si>
    <t>frozensun</t>
  </si>
  <si>
    <t>frozen3</t>
  </si>
  <si>
    <t>froxy</t>
  </si>
  <si>
    <t>frown</t>
  </si>
  <si>
    <t>frostyjacks</t>
  </si>
  <si>
    <t>frosty99</t>
  </si>
  <si>
    <t>frosty9</t>
  </si>
  <si>
    <t>frosty17</t>
  </si>
  <si>
    <t>frosty14</t>
  </si>
  <si>
    <t>frosty08</t>
  </si>
  <si>
    <t>frostproof</t>
  </si>
  <si>
    <t>frostman</t>
  </si>
  <si>
    <t>frostfire</t>
  </si>
  <si>
    <t>frosh</t>
  </si>
  <si>
    <t>frontpage</t>
  </si>
  <si>
    <t>frontosa</t>
  </si>
  <si>
    <t>fronton</t>
  </si>
  <si>
    <t>frontiera</t>
  </si>
  <si>
    <t>frontdoor</t>
  </si>
  <si>
    <t>frontdesk</t>
  </si>
  <si>
    <t>frontact</t>
  </si>
  <si>
    <t>fromer</t>
  </si>
  <si>
    <t>froman1</t>
  </si>
  <si>
    <t>froiline</t>
  </si>
  <si>
    <t>frohead</t>
  </si>
  <si>
    <t>frogzz</t>
  </si>
  <si>
    <t>frogy4</t>
  </si>
  <si>
    <t>frogss1</t>
  </si>
  <si>
    <t>frogsite</t>
  </si>
  <si>
    <t>frogsarecool</t>
  </si>
  <si>
    <t>frogs8</t>
  </si>
  <si>
    <t>frogs45</t>
  </si>
  <si>
    <t>frogs42</t>
  </si>
  <si>
    <t>frogs33</t>
  </si>
  <si>
    <t>frogs321</t>
  </si>
  <si>
    <t>frogs32</t>
  </si>
  <si>
    <t>frogs27</t>
  </si>
  <si>
    <t>frogs23</t>
  </si>
  <si>
    <t>frogs17</t>
  </si>
  <si>
    <t>froglegs3</t>
  </si>
  <si>
    <t>frogland</t>
  </si>
  <si>
    <t>frogie1</t>
  </si>
  <si>
    <t>frogi</t>
  </si>
  <si>
    <t>froggylover</t>
  </si>
  <si>
    <t>froggylegs</t>
  </si>
  <si>
    <t>froggy78</t>
  </si>
  <si>
    <t>froggy47</t>
  </si>
  <si>
    <t>froggy45</t>
  </si>
  <si>
    <t>froggy32</t>
  </si>
  <si>
    <t>froggy137</t>
  </si>
  <si>
    <t>froggy112</t>
  </si>
  <si>
    <t>froggish</t>
  </si>
  <si>
    <t>froggies3</t>
  </si>
  <si>
    <t>froggies16</t>
  </si>
  <si>
    <t>froggie65</t>
  </si>
  <si>
    <t>froggie44</t>
  </si>
  <si>
    <t>froggie31</t>
  </si>
  <si>
    <t>froggie25</t>
  </si>
  <si>
    <t>froggie16</t>
  </si>
  <si>
    <t>froggie14</t>
  </si>
  <si>
    <t>froggie06</t>
  </si>
  <si>
    <t>froggie01</t>
  </si>
  <si>
    <t>frogggy</t>
  </si>
  <si>
    <t>froggg</t>
  </si>
  <si>
    <t>frogger87</t>
  </si>
  <si>
    <t>frogger79</t>
  </si>
  <si>
    <t>frogger55</t>
  </si>
  <si>
    <t>frogger27</t>
  </si>
  <si>
    <t>frogger22</t>
  </si>
  <si>
    <t>frogger05</t>
  </si>
  <si>
    <t>frogg1</t>
  </si>
  <si>
    <t>frogfan</t>
  </si>
  <si>
    <t>frogdog1</t>
  </si>
  <si>
    <t>frogboy1</t>
  </si>
  <si>
    <t>frog98</t>
  </si>
  <si>
    <t>frog666</t>
  </si>
  <si>
    <t>frog5678</t>
  </si>
  <si>
    <t>frog52</t>
  </si>
  <si>
    <t>frog50</t>
  </si>
  <si>
    <t>frog456</t>
  </si>
  <si>
    <t>frog42</t>
  </si>
  <si>
    <t>frog39</t>
  </si>
  <si>
    <t>frog29</t>
  </si>
  <si>
    <t>frog27</t>
  </si>
  <si>
    <t>frog25</t>
  </si>
  <si>
    <t>frog2008</t>
  </si>
  <si>
    <t>frog2007</t>
  </si>
  <si>
    <t>frog1996</t>
  </si>
  <si>
    <t>frog1992</t>
  </si>
  <si>
    <t>frog12194</t>
  </si>
  <si>
    <t>frog1215</t>
  </si>
  <si>
    <t>frog1212</t>
  </si>
  <si>
    <t>frog#1</t>
  </si>
  <si>
    <t>frodofrodo</t>
  </si>
  <si>
    <t>frodob1</t>
  </si>
  <si>
    <t>frodo999</t>
  </si>
  <si>
    <t>frodo8</t>
  </si>
  <si>
    <t>frodo5</t>
  </si>
  <si>
    <t>frndz4ever</t>
  </si>
  <si>
    <t>frndz4eva</t>
  </si>
  <si>
    <t>frndz</t>
  </si>
  <si>
    <t>frnds4life</t>
  </si>
  <si>
    <t>frnds</t>
  </si>
  <si>
    <t>frizzy15</t>
  </si>
  <si>
    <t>frizzles</t>
  </si>
  <si>
    <t>frizza</t>
  </si>
  <si>
    <t>frizider</t>
  </si>
  <si>
    <t>frizal</t>
  </si>
  <si>
    <t>frivolous</t>
  </si>
  <si>
    <t>fritzie1</t>
  </si>
  <si>
    <t>fritzichay</t>
  </si>
  <si>
    <t>fritzgerald</t>
  </si>
  <si>
    <t>fritz7</t>
  </si>
  <si>
    <t>fritz5</t>
  </si>
  <si>
    <t>fritz28</t>
  </si>
  <si>
    <t>fritz22</t>
  </si>
  <si>
    <t>fritz16</t>
  </si>
  <si>
    <t>fritto</t>
  </si>
  <si>
    <t>fritten</t>
  </si>
  <si>
    <t>fritte</t>
  </si>
  <si>
    <t>fritske</t>
  </si>
  <si>
    <t>fritopie</t>
  </si>
  <si>
    <t>fritch</t>
  </si>
  <si>
    <t>frita</t>
  </si>
  <si>
    <t>frit0s</t>
  </si>
  <si>
    <t>frisky13</t>
  </si>
  <si>
    <t>friski</t>
  </si>
  <si>
    <t>frisket1</t>
  </si>
  <si>
    <t>frisket</t>
  </si>
  <si>
    <t>frisk</t>
  </si>
  <si>
    <t>frisia</t>
  </si>
  <si>
    <t>friser</t>
  </si>
  <si>
    <t>frisco03</t>
  </si>
  <si>
    <t>friona</t>
  </si>
  <si>
    <t>frinkle</t>
  </si>
  <si>
    <t>frings</t>
  </si>
  <si>
    <t>frikis</t>
  </si>
  <si>
    <t>frijolito1</t>
  </si>
  <si>
    <t>frijola</t>
  </si>
  <si>
    <t>frightnight</t>
  </si>
  <si>
    <t>frighten</t>
  </si>
  <si>
    <t>friggy</t>
  </si>
  <si>
    <t>friggles</t>
  </si>
  <si>
    <t>friggle</t>
  </si>
  <si>
    <t>frifri</t>
  </si>
  <si>
    <t>fries2</t>
  </si>
  <si>
    <t>friensforever</t>
  </si>
  <si>
    <t>friendz4</t>
  </si>
  <si>
    <t>friendz!</t>
  </si>
  <si>
    <t>friendy</t>
  </si>
  <si>
    <t>friendsxx</t>
  </si>
  <si>
    <t>friendsx100pre</t>
  </si>
  <si>
    <t>friendstar</t>
  </si>
  <si>
    <t>friendsss</t>
  </si>
  <si>
    <t>friendss1</t>
  </si>
  <si>
    <t>friendsrules</t>
  </si>
  <si>
    <t>friendsfirst</t>
  </si>
  <si>
    <t>friends_4_ever</t>
  </si>
  <si>
    <t>friends78</t>
  </si>
  <si>
    <t>friends777</t>
  </si>
  <si>
    <t>friends76</t>
  </si>
  <si>
    <t>friends65</t>
  </si>
  <si>
    <t>friends54</t>
  </si>
  <si>
    <t>friends4l</t>
  </si>
  <si>
    <t>friends411</t>
  </si>
  <si>
    <t>friends40</t>
  </si>
  <si>
    <t>friends31</t>
  </si>
  <si>
    <t>friends30</t>
  </si>
  <si>
    <t>friends2b</t>
  </si>
  <si>
    <t>friends247</t>
  </si>
  <si>
    <t>friends222</t>
  </si>
  <si>
    <t>friends2008</t>
  </si>
  <si>
    <t>friends2005</t>
  </si>
  <si>
    <t>friends1992</t>
  </si>
  <si>
    <t>friends1991</t>
  </si>
  <si>
    <t>friends12345</t>
  </si>
  <si>
    <t>friends112</t>
  </si>
  <si>
    <t>friends001</t>
  </si>
  <si>
    <t>friends...</t>
  </si>
  <si>
    <t>friends!!!</t>
  </si>
  <si>
    <t>friends!!</t>
  </si>
  <si>
    <t>friendlyfire</t>
  </si>
  <si>
    <t>friendly5</t>
  </si>
  <si>
    <t>friendly2</t>
  </si>
  <si>
    <t>friendly13</t>
  </si>
  <si>
    <t>friendforever17</t>
  </si>
  <si>
    <t>friendes</t>
  </si>
  <si>
    <t>friend?</t>
  </si>
  <si>
    <t>friend94</t>
  </si>
  <si>
    <t>friend69</t>
  </si>
  <si>
    <t>friend55</t>
  </si>
  <si>
    <t>friend4u</t>
  </si>
  <si>
    <t>friend4life</t>
  </si>
  <si>
    <t>friend17</t>
  </si>
  <si>
    <t>friend14</t>
  </si>
  <si>
    <t>friend1230</t>
  </si>
  <si>
    <t>friend03</t>
  </si>
  <si>
    <t>friend*</t>
  </si>
  <si>
    <t>friedshrimp</t>
  </si>
  <si>
    <t>fridha</t>
  </si>
  <si>
    <t>fridgefreezer</t>
  </si>
  <si>
    <t>fridays69</t>
  </si>
  <si>
    <t>friday99</t>
  </si>
  <si>
    <t>friday22</t>
  </si>
  <si>
    <t>friday17</t>
  </si>
  <si>
    <t>friday15</t>
  </si>
  <si>
    <t>friday10</t>
  </si>
  <si>
    <t>friday08</t>
  </si>
  <si>
    <t>friday07</t>
  </si>
  <si>
    <t>fridat</t>
  </si>
  <si>
    <t>fridan</t>
  </si>
  <si>
    <t>fridamaria</t>
  </si>
  <si>
    <t>fridak1</t>
  </si>
  <si>
    <t>fridad</t>
  </si>
  <si>
    <t>fridacalo</t>
  </si>
  <si>
    <t>frida3</t>
  </si>
  <si>
    <t>frida15</t>
  </si>
  <si>
    <t>frico</t>
  </si>
  <si>
    <t>fricken1</t>
  </si>
  <si>
    <t>fricke</t>
  </si>
  <si>
    <t>frickandfrack</t>
  </si>
  <si>
    <t>fricike</t>
  </si>
  <si>
    <t>fribble</t>
  </si>
  <si>
    <t>fribbie39</t>
  </si>
  <si>
    <t>friass</t>
  </si>
  <si>
    <t>friary</t>
  </si>
  <si>
    <t>frianne</t>
  </si>
  <si>
    <t>fri3nd5</t>
  </si>
  <si>
    <t>fri13</t>
  </si>
  <si>
    <t>fri123</t>
  </si>
  <si>
    <t>frgt-10</t>
  </si>
  <si>
    <t>frgchic8</t>
  </si>
  <si>
    <t>frezze</t>
  </si>
  <si>
    <t>frezitha</t>
  </si>
  <si>
    <t>frezas</t>
  </si>
  <si>
    <t>freyder</t>
  </si>
  <si>
    <t>freyajane</t>
  </si>
  <si>
    <t>freyab</t>
  </si>
  <si>
    <t>freya2</t>
  </si>
  <si>
    <t>frexita</t>
  </si>
  <si>
    <t>freudy</t>
  </si>
  <si>
    <t>frettchen</t>
  </si>
  <si>
    <t>fretch</t>
  </si>
  <si>
    <t>fresty</t>
  </si>
  <si>
    <t>fresno99</t>
  </si>
  <si>
    <t>fresno3</t>
  </si>
  <si>
    <t>fresno20</t>
  </si>
  <si>
    <t>fresno14</t>
  </si>
  <si>
    <t>fresnido</t>
  </si>
  <si>
    <t>fresly</t>
  </si>
  <si>
    <t>fresitarosita</t>
  </si>
  <si>
    <t>fresita92</t>
  </si>
  <si>
    <t>fresita89</t>
  </si>
  <si>
    <t>fresita25</t>
  </si>
  <si>
    <t>fresita23</t>
  </si>
  <si>
    <t>fresita17</t>
  </si>
  <si>
    <t>fresita11</t>
  </si>
  <si>
    <t>fresita09</t>
  </si>
  <si>
    <t>fresita07</t>
  </si>
  <si>
    <t>fresit</t>
  </si>
  <si>
    <t>fresilla</t>
  </si>
  <si>
    <t>freshtea</t>
  </si>
  <si>
    <t>freshp</t>
  </si>
  <si>
    <t>freshman23</t>
  </si>
  <si>
    <t>freshman21</t>
  </si>
  <si>
    <t>freshman15</t>
  </si>
  <si>
    <t>freshman.</t>
  </si>
  <si>
    <t>freshjeron</t>
  </si>
  <si>
    <t>freshi</t>
  </si>
  <si>
    <t>freshfish</t>
  </si>
  <si>
    <t>freshblood</t>
  </si>
  <si>
    <t>fresh98</t>
  </si>
  <si>
    <t>fresh93</t>
  </si>
  <si>
    <t>fresh77</t>
  </si>
  <si>
    <t>fresh33</t>
  </si>
  <si>
    <t>fresh27</t>
  </si>
  <si>
    <t>fresh2006</t>
  </si>
  <si>
    <t>fresh.</t>
  </si>
  <si>
    <t>fresh!</t>
  </si>
  <si>
    <t>frescia</t>
  </si>
  <si>
    <t>fresca123</t>
  </si>
  <si>
    <t>fresass</t>
  </si>
  <si>
    <t>fresas10</t>
  </si>
  <si>
    <t>fresarosa</t>
  </si>
  <si>
    <t>fresada</t>
  </si>
  <si>
    <t>fresa96</t>
  </si>
  <si>
    <t>fresa89</t>
  </si>
  <si>
    <t>fresa55</t>
  </si>
  <si>
    <t>fresa26</t>
  </si>
  <si>
    <t>fresa24</t>
  </si>
  <si>
    <t>fresa20</t>
  </si>
  <si>
    <t>fresa100</t>
  </si>
  <si>
    <t>fresa05</t>
  </si>
  <si>
    <t>frenzycondom</t>
  </si>
  <si>
    <t>frenzy123</t>
  </si>
  <si>
    <t>frensha</t>
  </si>
  <si>
    <t>frenos</t>
  </si>
  <si>
    <t>frenki</t>
  </si>
  <si>
    <t>frengky</t>
  </si>
  <si>
    <t>frenforever</t>
  </si>
  <si>
    <t>frendzer</t>
  </si>
  <si>
    <t>frendz4eva</t>
  </si>
  <si>
    <t>frenchy2</t>
  </si>
  <si>
    <t>frenchman</t>
  </si>
  <si>
    <t>frenchies</t>
  </si>
  <si>
    <t>frenchie5</t>
  </si>
  <si>
    <t>frenchfry7</t>
  </si>
  <si>
    <t>frenchboy</t>
  </si>
  <si>
    <t>french69</t>
  </si>
  <si>
    <t>french5</t>
  </si>
  <si>
    <t>french25</t>
  </si>
  <si>
    <t>french15</t>
  </si>
  <si>
    <t>french101</t>
  </si>
  <si>
    <t>french01</t>
  </si>
  <si>
    <t>frences</t>
  </si>
  <si>
    <t>frenando</t>
  </si>
  <si>
    <t>fremar</t>
  </si>
  <si>
    <t>frelan</t>
  </si>
  <si>
    <t>frekle</t>
  </si>
  <si>
    <t>freitag13</t>
  </si>
  <si>
    <t>freitag1</t>
  </si>
  <si>
    <t>freita</t>
  </si>
  <si>
    <t>freind1</t>
  </si>
  <si>
    <t>freezes</t>
  </si>
  <si>
    <t>freezers</t>
  </si>
  <si>
    <t>freeze23</t>
  </si>
  <si>
    <t>freeze11</t>
  </si>
  <si>
    <t>freeze101</t>
  </si>
  <si>
    <t>freez</t>
  </si>
  <si>
    <t>freewill1</t>
  </si>
  <si>
    <t>freeway7</t>
  </si>
  <si>
    <t>freetodecide</t>
  </si>
  <si>
    <t>freetobe1</t>
  </si>
  <si>
    <t>freestylez</t>
  </si>
  <si>
    <t>freestylers</t>
  </si>
  <si>
    <t>freestyle7</t>
  </si>
  <si>
    <t>freespm</t>
  </si>
  <si>
    <t>freesom</t>
  </si>
  <si>
    <t>freeskier</t>
  </si>
  <si>
    <t>freese</t>
  </si>
  <si>
    <t>freerunin</t>
  </si>
  <si>
    <t>freepics</t>
  </si>
  <si>
    <t>freensingle</t>
  </si>
  <si>
    <t>freemount</t>
  </si>
  <si>
    <t>freeme3</t>
  </si>
  <si>
    <t>freeman86</t>
  </si>
  <si>
    <t>freeman4</t>
  </si>
  <si>
    <t>freeman15</t>
  </si>
  <si>
    <t>freeman13</t>
  </si>
  <si>
    <t>freelife1995</t>
  </si>
  <si>
    <t>freeky1</t>
  </si>
  <si>
    <t>freeksho</t>
  </si>
  <si>
    <t>freek69</t>
  </si>
  <si>
    <t>freein08</t>
  </si>
  <si>
    <t>freehugz</t>
  </si>
  <si>
    <t>freehugs1</t>
  </si>
  <si>
    <t>freehugs</t>
  </si>
  <si>
    <t>freegas</t>
  </si>
  <si>
    <t>freeg1</t>
  </si>
  <si>
    <t>freefun</t>
  </si>
  <si>
    <t>freefree1</t>
  </si>
  <si>
    <t>freefood</t>
  </si>
  <si>
    <t>freeflying</t>
  </si>
  <si>
    <t>freeflyer</t>
  </si>
  <si>
    <t>freedy12</t>
  </si>
  <si>
    <t>freedum</t>
  </si>
  <si>
    <t>freedon</t>
  </si>
  <si>
    <t>freedompr</t>
  </si>
  <si>
    <t>freedomman</t>
  </si>
  <si>
    <t>freedomk</t>
  </si>
  <si>
    <t>freedomfreedom</t>
  </si>
  <si>
    <t>freedomfighters</t>
  </si>
  <si>
    <t>freedome1</t>
  </si>
  <si>
    <t>freedom911</t>
  </si>
  <si>
    <t>freedom83</t>
  </si>
  <si>
    <t>freedom82</t>
  </si>
  <si>
    <t>freedom76</t>
  </si>
  <si>
    <t>freedom65</t>
  </si>
  <si>
    <t>freedom4ever</t>
  </si>
  <si>
    <t>freedom4eva</t>
  </si>
  <si>
    <t>freedom411</t>
  </si>
  <si>
    <t>freedom1976</t>
  </si>
  <si>
    <t>freedom001</t>
  </si>
  <si>
    <t>freedin</t>
  </si>
  <si>
    <t>freedent</t>
  </si>
  <si>
    <t>freeda1</t>
  </si>
  <si>
    <t>freecat</t>
  </si>
  <si>
    <t>freebush</t>
  </si>
  <si>
    <t>freebird5</t>
  </si>
  <si>
    <t>freebird4</t>
  </si>
  <si>
    <t>freebird3</t>
  </si>
  <si>
    <t>freebird24</t>
  </si>
  <si>
    <t>freebird21</t>
  </si>
  <si>
    <t>freebird12</t>
  </si>
  <si>
    <t>freebird08</t>
  </si>
  <si>
    <t>freebird07</t>
  </si>
  <si>
    <t>freebie1</t>
  </si>
  <si>
    <t>freeballin</t>
  </si>
  <si>
    <t>freeball</t>
  </si>
  <si>
    <t>freeagain1</t>
  </si>
  <si>
    <t>freeaccess</t>
  </si>
  <si>
    <t>free77</t>
  </si>
  <si>
    <t>free71</t>
  </si>
  <si>
    <t>free66</t>
  </si>
  <si>
    <t>free4u</t>
  </si>
  <si>
    <t>free4521</t>
  </si>
  <si>
    <t>free44</t>
  </si>
  <si>
    <t>free321</t>
  </si>
  <si>
    <t>free2smile</t>
  </si>
  <si>
    <t>free2ryme</t>
  </si>
  <si>
    <t>free2luv</t>
  </si>
  <si>
    <t>free28</t>
  </si>
  <si>
    <t>free26</t>
  </si>
  <si>
    <t>free17</t>
  </si>
  <si>
    <t>free15</t>
  </si>
  <si>
    <t>free04</t>
  </si>
  <si>
    <t>free02</t>
  </si>
  <si>
    <t>fredss</t>
  </si>
  <si>
    <t>fredrocks</t>
  </si>
  <si>
    <t>fredro</t>
  </si>
  <si>
    <t>fredrik1</t>
  </si>
  <si>
    <t>fredrick5</t>
  </si>
  <si>
    <t>fredperry12</t>
  </si>
  <si>
    <t>fredou</t>
  </si>
  <si>
    <t>fredoo</t>
  </si>
  <si>
    <t>fredluis</t>
  </si>
  <si>
    <t>fredito1</t>
  </si>
  <si>
    <t>frediscool</t>
  </si>
  <si>
    <t>fredflintstone</t>
  </si>
  <si>
    <t>frederf</t>
  </si>
  <si>
    <t>fredeline</t>
  </si>
  <si>
    <t>freddyy</t>
  </si>
  <si>
    <t>freddyvsjason</t>
  </si>
  <si>
    <t>freddyteamo</t>
  </si>
  <si>
    <t>freddyp</t>
  </si>
  <si>
    <t>freddymercury</t>
  </si>
  <si>
    <t>freddyjason</t>
  </si>
  <si>
    <t>freddy99</t>
  </si>
  <si>
    <t>freddy28</t>
  </si>
  <si>
    <t>freddy20</t>
  </si>
  <si>
    <t>freddy*</t>
  </si>
  <si>
    <t>freddieprincejr</t>
  </si>
  <si>
    <t>freddie32</t>
  </si>
  <si>
    <t>freddie19</t>
  </si>
  <si>
    <t>freddie18</t>
  </si>
  <si>
    <t>freddd</t>
  </si>
  <si>
    <t>fredcat</t>
  </si>
  <si>
    <t>fredb</t>
  </si>
  <si>
    <t>fred96</t>
  </si>
  <si>
    <t>fred95</t>
  </si>
  <si>
    <t>fred91</t>
  </si>
  <si>
    <t>fred87</t>
  </si>
  <si>
    <t>fred6969</t>
  </si>
  <si>
    <t>fred62</t>
  </si>
  <si>
    <t>fred4eva</t>
  </si>
  <si>
    <t>fred456</t>
  </si>
  <si>
    <t>fred3733</t>
  </si>
  <si>
    <t>fred311</t>
  </si>
  <si>
    <t>fred3</t>
  </si>
  <si>
    <t>fred26</t>
  </si>
  <si>
    <t>fred2003</t>
  </si>
  <si>
    <t>fred2001</t>
  </si>
  <si>
    <t>fred1986</t>
  </si>
  <si>
    <t>fred1965</t>
  </si>
  <si>
    <t>fred143</t>
  </si>
  <si>
    <t>fred-perry</t>
  </si>
  <si>
    <t>frecuencia04</t>
  </si>
  <si>
    <t>freckles89</t>
  </si>
  <si>
    <t>freckles84</t>
  </si>
  <si>
    <t>freckles69</t>
  </si>
  <si>
    <t>freckles4</t>
  </si>
  <si>
    <t>freckles32</t>
  </si>
  <si>
    <t>freckles21</t>
  </si>
  <si>
    <t>freckle4</t>
  </si>
  <si>
    <t>freca69</t>
  </si>
  <si>
    <t>freash1</t>
  </si>
  <si>
    <t>freakzoid</t>
  </si>
  <si>
    <t>freakyou</t>
  </si>
  <si>
    <t>freakyman</t>
  </si>
  <si>
    <t>freakyemo</t>
  </si>
  <si>
    <t>freakydeaky</t>
  </si>
  <si>
    <t>freakyd</t>
  </si>
  <si>
    <t>freaky77</t>
  </si>
  <si>
    <t>freaky4u</t>
  </si>
  <si>
    <t>freaky44</t>
  </si>
  <si>
    <t>freaky29</t>
  </si>
  <si>
    <t>freaky17</t>
  </si>
  <si>
    <t>freaky16</t>
  </si>
  <si>
    <t>freaky101</t>
  </si>
  <si>
    <t>freaky08</t>
  </si>
  <si>
    <t>freaky04</t>
  </si>
  <si>
    <t>freaky00</t>
  </si>
  <si>
    <t>freaky.</t>
  </si>
  <si>
    <t>freakstar</t>
  </si>
  <si>
    <t>freakson</t>
  </si>
  <si>
    <t>freaks7</t>
  </si>
  <si>
    <t>freakout2</t>
  </si>
  <si>
    <t>freakout1</t>
  </si>
  <si>
    <t>freaknut</t>
  </si>
  <si>
    <t>freakn</t>
  </si>
  <si>
    <t>freakme2</t>
  </si>
  <si>
    <t>freaklady</t>
  </si>
  <si>
    <t>freakk1</t>
  </si>
  <si>
    <t>freakincage</t>
  </si>
  <si>
    <t>freakiest</t>
  </si>
  <si>
    <t>freakie1</t>
  </si>
  <si>
    <t>freakdaddy</t>
  </si>
  <si>
    <t>freakaholic</t>
  </si>
  <si>
    <t>freak92</t>
  </si>
  <si>
    <t>freak90</t>
  </si>
  <si>
    <t>freak82</t>
  </si>
  <si>
    <t>freak78</t>
  </si>
  <si>
    <t>freak4u</t>
  </si>
  <si>
    <t>freak44</t>
  </si>
  <si>
    <t>freak27</t>
  </si>
  <si>
    <t>freak!!</t>
  </si>
  <si>
    <t>freadperry06</t>
  </si>
  <si>
    <t>fre3dom</t>
  </si>
  <si>
    <t>frazier7</t>
  </si>
  <si>
    <t>frazier2</t>
  </si>
  <si>
    <t>frazier07</t>
  </si>
  <si>
    <t>fraza</t>
  </si>
  <si>
    <t>frayss</t>
  </si>
  <si>
    <t>frayne</t>
  </si>
  <si>
    <t>fraynand</t>
  </si>
  <si>
    <t>fraya</t>
  </si>
  <si>
    <t>fray542</t>
  </si>
  <si>
    <t>frauke</t>
  </si>
  <si>
    <t>fratioru</t>
  </si>
  <si>
    <t>fratimiu</t>
  </si>
  <si>
    <t>fratie</t>
  </si>
  <si>
    <t>fratiamo</t>
  </si>
  <si>
    <t>fraternidade</t>
  </si>
  <si>
    <t>frasertown</t>
  </si>
  <si>
    <t>fraserbear</t>
  </si>
  <si>
    <t>fraser2</t>
  </si>
  <si>
    <t>fraser10</t>
  </si>
  <si>
    <t>frasco</t>
  </si>
  <si>
    <t>frappucino</t>
  </si>
  <si>
    <t>franzj</t>
  </si>
  <si>
    <t>franzhel</t>
  </si>
  <si>
    <t>franzes</t>
  </si>
  <si>
    <t>franz3</t>
  </si>
  <si>
    <t>franz22</t>
  </si>
  <si>
    <t>franz16</t>
  </si>
  <si>
    <t>franz14</t>
  </si>
  <si>
    <t>franswa1</t>
  </si>
  <si>
    <t>franss</t>
  </si>
  <si>
    <t>fransin</t>
  </si>
  <si>
    <t>franshe</t>
  </si>
  <si>
    <t>fransen</t>
  </si>
  <si>
    <t>franscine</t>
  </si>
  <si>
    <t>franqui</t>
  </si>
  <si>
    <t>franny17</t>
  </si>
  <si>
    <t>franny14</t>
  </si>
  <si>
    <t>franny05</t>
  </si>
  <si>
    <t>franly</t>
  </si>
  <si>
    <t>franky8</t>
  </si>
  <si>
    <t>franky22</t>
  </si>
  <si>
    <t>franky18</t>
  </si>
  <si>
    <t>franky17</t>
  </si>
  <si>
    <t>franky16</t>
  </si>
  <si>
    <t>franky11</t>
  </si>
  <si>
    <t>frankthomas</t>
  </si>
  <si>
    <t>franktequiero</t>
  </si>
  <si>
    <t>franksmith</t>
  </si>
  <si>
    <t>frankporsiempre</t>
  </si>
  <si>
    <t>frankpaul</t>
  </si>
  <si>
    <t>frankn</t>
  </si>
  <si>
    <t>franklove</t>
  </si>
  <si>
    <t>franklin8</t>
  </si>
  <si>
    <t>franklin69</t>
  </si>
  <si>
    <t>franklin66</t>
  </si>
  <si>
    <t>franklin34</t>
  </si>
  <si>
    <t>franklin29</t>
  </si>
  <si>
    <t>franklin28</t>
  </si>
  <si>
    <t>franklin16</t>
  </si>
  <si>
    <t>franklin14</t>
  </si>
  <si>
    <t>franklin123</t>
  </si>
  <si>
    <t>franklin10</t>
  </si>
  <si>
    <t>franklin00</t>
  </si>
  <si>
    <t>franklim</t>
  </si>
  <si>
    <t>franklen</t>
  </si>
  <si>
    <t>frankjones</t>
  </si>
  <si>
    <t>frankjames</t>
  </si>
  <si>
    <t>frankis</t>
  </si>
  <si>
    <t>frankiero!</t>
  </si>
  <si>
    <t>frankiem</t>
  </si>
  <si>
    <t>frankiej8</t>
  </si>
  <si>
    <t>frankiej2</t>
  </si>
  <si>
    <t>frankiej12</t>
  </si>
  <si>
    <t>frankiej08</t>
  </si>
  <si>
    <t>frankieiero</t>
  </si>
  <si>
    <t>frankie96</t>
  </si>
  <si>
    <t>frankie87</t>
  </si>
  <si>
    <t>frankie86</t>
  </si>
  <si>
    <t>frankie82</t>
  </si>
  <si>
    <t>frankie77</t>
  </si>
  <si>
    <t>frankie66</t>
  </si>
  <si>
    <t>frankie59</t>
  </si>
  <si>
    <t>frankie420</t>
  </si>
  <si>
    <t>frankie34</t>
  </si>
  <si>
    <t>frankie29</t>
  </si>
  <si>
    <t>frankie2006</t>
  </si>
  <si>
    <t>frankie2005</t>
  </si>
  <si>
    <t>frankie007</t>
  </si>
  <si>
    <t>frankie*</t>
  </si>
  <si>
    <t>frankfort1</t>
  </si>
  <si>
    <t>frankee1</t>
  </si>
  <si>
    <t>frankcastle</t>
  </si>
  <si>
    <t>frankbruno</t>
  </si>
  <si>
    <t>frank99</t>
  </si>
  <si>
    <t>frank93</t>
  </si>
  <si>
    <t>frank90</t>
  </si>
  <si>
    <t>frank82</t>
  </si>
  <si>
    <t>frank79</t>
  </si>
  <si>
    <t>frank78</t>
  </si>
  <si>
    <t>frank777</t>
  </si>
  <si>
    <t>frank66</t>
  </si>
  <si>
    <t>frank44</t>
  </si>
  <si>
    <t>frank43</t>
  </si>
  <si>
    <t>frank420</t>
  </si>
  <si>
    <t>frank41</t>
  </si>
  <si>
    <t>frank35</t>
  </si>
  <si>
    <t>frank29</t>
  </si>
  <si>
    <t>frank2008</t>
  </si>
  <si>
    <t>frank1996</t>
  </si>
  <si>
    <t>frank1988</t>
  </si>
  <si>
    <t>frank1981</t>
  </si>
  <si>
    <t>frank12345</t>
  </si>
  <si>
    <t>frank121</t>
  </si>
  <si>
    <t>franis</t>
  </si>
  <si>
    <t>frangoulis</t>
  </si>
  <si>
    <t>frango1</t>
  </si>
  <si>
    <t>franginhas</t>
  </si>
  <si>
    <t>frangelo</t>
  </si>
  <si>
    <t>franfan</t>
  </si>
  <si>
    <t>frane</t>
  </si>
  <si>
    <t>frandel</t>
  </si>
  <si>
    <t>frande</t>
  </si>
  <si>
    <t>franda</t>
  </si>
  <si>
    <t>francs</t>
  </si>
  <si>
    <t>francofranco</t>
  </si>
  <si>
    <t>franco27</t>
  </si>
  <si>
    <t>franco26</t>
  </si>
  <si>
    <t>franco24</t>
  </si>
  <si>
    <t>franco23</t>
  </si>
  <si>
    <t>franco06</t>
  </si>
  <si>
    <t>francko</t>
  </si>
  <si>
    <t>francisho</t>
  </si>
  <si>
    <t>francisco4</t>
  </si>
  <si>
    <t>francisco32</t>
  </si>
  <si>
    <t>francisco26</t>
  </si>
  <si>
    <t>francisco19</t>
  </si>
  <si>
    <t>francisco16</t>
  </si>
  <si>
    <t>francisco10</t>
  </si>
  <si>
    <t>francisco01</t>
  </si>
  <si>
    <t>francisco0</t>
  </si>
  <si>
    <t>francisca2</t>
  </si>
  <si>
    <t>francisc0</t>
  </si>
  <si>
    <t>francis99</t>
  </si>
  <si>
    <t>francis89</t>
  </si>
  <si>
    <t>francis85</t>
  </si>
  <si>
    <t>francis81</t>
  </si>
  <si>
    <t>francis79</t>
  </si>
  <si>
    <t>francis69</t>
  </si>
  <si>
    <t>francis42</t>
  </si>
  <si>
    <t>francis28</t>
  </si>
  <si>
    <t>francis1988</t>
  </si>
  <si>
    <t>francis!</t>
  </si>
  <si>
    <t>francielly</t>
  </si>
  <si>
    <t>francielle</t>
  </si>
  <si>
    <t>francica</t>
  </si>
  <si>
    <t>franciaparis</t>
  </si>
  <si>
    <t>francia18</t>
  </si>
  <si>
    <t>franchise3</t>
  </si>
  <si>
    <t>franchise2</t>
  </si>
  <si>
    <t>franchise12</t>
  </si>
  <si>
    <t>franchie</t>
  </si>
  <si>
    <t>franchez</t>
  </si>
  <si>
    <t>franchelly</t>
  </si>
  <si>
    <t>franchel</t>
  </si>
  <si>
    <t>francesw</t>
  </si>
  <si>
    <t>francesmae</t>
  </si>
  <si>
    <t>francesjoy</t>
  </si>
  <si>
    <t>francesjane</t>
  </si>
  <si>
    <t>francesinha</t>
  </si>
  <si>
    <t>francesca13</t>
  </si>
  <si>
    <t>francesca12</t>
  </si>
  <si>
    <t>frances96</t>
  </si>
  <si>
    <t>frances76</t>
  </si>
  <si>
    <t>frances69</t>
  </si>
  <si>
    <t>frances10</t>
  </si>
  <si>
    <t>frances09</t>
  </si>
  <si>
    <t>franceline</t>
  </si>
  <si>
    <t>france33</t>
  </si>
  <si>
    <t>france16</t>
  </si>
  <si>
    <t>france13</t>
  </si>
  <si>
    <t>france11</t>
  </si>
  <si>
    <t>france09</t>
  </si>
  <si>
    <t>france01</t>
  </si>
  <si>
    <t>france00</t>
  </si>
  <si>
    <t>franc3s</t>
  </si>
  <si>
    <t>franb</t>
  </si>
  <si>
    <t>fran98</t>
  </si>
  <si>
    <t>fran87</t>
  </si>
  <si>
    <t>fran631</t>
  </si>
  <si>
    <t>fran4ever</t>
  </si>
  <si>
    <t>fran2007</t>
  </si>
  <si>
    <t>fran2000</t>
  </si>
  <si>
    <t>fran20</t>
  </si>
  <si>
    <t>fran1992</t>
  </si>
  <si>
    <t>fran19</t>
  </si>
  <si>
    <t>fran101</t>
  </si>
  <si>
    <t>fran08</t>
  </si>
  <si>
    <t>fran03</t>
  </si>
  <si>
    <t>fran01</t>
  </si>
  <si>
    <t>framework</t>
  </si>
  <si>
    <t>frameme</t>
  </si>
  <si>
    <t>framel</t>
  </si>
  <si>
    <t>frambueza</t>
  </si>
  <si>
    <t>frama</t>
  </si>
  <si>
    <t>fralyn</t>
  </si>
  <si>
    <t>frajer</t>
  </si>
  <si>
    <t>fraiser1</t>
  </si>
  <si>
    <t>fraile</t>
  </si>
  <si>
    <t>frail</t>
  </si>
  <si>
    <t>fraierica</t>
  </si>
  <si>
    <t>fragmin</t>
  </si>
  <si>
    <t>fragel</t>
  </si>
  <si>
    <t>fragas</t>
  </si>
  <si>
    <t>fr3sita</t>
  </si>
  <si>
    <t>fr3ddi3</t>
  </si>
  <si>
    <t>fr3aky</t>
  </si>
  <si>
    <t>fr33bird</t>
  </si>
  <si>
    <t>fr2007</t>
  </si>
  <si>
    <t>fr1end5</t>
  </si>
  <si>
    <t>fr13ndsh1p</t>
  </si>
  <si>
    <t>foysal</t>
  </si>
  <si>
    <t>foyboy</t>
  </si>
  <si>
    <t>foxyy</t>
  </si>
  <si>
    <t>foxysoxy</t>
  </si>
  <si>
    <t>foxyroxy123</t>
  </si>
  <si>
    <t>foxyroxy!</t>
  </si>
  <si>
    <t>foxyone1</t>
  </si>
  <si>
    <t>foxyone</t>
  </si>
  <si>
    <t>foxymama1</t>
  </si>
  <si>
    <t>foxylady4</t>
  </si>
  <si>
    <t>foxylady08</t>
  </si>
  <si>
    <t>foxygirl2</t>
  </si>
  <si>
    <t>foxybrown1</t>
  </si>
  <si>
    <t>foxyboxy</t>
  </si>
  <si>
    <t>foxybabe22</t>
  </si>
  <si>
    <t>foxy_baby</t>
  </si>
  <si>
    <t>foxy98</t>
  </si>
  <si>
    <t>foxy91</t>
  </si>
  <si>
    <t>foxy87</t>
  </si>
  <si>
    <t>foxy78</t>
  </si>
  <si>
    <t>foxy75</t>
  </si>
  <si>
    <t>foxy45</t>
  </si>
  <si>
    <t>foxy444</t>
  </si>
  <si>
    <t>foxy31</t>
  </si>
  <si>
    <t>foxy29</t>
  </si>
  <si>
    <t>foxy26</t>
  </si>
  <si>
    <t>foxy2008</t>
  </si>
  <si>
    <t>foxy2004</t>
  </si>
  <si>
    <t>foxy143</t>
  </si>
  <si>
    <t>foxy137</t>
  </si>
  <si>
    <t>foxy02</t>
  </si>
  <si>
    <t>foxy00</t>
  </si>
  <si>
    <t>foxxymama</t>
  </si>
  <si>
    <t>foxxy5</t>
  </si>
  <si>
    <t>foxxxy3</t>
  </si>
  <si>
    <t>foxxie1</t>
  </si>
  <si>
    <t>foxtrot7</t>
  </si>
  <si>
    <t>foxterrier</t>
  </si>
  <si>
    <t>foxsports</t>
  </si>
  <si>
    <t>foxracing5</t>
  </si>
  <si>
    <t>foxracing4</t>
  </si>
  <si>
    <t>foxracin</t>
  </si>
  <si>
    <t>foxita</t>
  </si>
  <si>
    <t>foxieroxie</t>
  </si>
  <si>
    <t>foxie2</t>
  </si>
  <si>
    <t>foxhunt1</t>
  </si>
  <si>
    <t>foxhall</t>
  </si>
  <si>
    <t>foxgurl13</t>
  </si>
  <si>
    <t>foxgirl6</t>
  </si>
  <si>
    <t>foxfoxfox</t>
  </si>
  <si>
    <t>foxfox13</t>
  </si>
  <si>
    <t>foxford</t>
  </si>
  <si>
    <t>foxey</t>
  </si>
  <si>
    <t>foxboy12</t>
  </si>
  <si>
    <t>fox234</t>
  </si>
  <si>
    <t>fox2005</t>
  </si>
  <si>
    <t>fox1man</t>
  </si>
  <si>
    <t>fox1e5t</t>
  </si>
  <si>
    <t>fox1994</t>
  </si>
  <si>
    <t>fox143</t>
  </si>
  <si>
    <t>fox13</t>
  </si>
  <si>
    <t>fowler123</t>
  </si>
  <si>
    <t>fowler03</t>
  </si>
  <si>
    <t>fower</t>
  </si>
  <si>
    <t>fous350</t>
  </si>
  <si>
    <t>fouryears</t>
  </si>
  <si>
    <t>fourways</t>
  </si>
  <si>
    <t>fourwalls</t>
  </si>
  <si>
    <t>fourtytwo</t>
  </si>
  <si>
    <t>fourty40</t>
  </si>
  <si>
    <t>fourty1</t>
  </si>
  <si>
    <t>fourtrax</t>
  </si>
  <si>
    <t>fourth4</t>
  </si>
  <si>
    <t>foursma</t>
  </si>
  <si>
    <t>fourjs</t>
  </si>
  <si>
    <t>fourfour4</t>
  </si>
  <si>
    <t>fourfan</t>
  </si>
  <si>
    <t>fourboys4</t>
  </si>
  <si>
    <t>fourbabies</t>
  </si>
  <si>
    <t>four21</t>
  </si>
  <si>
    <t>four16</t>
  </si>
  <si>
    <t>four1234</t>
  </si>
  <si>
    <t>foundme</t>
  </si>
  <si>
    <t>foulstone</t>
  </si>
  <si>
    <t>fotty</t>
  </si>
  <si>
    <t>fottie</t>
  </si>
  <si>
    <t>fotosyrecuerdos</t>
  </si>
  <si>
    <t>fotos01</t>
  </si>
  <si>
    <t>fotografo</t>
  </si>
  <si>
    <t>fotofili</t>
  </si>
  <si>
    <t>fotoalbum</t>
  </si>
  <si>
    <t>fotini1</t>
  </si>
  <si>
    <t>fotheringham</t>
  </si>
  <si>
    <t>fotfot</t>
  </si>
  <si>
    <t>fosters6</t>
  </si>
  <si>
    <t>foster8</t>
  </si>
  <si>
    <t>foster26</t>
  </si>
  <si>
    <t>foster23</t>
  </si>
  <si>
    <t>foster21</t>
  </si>
  <si>
    <t>foster14</t>
  </si>
  <si>
    <t>foster.</t>
  </si>
  <si>
    <t>fossil77</t>
  </si>
  <si>
    <t>fossil22</t>
  </si>
  <si>
    <t>fossil13</t>
  </si>
  <si>
    <t>fossil00</t>
  </si>
  <si>
    <t>fossey</t>
  </si>
  <si>
    <t>foshoyo</t>
  </si>
  <si>
    <t>fosho2</t>
  </si>
  <si>
    <t>foshizzle!</t>
  </si>
  <si>
    <t>foshee</t>
  </si>
  <si>
    <t>fosamax</t>
  </si>
  <si>
    <t>forzza</t>
  </si>
  <si>
    <t>forzeup1</t>
  </si>
  <si>
    <t>forzabari</t>
  </si>
  <si>
    <t>forum123</t>
  </si>
  <si>
    <t>foru2c</t>
  </si>
  <si>
    <t>forty9</t>
  </si>
  <si>
    <t>fortune8</t>
  </si>
  <si>
    <t>fortunamaior</t>
  </si>
  <si>
    <t>fortsmith</t>
  </si>
  <si>
    <t>fortnox</t>
  </si>
  <si>
    <t>fortmyers1</t>
  </si>
  <si>
    <t>fortmyers</t>
  </si>
  <si>
    <t>fortminor1</t>
  </si>
  <si>
    <t>fortmill</t>
  </si>
  <si>
    <t>fortiz</t>
  </si>
  <si>
    <t>fortitude1</t>
  </si>
  <si>
    <t>fortis4eva</t>
  </si>
  <si>
    <t>fortino1</t>
  </si>
  <si>
    <t>fortinbras</t>
  </si>
  <si>
    <t>fortezza</t>
  </si>
  <si>
    <t>forsythia</t>
  </si>
  <si>
    <t>forssell</t>
  </si>
  <si>
    <t>forskin</t>
  </si>
  <si>
    <t>forshaw</t>
  </si>
  <si>
    <t>forsha</t>
  </si>
  <si>
    <t>forsaken666</t>
  </si>
  <si>
    <t>forrests</t>
  </si>
  <si>
    <t>forrester1</t>
  </si>
  <si>
    <t>forrest8</t>
  </si>
  <si>
    <t>forrest4</t>
  </si>
  <si>
    <t>forrest3</t>
  </si>
  <si>
    <t>forrest15</t>
  </si>
  <si>
    <t>forrest14</t>
  </si>
  <si>
    <t>forrest11</t>
  </si>
  <si>
    <t>fornoone</t>
  </si>
  <si>
    <t>fornoles</t>
  </si>
  <si>
    <t>fornax</t>
  </si>
  <si>
    <t>formyself</t>
  </si>
  <si>
    <t>formula4</t>
  </si>
  <si>
    <t>formigo</t>
  </si>
  <si>
    <t>formidabil</t>
  </si>
  <si>
    <t>formica</t>
  </si>
  <si>
    <t>forme1</t>
  </si>
  <si>
    <t>formatt</t>
  </si>
  <si>
    <t>formative</t>
  </si>
  <si>
    <t>formanes</t>
  </si>
  <si>
    <t>formal1</t>
  </si>
  <si>
    <t>formaggio</t>
  </si>
  <si>
    <t>forlove1</t>
  </si>
  <si>
    <t>forks</t>
  </si>
  <si>
    <t>forkfork</t>
  </si>
  <si>
    <t>fork123</t>
  </si>
  <si>
    <t>forhope</t>
  </si>
  <si>
    <t>forgotton</t>
  </si>
  <si>
    <t>forgotten7</t>
  </si>
  <si>
    <t>forgotten.</t>
  </si>
  <si>
    <t>forgotpassword</t>
  </si>
  <si>
    <t>forgot?</t>
  </si>
  <si>
    <t>forgot5</t>
  </si>
  <si>
    <t>forgot4</t>
  </si>
  <si>
    <t>forgiven12</t>
  </si>
  <si>
    <t>forgive4</t>
  </si>
  <si>
    <t>forgive!</t>
  </si>
  <si>
    <t>forgirls</t>
  </si>
  <si>
    <t>forggy</t>
  </si>
  <si>
    <t>forgetyou1</t>
  </si>
  <si>
    <t>forgetthat</t>
  </si>
  <si>
    <t>forgetmenots</t>
  </si>
  <si>
    <t>forgetm3</t>
  </si>
  <si>
    <t>forgetit5</t>
  </si>
  <si>
    <t>forgether</t>
  </si>
  <si>
    <t>forget4</t>
  </si>
  <si>
    <t>forget34</t>
  </si>
  <si>
    <t>forget13</t>
  </si>
  <si>
    <t>forget111</t>
  </si>
  <si>
    <t>forges</t>
  </si>
  <si>
    <t>forger</t>
  </si>
  <si>
    <t>forge</t>
  </si>
  <si>
    <t>forfeit</t>
  </si>
  <si>
    <t>foreverz</t>
  </si>
  <si>
    <t>foreverwithyou</t>
  </si>
  <si>
    <t>foreverus1</t>
  </si>
  <si>
    <t>foreversingle</t>
  </si>
  <si>
    <t>foreverrock</t>
  </si>
  <si>
    <t>foreverp</t>
  </si>
  <si>
    <t>foreverloveu</t>
  </si>
  <si>
    <t>foreverlost</t>
  </si>
  <si>
    <t>foreverl</t>
  </si>
  <si>
    <t>foreverinmyheart</t>
  </si>
  <si>
    <t>foreverf</t>
  </si>
  <si>
    <t>foreverdead</t>
  </si>
  <si>
    <t>foreverc</t>
  </si>
  <si>
    <t>foreverangel</t>
  </si>
  <si>
    <t>foreverana</t>
  </si>
  <si>
    <t>forever_love</t>
  </si>
  <si>
    <t>forever83</t>
  </si>
  <si>
    <t>forever66</t>
  </si>
  <si>
    <t>forever65</t>
  </si>
  <si>
    <t>forever44</t>
  </si>
  <si>
    <t>forever38</t>
  </si>
  <si>
    <t>forever37</t>
  </si>
  <si>
    <t>forever35</t>
  </si>
  <si>
    <t>forever2008</t>
  </si>
  <si>
    <t>forever1118</t>
  </si>
  <si>
    <t>foretell</t>
  </si>
  <si>
    <t>forestfc</t>
  </si>
  <si>
    <t>forest92</t>
  </si>
  <si>
    <t>forest9</t>
  </si>
  <si>
    <t>forest89</t>
  </si>
  <si>
    <t>forest8</t>
  </si>
  <si>
    <t>forest69</t>
  </si>
  <si>
    <t>forest5</t>
  </si>
  <si>
    <t>forest14</t>
  </si>
  <si>
    <t>forest08</t>
  </si>
  <si>
    <t>forest07</t>
  </si>
  <si>
    <t>forest02</t>
  </si>
  <si>
    <t>forensics1</t>
  </si>
  <si>
    <t>forence</t>
  </si>
  <si>
    <t>foreer</t>
  </si>
  <si>
    <t>fore99</t>
  </si>
  <si>
    <t>fordsucks</t>
  </si>
  <si>
    <t>fordssuck</t>
  </si>
  <si>
    <t>fordsierra</t>
  </si>
  <si>
    <t>fordrulz</t>
  </si>
  <si>
    <t>fordmar</t>
  </si>
  <si>
    <t>fordman2</t>
  </si>
  <si>
    <t>fordltd</t>
  </si>
  <si>
    <t>fordlover</t>
  </si>
  <si>
    <t>fordka1</t>
  </si>
  <si>
    <t>fordfocus5</t>
  </si>
  <si>
    <t>fordf450</t>
  </si>
  <si>
    <t>fordf-150</t>
  </si>
  <si>
    <t>fordescape</t>
  </si>
  <si>
    <t>forden</t>
  </si>
  <si>
    <t>ford888</t>
  </si>
  <si>
    <t>ford7840</t>
  </si>
  <si>
    <t>ford74</t>
  </si>
  <si>
    <t>ford67</t>
  </si>
  <si>
    <t>ford666</t>
  </si>
  <si>
    <t>ford6610</t>
  </si>
  <si>
    <t>ford27</t>
  </si>
  <si>
    <t>ford24</t>
  </si>
  <si>
    <t>ford2007</t>
  </si>
  <si>
    <t>ford1997</t>
  </si>
  <si>
    <t>ford1995</t>
  </si>
  <si>
    <t>ford1991</t>
  </si>
  <si>
    <t>ford1964</t>
  </si>
  <si>
    <t>ford14</t>
  </si>
  <si>
    <t>ford100</t>
  </si>
  <si>
    <t>ford#1</t>
  </si>
  <si>
    <t>forcerecon</t>
  </si>
  <si>
    <t>forceful</t>
  </si>
  <si>
    <t>forcee</t>
  </si>
  <si>
    <t>force99</t>
  </si>
  <si>
    <t>force21</t>
  </si>
  <si>
    <t>force101</t>
  </si>
  <si>
    <t>force.</t>
  </si>
  <si>
    <t>forbush</t>
  </si>
  <si>
    <t>forbsy</t>
  </si>
  <si>
    <t>forbie</t>
  </si>
  <si>
    <t>forbidden831</t>
  </si>
  <si>
    <t>foranangel</t>
  </si>
  <si>
    <t>foozool</t>
  </si>
  <si>
    <t>foozle</t>
  </si>
  <si>
    <t>foozie</t>
  </si>
  <si>
    <t>footys</t>
  </si>
  <si>
    <t>footyrules</t>
  </si>
  <si>
    <t>footycake</t>
  </si>
  <si>
    <t>footybabe</t>
  </si>
  <si>
    <t>footy3</t>
  </si>
  <si>
    <t>footy1234</t>
  </si>
  <si>
    <t>footy01</t>
  </si>
  <si>
    <t>foots1</t>
  </si>
  <si>
    <t>foots</t>
  </si>
  <si>
    <t>footnote</t>
  </si>
  <si>
    <t>footjoy</t>
  </si>
  <si>
    <t>footiegal</t>
  </si>
  <si>
    <t>footiefan</t>
  </si>
  <si>
    <t>footie3</t>
  </si>
  <si>
    <t>footie10</t>
  </si>
  <si>
    <t>footey</t>
  </si>
  <si>
    <t>footee</t>
  </si>
  <si>
    <t>footballtime</t>
  </si>
  <si>
    <t>footballs1</t>
  </si>
  <si>
    <t>footballisthebest</t>
  </si>
  <si>
    <t>footballismylife</t>
  </si>
  <si>
    <t>footballfootball</t>
  </si>
  <si>
    <t>footballerswives</t>
  </si>
  <si>
    <t>footballboots</t>
  </si>
  <si>
    <t>footballa1</t>
  </si>
  <si>
    <t>football121</t>
  </si>
  <si>
    <t>football!!</t>
  </si>
  <si>
    <t>footall</t>
  </si>
  <si>
    <t>footabll</t>
  </si>
  <si>
    <t>foot_ball</t>
  </si>
  <si>
    <t>foot14</t>
  </si>
  <si>
    <t>foot13</t>
  </si>
  <si>
    <t>fooser</t>
  </si>
  <si>
    <t>foose</t>
  </si>
  <si>
    <t>foongyee</t>
  </si>
  <si>
    <t>fooly</t>
  </si>
  <si>
    <t>foolsrushin</t>
  </si>
  <si>
    <t>fools123</t>
  </si>
  <si>
    <t>foolme</t>
  </si>
  <si>
    <t>foolishme</t>
  </si>
  <si>
    <t>foolforyou</t>
  </si>
  <si>
    <t>fooles</t>
  </si>
  <si>
    <t>fooler</t>
  </si>
  <si>
    <t>fool12</t>
  </si>
  <si>
    <t>fool11</t>
  </si>
  <si>
    <t>fookyooh</t>
  </si>
  <si>
    <t>fooku</t>
  </si>
  <si>
    <t>fookie1</t>
  </si>
  <si>
    <t>foofoo7</t>
  </si>
  <si>
    <t>foofoo3</t>
  </si>
  <si>
    <t>foody</t>
  </si>
  <si>
    <t>foodtown</t>
  </si>
  <si>
    <t>foodss</t>
  </si>
  <si>
    <t>foodscience</t>
  </si>
  <si>
    <t>foodog</t>
  </si>
  <si>
    <t>foodndrink</t>
  </si>
  <si>
    <t>food99</t>
  </si>
  <si>
    <t>food4u</t>
  </si>
  <si>
    <t>food247</t>
  </si>
  <si>
    <t>food16</t>
  </si>
  <si>
    <t>food08</t>
  </si>
  <si>
    <t>foo123</t>
  </si>
  <si>
    <t>fonzo</t>
  </si>
  <si>
    <t>fonzey</t>
  </si>
  <si>
    <t>fontong</t>
  </si>
  <si>
    <t>fontilar</t>
  </si>
  <si>
    <t>fontenoy</t>
  </si>
  <si>
    <t>fonsi36</t>
  </si>
  <si>
    <t>fonsecas</t>
  </si>
  <si>
    <t>fonseca5</t>
  </si>
  <si>
    <t>fonokalafi</t>
  </si>
  <si>
    <t>fonky</t>
  </si>
  <si>
    <t>fonkee1</t>
  </si>
  <si>
    <t>fones4u</t>
  </si>
  <si>
    <t>fone</t>
  </si>
  <si>
    <t>fonchito</t>
  </si>
  <si>
    <t>fon123</t>
  </si>
  <si>
    <t>fombuena</t>
  </si>
  <si>
    <t>folole</t>
  </si>
  <si>
    <t>follow3</t>
  </si>
  <si>
    <t>follow1</t>
  </si>
  <si>
    <t>folletto</t>
  </si>
  <si>
    <t>follett</t>
  </si>
  <si>
    <t>folles</t>
  </si>
  <si>
    <t>folkz</t>
  </si>
  <si>
    <t>folita</t>
  </si>
  <si>
    <t>folgar</t>
  </si>
  <si>
    <t>foleys</t>
  </si>
  <si>
    <t>foley69</t>
  </si>
  <si>
    <t>foley07</t>
  </si>
  <si>
    <t>folded</t>
  </si>
  <si>
    <t>folau</t>
  </si>
  <si>
    <t>foking</t>
  </si>
  <si>
    <t>fokai22</t>
  </si>
  <si>
    <t>foisuka</t>
  </si>
  <si>
    <t>foiloleifo</t>
  </si>
  <si>
    <t>fogerty</t>
  </si>
  <si>
    <t>fofolina</t>
  </si>
  <si>
    <t>fofo11</t>
  </si>
  <si>
    <t>fofix</t>
  </si>
  <si>
    <t>fofinha69</t>
  </si>
  <si>
    <t>fofinh</t>
  </si>
  <si>
    <t>fofi04</t>
  </si>
  <si>
    <t>fofanah</t>
  </si>
  <si>
    <t>fofakida</t>
  </si>
  <si>
    <t>fofa123</t>
  </si>
  <si>
    <t>fofa1</t>
  </si>
  <si>
    <t>foehner</t>
  </si>
  <si>
    <t>foefoe</t>
  </si>
  <si>
    <t>fodinhas</t>
  </si>
  <si>
    <t>focuszx4</t>
  </si>
  <si>
    <t>focus77</t>
  </si>
  <si>
    <t>focus69</t>
  </si>
  <si>
    <t>focus21</t>
  </si>
  <si>
    <t>focus2006</t>
  </si>
  <si>
    <t>focus2000</t>
  </si>
  <si>
    <t>focus12</t>
  </si>
  <si>
    <t>focolare</t>
  </si>
  <si>
    <t>fockerz</t>
  </si>
  <si>
    <t>focker3</t>
  </si>
  <si>
    <t>fobstyle</t>
  </si>
  <si>
    <t>foblover13</t>
  </si>
  <si>
    <t>foblover</t>
  </si>
  <si>
    <t>foblove</t>
  </si>
  <si>
    <t>fobland</t>
  </si>
  <si>
    <t>fobias</t>
  </si>
  <si>
    <t>fob121</t>
  </si>
  <si>
    <t>foamyrocks</t>
  </si>
  <si>
    <t>foamfoam</t>
  </si>
  <si>
    <t>fo1229</t>
  </si>
  <si>
    <t>fo0tball</t>
  </si>
  <si>
    <t>fnkymnky</t>
  </si>
  <si>
    <t>fnfal308</t>
  </si>
  <si>
    <t>fn-14344</t>
  </si>
  <si>
    <t>fmiguel</t>
  </si>
  <si>
    <t>fmfmfm</t>
  </si>
  <si>
    <t>fmarie</t>
  </si>
  <si>
    <t>fmafma</t>
  </si>
  <si>
    <t>fma123</t>
  </si>
  <si>
    <t>fm2007</t>
  </si>
  <si>
    <t>flywheel</t>
  </si>
  <si>
    <t>flyswater2</t>
  </si>
  <si>
    <t>flyshit</t>
  </si>
  <si>
    <t>flyonthewall</t>
  </si>
  <si>
    <t>flynter</t>
  </si>
  <si>
    <t>flynt</t>
  </si>
  <si>
    <t>flynns</t>
  </si>
  <si>
    <t>flynnie</t>
  </si>
  <si>
    <t>flyme2themoon</t>
  </si>
  <si>
    <t>flyleaf3</t>
  </si>
  <si>
    <t>flyleaf15</t>
  </si>
  <si>
    <t>flyleaf12</t>
  </si>
  <si>
    <t>flyingv1</t>
  </si>
  <si>
    <t>flyingsnow</t>
  </si>
  <si>
    <t>flyingmonkeys</t>
  </si>
  <si>
    <t>flyingfree</t>
  </si>
  <si>
    <t>flyingdutchman</t>
  </si>
  <si>
    <t>flyingdragon</t>
  </si>
  <si>
    <t>flying69</t>
  </si>
  <si>
    <t>flyhigher</t>
  </si>
  <si>
    <t>flyguy7</t>
  </si>
  <si>
    <t>flygrl</t>
  </si>
  <si>
    <t>flygirl6</t>
  </si>
  <si>
    <t>flygirl26</t>
  </si>
  <si>
    <t>flygirl22</t>
  </si>
  <si>
    <t>flygirl06</t>
  </si>
  <si>
    <t>flygirl!</t>
  </si>
  <si>
    <t>flyforever</t>
  </si>
  <si>
    <t>flyfly1</t>
  </si>
  <si>
    <t>flyfire</t>
  </si>
  <si>
    <t>flyerz</t>
  </si>
  <si>
    <t>flyers7</t>
  </si>
  <si>
    <t>flyers2</t>
  </si>
  <si>
    <t>flyers19</t>
  </si>
  <si>
    <t>flyers16</t>
  </si>
  <si>
    <t>flyers10</t>
  </si>
  <si>
    <t>flyer88</t>
  </si>
  <si>
    <t>flyer16</t>
  </si>
  <si>
    <t>flydragon</t>
  </si>
  <si>
    <t>flychick1</t>
  </si>
  <si>
    <t>flycatcher</t>
  </si>
  <si>
    <t>flyby</t>
  </si>
  <si>
    <t>flyboyz1</t>
  </si>
  <si>
    <t>flyboyz</t>
  </si>
  <si>
    <t>flyboys1</t>
  </si>
  <si>
    <t>flyboys</t>
  </si>
  <si>
    <t>flyboy6</t>
  </si>
  <si>
    <t>flyboy101</t>
  </si>
  <si>
    <t>flyboi</t>
  </si>
  <si>
    <t>flybe4048</t>
  </si>
  <si>
    <t>fly4me</t>
  </si>
  <si>
    <t>fly4life</t>
  </si>
  <si>
    <t>fly2007</t>
  </si>
  <si>
    <t>fly007</t>
  </si>
  <si>
    <t>flvs3326</t>
  </si>
  <si>
    <t>fluturica</t>
  </si>
  <si>
    <t>flutes06</t>
  </si>
  <si>
    <t>fluterby</t>
  </si>
  <si>
    <t>flutemusic</t>
  </si>
  <si>
    <t>fluteband</t>
  </si>
  <si>
    <t>flute2010</t>
  </si>
  <si>
    <t>flute101</t>
  </si>
  <si>
    <t>flute10</t>
  </si>
  <si>
    <t>flute06</t>
  </si>
  <si>
    <t>flurt</t>
  </si>
  <si>
    <t>fluoxetina</t>
  </si>
  <si>
    <t>flump1</t>
  </si>
  <si>
    <t>fluids</t>
  </si>
  <si>
    <t>fluflu</t>
  </si>
  <si>
    <t>flufie</t>
  </si>
  <si>
    <t>fluffys</t>
  </si>
  <si>
    <t>fluffykitty</t>
  </si>
  <si>
    <t>fluffygirl</t>
  </si>
  <si>
    <t>fluffyfairy</t>
  </si>
  <si>
    <t>fluffychicken</t>
  </si>
  <si>
    <t>fluffychick</t>
  </si>
  <si>
    <t>fluffy89</t>
  </si>
  <si>
    <t>fluffy84</t>
  </si>
  <si>
    <t>fluffy67</t>
  </si>
  <si>
    <t>fluffy56</t>
  </si>
  <si>
    <t>fluffy45</t>
  </si>
  <si>
    <t>fluffy33</t>
  </si>
  <si>
    <t>fluffy32</t>
  </si>
  <si>
    <t>fluffy28</t>
  </si>
  <si>
    <t>fluffy2008</t>
  </si>
  <si>
    <t>fluffy2006</t>
  </si>
  <si>
    <t>fluffy20</t>
  </si>
  <si>
    <t>fluffy1996</t>
  </si>
  <si>
    <t>fluffy1995</t>
  </si>
  <si>
    <t>fluffy03</t>
  </si>
  <si>
    <t>fluffy*</t>
  </si>
  <si>
    <t>fluffsh</t>
  </si>
  <si>
    <t>fluffjr</t>
  </si>
  <si>
    <t>fluffie1</t>
  </si>
  <si>
    <t>fluffers1</t>
  </si>
  <si>
    <t>fluffbum</t>
  </si>
  <si>
    <t>fluff7</t>
  </si>
  <si>
    <t>flubber123</t>
  </si>
  <si>
    <t>flroes</t>
  </si>
  <si>
    <t>floydo</t>
  </si>
  <si>
    <t>floydbanks</t>
  </si>
  <si>
    <t>floyd7</t>
  </si>
  <si>
    <t>floyd23</t>
  </si>
  <si>
    <t>floyd16</t>
  </si>
  <si>
    <t>floyd15</t>
  </si>
  <si>
    <t>floyd13</t>
  </si>
  <si>
    <t>floyd08</t>
  </si>
  <si>
    <t>floyd06</t>
  </si>
  <si>
    <t>floyd!</t>
  </si>
  <si>
    <t>flowless</t>
  </si>
  <si>
    <t>flowjo</t>
  </si>
  <si>
    <t>flowerz1</t>
  </si>
  <si>
    <t>flowert</t>
  </si>
  <si>
    <t>flowerss1</t>
  </si>
  <si>
    <t>flowersbloom</t>
  </si>
  <si>
    <t>flowersarepretty</t>
  </si>
  <si>
    <t>flowers98</t>
  </si>
  <si>
    <t>flowers97</t>
  </si>
  <si>
    <t>flowers89</t>
  </si>
  <si>
    <t>flowers83</t>
  </si>
  <si>
    <t>flowers72</t>
  </si>
  <si>
    <t>flowers67</t>
  </si>
  <si>
    <t>flowers34</t>
  </si>
  <si>
    <t>flowers29</t>
  </si>
  <si>
    <t>flowers27</t>
  </si>
  <si>
    <t>flowerhead</t>
  </si>
  <si>
    <t>flowercake</t>
  </si>
  <si>
    <t>flowerboy</t>
  </si>
  <si>
    <t>flowerbomb</t>
  </si>
  <si>
    <t>flowerbell</t>
  </si>
  <si>
    <t>flowerbabe</t>
  </si>
  <si>
    <t>flowera</t>
  </si>
  <si>
    <t>flower_1</t>
  </si>
  <si>
    <t>flower@</t>
  </si>
  <si>
    <t>flower80</t>
  </si>
  <si>
    <t>flower72</t>
  </si>
  <si>
    <t>flower57</t>
  </si>
  <si>
    <t>flower40</t>
  </si>
  <si>
    <t>flower1996</t>
  </si>
  <si>
    <t>flower1221</t>
  </si>
  <si>
    <t>flower121</t>
  </si>
  <si>
    <t>flower001</t>
  </si>
  <si>
    <t>flower#1</t>
  </si>
  <si>
    <t>flowen</t>
  </si>
  <si>
    <t>flowapowa</t>
  </si>
  <si>
    <t>flow2005</t>
  </si>
  <si>
    <t>flow18</t>
  </si>
  <si>
    <t>flow13</t>
  </si>
  <si>
    <t>flow1</t>
  </si>
  <si>
    <t>flow06</t>
  </si>
  <si>
    <t>flow01</t>
  </si>
  <si>
    <t>flow</t>
  </si>
  <si>
    <t>flove</t>
  </si>
  <si>
    <t>flourish</t>
  </si>
  <si>
    <t>flour</t>
  </si>
  <si>
    <t>flounder88</t>
  </si>
  <si>
    <t>flounder22</t>
  </si>
  <si>
    <t>flotsam</t>
  </si>
  <si>
    <t>flotante</t>
  </si>
  <si>
    <t>flossygirl</t>
  </si>
  <si>
    <t>flossy7</t>
  </si>
  <si>
    <t>floss11</t>
  </si>
  <si>
    <t>floryfede</t>
  </si>
  <si>
    <t>florycik</t>
  </si>
  <si>
    <t>flortlv</t>
  </si>
  <si>
    <t>florsheim</t>
  </si>
  <si>
    <t>florry</t>
  </si>
  <si>
    <t>floroiu</t>
  </si>
  <si>
    <t>flornegra</t>
  </si>
  <si>
    <t>florma</t>
  </si>
  <si>
    <t>florival</t>
  </si>
  <si>
    <t>floriss</t>
  </si>
  <si>
    <t>floripondias</t>
  </si>
  <si>
    <t>florinhd</t>
  </si>
  <si>
    <t>florine1</t>
  </si>
  <si>
    <t>florindo</t>
  </si>
  <si>
    <t>floride</t>
  </si>
  <si>
    <t>floridagators</t>
  </si>
  <si>
    <t>florida904</t>
  </si>
  <si>
    <t>florida84</t>
  </si>
  <si>
    <t>florida83</t>
  </si>
  <si>
    <t>florida81</t>
  </si>
  <si>
    <t>florida72</t>
  </si>
  <si>
    <t>florida420</t>
  </si>
  <si>
    <t>florida34</t>
  </si>
  <si>
    <t>florida27</t>
  </si>
  <si>
    <t>florida2004</t>
  </si>
  <si>
    <t>florida1987</t>
  </si>
  <si>
    <t>florida19</t>
  </si>
  <si>
    <t>florida101</t>
  </si>
  <si>
    <t>florida0</t>
  </si>
  <si>
    <t>florida.</t>
  </si>
  <si>
    <t>floricienta3</t>
  </si>
  <si>
    <t>floricienta1</t>
  </si>
  <si>
    <t>floriani</t>
  </si>
  <si>
    <t>flori4ever</t>
  </si>
  <si>
    <t>florflor</t>
  </si>
  <si>
    <t>florey</t>
  </si>
  <si>
    <t>floreta</t>
  </si>
  <si>
    <t>floresrojas</t>
  </si>
  <si>
    <t>flores88</t>
  </si>
  <si>
    <t>flores85</t>
  </si>
  <si>
    <t>flores81</t>
  </si>
  <si>
    <t>flores76</t>
  </si>
  <si>
    <t>flores27</t>
  </si>
  <si>
    <t>flores2006</t>
  </si>
  <si>
    <t>flores111</t>
  </si>
  <si>
    <t>flores03</t>
  </si>
  <si>
    <t>flores.</t>
  </si>
  <si>
    <t>florenze</t>
  </si>
  <si>
    <t>florenti</t>
  </si>
  <si>
    <t>florence2010</t>
  </si>
  <si>
    <t>florence15</t>
  </si>
  <si>
    <t>florence05</t>
  </si>
  <si>
    <t>floren1</t>
  </si>
  <si>
    <t>floremay</t>
  </si>
  <si>
    <t>florelyn</t>
  </si>
  <si>
    <t>florek</t>
  </si>
  <si>
    <t>flordocampo</t>
  </si>
  <si>
    <t>flordiliza</t>
  </si>
  <si>
    <t>flordia6</t>
  </si>
  <si>
    <t>flordemar</t>
  </si>
  <si>
    <t>flordecerezo</t>
  </si>
  <si>
    <t>florda</t>
  </si>
  <si>
    <t>florcita1</t>
  </si>
  <si>
    <t>florah</t>
  </si>
  <si>
    <t>floraflora</t>
  </si>
  <si>
    <t>florabelle</t>
  </si>
  <si>
    <t>flora99</t>
  </si>
  <si>
    <t>flora8</t>
  </si>
  <si>
    <t>flora5</t>
  </si>
  <si>
    <t>flora12</t>
  </si>
  <si>
    <t>flora06</t>
  </si>
  <si>
    <t>flor78</t>
  </si>
  <si>
    <t>flor26</t>
  </si>
  <si>
    <t>flor23</t>
  </si>
  <si>
    <t>flor22</t>
  </si>
  <si>
    <t>flor21</t>
  </si>
  <si>
    <t>flor2007</t>
  </si>
  <si>
    <t>flor1995</t>
  </si>
  <si>
    <t>flor07</t>
  </si>
  <si>
    <t>flor01</t>
  </si>
  <si>
    <t>flor00</t>
  </si>
  <si>
    <t>floquinho</t>
  </si>
  <si>
    <t>flopsy7</t>
  </si>
  <si>
    <t>flopsy.</t>
  </si>
  <si>
    <t>flopsey123</t>
  </si>
  <si>
    <t>floppyfish</t>
  </si>
  <si>
    <t>floppy6</t>
  </si>
  <si>
    <t>floppy4</t>
  </si>
  <si>
    <t>floppy11</t>
  </si>
  <si>
    <t>floppy101</t>
  </si>
  <si>
    <t>floppoppy</t>
  </si>
  <si>
    <t>floppi</t>
  </si>
  <si>
    <t>flopflop</t>
  </si>
  <si>
    <t>floorfilla</t>
  </si>
  <si>
    <t>floorboard</t>
  </si>
  <si>
    <t>floora</t>
  </si>
  <si>
    <t>floor10</t>
  </si>
  <si>
    <t>flonase</t>
  </si>
  <si>
    <t>flojera</t>
  </si>
  <si>
    <t>flog</t>
  </si>
  <si>
    <t>floer</t>
  </si>
  <si>
    <t>floddertje</t>
  </si>
  <si>
    <t>flocks</t>
  </si>
  <si>
    <t>floaties</t>
  </si>
  <si>
    <t>floaredecrin</t>
  </si>
  <si>
    <t>floareasoarelui</t>
  </si>
  <si>
    <t>flo777</t>
  </si>
  <si>
    <t>flmemaw</t>
  </si>
  <si>
    <t>flizzow</t>
  </si>
  <si>
    <t>flirtybitch</t>
  </si>
  <si>
    <t>flirty8</t>
  </si>
  <si>
    <t>flirty4</t>
  </si>
  <si>
    <t>flirty3</t>
  </si>
  <si>
    <t>flirty24</t>
  </si>
  <si>
    <t>flirty23</t>
  </si>
  <si>
    <t>flirty12</t>
  </si>
  <si>
    <t>flirty06</t>
  </si>
  <si>
    <t>flirty01</t>
  </si>
  <si>
    <t>flirtation</t>
  </si>
  <si>
    <t>flirtad</t>
  </si>
  <si>
    <t>flirt23</t>
  </si>
  <si>
    <t>flirt18</t>
  </si>
  <si>
    <t>flirt17</t>
  </si>
  <si>
    <t>flirt12</t>
  </si>
  <si>
    <t>flipsta</t>
  </si>
  <si>
    <t>flipside3</t>
  </si>
  <si>
    <t>flippy23</t>
  </si>
  <si>
    <t>flippy123</t>
  </si>
  <si>
    <t>flippin!</t>
  </si>
  <si>
    <t>flippertje</t>
  </si>
  <si>
    <t>flipper14</t>
  </si>
  <si>
    <t>flipper101</t>
  </si>
  <si>
    <t>flipper07</t>
  </si>
  <si>
    <t>flippa1</t>
  </si>
  <si>
    <t>flipko</t>
  </si>
  <si>
    <t>fliphkd</t>
  </si>
  <si>
    <t>flipflops08</t>
  </si>
  <si>
    <t>flipflop10</t>
  </si>
  <si>
    <t>flipflap</t>
  </si>
  <si>
    <t>flipfl0p</t>
  </si>
  <si>
    <t>flipboy</t>
  </si>
  <si>
    <t>flip2</t>
  </si>
  <si>
    <t>flip08</t>
  </si>
  <si>
    <t>flip05</t>
  </si>
  <si>
    <t>flintoff1</t>
  </si>
  <si>
    <t>flintlock</t>
  </si>
  <si>
    <t>flint13</t>
  </si>
  <si>
    <t>flikken</t>
  </si>
  <si>
    <t>flikflak</t>
  </si>
  <si>
    <t>flights</t>
  </si>
  <si>
    <t>flightdeck</t>
  </si>
  <si>
    <t>flight93</t>
  </si>
  <si>
    <t>flight9</t>
  </si>
  <si>
    <t>flight180</t>
  </si>
  <si>
    <t>flight11</t>
  </si>
  <si>
    <t>flight01</t>
  </si>
  <si>
    <t>flies</t>
  </si>
  <si>
    <t>fliertlynn</t>
  </si>
  <si>
    <t>fliegen</t>
  </si>
  <si>
    <t>flickerstick</t>
  </si>
  <si>
    <t>flicka10</t>
  </si>
  <si>
    <t>flick12</t>
  </si>
  <si>
    <t>flicflac</t>
  </si>
  <si>
    <t>flgurl</t>
  </si>
  <si>
    <t>flexx</t>
  </si>
  <si>
    <t>flexie</t>
  </si>
  <si>
    <t>flexiblepony</t>
  </si>
  <si>
    <t>flexi</t>
  </si>
  <si>
    <t>flexfit</t>
  </si>
  <si>
    <t>flex69</t>
  </si>
  <si>
    <t>flex22</t>
  </si>
  <si>
    <t>flex123</t>
  </si>
  <si>
    <t>fleury29</t>
  </si>
  <si>
    <t>fleurfleur</t>
  </si>
  <si>
    <t>fleurdelis</t>
  </si>
  <si>
    <t>fleurdelacour</t>
  </si>
  <si>
    <t>fletchy</t>
  </si>
  <si>
    <t>fletcher24</t>
  </si>
  <si>
    <t>fletcher22</t>
  </si>
  <si>
    <t>fletcher08</t>
  </si>
  <si>
    <t>fletcher06</t>
  </si>
  <si>
    <t>fletch123</t>
  </si>
  <si>
    <t>fletch12</t>
  </si>
  <si>
    <t>fleshbone</t>
  </si>
  <si>
    <t>flerty</t>
  </si>
  <si>
    <t>fleming7</t>
  </si>
  <si>
    <t>flekica</t>
  </si>
  <si>
    <t>flegma</t>
  </si>
  <si>
    <t>fleet7</t>
  </si>
  <si>
    <t>fleecy</t>
  </si>
  <si>
    <t>flechita</t>
  </si>
  <si>
    <t>fleasca</t>
  </si>
  <si>
    <t>fleabite</t>
  </si>
  <si>
    <t>fleabags</t>
  </si>
  <si>
    <t>flea13</t>
  </si>
  <si>
    <t>flea01</t>
  </si>
  <si>
    <t>flaxen</t>
  </si>
  <si>
    <t>flawless10</t>
  </si>
  <si>
    <t>flavya</t>
  </si>
  <si>
    <t>flaviutza</t>
  </si>
  <si>
    <t>flavio123</t>
  </si>
  <si>
    <t>flavio10</t>
  </si>
  <si>
    <t>flavio05</t>
  </si>
  <si>
    <t>flavii</t>
  </si>
  <si>
    <t>flavia3</t>
  </si>
  <si>
    <t>flavell</t>
  </si>
  <si>
    <t>flava5</t>
  </si>
  <si>
    <t>flava-flav</t>
  </si>
  <si>
    <t>flautita</t>
  </si>
  <si>
    <t>flaura</t>
  </si>
  <si>
    <t>flauer</t>
  </si>
  <si>
    <t>flatus</t>
  </si>
  <si>
    <t>flattsfan1</t>
  </si>
  <si>
    <t>flattire</t>
  </si>
  <si>
    <t>flatron775ft</t>
  </si>
  <si>
    <t>flatron2</t>
  </si>
  <si>
    <t>flatrock</t>
  </si>
  <si>
    <t>flatiron</t>
  </si>
  <si>
    <t>flatbed</t>
  </si>
  <si>
    <t>flatbeat</t>
  </si>
  <si>
    <t>flatback</t>
  </si>
  <si>
    <t>flasks</t>
  </si>
  <si>
    <t>flaska</t>
  </si>
  <si>
    <t>flask5</t>
  </si>
  <si>
    <t>flashz</t>
  </si>
  <si>
    <t>flashyboy</t>
  </si>
  <si>
    <t>flashy123</t>
  </si>
  <si>
    <t>flashmx</t>
  </si>
  <si>
    <t>flashman1</t>
  </si>
  <si>
    <t>flashflash</t>
  </si>
  <si>
    <t>flashed</t>
  </si>
  <si>
    <t>flashe</t>
  </si>
  <si>
    <t>flashdog1</t>
  </si>
  <si>
    <t>flashback1</t>
  </si>
  <si>
    <t>flash99</t>
  </si>
  <si>
    <t>flash78</t>
  </si>
  <si>
    <t>flash74</t>
  </si>
  <si>
    <t>flash52</t>
  </si>
  <si>
    <t>flash49</t>
  </si>
  <si>
    <t>flash27</t>
  </si>
  <si>
    <t>flash26</t>
  </si>
  <si>
    <t>flash2002</t>
  </si>
  <si>
    <t>flash1234</t>
  </si>
  <si>
    <t>flash07</t>
  </si>
  <si>
    <t>flash04</t>
  </si>
  <si>
    <t>flash0</t>
  </si>
  <si>
    <t>flash.</t>
  </si>
  <si>
    <t>flash!</t>
  </si>
  <si>
    <t>flaquitas</t>
  </si>
  <si>
    <t>flaquitarica</t>
  </si>
  <si>
    <t>flappers</t>
  </si>
  <si>
    <t>flannagan</t>
  </si>
  <si>
    <t>flanker07</t>
  </si>
  <si>
    <t>flanimals</t>
  </si>
  <si>
    <t>flanimal</t>
  </si>
  <si>
    <t>flamingo8</t>
  </si>
  <si>
    <t>flamingo69</t>
  </si>
  <si>
    <t>flamingo6</t>
  </si>
  <si>
    <t>flamingo22</t>
  </si>
  <si>
    <t>flamingo123</t>
  </si>
  <si>
    <t>flamingo05</t>
  </si>
  <si>
    <t>flaminglips</t>
  </si>
  <si>
    <t>flaminghot</t>
  </si>
  <si>
    <t>flamin1</t>
  </si>
  <si>
    <t>flamey</t>
  </si>
  <si>
    <t>flamewingman</t>
  </si>
  <si>
    <t>flames9</t>
  </si>
  <si>
    <t>flames89</t>
  </si>
  <si>
    <t>flames88</t>
  </si>
  <si>
    <t>flamers</t>
  </si>
  <si>
    <t>flamerecca</t>
  </si>
  <si>
    <t>flameofrica</t>
  </si>
  <si>
    <t>flamengo1</t>
  </si>
  <si>
    <t>flamemaster</t>
  </si>
  <si>
    <t>flamehaze</t>
  </si>
  <si>
    <t>flamegirl</t>
  </si>
  <si>
    <t>flamed</t>
  </si>
  <si>
    <t>flame7</t>
  </si>
  <si>
    <t>flame66</t>
  </si>
  <si>
    <t>flame6</t>
  </si>
  <si>
    <t>flame08</t>
  </si>
  <si>
    <t>flame07</t>
  </si>
  <si>
    <t>flame007</t>
  </si>
  <si>
    <t>flako03</t>
  </si>
  <si>
    <t>flaklinda</t>
  </si>
  <si>
    <t>flakky</t>
  </si>
  <si>
    <t>flakiz1</t>
  </si>
  <si>
    <t>flakitohermoso</t>
  </si>
  <si>
    <t>flakitateamo</t>
  </si>
  <si>
    <t>flakita5</t>
  </si>
  <si>
    <t>flakita29</t>
  </si>
  <si>
    <t>flakita20</t>
  </si>
  <si>
    <t>flakita1992</t>
  </si>
  <si>
    <t>flakita19</t>
  </si>
  <si>
    <t>flakita10</t>
  </si>
  <si>
    <t>flakita07</t>
  </si>
  <si>
    <t>flakita01</t>
  </si>
  <si>
    <t>flakey6</t>
  </si>
  <si>
    <t>flakalinda</t>
  </si>
  <si>
    <t>flakachula</t>
  </si>
  <si>
    <t>flaka7</t>
  </si>
  <si>
    <t>flaka69</t>
  </si>
  <si>
    <t>flaka09</t>
  </si>
  <si>
    <t>flaka08</t>
  </si>
  <si>
    <t>flaka02</t>
  </si>
  <si>
    <t>flair1</t>
  </si>
  <si>
    <t>flagteam</t>
  </si>
  <si>
    <t>flagster</t>
  </si>
  <si>
    <t>flags1</t>
  </si>
  <si>
    <t>flagline</t>
  </si>
  <si>
    <t>flagler1</t>
  </si>
  <si>
    <t>flaggirl1</t>
  </si>
  <si>
    <t>flaggin</t>
  </si>
  <si>
    <t>flagger</t>
  </si>
  <si>
    <t>flag15</t>
  </si>
  <si>
    <t>flag101</t>
  </si>
  <si>
    <t>flag08</t>
  </si>
  <si>
    <t>flag04</t>
  </si>
  <si>
    <t>flag01</t>
  </si>
  <si>
    <t>flaffie</t>
  </si>
  <si>
    <t>flacuchis</t>
  </si>
  <si>
    <t>flacop</t>
  </si>
  <si>
    <t>flaco8</t>
  </si>
  <si>
    <t>flaco77</t>
  </si>
  <si>
    <t>flaco7</t>
  </si>
  <si>
    <t>flaco3</t>
  </si>
  <si>
    <t>flaco15</t>
  </si>
  <si>
    <t>flacky</t>
  </si>
  <si>
    <t>flacks</t>
  </si>
  <si>
    <t>flack</t>
  </si>
  <si>
    <t>flaca93</t>
  </si>
  <si>
    <t>flaca1977</t>
  </si>
  <si>
    <t>flaca0</t>
  </si>
  <si>
    <t>fl33166</t>
  </si>
  <si>
    <t>fl2002</t>
  </si>
  <si>
    <t>fl12345</t>
  </si>
  <si>
    <t>fl0w3rz</t>
  </si>
  <si>
    <t>fl0rence</t>
  </si>
  <si>
    <t>fl0r1da</t>
  </si>
  <si>
    <t>fkunand</t>
  </si>
  <si>
    <t>fknhtgrl6</t>
  </si>
  <si>
    <t>fkj83wyt</t>
  </si>
  <si>
    <t>fkfkfk</t>
  </si>
  <si>
    <t>fjlvportia</t>
  </si>
  <si>
    <t>fjfjfj1</t>
  </si>
  <si>
    <t>fizzo</t>
  </si>
  <si>
    <t>fizzisit</t>
  </si>
  <si>
    <t>fizzfan</t>
  </si>
  <si>
    <t>fizzah</t>
  </si>
  <si>
    <t>fizz389</t>
  </si>
  <si>
    <t>fizz12</t>
  </si>
  <si>
    <t>fiziologie</t>
  </si>
  <si>
    <t>fizbin</t>
  </si>
  <si>
    <t>fiza86</t>
  </si>
  <si>
    <t>fiyero1</t>
  </si>
  <si>
    <t>fiyah</t>
  </si>
  <si>
    <t>fixyou1</t>
  </si>
  <si>
    <t>fixmenow</t>
  </si>
  <si>
    <t>fixmein45</t>
  </si>
  <si>
    <t>fixing</t>
  </si>
  <si>
    <t>fiveup</t>
  </si>
  <si>
    <t>fivetwo</t>
  </si>
  <si>
    <t>fivepack</t>
  </si>
  <si>
    <t>fiveofus</t>
  </si>
  <si>
    <t>fiveoaks</t>
  </si>
  <si>
    <t>fivegreen</t>
  </si>
  <si>
    <t>fivegirls</t>
  </si>
  <si>
    <t>fivefive5</t>
  </si>
  <si>
    <t>fivedays</t>
  </si>
  <si>
    <t>five555</t>
  </si>
  <si>
    <t>five19</t>
  </si>
  <si>
    <t>fitzy10</t>
  </si>
  <si>
    <t>fitzsimmons</t>
  </si>
  <si>
    <t>fitzhugh</t>
  </si>
  <si>
    <t>fitzgibbon</t>
  </si>
  <si>
    <t>fitz21</t>
  </si>
  <si>
    <t>fitz08</t>
  </si>
  <si>
    <t>fityriki</t>
  </si>
  <si>
    <t>fitty1</t>
  </si>
  <si>
    <t>fitties</t>
  </si>
  <si>
    <t>fitsam</t>
  </si>
  <si>
    <t>fitriyah</t>
  </si>
  <si>
    <t>fitrina</t>
  </si>
  <si>
    <t>fitriku</t>
  </si>
  <si>
    <t>fitri7</t>
  </si>
  <si>
    <t>fitness7</t>
  </si>
  <si>
    <t>fitness4</t>
  </si>
  <si>
    <t>fitness3</t>
  </si>
  <si>
    <t>fitman</t>
  </si>
  <si>
    <t>fitch2</t>
  </si>
  <si>
    <t>fitch14</t>
  </si>
  <si>
    <t>fitch04</t>
  </si>
  <si>
    <t>fitball</t>
  </si>
  <si>
    <t>fitbadaft</t>
  </si>
  <si>
    <t>fitbabe</t>
  </si>
  <si>
    <t>fitass</t>
  </si>
  <si>
    <t>fister13</t>
  </si>
  <si>
    <t>fissan</t>
  </si>
  <si>
    <t>fisken</t>
  </si>
  <si>
    <t>fishyman</t>
  </si>
  <si>
    <t>fishyboy</t>
  </si>
  <si>
    <t>fishy99</t>
  </si>
  <si>
    <t>fishy94</t>
  </si>
  <si>
    <t>fishy93</t>
  </si>
  <si>
    <t>fishy6</t>
  </si>
  <si>
    <t>fishy22</t>
  </si>
  <si>
    <t>fishy2006</t>
  </si>
  <si>
    <t>fishy00</t>
  </si>
  <si>
    <t>fishtank5</t>
  </si>
  <si>
    <t>fishstar</t>
  </si>
  <si>
    <t>fishsoup</t>
  </si>
  <si>
    <t>fishnets</t>
  </si>
  <si>
    <t>fishnemo</t>
  </si>
  <si>
    <t>fishman123</t>
  </si>
  <si>
    <t>fishinwater</t>
  </si>
  <si>
    <t>fishingking</t>
  </si>
  <si>
    <t>fishing82</t>
  </si>
  <si>
    <t>fishing247</t>
  </si>
  <si>
    <t>fishin2</t>
  </si>
  <si>
    <t>fishheads1</t>
  </si>
  <si>
    <t>fishgirl1</t>
  </si>
  <si>
    <t>fishfarm</t>
  </si>
  <si>
    <t>fishf00d</t>
  </si>
  <si>
    <t>fisheyes</t>
  </si>
  <si>
    <t>fishey1</t>
  </si>
  <si>
    <t>fishess</t>
  </si>
  <si>
    <t>fishes4</t>
  </si>
  <si>
    <t>fishes11</t>
  </si>
  <si>
    <t>fisherwoman</t>
  </si>
  <si>
    <t>fishermen1</t>
  </si>
  <si>
    <t>fisher7</t>
  </si>
  <si>
    <t>fisher69</t>
  </si>
  <si>
    <t>fisher26</t>
  </si>
  <si>
    <t>fisher01</t>
  </si>
  <si>
    <t>fishcake1</t>
  </si>
  <si>
    <t>fishboy1</t>
  </si>
  <si>
    <t>fishbowl2</t>
  </si>
  <si>
    <t>fishbones</t>
  </si>
  <si>
    <t>fishbone4</t>
  </si>
  <si>
    <t>fishbone1</t>
  </si>
  <si>
    <t>fishboat</t>
  </si>
  <si>
    <t>fishbite</t>
  </si>
  <si>
    <t>fishballs</t>
  </si>
  <si>
    <t>fisharecool</t>
  </si>
  <si>
    <t>fishandchip</t>
  </si>
  <si>
    <t>fish99</t>
  </si>
  <si>
    <t>fish79</t>
  </si>
  <si>
    <t>fish4fun</t>
  </si>
  <si>
    <t>fish46</t>
  </si>
  <si>
    <t>fish333</t>
  </si>
  <si>
    <t>fish32</t>
  </si>
  <si>
    <t>fish26</t>
  </si>
  <si>
    <t>fish1ng</t>
  </si>
  <si>
    <t>fish1987</t>
  </si>
  <si>
    <t>fish1111</t>
  </si>
  <si>
    <t>fish02</t>
  </si>
  <si>
    <t>fiscus1</t>
  </si>
  <si>
    <t>fisabilillah</t>
  </si>
  <si>
    <t>firus</t>
  </si>
  <si>
    <t>firulita</t>
  </si>
  <si>
    <t>firulays</t>
  </si>
  <si>
    <t>firtina</t>
  </si>
  <si>
    <t>firstofmay</t>
  </si>
  <si>
    <t>firstnation</t>
  </si>
  <si>
    <t>firstlove2</t>
  </si>
  <si>
    <t>firstline</t>
  </si>
  <si>
    <t>firstfirst</t>
  </si>
  <si>
    <t>firstdayhigh</t>
  </si>
  <si>
    <t>firstcav</t>
  </si>
  <si>
    <t>firstbus</t>
  </si>
  <si>
    <t>firstandlast</t>
  </si>
  <si>
    <t>firsta</t>
  </si>
  <si>
    <t>first_love</t>
  </si>
  <si>
    <t>first5</t>
  </si>
  <si>
    <t>first1234</t>
  </si>
  <si>
    <t>firoza</t>
  </si>
  <si>
    <t>firoved1</t>
  </si>
  <si>
    <t>firi0302</t>
  </si>
  <si>
    <t>firgie</t>
  </si>
  <si>
    <t>firezz</t>
  </si>
  <si>
    <t>firey1</t>
  </si>
  <si>
    <t>firewalker</t>
  </si>
  <si>
    <t>firetrap1</t>
  </si>
  <si>
    <t>firetime</t>
  </si>
  <si>
    <t>firestation</t>
  </si>
  <si>
    <t>fireside1</t>
  </si>
  <si>
    <t>firepig</t>
  </si>
  <si>
    <t>fireone</t>
  </si>
  <si>
    <t>firenation</t>
  </si>
  <si>
    <t>firemoon</t>
  </si>
  <si>
    <t>fireman885</t>
  </si>
  <si>
    <t>fireman77</t>
  </si>
  <si>
    <t>fireman72</t>
  </si>
  <si>
    <t>fireman31</t>
  </si>
  <si>
    <t>fireman17</t>
  </si>
  <si>
    <t>fireman16</t>
  </si>
  <si>
    <t>fireman01</t>
  </si>
  <si>
    <t>fireman.</t>
  </si>
  <si>
    <t>fireman*</t>
  </si>
  <si>
    <t>firelove</t>
  </si>
  <si>
    <t>firelighter</t>
  </si>
  <si>
    <t>fireisfun</t>
  </si>
  <si>
    <t>fireice1</t>
  </si>
  <si>
    <t>firehall</t>
  </si>
  <si>
    <t>firegurl</t>
  </si>
  <si>
    <t>fireguard</t>
  </si>
  <si>
    <t>firegirl3</t>
  </si>
  <si>
    <t>firefrog</t>
  </si>
  <si>
    <t>firefoxx</t>
  </si>
  <si>
    <t>firefox11</t>
  </si>
  <si>
    <t>firefly81</t>
  </si>
  <si>
    <t>firefly6</t>
  </si>
  <si>
    <t>firefly20</t>
  </si>
  <si>
    <t>firefly!</t>
  </si>
  <si>
    <t>firefish</t>
  </si>
  <si>
    <t>firefirefire</t>
  </si>
  <si>
    <t>firefighter2</t>
  </si>
  <si>
    <t>firefall</t>
  </si>
  <si>
    <t>firefaerie</t>
  </si>
  <si>
    <t>firedude1</t>
  </si>
  <si>
    <t>firechief1</t>
  </si>
  <si>
    <t>firebreather</t>
  </si>
  <si>
    <t>firebrand</t>
  </si>
  <si>
    <t>fireboyz</t>
  </si>
  <si>
    <t>firebomber</t>
  </si>
  <si>
    <t>firebolt3</t>
  </si>
  <si>
    <t>fireblack</t>
  </si>
  <si>
    <t>firebird96</t>
  </si>
  <si>
    <t>firebird86</t>
  </si>
  <si>
    <t>firebird19</t>
  </si>
  <si>
    <t>firebird14</t>
  </si>
  <si>
    <t>firebird00</t>
  </si>
  <si>
    <t>firebike</t>
  </si>
  <si>
    <t>firebender</t>
  </si>
  <si>
    <t>firebelly</t>
  </si>
  <si>
    <t>firebat</t>
  </si>
  <si>
    <t>firebase</t>
  </si>
  <si>
    <t>fireballxl5</t>
  </si>
  <si>
    <t>fireball5</t>
  </si>
  <si>
    <t>fireball14</t>
  </si>
  <si>
    <t>fireball11</t>
  </si>
  <si>
    <t>fireball!</t>
  </si>
  <si>
    <t>firearm</t>
  </si>
  <si>
    <t>fireant</t>
  </si>
  <si>
    <t>fireal</t>
  </si>
  <si>
    <t>fire_girl</t>
  </si>
  <si>
    <t>fire987</t>
  </si>
  <si>
    <t>fire98</t>
  </si>
  <si>
    <t>fire96</t>
  </si>
  <si>
    <t>fire95</t>
  </si>
  <si>
    <t>fire76</t>
  </si>
  <si>
    <t>fire66</t>
  </si>
  <si>
    <t>fire4god</t>
  </si>
  <si>
    <t>fire48</t>
  </si>
  <si>
    <t>fire47</t>
  </si>
  <si>
    <t>fire345</t>
  </si>
  <si>
    <t>fire319</t>
  </si>
  <si>
    <t>fire2fire</t>
  </si>
  <si>
    <t>fire28</t>
  </si>
  <si>
    <t>fire2387</t>
  </si>
  <si>
    <t>fire234</t>
  </si>
  <si>
    <t>fire2</t>
  </si>
  <si>
    <t>fire1218</t>
  </si>
  <si>
    <t>fire03</t>
  </si>
  <si>
    <t>fire.ice</t>
  </si>
  <si>
    <t>fire&amp;ice</t>
  </si>
  <si>
    <t>fire!!</t>
  </si>
  <si>
    <t>firdaus90</t>
  </si>
  <si>
    <t>firdaus1</t>
  </si>
  <si>
    <t>fira94</t>
  </si>
  <si>
    <t>fiqah13</t>
  </si>
  <si>
    <t>fiqa89</t>
  </si>
  <si>
    <t>fiq123</t>
  </si>
  <si>
    <t>fiorina</t>
  </si>
  <si>
    <t>fiorex</t>
  </si>
  <si>
    <t>fiorella20</t>
  </si>
  <si>
    <t>fiorelateamo</t>
  </si>
  <si>
    <t>fiore87</t>
  </si>
  <si>
    <t>fionax</t>
  </si>
  <si>
    <t>fional</t>
  </si>
  <si>
    <t>fionajane</t>
  </si>
  <si>
    <t>fionagrace</t>
  </si>
  <si>
    <t>fiona93</t>
  </si>
  <si>
    <t>fiona33</t>
  </si>
  <si>
    <t>fiona28</t>
  </si>
  <si>
    <t>fiona25</t>
  </si>
  <si>
    <t>fiona21</t>
  </si>
  <si>
    <t>fiona16</t>
  </si>
  <si>
    <t>fiona06</t>
  </si>
  <si>
    <t>fiona05</t>
  </si>
  <si>
    <t>fiona00</t>
  </si>
  <si>
    <t>finutzu</t>
  </si>
  <si>
    <t>finucane</t>
  </si>
  <si>
    <t>finton</t>
  </si>
  <si>
    <t>fintel</t>
  </si>
  <si>
    <t>finseth</t>
  </si>
  <si>
    <t>fins99</t>
  </si>
  <si>
    <t>finntroll</t>
  </si>
  <si>
    <t>finnlay</t>
  </si>
  <si>
    <t>finnish</t>
  </si>
  <si>
    <t>finnig1</t>
  </si>
  <si>
    <t>finney1</t>
  </si>
  <si>
    <t>finnegan1</t>
  </si>
  <si>
    <t>finnbarr</t>
  </si>
  <si>
    <t>finn1</t>
  </si>
  <si>
    <t>finn01</t>
  </si>
  <si>
    <t>finley4</t>
  </si>
  <si>
    <t>finley06</t>
  </si>
  <si>
    <t>finley01</t>
  </si>
  <si>
    <t>finlee</t>
  </si>
  <si>
    <t>finkz</t>
  </si>
  <si>
    <t>finky</t>
  </si>
  <si>
    <t>finkel</t>
  </si>
  <si>
    <t>finifini</t>
  </si>
  <si>
    <t>fingerz</t>
  </si>
  <si>
    <t>fingerweg</t>
  </si>
  <si>
    <t>fingersmith</t>
  </si>
  <si>
    <t>fingereleven</t>
  </si>
  <si>
    <t>finger8</t>
  </si>
  <si>
    <t>finger7</t>
  </si>
  <si>
    <t>finger12</t>
  </si>
  <si>
    <t>finger.</t>
  </si>
  <si>
    <t>fineti</t>
  </si>
  <si>
    <t>finestrat</t>
  </si>
  <si>
    <t>finestra</t>
  </si>
  <si>
    <t>finest13</t>
  </si>
  <si>
    <t>finesss1</t>
  </si>
  <si>
    <t>fineman</t>
  </si>
  <si>
    <t>finelady</t>
  </si>
  <si>
    <t>finefilly</t>
  </si>
  <si>
    <t>fineday</t>
  </si>
  <si>
    <t>fineasheck</t>
  </si>
  <si>
    <t>fineagain</t>
  </si>
  <si>
    <t>fine22</t>
  </si>
  <si>
    <t>fine16</t>
  </si>
  <si>
    <t>fine07</t>
  </si>
  <si>
    <t>findme!</t>
  </si>
  <si>
    <t>findik</t>
  </si>
  <si>
    <t>findeltiempo</t>
  </si>
  <si>
    <t>findel</t>
  </si>
  <si>
    <t>finde</t>
  </si>
  <si>
    <t>finchs</t>
  </si>
  <si>
    <t>finch77</t>
  </si>
  <si>
    <t>finch7</t>
  </si>
  <si>
    <t>finch27</t>
  </si>
  <si>
    <t>finas</t>
  </si>
  <si>
    <t>finantebanci</t>
  </si>
  <si>
    <t>finances</t>
  </si>
  <si>
    <t>finalx2</t>
  </si>
  <si>
    <t>finally14</t>
  </si>
  <si>
    <t>finalista</t>
  </si>
  <si>
    <t>finalfantasy12</t>
  </si>
  <si>
    <t>finalfan1</t>
  </si>
  <si>
    <t>finah</t>
  </si>
  <si>
    <t>fina</t>
  </si>
  <si>
    <t>filton</t>
  </si>
  <si>
    <t>filthyrich</t>
  </si>
  <si>
    <t>filters1</t>
  </si>
  <si>
    <t>filson</t>
  </si>
  <si>
    <t>filozof</t>
  </si>
  <si>
    <t>filosofi</t>
  </si>
  <si>
    <t>filoso</t>
  </si>
  <si>
    <t>filomena123</t>
  </si>
  <si>
    <t>filofax</t>
  </si>
  <si>
    <t>filodendron</t>
  </si>
  <si>
    <t>filo44</t>
  </si>
  <si>
    <t>filmloop</t>
  </si>
  <si>
    <t>filmboy</t>
  </si>
  <si>
    <t>filmaker</t>
  </si>
  <si>
    <t>filly21</t>
  </si>
  <si>
    <t>fillmeup</t>
  </si>
  <si>
    <t>fillie</t>
  </si>
  <si>
    <t>filled</t>
  </si>
  <si>
    <t>fillan</t>
  </si>
  <si>
    <t>filiz</t>
  </si>
  <si>
    <t>filius</t>
  </si>
  <si>
    <t>filita</t>
  </si>
  <si>
    <t>filis</t>
  </si>
  <si>
    <t>filipito</t>
  </si>
  <si>
    <t>filipita</t>
  </si>
  <si>
    <t>filipino3</t>
  </si>
  <si>
    <t>filipek1</t>
  </si>
  <si>
    <t>filipe6</t>
  </si>
  <si>
    <t>filipe17</t>
  </si>
  <si>
    <t>filipe1</t>
  </si>
  <si>
    <t>filipce</t>
  </si>
  <si>
    <t>filipasantos</t>
  </si>
  <si>
    <t>filipana</t>
  </si>
  <si>
    <t>filipamartins</t>
  </si>
  <si>
    <t>filipadaniela</t>
  </si>
  <si>
    <t>filipa23</t>
  </si>
  <si>
    <t>filipa17</t>
  </si>
  <si>
    <t>filio</t>
  </si>
  <si>
    <t>filicity</t>
  </si>
  <si>
    <t>fili123</t>
  </si>
  <si>
    <t>filhox</t>
  </si>
  <si>
    <t>filhinho</t>
  </si>
  <si>
    <t>files</t>
  </si>
  <si>
    <t>filename</t>
  </si>
  <si>
    <t>file13</t>
  </si>
  <si>
    <t>filcan</t>
  </si>
  <si>
    <t>filbert1</t>
  </si>
  <si>
    <t>filarski</t>
  </si>
  <si>
    <t>filarmonica</t>
  </si>
  <si>
    <t>filanike</t>
  </si>
  <si>
    <t>filange</t>
  </si>
  <si>
    <t>filame</t>
  </si>
  <si>
    <t>filadelfo</t>
  </si>
  <si>
    <t>fila</t>
  </si>
  <si>
    <t>fikusz</t>
  </si>
  <si>
    <t>fikrie5475</t>
  </si>
  <si>
    <t>fikah</t>
  </si>
  <si>
    <t>fijibaby</t>
  </si>
  <si>
    <t>fijianpride</t>
  </si>
  <si>
    <t>fijianking</t>
  </si>
  <si>
    <t>fijianbabe</t>
  </si>
  <si>
    <t>fiji1848</t>
  </si>
  <si>
    <t>fiji1451</t>
  </si>
  <si>
    <t>fiinha</t>
  </si>
  <si>
    <t>figurin</t>
  </si>
  <si>
    <t>figuri</t>
  </si>
  <si>
    <t>figureskater</t>
  </si>
  <si>
    <t>figueroa5</t>
  </si>
  <si>
    <t>figuera</t>
  </si>
  <si>
    <t>figueiradafoz</t>
  </si>
  <si>
    <t>figos</t>
  </si>
  <si>
    <t>figoberto</t>
  </si>
  <si>
    <t>figo23</t>
  </si>
  <si>
    <t>figleaf</t>
  </si>
  <si>
    <t>fights2987</t>
  </si>
  <si>
    <t>fightman</t>
  </si>
  <si>
    <t>fightforyou</t>
  </si>
  <si>
    <t>fightforlove</t>
  </si>
  <si>
    <t>fighter8</t>
  </si>
  <si>
    <t>fighter5</t>
  </si>
  <si>
    <t>fighter14</t>
  </si>
  <si>
    <t>fighter08</t>
  </si>
  <si>
    <t>fightback</t>
  </si>
  <si>
    <t>fight69</t>
  </si>
  <si>
    <t>fight4me</t>
  </si>
  <si>
    <t>fight4love</t>
  </si>
  <si>
    <t>fight07</t>
  </si>
  <si>
    <t>figgybear8</t>
  </si>
  <si>
    <t>figgy5</t>
  </si>
  <si>
    <t>figgy123</t>
  </si>
  <si>
    <t>figgas</t>
  </si>
  <si>
    <t>figfig</t>
  </si>
  <si>
    <t>figaro89</t>
  </si>
  <si>
    <t>figafiga</t>
  </si>
  <si>
    <t>fiftyy</t>
  </si>
  <si>
    <t>fiftythree</t>
  </si>
  <si>
    <t>fiftyseven</t>
  </si>
  <si>
    <t>fiftyfour</t>
  </si>
  <si>
    <t>fiftyfive55</t>
  </si>
  <si>
    <t>fifty9</t>
  </si>
  <si>
    <t>fifteen.</t>
  </si>
  <si>
    <t>fifixx</t>
  </si>
  <si>
    <t>fifis</t>
  </si>
  <si>
    <t>fifirocks</t>
  </si>
  <si>
    <t>fifirifi</t>
  </si>
  <si>
    <t>fifilove</t>
  </si>
  <si>
    <t>fifilina</t>
  </si>
  <si>
    <t>fifili</t>
  </si>
  <si>
    <t>fifica</t>
  </si>
  <si>
    <t>fifi99</t>
  </si>
  <si>
    <t>fifi95</t>
  </si>
  <si>
    <t>fifi92</t>
  </si>
  <si>
    <t>fifi33</t>
  </si>
  <si>
    <t>fifi2008</t>
  </si>
  <si>
    <t>fifi17</t>
  </si>
  <si>
    <t>fifi06</t>
  </si>
  <si>
    <t>fifer</t>
  </si>
  <si>
    <t>fifah</t>
  </si>
  <si>
    <t>fifa88</t>
  </si>
  <si>
    <t>fifa2001</t>
  </si>
  <si>
    <t>fieza</t>
  </si>
  <si>
    <t>fietspomp</t>
  </si>
  <si>
    <t>fietsbel01</t>
  </si>
  <si>
    <t>fiestafiesta</t>
  </si>
  <si>
    <t>fiesta2005</t>
  </si>
  <si>
    <t>fiesta.1</t>
  </si>
  <si>
    <t>fiery1</t>
  </si>
  <si>
    <t>fiero1</t>
  </si>
  <si>
    <t>fierdecalcat</t>
  </si>
  <si>
    <t>fielelei</t>
  </si>
  <si>
    <t>fieldsofhope</t>
  </si>
  <si>
    <t>fields21</t>
  </si>
  <si>
    <t>fields2</t>
  </si>
  <si>
    <t>fielati</t>
  </si>
  <si>
    <t>fielamiga</t>
  </si>
  <si>
    <t>fieda</t>
  </si>
  <si>
    <t>fie123</t>
  </si>
  <si>
    <t>fido10</t>
  </si>
  <si>
    <t>fidler</t>
  </si>
  <si>
    <t>fidelle</t>
  </si>
  <si>
    <t>fidelita</t>
  </si>
  <si>
    <t>fidelis1</t>
  </si>
  <si>
    <t>fidelio1</t>
  </si>
  <si>
    <t>fidel6</t>
  </si>
  <si>
    <t>fidel2</t>
  </si>
  <si>
    <t>fidel11</t>
  </si>
  <si>
    <t>fidanzata</t>
  </si>
  <si>
    <t>fidani</t>
  </si>
  <si>
    <t>ficus1</t>
  </si>
  <si>
    <t>fickteuch</t>
  </si>
  <si>
    <t>fickmich</t>
  </si>
  <si>
    <t>ficker</t>
  </si>
  <si>
    <t>ficken123</t>
  </si>
  <si>
    <t>fichter</t>
  </si>
  <si>
    <t>ficelle</t>
  </si>
  <si>
    <t>fibromyalgia</t>
  </si>
  <si>
    <t>fiber</t>
  </si>
  <si>
    <t>fiatx19</t>
  </si>
  <si>
    <t>fiatuno1</t>
  </si>
  <si>
    <t>fiatstilo</t>
  </si>
  <si>
    <t>fiath</t>
  </si>
  <si>
    <t>fiat127</t>
  </si>
  <si>
    <t>fialotta</t>
  </si>
  <si>
    <t>fialka</t>
  </si>
  <si>
    <t>fhyna</t>
  </si>
  <si>
    <t>fhs2009</t>
  </si>
  <si>
    <t>fhs2007</t>
  </si>
  <si>
    <t>fhs2006</t>
  </si>
  <si>
    <t>fhranz</t>
  </si>
  <si>
    <t>fhiona</t>
  </si>
  <si>
    <t>fhgirl</t>
  </si>
  <si>
    <t>fhercho</t>
  </si>
  <si>
    <t>fhepay</t>
  </si>
  <si>
    <t>fhenny</t>
  </si>
  <si>
    <t>fhatz</t>
  </si>
  <si>
    <t>fhatie</t>
  </si>
  <si>
    <t>fhariz</t>
  </si>
  <si>
    <t>fgrace</t>
  </si>
  <si>
    <t>fghjkl1</t>
  </si>
  <si>
    <t>fghhgf</t>
  </si>
  <si>
    <t>fgfgf</t>
  </si>
  <si>
    <t>fg9111</t>
  </si>
  <si>
    <t>fg00give</t>
  </si>
  <si>
    <t>ffynone</t>
  </si>
  <si>
    <t>ffyffy</t>
  </si>
  <si>
    <t>ffuucckk</t>
  </si>
  <si>
    <t>ffuckyou</t>
  </si>
  <si>
    <t>fftl123</t>
  </si>
  <si>
    <t>fftl12</t>
  </si>
  <si>
    <t>fflower</t>
  </si>
  <si>
    <t>ffionjones</t>
  </si>
  <si>
    <t>ffionj</t>
  </si>
  <si>
    <t>ffiffi</t>
  </si>
  <si>
    <t>fffjjj</t>
  </si>
  <si>
    <t>fffeee</t>
  </si>
  <si>
    <t>fff111</t>
  </si>
  <si>
    <t>ffelix</t>
  </si>
  <si>
    <t>ffejmi00</t>
  </si>
  <si>
    <t>ffarules</t>
  </si>
  <si>
    <t>ffaith</t>
  </si>
  <si>
    <t>ffaatt</t>
  </si>
  <si>
    <t>ff7ff7</t>
  </si>
  <si>
    <t>ff7cloud</t>
  </si>
  <si>
    <t>ff4life</t>
  </si>
  <si>
    <t>ff4ever</t>
  </si>
  <si>
    <t>ff463521</t>
  </si>
  <si>
    <t>ff2006</t>
  </si>
  <si>
    <t>ff1234567</t>
  </si>
  <si>
    <t>ff0099</t>
  </si>
  <si>
    <t>fezfez</t>
  </si>
  <si>
    <t>feysal</t>
  </si>
  <si>
    <t>feyenoord11</t>
  </si>
  <si>
    <t>feyenoord010</t>
  </si>
  <si>
    <t>fevergirl90</t>
  </si>
  <si>
    <t>fever23</t>
  </si>
  <si>
    <t>fevelyn</t>
  </si>
  <si>
    <t>feunrmf</t>
  </si>
  <si>
    <t>feuna</t>
  </si>
  <si>
    <t>feuerwehr</t>
  </si>
  <si>
    <t>feudal</t>
  </si>
  <si>
    <t>fetus1</t>
  </si>
  <si>
    <t>fetuao</t>
  </si>
  <si>
    <t>fettish</t>
  </si>
  <si>
    <t>fetti</t>
  </si>
  <si>
    <t>fethiye</t>
  </si>
  <si>
    <t>fetch01</t>
  </si>
  <si>
    <t>fetalvero</t>
  </si>
  <si>
    <t>festive</t>
  </si>
  <si>
    <t>fessuda</t>
  </si>
  <si>
    <t>fesfes</t>
  </si>
  <si>
    <t>feses</t>
  </si>
  <si>
    <t>fescue01</t>
  </si>
  <si>
    <t>ferzida</t>
  </si>
  <si>
    <t>feryi</t>
  </si>
  <si>
    <t>feryfer</t>
  </si>
  <si>
    <t>ferydany</t>
  </si>
  <si>
    <t>fervin</t>
  </si>
  <si>
    <t>fertyu</t>
  </si>
  <si>
    <t>fertqm</t>
  </si>
  <si>
    <t>fertilizer</t>
  </si>
  <si>
    <t>fertile</t>
  </si>
  <si>
    <t>fertil</t>
  </si>
  <si>
    <t>ferster</t>
  </si>
  <si>
    <t>ferstar</t>
  </si>
  <si>
    <t>fersa</t>
  </si>
  <si>
    <t>ferrufino</t>
  </si>
  <si>
    <t>ferriz</t>
  </si>
  <si>
    <t>ferriswheel</t>
  </si>
  <si>
    <t>ferris8</t>
  </si>
  <si>
    <t>ferris25</t>
  </si>
  <si>
    <t>ferris01</t>
  </si>
  <si>
    <t>ferrioni</t>
  </si>
  <si>
    <t>ferretsrule</t>
  </si>
  <si>
    <t>ferrets12</t>
  </si>
  <si>
    <t>ferret5</t>
  </si>
  <si>
    <t>ferret10</t>
  </si>
  <si>
    <t>ferret01</t>
  </si>
  <si>
    <t>ferrer7</t>
  </si>
  <si>
    <t>ferreira69</t>
  </si>
  <si>
    <t>ferreira12</t>
  </si>
  <si>
    <t>ferre</t>
  </si>
  <si>
    <t>ferrato</t>
  </si>
  <si>
    <t>ferrat</t>
  </si>
  <si>
    <t>ferrarif2007</t>
  </si>
  <si>
    <t>ferrari92</t>
  </si>
  <si>
    <t>ferrari91</t>
  </si>
  <si>
    <t>ferrari9</t>
  </si>
  <si>
    <t>ferrari786</t>
  </si>
  <si>
    <t>ferrari575</t>
  </si>
  <si>
    <t>ferrari308</t>
  </si>
  <si>
    <t>ferrari1989</t>
  </si>
  <si>
    <t>ferrari18</t>
  </si>
  <si>
    <t>ferrari00</t>
  </si>
  <si>
    <t>ferrari0</t>
  </si>
  <si>
    <t>ferrari!</t>
  </si>
  <si>
    <t>ferraren</t>
  </si>
  <si>
    <t>ferrara1</t>
  </si>
  <si>
    <t>ferraiuolo</t>
  </si>
  <si>
    <t>ferofero</t>
  </si>
  <si>
    <t>ferny13</t>
  </si>
  <si>
    <t>ferny123</t>
  </si>
  <si>
    <t>fernuchis</t>
  </si>
  <si>
    <t>fernseher</t>
  </si>
  <si>
    <t>fernndo</t>
  </si>
  <si>
    <t>fernnarak</t>
  </si>
  <si>
    <t>fernlea</t>
  </si>
  <si>
    <t>fernie4</t>
  </si>
  <si>
    <t>fernie2</t>
  </si>
  <si>
    <t>fernell</t>
  </si>
  <si>
    <t>fernee</t>
  </si>
  <si>
    <t>ferndale1</t>
  </si>
  <si>
    <t>fernandp</t>
  </si>
  <si>
    <t>fernandotkm</t>
  </si>
  <si>
    <t>fernandot</t>
  </si>
  <si>
    <t>fernandop</t>
  </si>
  <si>
    <t>fernandomiguel</t>
  </si>
  <si>
    <t>fernandojavier</t>
  </si>
  <si>
    <t>fernando99</t>
  </si>
  <si>
    <t>fernando96</t>
  </si>
  <si>
    <t>fernando77</t>
  </si>
  <si>
    <t>fernando66</t>
  </si>
  <si>
    <t>fernando35</t>
  </si>
  <si>
    <t>fernando08</t>
  </si>
  <si>
    <t>fernando06</t>
  </si>
  <si>
    <t>fernando007</t>
  </si>
  <si>
    <t>fernandini</t>
  </si>
  <si>
    <t>fernandezz</t>
  </si>
  <si>
    <t>fernandez7</t>
  </si>
  <si>
    <t>fernandex</t>
  </si>
  <si>
    <t>fernanda96</t>
  </si>
  <si>
    <t>fernanda95</t>
  </si>
  <si>
    <t>fernanda75</t>
  </si>
  <si>
    <t>fernanda4</t>
  </si>
  <si>
    <t>fernanda3</t>
  </si>
  <si>
    <t>fernanda19</t>
  </si>
  <si>
    <t>fernanda18</t>
  </si>
  <si>
    <t>fernanda07</t>
  </si>
  <si>
    <t>fernadez</t>
  </si>
  <si>
    <t>fern2531</t>
  </si>
  <si>
    <t>fern17</t>
  </si>
  <si>
    <t>fern11</t>
  </si>
  <si>
    <t>fern07</t>
  </si>
  <si>
    <t>fermino</t>
  </si>
  <si>
    <t>fermin22</t>
  </si>
  <si>
    <t>fermecatorul</t>
  </si>
  <si>
    <t>ferlong</t>
  </si>
  <si>
    <t>ferlee</t>
  </si>
  <si>
    <t>feriz</t>
  </si>
  <si>
    <t>ferio</t>
  </si>
  <si>
    <t>ferinha</t>
  </si>
  <si>
    <t>ferida</t>
  </si>
  <si>
    <t>fericireamea</t>
  </si>
  <si>
    <t>fergye</t>
  </si>
  <si>
    <t>ferguson3</t>
  </si>
  <si>
    <t>fergierocks</t>
  </si>
  <si>
    <t>fergie94</t>
  </si>
  <si>
    <t>fergie86</t>
  </si>
  <si>
    <t>fergie69</t>
  </si>
  <si>
    <t>fergie26</t>
  </si>
  <si>
    <t>fergie2008</t>
  </si>
  <si>
    <t>fergie18</t>
  </si>
  <si>
    <t>fergie09</t>
  </si>
  <si>
    <t>fergi1</t>
  </si>
  <si>
    <t>fergee</t>
  </si>
  <si>
    <t>fergato</t>
  </si>
  <si>
    <t>ferg24</t>
  </si>
  <si>
    <t>ferdine</t>
  </si>
  <si>
    <t>ferdinand2</t>
  </si>
  <si>
    <t>ferdie1</t>
  </si>
  <si>
    <t>ferdia</t>
  </si>
  <si>
    <t>ferdi1</t>
  </si>
  <si>
    <t>ferdes</t>
  </si>
  <si>
    <t>ferdaus</t>
  </si>
  <si>
    <t>fercy27</t>
  </si>
  <si>
    <t>ferchy</t>
  </si>
  <si>
    <t>ferchuchis</t>
  </si>
  <si>
    <t>ferchi123</t>
  </si>
  <si>
    <t>ferchel</t>
  </si>
  <si>
    <t>fercha12</t>
  </si>
  <si>
    <t>ferch0</t>
  </si>
  <si>
    <t>ferby</t>
  </si>
  <si>
    <t>ferawati</t>
  </si>
  <si>
    <t>ferarry</t>
  </si>
  <si>
    <t>feranmi</t>
  </si>
  <si>
    <t>feramor</t>
  </si>
  <si>
    <t>fer1987</t>
  </si>
  <si>
    <t>fer12345</t>
  </si>
  <si>
    <t>fer12</t>
  </si>
  <si>
    <t>fer007</t>
  </si>
  <si>
    <t>fer</t>
  </si>
  <si>
    <t>fepuleai</t>
  </si>
  <si>
    <t>fepot</t>
  </si>
  <si>
    <t>feona1</t>
  </si>
  <si>
    <t>fenzie</t>
  </si>
  <si>
    <t>fenwaypark</t>
  </si>
  <si>
    <t>fenway07</t>
  </si>
  <si>
    <t>fenris1</t>
  </si>
  <si>
    <t>fennyy</t>
  </si>
  <si>
    <t>fenny1</t>
  </si>
  <si>
    <t>fennel</t>
  </si>
  <si>
    <t>fenlylove</t>
  </si>
  <si>
    <t>fenixtx1</t>
  </si>
  <si>
    <t>fenix88</t>
  </si>
  <si>
    <t>fenix5</t>
  </si>
  <si>
    <t>fenix12</t>
  </si>
  <si>
    <t>fenish</t>
  </si>
  <si>
    <t>fenicia</t>
  </si>
  <si>
    <t>fengfeng</t>
  </si>
  <si>
    <t>fenerlim</t>
  </si>
  <si>
    <t>fenerbache</t>
  </si>
  <si>
    <t>fenelyn</t>
  </si>
  <si>
    <t>fenelus</t>
  </si>
  <si>
    <t>fenelon</t>
  </si>
  <si>
    <t>fendt</t>
  </si>
  <si>
    <t>fendie</t>
  </si>
  <si>
    <t>fendi09</t>
  </si>
  <si>
    <t>fenders</t>
  </si>
  <si>
    <t>fenderbender</t>
  </si>
  <si>
    <t>fender81</t>
  </si>
  <si>
    <t>fender79</t>
  </si>
  <si>
    <t>fender77</t>
  </si>
  <si>
    <t>fender67</t>
  </si>
  <si>
    <t>fender61</t>
  </si>
  <si>
    <t>fender57</t>
  </si>
  <si>
    <t>fender4</t>
  </si>
  <si>
    <t>fender20</t>
  </si>
  <si>
    <t>fender1234</t>
  </si>
  <si>
    <t>fender10</t>
  </si>
  <si>
    <t>fender08</t>
  </si>
  <si>
    <t>fender06</t>
  </si>
  <si>
    <t>fenando</t>
  </si>
  <si>
    <t>femur</t>
  </si>
  <si>
    <t>feminism</t>
  </si>
  <si>
    <t>feminina</t>
  </si>
  <si>
    <t>femfem</t>
  </si>
  <si>
    <t>femeia</t>
  </si>
  <si>
    <t>femar</t>
  </si>
  <si>
    <t>femaleballer</t>
  </si>
  <si>
    <t>female21</t>
  </si>
  <si>
    <t>female12</t>
  </si>
  <si>
    <t>female01</t>
  </si>
  <si>
    <t>fem2fem</t>
  </si>
  <si>
    <t>felyrose</t>
  </si>
  <si>
    <t>felycia</t>
  </si>
  <si>
    <t>felvin</t>
  </si>
  <si>
    <t>felttip</t>
  </si>
  <si>
    <t>felton17</t>
  </si>
  <si>
    <t>felsefe</t>
  </si>
  <si>
    <t>fellon</t>
  </si>
  <si>
    <t>fellito</t>
  </si>
  <si>
    <t>fellinlove</t>
  </si>
  <si>
    <t>fellie</t>
  </si>
  <si>
    <t>fellas1</t>
  </si>
  <si>
    <t>fella123</t>
  </si>
  <si>
    <t>feljohn</t>
  </si>
  <si>
    <t>feliz2</t>
  </si>
  <si>
    <t>feliz14</t>
  </si>
  <si>
    <t>felixxx</t>
  </si>
  <si>
    <t>felixlopez</t>
  </si>
  <si>
    <t>felixjr</t>
  </si>
  <si>
    <t>felixh</t>
  </si>
  <si>
    <t>felixg</t>
  </si>
  <si>
    <t>felixd</t>
  </si>
  <si>
    <t>felix911</t>
  </si>
  <si>
    <t>felix666</t>
  </si>
  <si>
    <t>felix4</t>
  </si>
  <si>
    <t>felix28</t>
  </si>
  <si>
    <t>felix1993</t>
  </si>
  <si>
    <t>felix1992</t>
  </si>
  <si>
    <t>felix12345</t>
  </si>
  <si>
    <t>felistas</t>
  </si>
  <si>
    <t>felismina</t>
  </si>
  <si>
    <t>felisita</t>
  </si>
  <si>
    <t>felisilda</t>
  </si>
  <si>
    <t>felipo</t>
  </si>
  <si>
    <t>felipev</t>
  </si>
  <si>
    <t>felipea</t>
  </si>
  <si>
    <t>felipe94</t>
  </si>
  <si>
    <t>felipe8</t>
  </si>
  <si>
    <t>felipe69</t>
  </si>
  <si>
    <t>felipe4</t>
  </si>
  <si>
    <t>felipe30</t>
  </si>
  <si>
    <t>felipe27</t>
  </si>
  <si>
    <t>felipe23</t>
  </si>
  <si>
    <t>felipe20</t>
  </si>
  <si>
    <t>felipe123456789</t>
  </si>
  <si>
    <t>felipe02</t>
  </si>
  <si>
    <t>felipe0</t>
  </si>
  <si>
    <t>felinas</t>
  </si>
  <si>
    <t>felina1</t>
  </si>
  <si>
    <t>felicity8</t>
  </si>
  <si>
    <t>felicity5</t>
  </si>
  <si>
    <t>felicity2</t>
  </si>
  <si>
    <t>felicidad7</t>
  </si>
  <si>
    <t>felicida</t>
  </si>
  <si>
    <t>felicia88</t>
  </si>
  <si>
    <t>felicia78</t>
  </si>
  <si>
    <t>felicia77</t>
  </si>
  <si>
    <t>felicia69</t>
  </si>
  <si>
    <t>felicia6</t>
  </si>
  <si>
    <t>felicia26</t>
  </si>
  <si>
    <t>felicia18</t>
  </si>
  <si>
    <t>felicia12</t>
  </si>
  <si>
    <t>felicia07</t>
  </si>
  <si>
    <t>felice1</t>
  </si>
  <si>
    <t>felemea</t>
  </si>
  <si>
    <t>feldspar</t>
  </si>
  <si>
    <t>felder1</t>
  </si>
  <si>
    <t>felcher</t>
  </si>
  <si>
    <t>felcar</t>
  </si>
  <si>
    <t>felben</t>
  </si>
  <si>
    <t>fel123</t>
  </si>
  <si>
    <t>feiticeiras</t>
  </si>
  <si>
    <t>feitan</t>
  </si>
  <si>
    <t>feiranova</t>
  </si>
  <si>
    <t>feimau</t>
  </si>
  <si>
    <t>feilding</t>
  </si>
  <si>
    <t>feifei95</t>
  </si>
  <si>
    <t>fei080906</t>
  </si>
  <si>
    <t>feher</t>
  </si>
  <si>
    <t>fegaceku</t>
  </si>
  <si>
    <t>fefito</t>
  </si>
  <si>
    <t>feffer</t>
  </si>
  <si>
    <t>fefedobson</t>
  </si>
  <si>
    <t>fefe01</t>
  </si>
  <si>
    <t>fefa123</t>
  </si>
  <si>
    <t>feeser</t>
  </si>
  <si>
    <t>feendios</t>
  </si>
  <si>
    <t>feelthis</t>
  </si>
  <si>
    <t>feelsgood</t>
  </si>
  <si>
    <t>feelme1</t>
  </si>
  <si>
    <t>feelings1</t>
  </si>
  <si>
    <t>feefers</t>
  </si>
  <si>
    <t>feefee8</t>
  </si>
  <si>
    <t>feefee7</t>
  </si>
  <si>
    <t>feefee3</t>
  </si>
  <si>
    <t>feefee07</t>
  </si>
  <si>
    <t>feeder7709</t>
  </si>
  <si>
    <t>feedback1</t>
  </si>
  <si>
    <t>feebie1</t>
  </si>
  <si>
    <t>feebee2</t>
  </si>
  <si>
    <t>fee2006</t>
  </si>
  <si>
    <t>fedorov91</t>
  </si>
  <si>
    <t>fedish</t>
  </si>
  <si>
    <t>fedexx</t>
  </si>
  <si>
    <t>federov</t>
  </si>
  <si>
    <t>federal12</t>
  </si>
  <si>
    <t>fedefede</t>
  </si>
  <si>
    <t>fed91orov</t>
  </si>
  <si>
    <t>fecker</t>
  </si>
  <si>
    <t>febuary7</t>
  </si>
  <si>
    <t>febuary6</t>
  </si>
  <si>
    <t>febten</t>
  </si>
  <si>
    <t>february4th</t>
  </si>
  <si>
    <t>february!</t>
  </si>
  <si>
    <t>febria</t>
  </si>
  <si>
    <t>febrero90</t>
  </si>
  <si>
    <t>febrero2008</t>
  </si>
  <si>
    <t>febrero2007</t>
  </si>
  <si>
    <t>febrero1986</t>
  </si>
  <si>
    <t>febrero1984</t>
  </si>
  <si>
    <t>febrero04</t>
  </si>
  <si>
    <t>febrero03</t>
  </si>
  <si>
    <t>febreeze</t>
  </si>
  <si>
    <t>febjuly</t>
  </si>
  <si>
    <t>febiek</t>
  </si>
  <si>
    <t>febhie28</t>
  </si>
  <si>
    <t>febaby</t>
  </si>
  <si>
    <t>feb890</t>
  </si>
  <si>
    <t>feb794</t>
  </si>
  <si>
    <t>feb785</t>
  </si>
  <si>
    <t>feb72007</t>
  </si>
  <si>
    <t>feb71981</t>
  </si>
  <si>
    <t>feb62003</t>
  </si>
  <si>
    <t>feb4th</t>
  </si>
  <si>
    <t>feb490</t>
  </si>
  <si>
    <t>feb42005</t>
  </si>
  <si>
    <t>feb387</t>
  </si>
  <si>
    <t>feb272006</t>
  </si>
  <si>
    <t>feb272004</t>
  </si>
  <si>
    <t>feb262005</t>
  </si>
  <si>
    <t>feb242001</t>
  </si>
  <si>
    <t>feb231994</t>
  </si>
  <si>
    <t>feb226</t>
  </si>
  <si>
    <t>feb225</t>
  </si>
  <si>
    <t>feb21986</t>
  </si>
  <si>
    <t>feb217</t>
  </si>
  <si>
    <t>feb212003</t>
  </si>
  <si>
    <t>feb206</t>
  </si>
  <si>
    <t>feb205</t>
  </si>
  <si>
    <t>feb202007</t>
  </si>
  <si>
    <t>feb202005</t>
  </si>
  <si>
    <t>feb202</t>
  </si>
  <si>
    <t>feb200</t>
  </si>
  <si>
    <t>feb197</t>
  </si>
  <si>
    <t>feb192008</t>
  </si>
  <si>
    <t>feb192007</t>
  </si>
  <si>
    <t>feb191989</t>
  </si>
  <si>
    <t>feb1897</t>
  </si>
  <si>
    <t>feb1895</t>
  </si>
  <si>
    <t>feb182005</t>
  </si>
  <si>
    <t>feb182000</t>
  </si>
  <si>
    <t>feb1802</t>
  </si>
  <si>
    <t>feb1793</t>
  </si>
  <si>
    <t>feb172007</t>
  </si>
  <si>
    <t>feb1694</t>
  </si>
  <si>
    <t>feb1692</t>
  </si>
  <si>
    <t>feb1691</t>
  </si>
  <si>
    <t>feb1689</t>
  </si>
  <si>
    <t>feb1687</t>
  </si>
  <si>
    <t>feb1683</t>
  </si>
  <si>
    <t>feb1681</t>
  </si>
  <si>
    <t>feb162002</t>
  </si>
  <si>
    <t>feb161988</t>
  </si>
  <si>
    <t>feb161978</t>
  </si>
  <si>
    <t>feb151995</t>
  </si>
  <si>
    <t>feb1508</t>
  </si>
  <si>
    <t>feb1506</t>
  </si>
  <si>
    <t>feb1503</t>
  </si>
  <si>
    <t>feb1502</t>
  </si>
  <si>
    <t>feb1485</t>
  </si>
  <si>
    <t>feb142002</t>
  </si>
  <si>
    <t>feb141989</t>
  </si>
  <si>
    <t>feb141987</t>
  </si>
  <si>
    <t>feb141985</t>
  </si>
  <si>
    <t>feb1408</t>
  </si>
  <si>
    <t>feb1400</t>
  </si>
  <si>
    <t>feb1391</t>
  </si>
  <si>
    <t>feb1303</t>
  </si>
  <si>
    <t>feb1294</t>
  </si>
  <si>
    <t>feb1290</t>
  </si>
  <si>
    <t>feb1289</t>
  </si>
  <si>
    <t>feb1285</t>
  </si>
  <si>
    <t>feb121984</t>
  </si>
  <si>
    <t>feb1206</t>
  </si>
  <si>
    <t>feb12008</t>
  </si>
  <si>
    <t>feb12007</t>
  </si>
  <si>
    <t>feb1193</t>
  </si>
  <si>
    <t>feb1192</t>
  </si>
  <si>
    <t>feb1187</t>
  </si>
  <si>
    <t>feb1095</t>
  </si>
  <si>
    <t>feb102006</t>
  </si>
  <si>
    <t>feb101985</t>
  </si>
  <si>
    <t>feb0805</t>
  </si>
  <si>
    <t>feb0791</t>
  </si>
  <si>
    <t>feb0505</t>
  </si>
  <si>
    <t>feb0503</t>
  </si>
  <si>
    <t>feb042006</t>
  </si>
  <si>
    <t>feb0406</t>
  </si>
  <si>
    <t>feb0307</t>
  </si>
  <si>
    <t>feb0289</t>
  </si>
  <si>
    <t>feb0225</t>
  </si>
  <si>
    <t>feb0224</t>
  </si>
  <si>
    <t>feb0208</t>
  </si>
  <si>
    <t>feb0206</t>
  </si>
  <si>
    <t>feb015</t>
  </si>
  <si>
    <t>feb0108</t>
  </si>
  <si>
    <t>feb007</t>
  </si>
  <si>
    <t>feb.16</t>
  </si>
  <si>
    <t>featuring</t>
  </si>
  <si>
    <t>featherwood</t>
  </si>
  <si>
    <t>feather94</t>
  </si>
  <si>
    <t>feather89</t>
  </si>
  <si>
    <t>feather7</t>
  </si>
  <si>
    <t>feast</t>
  </si>
  <si>
    <t>fearsum</t>
  </si>
  <si>
    <t>fearstreet</t>
  </si>
  <si>
    <t>fearny</t>
  </si>
  <si>
    <t>fearnoone</t>
  </si>
  <si>
    <t>fearme666</t>
  </si>
  <si>
    <t>fearless5</t>
  </si>
  <si>
    <t>feargal</t>
  </si>
  <si>
    <t>fearful</t>
  </si>
  <si>
    <t>fearallah</t>
  </si>
  <si>
    <t>fear86</t>
  </si>
  <si>
    <t>fear69</t>
  </si>
  <si>
    <t>fear666</t>
  </si>
  <si>
    <t>fear4u</t>
  </si>
  <si>
    <t>fear23</t>
  </si>
  <si>
    <t>feanne</t>
  </si>
  <si>
    <t>fealoca</t>
  </si>
  <si>
    <t>fealinda</t>
  </si>
  <si>
    <t>fe5d9gtkiw6f</t>
  </si>
  <si>
    <t>fe4709lr6op3</t>
  </si>
  <si>
    <t>fe143</t>
  </si>
  <si>
    <t>fe1234</t>
  </si>
  <si>
    <t>fe0142</t>
  </si>
  <si>
    <t>fdxfdx</t>
  </si>
  <si>
    <t>fdny911</t>
  </si>
  <si>
    <t>fdf123</t>
  </si>
  <si>
    <t>fddsdancers</t>
  </si>
  <si>
    <t>fd1234</t>
  </si>
  <si>
    <t>fd11226</t>
  </si>
  <si>
    <t>fcutreg</t>
  </si>
  <si>
    <t>fcukyou1</t>
  </si>
  <si>
    <t>fcuku1</t>
  </si>
  <si>
    <t>fcuk89</t>
  </si>
  <si>
    <t>fcuk07</t>
  </si>
  <si>
    <t>fcreal</t>
  </si>
  <si>
    <t>fcojavier</t>
  </si>
  <si>
    <t>fckgwrhqq2yxrkt</t>
  </si>
  <si>
    <t>fcdallas</t>
  </si>
  <si>
    <t>fcbrasov</t>
  </si>
  <si>
    <t>fcbayern1</t>
  </si>
  <si>
    <t>fcbasel</t>
  </si>
  <si>
    <t>fcarsenal</t>
  </si>
  <si>
    <t>fcarges</t>
  </si>
  <si>
    <t>fc1983</t>
  </si>
  <si>
    <t>fbfbfb</t>
  </si>
  <si>
    <t>fball22</t>
  </si>
  <si>
    <t>fball21</t>
  </si>
  <si>
    <t>fazzee1</t>
  </si>
  <si>
    <t>fazura</t>
  </si>
  <si>
    <t>fazreena</t>
  </si>
  <si>
    <t>fazlinda</t>
  </si>
  <si>
    <t>fazleen</t>
  </si>
  <si>
    <t>fazlee</t>
  </si>
  <si>
    <t>fazirah</t>
  </si>
  <si>
    <t>fazilat</t>
  </si>
  <si>
    <t>fazida</t>
  </si>
  <si>
    <t>fazer1</t>
  </si>
  <si>
    <t>faze89</t>
  </si>
  <si>
    <t>fazawai</t>
  </si>
  <si>
    <t>fazanddaz123</t>
  </si>
  <si>
    <t>faz786</t>
  </si>
  <si>
    <t>fayzal</t>
  </si>
  <si>
    <t>fayyadh</t>
  </si>
  <si>
    <t>fayssal</t>
  </si>
  <si>
    <t>fayson</t>
  </si>
  <si>
    <t>fayritopia</t>
  </si>
  <si>
    <t>faygo6</t>
  </si>
  <si>
    <t>faygo2</t>
  </si>
  <si>
    <t>faygo123</t>
  </si>
  <si>
    <t>fayez</t>
  </si>
  <si>
    <t>fayetot</t>
  </si>
  <si>
    <t>fayes</t>
  </si>
  <si>
    <t>fayelouise</t>
  </si>
  <si>
    <t>fayeganda</t>
  </si>
  <si>
    <t>faye69</t>
  </si>
  <si>
    <t>faye1994</t>
  </si>
  <si>
    <t>faye15</t>
  </si>
  <si>
    <t>faye1</t>
  </si>
  <si>
    <t>faye02</t>
  </si>
  <si>
    <t>faydra</t>
  </si>
  <si>
    <t>faxoniztah</t>
  </si>
  <si>
    <t>faxmachine</t>
  </si>
  <si>
    <t>fawzi</t>
  </si>
  <si>
    <t>fawn22</t>
  </si>
  <si>
    <t>fawkyou</t>
  </si>
  <si>
    <t>fawkoff</t>
  </si>
  <si>
    <t>fawkes1</t>
  </si>
  <si>
    <t>fawaz</t>
  </si>
  <si>
    <t>favor7</t>
  </si>
  <si>
    <t>favito</t>
  </si>
  <si>
    <t>faviola15</t>
  </si>
  <si>
    <t>favila</t>
  </si>
  <si>
    <t>favianna</t>
  </si>
  <si>
    <t>favia</t>
  </si>
  <si>
    <t>faustopinto</t>
  </si>
  <si>
    <t>fausti</t>
  </si>
  <si>
    <t>faust1</t>
  </si>
  <si>
    <t>faupula</t>
  </si>
  <si>
    <t>faunillan</t>
  </si>
  <si>
    <t>faulyn</t>
  </si>
  <si>
    <t>fatzy</t>
  </si>
  <si>
    <t>fatys</t>
  </si>
  <si>
    <t>faty123</t>
  </si>
  <si>
    <t>faty12</t>
  </si>
  <si>
    <t>fatwhore1</t>
  </si>
  <si>
    <t>fattydog</t>
  </si>
  <si>
    <t>fattycakes</t>
  </si>
  <si>
    <t>fattybaby</t>
  </si>
  <si>
    <t>fatty77</t>
  </si>
  <si>
    <t>fatty56</t>
  </si>
  <si>
    <t>fatty33</t>
  </si>
  <si>
    <t>fatty1992</t>
  </si>
  <si>
    <t>fatty17</t>
  </si>
  <si>
    <t>fatty15</t>
  </si>
  <si>
    <t>fatty100</t>
  </si>
  <si>
    <t>fatty03</t>
  </si>
  <si>
    <t>fatty02</t>
  </si>
  <si>
    <t>fatty.</t>
  </si>
  <si>
    <t>fattwat</t>
  </si>
  <si>
    <t>fattuesday</t>
  </si>
  <si>
    <t>fattoe</t>
  </si>
  <si>
    <t>fattness</t>
  </si>
  <si>
    <t>fatties1</t>
  </si>
  <si>
    <t>fattie2</t>
  </si>
  <si>
    <t>fattal</t>
  </si>
  <si>
    <t>fatso5</t>
  </si>
  <si>
    <t>fatsams</t>
  </si>
  <si>
    <t>fats001</t>
  </si>
  <si>
    <t>fatrick</t>
  </si>
  <si>
    <t>fatpussy07</t>
  </si>
  <si>
    <t>fatpiggy</t>
  </si>
  <si>
    <t>fatpeople1</t>
  </si>
  <si>
    <t>fatout</t>
  </si>
  <si>
    <t>fatous</t>
  </si>
  <si>
    <t>fatouna</t>
  </si>
  <si>
    <t>fatoud</t>
  </si>
  <si>
    <t>fatosi</t>
  </si>
  <si>
    <t>fatoom</t>
  </si>
  <si>
    <t>fatnan</t>
  </si>
  <si>
    <t>fatmissy</t>
  </si>
  <si>
    <t>fatmiri</t>
  </si>
  <si>
    <t>fatmawaty</t>
  </si>
  <si>
    <t>fatmans</t>
  </si>
  <si>
    <t>fatmann</t>
  </si>
  <si>
    <t>fatman8</t>
  </si>
  <si>
    <t>fatman17</t>
  </si>
  <si>
    <t>fatman13</t>
  </si>
  <si>
    <t>fatman101</t>
  </si>
  <si>
    <t>fatman10</t>
  </si>
  <si>
    <t>fatman08</t>
  </si>
  <si>
    <t>fatman06</t>
  </si>
  <si>
    <t>fatman!</t>
  </si>
  <si>
    <t>fatmack1</t>
  </si>
  <si>
    <t>fatmaa</t>
  </si>
  <si>
    <t>fatlip1</t>
  </si>
  <si>
    <t>fatkitty1</t>
  </si>
  <si>
    <t>fatirah</t>
  </si>
  <si>
    <t>fatira</t>
  </si>
  <si>
    <t>fatine</t>
  </si>
  <si>
    <t>fatin94</t>
  </si>
  <si>
    <t>fatin91</t>
  </si>
  <si>
    <t>fatimix</t>
  </si>
  <si>
    <t>fatiminha</t>
  </si>
  <si>
    <t>fatimah2</t>
  </si>
  <si>
    <t>fatima44</t>
  </si>
  <si>
    <t>fatima3</t>
  </si>
  <si>
    <t>fatima25</t>
  </si>
  <si>
    <t>fatima2008</t>
  </si>
  <si>
    <t>fatima2006</t>
  </si>
  <si>
    <t>fatima1986</t>
  </si>
  <si>
    <t>fatima143</t>
  </si>
  <si>
    <t>fatima11</t>
  </si>
  <si>
    <t>fatihh</t>
  </si>
  <si>
    <t>fatiga</t>
  </si>
  <si>
    <t>fatifati</t>
  </si>
  <si>
    <t>fatialofa1996</t>
  </si>
  <si>
    <t>fatiah</t>
  </si>
  <si>
    <t>fathy</t>
  </si>
  <si>
    <t>fathers1</t>
  </si>
  <si>
    <t>fatherof2</t>
  </si>
  <si>
    <t>fatherandmother</t>
  </si>
  <si>
    <t>father69</t>
  </si>
  <si>
    <t>father45</t>
  </si>
  <si>
    <t>father31</t>
  </si>
  <si>
    <t>fathead8</t>
  </si>
  <si>
    <t>fathead123</t>
  </si>
  <si>
    <t>fathead12</t>
  </si>
  <si>
    <t>fatgurl14</t>
  </si>
  <si>
    <t>fatgirl13</t>
  </si>
  <si>
    <t>fatgirl123</t>
  </si>
  <si>
    <t>fatgal</t>
  </si>
  <si>
    <t>fatfucker</t>
  </si>
  <si>
    <t>fatfred</t>
  </si>
  <si>
    <t>fatfat6</t>
  </si>
  <si>
    <t>fatface3</t>
  </si>
  <si>
    <t>fater</t>
  </si>
  <si>
    <t>fatela</t>
  </si>
  <si>
    <t>fate69</t>
  </si>
  <si>
    <t>fate4me</t>
  </si>
  <si>
    <t>fate22</t>
  </si>
  <si>
    <t>fate123</t>
  </si>
  <si>
    <t>fate07</t>
  </si>
  <si>
    <t>fatclit</t>
  </si>
  <si>
    <t>fatchops</t>
  </si>
  <si>
    <t>fatchick1</t>
  </si>
  <si>
    <t>fatcheeks1</t>
  </si>
  <si>
    <t>fatcat21</t>
  </si>
  <si>
    <t>fatcat19</t>
  </si>
  <si>
    <t>fatcat07</t>
  </si>
  <si>
    <t>fatcat05</t>
  </si>
  <si>
    <t>fatcat!</t>
  </si>
  <si>
    <t>fatcake</t>
  </si>
  <si>
    <t>fatbutt3</t>
  </si>
  <si>
    <t>fatburger</t>
  </si>
  <si>
    <t>fatbrat</t>
  </si>
  <si>
    <t>fatboys1</t>
  </si>
  <si>
    <t>fatboy95</t>
  </si>
  <si>
    <t>fatboy91</t>
  </si>
  <si>
    <t>fatboy82</t>
  </si>
  <si>
    <t>fatboy77</t>
  </si>
  <si>
    <t>fatboy45</t>
  </si>
  <si>
    <t>fatboy27</t>
  </si>
  <si>
    <t>fatboy26</t>
  </si>
  <si>
    <t>fatboy2000</t>
  </si>
  <si>
    <t>fatboy20</t>
  </si>
  <si>
    <t>fatboy101</t>
  </si>
  <si>
    <t>fatboy09</t>
  </si>
  <si>
    <t>fatboy04</t>
  </si>
  <si>
    <t>fatboi2</t>
  </si>
  <si>
    <t>fatbloke</t>
  </si>
  <si>
    <t>fatbelly</t>
  </si>
  <si>
    <t>fatbardha</t>
  </si>
  <si>
    <t>fatback1</t>
  </si>
  <si>
    <t>fatbabe</t>
  </si>
  <si>
    <t>fatassbitch</t>
  </si>
  <si>
    <t>fatass88</t>
  </si>
  <si>
    <t>fatass82</t>
  </si>
  <si>
    <t>fatass4</t>
  </si>
  <si>
    <t>fatass24</t>
  </si>
  <si>
    <t>fatass16</t>
  </si>
  <si>
    <t>fatass1234</t>
  </si>
  <si>
    <t>fatass09</t>
  </si>
  <si>
    <t>fatass08</t>
  </si>
  <si>
    <t>fatani</t>
  </si>
  <si>
    <t>fatals</t>
  </si>
  <si>
    <t>fatalis</t>
  </si>
  <si>
    <t>fatales</t>
  </si>
  <si>
    <t>fatah</t>
  </si>
  <si>
    <t>fat_ass</t>
  </si>
  <si>
    <t>fat321</t>
  </si>
  <si>
    <t>fat-fat</t>
  </si>
  <si>
    <t>fastpitch8</t>
  </si>
  <si>
    <t>fastpitch23</t>
  </si>
  <si>
    <t>fastpitch15</t>
  </si>
  <si>
    <t>fastlife</t>
  </si>
  <si>
    <t>fastlane1</t>
  </si>
  <si>
    <t>fasting</t>
  </si>
  <si>
    <t>fastidioso</t>
  </si>
  <si>
    <t>fastidiosa</t>
  </si>
  <si>
    <t>fastgirl</t>
  </si>
  <si>
    <t>fastfire</t>
  </si>
  <si>
    <t>faster4</t>
  </si>
  <si>
    <t>faster2</t>
  </si>
  <si>
    <t>fastenal</t>
  </si>
  <si>
    <t>fasteddy</t>
  </si>
  <si>
    <t>fastbreak1</t>
  </si>
  <si>
    <t>fastbikes</t>
  </si>
  <si>
    <t>fastbike</t>
  </si>
  <si>
    <t>fast23</t>
  </si>
  <si>
    <t>fast22</t>
  </si>
  <si>
    <t>fast1</t>
  </si>
  <si>
    <t>fassion</t>
  </si>
  <si>
    <t>fasolatido</t>
  </si>
  <si>
    <t>fasista</t>
  </si>
  <si>
    <t>fashionshow</t>
  </si>
  <si>
    <t>fashionista1</t>
  </si>
  <si>
    <t>fashionfreak</t>
  </si>
  <si>
    <t>fashionfever</t>
  </si>
  <si>
    <t>fashiondesign</t>
  </si>
  <si>
    <t>fashionbabe</t>
  </si>
  <si>
    <t>fashiona</t>
  </si>
  <si>
    <t>fashion92</t>
  </si>
  <si>
    <t>fashion911</t>
  </si>
  <si>
    <t>fashion89</t>
  </si>
  <si>
    <t>fashion86</t>
  </si>
  <si>
    <t>fashion28</t>
  </si>
  <si>
    <t>fashion27</t>
  </si>
  <si>
    <t>fashion02</t>
  </si>
  <si>
    <t>fashin</t>
  </si>
  <si>
    <t>fasheezy1</t>
  </si>
  <si>
    <t>fascinating</t>
  </si>
  <si>
    <t>fasaway</t>
  </si>
  <si>
    <t>fas786</t>
  </si>
  <si>
    <t>farxiyo</t>
  </si>
  <si>
    <t>farusca</t>
  </si>
  <si>
    <t>farul</t>
  </si>
  <si>
    <t>farukh</t>
  </si>
  <si>
    <t>farty123</t>
  </si>
  <si>
    <t>fartsmeller</t>
  </si>
  <si>
    <t>fartnocker</t>
  </si>
  <si>
    <t>fartmonkey</t>
  </si>
  <si>
    <t>fartmaster</t>
  </si>
  <si>
    <t>fartman2</t>
  </si>
  <si>
    <t>fartman1</t>
  </si>
  <si>
    <t>fartbum</t>
  </si>
  <si>
    <t>fartbox</t>
  </si>
  <si>
    <t>fart69</t>
  </si>
  <si>
    <t>fart4u</t>
  </si>
  <si>
    <t>fart2</t>
  </si>
  <si>
    <t>fart16</t>
  </si>
  <si>
    <t>fart101</t>
  </si>
  <si>
    <t>fart10</t>
  </si>
  <si>
    <t>fart1</t>
  </si>
  <si>
    <t>farstar</t>
  </si>
  <si>
    <t>farshad</t>
  </si>
  <si>
    <t>farseer</t>
  </si>
  <si>
    <t>farscape2</t>
  </si>
  <si>
    <t>farsai</t>
  </si>
  <si>
    <t>farrokh</t>
  </si>
  <si>
    <t>farrock1</t>
  </si>
  <si>
    <t>farrock</t>
  </si>
  <si>
    <t>farro</t>
  </si>
  <si>
    <t>farrell5</t>
  </si>
  <si>
    <t>farrall</t>
  </si>
  <si>
    <t>farrahjane</t>
  </si>
  <si>
    <t>faroutman</t>
  </si>
  <si>
    <t>farooq123</t>
  </si>
  <si>
    <t>farofias</t>
  </si>
  <si>
    <t>farofa</t>
  </si>
  <si>
    <t>farnsworth</t>
  </si>
  <si>
    <t>farnarak</t>
  </si>
  <si>
    <t>farmhouse19</t>
  </si>
  <si>
    <t>farmhouse1</t>
  </si>
  <si>
    <t>farmhill</t>
  </si>
  <si>
    <t>farmers2</t>
  </si>
  <si>
    <t>farmer69</t>
  </si>
  <si>
    <t>farmer123</t>
  </si>
  <si>
    <t>farmboi1</t>
  </si>
  <si>
    <t>farlyn</t>
  </si>
  <si>
    <t>farlow</t>
  </si>
  <si>
    <t>farlina</t>
  </si>
  <si>
    <t>farley23</t>
  </si>
  <si>
    <t>farker</t>
  </si>
  <si>
    <t>farjana</t>
  </si>
  <si>
    <t>fariq</t>
  </si>
  <si>
    <t>fariona</t>
  </si>
  <si>
    <t>farino</t>
  </si>
  <si>
    <t>farima</t>
  </si>
  <si>
    <t>farieza</t>
  </si>
  <si>
    <t>faridzul</t>
  </si>
  <si>
    <t>faridkamil</t>
  </si>
  <si>
    <t>fariaa</t>
  </si>
  <si>
    <t>farhana92</t>
  </si>
  <si>
    <t>farhana123</t>
  </si>
  <si>
    <t>farhan89</t>
  </si>
  <si>
    <t>farha1</t>
  </si>
  <si>
    <t>farha</t>
  </si>
  <si>
    <t>fargas</t>
  </si>
  <si>
    <t>farfour</t>
  </si>
  <si>
    <t>farfignugen</t>
  </si>
  <si>
    <t>farfalla1</t>
  </si>
  <si>
    <t>farera</t>
  </si>
  <si>
    <t>fareed1</t>
  </si>
  <si>
    <t>fareal</t>
  </si>
  <si>
    <t>fardous</t>
  </si>
  <si>
    <t>farcry1</t>
  </si>
  <si>
    <t>farber1</t>
  </si>
  <si>
    <t>farazahar</t>
  </si>
  <si>
    <t>faraway6</t>
  </si>
  <si>
    <t>farasi</t>
  </si>
  <si>
    <t>faraones</t>
  </si>
  <si>
    <t>farang</t>
  </si>
  <si>
    <t>farandulera</t>
  </si>
  <si>
    <t>faraji</t>
  </si>
  <si>
    <t>farai</t>
  </si>
  <si>
    <t>farahdina</t>
  </si>
  <si>
    <t>farah97</t>
  </si>
  <si>
    <t>farah7</t>
  </si>
  <si>
    <t>farah4</t>
  </si>
  <si>
    <t>farah2</t>
  </si>
  <si>
    <t>farah15</t>
  </si>
  <si>
    <t>farah143</t>
  </si>
  <si>
    <t>farah1234</t>
  </si>
  <si>
    <t>farago</t>
  </si>
  <si>
    <t>faouzia</t>
  </si>
  <si>
    <t>fanytkm</t>
  </si>
  <si>
    <t>fany19</t>
  </si>
  <si>
    <t>fany09</t>
  </si>
  <si>
    <t>fanuta</t>
  </si>
  <si>
    <t>fanter</t>
  </si>
  <si>
    <t>fantazja</t>
  </si>
  <si>
    <t>fantaz</t>
  </si>
  <si>
    <t>fantasys</t>
  </si>
  <si>
    <t>fantasy87</t>
  </si>
  <si>
    <t>fantasy28</t>
  </si>
  <si>
    <t>fantasy101</t>
  </si>
  <si>
    <t>fantasy0</t>
  </si>
  <si>
    <t>fantasy*</t>
  </si>
  <si>
    <t>fantastik4</t>
  </si>
  <si>
    <t>fantasticolvc</t>
  </si>
  <si>
    <t>fantasticas</t>
  </si>
  <si>
    <t>fantastic3</t>
  </si>
  <si>
    <t>fantastic!</t>
  </si>
  <si>
    <t>fantasia3</t>
  </si>
  <si>
    <t>fantasia2</t>
  </si>
  <si>
    <t>fantas1a</t>
  </si>
  <si>
    <t>fantan</t>
  </si>
  <si>
    <t>fantalemon</t>
  </si>
  <si>
    <t>fantaghiro</t>
  </si>
  <si>
    <t>fantabuloso</t>
  </si>
  <si>
    <t>fansclub</t>
  </si>
  <si>
    <t>fans123</t>
  </si>
  <si>
    <t>fanrebelde</t>
  </si>
  <si>
    <t>fannytkm</t>
  </si>
  <si>
    <t>fannytamo</t>
  </si>
  <si>
    <t>fannyhole</t>
  </si>
  <si>
    <t>fannyflap</t>
  </si>
  <si>
    <t>fannyd</t>
  </si>
  <si>
    <t>fannyanny</t>
  </si>
  <si>
    <t>fanny93</t>
  </si>
  <si>
    <t>fanny3</t>
  </si>
  <si>
    <t>fanny1991</t>
  </si>
  <si>
    <t>fanny19</t>
  </si>
  <si>
    <t>fanny*</t>
  </si>
  <si>
    <t>fanmail1</t>
  </si>
  <si>
    <t>fanisita</t>
  </si>
  <si>
    <t>fanisha</t>
  </si>
  <si>
    <t>faniola</t>
  </si>
  <si>
    <t>fanily</t>
  </si>
  <si>
    <t>faniece23</t>
  </si>
  <si>
    <t>fani15</t>
  </si>
  <si>
    <t>fangs2</t>
  </si>
  <si>
    <t>fangnarak</t>
  </si>
  <si>
    <t>fangio</t>
  </si>
  <si>
    <t>fang22</t>
  </si>
  <si>
    <t>fang1234</t>
  </si>
  <si>
    <t>fanfics</t>
  </si>
  <si>
    <t>fanfarra</t>
  </si>
  <si>
    <t>fanfan12</t>
  </si>
  <si>
    <t>fanfan1</t>
  </si>
  <si>
    <t>fanette</t>
  </si>
  <si>
    <t>faneth</t>
  </si>
  <si>
    <t>fanel</t>
  </si>
  <si>
    <t>fanefane</t>
  </si>
  <si>
    <t>fando</t>
  </si>
  <si>
    <t>fander</t>
  </si>
  <si>
    <t>fandabidozi</t>
  </si>
  <si>
    <t>fanda</t>
  </si>
  <si>
    <t>fancyme</t>
  </si>
  <si>
    <t>fancylady</t>
  </si>
  <si>
    <t>fancyi</t>
  </si>
  <si>
    <t>fancyface27</t>
  </si>
  <si>
    <t>fancydog</t>
  </si>
  <si>
    <t>fancy69</t>
  </si>
  <si>
    <t>fancy21</t>
  </si>
  <si>
    <t>fancies</t>
  </si>
  <si>
    <t>fancesca</t>
  </si>
  <si>
    <t>fanana</t>
  </si>
  <si>
    <t>fana89</t>
  </si>
  <si>
    <t>famousone</t>
  </si>
  <si>
    <t>famous9</t>
  </si>
  <si>
    <t>famous55</t>
  </si>
  <si>
    <t>famous26</t>
  </si>
  <si>
    <t>famous00</t>
  </si>
  <si>
    <t>famous*</t>
  </si>
  <si>
    <t>famorcan</t>
  </si>
  <si>
    <t>famof6</t>
  </si>
  <si>
    <t>fammy1</t>
  </si>
  <si>
    <t>famlife</t>
  </si>
  <si>
    <t>famiy</t>
  </si>
  <si>
    <t>famiry</t>
  </si>
  <si>
    <t>famira</t>
  </si>
  <si>
    <t>famini</t>
  </si>
  <si>
    <t>familyx</t>
  </si>
  <si>
    <t>familyt</t>
  </si>
  <si>
    <t>familyo</t>
  </si>
  <si>
    <t>familyname</t>
  </si>
  <si>
    <t>familymart</t>
  </si>
  <si>
    <t>familyis1</t>
  </si>
  <si>
    <t>familyguy9</t>
  </si>
  <si>
    <t>familygal</t>
  </si>
  <si>
    <t>familydog</t>
  </si>
  <si>
    <t>familyb</t>
  </si>
  <si>
    <t>family87</t>
  </si>
  <si>
    <t>family86</t>
  </si>
  <si>
    <t>family81</t>
  </si>
  <si>
    <t>family64</t>
  </si>
  <si>
    <t>family55</t>
  </si>
  <si>
    <t>family50</t>
  </si>
  <si>
    <t>family42</t>
  </si>
  <si>
    <t>family34</t>
  </si>
  <si>
    <t>family30</t>
  </si>
  <si>
    <t>family29</t>
  </si>
  <si>
    <t>family1995</t>
  </si>
  <si>
    <t>family1240</t>
  </si>
  <si>
    <t>family007</t>
  </si>
  <si>
    <t>family&amp;friends</t>
  </si>
  <si>
    <t>family!!</t>
  </si>
  <si>
    <t>familiatoto</t>
  </si>
  <si>
    <t>familialovesme</t>
  </si>
  <si>
    <t>familia2007</t>
  </si>
  <si>
    <t>familia16</t>
  </si>
  <si>
    <t>familia11</t>
  </si>
  <si>
    <t>familha</t>
  </si>
  <si>
    <t>fameous</t>
  </si>
  <si>
    <t>famelga</t>
  </si>
  <si>
    <t>fame4life</t>
  </si>
  <si>
    <t>fame21</t>
  </si>
  <si>
    <t>fame20</t>
  </si>
  <si>
    <t>fame17</t>
  </si>
  <si>
    <t>fame15</t>
  </si>
  <si>
    <t>fame13</t>
  </si>
  <si>
    <t>fame10</t>
  </si>
  <si>
    <t>fame1</t>
  </si>
  <si>
    <t>fame07</t>
  </si>
  <si>
    <t>famagosta</t>
  </si>
  <si>
    <t>fam4lyfe</t>
  </si>
  <si>
    <t>fam</t>
  </si>
  <si>
    <t>falzon</t>
  </si>
  <si>
    <t>falynn</t>
  </si>
  <si>
    <t>falundafa</t>
  </si>
  <si>
    <t>falsterbo</t>
  </si>
  <si>
    <t>falsmania</t>
  </si>
  <si>
    <t>falsidade</t>
  </si>
  <si>
    <t>falsas</t>
  </si>
  <si>
    <t>faloutboy7</t>
  </si>
  <si>
    <t>faloutboy</t>
  </si>
  <si>
    <t>falonso</t>
  </si>
  <si>
    <t>fallside</t>
  </si>
  <si>
    <t>fallriver</t>
  </si>
  <si>
    <t>fallows</t>
  </si>
  <si>
    <t>falloutboyrule</t>
  </si>
  <si>
    <t>falloutboyrox</t>
  </si>
  <si>
    <t>falloutboy666</t>
  </si>
  <si>
    <t>falloutbo1</t>
  </si>
  <si>
    <t>fallout4</t>
  </si>
  <si>
    <t>fallout!</t>
  </si>
  <si>
    <t>fallon4</t>
  </si>
  <si>
    <t>fallon23</t>
  </si>
  <si>
    <t>fallinstar</t>
  </si>
  <si>
    <t>falling*</t>
  </si>
  <si>
    <t>fallfall</t>
  </si>
  <si>
    <t>fallengrace</t>
  </si>
  <si>
    <t>fallen99</t>
  </si>
  <si>
    <t>fallen88</t>
  </si>
  <si>
    <t>fallen14</t>
  </si>
  <si>
    <t>fallen!</t>
  </si>
  <si>
    <t>fallbrook1</t>
  </si>
  <si>
    <t>fallboy</t>
  </si>
  <si>
    <t>fallapart</t>
  </si>
  <si>
    <t>fallah</t>
  </si>
  <si>
    <t>fall25</t>
  </si>
  <si>
    <t>fall2003</t>
  </si>
  <si>
    <t>fall2002</t>
  </si>
  <si>
    <t>fall2000</t>
  </si>
  <si>
    <t>fall1997</t>
  </si>
  <si>
    <t>fall10</t>
  </si>
  <si>
    <t>fall0n</t>
  </si>
  <si>
    <t>fall00</t>
  </si>
  <si>
    <t>falko</t>
  </si>
  <si>
    <t>falkner</t>
  </si>
  <si>
    <t>falklands</t>
  </si>
  <si>
    <t>falilat</t>
  </si>
  <si>
    <t>falenangel</t>
  </si>
  <si>
    <t>falena</t>
  </si>
  <si>
    <t>falemaama</t>
  </si>
  <si>
    <t>falconz</t>
  </si>
  <si>
    <t>falcons6</t>
  </si>
  <si>
    <t>falcons22</t>
  </si>
  <si>
    <t>falcons18</t>
  </si>
  <si>
    <t>falcons17</t>
  </si>
  <si>
    <t>falcons0</t>
  </si>
  <si>
    <t>falconry</t>
  </si>
  <si>
    <t>falcones</t>
  </si>
  <si>
    <t>falcon98</t>
  </si>
  <si>
    <t>falcon90</t>
  </si>
  <si>
    <t>falcon73</t>
  </si>
  <si>
    <t>falcon66</t>
  </si>
  <si>
    <t>falcon65</t>
  </si>
  <si>
    <t>falcon40</t>
  </si>
  <si>
    <t>falcon34</t>
  </si>
  <si>
    <t>falcon27</t>
  </si>
  <si>
    <t>falcon08</t>
  </si>
  <si>
    <t>falcon#1</t>
  </si>
  <si>
    <t>falcolombardi</t>
  </si>
  <si>
    <t>falco2</t>
  </si>
  <si>
    <t>falange</t>
  </si>
  <si>
    <t>falana</t>
  </si>
  <si>
    <t>falan</t>
  </si>
  <si>
    <t>falalalala</t>
  </si>
  <si>
    <t>falacia</t>
  </si>
  <si>
    <t>fakultet</t>
  </si>
  <si>
    <t>fakultas</t>
  </si>
  <si>
    <t>fakito</t>
  </si>
  <si>
    <t>fakingit</t>
  </si>
  <si>
    <t>fakewe2</t>
  </si>
  <si>
    <t>faketan1</t>
  </si>
  <si>
    <t>fakepeople</t>
  </si>
  <si>
    <t>fakepassword</t>
  </si>
  <si>
    <t>fakeone</t>
  </si>
  <si>
    <t>fakeme</t>
  </si>
  <si>
    <t>fakeemail</t>
  </si>
  <si>
    <t>fakebitch</t>
  </si>
  <si>
    <t>fakeaccount</t>
  </si>
  <si>
    <t>fake1</t>
  </si>
  <si>
    <t>fake01</t>
  </si>
  <si>
    <t>fakatafa</t>
  </si>
  <si>
    <t>fajrina</t>
  </si>
  <si>
    <t>fajkuw</t>
  </si>
  <si>
    <t>fajitas1</t>
  </si>
  <si>
    <t>fajita1</t>
  </si>
  <si>
    <t>fajarr</t>
  </si>
  <si>
    <t>fajari</t>
  </si>
  <si>
    <t>fajardo15</t>
  </si>
  <si>
    <t>fajardo12</t>
  </si>
  <si>
    <t>faizzz</t>
  </si>
  <si>
    <t>faizel</t>
  </si>
  <si>
    <t>faizal89</t>
  </si>
  <si>
    <t>faizal87</t>
  </si>
  <si>
    <t>faizal123</t>
  </si>
  <si>
    <t>faizal1</t>
  </si>
  <si>
    <t>faiz92</t>
  </si>
  <si>
    <t>faiz87</t>
  </si>
  <si>
    <t>faiyaz</t>
  </si>
  <si>
    <t>faithx</t>
  </si>
  <si>
    <t>faithtim</t>
  </si>
  <si>
    <t>faithnhope</t>
  </si>
  <si>
    <t>faithn</t>
  </si>
  <si>
    <t>faithly</t>
  </si>
  <si>
    <t>faithlee</t>
  </si>
  <si>
    <t>faithko</t>
  </si>
  <si>
    <t>faithinu</t>
  </si>
  <si>
    <t>faithgrace</t>
  </si>
  <si>
    <t>faithfull1</t>
  </si>
  <si>
    <t>faithfulgod</t>
  </si>
  <si>
    <t>faithful3</t>
  </si>
  <si>
    <t>faithfu1</t>
  </si>
  <si>
    <t>faithey</t>
  </si>
  <si>
    <t>faithers1</t>
  </si>
  <si>
    <t>faithb1</t>
  </si>
  <si>
    <t>faith96</t>
  </si>
  <si>
    <t>faith94</t>
  </si>
  <si>
    <t>faith90</t>
  </si>
  <si>
    <t>faith79</t>
  </si>
  <si>
    <t>faith711</t>
  </si>
  <si>
    <t>faith666</t>
  </si>
  <si>
    <t>faith66</t>
  </si>
  <si>
    <t>faith58</t>
  </si>
  <si>
    <t>faith56</t>
  </si>
  <si>
    <t>faith4life</t>
  </si>
  <si>
    <t>faith4evr</t>
  </si>
  <si>
    <t>faith40</t>
  </si>
  <si>
    <t>faith302</t>
  </si>
  <si>
    <t>faith221</t>
  </si>
  <si>
    <t>faith2009</t>
  </si>
  <si>
    <t>faith2003</t>
  </si>
  <si>
    <t>faith1st</t>
  </si>
  <si>
    <t>faith1997</t>
  </si>
  <si>
    <t>faith0921</t>
  </si>
  <si>
    <t>faith&amp;love</t>
  </si>
  <si>
    <t>faisol</t>
  </si>
  <si>
    <t>faisca123</t>
  </si>
  <si>
    <t>faisan</t>
  </si>
  <si>
    <t>faisalkhan</t>
  </si>
  <si>
    <t>fairyx</t>
  </si>
  <si>
    <t>fairystar</t>
  </si>
  <si>
    <t>fairylove</t>
  </si>
  <si>
    <t>fairyfluff</t>
  </si>
  <si>
    <t>fairydust2</t>
  </si>
  <si>
    <t>fairycute</t>
  </si>
  <si>
    <t>fairyboy</t>
  </si>
  <si>
    <t>fairy99</t>
  </si>
  <si>
    <t>fairy92</t>
  </si>
  <si>
    <t>fairy89</t>
  </si>
  <si>
    <t>fairy85</t>
  </si>
  <si>
    <t>fairy84</t>
  </si>
  <si>
    <t>fairy67</t>
  </si>
  <si>
    <t>fairy63</t>
  </si>
  <si>
    <t>fairy33</t>
  </si>
  <si>
    <t>fairy30</t>
  </si>
  <si>
    <t>fairy29</t>
  </si>
  <si>
    <t>fairy08</t>
  </si>
  <si>
    <t>fairy00</t>
  </si>
  <si>
    <t>fairvale</t>
  </si>
  <si>
    <t>fairul</t>
  </si>
  <si>
    <t>fairshare</t>
  </si>
  <si>
    <t>fairly</t>
  </si>
  <si>
    <t>fairlove</t>
  </si>
  <si>
    <t>fairlands</t>
  </si>
  <si>
    <t>fairiesrock</t>
  </si>
  <si>
    <t>fairiedust</t>
  </si>
  <si>
    <t>fairie311</t>
  </si>
  <si>
    <t>fairhope1</t>
  </si>
  <si>
    <t>fairgirl</t>
  </si>
  <si>
    <t>fairee</t>
  </si>
  <si>
    <t>faircloth</t>
  </si>
  <si>
    <t>faila</t>
  </si>
  <si>
    <t>faidra</t>
  </si>
  <si>
    <t>faidhi</t>
  </si>
  <si>
    <t>faianta</t>
  </si>
  <si>
    <t>faiaifee7858</t>
  </si>
  <si>
    <t>fahrur</t>
  </si>
  <si>
    <t>fahrrad</t>
  </si>
  <si>
    <t>fahriza</t>
  </si>
  <si>
    <t>fahrenheit451</t>
  </si>
  <si>
    <t>fahmiz</t>
  </si>
  <si>
    <t>fahmiku</t>
  </si>
  <si>
    <t>fahim123</t>
  </si>
  <si>
    <t>faheemanjum</t>
  </si>
  <si>
    <t>fahade</t>
  </si>
  <si>
    <t>fahad09</t>
  </si>
  <si>
    <t>fah123</t>
  </si>
  <si>
    <t>faghag1</t>
  </si>
  <si>
    <t>faggot9</t>
  </si>
  <si>
    <t>faggot4</t>
  </si>
  <si>
    <t>faggot31</t>
  </si>
  <si>
    <t>faggot11</t>
  </si>
  <si>
    <t>fagget4</t>
  </si>
  <si>
    <t>fagg</t>
  </si>
  <si>
    <t>fagface1</t>
  </si>
  <si>
    <t>faget5</t>
  </si>
  <si>
    <t>fagatogo</t>
  </si>
  <si>
    <t>fag333</t>
  </si>
  <si>
    <t>faffaf</t>
  </si>
  <si>
    <t>fafaf</t>
  </si>
  <si>
    <t>fafa12</t>
  </si>
  <si>
    <t>fafa</t>
  </si>
  <si>
    <t>faery14</t>
  </si>
  <si>
    <t>faery</t>
  </si>
  <si>
    <t>faeriedust</t>
  </si>
  <si>
    <t>faejdl</t>
  </si>
  <si>
    <t>fadzlina</t>
  </si>
  <si>
    <t>fadzlan</t>
  </si>
  <si>
    <t>fadoua</t>
  </si>
  <si>
    <t>fadlun</t>
  </si>
  <si>
    <t>fadiel</t>
  </si>
  <si>
    <t>fadia</t>
  </si>
  <si>
    <t>fadhillah</t>
  </si>
  <si>
    <t>fadhilla</t>
  </si>
  <si>
    <t>fadhel</t>
  </si>
  <si>
    <t>fadeaway1</t>
  </si>
  <si>
    <t>fadden</t>
  </si>
  <si>
    <t>factor1</t>
  </si>
  <si>
    <t>facsex</t>
  </si>
  <si>
    <t>facky0u</t>
  </si>
  <si>
    <t>facilmente</t>
  </si>
  <si>
    <t>fachon</t>
  </si>
  <si>
    <t>fachmi</t>
  </si>
  <si>
    <t>fachitas</t>
  </si>
  <si>
    <t>facess</t>
  </si>
  <si>
    <t>facepaint</t>
  </si>
  <si>
    <t>facecream</t>
  </si>
  <si>
    <t>facebook12</t>
  </si>
  <si>
    <t>facebook08</t>
  </si>
  <si>
    <t>facebook.com</t>
  </si>
  <si>
    <t>faceb00k</t>
  </si>
  <si>
    <t>faceache</t>
  </si>
  <si>
    <t>face_down</t>
  </si>
  <si>
    <t>fabyteamo</t>
  </si>
  <si>
    <t>fabyfaby</t>
  </si>
  <si>
    <t>fabyana</t>
  </si>
  <si>
    <t>faby13</t>
  </si>
  <si>
    <t>faby12</t>
  </si>
  <si>
    <t>faby06</t>
  </si>
  <si>
    <t>faburada</t>
  </si>
  <si>
    <t>fabuluos</t>
  </si>
  <si>
    <t>fabulous26</t>
  </si>
  <si>
    <t>fabulous22</t>
  </si>
  <si>
    <t>fabulous15</t>
  </si>
  <si>
    <t>fabulous14</t>
  </si>
  <si>
    <t>fabulous13</t>
  </si>
  <si>
    <t>fabulous.</t>
  </si>
  <si>
    <t>fabulosity</t>
  </si>
  <si>
    <t>fabricio10</t>
  </si>
  <si>
    <t>fabricante</t>
  </si>
  <si>
    <t>fabric1</t>
  </si>
  <si>
    <t>fabiz</t>
  </si>
  <si>
    <t>fabiutza</t>
  </si>
  <si>
    <t>fabiopinto</t>
  </si>
  <si>
    <t>fabion1</t>
  </si>
  <si>
    <t>fabiolis</t>
  </si>
  <si>
    <t>fabiolina</t>
  </si>
  <si>
    <t>fabiola8</t>
  </si>
  <si>
    <t>fabiola27</t>
  </si>
  <si>
    <t>fabiola21</t>
  </si>
  <si>
    <t>fabiola17</t>
  </si>
  <si>
    <t>fabiola13</t>
  </si>
  <si>
    <t>fabiola11</t>
  </si>
  <si>
    <t>fabioh</t>
  </si>
  <si>
    <t>fabio9</t>
  </si>
  <si>
    <t>fabio8</t>
  </si>
  <si>
    <t>fabio69</t>
  </si>
  <si>
    <t>fabio3</t>
  </si>
  <si>
    <t>fabio2005</t>
  </si>
  <si>
    <t>fabio2</t>
  </si>
  <si>
    <t>fabio1992</t>
  </si>
  <si>
    <t>fabio007</t>
  </si>
  <si>
    <t>fabinhu</t>
  </si>
  <si>
    <t>fabinha</t>
  </si>
  <si>
    <t>fabillar</t>
  </si>
  <si>
    <t>fabii</t>
  </si>
  <si>
    <t>fabifabi</t>
  </si>
  <si>
    <t>fabien16</t>
  </si>
  <si>
    <t>fabien1</t>
  </si>
  <si>
    <t>fabico</t>
  </si>
  <si>
    <t>fabiano1</t>
  </si>
  <si>
    <t>fabianny</t>
  </si>
  <si>
    <t>fabiann</t>
  </si>
  <si>
    <t>fabianjr</t>
  </si>
  <si>
    <t>fabian9</t>
  </si>
  <si>
    <t>fabian88</t>
  </si>
  <si>
    <t>fabian8</t>
  </si>
  <si>
    <t>fabian4ever</t>
  </si>
  <si>
    <t>fabian3</t>
  </si>
  <si>
    <t>fabian29</t>
  </si>
  <si>
    <t>fabian28</t>
  </si>
  <si>
    <t>fabian2006</t>
  </si>
  <si>
    <t>fabian143</t>
  </si>
  <si>
    <t>fabi29</t>
  </si>
  <si>
    <t>fabi24</t>
  </si>
  <si>
    <t>fabi07</t>
  </si>
  <si>
    <t>faberdrive</t>
  </si>
  <si>
    <t>fabercastell</t>
  </si>
  <si>
    <t>fabala</t>
  </si>
  <si>
    <t>fabain</t>
  </si>
  <si>
    <t>fab1an</t>
  </si>
  <si>
    <t>fab1218</t>
  </si>
  <si>
    <t>fab</t>
  </si>
  <si>
    <t>faavae</t>
  </si>
  <si>
    <t>faaumu</t>
  </si>
  <si>
    <t>faatima</t>
  </si>
  <si>
    <t>faataualofa</t>
  </si>
  <si>
    <t>faasolo</t>
  </si>
  <si>
    <t>faapaia</t>
  </si>
  <si>
    <t>faamanuiaga</t>
  </si>
  <si>
    <t>faamalepe</t>
  </si>
  <si>
    <t>fa580429</t>
  </si>
  <si>
    <t>fa22raptor</t>
  </si>
  <si>
    <t>fa11outboy</t>
  </si>
  <si>
    <t>f6f2363107</t>
  </si>
  <si>
    <t>f540207</t>
  </si>
  <si>
    <t>f4zaizai</t>
  </si>
  <si>
    <t>f476604</t>
  </si>
  <si>
    <t>f4154l</t>
  </si>
  <si>
    <t>f3rgi3</t>
  </si>
  <si>
    <t>f3licia</t>
  </si>
  <si>
    <t>f3l1c1a</t>
  </si>
  <si>
    <t>f1shtank</t>
  </si>
  <si>
    <t>f1shes</t>
  </si>
  <si>
    <t>f1rd4u5</t>
  </si>
  <si>
    <t>f1orida</t>
  </si>
  <si>
    <t>f150truck</t>
  </si>
  <si>
    <t>f1504x4</t>
  </si>
  <si>
    <t>f121590</t>
  </si>
  <si>
    <t>f0ster</t>
  </si>
  <si>
    <t>f0st3r</t>
  </si>
  <si>
    <t>f0ssil</t>
  </si>
  <si>
    <t>f0rrest</t>
  </si>
  <si>
    <t>f0rgotten</t>
  </si>
  <si>
    <t>f0rgot</t>
  </si>
  <si>
    <t>f0rg0t</t>
  </si>
  <si>
    <t>f00zball</t>
  </si>
  <si>
    <t>f00tie</t>
  </si>
  <si>
    <t>f00tb@ll</t>
  </si>
  <si>
    <t>f.e.a.r</t>
  </si>
  <si>
    <t>ezzie123</t>
  </si>
  <si>
    <t>ezzie</t>
  </si>
  <si>
    <t>ezzah</t>
  </si>
  <si>
    <t>ezykiel</t>
  </si>
  <si>
    <t>ezstreet</t>
  </si>
  <si>
    <t>ezraboy</t>
  </si>
  <si>
    <t>ezra13</t>
  </si>
  <si>
    <t>ezra02</t>
  </si>
  <si>
    <t>ezinwa</t>
  </si>
  <si>
    <t>ezgi1992</t>
  </si>
  <si>
    <t>ezelle</t>
  </si>
  <si>
    <t>ezell1</t>
  </si>
  <si>
    <t>ezekiel7</t>
  </si>
  <si>
    <t>ezekiel6</t>
  </si>
  <si>
    <t>ezekiel5</t>
  </si>
  <si>
    <t>ezekiel4</t>
  </si>
  <si>
    <t>ezekiel07</t>
  </si>
  <si>
    <t>ezekel</t>
  </si>
  <si>
    <t>ezabelle</t>
  </si>
  <si>
    <t>ez4u2c</t>
  </si>
  <si>
    <t>ez0115</t>
  </si>
  <si>
    <t>eyvette</t>
  </si>
  <si>
    <t>eytiin</t>
  </si>
  <si>
    <t>eythan</t>
  </si>
  <si>
    <t>eyewitness</t>
  </si>
  <si>
    <t>eyessettokill</t>
  </si>
  <si>
    <t>eyeseeyou</t>
  </si>
  <si>
    <t>eyesblue</t>
  </si>
  <si>
    <t>eyes22</t>
  </si>
  <si>
    <t>eyering</t>
  </si>
  <si>
    <t>eyepatch</t>
  </si>
  <si>
    <t>eyemouth6</t>
  </si>
  <si>
    <t>eyeman</t>
  </si>
  <si>
    <t>eyeliner5</t>
  </si>
  <si>
    <t>eyeliner3</t>
  </si>
  <si>
    <t>eyeliner12</t>
  </si>
  <si>
    <t>eyeliner!</t>
  </si>
  <si>
    <t>eyelaview</t>
  </si>
  <si>
    <t>eyejung</t>
  </si>
  <si>
    <t>eyeh8u</t>
  </si>
  <si>
    <t>eyecandy5</t>
  </si>
  <si>
    <t>eyecandy13</t>
  </si>
  <si>
    <t>eyecandi</t>
  </si>
  <si>
    <t>eyebee</t>
  </si>
  <si>
    <t>eyeball.</t>
  </si>
  <si>
    <t>exzell</t>
  </si>
  <si>
    <t>exxon</t>
  </si>
  <si>
    <t>exxcel</t>
  </si>
  <si>
    <t>exuberant</t>
  </si>
  <si>
    <t>extremoduro</t>
  </si>
  <si>
    <t>extremoceleste</t>
  </si>
  <si>
    <t>extremity</t>
  </si>
  <si>
    <t>extremer</t>
  </si>
  <si>
    <t>extremely</t>
  </si>
  <si>
    <t>extreme69</t>
  </si>
  <si>
    <t>extreme4</t>
  </si>
  <si>
    <t>extreme22</t>
  </si>
  <si>
    <t>extreme21</t>
  </si>
  <si>
    <t>extreme17</t>
  </si>
  <si>
    <t>extravaganta</t>
  </si>
  <si>
    <t>extramints</t>
  </si>
  <si>
    <t>extrahot</t>
  </si>
  <si>
    <t>extracto</t>
  </si>
  <si>
    <t>extract</t>
  </si>
  <si>
    <t>extra5</t>
  </si>
  <si>
    <t>extention</t>
  </si>
  <si>
    <t>extended</t>
  </si>
  <si>
    <t>express3</t>
  </si>
  <si>
    <t>express23</t>
  </si>
  <si>
    <t>express12</t>
  </si>
  <si>
    <t>express06</t>
  </si>
  <si>
    <t>expresate</t>
  </si>
  <si>
    <t>exportgold</t>
  </si>
  <si>
    <t>exportacion</t>
  </si>
  <si>
    <t>exploted</t>
  </si>
  <si>
    <t>explosion1</t>
  </si>
  <si>
    <t>exploring</t>
  </si>
  <si>
    <t>explorer7</t>
  </si>
  <si>
    <t>explorer3</t>
  </si>
  <si>
    <t>explorer23</t>
  </si>
  <si>
    <t>explorer14</t>
  </si>
  <si>
    <t>explorer13</t>
  </si>
  <si>
    <t>explorer00</t>
  </si>
  <si>
    <t>explored</t>
  </si>
  <si>
    <t>exploradores</t>
  </si>
  <si>
    <t>exploit</t>
  </si>
  <si>
    <t>exploding</t>
  </si>
  <si>
    <t>expire</t>
  </si>
  <si>
    <t>expidition</t>
  </si>
  <si>
    <t>experta</t>
  </si>
  <si>
    <t>expert1</t>
  </si>
  <si>
    <t>experma</t>
  </si>
  <si>
    <t>experimento626</t>
  </si>
  <si>
    <t>experimento</t>
  </si>
  <si>
    <t>expediente</t>
  </si>
  <si>
    <t>exotic23</t>
  </si>
  <si>
    <t>exotic2</t>
  </si>
  <si>
    <t>exorcismus</t>
  </si>
  <si>
    <t>exorcism</t>
  </si>
  <si>
    <t>exodus3</t>
  </si>
  <si>
    <t>exodus11</t>
  </si>
  <si>
    <t>exodus008</t>
  </si>
  <si>
    <t>exnihilo</t>
  </si>
  <si>
    <t>exmeralda</t>
  </si>
  <si>
    <t>exitos4u</t>
  </si>
  <si>
    <t>exitenter</t>
  </si>
  <si>
    <t>exit</t>
  </si>
  <si>
    <t>existencia</t>
  </si>
  <si>
    <t>exilia</t>
  </si>
  <si>
    <t>exiles</t>
  </si>
  <si>
    <t>exercise1</t>
  </si>
  <si>
    <t>exekiel</t>
  </si>
  <si>
    <t>excuteme</t>
  </si>
  <si>
    <t>excursion</t>
  </si>
  <si>
    <t>excursie</t>
  </si>
  <si>
    <t>exconde</t>
  </si>
  <si>
    <t>exco14</t>
  </si>
  <si>
    <t>exclusiva</t>
  </si>
  <si>
    <t>excite18</t>
  </si>
  <si>
    <t>excite1</t>
  </si>
  <si>
    <t>excheer</t>
  </si>
  <si>
    <t>excessive</t>
  </si>
  <si>
    <t>excepcion</t>
  </si>
  <si>
    <t>exceltech</t>
  </si>
  <si>
    <t>exbox360</t>
  </si>
  <si>
    <t>exauce</t>
  </si>
  <si>
    <t>exantus</t>
  </si>
  <si>
    <t>exaltation</t>
  </si>
  <si>
    <t>eww</t>
  </si>
  <si>
    <t>ewreck</t>
  </si>
  <si>
    <t>ewqqwe1</t>
  </si>
  <si>
    <t>ewoodpark</t>
  </si>
  <si>
    <t>ewokewok</t>
  </si>
  <si>
    <t>ewok</t>
  </si>
  <si>
    <t>ewing3</t>
  </si>
  <si>
    <t>ewigkeit</t>
  </si>
  <si>
    <t>eweezy</t>
  </si>
  <si>
    <t>ewarts</t>
  </si>
  <si>
    <t>ewansmith</t>
  </si>
  <si>
    <t>ewanqo</t>
  </si>
  <si>
    <t>ewanqb</t>
  </si>
  <si>
    <t>ewanmc</t>
  </si>
  <si>
    <t>ewanluga</t>
  </si>
  <si>
    <t>ewankonga</t>
  </si>
  <si>
    <t>ewan22</t>
  </si>
  <si>
    <t>ewan13</t>
  </si>
  <si>
    <t>ewan12</t>
  </si>
  <si>
    <t>ewan10</t>
  </si>
  <si>
    <t>ewaewa</t>
  </si>
  <si>
    <t>evyevy4</t>
  </si>
  <si>
    <t>evyevy</t>
  </si>
  <si>
    <t>evyang</t>
  </si>
  <si>
    <t>evovii</t>
  </si>
  <si>
    <t>evon600c</t>
  </si>
  <si>
    <t>evon15</t>
  </si>
  <si>
    <t>evolyou</t>
  </si>
  <si>
    <t>evolve1</t>
  </si>
  <si>
    <t>evolutionx</t>
  </si>
  <si>
    <t>evolutions</t>
  </si>
  <si>
    <t>evolution123</t>
  </si>
  <si>
    <t>evolution06</t>
  </si>
  <si>
    <t>evolone</t>
  </si>
  <si>
    <t>evolem</t>
  </si>
  <si>
    <t>evolancer</t>
  </si>
  <si>
    <t>evol27</t>
  </si>
  <si>
    <t>evol23</t>
  </si>
  <si>
    <t>evol21</t>
  </si>
  <si>
    <t>evol123</t>
  </si>
  <si>
    <t>evol02</t>
  </si>
  <si>
    <t>evlyn</t>
  </si>
  <si>
    <t>evitalinda</t>
  </si>
  <si>
    <t>evisu</t>
  </si>
  <si>
    <t>evilsoul</t>
  </si>
  <si>
    <t>evilsmile</t>
  </si>
  <si>
    <t>evilrules</t>
  </si>
  <si>
    <t>evilpunk</t>
  </si>
  <si>
    <t>evilpixie</t>
  </si>
  <si>
    <t>evilove</t>
  </si>
  <si>
    <t>evilfairy</t>
  </si>
  <si>
    <t>evileyes1</t>
  </si>
  <si>
    <t>evileye1</t>
  </si>
  <si>
    <t>evilemo</t>
  </si>
  <si>
    <t>evildemon</t>
  </si>
  <si>
    <t>evildeath</t>
  </si>
  <si>
    <t>evil93</t>
  </si>
  <si>
    <t>evil92</t>
  </si>
  <si>
    <t>evil59</t>
  </si>
  <si>
    <t>evil4ever</t>
  </si>
  <si>
    <t>evil19</t>
  </si>
  <si>
    <t>evil14</t>
  </si>
  <si>
    <t>evil1234</t>
  </si>
  <si>
    <t>evil100</t>
  </si>
  <si>
    <t>evil02</t>
  </si>
  <si>
    <t>eviegrace</t>
  </si>
  <si>
    <t>evieevie</t>
  </si>
  <si>
    <t>evie101</t>
  </si>
  <si>
    <t>evie1</t>
  </si>
  <si>
    <t>evie01</t>
  </si>
  <si>
    <t>evie</t>
  </si>
  <si>
    <t>eviana</t>
  </si>
  <si>
    <t>evian2</t>
  </si>
  <si>
    <t>evi1t0e</t>
  </si>
  <si>
    <t>evi123</t>
  </si>
  <si>
    <t>evf720</t>
  </si>
  <si>
    <t>evey</t>
  </si>
  <si>
    <t>evettenays</t>
  </si>
  <si>
    <t>evette14</t>
  </si>
  <si>
    <t>eveton</t>
  </si>
  <si>
    <t>everythingtome</t>
  </si>
  <si>
    <t>everything8</t>
  </si>
  <si>
    <t>everyday7</t>
  </si>
  <si>
    <t>everyday1</t>
  </si>
  <si>
    <t>everybodysfool</t>
  </si>
  <si>
    <t>every12</t>
  </si>
  <si>
    <t>everts72</t>
  </si>
  <si>
    <t>everton89</t>
  </si>
  <si>
    <t>everton88</t>
  </si>
  <si>
    <t>everton6</t>
  </si>
  <si>
    <t>everton3</t>
  </si>
  <si>
    <t>everton22</t>
  </si>
  <si>
    <t>everton17</t>
  </si>
  <si>
    <t>everton16</t>
  </si>
  <si>
    <t>everton1234</t>
  </si>
  <si>
    <t>everton05</t>
  </si>
  <si>
    <t>eversince</t>
  </si>
  <si>
    <t>everon</t>
  </si>
  <si>
    <t>everme</t>
  </si>
  <si>
    <t>everlong1</t>
  </si>
  <si>
    <t>everjoy</t>
  </si>
  <si>
    <t>evergreen2</t>
  </si>
  <si>
    <t>everglade</t>
  </si>
  <si>
    <t>everfresh</t>
  </si>
  <si>
    <t>everforever</t>
  </si>
  <si>
    <t>everett7</t>
  </si>
  <si>
    <t>everett5</t>
  </si>
  <si>
    <t>everett15</t>
  </si>
  <si>
    <t>everest2</t>
  </si>
  <si>
    <t>everes</t>
  </si>
  <si>
    <t>eveready</t>
  </si>
  <si>
    <t>everdark</t>
  </si>
  <si>
    <t>evercito</t>
  </si>
  <si>
    <t>everald</t>
  </si>
  <si>
    <t>everal</t>
  </si>
  <si>
    <t>ever3141</t>
  </si>
  <si>
    <t>ever22</t>
  </si>
  <si>
    <t>ever12</t>
  </si>
  <si>
    <t>ever1</t>
  </si>
  <si>
    <t>events3</t>
  </si>
  <si>
    <t>eveningstar</t>
  </si>
  <si>
    <t>evenindeath</t>
  </si>
  <si>
    <t>evenescence</t>
  </si>
  <si>
    <t>evelyntlv</t>
  </si>
  <si>
    <t>evelynp</t>
  </si>
  <si>
    <t>evelynm</t>
  </si>
  <si>
    <t>evelyn94</t>
  </si>
  <si>
    <t>evelyn79</t>
  </si>
  <si>
    <t>evelyn6</t>
  </si>
  <si>
    <t>evelyn33</t>
  </si>
  <si>
    <t>evelyn2006</t>
  </si>
  <si>
    <t>evelyn1994</t>
  </si>
  <si>
    <t>evelyn00</t>
  </si>
  <si>
    <t>evelyn!</t>
  </si>
  <si>
    <t>eveluvsos</t>
  </si>
  <si>
    <t>evelinmiamor</t>
  </si>
  <si>
    <t>evelin18</t>
  </si>
  <si>
    <t>evelin16</t>
  </si>
  <si>
    <t>evelena</t>
  </si>
  <si>
    <t>eveleen</t>
  </si>
  <si>
    <t>evel1n</t>
  </si>
  <si>
    <t>evejung</t>
  </si>
  <si>
    <t>evedder1</t>
  </si>
  <si>
    <t>eve2525</t>
  </si>
  <si>
    <t>eve1995</t>
  </si>
  <si>
    <t>eve1987</t>
  </si>
  <si>
    <t>eve1983</t>
  </si>
  <si>
    <t>eve1977</t>
  </si>
  <si>
    <t>eve1229</t>
  </si>
  <si>
    <t>eve1212</t>
  </si>
  <si>
    <t>eve1128</t>
  </si>
  <si>
    <t>eve112</t>
  </si>
  <si>
    <t>evdokia</t>
  </si>
  <si>
    <t>evathediva</t>
  </si>
  <si>
    <t>evarts</t>
  </si>
  <si>
    <t>evaperon</t>
  </si>
  <si>
    <t>evanyo</t>
  </si>
  <si>
    <t>evanurul</t>
  </si>
  <si>
    <t>evanthomas</t>
  </si>
  <si>
    <t>evantai</t>
  </si>
  <si>
    <t>evansmith</t>
  </si>
  <si>
    <t>evans70</t>
  </si>
  <si>
    <t>evans2</t>
  </si>
  <si>
    <t>evans07</t>
  </si>
  <si>
    <t>evans06</t>
  </si>
  <si>
    <t>evanoff</t>
  </si>
  <si>
    <t>evanluke</t>
  </si>
  <si>
    <t>evanlane</t>
  </si>
  <si>
    <t>evangk</t>
  </si>
  <si>
    <t>evangelium</t>
  </si>
  <si>
    <t>evangelin</t>
  </si>
  <si>
    <t>evangel7</t>
  </si>
  <si>
    <t>evanescence13</t>
  </si>
  <si>
    <t>evanecense</t>
  </si>
  <si>
    <t>evandra</t>
  </si>
  <si>
    <t>evanda</t>
  </si>
  <si>
    <t>evan96</t>
  </si>
  <si>
    <t>evan86</t>
  </si>
  <si>
    <t>evan69</t>
  </si>
  <si>
    <t>evan34</t>
  </si>
  <si>
    <t>evan27</t>
  </si>
  <si>
    <t>evan218</t>
  </si>
  <si>
    <t>evan2003</t>
  </si>
  <si>
    <t>evan2002</t>
  </si>
  <si>
    <t>evamarie1</t>
  </si>
  <si>
    <t>evamariana</t>
  </si>
  <si>
    <t>evaluz</t>
  </si>
  <si>
    <t>evalution</t>
  </si>
  <si>
    <t>evaluation</t>
  </si>
  <si>
    <t>evaline</t>
  </si>
  <si>
    <t>evalinda</t>
  </si>
  <si>
    <t>evalina</t>
  </si>
  <si>
    <t>evak2006</t>
  </si>
  <si>
    <t>evagrace</t>
  </si>
  <si>
    <t>evagelia</t>
  </si>
  <si>
    <t>evafonda</t>
  </si>
  <si>
    <t>evadeleden</t>
  </si>
  <si>
    <t>evacute</t>
  </si>
  <si>
    <t>eva2007</t>
  </si>
  <si>
    <t>eva1993</t>
  </si>
  <si>
    <t>eva1988</t>
  </si>
  <si>
    <t>eva111</t>
  </si>
  <si>
    <t>eva01</t>
  </si>
  <si>
    <t>ev7001</t>
  </si>
  <si>
    <t>ev500</t>
  </si>
  <si>
    <t>ev4ever</t>
  </si>
  <si>
    <t>ev1289</t>
  </si>
  <si>
    <t>ev0luti0n</t>
  </si>
  <si>
    <t>euzinha1</t>
  </si>
  <si>
    <t>euyuun</t>
  </si>
  <si>
    <t>euxinha</t>
  </si>
  <si>
    <t>eutoteu</t>
  </si>
  <si>
    <t>eusuntceamaitare</t>
  </si>
  <si>
    <t>eustiu</t>
  </si>
  <si>
    <t>eustaquia</t>
  </si>
  <si>
    <t>eusoulindo</t>
  </si>
  <si>
    <t>eusomaiseu</t>
  </si>
  <si>
    <t>eusebio1</t>
  </si>
  <si>
    <t>europe7</t>
  </si>
  <si>
    <t>europe3</t>
  </si>
  <si>
    <t>europe23</t>
  </si>
  <si>
    <t>europe2005</t>
  </si>
  <si>
    <t>europe2</t>
  </si>
  <si>
    <t>europe16</t>
  </si>
  <si>
    <t>europe03</t>
  </si>
  <si>
    <t>euronet</t>
  </si>
  <si>
    <t>eurojam</t>
  </si>
  <si>
    <t>eurogol</t>
  </si>
  <si>
    <t>euroeuro</t>
  </si>
  <si>
    <t>eurocopa</t>
  </si>
  <si>
    <t>eurocent</t>
  </si>
  <si>
    <t>eurish</t>
  </si>
  <si>
    <t>euriez</t>
  </si>
  <si>
    <t>eureka24</t>
  </si>
  <si>
    <t>eurasia1</t>
  </si>
  <si>
    <t>euqilegna</t>
  </si>
  <si>
    <t>euphoria7</t>
  </si>
  <si>
    <t>euphoria!</t>
  </si>
  <si>
    <t>eunyoung</t>
  </si>
  <si>
    <t>eunumaieu</t>
  </si>
  <si>
    <t>eunita</t>
  </si>
  <si>
    <t>eunis</t>
  </si>
  <si>
    <t>euniece</t>
  </si>
  <si>
    <t>eunicita</t>
  </si>
  <si>
    <t>euniceb</t>
  </si>
  <si>
    <t>eunice91</t>
  </si>
  <si>
    <t>eunice4</t>
  </si>
  <si>
    <t>eunice26</t>
  </si>
  <si>
    <t>eunice24</t>
  </si>
  <si>
    <t>eunice19</t>
  </si>
  <si>
    <t>eunice143</t>
  </si>
  <si>
    <t>eunice13</t>
  </si>
  <si>
    <t>euneun</t>
  </si>
  <si>
    <t>eumhie</t>
  </si>
  <si>
    <t>eulamay</t>
  </si>
  <si>
    <t>eulalie</t>
  </si>
  <si>
    <t>euhara</t>
  </si>
  <si>
    <t>eugie</t>
  </si>
  <si>
    <t>eugenes</t>
  </si>
  <si>
    <t>eugene99</t>
  </si>
  <si>
    <t>eugene91</t>
  </si>
  <si>
    <t>eugene88</t>
  </si>
  <si>
    <t>eugene87</t>
  </si>
  <si>
    <t>eugene86</t>
  </si>
  <si>
    <t>eugene55</t>
  </si>
  <si>
    <t>eugene4</t>
  </si>
  <si>
    <t>eugene37</t>
  </si>
  <si>
    <t>eugene29</t>
  </si>
  <si>
    <t>eugene27</t>
  </si>
  <si>
    <t>eugene24</t>
  </si>
  <si>
    <t>eugene15</t>
  </si>
  <si>
    <t>eugene143</t>
  </si>
  <si>
    <t>eugene07</t>
  </si>
  <si>
    <t>eugene06</t>
  </si>
  <si>
    <t>eugene03</t>
  </si>
  <si>
    <t>eugene0</t>
  </si>
  <si>
    <t>eugene!</t>
  </si>
  <si>
    <t>eufrocina</t>
  </si>
  <si>
    <t>eueueueu</t>
  </si>
  <si>
    <t>eueele</t>
  </si>
  <si>
    <t>eudoro</t>
  </si>
  <si>
    <t>eudemons</t>
  </si>
  <si>
    <t>euchikero</t>
  </si>
  <si>
    <t>eucaris</t>
  </si>
  <si>
    <t>eucaliptos</t>
  </si>
  <si>
    <t>euboss</t>
  </si>
  <si>
    <t>eubank1</t>
  </si>
  <si>
    <t>euamodeus</t>
  </si>
  <si>
    <t>euacredito</t>
  </si>
  <si>
    <t>eu1984</t>
  </si>
  <si>
    <t>etude</t>
  </si>
  <si>
    <t>ettrick</t>
  </si>
  <si>
    <t>ettezus</t>
  </si>
  <si>
    <t>ettessil</t>
  </si>
  <si>
    <t>ettenna1</t>
  </si>
  <si>
    <t>ettedanreb</t>
  </si>
  <si>
    <t>etreum</t>
  </si>
  <si>
    <t>etoma</t>
  </si>
  <si>
    <t>etogawa</t>
  </si>
  <si>
    <t>etnomas</t>
  </si>
  <si>
    <t>etnies94</t>
  </si>
  <si>
    <t>etnies32</t>
  </si>
  <si>
    <t>etnies21</t>
  </si>
  <si>
    <t>etnies18</t>
  </si>
  <si>
    <t>etnies101</t>
  </si>
  <si>
    <t>etnies10</t>
  </si>
  <si>
    <t>etnies!</t>
  </si>
  <si>
    <t>etnanyer</t>
  </si>
  <si>
    <t>etiene</t>
  </si>
  <si>
    <t>ethyls</t>
  </si>
  <si>
    <t>ethridge</t>
  </si>
  <si>
    <t>ethnic</t>
  </si>
  <si>
    <t>ethiopian</t>
  </si>
  <si>
    <t>ethio</t>
  </si>
  <si>
    <t>ethiel</t>
  </si>
  <si>
    <t>ethics786</t>
  </si>
  <si>
    <t>etherington</t>
  </si>
  <si>
    <t>ethelmae</t>
  </si>
  <si>
    <t>ethel6</t>
  </si>
  <si>
    <t>ethanwilliam</t>
  </si>
  <si>
    <t>ethanwayne</t>
  </si>
  <si>
    <t>ethanw1</t>
  </si>
  <si>
    <t>ethantyler</t>
  </si>
  <si>
    <t>ethansean</t>
  </si>
  <si>
    <t>ethans1</t>
  </si>
  <si>
    <t>ethanrobert</t>
  </si>
  <si>
    <t>ethannoah</t>
  </si>
  <si>
    <t>ethanlover</t>
  </si>
  <si>
    <t>ethanlove</t>
  </si>
  <si>
    <t>ethankyle</t>
  </si>
  <si>
    <t>ethanjoan</t>
  </si>
  <si>
    <t>ethanjake</t>
  </si>
  <si>
    <t>ethanjack</t>
  </si>
  <si>
    <t>ethanj05</t>
  </si>
  <si>
    <t>ethang06</t>
  </si>
  <si>
    <t>ethanemma</t>
  </si>
  <si>
    <t>ethanbutt04</t>
  </si>
  <si>
    <t>ethanbaby</t>
  </si>
  <si>
    <t>ethan824</t>
  </si>
  <si>
    <t>ethan6767</t>
  </si>
  <si>
    <t>ethan522</t>
  </si>
  <si>
    <t>ethan421</t>
  </si>
  <si>
    <t>ethan325</t>
  </si>
  <si>
    <t>ethan1992</t>
  </si>
  <si>
    <t>ethan18</t>
  </si>
  <si>
    <t>ethan1217</t>
  </si>
  <si>
    <t>ethan1022</t>
  </si>
  <si>
    <t>ethan1016</t>
  </si>
  <si>
    <t>ethan0531</t>
  </si>
  <si>
    <t>ethan007</t>
  </si>
  <si>
    <t>ethan001</t>
  </si>
  <si>
    <t>ethan0</t>
  </si>
  <si>
    <t>ethan#1</t>
  </si>
  <si>
    <t>ethaku</t>
  </si>
  <si>
    <t>eteuati</t>
  </si>
  <si>
    <t>eternity9</t>
  </si>
  <si>
    <t>eternity44</t>
  </si>
  <si>
    <t>eternity18</t>
  </si>
  <si>
    <t>eternity08</t>
  </si>
  <si>
    <t>eternity07</t>
  </si>
  <si>
    <t>eternita</t>
  </si>
  <si>
    <t>eternety</t>
  </si>
  <si>
    <t>eternalone</t>
  </si>
  <si>
    <t>eternall</t>
  </si>
  <si>
    <t>etebasile</t>
  </si>
  <si>
    <t>etd123</t>
  </si>
  <si>
    <t>etchoz</t>
  </si>
  <si>
    <t>etc123</t>
  </si>
  <si>
    <t>etanol</t>
  </si>
  <si>
    <t>etaeta</t>
  </si>
  <si>
    <t>eta123</t>
  </si>
  <si>
    <t>et2004</t>
  </si>
  <si>
    <t>et15153553</t>
  </si>
  <si>
    <t>et120382</t>
  </si>
  <si>
    <t>estwing</t>
  </si>
  <si>
    <t>estupidito</t>
  </si>
  <si>
    <t>estupidita</t>
  </si>
  <si>
    <t>estupi2</t>
  </si>
  <si>
    <t>estudo</t>
  </si>
  <si>
    <t>estudiantil</t>
  </si>
  <si>
    <t>estudi</t>
  </si>
  <si>
    <t>estuardo1</t>
  </si>
  <si>
    <t>estructura</t>
  </si>
  <si>
    <t>estres</t>
  </si>
  <si>
    <t>estrelluka</t>
  </si>
  <si>
    <t>estrello</t>
  </si>
  <si>
    <t>estrellla</t>
  </si>
  <si>
    <t>estrellitafugaz</t>
  </si>
  <si>
    <t>estrellita3</t>
  </si>
  <si>
    <t>estrellita26</t>
  </si>
  <si>
    <t>estrellita05</t>
  </si>
  <si>
    <t>estrellita04</t>
  </si>
  <si>
    <t>estrellina</t>
  </si>
  <si>
    <t>estrellin</t>
  </si>
  <si>
    <t>estrellazul</t>
  </si>
  <si>
    <t>estrellaz</t>
  </si>
  <si>
    <t>estrellato</t>
  </si>
  <si>
    <t>estrellasylunas</t>
  </si>
  <si>
    <t>estrellasnegras</t>
  </si>
  <si>
    <t>estrellamorada</t>
  </si>
  <si>
    <t>estrelladorada</t>
  </si>
  <si>
    <t>estrelladelmar</t>
  </si>
  <si>
    <t>estrellabrillante</t>
  </si>
  <si>
    <t>estrella94</t>
  </si>
  <si>
    <t>estrella89</t>
  </si>
  <si>
    <t>estrella85</t>
  </si>
  <si>
    <t>estrella75</t>
  </si>
  <si>
    <t>estrella666</t>
  </si>
  <si>
    <t>estrella294</t>
  </si>
  <si>
    <t>estrella1997</t>
  </si>
  <si>
    <t>estrella159</t>
  </si>
  <si>
    <t>estrella04</t>
  </si>
  <si>
    <t>estrella!</t>
  </si>
  <si>
    <t>estrelicia</t>
  </si>
  <si>
    <t>estrela123</t>
  </si>
  <si>
    <t>estreito</t>
  </si>
  <si>
    <t>estreiia</t>
  </si>
  <si>
    <t>estreias</t>
  </si>
  <si>
    <t>estrea</t>
  </si>
  <si>
    <t>estranho</t>
  </si>
  <si>
    <t>estrange</t>
  </si>
  <si>
    <t>estrada4</t>
  </si>
  <si>
    <t>estrada3</t>
  </si>
  <si>
    <t>estrada23</t>
  </si>
  <si>
    <t>estrada22</t>
  </si>
  <si>
    <t>estrada11</t>
  </si>
  <si>
    <t>estrad</t>
  </si>
  <si>
    <t>estoylocaporti</t>
  </si>
  <si>
    <t>estoyenamoradode</t>
  </si>
  <si>
    <t>estoyaki</t>
  </si>
  <si>
    <t>estover</t>
  </si>
  <si>
    <t>eston</t>
  </si>
  <si>
    <t>estomo</t>
  </si>
  <si>
    <t>estoma</t>
  </si>
  <si>
    <t>estoesdeverdad</t>
  </si>
  <si>
    <t>estoce</t>
  </si>
  <si>
    <t>estnom</t>
  </si>
  <si>
    <t>estive</t>
  </si>
  <si>
    <t>estiola</t>
  </si>
  <si>
    <t>estillo</t>
  </si>
  <si>
    <t>estifraier</t>
  </si>
  <si>
    <t>estibalis</t>
  </si>
  <si>
    <t>estherteamo</t>
  </si>
  <si>
    <t>esthersita</t>
  </si>
  <si>
    <t>estherm</t>
  </si>
  <si>
    <t>esther3</t>
  </si>
  <si>
    <t>esther19</t>
  </si>
  <si>
    <t>esther13</t>
  </si>
  <si>
    <t>esther10</t>
  </si>
  <si>
    <t>estheban</t>
  </si>
  <si>
    <t>esteva</t>
  </si>
  <si>
    <t>estes</t>
  </si>
  <si>
    <t>esternocleidomas</t>
  </si>
  <si>
    <t>esterlina</t>
  </si>
  <si>
    <t>esterku</t>
  </si>
  <si>
    <t>esterina</t>
  </si>
  <si>
    <t>esteril</t>
  </si>
  <si>
    <t>ester12</t>
  </si>
  <si>
    <t>estellita</t>
  </si>
  <si>
    <t>estelle8</t>
  </si>
  <si>
    <t>estelle4</t>
  </si>
  <si>
    <t>estelle2</t>
  </si>
  <si>
    <t>estella08</t>
  </si>
  <si>
    <t>estell1</t>
  </si>
  <si>
    <t>estelina</t>
  </si>
  <si>
    <t>estela6</t>
  </si>
  <si>
    <t>estela21</t>
  </si>
  <si>
    <t>estefyta</t>
  </si>
  <si>
    <t>estefifania6</t>
  </si>
  <si>
    <t>estefany5</t>
  </si>
  <si>
    <t>estefany13</t>
  </si>
  <si>
    <t>estefannia</t>
  </si>
  <si>
    <t>estefania3</t>
  </si>
  <si>
    <t>estefania19</t>
  </si>
  <si>
    <t>estefania18</t>
  </si>
  <si>
    <t>estee16</t>
  </si>
  <si>
    <t>estebania</t>
  </si>
  <si>
    <t>esteban8</t>
  </si>
  <si>
    <t>esteban4</t>
  </si>
  <si>
    <t>esteban2</t>
  </si>
  <si>
    <t>esteban10</t>
  </si>
  <si>
    <t>estatuto</t>
  </si>
  <si>
    <t>estatica</t>
  </si>
  <si>
    <t>estasoyyo</t>
  </si>
  <si>
    <t>estasenmicorazon</t>
  </si>
  <si>
    <t>estanoche</t>
  </si>
  <si>
    <t>estanislau</t>
  </si>
  <si>
    <t>estandarte</t>
  </si>
  <si>
    <t>estampa</t>
  </si>
  <si>
    <t>estamoslocos</t>
  </si>
  <si>
    <t>estaloza</t>
  </si>
  <si>
    <t>estaka</t>
  </si>
  <si>
    <t>estadidad</t>
  </si>
  <si>
    <t>estacado</t>
  </si>
  <si>
    <t>establishment</t>
  </si>
  <si>
    <t>estaban</t>
  </si>
  <si>
    <t>est2007</t>
  </si>
  <si>
    <t>est1999</t>
  </si>
  <si>
    <t>est1982</t>
  </si>
  <si>
    <t>essilor</t>
  </si>
  <si>
    <t>essien5</t>
  </si>
  <si>
    <t>essiemae</t>
  </si>
  <si>
    <t>essi01</t>
  </si>
  <si>
    <t>essenza</t>
  </si>
  <si>
    <t>essendon1</t>
  </si>
  <si>
    <t>essencia</t>
  </si>
  <si>
    <t>essence123</t>
  </si>
  <si>
    <t>essence!</t>
  </si>
  <si>
    <t>essen</t>
  </si>
  <si>
    <t>esselte</t>
  </si>
  <si>
    <t>essaouira</t>
  </si>
  <si>
    <t>ess123</t>
  </si>
  <si>
    <t>esquire1</t>
  </si>
  <si>
    <t>esquimalt</t>
  </si>
  <si>
    <t>esquecime</t>
  </si>
  <si>
    <t>espuerta</t>
  </si>
  <si>
    <t>esprite</t>
  </si>
  <si>
    <t>esprit1</t>
  </si>
  <si>
    <t>espresso1</t>
  </si>
  <si>
    <t>espree</t>
  </si>
  <si>
    <t>esport</t>
  </si>
  <si>
    <t>esporamor</t>
  </si>
  <si>
    <t>esponj</t>
  </si>
  <si>
    <t>esponilla</t>
  </si>
  <si>
    <t>espn06</t>
  </si>
  <si>
    <t>esplanada</t>
  </si>
  <si>
    <t>espirales</t>
  </si>
  <si>
    <t>espionaje</t>
  </si>
  <si>
    <t>espinoza12</t>
  </si>
  <si>
    <t>espinilla</t>
  </si>
  <si>
    <t>espinha</t>
  </si>
  <si>
    <t>espineda</t>
  </si>
  <si>
    <t>espialidoso</t>
  </si>
  <si>
    <t>espeto</t>
  </si>
  <si>
    <t>espesial</t>
  </si>
  <si>
    <t>esperto</t>
  </si>
  <si>
    <t>espermatosoide</t>
  </si>
  <si>
    <t>espermato</t>
  </si>
  <si>
    <t>espere</t>
  </si>
  <si>
    <t>esperas</t>
  </si>
  <si>
    <t>esperanza8</t>
  </si>
  <si>
    <t>espenilla</t>
  </si>
  <si>
    <t>espejon</t>
  </si>
  <si>
    <t>especially</t>
  </si>
  <si>
    <t>especialista</t>
  </si>
  <si>
    <t>espe12</t>
  </si>
  <si>
    <t>espa├▒ol</t>
  </si>
  <si>
    <t>espasio</t>
  </si>
  <si>
    <t>esparcia</t>
  </si>
  <si>
    <t>esparanza</t>
  </si>
  <si>
    <t>espanol2</t>
  </si>
  <si>
    <t>espanky</t>
  </si>
  <si>
    <t>espaltero</t>
  </si>
  <si>
    <t>espaldon</t>
  </si>
  <si>
    <t>espacio2</t>
  </si>
  <si>
    <t>esp82ash</t>
  </si>
  <si>
    <t>esotsm</t>
  </si>
  <si>
    <t>esoterica</t>
  </si>
  <si>
    <t>esoeso</t>
  </si>
  <si>
    <t>esnaira</t>
  </si>
  <si>
    <t>esmock</t>
  </si>
  <si>
    <t>esmita</t>
  </si>
  <si>
    <t>esmio</t>
  </si>
  <si>
    <t>esmie</t>
  </si>
  <si>
    <t>esmerilemelo</t>
  </si>
  <si>
    <t>esmerelda1</t>
  </si>
  <si>
    <t>esmeralda22</t>
  </si>
  <si>
    <t>esmeral</t>
  </si>
  <si>
    <t>esmer123</t>
  </si>
  <si>
    <t>esmejorestarsola</t>
  </si>
  <si>
    <t>esmeetje</t>
  </si>
  <si>
    <t>esme16</t>
  </si>
  <si>
    <t>esme15</t>
  </si>
  <si>
    <t>esme14</t>
  </si>
  <si>
    <t>esme11</t>
  </si>
  <si>
    <t>esme06</t>
  </si>
  <si>
    <t>esme02</t>
  </si>
  <si>
    <t>esmcheer</t>
  </si>
  <si>
    <t>esmaralda</t>
  </si>
  <si>
    <t>esmail</t>
  </si>
  <si>
    <t>eslteacher</t>
  </si>
  <si>
    <t>eslovenia</t>
  </si>
  <si>
    <t>esleiter</t>
  </si>
  <si>
    <t>eslamoda</t>
  </si>
  <si>
    <t>eslam</t>
  </si>
  <si>
    <t>eskola</t>
  </si>
  <si>
    <t>eskobar</t>
  </si>
  <si>
    <t>eskimokisses</t>
  </si>
  <si>
    <t>eskimo4</t>
  </si>
  <si>
    <t>eskimo.</t>
  </si>
  <si>
    <t>eskim0</t>
  </si>
  <si>
    <t>eskilstuna</t>
  </si>
  <si>
    <t>eskila</t>
  </si>
  <si>
    <t>eskeleton</t>
  </si>
  <si>
    <t>eskate</t>
  </si>
  <si>
    <t>esinam</t>
  </si>
  <si>
    <t>esimez</t>
  </si>
  <si>
    <t>eshgheman</t>
  </si>
  <si>
    <t>eshababy</t>
  </si>
  <si>
    <t>eshaan</t>
  </si>
  <si>
    <t>esha17</t>
  </si>
  <si>
    <t>esha1</t>
  </si>
  <si>
    <t>esempsa</t>
  </si>
  <si>
    <t>eseefe1313</t>
  </si>
  <si>
    <t>esdios</t>
  </si>
  <si>
    <t>escuro</t>
  </si>
  <si>
    <t>escuridao</t>
  </si>
  <si>
    <t>escuelamilitar</t>
  </si>
  <si>
    <t>escuela3</t>
  </si>
  <si>
    <t>escuadro</t>
  </si>
  <si>
    <t>escritura</t>
  </si>
  <si>
    <t>escribe</t>
  </si>
  <si>
    <t>escremento</t>
  </si>
  <si>
    <t>escotown</t>
  </si>
  <si>
    <t>escote</t>
  </si>
  <si>
    <t>escot</t>
  </si>
  <si>
    <t>escosura</t>
  </si>
  <si>
    <t>escoses</t>
  </si>
  <si>
    <t>escorts</t>
  </si>
  <si>
    <t>escortgt</t>
  </si>
  <si>
    <t>escortboy</t>
  </si>
  <si>
    <t>escort4</t>
  </si>
  <si>
    <t>escort12</t>
  </si>
  <si>
    <t>escort02</t>
  </si>
  <si>
    <t>escorpion24</t>
  </si>
  <si>
    <t>escorpion2</t>
  </si>
  <si>
    <t>escorpion15</t>
  </si>
  <si>
    <t>escorpion14</t>
  </si>
  <si>
    <t>escorpion10</t>
  </si>
  <si>
    <t>escorpion01</t>
  </si>
  <si>
    <t>escorpiom</t>
  </si>
  <si>
    <t>escorpio23</t>
  </si>
  <si>
    <t>escorpio10</t>
  </si>
  <si>
    <t>escoliosis</t>
  </si>
  <si>
    <t>escolano</t>
  </si>
  <si>
    <t>escola14</t>
  </si>
  <si>
    <t>escola123</t>
  </si>
  <si>
    <t>escol</t>
  </si>
  <si>
    <t>escobia</t>
  </si>
  <si>
    <t>esclavitud</t>
  </si>
  <si>
    <t>esclakera</t>
  </si>
  <si>
    <t>escher1</t>
  </si>
  <si>
    <t>escato</t>
  </si>
  <si>
    <t>escaro</t>
  </si>
  <si>
    <t>escarly</t>
  </si>
  <si>
    <t>escargo</t>
  </si>
  <si>
    <t>escaran</t>
  </si>
  <si>
    <t>escapula</t>
  </si>
  <si>
    <t>escape23</t>
  </si>
  <si>
    <t>escape22</t>
  </si>
  <si>
    <t>escape21</t>
  </si>
  <si>
    <t>escape11</t>
  </si>
  <si>
    <t>escape02</t>
  </si>
  <si>
    <t>escape.</t>
  </si>
  <si>
    <t>escapatoria</t>
  </si>
  <si>
    <t>escapate</t>
  </si>
  <si>
    <t>escamilo</t>
  </si>
  <si>
    <t>escallade69</t>
  </si>
  <si>
    <t>escalade2</t>
  </si>
  <si>
    <t>esbatu</t>
  </si>
  <si>
    <t>esb4life</t>
  </si>
  <si>
    <t>esastephy</t>
  </si>
  <si>
    <t>esabel</t>
  </si>
  <si>
    <t>es3ado</t>
  </si>
  <si>
    <t>es1982</t>
  </si>
  <si>
    <t>es123456</t>
  </si>
  <si>
    <t>erzincan</t>
  </si>
  <si>
    <t>erzengel</t>
  </si>
  <si>
    <t>eryna</t>
  </si>
  <si>
    <t>eryn123</t>
  </si>
  <si>
    <t>erykha</t>
  </si>
  <si>
    <t>eryka1</t>
  </si>
  <si>
    <t>eryk1998</t>
  </si>
  <si>
    <t>erycka</t>
  </si>
  <si>
    <t>eryca</t>
  </si>
  <si>
    <t>ery4344</t>
  </si>
  <si>
    <t>erwinson</t>
  </si>
  <si>
    <t>erwinrommel</t>
  </si>
  <si>
    <t>erwinr</t>
  </si>
  <si>
    <t>erwinp</t>
  </si>
  <si>
    <t>erwinb</t>
  </si>
  <si>
    <t>erwinacob</t>
  </si>
  <si>
    <t>erwin8</t>
  </si>
  <si>
    <t>erwin30</t>
  </si>
  <si>
    <t>erwin3</t>
  </si>
  <si>
    <t>erwin20</t>
  </si>
  <si>
    <t>erwin09</t>
  </si>
  <si>
    <t>erwin05</t>
  </si>
  <si>
    <t>erwin04</t>
  </si>
  <si>
    <t>erwin007</t>
  </si>
  <si>
    <t>erwida</t>
  </si>
  <si>
    <t>ervin21</t>
  </si>
  <si>
    <t>ervin2</t>
  </si>
  <si>
    <t>ervin123</t>
  </si>
  <si>
    <t>ertyuy</t>
  </si>
  <si>
    <t>ertyuio</t>
  </si>
  <si>
    <t>ertugrul</t>
  </si>
  <si>
    <t>erstad17</t>
  </si>
  <si>
    <t>erskine1</t>
  </si>
  <si>
    <t>erskin</t>
  </si>
  <si>
    <t>ersiereyes</t>
  </si>
  <si>
    <t>errwin8</t>
  </si>
  <si>
    <t>erron1</t>
  </si>
  <si>
    <t>errolpogi</t>
  </si>
  <si>
    <t>errold</t>
  </si>
  <si>
    <t>erris</t>
  </si>
  <si>
    <t>errington</t>
  </si>
  <si>
    <t>erreway16</t>
  </si>
  <si>
    <t>errante</t>
  </si>
  <si>
    <t>erperp</t>
  </si>
  <si>
    <t>erotik</t>
  </si>
  <si>
    <t>erosion</t>
  </si>
  <si>
    <t>erosenin</t>
  </si>
  <si>
    <t>eros2006</t>
  </si>
  <si>
    <t>eroomle</t>
  </si>
  <si>
    <t>eroneron</t>
  </si>
  <si>
    <t>eronel</t>
  </si>
  <si>
    <t>erol137</t>
  </si>
  <si>
    <t>erojo</t>
  </si>
  <si>
    <t>erogig6</t>
  </si>
  <si>
    <t>ernist</t>
  </si>
  <si>
    <t>erniel</t>
  </si>
  <si>
    <t>erniejr</t>
  </si>
  <si>
    <t>erniejohn</t>
  </si>
  <si>
    <t>ernieels</t>
  </si>
  <si>
    <t>ernied</t>
  </si>
  <si>
    <t>ernie5</t>
  </si>
  <si>
    <t>ernie15</t>
  </si>
  <si>
    <t>ernestos</t>
  </si>
  <si>
    <t>ernestoo</t>
  </si>
  <si>
    <t>ernestoche</t>
  </si>
  <si>
    <t>ernesto84</t>
  </si>
  <si>
    <t>ernesto666</t>
  </si>
  <si>
    <t>ernesto5</t>
  </si>
  <si>
    <t>ernesto3</t>
  </si>
  <si>
    <t>ernesto29</t>
  </si>
  <si>
    <t>ernesto19</t>
  </si>
  <si>
    <t>ernesto16</t>
  </si>
  <si>
    <t>ernesto12</t>
  </si>
  <si>
    <t>ernesto07</t>
  </si>
  <si>
    <t>ernesto0</t>
  </si>
  <si>
    <t>ernesto.</t>
  </si>
  <si>
    <t>ernest7</t>
  </si>
  <si>
    <t>ernest24</t>
  </si>
  <si>
    <t>ernest10</t>
  </si>
  <si>
    <t>ernest07</t>
  </si>
  <si>
    <t>ernest0</t>
  </si>
  <si>
    <t>ernes</t>
  </si>
  <si>
    <t>ernern25</t>
  </si>
  <si>
    <t>ernamae</t>
  </si>
  <si>
    <t>erna21</t>
  </si>
  <si>
    <t>ermioni</t>
  </si>
  <si>
    <t>ermenegildo</t>
  </si>
  <si>
    <t>ermar</t>
  </si>
  <si>
    <t>ermano</t>
  </si>
  <si>
    <t>ermal</t>
  </si>
  <si>
    <t>erma</t>
  </si>
  <si>
    <t>erlynne</t>
  </si>
  <si>
    <t>erlyn1</t>
  </si>
  <si>
    <t>erlind</t>
  </si>
  <si>
    <t>erlhyn</t>
  </si>
  <si>
    <t>erleta</t>
  </si>
  <si>
    <t>erlanger</t>
  </si>
  <si>
    <t>erlang</t>
  </si>
  <si>
    <t>erlaine</t>
  </si>
  <si>
    <t>erkhes</t>
  </si>
  <si>
    <t>erjean</t>
  </si>
  <si>
    <t>erizo</t>
  </si>
  <si>
    <t>erivaldo</t>
  </si>
  <si>
    <t>erisse</t>
  </si>
  <si>
    <t>eriqua</t>
  </si>
  <si>
    <t>erinwalker</t>
  </si>
  <si>
    <t>erinsucks</t>
  </si>
  <si>
    <t>erinsmith</t>
  </si>
  <si>
    <t>erinsisle</t>
  </si>
  <si>
    <t>erinryan</t>
  </si>
  <si>
    <t>erinrenee</t>
  </si>
  <si>
    <t>erinraye</t>
  </si>
  <si>
    <t>erinnn</t>
  </si>
  <si>
    <t>erinnerung</t>
  </si>
  <si>
    <t>erinna</t>
  </si>
  <si>
    <t>erinn1</t>
  </si>
  <si>
    <t>erinleah</t>
  </si>
  <si>
    <t>erinking</t>
  </si>
  <si>
    <t>erinjoy</t>
  </si>
  <si>
    <t>erinjean</t>
  </si>
  <si>
    <t>erinduffy</t>
  </si>
  <si>
    <t>erincollins</t>
  </si>
  <si>
    <t>erinberin</t>
  </si>
  <si>
    <t>erinalex</t>
  </si>
  <si>
    <t>erin5</t>
  </si>
  <si>
    <t>erin420</t>
  </si>
  <si>
    <t>erin32</t>
  </si>
  <si>
    <t>erin311</t>
  </si>
  <si>
    <t>erin29</t>
  </si>
  <si>
    <t>erin2008</t>
  </si>
  <si>
    <t>erin1998</t>
  </si>
  <si>
    <t>erin1992</t>
  </si>
  <si>
    <t>erin1988</t>
  </si>
  <si>
    <t>eriman</t>
  </si>
  <si>
    <t>erille</t>
  </si>
  <si>
    <t>erilis</t>
  </si>
  <si>
    <t>erikutza</t>
  </si>
  <si>
    <t>eriktamo</t>
  </si>
  <si>
    <t>eriksson</t>
  </si>
  <si>
    <t>eriks1</t>
  </si>
  <si>
    <t>erikray</t>
  </si>
  <si>
    <t>erikota</t>
  </si>
  <si>
    <t>erikm</t>
  </si>
  <si>
    <t>eriklee</t>
  </si>
  <si>
    <t>erikku</t>
  </si>
  <si>
    <t>erikitas</t>
  </si>
  <si>
    <t>erikita1</t>
  </si>
  <si>
    <t>erikishot</t>
  </si>
  <si>
    <t>erikim</t>
  </si>
  <si>
    <t>erikg</t>
  </si>
  <si>
    <t>erikdavis</t>
  </si>
  <si>
    <t>erikc</t>
  </si>
  <si>
    <t>erikas1</t>
  </si>
  <si>
    <t>erikarox</t>
  </si>
  <si>
    <t>erikapaula</t>
  </si>
  <si>
    <t>erikanicole</t>
  </si>
  <si>
    <t>erikamarie</t>
  </si>
  <si>
    <t>erikalyn</t>
  </si>
  <si>
    <t>erikaluna</t>
  </si>
  <si>
    <t>erikalinda</t>
  </si>
  <si>
    <t>erikak</t>
  </si>
  <si>
    <t>erikabell</t>
  </si>
  <si>
    <t>erika94</t>
  </si>
  <si>
    <t>erika92</t>
  </si>
  <si>
    <t>erika90</t>
  </si>
  <si>
    <t>erika87</t>
  </si>
  <si>
    <t>erika79</t>
  </si>
  <si>
    <t>erika78</t>
  </si>
  <si>
    <t>erika67</t>
  </si>
  <si>
    <t>erika32</t>
  </si>
  <si>
    <t>erika30</t>
  </si>
  <si>
    <t>erika2808</t>
  </si>
  <si>
    <t>erika26</t>
  </si>
  <si>
    <t>erika1995</t>
  </si>
  <si>
    <t>erika1993</t>
  </si>
  <si>
    <t>erika1991</t>
  </si>
  <si>
    <t>erika!</t>
  </si>
  <si>
    <t>erik&lt;3</t>
  </si>
  <si>
    <t>erik93</t>
  </si>
  <si>
    <t>erik85</t>
  </si>
  <si>
    <t>erik79</t>
  </si>
  <si>
    <t>erik666</t>
  </si>
  <si>
    <t>erik30</t>
  </si>
  <si>
    <t>erik26</t>
  </si>
  <si>
    <t>erik25</t>
  </si>
  <si>
    <t>erik09</t>
  </si>
  <si>
    <t>erik02</t>
  </si>
  <si>
    <t>erik#1</t>
  </si>
  <si>
    <t>eriin</t>
  </si>
  <si>
    <t>erider</t>
  </si>
  <si>
    <t>eridan</t>
  </si>
  <si>
    <t>ericwright</t>
  </si>
  <si>
    <t>ericwayne</t>
  </si>
  <si>
    <t>ericw</t>
  </si>
  <si>
    <t>erict2</t>
  </si>
  <si>
    <t>ericsson9</t>
  </si>
  <si>
    <t>ericsson2</t>
  </si>
  <si>
    <t>ericsr</t>
  </si>
  <si>
    <t>ericson1</t>
  </si>
  <si>
    <t>ericsmom</t>
  </si>
  <si>
    <t>ericsgay</t>
  </si>
  <si>
    <t>ericsean</t>
  </si>
  <si>
    <t>ericneal</t>
  </si>
  <si>
    <t>ericmar</t>
  </si>
  <si>
    <t>ericluv</t>
  </si>
  <si>
    <t>ericlovesme</t>
  </si>
  <si>
    <t>ericlindros</t>
  </si>
  <si>
    <t>erickyyo</t>
  </si>
  <si>
    <t>erickperez</t>
  </si>
  <si>
    <t>erickoston</t>
  </si>
  <si>
    <t>erickmanuel</t>
  </si>
  <si>
    <t>ericklili</t>
  </si>
  <si>
    <t>erickjose</t>
  </si>
  <si>
    <t>erickin</t>
  </si>
  <si>
    <t>ericki</t>
  </si>
  <si>
    <t>erickf</t>
  </si>
  <si>
    <t>erickerick</t>
  </si>
  <si>
    <t>ericke</t>
  </si>
  <si>
    <t>erickdavid</t>
  </si>
  <si>
    <t>erickcito</t>
  </si>
  <si>
    <t>erickateamo</t>
  </si>
  <si>
    <t>ericka7</t>
  </si>
  <si>
    <t>ericka69</t>
  </si>
  <si>
    <t>ericka4</t>
  </si>
  <si>
    <t>ericka21</t>
  </si>
  <si>
    <t>ericka17</t>
  </si>
  <si>
    <t>ericka11</t>
  </si>
  <si>
    <t>ericka07</t>
  </si>
  <si>
    <t>ericka03</t>
  </si>
  <si>
    <t>ericka!</t>
  </si>
  <si>
    <t>erick2008</t>
  </si>
  <si>
    <t>erick2007</t>
  </si>
  <si>
    <t>erick1234</t>
  </si>
  <si>
    <t>erick100</t>
  </si>
  <si>
    <t>erick04</t>
  </si>
  <si>
    <t>erick0</t>
  </si>
  <si>
    <t>ericjohn1</t>
  </si>
  <si>
    <t>ericjl</t>
  </si>
  <si>
    <t>ericj1</t>
  </si>
  <si>
    <t>ericiloveyou</t>
  </si>
  <si>
    <t>ericharris</t>
  </si>
  <si>
    <t>ericgreen</t>
  </si>
  <si>
    <t>ericgarcia</t>
  </si>
  <si>
    <t>ericf</t>
  </si>
  <si>
    <t>ericdd</t>
  </si>
  <si>
    <t>ericdavis1</t>
  </si>
  <si>
    <t>ericdavid</t>
  </si>
  <si>
    <t>ericdaniel</t>
  </si>
  <si>
    <t>ericdancer</t>
  </si>
  <si>
    <t>ericco</t>
  </si>
  <si>
    <t>ericclark</t>
  </si>
  <si>
    <t>ericcc</t>
  </si>
  <si>
    <t>ericarox</t>
  </si>
  <si>
    <t>ericao</t>
  </si>
  <si>
    <t>ericangel</t>
  </si>
  <si>
    <t>ericamor</t>
  </si>
  <si>
    <t>ericalynn1</t>
  </si>
  <si>
    <t>ericallen</t>
  </si>
  <si>
    <t>ericaleigh</t>
  </si>
  <si>
    <t>ericalan</t>
  </si>
  <si>
    <t>ericajo</t>
  </si>
  <si>
    <t>erica83</t>
  </si>
  <si>
    <t>erica4ever</t>
  </si>
  <si>
    <t>erica321</t>
  </si>
  <si>
    <t>erica31</t>
  </si>
  <si>
    <t>erica2008</t>
  </si>
  <si>
    <t>erica2007</t>
  </si>
  <si>
    <t>erica2004</t>
  </si>
  <si>
    <t>erica2003</t>
  </si>
  <si>
    <t>erica20</t>
  </si>
  <si>
    <t>erica1995</t>
  </si>
  <si>
    <t>erica12345</t>
  </si>
  <si>
    <t>erica111</t>
  </si>
  <si>
    <t>erica001</t>
  </si>
  <si>
    <t>erica.</t>
  </si>
  <si>
    <t>erica*</t>
  </si>
  <si>
    <t>eric96</t>
  </si>
  <si>
    <t>eric74</t>
  </si>
  <si>
    <t>eric73</t>
  </si>
  <si>
    <t>eric714</t>
  </si>
  <si>
    <t>eric69420</t>
  </si>
  <si>
    <t>eric666</t>
  </si>
  <si>
    <t>eric618</t>
  </si>
  <si>
    <t>eric504</t>
  </si>
  <si>
    <t>eric420</t>
  </si>
  <si>
    <t>eric40</t>
  </si>
  <si>
    <t>eric333</t>
  </si>
  <si>
    <t>eric234</t>
  </si>
  <si>
    <t>eric2323</t>
  </si>
  <si>
    <t>eric2003</t>
  </si>
  <si>
    <t>eric1996</t>
  </si>
  <si>
    <t>eric1995</t>
  </si>
  <si>
    <t>eric1990</t>
  </si>
  <si>
    <t>eric1989</t>
  </si>
  <si>
    <t>eric1988</t>
  </si>
  <si>
    <t>eric1986</t>
  </si>
  <si>
    <t>eric1976</t>
  </si>
  <si>
    <t>eric1970</t>
  </si>
  <si>
    <t>eric1108</t>
  </si>
  <si>
    <t>eric1103</t>
  </si>
  <si>
    <t>eric1015</t>
  </si>
  <si>
    <t>eric0420</t>
  </si>
  <si>
    <t>eric0304</t>
  </si>
  <si>
    <t>eric0117</t>
  </si>
  <si>
    <t>eriatarka</t>
  </si>
  <si>
    <t>eriane</t>
  </si>
  <si>
    <t>erhick</t>
  </si>
  <si>
    <t>ergonomics</t>
  </si>
  <si>
    <t>ergob00</t>
  </si>
  <si>
    <t>ergo13</t>
  </si>
  <si>
    <t>ergie</t>
  </si>
  <si>
    <t>erg121</t>
  </si>
  <si>
    <t>erfurt</t>
  </si>
  <si>
    <t>erevan</t>
  </si>
  <si>
    <t>erestuamor</t>
  </si>
  <si>
    <t>eresputo</t>
  </si>
  <si>
    <t>erespreciosa</t>
  </si>
  <si>
    <t>eresmirey</t>
  </si>
  <si>
    <t>eresmimundo</t>
  </si>
  <si>
    <t>eresmimejoramiga</t>
  </si>
  <si>
    <t>eresmiestrella</t>
  </si>
  <si>
    <t>eresmidios</t>
  </si>
  <si>
    <t>eresmibien</t>
  </si>
  <si>
    <t>erese</t>
  </si>
  <si>
    <t>eresbella</t>
  </si>
  <si>
    <t>erene</t>
  </si>
  <si>
    <t>erendira1</t>
  </si>
  <si>
    <t>erendil</t>
  </si>
  <si>
    <t>erendida</t>
  </si>
  <si>
    <t>erena</t>
  </si>
  <si>
    <t>erementar</t>
  </si>
  <si>
    <t>eregon</t>
  </si>
  <si>
    <t>ereere</t>
  </si>
  <si>
    <t>eree12</t>
  </si>
  <si>
    <t>erectus</t>
  </si>
  <si>
    <t>erdna1</t>
  </si>
  <si>
    <t>erdenet</t>
  </si>
  <si>
    <t>erdenebat</t>
  </si>
  <si>
    <t>erden</t>
  </si>
  <si>
    <t>erdely</t>
  </si>
  <si>
    <t>erdbeer</t>
  </si>
  <si>
    <t>erd-beere</t>
  </si>
  <si>
    <t>erbsen</t>
  </si>
  <si>
    <t>erblin</t>
  </si>
  <si>
    <t>erbelle</t>
  </si>
  <si>
    <t>erayeray</t>
  </si>
  <si>
    <t>erasquin</t>
  </si>
  <si>
    <t>eraseunaves</t>
  </si>
  <si>
    <t>eraser5</t>
  </si>
  <si>
    <t>eraser3</t>
  </si>
  <si>
    <t>eranga</t>
  </si>
  <si>
    <t>erandio</t>
  </si>
  <si>
    <t>eraldi</t>
  </si>
  <si>
    <t>eralamusica</t>
  </si>
  <si>
    <t>eraiza</t>
  </si>
  <si>
    <t>eragon22</t>
  </si>
  <si>
    <t>eragon20</t>
  </si>
  <si>
    <t>eragon18</t>
  </si>
  <si>
    <t>eragon15</t>
  </si>
  <si>
    <t>eragon14</t>
  </si>
  <si>
    <t>eragon13</t>
  </si>
  <si>
    <t>erab7712</t>
  </si>
  <si>
    <t>er7sp41x</t>
  </si>
  <si>
    <t>er1990</t>
  </si>
  <si>
    <t>er1984</t>
  </si>
  <si>
    <t>er12345</t>
  </si>
  <si>
    <t>er1224</t>
  </si>
  <si>
    <t>er110284</t>
  </si>
  <si>
    <t>equity1</t>
  </si>
  <si>
    <t>equinoxio</t>
  </si>
  <si>
    <t>equino</t>
  </si>
  <si>
    <t>equifax</t>
  </si>
  <si>
    <t>equator</t>
  </si>
  <si>
    <t>equalizer</t>
  </si>
  <si>
    <t>eq1982</t>
  </si>
  <si>
    <t>epuladaug</t>
  </si>
  <si>
    <t>eptember</t>
  </si>
  <si>
    <t>epson7</t>
  </si>
  <si>
    <t>epson42</t>
  </si>
  <si>
    <t>epson4</t>
  </si>
  <si>
    <t>epson300</t>
  </si>
  <si>
    <t>epson20</t>
  </si>
  <si>
    <t>epril</t>
  </si>
  <si>
    <t>epraim</t>
  </si>
  <si>
    <t>eppie1</t>
  </si>
  <si>
    <t>epower</t>
  </si>
  <si>
    <t>epona1</t>
  </si>
  <si>
    <t>epona</t>
  </si>
  <si>
    <t>epogen</t>
  </si>
  <si>
    <t>epling</t>
  </si>
  <si>
    <t>epixtar</t>
  </si>
  <si>
    <t>epitafios</t>
  </si>
  <si>
    <t>episkey</t>
  </si>
  <si>
    <t>epilog</t>
  </si>
  <si>
    <t>epiiso1</t>
  </si>
  <si>
    <t>ephrata</t>
  </si>
  <si>
    <t>ephphatha</t>
  </si>
  <si>
    <t>ephesians1</t>
  </si>
  <si>
    <t>ephesian</t>
  </si>
  <si>
    <t>epgirl</t>
  </si>
  <si>
    <t>epepep</t>
  </si>
  <si>
    <t>epenisa</t>
  </si>
  <si>
    <t>epanto</t>
  </si>
  <si>
    <t>ep3hatch</t>
  </si>
  <si>
    <t>ep1234</t>
  </si>
  <si>
    <t>eoscar</t>
  </si>
  <si>
    <t>eomlaj3a</t>
  </si>
  <si>
    <t>eoghan1</t>
  </si>
  <si>
    <t>enzymes</t>
  </si>
  <si>
    <t>enzo08</t>
  </si>
  <si>
    <t>enzie</t>
  </si>
  <si>
    <t>enyce</t>
  </si>
  <si>
    <t>enyawd</t>
  </si>
  <si>
    <t>enyaw1</t>
  </si>
  <si>
    <t>eny718</t>
  </si>
  <si>
    <t>envy33</t>
  </si>
  <si>
    <t>envy24</t>
  </si>
  <si>
    <t>envy23</t>
  </si>
  <si>
    <t>envy13</t>
  </si>
  <si>
    <t>envy1234</t>
  </si>
  <si>
    <t>envogue</t>
  </si>
  <si>
    <t>envigado</t>
  </si>
  <si>
    <t>entyce</t>
  </si>
  <si>
    <t>entusiasmo</t>
  </si>
  <si>
    <t>entrust</t>
  </si>
  <si>
    <t>entropy1</t>
  </si>
  <si>
    <t>entries</t>
  </si>
  <si>
    <t>entrerios</t>
  </si>
  <si>
    <t>entreri</t>
  </si>
  <si>
    <t>entrega</t>
  </si>
  <si>
    <t>entre</t>
  </si>
  <si>
    <t>entrar1</t>
  </si>
  <si>
    <t>entrapment</t>
  </si>
  <si>
    <t>entity1</t>
  </si>
  <si>
    <t>enticing</t>
  </si>
  <si>
    <t>entertain1</t>
  </si>
  <si>
    <t>enterin</t>
  </si>
  <si>
    <t>enterhere</t>
  </si>
  <si>
    <t>entergy1</t>
  </si>
  <si>
    <t>enterd</t>
  </si>
  <si>
    <t>enter95</t>
  </si>
  <si>
    <t>enter8</t>
  </si>
  <si>
    <t>enter14</t>
  </si>
  <si>
    <t>entela</t>
  </si>
  <si>
    <t>entchen</t>
  </si>
  <si>
    <t>entang</t>
  </si>
  <si>
    <t>ensoy</t>
  </si>
  <si>
    <t>ensename</t>
  </si>
  <si>
    <t>enrrike</t>
  </si>
  <si>
    <t>enriquez1</t>
  </si>
  <si>
    <t>enriquep</t>
  </si>
  <si>
    <t>enriquei</t>
  </si>
  <si>
    <t>enrique6</t>
  </si>
  <si>
    <t>enrique33</t>
  </si>
  <si>
    <t>enrique28</t>
  </si>
  <si>
    <t>enrique2008</t>
  </si>
  <si>
    <t>enrique01</t>
  </si>
  <si>
    <t>enrique0</t>
  </si>
  <si>
    <t>enrique!</t>
  </si>
  <si>
    <t>enrike1</t>
  </si>
  <si>
    <t>enomine</t>
  </si>
  <si>
    <t>enoch123</t>
  </si>
  <si>
    <t>ennoid</t>
  </si>
  <si>
    <t>enniss</t>
  </si>
  <si>
    <t>ennisha</t>
  </si>
  <si>
    <t>enniscorthy</t>
  </si>
  <si>
    <t>enniroc</t>
  </si>
  <si>
    <t>ennio</t>
  </si>
  <si>
    <t>ennila</t>
  </si>
  <si>
    <t>enneirda</t>
  </si>
  <si>
    <t>ennazor</t>
  </si>
  <si>
    <t>ennair</t>
  </si>
  <si>
    <t>ennah</t>
  </si>
  <si>
    <t>enna</t>
  </si>
  <si>
    <t>enmar</t>
  </si>
  <si>
    <t>enlly</t>
  </si>
  <si>
    <t>enladisco</t>
  </si>
  <si>
    <t>enkhbat</t>
  </si>
  <si>
    <t>enkeleda</t>
  </si>
  <si>
    <t>enjoyminny</t>
  </si>
  <si>
    <t>enjhel</t>
  </si>
  <si>
    <t>enjhay</t>
  </si>
  <si>
    <t>enjel</t>
  </si>
  <si>
    <t>enjang</t>
  </si>
  <si>
    <t>enitsirch</t>
  </si>
  <si>
    <t>enitram</t>
  </si>
  <si>
    <t>enitel</t>
  </si>
  <si>
    <t>enisica</t>
  </si>
  <si>
    <t>eniram</t>
  </si>
  <si>
    <t>eniomreh</t>
  </si>
  <si>
    <t>enimzaj1</t>
  </si>
  <si>
    <t>enilorak</t>
  </si>
  <si>
    <t>enikoo</t>
  </si>
  <si>
    <t>enikfoe</t>
  </si>
  <si>
    <t>enika</t>
  </si>
  <si>
    <t>enijshofa</t>
  </si>
  <si>
    <t>enihtsirk23</t>
  </si>
  <si>
    <t>enigma77</t>
  </si>
  <si>
    <t>enigma75</t>
  </si>
  <si>
    <t>enigma666</t>
  </si>
  <si>
    <t>enigma4</t>
  </si>
  <si>
    <t>enigma22</t>
  </si>
  <si>
    <t>enigma20</t>
  </si>
  <si>
    <t>enigma12</t>
  </si>
  <si>
    <t>enieni</t>
  </si>
  <si>
    <t>enida</t>
  </si>
  <si>
    <t>enid27</t>
  </si>
  <si>
    <t>enid16</t>
  </si>
  <si>
    <t>enicnarf</t>
  </si>
  <si>
    <t>enialla</t>
  </si>
  <si>
    <t>eniac2</t>
  </si>
  <si>
    <t>enhzaya</t>
  </si>
  <si>
    <t>enhjargal</t>
  </si>
  <si>
    <t>engstrom</t>
  </si>
  <si>
    <t>engraving</t>
  </si>
  <si>
    <t>englishman</t>
  </si>
  <si>
    <t>englishgirl</t>
  </si>
  <si>
    <t>english22</t>
  </si>
  <si>
    <t>english11</t>
  </si>
  <si>
    <t>english01</t>
  </si>
  <si>
    <t>englewood1</t>
  </si>
  <si>
    <t>englandgb1</t>
  </si>
  <si>
    <t>england88</t>
  </si>
  <si>
    <t>england72</t>
  </si>
  <si>
    <t>england6</t>
  </si>
  <si>
    <t>england321</t>
  </si>
  <si>
    <t>england26</t>
  </si>
  <si>
    <t>england21</t>
  </si>
  <si>
    <t>england1994</t>
  </si>
  <si>
    <t>england1993</t>
  </si>
  <si>
    <t>england15</t>
  </si>
  <si>
    <t>england1!</t>
  </si>
  <si>
    <t>england04</t>
  </si>
  <si>
    <t>england02</t>
  </si>
  <si>
    <t>england007</t>
  </si>
  <si>
    <t>england.</t>
  </si>
  <si>
    <t>engine91</t>
  </si>
  <si>
    <t>engine62</t>
  </si>
  <si>
    <t>engine41</t>
  </si>
  <si>
    <t>engine40</t>
  </si>
  <si>
    <t>engine32</t>
  </si>
  <si>
    <t>engine24</t>
  </si>
  <si>
    <t>engine14</t>
  </si>
  <si>
    <t>engine10</t>
  </si>
  <si>
    <t>engin</t>
  </si>
  <si>
    <t>enggoy</t>
  </si>
  <si>
    <t>engerland</t>
  </si>
  <si>
    <t>engelyn</t>
  </si>
  <si>
    <t>engelsk</t>
  </si>
  <si>
    <t>engella</t>
  </si>
  <si>
    <t>engele</t>
  </si>
  <si>
    <t>engelberto</t>
  </si>
  <si>
    <t>engel666</t>
  </si>
  <si>
    <t>engate</t>
  </si>
  <si>
    <t>engano</t>
  </si>
  <si>
    <t>eng123</t>
  </si>
  <si>
    <t>eng101</t>
  </si>
  <si>
    <t>enfoire</t>
  </si>
  <si>
    <t>enfermos</t>
  </si>
  <si>
    <t>enfermedad</t>
  </si>
  <si>
    <t>enfamil2</t>
  </si>
  <si>
    <t>enfamil</t>
  </si>
  <si>
    <t>eneyda1</t>
  </si>
  <si>
    <t>enesis</t>
  </si>
  <si>
    <t>enerson</t>
  </si>
  <si>
    <t>enerom1m16</t>
  </si>
  <si>
    <t>enero2005</t>
  </si>
  <si>
    <t>enero1997</t>
  </si>
  <si>
    <t>enero1996</t>
  </si>
  <si>
    <t>enero1995</t>
  </si>
  <si>
    <t>enero172000</t>
  </si>
  <si>
    <t>enero09</t>
  </si>
  <si>
    <t>enero03</t>
  </si>
  <si>
    <t>enero02</t>
  </si>
  <si>
    <t>energybenny</t>
  </si>
  <si>
    <t>energy8</t>
  </si>
  <si>
    <t>energy5</t>
  </si>
  <si>
    <t>energy4</t>
  </si>
  <si>
    <t>energy22</t>
  </si>
  <si>
    <t>energy21</t>
  </si>
  <si>
    <t>energy12</t>
  </si>
  <si>
    <t>energy11</t>
  </si>
  <si>
    <t>energy10</t>
  </si>
  <si>
    <t>energizerbunny</t>
  </si>
  <si>
    <t>energizer4</t>
  </si>
  <si>
    <t>energize</t>
  </si>
  <si>
    <t>enenen</t>
  </si>
  <si>
    <t>enelyn</t>
  </si>
  <si>
    <t>eneloj</t>
  </si>
  <si>
    <t>eneliko</t>
  </si>
  <si>
    <t>enedelia</t>
  </si>
  <si>
    <t>ene123</t>
  </si>
  <si>
    <t>endutz</t>
  </si>
  <si>
    <t>endrance</t>
  </si>
  <si>
    <t>endoscopy</t>
  </si>
  <si>
    <t>endorphins</t>
  </si>
  <si>
    <t>endora1</t>
  </si>
  <si>
    <t>endlezz</t>
  </si>
  <si>
    <t>endless123</t>
  </si>
  <si>
    <t>endios</t>
  </si>
  <si>
    <t>endico</t>
  </si>
  <si>
    <t>endha</t>
  </si>
  <si>
    <t>endersby</t>
  </si>
  <si>
    <t>enderes</t>
  </si>
  <si>
    <t>ender1</t>
  </si>
  <si>
    <t>endend</t>
  </si>
  <si>
    <t>endemol</t>
  </si>
  <si>
    <t>endearment</t>
  </si>
  <si>
    <t>enddown56</t>
  </si>
  <si>
    <t>end2end</t>
  </si>
  <si>
    <t>enculer</t>
  </si>
  <si>
    <t>encore6</t>
  </si>
  <si>
    <t>encomienda</t>
  </si>
  <si>
    <t>enciong</t>
  </si>
  <si>
    <t>encio</t>
  </si>
  <si>
    <t>encinarez</t>
  </si>
  <si>
    <t>encinares</t>
  </si>
  <si>
    <t>enchufe</t>
  </si>
  <si>
    <t>enchan</t>
  </si>
  <si>
    <t>encefalo</t>
  </si>
  <si>
    <t>enc123</t>
  </si>
  <si>
    <t>enaria</t>
  </si>
  <si>
    <t>enanoverde</t>
  </si>
  <si>
    <t>enano22</t>
  </si>
  <si>
    <t>enano13</t>
  </si>
  <si>
    <t>enana13</t>
  </si>
  <si>
    <t>enamsembilan</t>
  </si>
  <si>
    <t>enamorarte</t>
  </si>
  <si>
    <t>enamoramiento</t>
  </si>
  <si>
    <t>enamoradita</t>
  </si>
  <si>
    <t>enamoradadelamor</t>
  </si>
  <si>
    <t>enamay</t>
  </si>
  <si>
    <t>enajonip</t>
  </si>
  <si>
    <t>enahj</t>
  </si>
  <si>
    <t>enadiz</t>
  </si>
  <si>
    <t>en348v</t>
  </si>
  <si>
    <t>en2ruedas</t>
  </si>
  <si>
    <t>en-en</t>
  </si>
  <si>
    <t>emzee</t>
  </si>
  <si>
    <t>emz1991</t>
  </si>
  <si>
    <t>emyatz</t>
  </si>
  <si>
    <t>emuska</t>
  </si>
  <si>
    <t>emthichanh</t>
  </si>
  <si>
    <t>emt911</t>
  </si>
  <si>
    <t>emt2006</t>
  </si>
  <si>
    <t>emster1</t>
  </si>
  <si>
    <t>emssik</t>
  </si>
  <si>
    <t>emsie</t>
  </si>
  <si>
    <t>ems2007</t>
  </si>
  <si>
    <t>emrocks</t>
  </si>
  <si>
    <t>emrem</t>
  </si>
  <si>
    <t>emrecan</t>
  </si>
  <si>
    <t>emr123</t>
  </si>
  <si>
    <t>empty319</t>
  </si>
  <si>
    <t>empresarial</t>
  </si>
  <si>
    <t>empowerment</t>
  </si>
  <si>
    <t>empowering</t>
  </si>
  <si>
    <t>empot</t>
  </si>
  <si>
    <t>empoli</t>
  </si>
  <si>
    <t>employ</t>
  </si>
  <si>
    <t>empirestate</t>
  </si>
  <si>
    <t>empire7</t>
  </si>
  <si>
    <t>empire69</t>
  </si>
  <si>
    <t>empire4</t>
  </si>
  <si>
    <t>empire3</t>
  </si>
  <si>
    <t>empire22</t>
  </si>
  <si>
    <t>empire13</t>
  </si>
  <si>
    <t>empire00</t>
  </si>
  <si>
    <t>emphoy</t>
  </si>
  <si>
    <t>emper</t>
  </si>
  <si>
    <t>empay</t>
  </si>
  <si>
    <t>empat</t>
  </si>
  <si>
    <t>empasis</t>
  </si>
  <si>
    <t>empanadita</t>
  </si>
  <si>
    <t>empanadas</t>
  </si>
  <si>
    <t>empag</t>
  </si>
  <si>
    <t>emozita</t>
  </si>
  <si>
    <t>emoxoxo</t>
  </si>
  <si>
    <t>emoxonal</t>
  </si>
  <si>
    <t>emoxito</t>
  </si>
  <si>
    <t>emoxion</t>
  </si>
  <si>
    <t>emoxcore</t>
  </si>
  <si>
    <t>emotot</t>
  </si>
  <si>
    <t>emotoinal</t>
  </si>
  <si>
    <t>emotivo</t>
  </si>
  <si>
    <t>emotions1</t>
  </si>
  <si>
    <t>emotion13</t>
  </si>
  <si>
    <t>emotica</t>
  </si>
  <si>
    <t>emosyonal</t>
  </si>
  <si>
    <t>emosuicide</t>
  </si>
  <si>
    <t>emostars</t>
  </si>
  <si>
    <t>emosrule1</t>
  </si>
  <si>
    <t>emosrule!</t>
  </si>
  <si>
    <t>emosrock13</t>
  </si>
  <si>
    <t>emoshy</t>
  </si>
  <si>
    <t>emory123</t>
  </si>
  <si>
    <t>emorulez</t>
  </si>
  <si>
    <t>emorox1</t>
  </si>
  <si>
    <t>emoromance</t>
  </si>
  <si>
    <t>emorita</t>
  </si>
  <si>
    <t>emored</t>
  </si>
  <si>
    <t>emoray</t>
  </si>
  <si>
    <t>emorasta</t>
  </si>
  <si>
    <t>emoraper</t>
  </si>
  <si>
    <t>emorain</t>
  </si>
  <si>
    <t>emoqueen</t>
  </si>
  <si>
    <t>emopunk143</t>
  </si>
  <si>
    <t>emopunk123</t>
  </si>
  <si>
    <t>emopower</t>
  </si>
  <si>
    <t>emoore</t>
  </si>
  <si>
    <t>emonizta</t>
  </si>
  <si>
    <t>emongpogi</t>
  </si>
  <si>
    <t>emon12</t>
  </si>
  <si>
    <t>emoluff</t>
  </si>
  <si>
    <t>emolover69</t>
  </si>
  <si>
    <t>emolove5</t>
  </si>
  <si>
    <t>emolove11</t>
  </si>
  <si>
    <t>emolora15</t>
  </si>
  <si>
    <t>emoloca</t>
  </si>
  <si>
    <t>emolas</t>
  </si>
  <si>
    <t>emokids17</t>
  </si>
  <si>
    <t>emokids1</t>
  </si>
  <si>
    <t>emokidd1</t>
  </si>
  <si>
    <t>emokid93</t>
  </si>
  <si>
    <t>emokid92</t>
  </si>
  <si>
    <t>emokid66</t>
  </si>
  <si>
    <t>emokid4</t>
  </si>
  <si>
    <t>emokid.</t>
  </si>
  <si>
    <t>emoka</t>
  </si>
  <si>
    <t>emojoy</t>
  </si>
  <si>
    <t>emojhay</t>
  </si>
  <si>
    <t>emoism</t>
  </si>
  <si>
    <t>emoislife</t>
  </si>
  <si>
    <t>emoiscool</t>
  </si>
  <si>
    <t>emohart</t>
  </si>
  <si>
    <t>emohair</t>
  </si>
  <si>
    <t>emogurl25</t>
  </si>
  <si>
    <t>emogurl09</t>
  </si>
  <si>
    <t>emogurl08</t>
  </si>
  <si>
    <t>emogril</t>
  </si>
  <si>
    <t>emogreen</t>
  </si>
  <si>
    <t>emogotic</t>
  </si>
  <si>
    <t>emogirl666</t>
  </si>
  <si>
    <t>emogirl18</t>
  </si>
  <si>
    <t>emogirl16</t>
  </si>
  <si>
    <t>emogay</t>
  </si>
  <si>
    <t>emogang</t>
  </si>
  <si>
    <t>emofreak1</t>
  </si>
  <si>
    <t>emofer</t>
  </si>
  <si>
    <t>emoestrella</t>
  </si>
  <si>
    <t>emoemo2</t>
  </si>
  <si>
    <t>emoemo13</t>
  </si>
  <si>
    <t>emoemo12</t>
  </si>
  <si>
    <t>emodaw</t>
  </si>
  <si>
    <t>emocita</t>
  </si>
  <si>
    <t>emocionado</t>
  </si>
  <si>
    <t>emocho</t>
  </si>
  <si>
    <t>emochick14</t>
  </si>
  <si>
    <t>emochick13</t>
  </si>
  <si>
    <t>emochav</t>
  </si>
  <si>
    <t>emocess</t>
  </si>
  <si>
    <t>emoboys123</t>
  </si>
  <si>
    <t>emoboyako</t>
  </si>
  <si>
    <t>emoboy14</t>
  </si>
  <si>
    <t>emoash</t>
  </si>
  <si>
    <t>emoann</t>
  </si>
  <si>
    <t>emo_punk</t>
  </si>
  <si>
    <t>emo_chick</t>
  </si>
  <si>
    <t>emo_boy</t>
  </si>
  <si>
    <t>emo789</t>
  </si>
  <si>
    <t>emo45</t>
  </si>
  <si>
    <t>emo31</t>
  </si>
  <si>
    <t>emo28</t>
  </si>
  <si>
    <t>emo27</t>
  </si>
  <si>
    <t>emo25</t>
  </si>
  <si>
    <t>emo22</t>
  </si>
  <si>
    <t>emo213</t>
  </si>
  <si>
    <t>emo2007</t>
  </si>
  <si>
    <t>emo2006</t>
  </si>
  <si>
    <t>emo2005</t>
  </si>
  <si>
    <t>emo20</t>
  </si>
  <si>
    <t>emo1987</t>
  </si>
  <si>
    <t>emo1213</t>
  </si>
  <si>
    <t>emo008</t>
  </si>
  <si>
    <t>emo.love</t>
  </si>
  <si>
    <t>emo-girl</t>
  </si>
  <si>
    <t>emmzz</t>
  </si>
  <si>
    <t>emmyjo</t>
  </si>
  <si>
    <t>emmygrace</t>
  </si>
  <si>
    <t>emmygirl22</t>
  </si>
  <si>
    <t>emmygirl</t>
  </si>
  <si>
    <t>emmyanne</t>
  </si>
  <si>
    <t>emmy3669</t>
  </si>
  <si>
    <t>emmy2007</t>
  </si>
  <si>
    <t>emmy2005</t>
  </si>
  <si>
    <t>emmy1990</t>
  </si>
  <si>
    <t>emmy09</t>
  </si>
  <si>
    <t>emmily1</t>
  </si>
  <si>
    <t>emmiliano</t>
  </si>
  <si>
    <t>emmie1218</t>
  </si>
  <si>
    <t>emmie07</t>
  </si>
  <si>
    <t>emmi123</t>
  </si>
  <si>
    <t>emmett11</t>
  </si>
  <si>
    <t>emmets</t>
  </si>
  <si>
    <t>emmert</t>
  </si>
  <si>
    <t>emmerson1</t>
  </si>
  <si>
    <t>emmerich</t>
  </si>
  <si>
    <t>emmerald</t>
  </si>
  <si>
    <t>emmer</t>
  </si>
  <si>
    <t>emmely</t>
  </si>
  <si>
    <t>emmeloord</t>
  </si>
  <si>
    <t>emmedog</t>
  </si>
  <si>
    <t>emmaz</t>
  </si>
  <si>
    <t>emmayoung</t>
  </si>
  <si>
    <t>emmawat21</t>
  </si>
  <si>
    <t>emmauel</t>
  </si>
  <si>
    <t>emmataylor</t>
  </si>
  <si>
    <t>emmasue2</t>
  </si>
  <si>
    <t>emmastar</t>
  </si>
  <si>
    <t>emmasofia</t>
  </si>
  <si>
    <t>emmashaw</t>
  </si>
  <si>
    <t>emmascott</t>
  </si>
  <si>
    <t>emmarose11</t>
  </si>
  <si>
    <t>emmaroberts</t>
  </si>
  <si>
    <t>emmarob</t>
  </si>
  <si>
    <t>emmaray</t>
  </si>
  <si>
    <t>emmar1</t>
  </si>
  <si>
    <t>emmaquinn</t>
  </si>
  <si>
    <t>emmaparker</t>
  </si>
  <si>
    <t>emmap</t>
  </si>
  <si>
    <t>emmanuel89</t>
  </si>
  <si>
    <t>emmanuel8</t>
  </si>
  <si>
    <t>emmanuel6</t>
  </si>
  <si>
    <t>emmanuel5</t>
  </si>
  <si>
    <t>emmanuel33</t>
  </si>
  <si>
    <t>emmanuel20</t>
  </si>
  <si>
    <t>emmanuel01</t>
  </si>
  <si>
    <t>emmanuel.</t>
  </si>
  <si>
    <t>emmanue1</t>
  </si>
  <si>
    <t>emmanoah</t>
  </si>
  <si>
    <t>emmanjohn</t>
  </si>
  <si>
    <t>emmani</t>
  </si>
  <si>
    <t>emmamartin</t>
  </si>
  <si>
    <t>emmamarie1</t>
  </si>
  <si>
    <t>emmamac</t>
  </si>
  <si>
    <t>emmama22</t>
  </si>
  <si>
    <t>emmalynn1</t>
  </si>
  <si>
    <t>emmalynch</t>
  </si>
  <si>
    <t>emmalucy</t>
  </si>
  <si>
    <t>emmaliz</t>
  </si>
  <si>
    <t>emmaline1</t>
  </si>
  <si>
    <t>emmalinda</t>
  </si>
  <si>
    <t>emmali</t>
  </si>
  <si>
    <t>emmalee12</t>
  </si>
  <si>
    <t>emmalee05</t>
  </si>
  <si>
    <t>emmaking</t>
  </si>
  <si>
    <t>emmakenyon</t>
  </si>
  <si>
    <t>emmakelly</t>
  </si>
  <si>
    <t>emmajones</t>
  </si>
  <si>
    <t>emmaj1</t>
  </si>
  <si>
    <t>emmai</t>
  </si>
  <si>
    <t>emmahart</t>
  </si>
  <si>
    <t>emmah2o</t>
  </si>
  <si>
    <t>emmagray</t>
  </si>
  <si>
    <t>emmafaith</t>
  </si>
  <si>
    <t>emmaerin</t>
  </si>
  <si>
    <t>emmaemmaemma</t>
  </si>
  <si>
    <t>emmae</t>
  </si>
  <si>
    <t>emmadoll</t>
  </si>
  <si>
    <t>emmadevyn.</t>
  </si>
  <si>
    <t>emmadee</t>
  </si>
  <si>
    <t>emmadean</t>
  </si>
  <si>
    <t>emmacowan</t>
  </si>
  <si>
    <t>emmaconnolly</t>
  </si>
  <si>
    <t>emmacollins</t>
  </si>
  <si>
    <t>emmacole</t>
  </si>
  <si>
    <t>emmacody</t>
  </si>
  <si>
    <t>emmaclarke</t>
  </si>
  <si>
    <t>emmacharlotte</t>
  </si>
  <si>
    <t>emmachan</t>
  </si>
  <si>
    <t>emmaca</t>
  </si>
  <si>
    <t>emmabunton</t>
  </si>
  <si>
    <t>emmabo</t>
  </si>
  <si>
    <t>emmablue</t>
  </si>
  <si>
    <t>emmabaker</t>
  </si>
  <si>
    <t>emmaanne</t>
  </si>
  <si>
    <t>emmaalex</t>
  </si>
  <si>
    <t>emmaaa</t>
  </si>
  <si>
    <t>emma&lt;3</t>
  </si>
  <si>
    <t>emma90</t>
  </si>
  <si>
    <t>emma84</t>
  </si>
  <si>
    <t>emma8</t>
  </si>
  <si>
    <t>emma78</t>
  </si>
  <si>
    <t>emma77</t>
  </si>
  <si>
    <t>emma6969</t>
  </si>
  <si>
    <t>emma64</t>
  </si>
  <si>
    <t>emma56</t>
  </si>
  <si>
    <t>emma55</t>
  </si>
  <si>
    <t>emma4lyf</t>
  </si>
  <si>
    <t>emma4ever</t>
  </si>
  <si>
    <t>emma4alan</t>
  </si>
  <si>
    <t>emma44</t>
  </si>
  <si>
    <t>emma375area332</t>
  </si>
  <si>
    <t>emma30</t>
  </si>
  <si>
    <t>emma28</t>
  </si>
  <si>
    <t>emma242</t>
  </si>
  <si>
    <t>emma222</t>
  </si>
  <si>
    <t>emma2009</t>
  </si>
  <si>
    <t>emma1981</t>
  </si>
  <si>
    <t>emma1977</t>
  </si>
  <si>
    <t>emma135</t>
  </si>
  <si>
    <t>emma123.</t>
  </si>
  <si>
    <t>emma1129</t>
  </si>
  <si>
    <t>emma1111</t>
  </si>
  <si>
    <t>emma1104</t>
  </si>
  <si>
    <t>emma100</t>
  </si>
  <si>
    <t>emma#1</t>
  </si>
  <si>
    <t>emm123</t>
  </si>
  <si>
    <t>emlove</t>
  </si>
  <si>
    <t>emkhaye</t>
  </si>
  <si>
    <t>emkei</t>
  </si>
  <si>
    <t>emk123</t>
  </si>
  <si>
    <t>emjhaye</t>
  </si>
  <si>
    <t>emjay23</t>
  </si>
  <si>
    <t>emjay1</t>
  </si>
  <si>
    <t>emjae</t>
  </si>
  <si>
    <t>emjade</t>
  </si>
  <si>
    <t>emiyah22</t>
  </si>
  <si>
    <t>emitha</t>
  </si>
  <si>
    <t>emistar</t>
  </si>
  <si>
    <t>emison</t>
  </si>
  <si>
    <t>emisariv</t>
  </si>
  <si>
    <t>emisael</t>
  </si>
  <si>
    <t>emirocks</t>
  </si>
  <si>
    <t>emirhan</t>
  </si>
  <si>
    <t>emiremir</t>
  </si>
  <si>
    <t>emirak</t>
  </si>
  <si>
    <t>eminie</t>
  </si>
  <si>
    <t>eminha</t>
  </si>
  <si>
    <t>eminencia</t>
  </si>
  <si>
    <t>eminence</t>
  </si>
  <si>
    <t>eminemyyo</t>
  </si>
  <si>
    <t>eminemx</t>
  </si>
  <si>
    <t>eminemteamo</t>
  </si>
  <si>
    <t>eminemshady</t>
  </si>
  <si>
    <t>eminemno1</t>
  </si>
  <si>
    <t>eminemissexy</t>
  </si>
  <si>
    <t>eminemisfit</t>
  </si>
  <si>
    <t>eminemiscool</t>
  </si>
  <si>
    <t>emineminem</t>
  </si>
  <si>
    <t>eminemgirl</t>
  </si>
  <si>
    <t>eminemem</t>
  </si>
  <si>
    <t>emineme</t>
  </si>
  <si>
    <t>eminembaby</t>
  </si>
  <si>
    <t>eminem_50cent</t>
  </si>
  <si>
    <t>eminem999</t>
  </si>
  <si>
    <t>eminem85</t>
  </si>
  <si>
    <t>eminem76</t>
  </si>
  <si>
    <t>eminem619</t>
  </si>
  <si>
    <t>eminem54</t>
  </si>
  <si>
    <t>eminem333</t>
  </si>
  <si>
    <t>eminem2000</t>
  </si>
  <si>
    <t>eminem1994</t>
  </si>
  <si>
    <t>eminem1989</t>
  </si>
  <si>
    <t>eminem1988</t>
  </si>
  <si>
    <t>eminem102</t>
  </si>
  <si>
    <t>eminem1017</t>
  </si>
  <si>
    <t>eminem0005</t>
  </si>
  <si>
    <t>eminem-1</t>
  </si>
  <si>
    <t>eminem$</t>
  </si>
  <si>
    <t>eminem!!</t>
  </si>
  <si>
    <t>emimen</t>
  </si>
  <si>
    <t>emilyxxx</t>
  </si>
  <si>
    <t>emilyw1</t>
  </si>
  <si>
    <t>emilysue2</t>
  </si>
  <si>
    <t>emilysarah</t>
  </si>
  <si>
    <t>emilyr1</t>
  </si>
  <si>
    <t>emilyp1</t>
  </si>
  <si>
    <t>emilyn1</t>
  </si>
  <si>
    <t>emilymc</t>
  </si>
  <si>
    <t>emilyk1</t>
  </si>
  <si>
    <t>emilyjhoviebhie</t>
  </si>
  <si>
    <t>emilyhope</t>
  </si>
  <si>
    <t>emilyg1</t>
  </si>
  <si>
    <t>emilyere</t>
  </si>
  <si>
    <t>emilycute</t>
  </si>
  <si>
    <t>emilybrown</t>
  </si>
  <si>
    <t>emilybear</t>
  </si>
  <si>
    <t>emily915</t>
  </si>
  <si>
    <t>emily630</t>
  </si>
  <si>
    <t>emily53</t>
  </si>
  <si>
    <t>emily520</t>
  </si>
  <si>
    <t>emily413</t>
  </si>
  <si>
    <t>emily34</t>
  </si>
  <si>
    <t>emily247</t>
  </si>
  <si>
    <t>emily213</t>
  </si>
  <si>
    <t>emily1992</t>
  </si>
  <si>
    <t>emily1989</t>
  </si>
  <si>
    <t>emily1987</t>
  </si>
  <si>
    <t>emily1017</t>
  </si>
  <si>
    <t>emily000</t>
  </si>
  <si>
    <t>emily-joy</t>
  </si>
  <si>
    <t>emilush</t>
  </si>
  <si>
    <t>emilu</t>
  </si>
  <si>
    <t>emils</t>
  </si>
  <si>
    <t>emilpogi</t>
  </si>
  <si>
    <t>emillia</t>
  </si>
  <si>
    <t>emilli</t>
  </si>
  <si>
    <t>emiljano</t>
  </si>
  <si>
    <t>emiliya</t>
  </si>
  <si>
    <t>emilisa</t>
  </si>
  <si>
    <t>emiliom</t>
  </si>
  <si>
    <t>emilio90</t>
  </si>
  <si>
    <t>emilio69</t>
  </si>
  <si>
    <t>emilio6</t>
  </si>
  <si>
    <t>emilio1987</t>
  </si>
  <si>
    <t>emilio15</t>
  </si>
  <si>
    <t>emilio13</t>
  </si>
  <si>
    <t>emilio101</t>
  </si>
  <si>
    <t>emilio02</t>
  </si>
  <si>
    <t>emiline</t>
  </si>
  <si>
    <t>emilin</t>
  </si>
  <si>
    <t>emilie31</t>
  </si>
  <si>
    <t>emilie15</t>
  </si>
  <si>
    <t>emilie14</t>
  </si>
  <si>
    <t>emilie123</t>
  </si>
  <si>
    <t>emilie01</t>
  </si>
  <si>
    <t>emiliano22</t>
  </si>
  <si>
    <t>emiliano21</t>
  </si>
  <si>
    <t>emiliano18</t>
  </si>
  <si>
    <t>emilia7</t>
  </si>
  <si>
    <t>emilia24</t>
  </si>
  <si>
    <t>emilia15</t>
  </si>
  <si>
    <t>emilene</t>
  </si>
  <si>
    <t>emileigh1</t>
  </si>
  <si>
    <t>emilee15</t>
  </si>
  <si>
    <t>emilee13</t>
  </si>
  <si>
    <t>emilee11</t>
  </si>
  <si>
    <t>emilee00</t>
  </si>
  <si>
    <t>emil26</t>
  </si>
  <si>
    <t>emil21</t>
  </si>
  <si>
    <t>emil18</t>
  </si>
  <si>
    <t>emielou</t>
  </si>
  <si>
    <t>emi88</t>
  </si>
  <si>
    <t>emi101</t>
  </si>
  <si>
    <t>emgee</t>
  </si>
  <si>
    <t>emeryl</t>
  </si>
  <si>
    <t>emery3</t>
  </si>
  <si>
    <t>emery23</t>
  </si>
  <si>
    <t>emery13</t>
  </si>
  <si>
    <t>emery04</t>
  </si>
  <si>
    <t>emery.</t>
  </si>
  <si>
    <t>emerton</t>
  </si>
  <si>
    <t>emersson</t>
  </si>
  <si>
    <t>emerson69</t>
  </si>
  <si>
    <t>emerson4</t>
  </si>
  <si>
    <t>emerson07</t>
  </si>
  <si>
    <t>emerson01</t>
  </si>
  <si>
    <t>emers</t>
  </si>
  <si>
    <t>emerose</t>
  </si>
  <si>
    <t>emerlina</t>
  </si>
  <si>
    <t>emerlie</t>
  </si>
  <si>
    <t>emerica9</t>
  </si>
  <si>
    <t>emerica6</t>
  </si>
  <si>
    <t>emerica5</t>
  </si>
  <si>
    <t>emerica.</t>
  </si>
  <si>
    <t>emergency911</t>
  </si>
  <si>
    <t>emergency2</t>
  </si>
  <si>
    <t>emeree</t>
  </si>
  <si>
    <t>emerates</t>
  </si>
  <si>
    <t>emeralds7</t>
  </si>
  <si>
    <t>emeralds1</t>
  </si>
  <si>
    <t>emeraldgreen</t>
  </si>
  <si>
    <t>emeraldeyes</t>
  </si>
  <si>
    <t>emerald87</t>
  </si>
  <si>
    <t>emerald69</t>
  </si>
  <si>
    <t>emerald28</t>
  </si>
  <si>
    <t>emerald24</t>
  </si>
  <si>
    <t>emerald15</t>
  </si>
  <si>
    <t>emerald08</t>
  </si>
  <si>
    <t>emerald05</t>
  </si>
  <si>
    <t>emerald!</t>
  </si>
  <si>
    <t>emememem</t>
  </si>
  <si>
    <t>emem24</t>
  </si>
  <si>
    <t>emem23</t>
  </si>
  <si>
    <t>emelye</t>
  </si>
  <si>
    <t>emely3</t>
  </si>
  <si>
    <t>emely23</t>
  </si>
  <si>
    <t>emely20</t>
  </si>
  <si>
    <t>emely13</t>
  </si>
  <si>
    <t>emelissa</t>
  </si>
  <si>
    <t>emejia</t>
  </si>
  <si>
    <t>emc5381</t>
  </si>
  <si>
    <t>emc123</t>
  </si>
  <si>
    <t>embun</t>
  </si>
  <si>
    <t>embriologia</t>
  </si>
  <si>
    <t>embo11</t>
  </si>
  <si>
    <t>embg25</t>
  </si>
  <si>
    <t>ember16</t>
  </si>
  <si>
    <t>embabe</t>
  </si>
  <si>
    <t>emauri</t>
  </si>
  <si>
    <t>emasme</t>
  </si>
  <si>
    <t>emarti</t>
  </si>
  <si>
    <t>emaria</t>
  </si>
  <si>
    <t>emari</t>
  </si>
  <si>
    <t>emanuel23</t>
  </si>
  <si>
    <t>emanuel17</t>
  </si>
  <si>
    <t>emanuel16</t>
  </si>
  <si>
    <t>emanuel15</t>
  </si>
  <si>
    <t>emanuel01</t>
  </si>
  <si>
    <t>emanlove</t>
  </si>
  <si>
    <t>emanis</t>
  </si>
  <si>
    <t>emani07</t>
  </si>
  <si>
    <t>emanems</t>
  </si>
  <si>
    <t>emaneman</t>
  </si>
  <si>
    <t>emancipated</t>
  </si>
  <si>
    <t>eman23</t>
  </si>
  <si>
    <t>eman22</t>
  </si>
  <si>
    <t>eman21</t>
  </si>
  <si>
    <t>eman18</t>
  </si>
  <si>
    <t>eman16</t>
  </si>
  <si>
    <t>eman13</t>
  </si>
  <si>
    <t>eman1234</t>
  </si>
  <si>
    <t>eman10</t>
  </si>
  <si>
    <t>eman09</t>
  </si>
  <si>
    <t>eman01</t>
  </si>
  <si>
    <t>emaloni02</t>
  </si>
  <si>
    <t>emalina</t>
  </si>
  <si>
    <t>emalie3</t>
  </si>
  <si>
    <t>emaleigh1</t>
  </si>
  <si>
    <t>emalee03</t>
  </si>
  <si>
    <t>emaily</t>
  </si>
  <si>
    <t>emails1</t>
  </si>
  <si>
    <t>emailpassword</t>
  </si>
  <si>
    <t>email4me</t>
  </si>
  <si>
    <t>ema123456</t>
  </si>
  <si>
    <t>em4eva</t>
  </si>
  <si>
    <t>em45609</t>
  </si>
  <si>
    <t>em2006</t>
  </si>
  <si>
    <t>em1995</t>
  </si>
  <si>
    <t>em1992</t>
  </si>
  <si>
    <t>em1989</t>
  </si>
  <si>
    <t>em1985</t>
  </si>
  <si>
    <t>em1984</t>
  </si>
  <si>
    <t>em1983</t>
  </si>
  <si>
    <t>em123184</t>
  </si>
  <si>
    <t>em1000</t>
  </si>
  <si>
    <t>elzbieta</t>
  </si>
  <si>
    <t>elzahir</t>
  </si>
  <si>
    <t>elzabeth</t>
  </si>
  <si>
    <t>elyzha</t>
  </si>
  <si>
    <t>elyta</t>
  </si>
  <si>
    <t>elysse1</t>
  </si>
  <si>
    <t>elyssa123</t>
  </si>
  <si>
    <t>elyson</t>
  </si>
  <si>
    <t>elyshia</t>
  </si>
  <si>
    <t>elysee1</t>
  </si>
  <si>
    <t>elyse21</t>
  </si>
  <si>
    <t>elyse2</t>
  </si>
  <si>
    <t>elyse14</t>
  </si>
  <si>
    <t>elyse12</t>
  </si>
  <si>
    <t>elysaleen</t>
  </si>
  <si>
    <t>elyani</t>
  </si>
  <si>
    <t>elyang</t>
  </si>
  <si>
    <t>ely2008</t>
  </si>
  <si>
    <t>ely</t>
  </si>
  <si>
    <t>elwing</t>
  </si>
  <si>
    <t>elwero</t>
  </si>
  <si>
    <t>elway77</t>
  </si>
  <si>
    <t>elway007</t>
  </si>
  <si>
    <t>elw1529</t>
  </si>
  <si>
    <t>elvito</t>
  </si>
  <si>
    <t>elvistheking</t>
  </si>
  <si>
    <t>elvisrox</t>
  </si>
  <si>
    <t>elvispresly</t>
  </si>
  <si>
    <t>elvisl</t>
  </si>
  <si>
    <t>elviselvis</t>
  </si>
  <si>
    <t>elvise</t>
  </si>
  <si>
    <t>elviscat</t>
  </si>
  <si>
    <t>elvisaron</t>
  </si>
  <si>
    <t>elvis92</t>
  </si>
  <si>
    <t>elvis86</t>
  </si>
  <si>
    <t>elvis74</t>
  </si>
  <si>
    <t>elvis62</t>
  </si>
  <si>
    <t>elvis57</t>
  </si>
  <si>
    <t>elvis4ever</t>
  </si>
  <si>
    <t>elvis44</t>
  </si>
  <si>
    <t>elvis333</t>
  </si>
  <si>
    <t>elvis321</t>
  </si>
  <si>
    <t>elvis28</t>
  </si>
  <si>
    <t>elvis26</t>
  </si>
  <si>
    <t>elvis1970</t>
  </si>
  <si>
    <t>elvis09</t>
  </si>
  <si>
    <t>elvis04</t>
  </si>
  <si>
    <t>elviro</t>
  </si>
  <si>
    <t>elvirateamo</t>
  </si>
  <si>
    <t>elvira5</t>
  </si>
  <si>
    <t>elvira25</t>
  </si>
  <si>
    <t>elvira13</t>
  </si>
  <si>
    <t>elvira123</t>
  </si>
  <si>
    <t>elvio</t>
  </si>
  <si>
    <t>elvins</t>
  </si>
  <si>
    <t>elvino</t>
  </si>
  <si>
    <t>elvinia</t>
  </si>
  <si>
    <t>elving</t>
  </si>
  <si>
    <t>elvin10</t>
  </si>
  <si>
    <t>elvin08</t>
  </si>
  <si>
    <t>elvien</t>
  </si>
  <si>
    <t>elvieb</t>
  </si>
  <si>
    <t>elvias</t>
  </si>
  <si>
    <t>elvencedor</t>
  </si>
  <si>
    <t>elven12</t>
  </si>
  <si>
    <t>elvaquero</t>
  </si>
  <si>
    <t>elvale</t>
  </si>
  <si>
    <t>eluniverso</t>
  </si>
  <si>
    <t>eltuani</t>
  </si>
  <si>
    <t>eltsyrk</t>
  </si>
  <si>
    <t>eltrebol</t>
  </si>
  <si>
    <t>eltrabajadorcito</t>
  </si>
  <si>
    <t>eltone</t>
  </si>
  <si>
    <t>eltocha</t>
  </si>
  <si>
    <t>eltio</t>
  </si>
  <si>
    <t>eltham</t>
  </si>
  <si>
    <t>elterror</t>
  </si>
  <si>
    <t>eltartaro</t>
  </si>
  <si>
    <t>eltaltaro</t>
  </si>
  <si>
    <t>eltaller</t>
  </si>
  <si>
    <t>eltaliban</t>
  </si>
  <si>
    <t>elsyteamo</t>
  </si>
  <si>
    <t>elsuper</t>
  </si>
  <si>
    <t>elsuave</t>
  </si>
  <si>
    <t>elstupido</t>
  </si>
  <si>
    <t>elskling</t>
  </si>
  <si>
    <t>elsira</t>
  </si>
  <si>
    <t>elsilencio</t>
  </si>
  <si>
    <t>elsie4</t>
  </si>
  <si>
    <t>elshaddai1</t>
  </si>
  <si>
    <t>elsevier</t>
  </si>
  <si>
    <t>elsancho</t>
  </si>
  <si>
    <t>elsamaggy</t>
  </si>
  <si>
    <t>elsalvado1</t>
  </si>
  <si>
    <t>elsaied</t>
  </si>
  <si>
    <t>elsabor</t>
  </si>
  <si>
    <t>elsa88</t>
  </si>
  <si>
    <t>elsa73</t>
  </si>
  <si>
    <t>elsa2008</t>
  </si>
  <si>
    <t>elsa2002</t>
  </si>
  <si>
    <t>elsa15</t>
  </si>
  <si>
    <t>elsa11</t>
  </si>
  <si>
    <t>elsa05</t>
  </si>
  <si>
    <t>elsa</t>
  </si>
  <si>
    <t>els123</t>
  </si>
  <si>
    <t>elrich</t>
  </si>
  <si>
    <t>elric1</t>
  </si>
  <si>
    <t>elreylagarto</t>
  </si>
  <si>
    <t>elrey619</t>
  </si>
  <si>
    <t>elrey123</t>
  </si>
  <si>
    <t>elrey12</t>
  </si>
  <si>
    <t>elreno</t>
  </si>
  <si>
    <t>elquererespoder</t>
  </si>
  <si>
    <t>elputoamo</t>
  </si>
  <si>
    <t>elpunk</t>
  </si>
  <si>
    <t>elprinsipe</t>
  </si>
  <si>
    <t>elpresidente</t>
  </si>
  <si>
    <t>elpotro</t>
  </si>
  <si>
    <t>elpolloloco</t>
  </si>
  <si>
    <t>elpitbull</t>
  </si>
  <si>
    <t>elpirata</t>
  </si>
  <si>
    <t>elphin</t>
  </si>
  <si>
    <t>elphaba26</t>
  </si>
  <si>
    <t>elperuano</t>
  </si>
  <si>
    <t>elperrito</t>
  </si>
  <si>
    <t>elperreo</t>
  </si>
  <si>
    <t>elperlanegra</t>
  </si>
  <si>
    <t>elpepe</t>
  </si>
  <si>
    <t>elpecador</t>
  </si>
  <si>
    <t>elpatitofeo</t>
  </si>
  <si>
    <t>elpapy</t>
  </si>
  <si>
    <t>elpapaupa</t>
  </si>
  <si>
    <t>elpalomo</t>
  </si>
  <si>
    <t>elpajaro</t>
  </si>
  <si>
    <t>eloyavila</t>
  </si>
  <si>
    <t>eloy123</t>
  </si>
  <si>
    <t>elouise1</t>
  </si>
  <si>
    <t>eloso</t>
  </si>
  <si>
    <t>elorah</t>
  </si>
  <si>
    <t>elorac</t>
  </si>
  <si>
    <t>elora1</t>
  </si>
  <si>
    <t>eloiza1</t>
  </si>
  <si>
    <t>eloisita</t>
  </si>
  <si>
    <t>eloise89</t>
  </si>
  <si>
    <t>eloise12</t>
  </si>
  <si>
    <t>eloisamae</t>
  </si>
  <si>
    <t>eloisa17</t>
  </si>
  <si>
    <t>eloisa1</t>
  </si>
  <si>
    <t>eloieloi</t>
  </si>
  <si>
    <t>eloheem</t>
  </si>
  <si>
    <t>elocin91</t>
  </si>
  <si>
    <t>elocin7</t>
  </si>
  <si>
    <t>elocin21</t>
  </si>
  <si>
    <t>elocin12</t>
  </si>
  <si>
    <t>elnumero2</t>
  </si>
  <si>
    <t>elnovato</t>
  </si>
  <si>
    <t>elnorte</t>
  </si>
  <si>
    <t>elnora1</t>
  </si>
  <si>
    <t>elnono</t>
  </si>
  <si>
    <t>elnike</t>
  </si>
  <si>
    <t>elnene7</t>
  </si>
  <si>
    <t>elnene24</t>
  </si>
  <si>
    <t>elnene22</t>
  </si>
  <si>
    <t>elnene08</t>
  </si>
  <si>
    <t>elnegro23</t>
  </si>
  <si>
    <t>elnegro16</t>
  </si>
  <si>
    <t>elnard</t>
  </si>
  <si>
    <t>elmyra</t>
  </si>
  <si>
    <t>elmuneco</t>
  </si>
  <si>
    <t>elmundoestuyo</t>
  </si>
  <si>
    <t>elmujeron</t>
  </si>
  <si>
    <t>elmudo</t>
  </si>
  <si>
    <t>elmosong</t>
  </si>
  <si>
    <t>elmosa</t>
  </si>
  <si>
    <t>elmos1</t>
  </si>
  <si>
    <t>elmorro1</t>
  </si>
  <si>
    <t>elmored</t>
  </si>
  <si>
    <t>elmootje</t>
  </si>
  <si>
    <t>elmonje</t>
  </si>
  <si>
    <t>elmonito</t>
  </si>
  <si>
    <t>elmolovesme</t>
  </si>
  <si>
    <t>elmokitty</t>
  </si>
  <si>
    <t>elmojado</t>
  </si>
  <si>
    <t>elmoiscute</t>
  </si>
  <si>
    <t>elmocutie95</t>
  </si>
  <si>
    <t>elmocosquillas</t>
  </si>
  <si>
    <t>elmocho</t>
  </si>
  <si>
    <t>elmo90</t>
  </si>
  <si>
    <t>elmo85</t>
  </si>
  <si>
    <t>elmo82</t>
  </si>
  <si>
    <t>elmo619</t>
  </si>
  <si>
    <t>elmo5</t>
  </si>
  <si>
    <t>elmo456</t>
  </si>
  <si>
    <t>elmo411</t>
  </si>
  <si>
    <t>elmo37</t>
  </si>
  <si>
    <t>elmo36</t>
  </si>
  <si>
    <t>elmo34</t>
  </si>
  <si>
    <t>elmo321</t>
  </si>
  <si>
    <t>elmo32</t>
  </si>
  <si>
    <t>elmo31</t>
  </si>
  <si>
    <t>elmo2004</t>
  </si>
  <si>
    <t>elmo2003</t>
  </si>
  <si>
    <t>elmo2000</t>
  </si>
  <si>
    <t>elmo1997</t>
  </si>
  <si>
    <t>elmo1990</t>
  </si>
  <si>
    <t>elmo1989</t>
  </si>
  <si>
    <t>elmo1987</t>
  </si>
  <si>
    <t>elmo1984</t>
  </si>
  <si>
    <t>elmo123456</t>
  </si>
  <si>
    <t>elmirasa</t>
  </si>
  <si>
    <t>elmiplant</t>
  </si>
  <si>
    <t>elmilamores</t>
  </si>
  <si>
    <t>elmie</t>
  </si>
  <si>
    <t>elmfield</t>
  </si>
  <si>
    <t>elmetedor</t>
  </si>
  <si>
    <t>elmetal</t>
  </si>
  <si>
    <t>elmerg</t>
  </si>
  <si>
    <t>elmerd</t>
  </si>
  <si>
    <t>elmercito</t>
  </si>
  <si>
    <t>elmer7</t>
  </si>
  <si>
    <t>elmer5</t>
  </si>
  <si>
    <t>elmer3</t>
  </si>
  <si>
    <t>elmer21</t>
  </si>
  <si>
    <t>elmer14</t>
  </si>
  <si>
    <t>elmer13</t>
  </si>
  <si>
    <t>elmenor1</t>
  </si>
  <si>
    <t>elmejorcito</t>
  </si>
  <si>
    <t>elmejoramigo</t>
  </si>
  <si>
    <t>elmejor13</t>
  </si>
  <si>
    <t>elmejor.</t>
  </si>
  <si>
    <t>elmega</t>
  </si>
  <si>
    <t>elmedin</t>
  </si>
  <si>
    <t>elmbank</t>
  </si>
  <si>
    <t>elmayor</t>
  </si>
  <si>
    <t>elmaton</t>
  </si>
  <si>
    <t>elmasperro</t>
  </si>
  <si>
    <t>elmaschurro</t>
  </si>
  <si>
    <t>elmar1</t>
  </si>
  <si>
    <t>elmalyn</t>
  </si>
  <si>
    <t>elmagico</t>
  </si>
  <si>
    <t>elma13</t>
  </si>
  <si>
    <t>ellzbellz</t>
  </si>
  <si>
    <t>ellyanna</t>
  </si>
  <si>
    <t>elly88</t>
  </si>
  <si>
    <t>elly23</t>
  </si>
  <si>
    <t>elly22</t>
  </si>
  <si>
    <t>elly18</t>
  </si>
  <si>
    <t>elly13</t>
  </si>
  <si>
    <t>elly1</t>
  </si>
  <si>
    <t>elly-may</t>
  </si>
  <si>
    <t>ellwood1</t>
  </si>
  <si>
    <t>ellutza</t>
  </si>
  <si>
    <t>ellothere</t>
  </si>
  <si>
    <t>elloco11</t>
  </si>
  <si>
    <t>ellla</t>
  </si>
  <si>
    <t>ellivstnu8</t>
  </si>
  <si>
    <t>ellisr</t>
  </si>
  <si>
    <t>ellison2</t>
  </si>
  <si>
    <t>ellism</t>
  </si>
  <si>
    <t>ellisj</t>
  </si>
  <si>
    <t>ellisdee</t>
  </si>
  <si>
    <t>ellis9</t>
  </si>
  <si>
    <t>ellis8</t>
  </si>
  <si>
    <t>ellis7</t>
  </si>
  <si>
    <t>ellis69</t>
  </si>
  <si>
    <t>ellis4ever</t>
  </si>
  <si>
    <t>ellirpa</t>
  </si>
  <si>
    <t>elliotte</t>
  </si>
  <si>
    <t>elliott5</t>
  </si>
  <si>
    <t>elliott18</t>
  </si>
  <si>
    <t>elliott11</t>
  </si>
  <si>
    <t>elliott06</t>
  </si>
  <si>
    <t>elliott!</t>
  </si>
  <si>
    <t>elliots12</t>
  </si>
  <si>
    <t>elliots</t>
  </si>
  <si>
    <t>elliot89</t>
  </si>
  <si>
    <t>elliot20</t>
  </si>
  <si>
    <t>elliot14</t>
  </si>
  <si>
    <t>elliot10</t>
  </si>
  <si>
    <t>elliot!</t>
  </si>
  <si>
    <t>ellio1</t>
  </si>
  <si>
    <t>ellinopirgos</t>
  </si>
  <si>
    <t>ellinoise</t>
  </si>
  <si>
    <t>elliesmelly</t>
  </si>
  <si>
    <t>ellierocks</t>
  </si>
  <si>
    <t>elliepink16</t>
  </si>
  <si>
    <t>elliem1</t>
  </si>
  <si>
    <t>elliekay</t>
  </si>
  <si>
    <t>elliejo</t>
  </si>
  <si>
    <t>elliejelly</t>
  </si>
  <si>
    <t>elliejayne</t>
  </si>
  <si>
    <t>elliejack</t>
  </si>
  <si>
    <t>ellief</t>
  </si>
  <si>
    <t>ellieblack</t>
  </si>
  <si>
    <t>elliebabes</t>
  </si>
  <si>
    <t>ellie93</t>
  </si>
  <si>
    <t>ellie92</t>
  </si>
  <si>
    <t>ellie89</t>
  </si>
  <si>
    <t>ellie88</t>
  </si>
  <si>
    <t>ellie79</t>
  </si>
  <si>
    <t>ellie40</t>
  </si>
  <si>
    <t>ellie32</t>
  </si>
  <si>
    <t>ellie29</t>
  </si>
  <si>
    <t>ellie1996</t>
  </si>
  <si>
    <t>ellie1994</t>
  </si>
  <si>
    <t>ellicott</t>
  </si>
  <si>
    <t>elli</t>
  </si>
  <si>
    <t>ellezar</t>
  </si>
  <si>
    <t>elley1</t>
  </si>
  <si>
    <t>ellevera</t>
  </si>
  <si>
    <t>ellesse12</t>
  </si>
  <si>
    <t>ellesse1</t>
  </si>
  <si>
    <t>ellessa</t>
  </si>
  <si>
    <t>elleson</t>
  </si>
  <si>
    <t>elles</t>
  </si>
  <si>
    <t>eller</t>
  </si>
  <si>
    <t>ellephant</t>
  </si>
  <si>
    <t>ellensburg</t>
  </si>
  <si>
    <t>ellenr</t>
  </si>
  <si>
    <t>ellenk</t>
  </si>
  <si>
    <t>ellenej</t>
  </si>
  <si>
    <t>ellenaej</t>
  </si>
  <si>
    <t>ellen89</t>
  </si>
  <si>
    <t>ellen6</t>
  </si>
  <si>
    <t>ellen4eva</t>
  </si>
  <si>
    <t>ellen1234</t>
  </si>
  <si>
    <t>ellen101</t>
  </si>
  <si>
    <t>ellen10</t>
  </si>
  <si>
    <t>ellen07</t>
  </si>
  <si>
    <t>ellen001</t>
  </si>
  <si>
    <t>ellen.</t>
  </si>
  <si>
    <t>ellell</t>
  </si>
  <si>
    <t>ellejolliffe27</t>
  </si>
  <si>
    <t>ellejane</t>
  </si>
  <si>
    <t>elleirbag</t>
  </si>
  <si>
    <t>elleinej</t>
  </si>
  <si>
    <t>ellein</t>
  </si>
  <si>
    <t>ellehcim2</t>
  </si>
  <si>
    <t>ellehcer</t>
  </si>
  <si>
    <t>ellegua</t>
  </si>
  <si>
    <t>ellee</t>
  </si>
  <si>
    <t>elledge</t>
  </si>
  <si>
    <t>ellecor</t>
  </si>
  <si>
    <t>ellech</t>
  </si>
  <si>
    <t>elleboo</t>
  </si>
  <si>
    <t>ellebo</t>
  </si>
  <si>
    <t>elleah</t>
  </si>
  <si>
    <t>elle99</t>
  </si>
  <si>
    <t>elle95</t>
  </si>
  <si>
    <t>elle89</t>
  </si>
  <si>
    <t>elle87</t>
  </si>
  <si>
    <t>elle69</t>
  </si>
  <si>
    <t>elle3</t>
  </si>
  <si>
    <t>elle23</t>
  </si>
  <si>
    <t>elle14</t>
  </si>
  <si>
    <t>elle100</t>
  </si>
  <si>
    <t>elle08</t>
  </si>
  <si>
    <t>elle00</t>
  </si>
  <si>
    <t>ellazar</t>
  </si>
  <si>
    <t>ellazae</t>
  </si>
  <si>
    <t>ellay</t>
  </si>
  <si>
    <t>ellanore</t>
  </si>
  <si>
    <t>ellajun</t>
  </si>
  <si>
    <t>ellairis</t>
  </si>
  <si>
    <t>ellah1</t>
  </si>
  <si>
    <t>ellag</t>
  </si>
  <si>
    <t>ellabug1</t>
  </si>
  <si>
    <t>ella77</t>
  </si>
  <si>
    <t>ella2008</t>
  </si>
  <si>
    <t>ella2000</t>
  </si>
  <si>
    <t>ella1995</t>
  </si>
  <si>
    <t>ella02</t>
  </si>
  <si>
    <t>elkniwt</t>
  </si>
  <si>
    <t>elkinteamo</t>
  </si>
  <si>
    <t>elken</t>
  </si>
  <si>
    <t>eljuns</t>
  </si>
  <si>
    <t>eljoy</t>
  </si>
  <si>
    <t>eljose</t>
  </si>
  <si>
    <t>eljoe</t>
  </si>
  <si>
    <t>eljhun</t>
  </si>
  <si>
    <t>elizmara</t>
  </si>
  <si>
    <t>elizeu</t>
  </si>
  <si>
    <t>elizette</t>
  </si>
  <si>
    <t>elizet</t>
  </si>
  <si>
    <t>elizebeth1</t>
  </si>
  <si>
    <t>elize1</t>
  </si>
  <si>
    <t>elizateamo</t>
  </si>
  <si>
    <t>elizat</t>
  </si>
  <si>
    <t>elizap</t>
  </si>
  <si>
    <t>elizandro</t>
  </si>
  <si>
    <t>elizandra</t>
  </si>
  <si>
    <t>elizamaria</t>
  </si>
  <si>
    <t>elizalove</t>
  </si>
  <si>
    <t>elizalde1</t>
  </si>
  <si>
    <t>elizak</t>
  </si>
  <si>
    <t>elizaj</t>
  </si>
  <si>
    <t>elizaeth</t>
  </si>
  <si>
    <t>elizaeliza</t>
  </si>
  <si>
    <t>elizadushku</t>
  </si>
  <si>
    <t>elizacute</t>
  </si>
  <si>
    <t>elizabetj</t>
  </si>
  <si>
    <t>elizabethtown</t>
  </si>
  <si>
    <t>elizabethmc</t>
  </si>
  <si>
    <t>elizabethmary</t>
  </si>
  <si>
    <t>elizabethm</t>
  </si>
  <si>
    <t>elizabethg</t>
  </si>
  <si>
    <t>elizabethann</t>
  </si>
  <si>
    <t>elizabeth_</t>
  </si>
  <si>
    <t>elizabeth97</t>
  </si>
  <si>
    <t>elizabeth81</t>
  </si>
  <si>
    <t>elizabeth78</t>
  </si>
  <si>
    <t>elizabeth76</t>
  </si>
  <si>
    <t>elizabeth73</t>
  </si>
  <si>
    <t>elizabeth66</t>
  </si>
  <si>
    <t>elizabeth64</t>
  </si>
  <si>
    <t>elizabeth52</t>
  </si>
  <si>
    <t>elizabeth35</t>
  </si>
  <si>
    <t>elizabeth2010</t>
  </si>
  <si>
    <t>elizabeth2004</t>
  </si>
  <si>
    <t>elizabeth1997</t>
  </si>
  <si>
    <t>elizabeth143</t>
  </si>
  <si>
    <t>elizabeth12345</t>
  </si>
  <si>
    <t>elizabeth00</t>
  </si>
  <si>
    <t>elizaberth</t>
  </si>
  <si>
    <t>eliza94</t>
  </si>
  <si>
    <t>eliza91</t>
  </si>
  <si>
    <t>eliza8</t>
  </si>
  <si>
    <t>eliza6</t>
  </si>
  <si>
    <t>eliza2008</t>
  </si>
  <si>
    <t>eliza20</t>
  </si>
  <si>
    <t>eliza1988</t>
  </si>
  <si>
    <t>eliz27</t>
  </si>
  <si>
    <t>eliz24</t>
  </si>
  <si>
    <t>eliz22</t>
  </si>
  <si>
    <t>eliz13</t>
  </si>
  <si>
    <t>eliyas</t>
  </si>
  <si>
    <t>elitee</t>
  </si>
  <si>
    <t>elite4</t>
  </si>
  <si>
    <t>elite27</t>
  </si>
  <si>
    <t>elite2007</t>
  </si>
  <si>
    <t>elissa2</t>
  </si>
  <si>
    <t>elison</t>
  </si>
  <si>
    <t>elismommy</t>
  </si>
  <si>
    <t>elismar</t>
  </si>
  <si>
    <t>elishacuthbert</t>
  </si>
  <si>
    <t>elisha08</t>
  </si>
  <si>
    <t>elisha07</t>
  </si>
  <si>
    <t>elisha01</t>
  </si>
  <si>
    <t>elisex</t>
  </si>
  <si>
    <t>elisew</t>
  </si>
  <si>
    <t>eliseo11</t>
  </si>
  <si>
    <t>elisenda</t>
  </si>
  <si>
    <t>elisek</t>
  </si>
  <si>
    <t>eliseelise</t>
  </si>
  <si>
    <t>elised</t>
  </si>
  <si>
    <t>elisebeth</t>
  </si>
  <si>
    <t>eliseb</t>
  </si>
  <si>
    <t>elise92</t>
  </si>
  <si>
    <t>elise26</t>
  </si>
  <si>
    <t>elise2005</t>
  </si>
  <si>
    <t>elise16</t>
  </si>
  <si>
    <t>elise11</t>
  </si>
  <si>
    <t>elise02</t>
  </si>
  <si>
    <t>elise!</t>
  </si>
  <si>
    <t>elisat</t>
  </si>
  <si>
    <t>elisapesi</t>
  </si>
  <si>
    <t>elisag</t>
  </si>
  <si>
    <t>elisaelisa</t>
  </si>
  <si>
    <t>elisabeth2</t>
  </si>
  <si>
    <t>elisa95d</t>
  </si>
  <si>
    <t>elisa88</t>
  </si>
  <si>
    <t>elisa25</t>
  </si>
  <si>
    <t>elisa2003</t>
  </si>
  <si>
    <t>elisa18</t>
  </si>
  <si>
    <t>elisa101</t>
  </si>
  <si>
    <t>elisa06</t>
  </si>
  <si>
    <t>elisa0308</t>
  </si>
  <si>
    <t>elisa00</t>
  </si>
  <si>
    <t>elirose</t>
  </si>
  <si>
    <t>eliots</t>
  </si>
  <si>
    <t>elios</t>
  </si>
  <si>
    <t>eliodoro</t>
  </si>
  <si>
    <t>elio12</t>
  </si>
  <si>
    <t>elinternado</t>
  </si>
  <si>
    <t>elindio</t>
  </si>
  <si>
    <t>elinas</t>
  </si>
  <si>
    <t>elinam</t>
  </si>
  <si>
    <t>elina1</t>
  </si>
  <si>
    <t>elims</t>
  </si>
  <si>
    <t>eliminar</t>
  </si>
  <si>
    <t>elimanning</t>
  </si>
  <si>
    <t>elimae</t>
  </si>
  <si>
    <t>elimac</t>
  </si>
  <si>
    <t>elilee</t>
  </si>
  <si>
    <t>elijha1</t>
  </si>
  <si>
    <t>elijan</t>
  </si>
  <si>
    <t>elijahm</t>
  </si>
  <si>
    <t>elijahb</t>
  </si>
  <si>
    <t>elijah81</t>
  </si>
  <si>
    <t>elijah69</t>
  </si>
  <si>
    <t>elijah432</t>
  </si>
  <si>
    <t>elijah1121</t>
  </si>
  <si>
    <t>elijah101</t>
  </si>
  <si>
    <t>elijah0</t>
  </si>
  <si>
    <t>elijah.</t>
  </si>
  <si>
    <t>elifer</t>
  </si>
  <si>
    <t>eliezer123</t>
  </si>
  <si>
    <t>eliesha</t>
  </si>
  <si>
    <t>elielieli</t>
  </si>
  <si>
    <t>elie16</t>
  </si>
  <si>
    <t>elidita</t>
  </si>
  <si>
    <t>elicer</t>
  </si>
  <si>
    <t>elice</t>
  </si>
  <si>
    <t>elicarrie</t>
  </si>
  <si>
    <t>eliber</t>
  </si>
  <si>
    <t>elibaby</t>
  </si>
  <si>
    <t>eliasib</t>
  </si>
  <si>
    <t>eliasf</t>
  </si>
  <si>
    <t>eliasd</t>
  </si>
  <si>
    <t>eliasb</t>
  </si>
  <si>
    <t>elias88</t>
  </si>
  <si>
    <t>elias777</t>
  </si>
  <si>
    <t>elias2007</t>
  </si>
  <si>
    <t>elias15</t>
  </si>
  <si>
    <t>elias02</t>
  </si>
  <si>
    <t>eliar</t>
  </si>
  <si>
    <t>eliaquim</t>
  </si>
  <si>
    <t>elianet</t>
  </si>
  <si>
    <t>eliandro</t>
  </si>
  <si>
    <t>elianan</t>
  </si>
  <si>
    <t>eliana5</t>
  </si>
  <si>
    <t>eliana24</t>
  </si>
  <si>
    <t>eliana21</t>
  </si>
  <si>
    <t>eliana2</t>
  </si>
  <si>
    <t>eliana01</t>
  </si>
  <si>
    <t>elian123</t>
  </si>
  <si>
    <t>eliam</t>
  </si>
  <si>
    <t>elia2421</t>
  </si>
  <si>
    <t>elia05</t>
  </si>
  <si>
    <t>elia</t>
  </si>
  <si>
    <t>eli777</t>
  </si>
  <si>
    <t>eli626</t>
  </si>
  <si>
    <t>eli4life</t>
  </si>
  <si>
    <t>eli4eva</t>
  </si>
  <si>
    <t>eli20</t>
  </si>
  <si>
    <t>eli1994</t>
  </si>
  <si>
    <t>eli143</t>
  </si>
  <si>
    <t>eli14</t>
  </si>
  <si>
    <t>elhomie</t>
  </si>
  <si>
    <t>elhiza</t>
  </si>
  <si>
    <t>elhijodedios</t>
  </si>
  <si>
    <t>elhawary</t>
  </si>
  <si>
    <t>elham</t>
  </si>
  <si>
    <t>elgrande1</t>
  </si>
  <si>
    <t>elgoog</t>
  </si>
  <si>
    <t>elgin07</t>
  </si>
  <si>
    <t>elghetto</t>
  </si>
  <si>
    <t>elgeneral</t>
  </si>
  <si>
    <t>elgallito</t>
  </si>
  <si>
    <t>elfutbolista</t>
  </si>
  <si>
    <t>elfren</t>
  </si>
  <si>
    <t>elfortin</t>
  </si>
  <si>
    <t>elfilosofo</t>
  </si>
  <si>
    <t>elfiel</t>
  </si>
  <si>
    <t>elfie</t>
  </si>
  <si>
    <t>elfica</t>
  </si>
  <si>
    <t>elfen</t>
  </si>
  <si>
    <t>elfegobuendia</t>
  </si>
  <si>
    <t>elexia</t>
  </si>
  <si>
    <t>eleventeen</t>
  </si>
  <si>
    <t>eleven7</t>
  </si>
  <si>
    <t>elevator1</t>
  </si>
  <si>
    <t>elevan</t>
  </si>
  <si>
    <t>elevado</t>
  </si>
  <si>
    <t>eletra</t>
  </si>
  <si>
    <t>elesia</t>
  </si>
  <si>
    <t>eleselrey</t>
  </si>
  <si>
    <t>elera</t>
  </si>
  <si>
    <t>elephantshoe</t>
  </si>
  <si>
    <t>elephantes</t>
  </si>
  <si>
    <t>elephantears</t>
  </si>
  <si>
    <t>elephante</t>
  </si>
  <si>
    <t>elephant98</t>
  </si>
  <si>
    <t>elephant97</t>
  </si>
  <si>
    <t>elephant95</t>
  </si>
  <si>
    <t>elephant92</t>
  </si>
  <si>
    <t>elephant78</t>
  </si>
  <si>
    <t>elephant56</t>
  </si>
  <si>
    <t>elephant29</t>
  </si>
  <si>
    <t>elephant28</t>
  </si>
  <si>
    <t>elephant24</t>
  </si>
  <si>
    <t>elephant1991</t>
  </si>
  <si>
    <t>elephan1</t>
  </si>
  <si>
    <t>elepant</t>
  </si>
  <si>
    <t>elepahnt</t>
  </si>
  <si>
    <t>eleoss</t>
  </si>
  <si>
    <t>eleosre</t>
  </si>
  <si>
    <t>eleodora</t>
  </si>
  <si>
    <t>elenilson</t>
  </si>
  <si>
    <t>elenica</t>
  </si>
  <si>
    <t>eleni12</t>
  </si>
  <si>
    <t>elene</t>
  </si>
  <si>
    <t>elenatkm</t>
  </si>
  <si>
    <t>elenan</t>
  </si>
  <si>
    <t>elenamarie</t>
  </si>
  <si>
    <t>elenak</t>
  </si>
  <si>
    <t>elenaj1</t>
  </si>
  <si>
    <t>elenaf</t>
  </si>
  <si>
    <t>elenaamaya</t>
  </si>
  <si>
    <t>elena97</t>
  </si>
  <si>
    <t>elena85</t>
  </si>
  <si>
    <t>elena4ever</t>
  </si>
  <si>
    <t>elena34</t>
  </si>
  <si>
    <t>elena27</t>
  </si>
  <si>
    <t>elena26</t>
  </si>
  <si>
    <t>elena24</t>
  </si>
  <si>
    <t>elena2007</t>
  </si>
  <si>
    <t>elena1998</t>
  </si>
  <si>
    <t>elena1995</t>
  </si>
  <si>
    <t>elena1994</t>
  </si>
  <si>
    <t>elena03</t>
  </si>
  <si>
    <t>elemo</t>
  </si>
  <si>
    <t>elements!</t>
  </si>
  <si>
    <t>elementry</t>
  </si>
  <si>
    <t>elementality</t>
  </si>
  <si>
    <t>element666</t>
  </si>
  <si>
    <t>element42</t>
  </si>
  <si>
    <t>element36</t>
  </si>
  <si>
    <t>element16</t>
  </si>
  <si>
    <t>element10</t>
  </si>
  <si>
    <t>element08</t>
  </si>
  <si>
    <t>element02</t>
  </si>
  <si>
    <t>elemeno</t>
  </si>
  <si>
    <t>elembrujo</t>
  </si>
  <si>
    <t>elelyon</t>
  </si>
  <si>
    <t>elektrika</t>
  </si>
  <si>
    <t>elekes</t>
  </si>
  <si>
    <t>eleigh</t>
  </si>
  <si>
    <t>eleganta</t>
  </si>
  <si>
    <t>elefanta</t>
  </si>
  <si>
    <t>eleese</t>
  </si>
  <si>
    <t>electroboy</t>
  </si>
  <si>
    <t>electriko</t>
  </si>
  <si>
    <t>electricidade</t>
  </si>
  <si>
    <t>electric4</t>
  </si>
  <si>
    <t>electric2</t>
  </si>
  <si>
    <t>eleasar</t>
  </si>
  <si>
    <t>eleanor9</t>
  </si>
  <si>
    <t>eleanor87</t>
  </si>
  <si>
    <t>eleanor69</t>
  </si>
  <si>
    <t>eleanor2</t>
  </si>
  <si>
    <t>eleanor12</t>
  </si>
  <si>
    <t>eleanor07</t>
  </si>
  <si>
    <t>ele123</t>
  </si>
  <si>
    <t>eldwin</t>
  </si>
  <si>
    <t>eldrige</t>
  </si>
  <si>
    <t>eldorado1</t>
  </si>
  <si>
    <t>eldood</t>
  </si>
  <si>
    <t>eldonjohn</t>
  </si>
  <si>
    <t>eldog</t>
  </si>
  <si>
    <t>eldivo</t>
  </si>
  <si>
    <t>eldios</t>
  </si>
  <si>
    <t>eldina1</t>
  </si>
  <si>
    <t>elderstu#2</t>
  </si>
  <si>
    <t>elderslie</t>
  </si>
  <si>
    <t>eldemente</t>
  </si>
  <si>
    <t>eldelfin</t>
  </si>
  <si>
    <t>eldanny</t>
  </si>
  <si>
    <t>eldaelda</t>
  </si>
  <si>
    <t>elcute</t>
  </si>
  <si>
    <t>elcuerpo</t>
  </si>
  <si>
    <t>elcrow</t>
  </si>
  <si>
    <t>elcoyote1</t>
  </si>
  <si>
    <t>elcorito1</t>
  </si>
  <si>
    <t>elcola</t>
  </si>
  <si>
    <t>elclan</t>
  </si>
  <si>
    <t>elcira</t>
  </si>
  <si>
    <t>elcieloazul</t>
  </si>
  <si>
    <t>elciego</t>
  </si>
  <si>
    <t>elchuco</t>
  </si>
  <si>
    <t>elchoco</t>
  </si>
  <si>
    <t>elchocho</t>
  </si>
  <si>
    <t>elchiqui</t>
  </si>
  <si>
    <t>elchile</t>
  </si>
  <si>
    <t>elchilango</t>
  </si>
  <si>
    <t>elchichi</t>
  </si>
  <si>
    <t>elchavodelocho</t>
  </si>
  <si>
    <t>elchapulin</t>
  </si>
  <si>
    <t>elchancho</t>
  </si>
  <si>
    <t>elcastillo</t>
  </si>
  <si>
    <t>elcaro</t>
  </si>
  <si>
    <t>elcarmelo</t>
  </si>
  <si>
    <t>elcangri13</t>
  </si>
  <si>
    <t>elcaballo</t>
  </si>
  <si>
    <t>elcaballero</t>
  </si>
  <si>
    <t>elbows1</t>
  </si>
  <si>
    <t>elbowgrease</t>
  </si>
  <si>
    <t>elboricua</t>
  </si>
  <si>
    <t>elbori</t>
  </si>
  <si>
    <t>elblue</t>
  </si>
  <si>
    <t>elbira</t>
  </si>
  <si>
    <t>elbigpapi</t>
  </si>
  <si>
    <t>elbeth</t>
  </si>
  <si>
    <t>elbeso</t>
  </si>
  <si>
    <t>elbert1</t>
  </si>
  <si>
    <t>elbandido</t>
  </si>
  <si>
    <t>elb123</t>
  </si>
  <si>
    <t>elayna1</t>
  </si>
  <si>
    <t>elaventurero</t>
  </si>
  <si>
    <t>elatot</t>
  </si>
  <si>
    <t>elastik</t>
  </si>
  <si>
    <t>elartedeamar</t>
  </si>
  <si>
    <t>elantra1</t>
  </si>
  <si>
    <t>elanore</t>
  </si>
  <si>
    <t>elanko</t>
  </si>
  <si>
    <t>elandra</t>
  </si>
  <si>
    <t>elamorestodo</t>
  </si>
  <si>
    <t>elamoreslomaximo</t>
  </si>
  <si>
    <t>elamoresfalso</t>
  </si>
  <si>
    <t>elamoresduro</t>
  </si>
  <si>
    <t>elamoresbasura</t>
  </si>
  <si>
    <t>elamor8</t>
  </si>
  <si>
    <t>elamor30</t>
  </si>
  <si>
    <t>elamor22</t>
  </si>
  <si>
    <t>elamor12</t>
  </si>
  <si>
    <t>elalex</t>
  </si>
  <si>
    <t>elaizah</t>
  </si>
  <si>
    <t>elaissa</t>
  </si>
  <si>
    <t>elainne</t>
  </si>
  <si>
    <t>elainejoy</t>
  </si>
  <si>
    <t>elainejane</t>
  </si>
  <si>
    <t>elainee</t>
  </si>
  <si>
    <t>elained</t>
  </si>
  <si>
    <t>elaine94</t>
  </si>
  <si>
    <t>elaine90</t>
  </si>
  <si>
    <t>elaine82</t>
  </si>
  <si>
    <t>elaine79</t>
  </si>
  <si>
    <t>elaine67</t>
  </si>
  <si>
    <t>elaine56</t>
  </si>
  <si>
    <t>elaine55</t>
  </si>
  <si>
    <t>elaine50</t>
  </si>
  <si>
    <t>elaine45</t>
  </si>
  <si>
    <t>elaine42</t>
  </si>
  <si>
    <t>elaine29</t>
  </si>
  <si>
    <t>elaine0</t>
  </si>
  <si>
    <t>elaina123</t>
  </si>
  <si>
    <t>elaina04</t>
  </si>
  <si>
    <t>elain1</t>
  </si>
  <si>
    <t>elaija</t>
  </si>
  <si>
    <t>elaica</t>
  </si>
  <si>
    <t>elaguila</t>
  </si>
  <si>
    <t>elaganda</t>
  </si>
  <si>
    <t>el3phant</t>
  </si>
  <si>
    <t>el1995</t>
  </si>
  <si>
    <t>el1110</t>
  </si>
  <si>
    <t>ektomorf</t>
  </si>
  <si>
    <t>eksklusif</t>
  </si>
  <si>
    <t>ekonomski</t>
  </si>
  <si>
    <t>ekonomija</t>
  </si>
  <si>
    <t>ekonomia</t>
  </si>
  <si>
    <t>ekolu</t>
  </si>
  <si>
    <t>eklesia</t>
  </si>
  <si>
    <t>eklavuh</t>
  </si>
  <si>
    <t>ekkachai</t>
  </si>
  <si>
    <t>eking</t>
  </si>
  <si>
    <t>ekin87</t>
  </si>
  <si>
    <t>ekhymosis</t>
  </si>
  <si>
    <t>ekhwan</t>
  </si>
  <si>
    <t>ekhdybzj</t>
  </si>
  <si>
    <t>ekevin</t>
  </si>
  <si>
    <t>ekaputri</t>
  </si>
  <si>
    <t>ekala</t>
  </si>
  <si>
    <t>ek1996</t>
  </si>
  <si>
    <t>ejp1985</t>
  </si>
  <si>
    <t>ejista</t>
  </si>
  <si>
    <t>ejiro</t>
  </si>
  <si>
    <t>ejhaye</t>
  </si>
  <si>
    <t>ejgwapo</t>
  </si>
  <si>
    <t>ejecutor</t>
  </si>
  <si>
    <t>ejbautista</t>
  </si>
  <si>
    <t>ejae93</t>
  </si>
  <si>
    <t>ej4eva</t>
  </si>
  <si>
    <t>ej1986</t>
  </si>
  <si>
    <t>ej123456</t>
  </si>
  <si>
    <t>eizel</t>
  </si>
  <si>
    <t>eixirt</t>
  </si>
  <si>
    <t>eivan</t>
  </si>
  <si>
    <t>eitsrik</t>
  </si>
  <si>
    <t>eiteen</t>
  </si>
  <si>
    <t>eitan</t>
  </si>
  <si>
    <t>eitak21</t>
  </si>
  <si>
    <t>eisya</t>
  </si>
  <si>
    <t>eissel</t>
  </si>
  <si>
    <t>eissak</t>
  </si>
  <si>
    <t>eisner</t>
  </si>
  <si>
    <t>eishockey</t>
  </si>
  <si>
    <t>eisha14</t>
  </si>
  <si>
    <t>eirish</t>
  </si>
  <si>
    <t>eirich</t>
  </si>
  <si>
    <t>eirene1</t>
  </si>
  <si>
    <t>eiregram</t>
  </si>
  <si>
    <t>eire6979</t>
  </si>
  <si>
    <t>eircell</t>
  </si>
  <si>
    <t>eirams</t>
  </si>
  <si>
    <t>einziger</t>
  </si>
  <si>
    <t>einstine</t>
  </si>
  <si>
    <t>einstein23</t>
  </si>
  <si>
    <t>einstein2</t>
  </si>
  <si>
    <t>einsam</t>
  </si>
  <si>
    <t>einram</t>
  </si>
  <si>
    <t>einnor1</t>
  </si>
  <si>
    <t>einnim</t>
  </si>
  <si>
    <t>einnej1</t>
  </si>
  <si>
    <t>einnehj</t>
  </si>
  <si>
    <t>einnah</t>
  </si>
  <si>
    <t>eindhoven1</t>
  </si>
  <si>
    <t>einahpets2</t>
  </si>
  <si>
    <t>einahpets1</t>
  </si>
  <si>
    <t>eimaithea</t>
  </si>
  <si>
    <t>eilwen</t>
  </si>
  <si>
    <t>eiluj</t>
  </si>
  <si>
    <t>eillor</t>
  </si>
  <si>
    <t>eillah</t>
  </si>
  <si>
    <t>eilla</t>
  </si>
  <si>
    <t>eilidh01</t>
  </si>
  <si>
    <t>eilerol</t>
  </si>
  <si>
    <t>eilen</t>
  </si>
  <si>
    <t>eileen97</t>
  </si>
  <si>
    <t>eileen79</t>
  </si>
  <si>
    <t>eileen43</t>
  </si>
  <si>
    <t>eileen24</t>
  </si>
  <si>
    <t>eileen16</t>
  </si>
  <si>
    <t>eileen14</t>
  </si>
  <si>
    <t>eileen10</t>
  </si>
  <si>
    <t>eileen!</t>
  </si>
  <si>
    <t>eilatan2</t>
  </si>
  <si>
    <t>eikoop</t>
  </si>
  <si>
    <t>eiknarf</t>
  </si>
  <si>
    <t>eihcir</t>
  </si>
  <si>
    <t>eigra</t>
  </si>
  <si>
    <t>eightysix</t>
  </si>
  <si>
    <t>eightyfour</t>
  </si>
  <si>
    <t>eighty9</t>
  </si>
  <si>
    <t>eighty88</t>
  </si>
  <si>
    <t>eighty80</t>
  </si>
  <si>
    <t>eightseconds</t>
  </si>
  <si>
    <t>eight5</t>
  </si>
  <si>
    <t>eight30</t>
  </si>
  <si>
    <t>eight12</t>
  </si>
  <si>
    <t>eiggam1</t>
  </si>
  <si>
    <t>eigerandpuss</t>
  </si>
  <si>
    <t>eiger</t>
  </si>
  <si>
    <t>eifion</t>
  </si>
  <si>
    <t>eifersucht</t>
  </si>
  <si>
    <t>eifel65</t>
  </si>
  <si>
    <t>eierkoek</t>
  </si>
  <si>
    <t>eieren</t>
  </si>
  <si>
    <t>eienni</t>
  </si>
  <si>
    <t>eieiei</t>
  </si>
  <si>
    <t>eidur22</t>
  </si>
  <si>
    <t>eidson</t>
  </si>
  <si>
    <t>eicram</t>
  </si>
  <si>
    <t>eicher</t>
  </si>
  <si>
    <t>eichel</t>
  </si>
  <si>
    <t>eicca</t>
  </si>
  <si>
    <t>eicats77</t>
  </si>
  <si>
    <t>eibicidi</t>
  </si>
  <si>
    <t>ehzra</t>
  </si>
  <si>
    <t>ehvddsn2</t>
  </si>
  <si>
    <t>ehukai1</t>
  </si>
  <si>
    <t>ehsan1</t>
  </si>
  <si>
    <t>ehsan</t>
  </si>
  <si>
    <t>ehs2011</t>
  </si>
  <si>
    <t>ehs2008</t>
  </si>
  <si>
    <t>ehrlich</t>
  </si>
  <si>
    <t>ehrika</t>
  </si>
  <si>
    <t>ehricka</t>
  </si>
  <si>
    <t>ehramadrigal</t>
  </si>
  <si>
    <t>ehnadoh</t>
  </si>
  <si>
    <t>ehmon</t>
  </si>
  <si>
    <t>ehmma</t>
  </si>
  <si>
    <t>ehlehl</t>
  </si>
  <si>
    <t>ehenside</t>
  </si>
  <si>
    <t>eh225dy</t>
  </si>
  <si>
    <t>eh212425</t>
  </si>
  <si>
    <t>eh1991</t>
  </si>
  <si>
    <t>egypte1</t>
  </si>
  <si>
    <t>egyptair</t>
  </si>
  <si>
    <t>egypt4</t>
  </si>
  <si>
    <t>egypt25</t>
  </si>
  <si>
    <t>egypt2007</t>
  </si>
  <si>
    <t>egypt2005</t>
  </si>
  <si>
    <t>egypt13</t>
  </si>
  <si>
    <t>egypt07</t>
  </si>
  <si>
    <t>eguizabal</t>
  </si>
  <si>
    <t>egocentrica</t>
  </si>
  <si>
    <t>egocentric</t>
  </si>
  <si>
    <t>egmont</t>
  </si>
  <si>
    <t>egmond</t>
  </si>
  <si>
    <t>eglantina</t>
  </si>
  <si>
    <t>egipt</t>
  </si>
  <si>
    <t>eghosa</t>
  </si>
  <si>
    <t>egherd</t>
  </si>
  <si>
    <t>eggyyy</t>
  </si>
  <si>
    <t>eggyboy</t>
  </si>
  <si>
    <t>eggs4life</t>
  </si>
  <si>
    <t>eggroll2</t>
  </si>
  <si>
    <t>eggplant5</t>
  </si>
  <si>
    <t>egglet</t>
  </si>
  <si>
    <t>eggies</t>
  </si>
  <si>
    <t>eggie21</t>
  </si>
  <si>
    <t>eggfriedrice</t>
  </si>
  <si>
    <t>eggeggegg</t>
  </si>
  <si>
    <t>egg</t>
  </si>
  <si>
    <t>egeria</t>
  </si>
  <si>
    <t>egbus</t>
  </si>
  <si>
    <t>egan&amp;me</t>
  </si>
  <si>
    <t>egalite</t>
  </si>
  <si>
    <t>eg1991</t>
  </si>
  <si>
    <t>eg1234</t>
  </si>
  <si>
    <t>eg02093</t>
  </si>
  <si>
    <t>eftpos</t>
  </si>
  <si>
    <t>efron2</t>
  </si>
  <si>
    <t>efrenz</t>
  </si>
  <si>
    <t>efrenteamo</t>
  </si>
  <si>
    <t>efrem19</t>
  </si>
  <si>
    <t>efrata</t>
  </si>
  <si>
    <t>efrain69</t>
  </si>
  <si>
    <t>efrain21</t>
  </si>
  <si>
    <t>efrain16</t>
  </si>
  <si>
    <t>efrain15</t>
  </si>
  <si>
    <t>efrain13</t>
  </si>
  <si>
    <t>efrain08</t>
  </si>
  <si>
    <t>eforienord</t>
  </si>
  <si>
    <t>efmie072405</t>
  </si>
  <si>
    <t>efmamjjasond</t>
  </si>
  <si>
    <t>efma95731</t>
  </si>
  <si>
    <t>efiltsew</t>
  </si>
  <si>
    <t>efigenio</t>
  </si>
  <si>
    <t>efiefi31</t>
  </si>
  <si>
    <t>efg123</t>
  </si>
  <si>
    <t>effingham</t>
  </si>
  <si>
    <t>effie123</t>
  </si>
  <si>
    <t>efficient</t>
  </si>
  <si>
    <t>efestos</t>
  </si>
  <si>
    <t>efectivo</t>
  </si>
  <si>
    <t>efectiva</t>
  </si>
  <si>
    <t>eeyoure</t>
  </si>
  <si>
    <t>eeyoreno1</t>
  </si>
  <si>
    <t>eeyoremad</t>
  </si>
  <si>
    <t>eeyoreluv</t>
  </si>
  <si>
    <t>eeyoreisthebest</t>
  </si>
  <si>
    <t>eeyoree</t>
  </si>
  <si>
    <t>eeyoreava</t>
  </si>
  <si>
    <t>eeyore81</t>
  </si>
  <si>
    <t>eeyore79</t>
  </si>
  <si>
    <t>eeyore73</t>
  </si>
  <si>
    <t>eeyore4me</t>
  </si>
  <si>
    <t>eeyore32</t>
  </si>
  <si>
    <t>eeyore1990</t>
  </si>
  <si>
    <t>eeyore1971</t>
  </si>
  <si>
    <t>eeyore121</t>
  </si>
  <si>
    <t>eeyor3</t>
  </si>
  <si>
    <t>eevvee</t>
  </si>
  <si>
    <t>eevee85</t>
  </si>
  <si>
    <t>eevee133</t>
  </si>
  <si>
    <t>eetfuk</t>
  </si>
  <si>
    <t>eesmith</t>
  </si>
  <si>
    <t>eerriicc</t>
  </si>
  <si>
    <t>eerick</t>
  </si>
  <si>
    <t>eemmzz</t>
  </si>
  <si>
    <t>eemmoo</t>
  </si>
  <si>
    <t>eemail</t>
  </si>
  <si>
    <t>eelyak</t>
  </si>
  <si>
    <t>eelsrock</t>
  </si>
  <si>
    <t>eel123</t>
  </si>
  <si>
    <t>eekeek</t>
  </si>
  <si>
    <t>eejhay</t>
  </si>
  <si>
    <t>eejdeehairtai</t>
  </si>
  <si>
    <t>eeerrr</t>
  </si>
  <si>
    <t>eeee22</t>
  </si>
  <si>
    <t>eeeaaa</t>
  </si>
  <si>
    <t>eee333</t>
  </si>
  <si>
    <t>eee123</t>
  </si>
  <si>
    <t>eedt4life</t>
  </si>
  <si>
    <t>eedgar</t>
  </si>
  <si>
    <t>eecyaj</t>
  </si>
  <si>
    <t>ee5w5ge3</t>
  </si>
  <si>
    <t>ee1234</t>
  </si>
  <si>
    <t>ee11421</t>
  </si>
  <si>
    <t>edz143</t>
  </si>
  <si>
    <t>edyta</t>
  </si>
  <si>
    <t>edy666</t>
  </si>
  <si>
    <t>edxwinry</t>
  </si>
  <si>
    <t>edwrd</t>
  </si>
  <si>
    <t>edwinortiz</t>
  </si>
  <si>
    <t>edwinmauricio</t>
  </si>
  <si>
    <t>edwinm1</t>
  </si>
  <si>
    <t>edwinl</t>
  </si>
  <si>
    <t>edwink</t>
  </si>
  <si>
    <t>edwinjr1</t>
  </si>
  <si>
    <t>edwinjavier</t>
  </si>
  <si>
    <t>edwinalex</t>
  </si>
  <si>
    <t>edwin95</t>
  </si>
  <si>
    <t>edwin93</t>
  </si>
  <si>
    <t>edwin8</t>
  </si>
  <si>
    <t>edwin32</t>
  </si>
  <si>
    <t>edwin2008</t>
  </si>
  <si>
    <t>edwin1981</t>
  </si>
  <si>
    <t>edwin101</t>
  </si>
  <si>
    <t>edwin09</t>
  </si>
  <si>
    <t>edwin.</t>
  </si>
  <si>
    <t>edwhite1</t>
  </si>
  <si>
    <t>edwhite</t>
  </si>
  <si>
    <t>edwards4</t>
  </si>
  <si>
    <t>edwards3</t>
  </si>
  <si>
    <t>edwards22</t>
  </si>
  <si>
    <t>edwards20</t>
  </si>
  <si>
    <t>edwards08</t>
  </si>
  <si>
    <t>edwards07</t>
  </si>
  <si>
    <t>edwardjr</t>
  </si>
  <si>
    <t>edwardjacob</t>
  </si>
  <si>
    <t>edwardelric123</t>
  </si>
  <si>
    <t>edwardcullen1901</t>
  </si>
  <si>
    <t>edwardcullen17</t>
  </si>
  <si>
    <t>edwardcullen1</t>
  </si>
  <si>
    <t>edwarda</t>
  </si>
  <si>
    <t>edward96</t>
  </si>
  <si>
    <t>edward86</t>
  </si>
  <si>
    <t>edward67</t>
  </si>
  <si>
    <t>edward44</t>
  </si>
  <si>
    <t>edward42</t>
  </si>
  <si>
    <t>edward211</t>
  </si>
  <si>
    <t>edward2007</t>
  </si>
  <si>
    <t>edward1994</t>
  </si>
  <si>
    <t>edward1918</t>
  </si>
  <si>
    <t>edward111</t>
  </si>
  <si>
    <t>edwaed</t>
  </si>
  <si>
    <t>edvan</t>
  </si>
  <si>
    <t>eduvijes</t>
  </si>
  <si>
    <t>edulove</t>
  </si>
  <si>
    <t>eduin</t>
  </si>
  <si>
    <t>education12</t>
  </si>
  <si>
    <t>eduburgos80</t>
  </si>
  <si>
    <t>eduarteamo</t>
  </si>
  <si>
    <t>eduardson</t>
  </si>
  <si>
    <t>eduardox</t>
  </si>
  <si>
    <t>eduardov</t>
  </si>
  <si>
    <t>eduardotequiero</t>
  </si>
  <si>
    <t>eduardote</t>
  </si>
  <si>
    <t>eduardor</t>
  </si>
  <si>
    <t>eduardom</t>
  </si>
  <si>
    <t>eduardoluis</t>
  </si>
  <si>
    <t>eduardolalo</t>
  </si>
  <si>
    <t>eduardocruz</t>
  </si>
  <si>
    <t>eduardoalexis</t>
  </si>
  <si>
    <t>eduardoalberti01</t>
  </si>
  <si>
    <t>eduardo92</t>
  </si>
  <si>
    <t>eduardo83</t>
  </si>
  <si>
    <t>eduardo30</t>
  </si>
  <si>
    <t>eduardo29</t>
  </si>
  <si>
    <t>eduardo27</t>
  </si>
  <si>
    <t>eduardo2008</t>
  </si>
  <si>
    <t>eduardo2007</t>
  </si>
  <si>
    <t>eduardo2005</t>
  </si>
  <si>
    <t>eduardo1234</t>
  </si>
  <si>
    <t>eduardo0</t>
  </si>
  <si>
    <t>eduarda1</t>
  </si>
  <si>
    <t>eduardO</t>
  </si>
  <si>
    <t>eduard12</t>
  </si>
  <si>
    <t>eduard1</t>
  </si>
  <si>
    <t>eduar1</t>
  </si>
  <si>
    <t>edspeleers</t>
  </si>
  <si>
    <t>edsons</t>
  </si>
  <si>
    <t>edson123</t>
  </si>
  <si>
    <t>edsloan</t>
  </si>
  <si>
    <t>edselko</t>
  </si>
  <si>
    <t>edsel1</t>
  </si>
  <si>
    <t>edron</t>
  </si>
  <si>
    <t>edrock</t>
  </si>
  <si>
    <t>edrika</t>
  </si>
  <si>
    <t>edrik</t>
  </si>
  <si>
    <t>edrica</t>
  </si>
  <si>
    <t>edreed</t>
  </si>
  <si>
    <t>edradan</t>
  </si>
  <si>
    <t>edrada</t>
  </si>
  <si>
    <t>edonis</t>
  </si>
  <si>
    <t>edogawaconan</t>
  </si>
  <si>
    <t>edoedo</t>
  </si>
  <si>
    <t>edoardos</t>
  </si>
  <si>
    <t>ednita12</t>
  </si>
  <si>
    <t>ednarocio</t>
  </si>
  <si>
    <t>ednamae</t>
  </si>
  <si>
    <t>ednalove</t>
  </si>
  <si>
    <t>ednaedna</t>
  </si>
  <si>
    <t>edna22</t>
  </si>
  <si>
    <t>edna17</t>
  </si>
  <si>
    <t>edna13</t>
  </si>
  <si>
    <t>edna10</t>
  </si>
  <si>
    <t>edna07</t>
  </si>
  <si>
    <t>edmund22</t>
  </si>
  <si>
    <t>edmun</t>
  </si>
  <si>
    <t>edmonson</t>
  </si>
  <si>
    <t>edmel</t>
  </si>
  <si>
    <t>edmarg</t>
  </si>
  <si>
    <t>edmarc</t>
  </si>
  <si>
    <t>edmara</t>
  </si>
  <si>
    <t>edmalyn</t>
  </si>
  <si>
    <t>edlove</t>
  </si>
  <si>
    <t>edlord</t>
  </si>
  <si>
    <t>edlina</t>
  </si>
  <si>
    <t>edleen</t>
  </si>
  <si>
    <t>edland</t>
  </si>
  <si>
    <t>edjoaren</t>
  </si>
  <si>
    <t>edjie</t>
  </si>
  <si>
    <t>edjean</t>
  </si>
  <si>
    <t>edits</t>
  </si>
  <si>
    <t>editor1</t>
  </si>
  <si>
    <t>edithl</t>
  </si>
  <si>
    <t>edith55</t>
  </si>
  <si>
    <t>edith29</t>
  </si>
  <si>
    <t>edith25</t>
  </si>
  <si>
    <t>edith17</t>
  </si>
  <si>
    <t>edith11</t>
  </si>
  <si>
    <t>edisto1</t>
  </si>
  <si>
    <t>edissa</t>
  </si>
  <si>
    <t>edisor</t>
  </si>
  <si>
    <t>edisonc</t>
  </si>
  <si>
    <t>edison88</t>
  </si>
  <si>
    <t>edison5</t>
  </si>
  <si>
    <t>edison24</t>
  </si>
  <si>
    <t>edison20</t>
  </si>
  <si>
    <t>edison09</t>
  </si>
  <si>
    <t>edison08</t>
  </si>
  <si>
    <t>edison03</t>
  </si>
  <si>
    <t>edison.</t>
  </si>
  <si>
    <t>edisito</t>
  </si>
  <si>
    <t>edisarkones</t>
  </si>
  <si>
    <t>edipo</t>
  </si>
  <si>
    <t>ediots</t>
  </si>
  <si>
    <t>edinha</t>
  </si>
  <si>
    <t>edinburghcity</t>
  </si>
  <si>
    <t>edinbarnet</t>
  </si>
  <si>
    <t>edimburgo</t>
  </si>
  <si>
    <t>edilbert</t>
  </si>
  <si>
    <t>edilaine</t>
  </si>
  <si>
    <t>edike</t>
  </si>
  <si>
    <t>edidiong</t>
  </si>
  <si>
    <t>ediddy</t>
  </si>
  <si>
    <t>edicita</t>
  </si>
  <si>
    <t>edicion</t>
  </si>
  <si>
    <t>edible</t>
  </si>
  <si>
    <t>ediberto</t>
  </si>
  <si>
    <t>ediana</t>
  </si>
  <si>
    <t>edghar</t>
  </si>
  <si>
    <t>edgerpoe</t>
  </si>
  <si>
    <t>edgelyn</t>
  </si>
  <si>
    <t>edgelita</t>
  </si>
  <si>
    <t>edgehn</t>
  </si>
  <si>
    <t>edgeedge</t>
  </si>
  <si>
    <t>edgearama</t>
  </si>
  <si>
    <t>edge12</t>
  </si>
  <si>
    <t>edge09</t>
  </si>
  <si>
    <t>edge04</t>
  </si>
  <si>
    <t>edgbaston</t>
  </si>
  <si>
    <t>edgartqm</t>
  </si>
  <si>
    <t>edgarlopez</t>
  </si>
  <si>
    <t>edgarlira</t>
  </si>
  <si>
    <t>edgardo7</t>
  </si>
  <si>
    <t>edgardo4</t>
  </si>
  <si>
    <t>edgarda</t>
  </si>
  <si>
    <t>edgard1</t>
  </si>
  <si>
    <t>edgarallenpoe</t>
  </si>
  <si>
    <t>edgaralejandro</t>
  </si>
  <si>
    <t>edgaradrian</t>
  </si>
  <si>
    <t>edgar8104</t>
  </si>
  <si>
    <t>edgar55</t>
  </si>
  <si>
    <t>edgar29</t>
  </si>
  <si>
    <t>edgar1993</t>
  </si>
  <si>
    <t>edgar1983</t>
  </si>
  <si>
    <t>edgar12345</t>
  </si>
  <si>
    <t>edgar1234</t>
  </si>
  <si>
    <t>edgar100</t>
  </si>
  <si>
    <t>edgar04</t>
  </si>
  <si>
    <t>edgar007</t>
  </si>
  <si>
    <t>edgar.</t>
  </si>
  <si>
    <t>edgar#1</t>
  </si>
  <si>
    <t>edforce</t>
  </si>
  <si>
    <t>edfisica</t>
  </si>
  <si>
    <t>ederomar</t>
  </si>
  <si>
    <t>ederney</t>
  </si>
  <si>
    <t>ederick</t>
  </si>
  <si>
    <t>edereder</t>
  </si>
  <si>
    <t>eder123</t>
  </si>
  <si>
    <t>edenwald</t>
  </si>
  <si>
    <t>edenvale</t>
  </si>
  <si>
    <t>edensor</t>
  </si>
  <si>
    <t>edenmore</t>
  </si>
  <si>
    <t>edenmae</t>
  </si>
  <si>
    <t>edenham</t>
  </si>
  <si>
    <t>edeng</t>
  </si>
  <si>
    <t>edeneden</t>
  </si>
  <si>
    <t>eden9</t>
  </si>
  <si>
    <t>eden2000</t>
  </si>
  <si>
    <t>eden17</t>
  </si>
  <si>
    <t>eden16</t>
  </si>
  <si>
    <t>eden06</t>
  </si>
  <si>
    <t>eden05</t>
  </si>
  <si>
    <t>eden04</t>
  </si>
  <si>
    <t>eden03</t>
  </si>
  <si>
    <t>edelmar</t>
  </si>
  <si>
    <t>edelin</t>
  </si>
  <si>
    <t>edelene</t>
  </si>
  <si>
    <t>edebiyat</t>
  </si>
  <si>
    <t>ede1996</t>
  </si>
  <si>
    <t>eddyto</t>
  </si>
  <si>
    <t>eddytkm</t>
  </si>
  <si>
    <t>eddystone</t>
  </si>
  <si>
    <t>eddyson</t>
  </si>
  <si>
    <t>eddyman</t>
  </si>
  <si>
    <t>eddye</t>
  </si>
  <si>
    <t>eddy95</t>
  </si>
  <si>
    <t>eddy88</t>
  </si>
  <si>
    <t>eddy30</t>
  </si>
  <si>
    <t>eddy19</t>
  </si>
  <si>
    <t>eddy15</t>
  </si>
  <si>
    <t>eddy143</t>
  </si>
  <si>
    <t>eddy08</t>
  </si>
  <si>
    <t>eddith</t>
  </si>
  <si>
    <t>eddiestobart</t>
  </si>
  <si>
    <t>eddieson</t>
  </si>
  <si>
    <t>eddierocks</t>
  </si>
  <si>
    <t>eddiemurphy</t>
  </si>
  <si>
    <t>eddiejones</t>
  </si>
  <si>
    <t>eddiej1</t>
  </si>
  <si>
    <t>eddiehalliwell</t>
  </si>
  <si>
    <t>eddieeddie</t>
  </si>
  <si>
    <t>eddiedean</t>
  </si>
  <si>
    <t>eddiecool</t>
  </si>
  <si>
    <t>eddieboy1</t>
  </si>
  <si>
    <t>eddieboo</t>
  </si>
  <si>
    <t>eddiebaby</t>
  </si>
  <si>
    <t>eddie90</t>
  </si>
  <si>
    <t>eddie80</t>
  </si>
  <si>
    <t>eddie79</t>
  </si>
  <si>
    <t>eddie78</t>
  </si>
  <si>
    <t>eddie75</t>
  </si>
  <si>
    <t>eddie553</t>
  </si>
  <si>
    <t>eddie53</t>
  </si>
  <si>
    <t>eddie52</t>
  </si>
  <si>
    <t>eddie4eva</t>
  </si>
  <si>
    <t>eddie38</t>
  </si>
  <si>
    <t>eddie37</t>
  </si>
  <si>
    <t>eddie316</t>
  </si>
  <si>
    <t>eddie224</t>
  </si>
  <si>
    <t>eddie2005</t>
  </si>
  <si>
    <t>eddie1995</t>
  </si>
  <si>
    <t>eddie1988</t>
  </si>
  <si>
    <t>eddie1981</t>
  </si>
  <si>
    <t>eddie187</t>
  </si>
  <si>
    <t>eddie100</t>
  </si>
  <si>
    <t>eddie090486</t>
  </si>
  <si>
    <t>eddie001</t>
  </si>
  <si>
    <t>eddie.g</t>
  </si>
  <si>
    <t>edders</t>
  </si>
  <si>
    <t>eddaedda</t>
  </si>
  <si>
    <t>edchelle</t>
  </si>
  <si>
    <t>edcedc</t>
  </si>
  <si>
    <t>edberlie</t>
  </si>
  <si>
    <t>edavis</t>
  </si>
  <si>
    <t>edaqtdej9yn1</t>
  </si>
  <si>
    <t>edane</t>
  </si>
  <si>
    <t>edaline</t>
  </si>
  <si>
    <t>edaisy</t>
  </si>
  <si>
    <t>eda123</t>
  </si>
  <si>
    <t>ed38792w</t>
  </si>
  <si>
    <t>ed1991</t>
  </si>
  <si>
    <t>ed1990</t>
  </si>
  <si>
    <t>ed1989</t>
  </si>
  <si>
    <t>ecwecwecw</t>
  </si>
  <si>
    <t>ecw2006</t>
  </si>
  <si>
    <t>ecuator</t>
  </si>
  <si>
    <t>ecuadorr</t>
  </si>
  <si>
    <t>ecuador18</t>
  </si>
  <si>
    <t>ecuador16</t>
  </si>
  <si>
    <t>ecuador100</t>
  </si>
  <si>
    <t>ecuador08</t>
  </si>
  <si>
    <t>ecua15</t>
  </si>
  <si>
    <t>ecua12</t>
  </si>
  <si>
    <t>ecu2005</t>
  </si>
  <si>
    <t>ector</t>
  </si>
  <si>
    <t>ectoplasma</t>
  </si>
  <si>
    <t>ectmiri</t>
  </si>
  <si>
    <t>ecp332</t>
  </si>
  <si>
    <t>ecotourism</t>
  </si>
  <si>
    <t>ecotec</t>
  </si>
  <si>
    <t>ecosistema</t>
  </si>
  <si>
    <t>ecorse</t>
  </si>
  <si>
    <t>econometrics</t>
  </si>
  <si>
    <t>ecomax</t>
  </si>
  <si>
    <t>ecology1</t>
  </si>
  <si>
    <t>ecole</t>
  </si>
  <si>
    <t>ecnyie</t>
  </si>
  <si>
    <t>ecnerual</t>
  </si>
  <si>
    <t>ecneret</t>
  </si>
  <si>
    <t>eclipsers</t>
  </si>
  <si>
    <t>eclipser</t>
  </si>
  <si>
    <t>eclipse82</t>
  </si>
  <si>
    <t>eclipse27</t>
  </si>
  <si>
    <t>eclipse24</t>
  </si>
  <si>
    <t>eclipse14</t>
  </si>
  <si>
    <t>eclipse123</t>
  </si>
  <si>
    <t>eclectic1</t>
  </si>
  <si>
    <t>ecl1pse</t>
  </si>
  <si>
    <t>ecko27</t>
  </si>
  <si>
    <t>ecko15</t>
  </si>
  <si>
    <t>ecko1234</t>
  </si>
  <si>
    <t>ecko1</t>
  </si>
  <si>
    <t>ecko06</t>
  </si>
  <si>
    <t>ecko01</t>
  </si>
  <si>
    <t>eckhardt</t>
  </si>
  <si>
    <t>eckeck</t>
  </si>
  <si>
    <t>eckah</t>
  </si>
  <si>
    <t>eciruam</t>
  </si>
  <si>
    <t>ecinreb</t>
  </si>
  <si>
    <t>ecila1</t>
  </si>
  <si>
    <t>ecila</t>
  </si>
  <si>
    <t>ecidnac</t>
  </si>
  <si>
    <t>echuca</t>
  </si>
  <si>
    <t>echozera</t>
  </si>
  <si>
    <t>echosera</t>
  </si>
  <si>
    <t>echong</t>
  </si>
  <si>
    <t>echomike</t>
  </si>
  <si>
    <t>echoecho1</t>
  </si>
  <si>
    <t>echo419</t>
  </si>
  <si>
    <t>echo26</t>
  </si>
  <si>
    <t>echo21</t>
  </si>
  <si>
    <t>echo2001</t>
  </si>
  <si>
    <t>echo199with529</t>
  </si>
  <si>
    <t>echo17</t>
  </si>
  <si>
    <t>echo04</t>
  </si>
  <si>
    <t>echizen12</t>
  </si>
  <si>
    <t>echegoyen</t>
  </si>
  <si>
    <t>echech</t>
  </si>
  <si>
    <t>echamuni</t>
  </si>
  <si>
    <t>ecdlwjawj1</t>
  </si>
  <si>
    <t>ecc123</t>
  </si>
  <si>
    <t>ecasrev</t>
  </si>
  <si>
    <t>ecartman</t>
  </si>
  <si>
    <t>ecargs</t>
  </si>
  <si>
    <t>ecamile</t>
  </si>
  <si>
    <t>ecah89</t>
  </si>
  <si>
    <t>ecah1701</t>
  </si>
  <si>
    <t>ecadnac</t>
  </si>
  <si>
    <t>ec4life</t>
  </si>
  <si>
    <t>ec2008</t>
  </si>
  <si>
    <t>ec1992</t>
  </si>
  <si>
    <t>ec1987</t>
  </si>
  <si>
    <t>ec1984</t>
  </si>
  <si>
    <t>ec1982</t>
  </si>
  <si>
    <t>ec162836</t>
  </si>
  <si>
    <t>ec12345</t>
  </si>
  <si>
    <t>ebuenga</t>
  </si>
  <si>
    <t>ebrown</t>
  </si>
  <si>
    <t>ebrima</t>
  </si>
  <si>
    <t>ebreo</t>
  </si>
  <si>
    <t>ebora</t>
  </si>
  <si>
    <t>ebonyt</t>
  </si>
  <si>
    <t>ebonymay</t>
  </si>
  <si>
    <t>ebonyh</t>
  </si>
  <si>
    <t>ebonye</t>
  </si>
  <si>
    <t>ebonyd</t>
  </si>
  <si>
    <t>ebonycat</t>
  </si>
  <si>
    <t>ebonyc</t>
  </si>
  <si>
    <t>ebony93</t>
  </si>
  <si>
    <t>ebony777</t>
  </si>
  <si>
    <t>ebony77</t>
  </si>
  <si>
    <t>ebony69</t>
  </si>
  <si>
    <t>ebony25</t>
  </si>
  <si>
    <t>ebony24</t>
  </si>
  <si>
    <t>ebony17</t>
  </si>
  <si>
    <t>ebony09</t>
  </si>
  <si>
    <t>ebony*</t>
  </si>
  <si>
    <t>ebonite</t>
  </si>
  <si>
    <t>ebonita</t>
  </si>
  <si>
    <t>ebonie1</t>
  </si>
  <si>
    <t>ebong</t>
  </si>
  <si>
    <t>ebing</t>
  </si>
  <si>
    <t>ebiebi</t>
  </si>
  <si>
    <t>ebetese</t>
  </si>
  <si>
    <t>eberth</t>
  </si>
  <si>
    <t>ebeninki</t>
  </si>
  <si>
    <t>ebenezer19</t>
  </si>
  <si>
    <t>ebeneser</t>
  </si>
  <si>
    <t>ebbwvale</t>
  </si>
  <si>
    <t>ebays</t>
  </si>
  <si>
    <t>ebayebay</t>
  </si>
  <si>
    <t>ebanreb</t>
  </si>
  <si>
    <t>ebaciste</t>
  </si>
  <si>
    <t>eb1986</t>
  </si>
  <si>
    <t>eb12345</t>
  </si>
  <si>
    <t>eazy23</t>
  </si>
  <si>
    <t>eazy21</t>
  </si>
  <si>
    <t>eazy11</t>
  </si>
  <si>
    <t>eazy07</t>
  </si>
  <si>
    <t>eazy</t>
  </si>
  <si>
    <t>eaudetoilette</t>
  </si>
  <si>
    <t>eauclaire</t>
  </si>
  <si>
    <t>eatworms</t>
  </si>
  <si>
    <t>eatthis2</t>
  </si>
  <si>
    <t>eatsushi</t>
  </si>
  <si>
    <t>eatshit5</t>
  </si>
  <si>
    <t>eatshit24</t>
  </si>
  <si>
    <t>eatshit22</t>
  </si>
  <si>
    <t>eatout</t>
  </si>
  <si>
    <t>eaton1</t>
  </si>
  <si>
    <t>eatmypoo</t>
  </si>
  <si>
    <t>eatmycat</t>
  </si>
  <si>
    <t>eatmore</t>
  </si>
  <si>
    <t>eatmeplease</t>
  </si>
  <si>
    <t>eatmedrinkme</t>
  </si>
  <si>
    <t>eatmeat</t>
  </si>
  <si>
    <t>eatme5</t>
  </si>
  <si>
    <t>eatme4</t>
  </si>
  <si>
    <t>eatme21</t>
  </si>
  <si>
    <t>eatme18</t>
  </si>
  <si>
    <t>eatme16</t>
  </si>
  <si>
    <t>eatme12</t>
  </si>
  <si>
    <t>eatemup</t>
  </si>
  <si>
    <t>eateateat</t>
  </si>
  <si>
    <t>eateat1</t>
  </si>
  <si>
    <t>eatalot</t>
  </si>
  <si>
    <t>eat7902</t>
  </si>
  <si>
    <t>eat247</t>
  </si>
  <si>
    <t>eat100</t>
  </si>
  <si>
    <t>easytoget</t>
  </si>
  <si>
    <t>easytarget</t>
  </si>
  <si>
    <t>easyriders</t>
  </si>
  <si>
    <t>easygo</t>
  </si>
  <si>
    <t>easydoesit</t>
  </si>
  <si>
    <t>easyas</t>
  </si>
  <si>
    <t>easy88</t>
  </si>
  <si>
    <t>easy2rem</t>
  </si>
  <si>
    <t>easy2get</t>
  </si>
  <si>
    <t>easy21</t>
  </si>
  <si>
    <t>easy13</t>
  </si>
  <si>
    <t>easy105</t>
  </si>
  <si>
    <t>easy10</t>
  </si>
  <si>
    <t>eastwood8</t>
  </si>
  <si>
    <t>eastwood10</t>
  </si>
  <si>
    <t>eastwing</t>
  </si>
  <si>
    <t>eastwick908</t>
  </si>
  <si>
    <t>eastwest1</t>
  </si>
  <si>
    <t>eastw00d</t>
  </si>
  <si>
    <t>eastunion</t>
  </si>
  <si>
    <t>easttamaki</t>
  </si>
  <si>
    <t>eastsiderz</t>
  </si>
  <si>
    <t>eastsideboyz</t>
  </si>
  <si>
    <t>eastsidebloodz</t>
  </si>
  <si>
    <t>eastside9</t>
  </si>
  <si>
    <t>eastside74</t>
  </si>
  <si>
    <t>eastside55</t>
  </si>
  <si>
    <t>eastside22</t>
  </si>
  <si>
    <t>eastside187</t>
  </si>
  <si>
    <t>eastside11</t>
  </si>
  <si>
    <t>eastside08</t>
  </si>
  <si>
    <t>eastpack</t>
  </si>
  <si>
    <t>eastorange</t>
  </si>
  <si>
    <t>easton8</t>
  </si>
  <si>
    <t>easton12</t>
  </si>
  <si>
    <t>easton06</t>
  </si>
  <si>
    <t>eastmenlo</t>
  </si>
  <si>
    <t>eastleigh</t>
  </si>
  <si>
    <t>eastkilbride</t>
  </si>
  <si>
    <t>eastie</t>
  </si>
  <si>
    <t>easthall</t>
  </si>
  <si>
    <t>eastern23</t>
  </si>
  <si>
    <t>eastern09</t>
  </si>
  <si>
    <t>eastern08</t>
  </si>
  <si>
    <t>eastern06</t>
  </si>
  <si>
    <t>easterly</t>
  </si>
  <si>
    <t>easterba</t>
  </si>
  <si>
    <t>easter76</t>
  </si>
  <si>
    <t>easter3</t>
  </si>
  <si>
    <t>easter15</t>
  </si>
  <si>
    <t>easter13</t>
  </si>
  <si>
    <t>easter123</t>
  </si>
  <si>
    <t>easter121</t>
  </si>
  <si>
    <t>easter12</t>
  </si>
  <si>
    <t>easter!</t>
  </si>
  <si>
    <t>eastenders16</t>
  </si>
  <si>
    <t>easten</t>
  </si>
  <si>
    <t>eastcentral</t>
  </si>
  <si>
    <t>eastcalder</t>
  </si>
  <si>
    <t>eastbrook</t>
  </si>
  <si>
    <t>eastbound</t>
  </si>
  <si>
    <t>east78</t>
  </si>
  <si>
    <t>east22</t>
  </si>
  <si>
    <t>east2010</t>
  </si>
  <si>
    <t>east18</t>
  </si>
  <si>
    <t>easports1</t>
  </si>
  <si>
    <t>easm21</t>
  </si>
  <si>
    <t>easeas</t>
  </si>
  <si>
    <t>earvinlaurence</t>
  </si>
  <si>
    <t>earthza</t>
  </si>
  <si>
    <t>earthz</t>
  </si>
  <si>
    <t>earthwormjim</t>
  </si>
  <si>
    <t>earthsong</t>
  </si>
  <si>
    <t>earthshaker</t>
  </si>
  <si>
    <t>earthscience</t>
  </si>
  <si>
    <t>earthman</t>
  </si>
  <si>
    <t>earthlove</t>
  </si>
  <si>
    <t>earthling</t>
  </si>
  <si>
    <t>earthbender</t>
  </si>
  <si>
    <t>earth7</t>
  </si>
  <si>
    <t>earth5</t>
  </si>
  <si>
    <t>earshot</t>
  </si>
  <si>
    <t>ears22</t>
  </si>
  <si>
    <t>earring1</t>
  </si>
  <si>
    <t>earnheart8</t>
  </si>
  <si>
    <t>earng</t>
  </si>
  <si>
    <t>earnestine</t>
  </si>
  <si>
    <t>earlson</t>
  </si>
  <si>
    <t>earlray1</t>
  </si>
  <si>
    <t>earline1</t>
  </si>
  <si>
    <t>earlier</t>
  </si>
  <si>
    <t>earles</t>
  </si>
  <si>
    <t>earlene1</t>
  </si>
  <si>
    <t>earldog</t>
  </si>
  <si>
    <t>earlann</t>
  </si>
  <si>
    <t>earl92</t>
  </si>
  <si>
    <t>earl88</t>
  </si>
  <si>
    <t>earl76</t>
  </si>
  <si>
    <t>earl69</t>
  </si>
  <si>
    <t>earl420</t>
  </si>
  <si>
    <t>earl32</t>
  </si>
  <si>
    <t>earl31</t>
  </si>
  <si>
    <t>earl27</t>
  </si>
  <si>
    <t>earl2007</t>
  </si>
  <si>
    <t>earl16</t>
  </si>
  <si>
    <t>earl13</t>
  </si>
  <si>
    <t>earl10</t>
  </si>
  <si>
    <t>earl03</t>
  </si>
  <si>
    <t>eao123</t>
  </si>
  <si>
    <t>eannette</t>
  </si>
  <si>
    <t>eanne</t>
  </si>
  <si>
    <t>eanna1</t>
  </si>
  <si>
    <t>eanna</t>
  </si>
  <si>
    <t>eangel</t>
  </si>
  <si>
    <t>eamonog</t>
  </si>
  <si>
    <t>eamon13</t>
  </si>
  <si>
    <t>eameam</t>
  </si>
  <si>
    <t>eamann</t>
  </si>
  <si>
    <t>eam123</t>
  </si>
  <si>
    <t>eah123</t>
  </si>
  <si>
    <t>eaglewolf</t>
  </si>
  <si>
    <t>eaglevb15</t>
  </si>
  <si>
    <t>eagleswings</t>
  </si>
  <si>
    <t>eaglestone</t>
  </si>
  <si>
    <t>eagles80</t>
  </si>
  <si>
    <t>eagles777</t>
  </si>
  <si>
    <t>eagles77</t>
  </si>
  <si>
    <t>eagles75</t>
  </si>
  <si>
    <t>eagles65</t>
  </si>
  <si>
    <t>eagles63</t>
  </si>
  <si>
    <t>eagles59</t>
  </si>
  <si>
    <t>eagles57</t>
  </si>
  <si>
    <t>eagles56</t>
  </si>
  <si>
    <t>eagles51</t>
  </si>
  <si>
    <t>eagles35</t>
  </si>
  <si>
    <t>eagles2005</t>
  </si>
  <si>
    <t>eaglepride</t>
  </si>
  <si>
    <t>eagleeye1</t>
  </si>
  <si>
    <t>eagle99</t>
  </si>
  <si>
    <t>eagle97</t>
  </si>
  <si>
    <t>eagle96</t>
  </si>
  <si>
    <t>eagle93</t>
  </si>
  <si>
    <t>eagle88</t>
  </si>
  <si>
    <t>eagle83</t>
  </si>
  <si>
    <t>eagle80</t>
  </si>
  <si>
    <t>eagle64</t>
  </si>
  <si>
    <t>eagle57</t>
  </si>
  <si>
    <t>eagle56</t>
  </si>
  <si>
    <t>eagle49</t>
  </si>
  <si>
    <t>eagle43</t>
  </si>
  <si>
    <t>eagle35</t>
  </si>
  <si>
    <t>eagle29</t>
  </si>
  <si>
    <t>eagle1977</t>
  </si>
  <si>
    <t>eagle001</t>
  </si>
  <si>
    <t>eab123</t>
  </si>
  <si>
    <t>e9v4sehda</t>
  </si>
  <si>
    <t>e987654321</t>
  </si>
  <si>
    <t>e789456</t>
  </si>
  <si>
    <t>e666666</t>
  </si>
  <si>
    <t>e55amg</t>
  </si>
  <si>
    <t>e4ever</t>
  </si>
  <si>
    <t>e4e4e4</t>
  </si>
  <si>
    <t>e3e3e3</t>
  </si>
  <si>
    <t>e232323</t>
  </si>
  <si>
    <t>e1e2e3e4</t>
  </si>
  <si>
    <t>e1e2e3</t>
  </si>
  <si>
    <t>e1aine</t>
  </si>
  <si>
    <t>e177174</t>
  </si>
  <si>
    <t>e14massive</t>
  </si>
  <si>
    <t>e111467</t>
  </si>
  <si>
    <t>e11107</t>
  </si>
  <si>
    <t>e-town</t>
  </si>
  <si>
    <t>dzsyete</t>
  </si>
  <si>
    <t>dzotso</t>
  </si>
  <si>
    <t>dznuts</t>
  </si>
  <si>
    <t>dziadek</t>
  </si>
  <si>
    <t>dz123456</t>
  </si>
  <si>
    <t>dysprosium</t>
  </si>
  <si>
    <t>dyson2</t>
  </si>
  <si>
    <t>dyson123</t>
  </si>
  <si>
    <t>dysfunctional</t>
  </si>
  <si>
    <t>dysan23</t>
  </si>
  <si>
    <t>dysan100</t>
  </si>
  <si>
    <t>dyrendal</t>
  </si>
  <si>
    <t>dyoung</t>
  </si>
  <si>
    <t>dyosaq</t>
  </si>
  <si>
    <t>dyosako</t>
  </si>
  <si>
    <t>dynex1</t>
  </si>
  <si>
    <t>dynex</t>
  </si>
  <si>
    <t>dynasty4</t>
  </si>
  <si>
    <t>dynasty23</t>
  </si>
  <si>
    <t>dynasty13</t>
  </si>
  <si>
    <t>dynasty11</t>
  </si>
  <si>
    <t>dynasty08</t>
  </si>
  <si>
    <t>dynasti</t>
  </si>
  <si>
    <t>dynah</t>
  </si>
  <si>
    <t>dyna123</t>
  </si>
  <si>
    <t>dyna06</t>
  </si>
  <si>
    <t>dymon</t>
  </si>
  <si>
    <t>dymepiece1</t>
  </si>
  <si>
    <t>dymension</t>
  </si>
  <si>
    <t>dymediva</t>
  </si>
  <si>
    <t>dyme143</t>
  </si>
  <si>
    <t>dylont</t>
  </si>
  <si>
    <t>dylncayn</t>
  </si>
  <si>
    <t>dyllin</t>
  </si>
  <si>
    <t>dyllan05</t>
  </si>
  <si>
    <t>dylin527</t>
  </si>
  <si>
    <t>dylin1</t>
  </si>
  <si>
    <t>dylen07</t>
  </si>
  <si>
    <t>dyldyl</t>
  </si>
  <si>
    <t>dylany</t>
  </si>
  <si>
    <t>dylanrocks</t>
  </si>
  <si>
    <t>dylanm2</t>
  </si>
  <si>
    <t>dylanlee1</t>
  </si>
  <si>
    <t>dylank1</t>
  </si>
  <si>
    <t>dylanjacob</t>
  </si>
  <si>
    <t>dylani</t>
  </si>
  <si>
    <t>dylanc1</t>
  </si>
  <si>
    <t>dylanboy</t>
  </si>
  <si>
    <t>dylanben</t>
  </si>
  <si>
    <t>dylanbebe</t>
  </si>
  <si>
    <t>dylanb2</t>
  </si>
  <si>
    <t>dylan89</t>
  </si>
  <si>
    <t>dylan78</t>
  </si>
  <si>
    <t>dylan66</t>
  </si>
  <si>
    <t>dylan619</t>
  </si>
  <si>
    <t>dylan4eva</t>
  </si>
  <si>
    <t>dylan47</t>
  </si>
  <si>
    <t>dylan321</t>
  </si>
  <si>
    <t>dylan32</t>
  </si>
  <si>
    <t>dylan1990</t>
  </si>
  <si>
    <t>dylan1980</t>
  </si>
  <si>
    <t>dylan1215</t>
  </si>
  <si>
    <t>dylan1129</t>
  </si>
  <si>
    <t>dylan0506</t>
  </si>
  <si>
    <t>dylan001</t>
  </si>
  <si>
    <t>dylan..</t>
  </si>
  <si>
    <t>dykerz</t>
  </si>
  <si>
    <t>dyke4life</t>
  </si>
  <si>
    <t>dying13</t>
  </si>
  <si>
    <t>dyfanllyr</t>
  </si>
  <si>
    <t>dyenutzza</t>
  </si>
  <si>
    <t>dydyna</t>
  </si>
  <si>
    <t>dyckman1</t>
  </si>
  <si>
    <t>dyanyta</t>
  </si>
  <si>
    <t>dyanna1</t>
  </si>
  <si>
    <t>dyanlove</t>
  </si>
  <si>
    <t>dyancoh</t>
  </si>
  <si>
    <t>dyan13</t>
  </si>
  <si>
    <t>dyami4ever</t>
  </si>
  <si>
    <t>dyames</t>
  </si>
  <si>
    <t>dyablito</t>
  </si>
  <si>
    <t>dxisdxis</t>
  </si>
  <si>
    <t>dxangelolouis</t>
  </si>
  <si>
    <t>dx5000</t>
  </si>
  <si>
    <t>dx2000</t>
  </si>
  <si>
    <t>dwyne</t>
  </si>
  <si>
    <t>dwyer2007</t>
  </si>
  <si>
    <t>dworld</t>
  </si>
  <si>
    <t>dwoods</t>
  </si>
  <si>
    <t>dwiyanti</t>
  </si>
  <si>
    <t>dwiputra</t>
  </si>
  <si>
    <t>dwill</t>
  </si>
  <si>
    <t>dwigth</t>
  </si>
  <si>
    <t>dwighthoward</t>
  </si>
  <si>
    <t>dwight69</t>
  </si>
  <si>
    <t>dwight6</t>
  </si>
  <si>
    <t>dwight25</t>
  </si>
  <si>
    <t>dwight18</t>
  </si>
  <si>
    <t>dwight17</t>
  </si>
  <si>
    <t>dwest13</t>
  </si>
  <si>
    <t>dwelling</t>
  </si>
  <si>
    <t>dweller</t>
  </si>
  <si>
    <t>dweezel</t>
  </si>
  <si>
    <t>dweebs</t>
  </si>
  <si>
    <t>dweeb1</t>
  </si>
  <si>
    <t>dwc5451</t>
  </si>
  <si>
    <t>dwayne96</t>
  </si>
  <si>
    <t>dwayne4</t>
  </si>
  <si>
    <t>dwayne28</t>
  </si>
  <si>
    <t>dwayne16</t>
  </si>
  <si>
    <t>dwayne08</t>
  </si>
  <si>
    <t>dwayne.</t>
  </si>
  <si>
    <t>dwayne!</t>
  </si>
  <si>
    <t>dwarka</t>
  </si>
  <si>
    <t>dwarfmoss</t>
  </si>
  <si>
    <t>dwardo</t>
  </si>
  <si>
    <t>dw6969</t>
  </si>
  <si>
    <t>dw4life</t>
  </si>
  <si>
    <t>dw4ever</t>
  </si>
  <si>
    <t>dw4125</t>
  </si>
  <si>
    <t>dw1992</t>
  </si>
  <si>
    <t>dw1991</t>
  </si>
  <si>
    <t>dw1989</t>
  </si>
  <si>
    <t>dw1971</t>
  </si>
  <si>
    <t>dvsshoes</t>
  </si>
  <si>
    <t>dvp320</t>
  </si>
  <si>
    <t>dvorak1</t>
  </si>
  <si>
    <t>dvl666</t>
  </si>
  <si>
    <t>dvious</t>
  </si>
  <si>
    <t>dvine</t>
  </si>
  <si>
    <t>duzzie</t>
  </si>
  <si>
    <t>duykhung</t>
  </si>
  <si>
    <t>duxinha</t>
  </si>
  <si>
    <t>duvel</t>
  </si>
  <si>
    <t>duude</t>
  </si>
  <si>
    <t>dutty</t>
  </si>
  <si>
    <t>dutra</t>
  </si>
  <si>
    <t>duties</t>
  </si>
  <si>
    <t>dutchess5</t>
  </si>
  <si>
    <t>dutchess3</t>
  </si>
  <si>
    <t>dutch5</t>
  </si>
  <si>
    <t>dutch4</t>
  </si>
  <si>
    <t>dutch3</t>
  </si>
  <si>
    <t>dutch101</t>
  </si>
  <si>
    <t>duta</t>
  </si>
  <si>
    <t>dustyx</t>
  </si>
  <si>
    <t>dustys1</t>
  </si>
  <si>
    <t>dustyrose1</t>
  </si>
  <si>
    <t>dustyr</t>
  </si>
  <si>
    <t>dustyj</t>
  </si>
  <si>
    <t>dustydusty</t>
  </si>
  <si>
    <t>dustycleo</t>
  </si>
  <si>
    <t>dustyc</t>
  </si>
  <si>
    <t>dusty95</t>
  </si>
  <si>
    <t>dusty777</t>
  </si>
  <si>
    <t>dusty77</t>
  </si>
  <si>
    <t>dusty2005</t>
  </si>
  <si>
    <t>dusty100</t>
  </si>
  <si>
    <t>dusty007</t>
  </si>
  <si>
    <t>dusty#1</t>
  </si>
  <si>
    <t>dustoff1</t>
  </si>
  <si>
    <t>dustinsgirl</t>
  </si>
  <si>
    <t>dustinray</t>
  </si>
  <si>
    <t>dustinl</t>
  </si>
  <si>
    <t>dustind</t>
  </si>
  <si>
    <t>dustinb5</t>
  </si>
  <si>
    <t>dustin86</t>
  </si>
  <si>
    <t>dustin83</t>
  </si>
  <si>
    <t>dustin81</t>
  </si>
  <si>
    <t>dustin78</t>
  </si>
  <si>
    <t>dustin77</t>
  </si>
  <si>
    <t>dustin4life</t>
  </si>
  <si>
    <t>dustin44</t>
  </si>
  <si>
    <t>dustin28</t>
  </si>
  <si>
    <t>dustin2007</t>
  </si>
  <si>
    <t>dustin2004</t>
  </si>
  <si>
    <t>dustin1234</t>
  </si>
  <si>
    <t>dustin1120</t>
  </si>
  <si>
    <t>dustey</t>
  </si>
  <si>
    <t>duster69</t>
  </si>
  <si>
    <t>dusten1</t>
  </si>
  <si>
    <t>dusten</t>
  </si>
  <si>
    <t>dustdust</t>
  </si>
  <si>
    <t>dustbuster</t>
  </si>
  <si>
    <t>dustan84</t>
  </si>
  <si>
    <t>dust420</t>
  </si>
  <si>
    <t>duskers</t>
  </si>
  <si>
    <t>dushyant</t>
  </si>
  <si>
    <t>dushman</t>
  </si>
  <si>
    <t>dushka</t>
  </si>
  <si>
    <t>dushica</t>
  </si>
  <si>
    <t>dusher</t>
  </si>
  <si>
    <t>duscian</t>
  </si>
  <si>
    <t>dusanka</t>
  </si>
  <si>
    <t>dusamoja</t>
  </si>
  <si>
    <t>durtysouth</t>
  </si>
  <si>
    <t>durrett</t>
  </si>
  <si>
    <t>durome</t>
  </si>
  <si>
    <t>durogista</t>
  </si>
  <si>
    <t>durmus1406</t>
  </si>
  <si>
    <t>durmus</t>
  </si>
  <si>
    <t>durling</t>
  </si>
  <si>
    <t>durley</t>
  </si>
  <si>
    <t>durisimo</t>
  </si>
  <si>
    <t>duriel</t>
  </si>
  <si>
    <t>durias</t>
  </si>
  <si>
    <t>dureza</t>
  </si>
  <si>
    <t>durentiga</t>
  </si>
  <si>
    <t>duremdes</t>
  </si>
  <si>
    <t>durel</t>
  </si>
  <si>
    <t>durble</t>
  </si>
  <si>
    <t>duray</t>
  </si>
  <si>
    <t>durasnito</t>
  </si>
  <si>
    <t>duranz</t>
  </si>
  <si>
    <t>durant35</t>
  </si>
  <si>
    <t>durans</t>
  </si>
  <si>
    <t>durann</t>
  </si>
  <si>
    <t>durango86</t>
  </si>
  <si>
    <t>durango4</t>
  </si>
  <si>
    <t>durango22</t>
  </si>
  <si>
    <t>durango17</t>
  </si>
  <si>
    <t>durango00</t>
  </si>
  <si>
    <t>durango!</t>
  </si>
  <si>
    <t>durang0</t>
  </si>
  <si>
    <t>durand1</t>
  </si>
  <si>
    <t>duran3</t>
  </si>
  <si>
    <t>duran14</t>
  </si>
  <si>
    <t>duran12</t>
  </si>
  <si>
    <t>duracell2</t>
  </si>
  <si>
    <t>durable</t>
  </si>
  <si>
    <t>duque1</t>
  </si>
  <si>
    <t>dupita</t>
  </si>
  <si>
    <t>duper</t>
  </si>
  <si>
    <t>dupablocuri</t>
  </si>
  <si>
    <t>dupa1234</t>
  </si>
  <si>
    <t>dupa</t>
  </si>
  <si>
    <t>duoglide</t>
  </si>
  <si>
    <t>dunwoody1</t>
  </si>
  <si>
    <t>duntellu</t>
  </si>
  <si>
    <t>dunston1</t>
  </si>
  <si>
    <t>dunson</t>
  </si>
  <si>
    <t>dunsmore</t>
  </si>
  <si>
    <t>dunren</t>
  </si>
  <si>
    <t>dunnolol</t>
  </si>
  <si>
    <t>dunno9</t>
  </si>
  <si>
    <t>dunno!</t>
  </si>
  <si>
    <t>dunning1</t>
  </si>
  <si>
    <t>dunnill</t>
  </si>
  <si>
    <t>dunndunn1</t>
  </si>
  <si>
    <t>dunmanway</t>
  </si>
  <si>
    <t>dunluce</t>
  </si>
  <si>
    <t>dunlavin</t>
  </si>
  <si>
    <t>dunks1</t>
  </si>
  <si>
    <t>dunknow</t>
  </si>
  <si>
    <t>dunkies</t>
  </si>
  <si>
    <t>dunken</t>
  </si>
  <si>
    <t>dunkdunk</t>
  </si>
  <si>
    <t>dunkasamal</t>
  </si>
  <si>
    <t>duniyo</t>
  </si>
  <si>
    <t>duniya</t>
  </si>
  <si>
    <t>dunitkiller</t>
  </si>
  <si>
    <t>dunigan</t>
  </si>
  <si>
    <t>duniel</t>
  </si>
  <si>
    <t>dunham1</t>
  </si>
  <si>
    <t>dungyeu</t>
  </si>
  <si>
    <t>dungol</t>
  </si>
  <si>
    <t>dungog</t>
  </si>
  <si>
    <t>dunghoi</t>
  </si>
  <si>
    <t>dungding</t>
  </si>
  <si>
    <t>dungde</t>
  </si>
  <si>
    <t>dunes</t>
  </si>
  <si>
    <t>dunelm</t>
  </si>
  <si>
    <t>dundeerovers</t>
  </si>
  <si>
    <t>dundee12</t>
  </si>
  <si>
    <t>dundee06</t>
  </si>
  <si>
    <t>duncombe</t>
  </si>
  <si>
    <t>duncanblue</t>
  </si>
  <si>
    <t>duncan99</t>
  </si>
  <si>
    <t>duncan88</t>
  </si>
  <si>
    <t>duncan26</t>
  </si>
  <si>
    <t>duncan08</t>
  </si>
  <si>
    <t>duncan05</t>
  </si>
  <si>
    <t>duncan03</t>
  </si>
  <si>
    <t>dunare</t>
  </si>
  <si>
    <t>dunant</t>
  </si>
  <si>
    <t>dunagan</t>
  </si>
  <si>
    <t>dumway</t>
  </si>
  <si>
    <t>dumstrang</t>
  </si>
  <si>
    <t>dumrong</t>
  </si>
  <si>
    <t>dumptruck1</t>
  </si>
  <si>
    <t>dumping</t>
  </si>
  <si>
    <t>dumnezeulmeu</t>
  </si>
  <si>
    <t>dumnezeule</t>
  </si>
  <si>
    <t>dummy5</t>
  </si>
  <si>
    <t>dummy4</t>
  </si>
  <si>
    <t>dummy13</t>
  </si>
  <si>
    <t>dummy09</t>
  </si>
  <si>
    <t>dummmy</t>
  </si>
  <si>
    <t>dummie2</t>
  </si>
  <si>
    <t>dumitrel</t>
  </si>
  <si>
    <t>dumdumdum</t>
  </si>
  <si>
    <t>dumdum9</t>
  </si>
  <si>
    <t>dumdum15</t>
  </si>
  <si>
    <t>dumdum13</t>
  </si>
  <si>
    <t>dumbslut</t>
  </si>
  <si>
    <t>dumbshit!</t>
  </si>
  <si>
    <t>dumbo8</t>
  </si>
  <si>
    <t>dumbo4</t>
  </si>
  <si>
    <t>dumbo3</t>
  </si>
  <si>
    <t>dumbo20</t>
  </si>
  <si>
    <t>dumbo14</t>
  </si>
  <si>
    <t>dumbluck</t>
  </si>
  <si>
    <t>dumblond1</t>
  </si>
  <si>
    <t>dumbitch1</t>
  </si>
  <si>
    <t>dumbdumb15</t>
  </si>
  <si>
    <t>dumbdogs</t>
  </si>
  <si>
    <t>dumbcunt</t>
  </si>
  <si>
    <t>dumbbell</t>
  </si>
  <si>
    <t>dumbazz</t>
  </si>
  <si>
    <t>dumbass6</t>
  </si>
  <si>
    <t>dumbass420</t>
  </si>
  <si>
    <t>dumbass24</t>
  </si>
  <si>
    <t>dumbass10</t>
  </si>
  <si>
    <t>dumbass07</t>
  </si>
  <si>
    <t>dumbass06</t>
  </si>
  <si>
    <t>dumbarse</t>
  </si>
  <si>
    <t>dumba$$</t>
  </si>
  <si>
    <t>dumba</t>
  </si>
  <si>
    <t>dumb123</t>
  </si>
  <si>
    <t>dumb1</t>
  </si>
  <si>
    <t>dumb07</t>
  </si>
  <si>
    <t>dumaurier</t>
  </si>
  <si>
    <t>dumass2</t>
  </si>
  <si>
    <t>dumarse</t>
  </si>
  <si>
    <t>dumale</t>
  </si>
  <si>
    <t>dumaine</t>
  </si>
  <si>
    <t>dumagil</t>
  </si>
  <si>
    <t>duma12</t>
  </si>
  <si>
    <t>dulze</t>
  </si>
  <si>
    <t>dulverton</t>
  </si>
  <si>
    <t>dulsemaria</t>
  </si>
  <si>
    <t>dulse</t>
  </si>
  <si>
    <t>dullboy</t>
  </si>
  <si>
    <t>dulla</t>
  </si>
  <si>
    <t>dulhan</t>
  </si>
  <si>
    <t>dulcimer</t>
  </si>
  <si>
    <t>dulcie20</t>
  </si>
  <si>
    <t>dulcevaleria</t>
  </si>
  <si>
    <t>dulces15</t>
  </si>
  <si>
    <t>dulcepesadilla</t>
  </si>
  <si>
    <t>dulcemaria12</t>
  </si>
  <si>
    <t>dulceluna</t>
  </si>
  <si>
    <t>dulcelove</t>
  </si>
  <si>
    <t>dulcef</t>
  </si>
  <si>
    <t>dulcebelen</t>
  </si>
  <si>
    <t>dulce_maria</t>
  </si>
  <si>
    <t>dulce92</t>
  </si>
  <si>
    <t>dulce8</t>
  </si>
  <si>
    <t>dulce4</t>
  </si>
  <si>
    <t>dulce101</t>
  </si>
  <si>
    <t>dulce100</t>
  </si>
  <si>
    <t>dulce09</t>
  </si>
  <si>
    <t>dulce08</t>
  </si>
  <si>
    <t>dulce07</t>
  </si>
  <si>
    <t>dulce05</t>
  </si>
  <si>
    <t>dulce!</t>
  </si>
  <si>
    <t>dukie3</t>
  </si>
  <si>
    <t>dukestoy1</t>
  </si>
  <si>
    <t>dukesofhazzard</t>
  </si>
  <si>
    <t>dukeshane3</t>
  </si>
  <si>
    <t>dukes13</t>
  </si>
  <si>
    <t>dukes*</t>
  </si>
  <si>
    <t>dukers1</t>
  </si>
  <si>
    <t>duker1</t>
  </si>
  <si>
    <t>dukeofearl</t>
  </si>
  <si>
    <t>dukeis1</t>
  </si>
  <si>
    <t>dukegurl</t>
  </si>
  <si>
    <t>dukeboy1</t>
  </si>
  <si>
    <t>dukeblue1</t>
  </si>
  <si>
    <t>duke97</t>
  </si>
  <si>
    <t>duke9192</t>
  </si>
  <si>
    <t>duke85</t>
  </si>
  <si>
    <t>duke78</t>
  </si>
  <si>
    <t>duke3853</t>
  </si>
  <si>
    <t>duke321</t>
  </si>
  <si>
    <t>duke3</t>
  </si>
  <si>
    <t>duke29</t>
  </si>
  <si>
    <t>duke202</t>
  </si>
  <si>
    <t>duke1992</t>
  </si>
  <si>
    <t>duke102</t>
  </si>
  <si>
    <t>dukati</t>
  </si>
  <si>
    <t>dujuan12</t>
  </si>
  <si>
    <t>duitama</t>
  </si>
  <si>
    <t>duindorp</t>
  </si>
  <si>
    <t>duiken</t>
  </si>
  <si>
    <t>duidui</t>
  </si>
  <si>
    <t>duibana</t>
  </si>
  <si>
    <t>duhlupa</t>
  </si>
  <si>
    <t>duhimrich1</t>
  </si>
  <si>
    <t>duhhhh</t>
  </si>
  <si>
    <t>duhaylungsod</t>
  </si>
  <si>
    <t>dugui</t>
  </si>
  <si>
    <t>dugoka</t>
  </si>
  <si>
    <t>duggan1</t>
  </si>
  <si>
    <t>dugdale</t>
  </si>
  <si>
    <t>duffy96</t>
  </si>
  <si>
    <t>duffy7</t>
  </si>
  <si>
    <t>duffy3</t>
  </si>
  <si>
    <t>duffy11</t>
  </si>
  <si>
    <t>duffy01</t>
  </si>
  <si>
    <t>dufftown</t>
  </si>
  <si>
    <t>duffster</t>
  </si>
  <si>
    <t>duffny</t>
  </si>
  <si>
    <t>duffgirl</t>
  </si>
  <si>
    <t>duffer1</t>
  </si>
  <si>
    <t>duff69</t>
  </si>
  <si>
    <t>duff28</t>
  </si>
  <si>
    <t>dufcrule</t>
  </si>
  <si>
    <t>dufc123</t>
  </si>
  <si>
    <t>duendecito</t>
  </si>
  <si>
    <t>duendecita</t>
  </si>
  <si>
    <t>duendecillo</t>
  </si>
  <si>
    <t>duende15</t>
  </si>
  <si>
    <t>dueleelamor</t>
  </si>
  <si>
    <t>dueleamar</t>
  </si>
  <si>
    <t>duduzile</t>
  </si>
  <si>
    <t>dudutu</t>
  </si>
  <si>
    <t>duduta</t>
  </si>
  <si>
    <t>duduls</t>
  </si>
  <si>
    <t>duduhead</t>
  </si>
  <si>
    <t>dudud</t>
  </si>
  <si>
    <t>dudu89</t>
  </si>
  <si>
    <t>dudu10</t>
  </si>
  <si>
    <t>dudley69</t>
  </si>
  <si>
    <t>dudley20</t>
  </si>
  <si>
    <t>dudley18</t>
  </si>
  <si>
    <t>dudley14</t>
  </si>
  <si>
    <t>dudish</t>
  </si>
  <si>
    <t>dudirty</t>
  </si>
  <si>
    <t>dudinu</t>
  </si>
  <si>
    <t>dudies</t>
  </si>
  <si>
    <t>dudidudi</t>
  </si>
  <si>
    <t>dudeydudes</t>
  </si>
  <si>
    <t>dudettes</t>
  </si>
  <si>
    <t>dudette3</t>
  </si>
  <si>
    <t>dudett1</t>
  </si>
  <si>
    <t>dudess1</t>
  </si>
  <si>
    <t>dudes123</t>
  </si>
  <si>
    <t>dudes10</t>
  </si>
  <si>
    <t>dudes!</t>
  </si>
  <si>
    <t>duderock</t>
  </si>
  <si>
    <t>dudeman5</t>
  </si>
  <si>
    <t>dudeguy</t>
  </si>
  <si>
    <t>dudee1</t>
  </si>
  <si>
    <t>dudebro</t>
  </si>
  <si>
    <t>dude90</t>
  </si>
  <si>
    <t>dude82</t>
  </si>
  <si>
    <t>dude7</t>
  </si>
  <si>
    <t>dude54</t>
  </si>
  <si>
    <t>dude31</t>
  </si>
  <si>
    <t>dude29</t>
  </si>
  <si>
    <t>dude2008</t>
  </si>
  <si>
    <t>dude2007</t>
  </si>
  <si>
    <t>dude1994</t>
  </si>
  <si>
    <t>dude1212</t>
  </si>
  <si>
    <t>dude04</t>
  </si>
  <si>
    <t>dude!!!</t>
  </si>
  <si>
    <t>dude!</t>
  </si>
  <si>
    <t>duddley</t>
  </si>
  <si>
    <t>duddjfh12</t>
  </si>
  <si>
    <t>dudda1</t>
  </si>
  <si>
    <t>duday1</t>
  </si>
  <si>
    <t>dudamel</t>
  </si>
  <si>
    <t>dud123</t>
  </si>
  <si>
    <t>duclos</t>
  </si>
  <si>
    <t>duckzz</t>
  </si>
  <si>
    <t>duckyz1</t>
  </si>
  <si>
    <t>duckypoo</t>
  </si>
  <si>
    <t>duckylove</t>
  </si>
  <si>
    <t>duckygirl</t>
  </si>
  <si>
    <t>duckydoo</t>
  </si>
  <si>
    <t>ducky99</t>
  </si>
  <si>
    <t>ducky90</t>
  </si>
  <si>
    <t>ducky87</t>
  </si>
  <si>
    <t>ducky777</t>
  </si>
  <si>
    <t>ducky27</t>
  </si>
  <si>
    <t>ducky19</t>
  </si>
  <si>
    <t>ducky03</t>
  </si>
  <si>
    <t>duckworth1</t>
  </si>
  <si>
    <t>ducktail</t>
  </si>
  <si>
    <t>ducksrus</t>
  </si>
  <si>
    <t>ducks5</t>
  </si>
  <si>
    <t>ducks23</t>
  </si>
  <si>
    <t>ducks101</t>
  </si>
  <si>
    <t>duckmaster</t>
  </si>
  <si>
    <t>ducklin1</t>
  </si>
  <si>
    <t>ducklake</t>
  </si>
  <si>
    <t>duckies8</t>
  </si>
  <si>
    <t>duckies123</t>
  </si>
  <si>
    <t>duckies01</t>
  </si>
  <si>
    <t>duckiee</t>
  </si>
  <si>
    <t>duckie91</t>
  </si>
  <si>
    <t>duckie87</t>
  </si>
  <si>
    <t>duckie86</t>
  </si>
  <si>
    <t>duckie44</t>
  </si>
  <si>
    <t>duckie26</t>
  </si>
  <si>
    <t>duckie08</t>
  </si>
  <si>
    <t>duckie07</t>
  </si>
  <si>
    <t>ducki</t>
  </si>
  <si>
    <t>duckface1</t>
  </si>
  <si>
    <t>duckey12</t>
  </si>
  <si>
    <t>duckes</t>
  </si>
  <si>
    <t>duckeee</t>
  </si>
  <si>
    <t>duck91</t>
  </si>
  <si>
    <t>duck88</t>
  </si>
  <si>
    <t>duck75</t>
  </si>
  <si>
    <t>duck45</t>
  </si>
  <si>
    <t>duck420</t>
  </si>
  <si>
    <t>duck3825</t>
  </si>
  <si>
    <t>duck20</t>
  </si>
  <si>
    <t>duck18</t>
  </si>
  <si>
    <t>duck03</t>
  </si>
  <si>
    <t>duck000</t>
  </si>
  <si>
    <t>duck00</t>
  </si>
  <si>
    <t>duchoang</t>
  </si>
  <si>
    <t>duchess7</t>
  </si>
  <si>
    <t>duchess11</t>
  </si>
  <si>
    <t>ducesa</t>
  </si>
  <si>
    <t>duces</t>
  </si>
  <si>
    <t>duce11</t>
  </si>
  <si>
    <t>duce</t>
  </si>
  <si>
    <t>ducati998</t>
  </si>
  <si>
    <t>ducane</t>
  </si>
  <si>
    <t>dubplate1</t>
  </si>
  <si>
    <t>dublinireland</t>
  </si>
  <si>
    <t>dublincity</t>
  </si>
  <si>
    <t>dublin8</t>
  </si>
  <si>
    <t>dublin18</t>
  </si>
  <si>
    <t>dublin01</t>
  </si>
  <si>
    <t>dubl1n</t>
  </si>
  <si>
    <t>dubista</t>
  </si>
  <si>
    <t>dubidubi</t>
  </si>
  <si>
    <t>dubheasa</t>
  </si>
  <si>
    <t>dubduc2</t>
  </si>
  <si>
    <t>dubbys</t>
  </si>
  <si>
    <t>dubby1</t>
  </si>
  <si>
    <t>dubbelfris</t>
  </si>
  <si>
    <t>dubbeld</t>
  </si>
  <si>
    <t>dubarry</t>
  </si>
  <si>
    <t>dubaii</t>
  </si>
  <si>
    <t>dubai2008</t>
  </si>
  <si>
    <t>dubai14</t>
  </si>
  <si>
    <t>dub4life</t>
  </si>
  <si>
    <t>duarte14</t>
  </si>
  <si>
    <t>duardo</t>
  </si>
  <si>
    <t>duapuluh</t>
  </si>
  <si>
    <t>duangporn</t>
  </si>
  <si>
    <t>duangkamol</t>
  </si>
  <si>
    <t>duang</t>
  </si>
  <si>
    <t>duanep</t>
  </si>
  <si>
    <t>duanem</t>
  </si>
  <si>
    <t>duane3</t>
  </si>
  <si>
    <t>duane23</t>
  </si>
  <si>
    <t>duane12</t>
  </si>
  <si>
    <t>duan90</t>
  </si>
  <si>
    <t>duan</t>
  </si>
  <si>
    <t>dtwizzy</t>
  </si>
  <si>
    <t>dturbo</t>
  </si>
  <si>
    <t>dtrain1</t>
  </si>
  <si>
    <t>dtpdtp</t>
  </si>
  <si>
    <t>dtown14</t>
  </si>
  <si>
    <t>dtown01</t>
  </si>
  <si>
    <t>dtombs</t>
  </si>
  <si>
    <t>dtl326</t>
  </si>
  <si>
    <t>dthomas</t>
  </si>
  <si>
    <t>dtexas</t>
  </si>
  <si>
    <t>dtdtdt</t>
  </si>
  <si>
    <t>dta316</t>
  </si>
  <si>
    <t>dt4eva</t>
  </si>
  <si>
    <t>dt2006</t>
  </si>
  <si>
    <t>dt1991</t>
  </si>
  <si>
    <t>dt1983</t>
  </si>
  <si>
    <t>dt10459</t>
  </si>
  <si>
    <t>dst4life</t>
  </si>
  <si>
    <t>dss123</t>
  </si>
  <si>
    <t>dsound</t>
  </si>
  <si>
    <t>dsmooth</t>
  </si>
  <si>
    <t>dsm4g63</t>
  </si>
  <si>
    <t>dsm123</t>
  </si>
  <si>
    <t>dslayer</t>
  </si>
  <si>
    <t>dsl337</t>
  </si>
  <si>
    <t>dskzdb</t>
  </si>
  <si>
    <t>dsilva</t>
  </si>
  <si>
    <t>dsfsdf</t>
  </si>
  <si>
    <t>dses29</t>
  </si>
  <si>
    <t>dsean</t>
  </si>
  <si>
    <t>dsdwales</t>
  </si>
  <si>
    <t>dsdsdsd</t>
  </si>
  <si>
    <t>ds4665</t>
  </si>
  <si>
    <t>ds2007</t>
  </si>
  <si>
    <t>ds1992</t>
  </si>
  <si>
    <t>ds1986</t>
  </si>
  <si>
    <t>ds1984</t>
  </si>
  <si>
    <t>ds1968</t>
  </si>
  <si>
    <t>drytears</t>
  </si>
  <si>
    <t>drylie</t>
  </si>
  <si>
    <t>drykill</t>
  </si>
  <si>
    <t>dryfuss</t>
  </si>
  <si>
    <t>drworm</t>
  </si>
  <si>
    <t>drvpogi</t>
  </si>
  <si>
    <t>drusila</t>
  </si>
  <si>
    <t>druppel</t>
  </si>
  <si>
    <t>drunkgirl</t>
  </si>
  <si>
    <t>drunk7</t>
  </si>
  <si>
    <t>drunk69</t>
  </si>
  <si>
    <t>drunk2</t>
  </si>
  <si>
    <t>drunasty</t>
  </si>
  <si>
    <t>drums80</t>
  </si>
  <si>
    <t>drums4life</t>
  </si>
  <si>
    <t>drums4</t>
  </si>
  <si>
    <t>drums1234</t>
  </si>
  <si>
    <t>drums12</t>
  </si>
  <si>
    <t>drums101</t>
  </si>
  <si>
    <t>drums05</t>
  </si>
  <si>
    <t>drumrock</t>
  </si>
  <si>
    <t>drummie</t>
  </si>
  <si>
    <t>drummergurl</t>
  </si>
  <si>
    <t>drummer88</t>
  </si>
  <si>
    <t>drummer74</t>
  </si>
  <si>
    <t>drummer55</t>
  </si>
  <si>
    <t>drummer45</t>
  </si>
  <si>
    <t>drummer37</t>
  </si>
  <si>
    <t>drummer24</t>
  </si>
  <si>
    <t>drummer18</t>
  </si>
  <si>
    <t>drummer17</t>
  </si>
  <si>
    <t>drummer16</t>
  </si>
  <si>
    <t>drummer01</t>
  </si>
  <si>
    <t>drummen</t>
  </si>
  <si>
    <t>drumline3</t>
  </si>
  <si>
    <t>drumkit91</t>
  </si>
  <si>
    <t>drumkit1</t>
  </si>
  <si>
    <t>drumkid</t>
  </si>
  <si>
    <t>drumhead1</t>
  </si>
  <si>
    <t>drumgold</t>
  </si>
  <si>
    <t>drumgod</t>
  </si>
  <si>
    <t>drumglass</t>
  </si>
  <si>
    <t>drumdude</t>
  </si>
  <si>
    <t>drumbathie</t>
  </si>
  <si>
    <t>drumbass</t>
  </si>
  <si>
    <t>drumahoe</t>
  </si>
  <si>
    <t>drum666</t>
  </si>
  <si>
    <t>drullusokkur</t>
  </si>
  <si>
    <t>drules</t>
  </si>
  <si>
    <t>druifje</t>
  </si>
  <si>
    <t>druid9</t>
  </si>
  <si>
    <t>drugrace</t>
  </si>
  <si>
    <t>drugdealer</t>
  </si>
  <si>
    <t>druffy</t>
  </si>
  <si>
    <t>drucker</t>
  </si>
  <si>
    <t>druann</t>
  </si>
  <si>
    <t>drua2004</t>
  </si>
  <si>
    <t>drseuss1</t>
  </si>
  <si>
    <t>drppper</t>
  </si>
  <si>
    <t>drpepper95</t>
  </si>
  <si>
    <t>drpepper86</t>
  </si>
  <si>
    <t>drpepper25</t>
  </si>
  <si>
    <t>drpepper24</t>
  </si>
  <si>
    <t>drpepper17</t>
  </si>
  <si>
    <t>drpeppa</t>
  </si>
  <si>
    <t>drowssap5</t>
  </si>
  <si>
    <t>drowssap4</t>
  </si>
  <si>
    <t>drowssaP</t>
  </si>
  <si>
    <t>drovers</t>
  </si>
  <si>
    <t>drover</t>
  </si>
  <si>
    <t>drought</t>
  </si>
  <si>
    <t>drosophila</t>
  </si>
  <si>
    <t>drosofil</t>
  </si>
  <si>
    <t>drops</t>
  </si>
  <si>
    <t>droppie1</t>
  </si>
  <si>
    <t>dropped1</t>
  </si>
  <si>
    <t>dropme</t>
  </si>
  <si>
    <t>dropkick1</t>
  </si>
  <si>
    <t>dropje5dropje</t>
  </si>
  <si>
    <t>dropem</t>
  </si>
  <si>
    <t>dropdead2</t>
  </si>
  <si>
    <t>dropdead!</t>
  </si>
  <si>
    <t>dropbows</t>
  </si>
  <si>
    <t>drop123</t>
  </si>
  <si>
    <t>droors</t>
  </si>
  <si>
    <t>droopy123</t>
  </si>
  <si>
    <t>droopy!</t>
  </si>
  <si>
    <t>drooper</t>
  </si>
  <si>
    <t>droope</t>
  </si>
  <si>
    <t>drooler</t>
  </si>
  <si>
    <t>dronzer</t>
  </si>
  <si>
    <t>drones</t>
  </si>
  <si>
    <t>dromin</t>
  </si>
  <si>
    <t>dromcollogher</t>
  </si>
  <si>
    <t>drombanna</t>
  </si>
  <si>
    <t>dromara</t>
  </si>
  <si>
    <t>drogon</t>
  </si>
  <si>
    <t>droghy</t>
  </si>
  <si>
    <t>drogatu</t>
  </si>
  <si>
    <t>drogan</t>
  </si>
  <si>
    <t>drogadicta</t>
  </si>
  <si>
    <t>drofwarc</t>
  </si>
  <si>
    <t>drodro</t>
  </si>
  <si>
    <t>drocks</t>
  </si>
  <si>
    <t>drobcek</t>
  </si>
  <si>
    <t>dro420</t>
  </si>
  <si>
    <t>drmedwkj</t>
  </si>
  <si>
    <t>drm123</t>
  </si>
  <si>
    <t>drloca</t>
  </si>
  <si>
    <t>driveslow</t>
  </si>
  <si>
    <t>drivers1</t>
  </si>
  <si>
    <t>driver9</t>
  </si>
  <si>
    <t>driver36</t>
  </si>
  <si>
    <t>driver21</t>
  </si>
  <si>
    <t>driver17</t>
  </si>
  <si>
    <t>driver04</t>
  </si>
  <si>
    <t>driveme</t>
  </si>
  <si>
    <t>dritoni</t>
  </si>
  <si>
    <t>dritan</t>
  </si>
  <si>
    <t>drissa</t>
  </si>
  <si>
    <t>drisha</t>
  </si>
  <si>
    <t>dripstone</t>
  </si>
  <si>
    <t>drinu</t>
  </si>
  <si>
    <t>drinni</t>
  </si>
  <si>
    <t>drinkteam</t>
  </si>
  <si>
    <t>drinkme1</t>
  </si>
  <si>
    <t>drinkitup</t>
  </si>
  <si>
    <t>drinkbottle</t>
  </si>
  <si>
    <t>drinka</t>
  </si>
  <si>
    <t>drink2</t>
  </si>
  <si>
    <t>drilona</t>
  </si>
  <si>
    <t>driller1</t>
  </si>
  <si>
    <t>drill07</t>
  </si>
  <si>
    <t>drika16</t>
  </si>
  <si>
    <t>driggy</t>
  </si>
  <si>
    <t>driftkid</t>
  </si>
  <si>
    <t>drifterz</t>
  </si>
  <si>
    <t>drift3</t>
  </si>
  <si>
    <t>dricus</t>
  </si>
  <si>
    <t>dricks</t>
  </si>
  <si>
    <t>drich</t>
  </si>
  <si>
    <t>driada</t>
  </si>
  <si>
    <t>dria1</t>
  </si>
  <si>
    <t>drhb4l77</t>
  </si>
  <si>
    <t>drh4909</t>
  </si>
  <si>
    <t>drh123</t>
  </si>
  <si>
    <t>drgirlz</t>
  </si>
  <si>
    <t>drfunk</t>
  </si>
  <si>
    <t>dreysi</t>
  </si>
  <si>
    <t>dreyers</t>
  </si>
  <si>
    <t>dreyden</t>
  </si>
  <si>
    <t>drey06</t>
  </si>
  <si>
    <t>drewzy</t>
  </si>
  <si>
    <t>drewtyler</t>
  </si>
  <si>
    <t>drewster1</t>
  </si>
  <si>
    <t>drewski1</t>
  </si>
  <si>
    <t>drewsbaby</t>
  </si>
  <si>
    <t>drewman1</t>
  </si>
  <si>
    <t>drewjones</t>
  </si>
  <si>
    <t>drewer</t>
  </si>
  <si>
    <t>drewdown1</t>
  </si>
  <si>
    <t>drewdogg</t>
  </si>
  <si>
    <t>drewdog</t>
  </si>
  <si>
    <t>drewchris</t>
  </si>
  <si>
    <t>drewboy1</t>
  </si>
  <si>
    <t>drewbear1</t>
  </si>
  <si>
    <t>drewbe</t>
  </si>
  <si>
    <t>drewbarry</t>
  </si>
  <si>
    <t>drewb</t>
  </si>
  <si>
    <t>drewallen</t>
  </si>
  <si>
    <t>drew96</t>
  </si>
  <si>
    <t>drew95</t>
  </si>
  <si>
    <t>drew94</t>
  </si>
  <si>
    <t>drew86</t>
  </si>
  <si>
    <t>drew75</t>
  </si>
  <si>
    <t>drew660</t>
  </si>
  <si>
    <t>drew4eva</t>
  </si>
  <si>
    <t>drew420</t>
  </si>
  <si>
    <t>drew2008</t>
  </si>
  <si>
    <t>drew1995</t>
  </si>
  <si>
    <t>drew1992</t>
  </si>
  <si>
    <t>drew1980</t>
  </si>
  <si>
    <t>drew111</t>
  </si>
  <si>
    <t>drew0227</t>
  </si>
  <si>
    <t>drew!!</t>
  </si>
  <si>
    <t>drevon1</t>
  </si>
  <si>
    <t>drevin</t>
  </si>
  <si>
    <t>drevan</t>
  </si>
  <si>
    <t>dreux1</t>
  </si>
  <si>
    <t>dretattoos</t>
  </si>
  <si>
    <t>drester</t>
  </si>
  <si>
    <t>dresstokill</t>
  </si>
  <si>
    <t>dresscode</t>
  </si>
  <si>
    <t>dreshun</t>
  </si>
  <si>
    <t>dreshawn1</t>
  </si>
  <si>
    <t>dresden1</t>
  </si>
  <si>
    <t>dresan</t>
  </si>
  <si>
    <t>drenched</t>
  </si>
  <si>
    <t>dreka1</t>
  </si>
  <si>
    <t>drejones</t>
  </si>
  <si>
    <t>drejay</t>
  </si>
  <si>
    <t>dreia</t>
  </si>
  <si>
    <t>dreher</t>
  </si>
  <si>
    <t>dregon</t>
  </si>
  <si>
    <t>dregan</t>
  </si>
  <si>
    <t>dredre23</t>
  </si>
  <si>
    <t>dredre13</t>
  </si>
  <si>
    <t>dredre123</t>
  </si>
  <si>
    <t>dredogg</t>
  </si>
  <si>
    <t>dreday21</t>
  </si>
  <si>
    <t>dreday12</t>
  </si>
  <si>
    <t>dredawg</t>
  </si>
  <si>
    <t>dreboyzoe</t>
  </si>
  <si>
    <t>dreaver</t>
  </si>
  <si>
    <t>dreana1</t>
  </si>
  <si>
    <t>dreamzz</t>
  </si>
  <si>
    <t>dreamy123</t>
  </si>
  <si>
    <t>dreamwinder</t>
  </si>
  <si>
    <t>dreamsys</t>
  </si>
  <si>
    <t>dreamstar1</t>
  </si>
  <si>
    <t>dreamsarereal</t>
  </si>
  <si>
    <t>dreams87</t>
  </si>
  <si>
    <t>dreams69</t>
  </si>
  <si>
    <t>dreams42</t>
  </si>
  <si>
    <t>dreams27</t>
  </si>
  <si>
    <t>dreams25</t>
  </si>
  <si>
    <t>dreams19</t>
  </si>
  <si>
    <t>dreams1234</t>
  </si>
  <si>
    <t>dreams0</t>
  </si>
  <si>
    <t>dreamon7</t>
  </si>
  <si>
    <t>dreammer</t>
  </si>
  <si>
    <t>dreammachine</t>
  </si>
  <si>
    <t>dreaml</t>
  </si>
  <si>
    <t>dreaming123</t>
  </si>
  <si>
    <t>dreaming12</t>
  </si>
  <si>
    <t>dreaming0</t>
  </si>
  <si>
    <t>dreamhigh</t>
  </si>
  <si>
    <t>dreamguyz</t>
  </si>
  <si>
    <t>dreamgurl1</t>
  </si>
  <si>
    <t>dreamgrl</t>
  </si>
  <si>
    <t>dreamgirl221</t>
  </si>
  <si>
    <t>dreamgirl15</t>
  </si>
  <si>
    <t>dreamgirl07</t>
  </si>
  <si>
    <t>dreamforever</t>
  </si>
  <si>
    <t>dreamflight</t>
  </si>
  <si>
    <t>dreamers7</t>
  </si>
  <si>
    <t>dreamer99</t>
  </si>
  <si>
    <t>dreamer82</t>
  </si>
  <si>
    <t>dreamer80</t>
  </si>
  <si>
    <t>dreamer73</t>
  </si>
  <si>
    <t>dreamer67</t>
  </si>
  <si>
    <t>dreamer43</t>
  </si>
  <si>
    <t>dreamcloud</t>
  </si>
  <si>
    <t>dreamboy32</t>
  </si>
  <si>
    <t>dreamaway</t>
  </si>
  <si>
    <t>dream99</t>
  </si>
  <si>
    <t>dream818</t>
  </si>
  <si>
    <t>dream78</t>
  </si>
  <si>
    <t>dream619</t>
  </si>
  <si>
    <t>dream555</t>
  </si>
  <si>
    <t>dream48</t>
  </si>
  <si>
    <t>dream44</t>
  </si>
  <si>
    <t>dream411</t>
  </si>
  <si>
    <t>dream37</t>
  </si>
  <si>
    <t>dream35</t>
  </si>
  <si>
    <t>dream33</t>
  </si>
  <si>
    <t>dream321</t>
  </si>
  <si>
    <t>dream29</t>
  </si>
  <si>
    <t>dream210</t>
  </si>
  <si>
    <t>dream1ng</t>
  </si>
  <si>
    <t>dream1992</t>
  </si>
  <si>
    <t>dream12345</t>
  </si>
  <si>
    <t>dreak2</t>
  </si>
  <si>
    <t>dreadnaught</t>
  </si>
  <si>
    <t>dreadhead3</t>
  </si>
  <si>
    <t>dreadful</t>
  </si>
  <si>
    <t>dreababy</t>
  </si>
  <si>
    <t>drea9200</t>
  </si>
  <si>
    <t>drea2006</t>
  </si>
  <si>
    <t>drea15</t>
  </si>
  <si>
    <t>drea08</t>
  </si>
  <si>
    <t>drea02</t>
  </si>
  <si>
    <t>drea01</t>
  </si>
  <si>
    <t>dre4ever</t>
  </si>
  <si>
    <t>dre345</t>
  </si>
  <si>
    <t>dre23</t>
  </si>
  <si>
    <t>dre2005</t>
  </si>
  <si>
    <t>dre1994</t>
  </si>
  <si>
    <t>dre12345</t>
  </si>
  <si>
    <t>dre100</t>
  </si>
  <si>
    <t>drcool</t>
  </si>
  <si>
    <t>drcongo</t>
  </si>
  <si>
    <t>drb123</t>
  </si>
  <si>
    <t>draytek</t>
  </si>
  <si>
    <t>dray23</t>
  </si>
  <si>
    <t>drawoh</t>
  </si>
  <si>
    <t>drawde1</t>
  </si>
  <si>
    <t>draw14</t>
  </si>
  <si>
    <t>draw123</t>
  </si>
  <si>
    <t>dravidan</t>
  </si>
  <si>
    <t>draven27</t>
  </si>
  <si>
    <t>draven06</t>
  </si>
  <si>
    <t>draumur</t>
  </si>
  <si>
    <t>drastik</t>
  </si>
  <si>
    <t>drasan</t>
  </si>
  <si>
    <t>drapes</t>
  </si>
  <si>
    <t>draper3</t>
  </si>
  <si>
    <t>draper1</t>
  </si>
  <si>
    <t>dranz</t>
  </si>
  <si>
    <t>dranhs</t>
  </si>
  <si>
    <t>drangel</t>
  </si>
  <si>
    <t>dranem</t>
  </si>
  <si>
    <t>drancy</t>
  </si>
  <si>
    <t>dramqueen</t>
  </si>
  <si>
    <t>dramon</t>
  </si>
  <si>
    <t>drambuie</t>
  </si>
  <si>
    <t>dramaz</t>
  </si>
  <si>
    <t>dramatik</t>
  </si>
  <si>
    <t>dramatica</t>
  </si>
  <si>
    <t>dramas2</t>
  </si>
  <si>
    <t>dramarox</t>
  </si>
  <si>
    <t>dramarama</t>
  </si>
  <si>
    <t>dramar</t>
  </si>
  <si>
    <t>dramaqueen5</t>
  </si>
  <si>
    <t>dramaqueen14</t>
  </si>
  <si>
    <t>dramageek</t>
  </si>
  <si>
    <t>dramagal</t>
  </si>
  <si>
    <t>dramad</t>
  </si>
  <si>
    <t>dramaboy1997</t>
  </si>
  <si>
    <t>drama96</t>
  </si>
  <si>
    <t>drama95</t>
  </si>
  <si>
    <t>drama94</t>
  </si>
  <si>
    <t>drama9</t>
  </si>
  <si>
    <t>drama69</t>
  </si>
  <si>
    <t>drama34</t>
  </si>
  <si>
    <t>drama321</t>
  </si>
  <si>
    <t>drama29</t>
  </si>
  <si>
    <t>drama28</t>
  </si>
  <si>
    <t>drama20</t>
  </si>
  <si>
    <t>drama19</t>
  </si>
  <si>
    <t>drama04</t>
  </si>
  <si>
    <t>drama*</t>
  </si>
  <si>
    <t>drakusor</t>
  </si>
  <si>
    <t>drakus</t>
  </si>
  <si>
    <t>drakul</t>
  </si>
  <si>
    <t>drako666</t>
  </si>
  <si>
    <t>drakies</t>
  </si>
  <si>
    <t>draket</t>
  </si>
  <si>
    <t>drakeo</t>
  </si>
  <si>
    <t>drakelee</t>
  </si>
  <si>
    <t>drakel</t>
  </si>
  <si>
    <t>drakea</t>
  </si>
  <si>
    <t>drake69</t>
  </si>
  <si>
    <t>drake04</t>
  </si>
  <si>
    <t>drake007</t>
  </si>
  <si>
    <t>drajat</t>
  </si>
  <si>
    <t>draintheblood</t>
  </si>
  <si>
    <t>draino</t>
  </si>
  <si>
    <t>draik3</t>
  </si>
  <si>
    <t>draik1</t>
  </si>
  <si>
    <t>dragutzul</t>
  </si>
  <si>
    <t>dragutzika</t>
  </si>
  <si>
    <t>dragutik</t>
  </si>
  <si>
    <t>dragutamea</t>
  </si>
  <si>
    <t>dragula1</t>
  </si>
  <si>
    <t>drags</t>
  </si>
  <si>
    <t>dragostesiura</t>
  </si>
  <si>
    <t>dragostepura</t>
  </si>
  <si>
    <t>dragostenebuna</t>
  </si>
  <si>
    <t>dragosteanumoare</t>
  </si>
  <si>
    <t>dragos1</t>
  </si>
  <si>
    <t>dragoon5</t>
  </si>
  <si>
    <t>dragonzord</t>
  </si>
  <si>
    <t>dragonyear</t>
  </si>
  <si>
    <t>dragonx7</t>
  </si>
  <si>
    <t>dragonx1</t>
  </si>
  <si>
    <t>dragont</t>
  </si>
  <si>
    <t>dragonspirit</t>
  </si>
  <si>
    <t>dragonshit</t>
  </si>
  <si>
    <t>dragonscale</t>
  </si>
  <si>
    <t>dragons92</t>
  </si>
  <si>
    <t>dragons84</t>
  </si>
  <si>
    <t>dragons83</t>
  </si>
  <si>
    <t>dragons45</t>
  </si>
  <si>
    <t>dragons23</t>
  </si>
  <si>
    <t>dragons16</t>
  </si>
  <si>
    <t>dragons15</t>
  </si>
  <si>
    <t>dragons10</t>
  </si>
  <si>
    <t>dragons00</t>
  </si>
  <si>
    <t>dragons#1</t>
  </si>
  <si>
    <t>dragonphoenix</t>
  </si>
  <si>
    <t>dragonlily</t>
  </si>
  <si>
    <t>dragonkiss</t>
  </si>
  <si>
    <t>dragonkhan</t>
  </si>
  <si>
    <t>dragonic</t>
  </si>
  <si>
    <t>dragoni</t>
  </si>
  <si>
    <t>dragonhunter</t>
  </si>
  <si>
    <t>dragonfly23</t>
  </si>
  <si>
    <t>dragonfly22</t>
  </si>
  <si>
    <t>dragonfly12</t>
  </si>
  <si>
    <t>dragonfly*</t>
  </si>
  <si>
    <t>dragonfli</t>
  </si>
  <si>
    <t>dragonfang</t>
  </si>
  <si>
    <t>dragonex</t>
  </si>
  <si>
    <t>dragonet</t>
  </si>
  <si>
    <t>dragondragon</t>
  </si>
  <si>
    <t>dragoncute</t>
  </si>
  <si>
    <t>dragonclaw</t>
  </si>
  <si>
    <t>dragonbuddha</t>
  </si>
  <si>
    <t>dragonbolz</t>
  </si>
  <si>
    <t>dragonblue</t>
  </si>
  <si>
    <t>dragonballz7</t>
  </si>
  <si>
    <t>dragonballx</t>
  </si>
  <si>
    <t>dragonbal1</t>
  </si>
  <si>
    <t>dragonb</t>
  </si>
  <si>
    <t>dragonator</t>
  </si>
  <si>
    <t>dragon789</t>
  </si>
  <si>
    <t>dragon6969</t>
  </si>
  <si>
    <t>dragon63</t>
  </si>
  <si>
    <t>dragon53</t>
  </si>
  <si>
    <t>dragon48</t>
  </si>
  <si>
    <t>dragon43</t>
  </si>
  <si>
    <t>dragon360</t>
  </si>
  <si>
    <t>dragon3000</t>
  </si>
  <si>
    <t>dragon2525</t>
  </si>
  <si>
    <t>dragon200</t>
  </si>
  <si>
    <t>dragon1991</t>
  </si>
  <si>
    <t>dragon1990</t>
  </si>
  <si>
    <t>dragon1987</t>
  </si>
  <si>
    <t>dragon1983</t>
  </si>
  <si>
    <t>dragon1964</t>
  </si>
  <si>
    <t>dragon117</t>
  </si>
  <si>
    <t>dragon001</t>
  </si>
  <si>
    <t>dragon's</t>
  </si>
  <si>
    <t>dragon$</t>
  </si>
  <si>
    <t>dragoljub</t>
  </si>
  <si>
    <t>drago9</t>
  </si>
  <si>
    <t>drago6</t>
  </si>
  <si>
    <t>drago10</t>
  </si>
  <si>
    <t>dragnet</t>
  </si>
  <si>
    <t>dragman</t>
  </si>
  <si>
    <t>dragit</t>
  </si>
  <si>
    <t>dragaozinho</t>
  </si>
  <si>
    <t>dragao4ever</t>
  </si>
  <si>
    <t>draganutza</t>
  </si>
  <si>
    <t>draganesti</t>
  </si>
  <si>
    <t>dragana1</t>
  </si>
  <si>
    <t>dragam</t>
  </si>
  <si>
    <t>draga</t>
  </si>
  <si>
    <t>drag89</t>
  </si>
  <si>
    <t>drag0on</t>
  </si>
  <si>
    <t>drae12</t>
  </si>
  <si>
    <t>dradcliffe</t>
  </si>
  <si>
    <t>dracusoru</t>
  </si>
  <si>
    <t>draculea</t>
  </si>
  <si>
    <t>dracula6</t>
  </si>
  <si>
    <t>dracula2</t>
  </si>
  <si>
    <t>dracula12</t>
  </si>
  <si>
    <t>dracox</t>
  </si>
  <si>
    <t>dracooo1</t>
  </si>
  <si>
    <t>draco75</t>
  </si>
  <si>
    <t>draco66</t>
  </si>
  <si>
    <t>draco5</t>
  </si>
  <si>
    <t>draco22</t>
  </si>
  <si>
    <t>draco15</t>
  </si>
  <si>
    <t>draco101</t>
  </si>
  <si>
    <t>draco0</t>
  </si>
  <si>
    <t>draco!</t>
  </si>
  <si>
    <t>dra123</t>
  </si>
  <si>
    <t>dr@gons</t>
  </si>
  <si>
    <t>dr@gon</t>
  </si>
  <si>
    <t>dr@g0n</t>
  </si>
  <si>
    <t>dr975abc</t>
  </si>
  <si>
    <t>dr8067973</t>
  </si>
  <si>
    <t>dr4m4qu33n</t>
  </si>
  <si>
    <t>dr3amz</t>
  </si>
  <si>
    <t>dr1510</t>
  </si>
  <si>
    <t>dr1000</t>
  </si>
  <si>
    <t>dr/who12</t>
  </si>
  <si>
    <t>dr.evil</t>
  </si>
  <si>
    <t>dr.90210</t>
  </si>
  <si>
    <t>dqalam</t>
  </si>
  <si>
    <t>dpsdps</t>
  </si>
  <si>
    <t>dprincess</t>
  </si>
  <si>
    <t>dprince</t>
  </si>
  <si>
    <t>dpower</t>
  </si>
  <si>
    <t>dpowell</t>
  </si>
  <si>
    <t>dpopjauy</t>
  </si>
  <si>
    <t>dpgirl</t>
  </si>
  <si>
    <t>dpdpdp1</t>
  </si>
  <si>
    <t>dpdpdp</t>
  </si>
  <si>
    <t>dp123456</t>
  </si>
  <si>
    <t>dozzie</t>
  </si>
  <si>
    <t>dozerman</t>
  </si>
  <si>
    <t>dozerboy</t>
  </si>
  <si>
    <t>dozer3</t>
  </si>
  <si>
    <t>dozer21</t>
  </si>
  <si>
    <t>dozer2</t>
  </si>
  <si>
    <t>dozer04</t>
  </si>
  <si>
    <t>dozen12</t>
  </si>
  <si>
    <t>doyoulove</t>
  </si>
  <si>
    <t>doyobi</t>
  </si>
  <si>
    <t>doyline</t>
  </si>
  <si>
    <t>doyle19</t>
  </si>
  <si>
    <t>doyle18</t>
  </si>
  <si>
    <t>doyinsola</t>
  </si>
  <si>
    <t>doxdox</t>
  </si>
  <si>
    <t>dowson</t>
  </si>
  <si>
    <t>downwiththeclown</t>
  </si>
  <si>
    <t>downtime</t>
  </si>
  <si>
    <t>downsyndrome</t>
  </si>
  <si>
    <t>downspring</t>
  </si>
  <si>
    <t>downset</t>
  </si>
  <si>
    <t>downhill1</t>
  </si>
  <si>
    <t>downhigh</t>
  </si>
  <si>
    <t>downforlife</t>
  </si>
  <si>
    <t>downey1</t>
  </si>
  <si>
    <t>down4you</t>
  </si>
  <si>
    <t>down2you</t>
  </si>
  <si>
    <t>dowjones</t>
  </si>
  <si>
    <t>dowhatitdo</t>
  </si>
  <si>
    <t>dowhat</t>
  </si>
  <si>
    <t>dowden</t>
  </si>
  <si>
    <t>dowagiac</t>
  </si>
  <si>
    <t>dovile</t>
  </si>
  <si>
    <t>dovies</t>
  </si>
  <si>
    <t>dovetail</t>
  </si>
  <si>
    <t>dovess</t>
  </si>
  <si>
    <t>doverdo</t>
  </si>
  <si>
    <t>dove77</t>
  </si>
  <si>
    <t>dove66</t>
  </si>
  <si>
    <t>dove24</t>
  </si>
  <si>
    <t>dove15</t>
  </si>
  <si>
    <t>dove13</t>
  </si>
  <si>
    <t>dove12</t>
  </si>
  <si>
    <t>dove00</t>
  </si>
  <si>
    <t>dousey</t>
  </si>
  <si>
    <t>dourada</t>
  </si>
  <si>
    <t>dougy2k6</t>
  </si>
  <si>
    <t>dougy1</t>
  </si>
  <si>
    <t>dougwest</t>
  </si>
  <si>
    <t>dougsgirl</t>
  </si>
  <si>
    <t>dougs1</t>
  </si>
  <si>
    <t>douglasc</t>
  </si>
  <si>
    <t>douglas96</t>
  </si>
  <si>
    <t>douglas91</t>
  </si>
  <si>
    <t>douglas89</t>
  </si>
  <si>
    <t>douglas75</t>
  </si>
  <si>
    <t>douglas57</t>
  </si>
  <si>
    <t>douglas19</t>
  </si>
  <si>
    <t>douglas08</t>
  </si>
  <si>
    <t>douglas05</t>
  </si>
  <si>
    <t>douglas.</t>
  </si>
  <si>
    <t>dougiep</t>
  </si>
  <si>
    <t>dougieleepoynter</t>
  </si>
  <si>
    <t>dougielee</t>
  </si>
  <si>
    <t>dougie&lt;3</t>
  </si>
  <si>
    <t>dougie77</t>
  </si>
  <si>
    <t>dougie27</t>
  </si>
  <si>
    <t>dougie24</t>
  </si>
  <si>
    <t>dougie182</t>
  </si>
  <si>
    <t>dougie14</t>
  </si>
  <si>
    <t>dougie101</t>
  </si>
  <si>
    <t>doughty1</t>
  </si>
  <si>
    <t>doughman</t>
  </si>
  <si>
    <t>doughboy69</t>
  </si>
  <si>
    <t>doughboy5</t>
  </si>
  <si>
    <t>doughboy2</t>
  </si>
  <si>
    <t>dougdoug</t>
  </si>
  <si>
    <t>dougal19</t>
  </si>
  <si>
    <t>dougal11</t>
  </si>
  <si>
    <t>doug3684</t>
  </si>
  <si>
    <t>doug30</t>
  </si>
  <si>
    <t>doug29</t>
  </si>
  <si>
    <t>doug21</t>
  </si>
  <si>
    <t>doug06</t>
  </si>
  <si>
    <t>douche69</t>
  </si>
  <si>
    <t>douces</t>
  </si>
  <si>
    <t>doubtit</t>
  </si>
  <si>
    <t>doubletop</t>
  </si>
  <si>
    <t>doubles1</t>
  </si>
  <si>
    <t>doublep</t>
  </si>
  <si>
    <t>doubledown</t>
  </si>
  <si>
    <t>doublecross</t>
  </si>
  <si>
    <t>doublec2235</t>
  </si>
  <si>
    <t>double16</t>
  </si>
  <si>
    <t>dou812</t>
  </si>
  <si>
    <t>dotty21</t>
  </si>
  <si>
    <t>dotty11</t>
  </si>
  <si>
    <t>dottore</t>
  </si>
  <si>
    <t>dottie6</t>
  </si>
  <si>
    <t>dottie5</t>
  </si>
  <si>
    <t>dottie4</t>
  </si>
  <si>
    <t>dottie20</t>
  </si>
  <si>
    <t>dottie05</t>
  </si>
  <si>
    <t>dotsy</t>
  </si>
  <si>
    <t>dotster</t>
  </si>
  <si>
    <t>dots12</t>
  </si>
  <si>
    <t>doting</t>
  </si>
  <si>
    <t>dotie</t>
  </si>
  <si>
    <t>dothat</t>
  </si>
  <si>
    <t>dotdot2</t>
  </si>
  <si>
    <t>dotcotton</t>
  </si>
  <si>
    <t>dotas</t>
  </si>
  <si>
    <t>dotarules</t>
  </si>
  <si>
    <t>dotaportal</t>
  </si>
  <si>
    <t>dotamode</t>
  </si>
  <si>
    <t>dotaman</t>
  </si>
  <si>
    <t>dotagirl</t>
  </si>
  <si>
    <t>dotaadik</t>
  </si>
  <si>
    <t>dostalentos</t>
  </si>
  <si>
    <t>doskellion</t>
  </si>
  <si>
    <t>dosie</t>
  </si>
  <si>
    <t>doshijos</t>
  </si>
  <si>
    <t>doshie</t>
  </si>
  <si>
    <t>dosha269</t>
  </si>
  <si>
    <t>dosha1</t>
  </si>
  <si>
    <t>dosequis</t>
  </si>
  <si>
    <t>dosek</t>
  </si>
  <si>
    <t>dosdeoctubre</t>
  </si>
  <si>
    <t>doscorazones</t>
  </si>
  <si>
    <t>dosada</t>
  </si>
  <si>
    <t>dorynemo</t>
  </si>
  <si>
    <t>doryn</t>
  </si>
  <si>
    <t>doryfish</t>
  </si>
  <si>
    <t>dory14</t>
  </si>
  <si>
    <t>dory101</t>
  </si>
  <si>
    <t>dory10</t>
  </si>
  <si>
    <t>dory06</t>
  </si>
  <si>
    <t>dorutu</t>
  </si>
  <si>
    <t>dorty</t>
  </si>
  <si>
    <t>dorthea</t>
  </si>
  <si>
    <t>dortch</t>
  </si>
  <si>
    <t>dorsky</t>
  </si>
  <si>
    <t>dorsey5</t>
  </si>
  <si>
    <t>dorsay</t>
  </si>
  <si>
    <t>dorrisday</t>
  </si>
  <si>
    <t>dorriedoors</t>
  </si>
  <si>
    <t>dorrie1</t>
  </si>
  <si>
    <t>dorothy9</t>
  </si>
  <si>
    <t>dorothy6</t>
  </si>
  <si>
    <t>dorothy23</t>
  </si>
  <si>
    <t>dorothy123</t>
  </si>
  <si>
    <t>dorothy12</t>
  </si>
  <si>
    <t>dorothy01</t>
  </si>
  <si>
    <t>dorothy!</t>
  </si>
  <si>
    <t>dorothey</t>
  </si>
  <si>
    <t>dorothea1</t>
  </si>
  <si>
    <t>dorote</t>
  </si>
  <si>
    <t>dorota1</t>
  </si>
  <si>
    <t>doronila</t>
  </si>
  <si>
    <t>dornier</t>
  </si>
  <si>
    <t>dornie</t>
  </si>
  <si>
    <t>dorney</t>
  </si>
  <si>
    <t>dorneanu</t>
  </si>
  <si>
    <t>dormouse</t>
  </si>
  <si>
    <t>dormicum</t>
  </si>
  <si>
    <t>dorly</t>
  </si>
  <si>
    <t>dorlus</t>
  </si>
  <si>
    <t>dorle</t>
  </si>
  <si>
    <t>dorland</t>
  </si>
  <si>
    <t>dorkygirl1</t>
  </si>
  <si>
    <t>dorky7</t>
  </si>
  <si>
    <t>dorky23</t>
  </si>
  <si>
    <t>dorky13</t>
  </si>
  <si>
    <t>dorky12</t>
  </si>
  <si>
    <t>dorks!</t>
  </si>
  <si>
    <t>dorkos</t>
  </si>
  <si>
    <t>dorko!</t>
  </si>
  <si>
    <t>dorking</t>
  </si>
  <si>
    <t>dorkie5</t>
  </si>
  <si>
    <t>dorkface9</t>
  </si>
  <si>
    <t>dork89</t>
  </si>
  <si>
    <t>dork87</t>
  </si>
  <si>
    <t>dork4u</t>
  </si>
  <si>
    <t>dork4ever</t>
  </si>
  <si>
    <t>dork34</t>
  </si>
  <si>
    <t>dork32</t>
  </si>
  <si>
    <t>dork17</t>
  </si>
  <si>
    <t>dork09</t>
  </si>
  <si>
    <t>doritos13</t>
  </si>
  <si>
    <t>doritos12</t>
  </si>
  <si>
    <t>doritos.</t>
  </si>
  <si>
    <t>dorite</t>
  </si>
  <si>
    <t>dorita17</t>
  </si>
  <si>
    <t>doristeamo</t>
  </si>
  <si>
    <t>dorist</t>
  </si>
  <si>
    <t>dorisp</t>
  </si>
  <si>
    <t>dorisl</t>
  </si>
  <si>
    <t>dorisj</t>
  </si>
  <si>
    <t>dorisann</t>
  </si>
  <si>
    <t>doris23</t>
  </si>
  <si>
    <t>dorintza</t>
  </si>
  <si>
    <t>dorina05</t>
  </si>
  <si>
    <t>dorilyn</t>
  </si>
  <si>
    <t>dorianna</t>
  </si>
  <si>
    <t>dorian4</t>
  </si>
  <si>
    <t>dorian15</t>
  </si>
  <si>
    <t>dorian14</t>
  </si>
  <si>
    <t>dorian10</t>
  </si>
  <si>
    <t>dorian05</t>
  </si>
  <si>
    <t>dorian01</t>
  </si>
  <si>
    <t>dori22</t>
  </si>
  <si>
    <t>dori16</t>
  </si>
  <si>
    <t>dori13</t>
  </si>
  <si>
    <t>doretha1</t>
  </si>
  <si>
    <t>dorely</t>
  </si>
  <si>
    <t>dorella</t>
  </si>
  <si>
    <t>doreena</t>
  </si>
  <si>
    <t>doreen88</t>
  </si>
  <si>
    <t>doree</t>
  </si>
  <si>
    <t>dordogne</t>
  </si>
  <si>
    <t>dorcus</t>
  </si>
  <si>
    <t>dorathy1</t>
  </si>
  <si>
    <t>doratheexplora</t>
  </si>
  <si>
    <t>dorase</t>
  </si>
  <si>
    <t>dorarox</t>
  </si>
  <si>
    <t>dorana</t>
  </si>
  <si>
    <t>doran1</t>
  </si>
  <si>
    <t>doraliz</t>
  </si>
  <si>
    <t>doralin</t>
  </si>
  <si>
    <t>doral</t>
  </si>
  <si>
    <t>dorajean</t>
  </si>
  <si>
    <t>dorah</t>
  </si>
  <si>
    <t>doraexplorer</t>
  </si>
  <si>
    <t>doraemon1</t>
  </si>
  <si>
    <t>doraemee</t>
  </si>
  <si>
    <t>dorados1</t>
  </si>
  <si>
    <t>dorado21</t>
  </si>
  <si>
    <t>doradito</t>
  </si>
  <si>
    <t>doracute</t>
  </si>
  <si>
    <t>doraboots1</t>
  </si>
  <si>
    <t>doraa</t>
  </si>
  <si>
    <t>dora97</t>
  </si>
  <si>
    <t>dora55</t>
  </si>
  <si>
    <t>dora44</t>
  </si>
  <si>
    <t>dora34</t>
  </si>
  <si>
    <t>dora27</t>
  </si>
  <si>
    <t>dora26</t>
  </si>
  <si>
    <t>dora2007</t>
  </si>
  <si>
    <t>dora2000</t>
  </si>
  <si>
    <t>dora1994</t>
  </si>
  <si>
    <t>dopuletz</t>
  </si>
  <si>
    <t>doprdele</t>
  </si>
  <si>
    <t>doppey</t>
  </si>
  <si>
    <t>doping</t>
  </si>
  <si>
    <t>dophie</t>
  </si>
  <si>
    <t>dopeydog</t>
  </si>
  <si>
    <t>dopey93</t>
  </si>
  <si>
    <t>dopey68</t>
  </si>
  <si>
    <t>dopey6</t>
  </si>
  <si>
    <t>dopey4</t>
  </si>
  <si>
    <t>dopey21</t>
  </si>
  <si>
    <t>dopey111</t>
  </si>
  <si>
    <t>dopey11</t>
  </si>
  <si>
    <t>dopey101</t>
  </si>
  <si>
    <t>dopest1</t>
  </si>
  <si>
    <t>dopers</t>
  </si>
  <si>
    <t>dopeman2</t>
  </si>
  <si>
    <t>dopehat</t>
  </si>
  <si>
    <t>dopegame</t>
  </si>
  <si>
    <t>dopeboy6</t>
  </si>
  <si>
    <t>dopearmy</t>
  </si>
  <si>
    <t>dope65</t>
  </si>
  <si>
    <t>dope14</t>
  </si>
  <si>
    <t>dope13</t>
  </si>
  <si>
    <t>dope07</t>
  </si>
  <si>
    <t>dop3boy</t>
  </si>
  <si>
    <t>doozie</t>
  </si>
  <si>
    <t>dooty</t>
  </si>
  <si>
    <t>dootie</t>
  </si>
  <si>
    <t>doorstep</t>
  </si>
  <si>
    <t>doormouse</t>
  </si>
  <si>
    <t>doormatt</t>
  </si>
  <si>
    <t>doorlock</t>
  </si>
  <si>
    <t>doorknob4</t>
  </si>
  <si>
    <t>doorknob12</t>
  </si>
  <si>
    <t>doorie</t>
  </si>
  <si>
    <t>doores</t>
  </si>
  <si>
    <t>doordoor1</t>
  </si>
  <si>
    <t>dooradoyle</t>
  </si>
  <si>
    <t>door1</t>
  </si>
  <si>
    <t>doopey</t>
  </si>
  <si>
    <t>dooode</t>
  </si>
  <si>
    <t>doood</t>
  </si>
  <si>
    <t>dooney03</t>
  </si>
  <si>
    <t>doom64</t>
  </si>
  <si>
    <t>doom34</t>
  </si>
  <si>
    <t>doom23</t>
  </si>
  <si>
    <t>doom16</t>
  </si>
  <si>
    <t>doom13</t>
  </si>
  <si>
    <t>doom101</t>
  </si>
  <si>
    <t>doom084for108</t>
  </si>
  <si>
    <t>doolum</t>
  </si>
  <si>
    <t>dools</t>
  </si>
  <si>
    <t>dooley21</t>
  </si>
  <si>
    <t>dookie27</t>
  </si>
  <si>
    <t>dookie25</t>
  </si>
  <si>
    <t>dookie21</t>
  </si>
  <si>
    <t>dookie09</t>
  </si>
  <si>
    <t>dookie05</t>
  </si>
  <si>
    <t>dooka1</t>
  </si>
  <si>
    <t>doogy</t>
  </si>
  <si>
    <t>doogey</t>
  </si>
  <si>
    <t>doofy09</t>
  </si>
  <si>
    <t>doofey</t>
  </si>
  <si>
    <t>doodz</t>
  </si>
  <si>
    <t>doodoo16</t>
  </si>
  <si>
    <t>doodoo101</t>
  </si>
  <si>
    <t>doodles08</t>
  </si>
  <si>
    <t>doodles01</t>
  </si>
  <si>
    <t>doodlebugs</t>
  </si>
  <si>
    <t>doodlebug98</t>
  </si>
  <si>
    <t>doodlebug6</t>
  </si>
  <si>
    <t>doodlebug5</t>
  </si>
  <si>
    <t>doodlebug!</t>
  </si>
  <si>
    <t>doodle82</t>
  </si>
  <si>
    <t>doodle78</t>
  </si>
  <si>
    <t>doodle19</t>
  </si>
  <si>
    <t>doodle15</t>
  </si>
  <si>
    <t>doodle09</t>
  </si>
  <si>
    <t>doodie13</t>
  </si>
  <si>
    <t>dooders</t>
  </si>
  <si>
    <t>doode</t>
  </si>
  <si>
    <t>dooda12</t>
  </si>
  <si>
    <t>dooda1</t>
  </si>
  <si>
    <t>dood123</t>
  </si>
  <si>
    <t>dood12</t>
  </si>
  <si>
    <t>dooby1</t>
  </si>
  <si>
    <t>doobies1</t>
  </si>
  <si>
    <t>doobie12</t>
  </si>
  <si>
    <t>doo123</t>
  </si>
  <si>
    <t>donzie</t>
  </si>
  <si>
    <t>donzella</t>
  </si>
  <si>
    <t>donzell1</t>
  </si>
  <si>
    <t>donyale4</t>
  </si>
  <si>
    <t>donyae</t>
  </si>
  <si>
    <t>donya1</t>
  </si>
  <si>
    <t>donver</t>
  </si>
  <si>
    <t>donvalley</t>
  </si>
  <si>
    <t>donuts69</t>
  </si>
  <si>
    <t>donuts3</t>
  </si>
  <si>
    <t>donuts2</t>
  </si>
  <si>
    <t>donuts123</t>
  </si>
  <si>
    <t>donut5</t>
  </si>
  <si>
    <t>donut15</t>
  </si>
  <si>
    <t>dontyoudare</t>
  </si>
  <si>
    <t>dontucry</t>
  </si>
  <si>
    <t>donttrustanyone</t>
  </si>
  <si>
    <t>donttouch2</t>
  </si>
  <si>
    <t>donttellanyone</t>
  </si>
  <si>
    <t>donttell1</t>
  </si>
  <si>
    <t>donttalk</t>
  </si>
  <si>
    <t>dontstop1</t>
  </si>
  <si>
    <t>dontrelle</t>
  </si>
  <si>
    <t>dontrae</t>
  </si>
  <si>
    <t>dontplaywithme</t>
  </si>
  <si>
    <t>dontloveyou</t>
  </si>
  <si>
    <t>dontlove1</t>
  </si>
  <si>
    <t>dontlookback</t>
  </si>
  <si>
    <t>dontlookatme</t>
  </si>
  <si>
    <t>dontleaveme</t>
  </si>
  <si>
    <t>dontknow23</t>
  </si>
  <si>
    <t>dontknow12</t>
  </si>
  <si>
    <t>dontjump</t>
  </si>
  <si>
    <t>donthav1</t>
  </si>
  <si>
    <t>donthate3</t>
  </si>
  <si>
    <t>donthat3</t>
  </si>
  <si>
    <t>dontgo1</t>
  </si>
  <si>
    <t>dontej</t>
  </si>
  <si>
    <t>donte7</t>
  </si>
  <si>
    <t>donte6</t>
  </si>
  <si>
    <t>donte22</t>
  </si>
  <si>
    <t>donte15</t>
  </si>
  <si>
    <t>donte08</t>
  </si>
  <si>
    <t>donte03</t>
  </si>
  <si>
    <t>dontdothat</t>
  </si>
  <si>
    <t>dontdie</t>
  </si>
  <si>
    <t>dontbestupid</t>
  </si>
  <si>
    <t>dontbeshy</t>
  </si>
  <si>
    <t>dontbenosey</t>
  </si>
  <si>
    <t>dontay5</t>
  </si>
  <si>
    <t>dontavis</t>
  </si>
  <si>
    <t>dontarius</t>
  </si>
  <si>
    <t>dontae5</t>
  </si>
  <si>
    <t>dontae13</t>
  </si>
  <si>
    <t>dontae12</t>
  </si>
  <si>
    <t>dont4getit</t>
  </si>
  <si>
    <t>dont1234</t>
  </si>
  <si>
    <t>dont10be10nasty91</t>
  </si>
  <si>
    <t>donrey</t>
  </si>
  <si>
    <t>donr68</t>
  </si>
  <si>
    <t>donoven</t>
  </si>
  <si>
    <t>donovan18</t>
  </si>
  <si>
    <t>donovan17</t>
  </si>
  <si>
    <t>donovan03</t>
  </si>
  <si>
    <t>donovan01</t>
  </si>
  <si>
    <t>donovan!</t>
  </si>
  <si>
    <t>donotlook</t>
  </si>
  <si>
    <t>donothack</t>
  </si>
  <si>
    <t>donotdisturb</t>
  </si>
  <si>
    <t>donor</t>
  </si>
  <si>
    <t>donomar3</t>
  </si>
  <si>
    <t>donomar123</t>
  </si>
  <si>
    <t>donnybrook</t>
  </si>
  <si>
    <t>donny5</t>
  </si>
  <si>
    <t>donny25</t>
  </si>
  <si>
    <t>donny15</t>
  </si>
  <si>
    <t>donny143</t>
  </si>
  <si>
    <t>donny10</t>
  </si>
  <si>
    <t>donny07</t>
  </si>
  <si>
    <t>donny!</t>
  </si>
  <si>
    <t>donniep</t>
  </si>
  <si>
    <t>donniel</t>
  </si>
  <si>
    <t>donnie9</t>
  </si>
  <si>
    <t>donnie88</t>
  </si>
  <si>
    <t>donnie6</t>
  </si>
  <si>
    <t>donnie32</t>
  </si>
  <si>
    <t>donnie24</t>
  </si>
  <si>
    <t>donnie101</t>
  </si>
  <si>
    <t>donnie10</t>
  </si>
  <si>
    <t>donnie02</t>
  </si>
  <si>
    <t>donner1</t>
  </si>
  <si>
    <t>donnell7</t>
  </si>
  <si>
    <t>donnell2</t>
  </si>
  <si>
    <t>donnell14</t>
  </si>
  <si>
    <t>donncha</t>
  </si>
  <si>
    <t>donnavan</t>
  </si>
  <si>
    <t>donnav</t>
  </si>
  <si>
    <t>donnatello</t>
  </si>
  <si>
    <t>donnas1</t>
  </si>
  <si>
    <t>donnalynn</t>
  </si>
  <si>
    <t>donnaliza</t>
  </si>
  <si>
    <t>donnalie</t>
  </si>
  <si>
    <t>donnalea</t>
  </si>
  <si>
    <t>donnadyan</t>
  </si>
  <si>
    <t>donnaduck</t>
  </si>
  <si>
    <t>donnababy</t>
  </si>
  <si>
    <t>donna88</t>
  </si>
  <si>
    <t>donna86</t>
  </si>
  <si>
    <t>donna8</t>
  </si>
  <si>
    <t>donna73</t>
  </si>
  <si>
    <t>donna45</t>
  </si>
  <si>
    <t>donna39</t>
  </si>
  <si>
    <t>donna1990</t>
  </si>
  <si>
    <t>donna!</t>
  </si>
  <si>
    <t>donmuang</t>
  </si>
  <si>
    <t>donmiguel</t>
  </si>
  <si>
    <t>donmega1</t>
  </si>
  <si>
    <t>donmega</t>
  </si>
  <si>
    <t>donmanuel</t>
  </si>
  <si>
    <t>donlin</t>
  </si>
  <si>
    <t>donlaya</t>
  </si>
  <si>
    <t>donkys</t>
  </si>
  <si>
    <t>donknea</t>
  </si>
  <si>
    <t>donkeyshit</t>
  </si>
  <si>
    <t>donkeypoo</t>
  </si>
  <si>
    <t>donkeyman</t>
  </si>
  <si>
    <t>donkeydoo</t>
  </si>
  <si>
    <t>donkey99</t>
  </si>
  <si>
    <t>donkey94</t>
  </si>
  <si>
    <t>donkey9</t>
  </si>
  <si>
    <t>donkey87</t>
  </si>
  <si>
    <t>donkey76</t>
  </si>
  <si>
    <t>donkey666</t>
  </si>
  <si>
    <t>donkey581</t>
  </si>
  <si>
    <t>donkey33</t>
  </si>
  <si>
    <t>donkey321</t>
  </si>
  <si>
    <t>donkey31</t>
  </si>
  <si>
    <t>donkey27</t>
  </si>
  <si>
    <t>donkey17</t>
  </si>
  <si>
    <t>donjohnson</t>
  </si>
  <si>
    <t>donjen</t>
  </si>
  <si>
    <t>donjae</t>
  </si>
  <si>
    <t>donito</t>
  </si>
  <si>
    <t>donisa</t>
  </si>
  <si>
    <t>doning</t>
  </si>
  <si>
    <t>donina</t>
  </si>
  <si>
    <t>donikaa</t>
  </si>
  <si>
    <t>donielle1</t>
  </si>
  <si>
    <t>doni</t>
  </si>
  <si>
    <t>dongzkie</t>
  </si>
  <si>
    <t>donguines</t>
  </si>
  <si>
    <t>dongol</t>
  </si>
  <si>
    <t>dongki</t>
  </si>
  <si>
    <t>dongga</t>
  </si>
  <si>
    <t>dongen</t>
  </si>
  <si>
    <t>dongdot</t>
  </si>
  <si>
    <t>dongcoy</t>
  </si>
  <si>
    <t>dong2x</t>
  </si>
  <si>
    <t>dong</t>
  </si>
  <si>
    <t>donfritz</t>
  </si>
  <si>
    <t>doneth</t>
  </si>
  <si>
    <t>donessa</t>
  </si>
  <si>
    <t>doner1</t>
  </si>
  <si>
    <t>donemana</t>
  </si>
  <si>
    <t>donell2</t>
  </si>
  <si>
    <t>donell13</t>
  </si>
  <si>
    <t>donegal06</t>
  </si>
  <si>
    <t>done4now</t>
  </si>
  <si>
    <t>done4good</t>
  </si>
  <si>
    <t>done1</t>
  </si>
  <si>
    <t>dondoyano</t>
  </si>
  <si>
    <t>dondonwifey4lifey</t>
  </si>
  <si>
    <t>dondons</t>
  </si>
  <si>
    <t>dondon21</t>
  </si>
  <si>
    <t>dondon16</t>
  </si>
  <si>
    <t>dondon01</t>
  </si>
  <si>
    <t>dondinero</t>
  </si>
  <si>
    <t>dondaddy</t>
  </si>
  <si>
    <t>dondada</t>
  </si>
  <si>
    <t>doncella1</t>
  </si>
  <si>
    <t>doncat</t>
  </si>
  <si>
    <t>doncangrejo</t>
  </si>
  <si>
    <t>donbeto</t>
  </si>
  <si>
    <t>donaven21</t>
  </si>
  <si>
    <t>donation</t>
  </si>
  <si>
    <t>donatilo</t>
  </si>
  <si>
    <t>donatien</t>
  </si>
  <si>
    <t>donary</t>
  </si>
  <si>
    <t>donardo</t>
  </si>
  <si>
    <t>donard</t>
  </si>
  <si>
    <t>donana</t>
  </si>
  <si>
    <t>donalt</t>
  </si>
  <si>
    <t>donaliza</t>
  </si>
  <si>
    <t>donale</t>
  </si>
  <si>
    <t>donaldson1</t>
  </si>
  <si>
    <t>donaldray1</t>
  </si>
  <si>
    <t>donaldlee1</t>
  </si>
  <si>
    <t>donaldjr</t>
  </si>
  <si>
    <t>donalda</t>
  </si>
  <si>
    <t>donald89</t>
  </si>
  <si>
    <t>donald70</t>
  </si>
  <si>
    <t>donald52</t>
  </si>
  <si>
    <t>donald29</t>
  </si>
  <si>
    <t>donald19</t>
  </si>
  <si>
    <t>donald11</t>
  </si>
  <si>
    <t>donald03</t>
  </si>
  <si>
    <t>donald00</t>
  </si>
  <si>
    <t>donald.</t>
  </si>
  <si>
    <t>donadoni</t>
  </si>
  <si>
    <t>donabate</t>
  </si>
  <si>
    <t>dona16</t>
  </si>
  <si>
    <t>dona14</t>
  </si>
  <si>
    <t>dona10</t>
  </si>
  <si>
    <t>dona05</t>
  </si>
  <si>
    <t>dona04</t>
  </si>
  <si>
    <t>don2x</t>
  </si>
  <si>
    <t>don23</t>
  </si>
  <si>
    <t>don2008</t>
  </si>
  <si>
    <t>don2007</t>
  </si>
  <si>
    <t>don1985</t>
  </si>
  <si>
    <t>domzky</t>
  </si>
  <si>
    <t>domyouji</t>
  </si>
  <si>
    <t>domskie</t>
  </si>
  <si>
    <t>dompor</t>
  </si>
  <si>
    <t>dompoop</t>
  </si>
  <si>
    <t>domos</t>
  </si>
  <si>
    <t>domo23</t>
  </si>
  <si>
    <t>domo12</t>
  </si>
  <si>
    <t>domo08</t>
  </si>
  <si>
    <t>dommon</t>
  </si>
  <si>
    <t>dommer</t>
  </si>
  <si>
    <t>dommen</t>
  </si>
  <si>
    <t>domino99</t>
  </si>
  <si>
    <t>domino94</t>
  </si>
  <si>
    <t>domino88</t>
  </si>
  <si>
    <t>domino666</t>
  </si>
  <si>
    <t>domino32</t>
  </si>
  <si>
    <t>domino3</t>
  </si>
  <si>
    <t>domino29</t>
  </si>
  <si>
    <t>domino23</t>
  </si>
  <si>
    <t>domino19</t>
  </si>
  <si>
    <t>domino04</t>
  </si>
  <si>
    <t>domino02</t>
  </si>
  <si>
    <t>domino.</t>
  </si>
  <si>
    <t>domino!</t>
  </si>
  <si>
    <t>dominique22</t>
  </si>
  <si>
    <t>dominique07</t>
  </si>
  <si>
    <t>dominiko</t>
  </si>
  <si>
    <t>dominiki</t>
  </si>
  <si>
    <t>dominik05</t>
  </si>
  <si>
    <t>dominict</t>
  </si>
  <si>
    <t>dominick9</t>
  </si>
  <si>
    <t>dominick8</t>
  </si>
  <si>
    <t>dominick12</t>
  </si>
  <si>
    <t>dominick07</t>
  </si>
  <si>
    <t>dominick05</t>
  </si>
  <si>
    <t>dominick02</t>
  </si>
  <si>
    <t>dominick!</t>
  </si>
  <si>
    <t>dominicj</t>
  </si>
  <si>
    <t>dominici12</t>
  </si>
  <si>
    <t>dominicb</t>
  </si>
  <si>
    <t>dominicano14</t>
  </si>
  <si>
    <t>dominican809</t>
  </si>
  <si>
    <t>dominican6</t>
  </si>
  <si>
    <t>dominican13</t>
  </si>
  <si>
    <t>dominical</t>
  </si>
  <si>
    <t>dominic96</t>
  </si>
  <si>
    <t>dominic92</t>
  </si>
  <si>
    <t>dominic91</t>
  </si>
  <si>
    <t>dominic89</t>
  </si>
  <si>
    <t>dominic86</t>
  </si>
  <si>
    <t>dominic28</t>
  </si>
  <si>
    <t>dominic2006</t>
  </si>
  <si>
    <t>dominic101</t>
  </si>
  <si>
    <t>domingo8</t>
  </si>
  <si>
    <t>dominc</t>
  </si>
  <si>
    <t>domies</t>
  </si>
  <si>
    <t>domi01</t>
  </si>
  <si>
    <t>domex</t>
  </si>
  <si>
    <t>domehard1</t>
  </si>
  <si>
    <t>dome</t>
  </si>
  <si>
    <t>dombaby</t>
  </si>
  <si>
    <t>domaya</t>
  </si>
  <si>
    <t>domates</t>
  </si>
  <si>
    <t>domanski</t>
  </si>
  <si>
    <t>domani1</t>
  </si>
  <si>
    <t>domaine</t>
  </si>
  <si>
    <t>domagtoy</t>
  </si>
  <si>
    <t>dom4life</t>
  </si>
  <si>
    <t>dom1997</t>
  </si>
  <si>
    <t>dom1993</t>
  </si>
  <si>
    <t>dom1212</t>
  </si>
  <si>
    <t>dolvin</t>
  </si>
  <si>
    <t>dolpins</t>
  </si>
  <si>
    <t>dolphiny1</t>
  </si>
  <si>
    <t>dolphins96</t>
  </si>
  <si>
    <t>dolphins95</t>
  </si>
  <si>
    <t>dolphins85</t>
  </si>
  <si>
    <t>dolphins83</t>
  </si>
  <si>
    <t>dolphins79</t>
  </si>
  <si>
    <t>dolphins74</t>
  </si>
  <si>
    <t>dolphins67</t>
  </si>
  <si>
    <t>dolphins55</t>
  </si>
  <si>
    <t>dolphins28</t>
  </si>
  <si>
    <t>dolphins27</t>
  </si>
  <si>
    <t>dolphins20</t>
  </si>
  <si>
    <t>dolphins1991</t>
  </si>
  <si>
    <t>dolphins17</t>
  </si>
  <si>
    <t>dolphins12345</t>
  </si>
  <si>
    <t>dolphins05</t>
  </si>
  <si>
    <t>dolphins00</t>
  </si>
  <si>
    <t>dolphinluv</t>
  </si>
  <si>
    <t>dolphind</t>
  </si>
  <si>
    <t>dolphinchick</t>
  </si>
  <si>
    <t>dolphina1</t>
  </si>
  <si>
    <t>dolphin999</t>
  </si>
  <si>
    <t>dolphin74</t>
  </si>
  <si>
    <t>dolphin73</t>
  </si>
  <si>
    <t>dolphin54</t>
  </si>
  <si>
    <t>dolphin40</t>
  </si>
  <si>
    <t>dolphin214</t>
  </si>
  <si>
    <t>dolphin2005</t>
  </si>
  <si>
    <t>dolphin1997</t>
  </si>
  <si>
    <t>dolphin113</t>
  </si>
  <si>
    <t>dolphie</t>
  </si>
  <si>
    <t>dolotina</t>
  </si>
  <si>
    <t>dolorita</t>
  </si>
  <si>
    <t>dolores3</t>
  </si>
  <si>
    <t>dolordecabeza</t>
  </si>
  <si>
    <t>dolopo</t>
  </si>
  <si>
    <t>dologuin</t>
  </si>
  <si>
    <t>dolofanu</t>
  </si>
  <si>
    <t>dolmen</t>
  </si>
  <si>
    <t>dolmas</t>
  </si>
  <si>
    <t>dollymay</t>
  </si>
  <si>
    <t>dollym</t>
  </si>
  <si>
    <t>dollyluv</t>
  </si>
  <si>
    <t>dollyj</t>
  </si>
  <si>
    <t>dollygal</t>
  </si>
  <si>
    <t>dollye</t>
  </si>
  <si>
    <t>dollydoll</t>
  </si>
  <si>
    <t>dollycat</t>
  </si>
  <si>
    <t>dolly87</t>
  </si>
  <si>
    <t>dolly44</t>
  </si>
  <si>
    <t>dolly420</t>
  </si>
  <si>
    <t>dolly24</t>
  </si>
  <si>
    <t>dolls13</t>
  </si>
  <si>
    <t>dollparts</t>
  </si>
  <si>
    <t>dollmaster</t>
  </si>
  <si>
    <t>dollin</t>
  </si>
  <si>
    <t>dolliemae</t>
  </si>
  <si>
    <t>dollie89</t>
  </si>
  <si>
    <t>dollie33</t>
  </si>
  <si>
    <t>dollface5</t>
  </si>
  <si>
    <t>dollface4</t>
  </si>
  <si>
    <t>dollface2</t>
  </si>
  <si>
    <t>dollface19</t>
  </si>
  <si>
    <t>dollface08</t>
  </si>
  <si>
    <t>dollentas</t>
  </si>
  <si>
    <t>dollas1</t>
  </si>
  <si>
    <t>dollarman</t>
  </si>
  <si>
    <t>dollards</t>
  </si>
  <si>
    <t>dollarboy</t>
  </si>
  <si>
    <t>dollar9</t>
  </si>
  <si>
    <t>dollar21</t>
  </si>
  <si>
    <t>dollar11</t>
  </si>
  <si>
    <t>dollar07</t>
  </si>
  <si>
    <t>doll99</t>
  </si>
  <si>
    <t>doll95</t>
  </si>
  <si>
    <t>doll666</t>
  </si>
  <si>
    <t>doll17</t>
  </si>
  <si>
    <t>doll1218</t>
  </si>
  <si>
    <t>dolida</t>
  </si>
  <si>
    <t>dolhasca</t>
  </si>
  <si>
    <t>dolfyn</t>
  </si>
  <si>
    <t>dolfins1</t>
  </si>
  <si>
    <t>dolfin01</t>
  </si>
  <si>
    <t>dolfijn2</t>
  </si>
  <si>
    <t>dolfijn10</t>
  </si>
  <si>
    <t>dolface</t>
  </si>
  <si>
    <t>doleasia</t>
  </si>
  <si>
    <t>dolcissima</t>
  </si>
  <si>
    <t>dolche1</t>
  </si>
  <si>
    <t>dolceygabana</t>
  </si>
  <si>
    <t>dolcenera</t>
  </si>
  <si>
    <t>dolceluna</t>
  </si>
  <si>
    <t>dolcee</t>
  </si>
  <si>
    <t>dolceandgabanna</t>
  </si>
  <si>
    <t>dolce21</t>
  </si>
  <si>
    <t>dolce07</t>
  </si>
  <si>
    <t>dolby</t>
  </si>
  <si>
    <t>dolar1</t>
  </si>
  <si>
    <t>dolanb</t>
  </si>
  <si>
    <t>dokurochan</t>
  </si>
  <si>
    <t>doktercinta</t>
  </si>
  <si>
    <t>dokito</t>
  </si>
  <si>
    <t>dokinhas</t>
  </si>
  <si>
    <t>dokeys11</t>
  </si>
  <si>
    <t>dokdok</t>
  </si>
  <si>
    <t>dojeta</t>
  </si>
  <si>
    <t>dojah</t>
  </si>
  <si>
    <t>doittoit1</t>
  </si>
  <si>
    <t>doitright</t>
  </si>
  <si>
    <t>doitall</t>
  </si>
  <si>
    <t>doinkz</t>
  </si>
  <si>
    <t>doindoindoin</t>
  </si>
  <si>
    <t>doihave2</t>
  </si>
  <si>
    <t>doido10</t>
  </si>
  <si>
    <t>dohzeh</t>
  </si>
  <si>
    <t>dogz4me</t>
  </si>
  <si>
    <t>dogville</t>
  </si>
  <si>
    <t>dogukan</t>
  </si>
  <si>
    <t>dogturd</t>
  </si>
  <si>
    <t>dogtails</t>
  </si>
  <si>
    <t>dogtag1</t>
  </si>
  <si>
    <t>dogsrule11</t>
  </si>
  <si>
    <t>dogsr1</t>
  </si>
  <si>
    <t>dogsoldiers</t>
  </si>
  <si>
    <t>dogsarethebest</t>
  </si>
  <si>
    <t>dogs95</t>
  </si>
  <si>
    <t>dogs69</t>
  </si>
  <si>
    <t>dogs56</t>
  </si>
  <si>
    <t>dogs44</t>
  </si>
  <si>
    <t>dogs42</t>
  </si>
  <si>
    <t>dogs34</t>
  </si>
  <si>
    <t>dogs33</t>
  </si>
  <si>
    <t>dogs2008</t>
  </si>
  <si>
    <t>dogs1995</t>
  </si>
  <si>
    <t>dogs12345</t>
  </si>
  <si>
    <t>dogs111</t>
  </si>
  <si>
    <t>dogs1029</t>
  </si>
  <si>
    <t>dogs100</t>
  </si>
  <si>
    <t>dogs08</t>
  </si>
  <si>
    <t>dogs03</t>
  </si>
  <si>
    <t>dogrun</t>
  </si>
  <si>
    <t>dogrule</t>
  </si>
  <si>
    <t>dogpoop2</t>
  </si>
  <si>
    <t>dogperson</t>
  </si>
  <si>
    <t>dogong</t>
  </si>
  <si>
    <t>dogncat</t>
  </si>
  <si>
    <t>dogmatix</t>
  </si>
  <si>
    <t>dogman23</t>
  </si>
  <si>
    <t>dogma666</t>
  </si>
  <si>
    <t>dogluv</t>
  </si>
  <si>
    <t>dogluna</t>
  </si>
  <si>
    <t>doglover99</t>
  </si>
  <si>
    <t>doglover9</t>
  </si>
  <si>
    <t>doglover7</t>
  </si>
  <si>
    <t>doglover5</t>
  </si>
  <si>
    <t>doglover4ever</t>
  </si>
  <si>
    <t>doglover11</t>
  </si>
  <si>
    <t>doglover10</t>
  </si>
  <si>
    <t>doglova</t>
  </si>
  <si>
    <t>doglog</t>
  </si>
  <si>
    <t>doglife</t>
  </si>
  <si>
    <t>doglicker</t>
  </si>
  <si>
    <t>doglets</t>
  </si>
  <si>
    <t>dogkiller</t>
  </si>
  <si>
    <t>dogits</t>
  </si>
  <si>
    <t>dogiedog</t>
  </si>
  <si>
    <t>doghunter</t>
  </si>
  <si>
    <t>doghannah</t>
  </si>
  <si>
    <t>doghair</t>
  </si>
  <si>
    <t>doggystyle69</t>
  </si>
  <si>
    <t>doggypaws</t>
  </si>
  <si>
    <t>doggymad</t>
  </si>
  <si>
    <t>doggygal</t>
  </si>
  <si>
    <t>doggydogdog</t>
  </si>
  <si>
    <t>doggydog2</t>
  </si>
  <si>
    <t>doggydog13</t>
  </si>
  <si>
    <t>doggy96</t>
  </si>
  <si>
    <t>doggy82</t>
  </si>
  <si>
    <t>doggy77</t>
  </si>
  <si>
    <t>doggy27</t>
  </si>
  <si>
    <t>doggy1234</t>
  </si>
  <si>
    <t>doggy07</t>
  </si>
  <si>
    <t>doggy0</t>
  </si>
  <si>
    <t>doggtown</t>
  </si>
  <si>
    <t>doggs123</t>
  </si>
  <si>
    <t>doggman</t>
  </si>
  <si>
    <t>doggis</t>
  </si>
  <si>
    <t>doggirl</t>
  </si>
  <si>
    <t>doggies13</t>
  </si>
  <si>
    <t>doggies11</t>
  </si>
  <si>
    <t>doggie99</t>
  </si>
  <si>
    <t>doggie93</t>
  </si>
  <si>
    <t>doggie43</t>
  </si>
  <si>
    <t>doggie4</t>
  </si>
  <si>
    <t>doggie21</t>
  </si>
  <si>
    <t>doggie18</t>
  </si>
  <si>
    <t>doggie17</t>
  </si>
  <si>
    <t>doggie03</t>
  </si>
  <si>
    <t>doggie.</t>
  </si>
  <si>
    <t>doggi3</t>
  </si>
  <si>
    <t>dogger1</t>
  </si>
  <si>
    <t>dogga</t>
  </si>
  <si>
    <t>dogg505</t>
  </si>
  <si>
    <t>dogg24</t>
  </si>
  <si>
    <t>dogg23</t>
  </si>
  <si>
    <t>dogg1</t>
  </si>
  <si>
    <t>dogfuck</t>
  </si>
  <si>
    <t>dogfreak</t>
  </si>
  <si>
    <t>dogfart1</t>
  </si>
  <si>
    <t>dogfaces</t>
  </si>
  <si>
    <t>doges</t>
  </si>
  <si>
    <t>dogedog</t>
  </si>
  <si>
    <t>dogeatdog1</t>
  </si>
  <si>
    <t>dogdrool</t>
  </si>
  <si>
    <t>dogdoggy</t>
  </si>
  <si>
    <t>dogdick1</t>
  </si>
  <si>
    <t>dogdick</t>
  </si>
  <si>
    <t>dogcowcat</t>
  </si>
  <si>
    <t>dogcatdog</t>
  </si>
  <si>
    <t>dogcat99</t>
  </si>
  <si>
    <t>dogcat13</t>
  </si>
  <si>
    <t>dogcat1234</t>
  </si>
  <si>
    <t>dogblue</t>
  </si>
  <si>
    <t>dogbert3</t>
  </si>
  <si>
    <t>dogballs</t>
  </si>
  <si>
    <t>dogandcat1</t>
  </si>
  <si>
    <t>dogan123</t>
  </si>
  <si>
    <t>dogan</t>
  </si>
  <si>
    <t>dog999</t>
  </si>
  <si>
    <t>dog77</t>
  </si>
  <si>
    <t>dog69</t>
  </si>
  <si>
    <t>dog567</t>
  </si>
  <si>
    <t>dog504</t>
  </si>
  <si>
    <t>dog4me</t>
  </si>
  <si>
    <t>dog4eva</t>
  </si>
  <si>
    <t>dog2dog</t>
  </si>
  <si>
    <t>dog23</t>
  </si>
  <si>
    <t>dog22</t>
  </si>
  <si>
    <t>dog21</t>
  </si>
  <si>
    <t>dog1dog1</t>
  </si>
  <si>
    <t>dog10</t>
  </si>
  <si>
    <t>dog007</t>
  </si>
  <si>
    <t>dofus</t>
  </si>
  <si>
    <t>doetinchem</t>
  </si>
  <si>
    <t>doesjka</t>
  </si>
  <si>
    <t>doesburg</t>
  </si>
  <si>
    <t>doemaar</t>
  </si>
  <si>
    <t>doebie</t>
  </si>
  <si>
    <t>doe123</t>
  </si>
  <si>
    <t>dodskie24</t>
  </si>
  <si>
    <t>dodona</t>
  </si>
  <si>
    <t>dodomylove</t>
  </si>
  <si>
    <t>dodokacsa</t>
  </si>
  <si>
    <t>dodod</t>
  </si>
  <si>
    <t>dodo98</t>
  </si>
  <si>
    <t>dodo1994</t>
  </si>
  <si>
    <t>dodiko</t>
  </si>
  <si>
    <t>dodgethis</t>
  </si>
  <si>
    <t>dodgert</t>
  </si>
  <si>
    <t>dodgers87</t>
  </si>
  <si>
    <t>dodgers69</t>
  </si>
  <si>
    <t>dodgers4life</t>
  </si>
  <si>
    <t>dodgers42</t>
  </si>
  <si>
    <t>dodgers123</t>
  </si>
  <si>
    <t>dodgers07</t>
  </si>
  <si>
    <t>dodgers05</t>
  </si>
  <si>
    <t>dodgerfan1</t>
  </si>
  <si>
    <t>dodgerdog</t>
  </si>
  <si>
    <t>dodgeram06</t>
  </si>
  <si>
    <t>dodgeram05</t>
  </si>
  <si>
    <t>dodger77</t>
  </si>
  <si>
    <t>dodger4</t>
  </si>
  <si>
    <t>dodger33</t>
  </si>
  <si>
    <t>dodger21</t>
  </si>
  <si>
    <t>dodger19</t>
  </si>
  <si>
    <t>dodger07</t>
  </si>
  <si>
    <t>dodgeneon1</t>
  </si>
  <si>
    <t>dodgeman1</t>
  </si>
  <si>
    <t>dodgeit</t>
  </si>
  <si>
    <t>dodgees</t>
  </si>
  <si>
    <t>dodgedart</t>
  </si>
  <si>
    <t>dodgecolt</t>
  </si>
  <si>
    <t>dodgeboy</t>
  </si>
  <si>
    <t>dodge68</t>
  </si>
  <si>
    <t>dodge440</t>
  </si>
  <si>
    <t>dodge33</t>
  </si>
  <si>
    <t>dodge21</t>
  </si>
  <si>
    <t>dodge16</t>
  </si>
  <si>
    <t>dodge007</t>
  </si>
  <si>
    <t>dodg3rs</t>
  </si>
  <si>
    <t>dodevska</t>
  </si>
  <si>
    <t>doddington</t>
  </si>
  <si>
    <t>dodanim</t>
  </si>
  <si>
    <t>dodado</t>
  </si>
  <si>
    <t>dod123</t>
  </si>
  <si>
    <t>docura</t>
  </si>
  <si>
    <t>documentary</t>
  </si>
  <si>
    <t>doctorwho123</t>
  </si>
  <si>
    <t>doctorpepper</t>
  </si>
  <si>
    <t>doctorno</t>
  </si>
  <si>
    <t>doctorkrapula</t>
  </si>
  <si>
    <t>doctorhouse</t>
  </si>
  <si>
    <t>doctorado</t>
  </si>
  <si>
    <t>doctor30</t>
  </si>
  <si>
    <t>doctor21</t>
  </si>
  <si>
    <t>doctor20</t>
  </si>
  <si>
    <t>docmartens</t>
  </si>
  <si>
    <t>dockter</t>
  </si>
  <si>
    <t>docks</t>
  </si>
  <si>
    <t>docking</t>
  </si>
  <si>
    <t>dockie</t>
  </si>
  <si>
    <t>docker1</t>
  </si>
  <si>
    <t>docka</t>
  </si>
  <si>
    <t>docious</t>
  </si>
  <si>
    <t>docinho27</t>
  </si>
  <si>
    <t>doc8859</t>
  </si>
  <si>
    <t>doc2be</t>
  </si>
  <si>
    <t>doc2007</t>
  </si>
  <si>
    <t>doc007</t>
  </si>
  <si>
    <t>dobydog</t>
  </si>
  <si>
    <t>dobydoby</t>
  </si>
  <si>
    <t>dobster</t>
  </si>
  <si>
    <t>dobosz</t>
  </si>
  <si>
    <t>dobo12</t>
  </si>
  <si>
    <t>doblevida</t>
  </si>
  <si>
    <t>doblev</t>
  </si>
  <si>
    <t>dobido</t>
  </si>
  <si>
    <t>dobey1</t>
  </si>
  <si>
    <t>dobetter</t>
  </si>
  <si>
    <t>dobest</t>
  </si>
  <si>
    <t>dobert</t>
  </si>
  <si>
    <t>doberman2</t>
  </si>
  <si>
    <t>dobdob</t>
  </si>
  <si>
    <t>dobby1234</t>
  </si>
  <si>
    <t>dobby06</t>
  </si>
  <si>
    <t>dobbo</t>
  </si>
  <si>
    <t>dob111092</t>
  </si>
  <si>
    <t>ajuta</t>
  </si>
  <si>
    <t>do7amylove</t>
  </si>
  <si>
    <t>do4luv</t>
  </si>
  <si>
    <t>do11ar</t>
  </si>
  <si>
    <t>dnyce1</t>
  </si>
  <si>
    <t>dnt4get</t>
  </si>
  <si>
    <t>dndndn</t>
  </si>
  <si>
    <t>dndard6836</t>
  </si>
  <si>
    <t>dncornholio</t>
  </si>
  <si>
    <t>dncer</t>
  </si>
  <si>
    <t>dnanidref</t>
  </si>
  <si>
    <t>dna4eva</t>
  </si>
  <si>
    <t>dna143</t>
  </si>
  <si>
    <t>dmxdmx1</t>
  </si>
  <si>
    <t>dmx112</t>
  </si>
  <si>
    <t>dmwsr707</t>
  </si>
  <si>
    <t>dmon3y</t>
  </si>
  <si>
    <t>dmmmsu</t>
  </si>
  <si>
    <t>dmj123</t>
  </si>
  <si>
    <t>dmg2007</t>
  </si>
  <si>
    <t>dmf123</t>
  </si>
  <si>
    <t>dmcs76</t>
  </si>
  <si>
    <t>dmbman</t>
  </si>
  <si>
    <t>dmb1234</t>
  </si>
  <si>
    <t>dmartinez</t>
  </si>
  <si>
    <t>dmaria</t>
  </si>
  <si>
    <t>dman18</t>
  </si>
  <si>
    <t>dman17</t>
  </si>
  <si>
    <t>dman16</t>
  </si>
  <si>
    <t>dman11</t>
  </si>
  <si>
    <t>dman101</t>
  </si>
  <si>
    <t>dman09</t>
  </si>
  <si>
    <t>dman07</t>
  </si>
  <si>
    <t>dman05</t>
  </si>
  <si>
    <t>dmac15</t>
  </si>
  <si>
    <t>dmac12</t>
  </si>
  <si>
    <t>dm6970</t>
  </si>
  <si>
    <t>dm4ever</t>
  </si>
  <si>
    <t>dm4eva</t>
  </si>
  <si>
    <t>dm2007</t>
  </si>
  <si>
    <t>dm2003</t>
  </si>
  <si>
    <t>dm2001</t>
  </si>
  <si>
    <t>dm1992</t>
  </si>
  <si>
    <t>dm1988</t>
  </si>
  <si>
    <t>dm1979</t>
  </si>
  <si>
    <t>dm1965</t>
  </si>
  <si>
    <t>dm1031</t>
  </si>
  <si>
    <t>dltkdtjr</t>
  </si>
  <si>
    <t>dlsudasma</t>
  </si>
  <si>
    <t>dlr123</t>
  </si>
  <si>
    <t>dlp123</t>
  </si>
  <si>
    <t>dleifrag</t>
  </si>
  <si>
    <t>dlegend</t>
  </si>
  <si>
    <t>dld123</t>
  </si>
  <si>
    <t>dlcruz</t>
  </si>
  <si>
    <t>dlayne</t>
  </si>
  <si>
    <t>dlaura</t>
  </si>
  <si>
    <t>dlamini</t>
  </si>
  <si>
    <t>dlaghetto</t>
  </si>
  <si>
    <t>dl2007</t>
  </si>
  <si>
    <t>dl1996</t>
  </si>
  <si>
    <t>dkny12</t>
  </si>
  <si>
    <t>dkimujgikiyd</t>
  </si>
  <si>
    <t>dkeith6</t>
  </si>
  <si>
    <t>dkdkdkdk</t>
  </si>
  <si>
    <t>dkcathy13</t>
  </si>
  <si>
    <t>dkaye9</t>
  </si>
  <si>
    <t>dk71108</t>
  </si>
  <si>
    <t>dk4eva</t>
  </si>
  <si>
    <t>djwilson</t>
  </si>
  <si>
    <t>djwilliams</t>
  </si>
  <si>
    <t>djwhot21?</t>
  </si>
  <si>
    <t>djwhite</t>
  </si>
  <si>
    <t>djw123</t>
  </si>
  <si>
    <t>djvirus</t>
  </si>
  <si>
    <t>djuan5</t>
  </si>
  <si>
    <t>djswifey</t>
  </si>
  <si>
    <t>djspike</t>
  </si>
  <si>
    <t>djsonic</t>
  </si>
  <si>
    <t>djslim</t>
  </si>
  <si>
    <t>djsgirl</t>
  </si>
  <si>
    <t>djscrew1</t>
  </si>
  <si>
    <t>djrules</t>
  </si>
  <si>
    <t>djrocks1</t>
  </si>
  <si>
    <t>djrick</t>
  </si>
  <si>
    <t>djrankin1</t>
  </si>
  <si>
    <t>djpooh</t>
  </si>
  <si>
    <t>djpeter</t>
  </si>
  <si>
    <t>djp123</t>
  </si>
  <si>
    <t>djordjevic</t>
  </si>
  <si>
    <t>djonly</t>
  </si>
  <si>
    <t>djnick</t>
  </si>
  <si>
    <t>djmixx</t>
  </si>
  <si>
    <t>djmiguel</t>
  </si>
  <si>
    <t>djmartin</t>
  </si>
  <si>
    <t>djmark</t>
  </si>
  <si>
    <t>djluke</t>
  </si>
  <si>
    <t>djloco</t>
  </si>
  <si>
    <t>djleon</t>
  </si>
  <si>
    <t>djkvbca</t>
  </si>
  <si>
    <t>djkiller</t>
  </si>
  <si>
    <t>djkenny</t>
  </si>
  <si>
    <t>djk123</t>
  </si>
  <si>
    <t>djissexy1</t>
  </si>
  <si>
    <t>djiscool</t>
  </si>
  <si>
    <t>djidji</t>
  </si>
  <si>
    <t>djhottie</t>
  </si>
  <si>
    <t>djhiegoy</t>
  </si>
  <si>
    <t>djhay</t>
  </si>
  <si>
    <t>djerry</t>
  </si>
  <si>
    <t>djerba</t>
  </si>
  <si>
    <t>djenkins</t>
  </si>
  <si>
    <t>djenaba</t>
  </si>
  <si>
    <t>djedje</t>
  </si>
  <si>
    <t>dje123</t>
  </si>
  <si>
    <t>djdoll</t>
  </si>
  <si>
    <t>djdisco</t>
  </si>
  <si>
    <t>djdejesus</t>
  </si>
  <si>
    <t>djdavid</t>
  </si>
  <si>
    <t>djdark</t>
  </si>
  <si>
    <t>djdany</t>
  </si>
  <si>
    <t>djdaniel</t>
  </si>
  <si>
    <t>djdale</t>
  </si>
  <si>
    <t>djcoco1</t>
  </si>
  <si>
    <t>djcdjc</t>
  </si>
  <si>
    <t>djcasper</t>
  </si>
  <si>
    <t>djblue</t>
  </si>
  <si>
    <t>djbeat</t>
  </si>
  <si>
    <t>djbabe</t>
  </si>
  <si>
    <t>djay01148</t>
  </si>
  <si>
    <t>djavolica</t>
  </si>
  <si>
    <t>djavo666</t>
  </si>
  <si>
    <t>djash</t>
  </si>
  <si>
    <t>djantrax</t>
  </si>
  <si>
    <t>djamil</t>
  </si>
  <si>
    <t>djamber</t>
  </si>
  <si>
    <t>djaman</t>
  </si>
  <si>
    <t>djalma</t>
  </si>
  <si>
    <t>djalan</t>
  </si>
  <si>
    <t>djail</t>
  </si>
  <si>
    <t>dj825921</t>
  </si>
  <si>
    <t>dj80510</t>
  </si>
  <si>
    <t>dj6969</t>
  </si>
  <si>
    <t>dj2468</t>
  </si>
  <si>
    <t>dj2000</t>
  </si>
  <si>
    <t>dj1989</t>
  </si>
  <si>
    <t>dj1987</t>
  </si>
  <si>
    <t>dj1985</t>
  </si>
  <si>
    <t>dj1983</t>
  </si>
  <si>
    <t>dj1976</t>
  </si>
  <si>
    <t>dj1228</t>
  </si>
  <si>
    <t>dj1123</t>
  </si>
  <si>
    <t>dj0214</t>
  </si>
  <si>
    <t>dizzyme</t>
  </si>
  <si>
    <t>dizzyduck</t>
  </si>
  <si>
    <t>dizzydevil</t>
  </si>
  <si>
    <t>dizzybitch</t>
  </si>
  <si>
    <t>dizzy95</t>
  </si>
  <si>
    <t>dizzy33</t>
  </si>
  <si>
    <t>dizzy101</t>
  </si>
  <si>
    <t>dizzy10</t>
  </si>
  <si>
    <t>dizzle4</t>
  </si>
  <si>
    <t>dizzle3</t>
  </si>
  <si>
    <t>dizzle12</t>
  </si>
  <si>
    <t>dizzle10</t>
  </si>
  <si>
    <t>dizzi</t>
  </si>
  <si>
    <t>dizz69</t>
  </si>
  <si>
    <t>dizons</t>
  </si>
  <si>
    <t>diziotso</t>
  </si>
  <si>
    <t>dizinueve</t>
  </si>
  <si>
    <t>diyamirza</t>
  </si>
  <si>
    <t>diyah</t>
  </si>
  <si>
    <t>diya123</t>
  </si>
  <si>
    <t>dixieytous</t>
  </si>
  <si>
    <t>dixielou1</t>
  </si>
  <si>
    <t>dixiejo</t>
  </si>
  <si>
    <t>dixiedoodle</t>
  </si>
  <si>
    <t>dixiedoo1</t>
  </si>
  <si>
    <t>dixiec</t>
  </si>
  <si>
    <t>dixieann</t>
  </si>
  <si>
    <t>dixie99</t>
  </si>
  <si>
    <t>dixie98</t>
  </si>
  <si>
    <t>dixie89</t>
  </si>
  <si>
    <t>dixie86</t>
  </si>
  <si>
    <t>dixie84</t>
  </si>
  <si>
    <t>dixie72</t>
  </si>
  <si>
    <t>dixie555</t>
  </si>
  <si>
    <t>dixie44</t>
  </si>
  <si>
    <t>dixie34</t>
  </si>
  <si>
    <t>dixie333</t>
  </si>
  <si>
    <t>dixie28</t>
  </si>
  <si>
    <t>dixie1979</t>
  </si>
  <si>
    <t>dixie0</t>
  </si>
  <si>
    <t>dixie.</t>
  </si>
  <si>
    <t>dixie#1</t>
  </si>
  <si>
    <t>diwana</t>
  </si>
  <si>
    <t>divyam462</t>
  </si>
  <si>
    <t>divorcee</t>
  </si>
  <si>
    <t>divorce2008</t>
  </si>
  <si>
    <t>divorce09</t>
  </si>
  <si>
    <t>divorce04</t>
  </si>
  <si>
    <t>divorce01</t>
  </si>
  <si>
    <t>diviya</t>
  </si>
  <si>
    <t>divita</t>
  </si>
  <si>
    <t>divisoria</t>
  </si>
  <si>
    <t>divisionm</t>
  </si>
  <si>
    <t>divinosninos</t>
  </si>
  <si>
    <t>divinediva</t>
  </si>
  <si>
    <t>divine89</t>
  </si>
  <si>
    <t>divine5</t>
  </si>
  <si>
    <t>divine28</t>
  </si>
  <si>
    <t>divine27</t>
  </si>
  <si>
    <t>divine20</t>
  </si>
  <si>
    <t>divine17</t>
  </si>
  <si>
    <t>divine12</t>
  </si>
  <si>
    <t>divine05</t>
  </si>
  <si>
    <t>divination</t>
  </si>
  <si>
    <t>divinas1</t>
  </si>
  <si>
    <t>divinapastora</t>
  </si>
  <si>
    <t>divinacomedia</t>
  </si>
  <si>
    <t>divina96</t>
  </si>
  <si>
    <t>divina7</t>
  </si>
  <si>
    <t>divina16</t>
  </si>
  <si>
    <t>divina05</t>
  </si>
  <si>
    <t>dividi</t>
  </si>
  <si>
    <t>diviana</t>
  </si>
  <si>
    <t>divette</t>
  </si>
  <si>
    <t>divesh</t>
  </si>
  <si>
    <t>diversified</t>
  </si>
  <si>
    <t>diver20</t>
  </si>
  <si>
    <t>divel</t>
  </si>
  <si>
    <t>dive</t>
  </si>
  <si>
    <t>divatude</t>
  </si>
  <si>
    <t>divatiger</t>
  </si>
  <si>
    <t>divas3</t>
  </si>
  <si>
    <t>divas11</t>
  </si>
  <si>
    <t>divaprincess</t>
  </si>
  <si>
    <t>divany</t>
  </si>
  <si>
    <t>divanny</t>
  </si>
  <si>
    <t>divak</t>
  </si>
  <si>
    <t>divah1</t>
  </si>
  <si>
    <t>divagurl1</t>
  </si>
  <si>
    <t>divaglam</t>
  </si>
  <si>
    <t>divagirls</t>
  </si>
  <si>
    <t>divagirl8</t>
  </si>
  <si>
    <t>divagirl14</t>
  </si>
  <si>
    <t>divagal</t>
  </si>
  <si>
    <t>divaforever</t>
  </si>
  <si>
    <t>divafly10</t>
  </si>
  <si>
    <t>divadog1</t>
  </si>
  <si>
    <t>divacool</t>
  </si>
  <si>
    <t>divachild</t>
  </si>
  <si>
    <t>divababy1</t>
  </si>
  <si>
    <t>divababe</t>
  </si>
  <si>
    <t>diva78</t>
  </si>
  <si>
    <t>diva74</t>
  </si>
  <si>
    <t>diva68</t>
  </si>
  <si>
    <t>diva585</t>
  </si>
  <si>
    <t>diva5678</t>
  </si>
  <si>
    <t>diva54</t>
  </si>
  <si>
    <t>diva500</t>
  </si>
  <si>
    <t>diva411</t>
  </si>
  <si>
    <t>diva360</t>
  </si>
  <si>
    <t>diva36</t>
  </si>
  <si>
    <t>diva31</t>
  </si>
  <si>
    <t>diva2b</t>
  </si>
  <si>
    <t>diva247</t>
  </si>
  <si>
    <t>diva225</t>
  </si>
  <si>
    <t>diva2001</t>
  </si>
  <si>
    <t>diva1996</t>
  </si>
  <si>
    <t>diva1994</t>
  </si>
  <si>
    <t>diva1993</t>
  </si>
  <si>
    <t>diva1987</t>
  </si>
  <si>
    <t>diva1978</t>
  </si>
  <si>
    <t>diva111</t>
  </si>
  <si>
    <t>diva1075</t>
  </si>
  <si>
    <t>diva1012</t>
  </si>
  <si>
    <t>div&gt;&lt;embed</t>
  </si>
  <si>
    <t>div0rce</t>
  </si>
  <si>
    <t>diuska</t>
  </si>
  <si>
    <t>dittoo</t>
  </si>
  <si>
    <t>ditto4</t>
  </si>
  <si>
    <t>ditto200</t>
  </si>
  <si>
    <t>ditto13</t>
  </si>
  <si>
    <t>ditoku</t>
  </si>
  <si>
    <t>dithas</t>
  </si>
  <si>
    <t>ditched</t>
  </si>
  <si>
    <t>ditaku</t>
  </si>
  <si>
    <t>ditadita</t>
  </si>
  <si>
    <t>diswalla</t>
  </si>
  <si>
    <t>disturbed4</t>
  </si>
  <si>
    <t>disturbed3</t>
  </si>
  <si>
    <t>disturbed13</t>
  </si>
  <si>
    <t>disturbed12</t>
  </si>
  <si>
    <t>distruction</t>
  </si>
  <si>
    <t>district2</t>
  </si>
  <si>
    <t>distribution</t>
  </si>
  <si>
    <t>distraction</t>
  </si>
  <si>
    <t>disson</t>
  </si>
  <si>
    <t>dissident</t>
  </si>
  <si>
    <t>dissendium</t>
  </si>
  <si>
    <t>disquete</t>
  </si>
  <si>
    <t>dispenser</t>
  </si>
  <si>
    <t>dispatch2</t>
  </si>
  <si>
    <t>disparate</t>
  </si>
  <si>
    <t>disnuts</t>
  </si>
  <si>
    <t>disneymickey</t>
  </si>
  <si>
    <t>disneylandia</t>
  </si>
  <si>
    <t>disney87</t>
  </si>
  <si>
    <t>disney777</t>
  </si>
  <si>
    <t>disney77</t>
  </si>
  <si>
    <t>disney613</t>
  </si>
  <si>
    <t>disney57</t>
  </si>
  <si>
    <t>disney4me</t>
  </si>
  <si>
    <t>disney44</t>
  </si>
  <si>
    <t>disney37</t>
  </si>
  <si>
    <t>disney2008</t>
  </si>
  <si>
    <t>disney2006</t>
  </si>
  <si>
    <t>disney2005</t>
  </si>
  <si>
    <t>disney1997</t>
  </si>
  <si>
    <t>disney1234</t>
  </si>
  <si>
    <t>disney111</t>
  </si>
  <si>
    <t>disney100</t>
  </si>
  <si>
    <t>disney0320</t>
  </si>
  <si>
    <t>disnei</t>
  </si>
  <si>
    <t>disnay</t>
  </si>
  <si>
    <t>dismissed</t>
  </si>
  <si>
    <t>dismay1</t>
  </si>
  <si>
    <t>dismantleme</t>
  </si>
  <si>
    <t>disman</t>
  </si>
  <si>
    <t>dislike</t>
  </si>
  <si>
    <t>diskjockey</t>
  </si>
  <si>
    <t>diskey233</t>
  </si>
  <si>
    <t>diskdrive</t>
  </si>
  <si>
    <t>disisyimhot</t>
  </si>
  <si>
    <t>disisyete</t>
  </si>
  <si>
    <t>disipulo</t>
  </si>
  <si>
    <t>disinuwebe</t>
  </si>
  <si>
    <t>disinueve</t>
  </si>
  <si>
    <t>dishy</t>
  </si>
  <si>
    <t>dishonest</t>
  </si>
  <si>
    <t>dishon12</t>
  </si>
  <si>
    <t>dishawn</t>
  </si>
  <si>
    <t>disha123</t>
  </si>
  <si>
    <t>disha1</t>
  </si>
  <si>
    <t>dish12</t>
  </si>
  <si>
    <t>disgusted</t>
  </si>
  <si>
    <t>disean</t>
  </si>
  <si>
    <t>discreto</t>
  </si>
  <si>
    <t>discret</t>
  </si>
  <si>
    <t>discreet1</t>
  </si>
  <si>
    <t>discovery7</t>
  </si>
  <si>
    <t>discovery3</t>
  </si>
  <si>
    <t>discovery2</t>
  </si>
  <si>
    <t>discount1</t>
  </si>
  <si>
    <t>discombobulate</t>
  </si>
  <si>
    <t>discoman</t>
  </si>
  <si>
    <t>discom</t>
  </si>
  <si>
    <t>discofever</t>
  </si>
  <si>
    <t>discodiva123</t>
  </si>
  <si>
    <t>discochick</t>
  </si>
  <si>
    <t>discoball1</t>
  </si>
  <si>
    <t>discobaby</t>
  </si>
  <si>
    <t>disco9</t>
  </si>
  <si>
    <t>disco8</t>
  </si>
  <si>
    <t>disco69</t>
  </si>
  <si>
    <t>disco01</t>
  </si>
  <si>
    <t>disclaimer</t>
  </si>
  <si>
    <t>discipula</t>
  </si>
  <si>
    <t>disbitch1</t>
  </si>
  <si>
    <t>disbelief</t>
  </si>
  <si>
    <t>disasterpiece</t>
  </si>
  <si>
    <t>disappointed</t>
  </si>
  <si>
    <t>disabel</t>
  </si>
  <si>
    <t>dis71992</t>
  </si>
  <si>
    <t>dirtyy</t>
  </si>
  <si>
    <t>dirtywater</t>
  </si>
  <si>
    <t>dirtysox</t>
  </si>
  <si>
    <t>dirtyslut1</t>
  </si>
  <si>
    <t>dirtyslag</t>
  </si>
  <si>
    <t>dirtyone</t>
  </si>
  <si>
    <t>dirtyglove</t>
  </si>
  <si>
    <t>dirtygirls</t>
  </si>
  <si>
    <t>dirtydiva</t>
  </si>
  <si>
    <t>dirtyden</t>
  </si>
  <si>
    <t>dirtydancin</t>
  </si>
  <si>
    <t>dirtycunt</t>
  </si>
  <si>
    <t>dirtyboy1</t>
  </si>
  <si>
    <t>dirtyblonde</t>
  </si>
  <si>
    <t>dirtybay</t>
  </si>
  <si>
    <t>dirtybaby</t>
  </si>
  <si>
    <t>dirtyb</t>
  </si>
  <si>
    <t>dirty530</t>
  </si>
  <si>
    <t>dirty4u</t>
  </si>
  <si>
    <t>dirty22</t>
  </si>
  <si>
    <t>dirty07</t>
  </si>
  <si>
    <t>dirty05</t>
  </si>
  <si>
    <t>dirtnap</t>
  </si>
  <si>
    <t>dirtdirt</t>
  </si>
  <si>
    <t>dirtbike17</t>
  </si>
  <si>
    <t>dirt69</t>
  </si>
  <si>
    <t>dirt15</t>
  </si>
  <si>
    <t>dirt13</t>
  </si>
  <si>
    <t>dirt11</t>
  </si>
  <si>
    <t>dirt08</t>
  </si>
  <si>
    <t>dirkadirka</t>
  </si>
  <si>
    <t>dirige</t>
  </si>
  <si>
    <t>diriamba</t>
  </si>
  <si>
    <t>direngrey5</t>
  </si>
  <si>
    <t>direktor</t>
  </si>
  <si>
    <t>directivo</t>
  </si>
  <si>
    <t>directiva</t>
  </si>
  <si>
    <t>directeur</t>
  </si>
  <si>
    <t>direcciones</t>
  </si>
  <si>
    <t>dirceu</t>
  </si>
  <si>
    <t>dirce</t>
  </si>
  <si>
    <t>dipwad</t>
  </si>
  <si>
    <t>diputs</t>
  </si>
  <si>
    <t>diputaka</t>
  </si>
  <si>
    <t>diputado</t>
  </si>
  <si>
    <t>dipsii</t>
  </si>
  <si>
    <t>dipshit4</t>
  </si>
  <si>
    <t>dipshit2</t>
  </si>
  <si>
    <t>dipsetnigga</t>
  </si>
  <si>
    <t>dipset99</t>
  </si>
  <si>
    <t>dipset91</t>
  </si>
  <si>
    <t>dipset718</t>
  </si>
  <si>
    <t>dipset44</t>
  </si>
  <si>
    <t>dipset2006</t>
  </si>
  <si>
    <t>dipset0</t>
  </si>
  <si>
    <t>dipset$</t>
  </si>
  <si>
    <t>dips22</t>
  </si>
  <si>
    <t>dipping</t>
  </si>
  <si>
    <t>dippin</t>
  </si>
  <si>
    <t>dipped</t>
  </si>
  <si>
    <t>dipota</t>
  </si>
  <si>
    <t>diponegoro</t>
  </si>
  <si>
    <t>diplomatica</t>
  </si>
  <si>
    <t>diplomas</t>
  </si>
  <si>
    <t>diplomado</t>
  </si>
  <si>
    <t>diplomacy</t>
  </si>
  <si>
    <t>diplodocus</t>
  </si>
  <si>
    <t>dipinapariapa</t>
  </si>
  <si>
    <t>dipalma1</t>
  </si>
  <si>
    <t>dipak</t>
  </si>
  <si>
    <t>diozah</t>
  </si>
  <si>
    <t>diouma</t>
  </si>
  <si>
    <t>dioulde</t>
  </si>
  <si>
    <t>diosteamo123</t>
  </si>
  <si>
    <t>dioste</t>
  </si>
  <si>
    <t>diosta</t>
  </si>
  <si>
    <t>diossalva</t>
  </si>
  <si>
    <t>diosrey</t>
  </si>
  <si>
    <t>diosporsiempre</t>
  </si>
  <si>
    <t>diosmios</t>
  </si>
  <si>
    <t>diosmifortaleza</t>
  </si>
  <si>
    <t>diosmiamor</t>
  </si>
  <si>
    <t>diosmeayuda</t>
  </si>
  <si>
    <t>dioslove</t>
  </si>
  <si>
    <t>diosiluminame</t>
  </si>
  <si>
    <t>diosguiame</t>
  </si>
  <si>
    <t>diosforever</t>
  </si>
  <si>
    <t>diosesmiamor</t>
  </si>
  <si>
    <t>diosesmiamigo</t>
  </si>
  <si>
    <t>diosesamorypaz</t>
  </si>
  <si>
    <t>diosesamor777</t>
  </si>
  <si>
    <t>diosesamor1234</t>
  </si>
  <si>
    <t>diosenmicorazon</t>
  </si>
  <si>
    <t>dioseamor</t>
  </si>
  <si>
    <t>diosdivino</t>
  </si>
  <si>
    <t>diosbueno</t>
  </si>
  <si>
    <t>diosbendito</t>
  </si>
  <si>
    <t>diosbendiceme</t>
  </si>
  <si>
    <t>diosayuda</t>
  </si>
  <si>
    <t>diosavenus</t>
  </si>
  <si>
    <t>diosand150192</t>
  </si>
  <si>
    <t>dios=amor</t>
  </si>
  <si>
    <t>dios88</t>
  </si>
  <si>
    <t>dios55</t>
  </si>
  <si>
    <t>dios4ever</t>
  </si>
  <si>
    <t>dios2008</t>
  </si>
  <si>
    <t>dios2000</t>
  </si>
  <si>
    <t>dios2</t>
  </si>
  <si>
    <t>dios1987</t>
  </si>
  <si>
    <t>dios100%</t>
  </si>
  <si>
    <t>dios03</t>
  </si>
  <si>
    <t>diorme</t>
  </si>
  <si>
    <t>diorkiss</t>
  </si>
  <si>
    <t>diorbabe</t>
  </si>
  <si>
    <t>diora1</t>
  </si>
  <si>
    <t>dior44</t>
  </si>
  <si>
    <t>dior11</t>
  </si>
  <si>
    <t>dionysius</t>
  </si>
  <si>
    <t>dionte45</t>
  </si>
  <si>
    <t>diontae1</t>
  </si>
  <si>
    <t>dionta</t>
  </si>
  <si>
    <t>dionnie</t>
  </si>
  <si>
    <t>dionne8</t>
  </si>
  <si>
    <t>dionne07</t>
  </si>
  <si>
    <t>dionisos</t>
  </si>
  <si>
    <t>dionisius</t>
  </si>
  <si>
    <t>dionisio1</t>
  </si>
  <si>
    <t>dioni</t>
  </si>
  <si>
    <t>dionelle</t>
  </si>
  <si>
    <t>dionell</t>
  </si>
  <si>
    <t>dionee</t>
  </si>
  <si>
    <t>dione7</t>
  </si>
  <si>
    <t>dione3</t>
  </si>
  <si>
    <t>dione123</t>
  </si>
  <si>
    <t>dione1</t>
  </si>
  <si>
    <t>diond</t>
  </si>
  <si>
    <t>dion25</t>
  </si>
  <si>
    <t>dion23</t>
  </si>
  <si>
    <t>dion22</t>
  </si>
  <si>
    <t>dion21</t>
  </si>
  <si>
    <t>dion17</t>
  </si>
  <si>
    <t>dion11</t>
  </si>
  <si>
    <t>dion09</t>
  </si>
  <si>
    <t>dion03</t>
  </si>
  <si>
    <t>dion01</t>
  </si>
  <si>
    <t>diolola</t>
  </si>
  <si>
    <t>diolas</t>
  </si>
  <si>
    <t>diogolove</t>
  </si>
  <si>
    <t>diogoh</t>
  </si>
  <si>
    <t>diogob</t>
  </si>
  <si>
    <t>diogo99</t>
  </si>
  <si>
    <t>diogo3</t>
  </si>
  <si>
    <t>diogo1992</t>
  </si>
  <si>
    <t>diodos</t>
  </si>
  <si>
    <t>diode1</t>
  </si>
  <si>
    <t>diocito</t>
  </si>
  <si>
    <t>diocesan</t>
  </si>
  <si>
    <t>dio666</t>
  </si>
  <si>
    <t>dio123</t>
  </si>
  <si>
    <t>dinte</t>
  </si>
  <si>
    <t>dinsky</t>
  </si>
  <si>
    <t>dinsay</t>
  </si>
  <si>
    <t>dinqui</t>
  </si>
  <si>
    <t>dinozzo</t>
  </si>
  <si>
    <t>dinothedog</t>
  </si>
  <si>
    <t>dinosaur123</t>
  </si>
  <si>
    <t>dinosaur12</t>
  </si>
  <si>
    <t>dinos!</t>
  </si>
  <si>
    <t>dinoes</t>
  </si>
  <si>
    <t>dinodude</t>
  </si>
  <si>
    <t>dinocas</t>
  </si>
  <si>
    <t>dinobaby</t>
  </si>
  <si>
    <t>dino87</t>
  </si>
  <si>
    <t>dino55</t>
  </si>
  <si>
    <t>dino5</t>
  </si>
  <si>
    <t>dino3466</t>
  </si>
  <si>
    <t>dino33</t>
  </si>
  <si>
    <t>dino1993</t>
  </si>
  <si>
    <t>dino1976</t>
  </si>
  <si>
    <t>dino03</t>
  </si>
  <si>
    <t>dinnis</t>
  </si>
  <si>
    <t>dinnerlady</t>
  </si>
  <si>
    <t>dinnerdash</t>
  </si>
  <si>
    <t>dinkyy</t>
  </si>
  <si>
    <t>dinkytoy</t>
  </si>
  <si>
    <t>dinkyd</t>
  </si>
  <si>
    <t>dinky3</t>
  </si>
  <si>
    <t>dinky21</t>
  </si>
  <si>
    <t>dinky12</t>
  </si>
  <si>
    <t>dinky01</t>
  </si>
  <si>
    <t>dinkum</t>
  </si>
  <si>
    <t>dinkis</t>
  </si>
  <si>
    <t>dinkins</t>
  </si>
  <si>
    <t>dink13</t>
  </si>
  <si>
    <t>dink123</t>
  </si>
  <si>
    <t>dining</t>
  </si>
  <si>
    <t>dingson</t>
  </si>
  <si>
    <t>dingodile</t>
  </si>
  <si>
    <t>dingo7</t>
  </si>
  <si>
    <t>dingo12</t>
  </si>
  <si>
    <t>dingling</t>
  </si>
  <si>
    <t>dinger12</t>
  </si>
  <si>
    <t>dingdong8</t>
  </si>
  <si>
    <t>dingdong69</t>
  </si>
  <si>
    <t>dingdong6</t>
  </si>
  <si>
    <t>dingdong21</t>
  </si>
  <si>
    <t>dingcong</t>
  </si>
  <si>
    <t>dinga1</t>
  </si>
  <si>
    <t>dinga</t>
  </si>
  <si>
    <t>ding2x</t>
  </si>
  <si>
    <t>ding2dong</t>
  </si>
  <si>
    <t>dineshia</t>
  </si>
  <si>
    <t>dinesh123</t>
  </si>
  <si>
    <t>dinesh1</t>
  </si>
  <si>
    <t>dinero7</t>
  </si>
  <si>
    <t>dinero3</t>
  </si>
  <si>
    <t>dinero123</t>
  </si>
  <si>
    <t>dinera</t>
  </si>
  <si>
    <t>dinee1</t>
  </si>
  <si>
    <t>dine20</t>
  </si>
  <si>
    <t>dindragoste</t>
  </si>
  <si>
    <t>dindong</t>
  </si>
  <si>
    <t>dince</t>
  </si>
  <si>
    <t>dinateamo</t>
  </si>
  <si>
    <t>dinash</t>
  </si>
  <si>
    <t>dinanti</t>
  </si>
  <si>
    <t>dinani</t>
  </si>
  <si>
    <t>dinana</t>
  </si>
  <si>
    <t>dinamoi</t>
  </si>
  <si>
    <t>dinamobuc</t>
  </si>
  <si>
    <t>dinamob</t>
  </si>
  <si>
    <t>dinamo4ever</t>
  </si>
  <si>
    <t>dinamo12</t>
  </si>
  <si>
    <t>dinamitasexy</t>
  </si>
  <si>
    <t>dinamico</t>
  </si>
  <si>
    <t>dinamax</t>
  </si>
  <si>
    <t>dinalungan</t>
  </si>
  <si>
    <t>dinaki</t>
  </si>
  <si>
    <t>dinadog</t>
  </si>
  <si>
    <t>dina90</t>
  </si>
  <si>
    <t>dina87</t>
  </si>
  <si>
    <t>dina777</t>
  </si>
  <si>
    <t>dina28</t>
  </si>
  <si>
    <t>dina22</t>
  </si>
  <si>
    <t>dina2006</t>
  </si>
  <si>
    <t>dina20</t>
  </si>
  <si>
    <t>dina1995</t>
  </si>
  <si>
    <t>dina1990</t>
  </si>
  <si>
    <t>dina00</t>
  </si>
  <si>
    <t>din007</t>
  </si>
  <si>
    <t>dimuthu</t>
  </si>
  <si>
    <t>dimpolzok</t>
  </si>
  <si>
    <t>dimplez2</t>
  </si>
  <si>
    <t>dimplez16</t>
  </si>
  <si>
    <t>dimplez13</t>
  </si>
  <si>
    <t>dimples92</t>
  </si>
  <si>
    <t>dimples100</t>
  </si>
  <si>
    <t>dimples07</t>
  </si>
  <si>
    <t>dimples0</t>
  </si>
  <si>
    <t>dimple4</t>
  </si>
  <si>
    <t>dimple28</t>
  </si>
  <si>
    <t>dimple24</t>
  </si>
  <si>
    <t>dimple22</t>
  </si>
  <si>
    <t>dimple18</t>
  </si>
  <si>
    <t>dimple16</t>
  </si>
  <si>
    <t>dimple143</t>
  </si>
  <si>
    <t>dimple14</t>
  </si>
  <si>
    <t>dimple06</t>
  </si>
  <si>
    <t>dimple05</t>
  </si>
  <si>
    <t>dimphy</t>
  </si>
  <si>
    <t>dimondprincess</t>
  </si>
  <si>
    <t>dimond23</t>
  </si>
  <si>
    <t>dimon</t>
  </si>
  <si>
    <t>dimoalam</t>
  </si>
  <si>
    <t>dimmu</t>
  </si>
  <si>
    <t>dimmock</t>
  </si>
  <si>
    <t>dimmitt</t>
  </si>
  <si>
    <t>dimmer</t>
  </si>
  <si>
    <t>dimlight</t>
  </si>
  <si>
    <t>dimka</t>
  </si>
  <si>
    <t>dimitrio</t>
  </si>
  <si>
    <t>dimitries</t>
  </si>
  <si>
    <t>dimitriecantemir</t>
  </si>
  <si>
    <t>dimitrakis</t>
  </si>
  <si>
    <t>dimeven</t>
  </si>
  <si>
    <t>dimetri</t>
  </si>
  <si>
    <t>dimere</t>
  </si>
  <si>
    <t>dimepiece18</t>
  </si>
  <si>
    <t>dimepeice</t>
  </si>
  <si>
    <t>dimepeace1</t>
  </si>
  <si>
    <t>dimentica</t>
  </si>
  <si>
    <t>dimensions</t>
  </si>
  <si>
    <t>dimension3100</t>
  </si>
  <si>
    <t>dimelsa</t>
  </si>
  <si>
    <t>dimebolt</t>
  </si>
  <si>
    <t>dimebagdarrell</t>
  </si>
  <si>
    <t>dimebag66</t>
  </si>
  <si>
    <t>dime66</t>
  </si>
  <si>
    <t>dime45</t>
  </si>
  <si>
    <t>dime333</t>
  </si>
  <si>
    <t>dime23</t>
  </si>
  <si>
    <t>dime20</t>
  </si>
  <si>
    <t>dime17</t>
  </si>
  <si>
    <t>dime11</t>
  </si>
  <si>
    <t>dime101</t>
  </si>
  <si>
    <t>dimaymay</t>
  </si>
  <si>
    <t>dimasupil</t>
  </si>
  <si>
    <t>dimarce</t>
  </si>
  <si>
    <t>dimaraja</t>
  </si>
  <si>
    <t>dimac</t>
  </si>
  <si>
    <t>dim93kot</t>
  </si>
  <si>
    <t>dim1211</t>
  </si>
  <si>
    <t>diluted</t>
  </si>
  <si>
    <t>dilshan</t>
  </si>
  <si>
    <t>dilsee</t>
  </si>
  <si>
    <t>dilse</t>
  </si>
  <si>
    <t>diloy</t>
  </si>
  <si>
    <t>dillys</t>
  </si>
  <si>
    <t>dillybug</t>
  </si>
  <si>
    <t>dillyboy</t>
  </si>
  <si>
    <t>dilly2</t>
  </si>
  <si>
    <t>dilly16</t>
  </si>
  <si>
    <t>dills</t>
  </si>
  <si>
    <t>dillpickles</t>
  </si>
  <si>
    <t>dillon98</t>
  </si>
  <si>
    <t>dillon88</t>
  </si>
  <si>
    <t>dillon28</t>
  </si>
  <si>
    <t>dillon27</t>
  </si>
  <si>
    <t>dillon1984</t>
  </si>
  <si>
    <t>dillon16</t>
  </si>
  <si>
    <t>dillon101</t>
  </si>
  <si>
    <t>dillon.</t>
  </si>
  <si>
    <t>dillis</t>
  </si>
  <si>
    <t>dillion2</t>
  </si>
  <si>
    <t>dillion13</t>
  </si>
  <si>
    <t>dillion123</t>
  </si>
  <si>
    <t>dilligas</t>
  </si>
  <si>
    <t>dillian1</t>
  </si>
  <si>
    <t>dillenger</t>
  </si>
  <si>
    <t>dilldill</t>
  </si>
  <si>
    <t>dillan4</t>
  </si>
  <si>
    <t>dillan12</t>
  </si>
  <si>
    <t>dillan10</t>
  </si>
  <si>
    <t>dillan00</t>
  </si>
  <si>
    <t>dill</t>
  </si>
  <si>
    <t>dilkon</t>
  </si>
  <si>
    <t>dilipkumar</t>
  </si>
  <si>
    <t>dilean</t>
  </si>
  <si>
    <t>dildos3</t>
  </si>
  <si>
    <t>dildo5</t>
  </si>
  <si>
    <t>dilbara</t>
  </si>
  <si>
    <t>dilate</t>
  </si>
  <si>
    <t>dilarang</t>
  </si>
  <si>
    <t>dilania</t>
  </si>
  <si>
    <t>dilandu</t>
  </si>
  <si>
    <t>dilan14</t>
  </si>
  <si>
    <t>dilan07</t>
  </si>
  <si>
    <t>dila90</t>
  </si>
  <si>
    <t>dila88</t>
  </si>
  <si>
    <t>dila123</t>
  </si>
  <si>
    <t>dil2bert</t>
  </si>
  <si>
    <t>dikristyano</t>
  </si>
  <si>
    <t>dikey</t>
  </si>
  <si>
    <t>dikers</t>
  </si>
  <si>
    <t>dikefalos</t>
  </si>
  <si>
    <t>dijon15</t>
  </si>
  <si>
    <t>dijital</t>
  </si>
  <si>
    <t>dijabolik</t>
  </si>
  <si>
    <t>dihayco</t>
  </si>
  <si>
    <t>digthis</t>
  </si>
  <si>
    <t>digos</t>
  </si>
  <si>
    <t>dignity1</t>
  </si>
  <si>
    <t>digney</t>
  </si>
  <si>
    <t>digna1</t>
  </si>
  <si>
    <t>diglet</t>
  </si>
  <si>
    <t>digler</t>
  </si>
  <si>
    <t>digity</t>
  </si>
  <si>
    <t>digitize</t>
  </si>
  <si>
    <t>digitec</t>
  </si>
  <si>
    <t>digitals</t>
  </si>
  <si>
    <t>digitall</t>
  </si>
  <si>
    <t>digital96</t>
  </si>
  <si>
    <t>digital5</t>
  </si>
  <si>
    <t>digita</t>
  </si>
  <si>
    <t>diginet</t>
  </si>
  <si>
    <t>digimon8</t>
  </si>
  <si>
    <t>digimobil</t>
  </si>
  <si>
    <t>digimax</t>
  </si>
  <si>
    <t>digim0n</t>
  </si>
  <si>
    <t>digilove</t>
  </si>
  <si>
    <t>digifone</t>
  </si>
  <si>
    <t>digiboy</t>
  </si>
  <si>
    <t>digibox</t>
  </si>
  <si>
    <t>digi123</t>
  </si>
  <si>
    <t>diggory22</t>
  </si>
  <si>
    <t>diggler69</t>
  </si>
  <si>
    <t>diggity1</t>
  </si>
  <si>
    <t>digging</t>
  </si>
  <si>
    <t>diggie1</t>
  </si>
  <si>
    <t>diggers1</t>
  </si>
  <si>
    <t>digger44</t>
  </si>
  <si>
    <t>digger25</t>
  </si>
  <si>
    <t>digger17</t>
  </si>
  <si>
    <t>digger15</t>
  </si>
  <si>
    <t>digger1234</t>
  </si>
  <si>
    <t>digger05</t>
  </si>
  <si>
    <t>digger.</t>
  </si>
  <si>
    <t>diggah</t>
  </si>
  <si>
    <t>digbydog</t>
  </si>
  <si>
    <t>digamos</t>
  </si>
  <si>
    <t>digammans</t>
  </si>
  <si>
    <t>digal</t>
  </si>
  <si>
    <t>diffuser</t>
  </si>
  <si>
    <t>different.</t>
  </si>
  <si>
    <t>dieza</t>
  </si>
  <si>
    <t>dieyna</t>
  </si>
  <si>
    <t>diewhore</t>
  </si>
  <si>
    <t>dievas</t>
  </si>
  <si>
    <t>dieula</t>
  </si>
  <si>
    <t>dieuestgrand</t>
  </si>
  <si>
    <t>dieuestamour</t>
  </si>
  <si>
    <t>dietsoda</t>
  </si>
  <si>
    <t>dieter7</t>
  </si>
  <si>
    <t>dietcoke91</t>
  </si>
  <si>
    <t>dietcoke69</t>
  </si>
  <si>
    <t>dietcoke5</t>
  </si>
  <si>
    <t>dietcoke21</t>
  </si>
  <si>
    <t>dietcoke01</t>
  </si>
  <si>
    <t>diestra</t>
  </si>
  <si>
    <t>diesto</t>
  </si>
  <si>
    <t>dieselgirl</t>
  </si>
  <si>
    <t>diesel89</t>
  </si>
  <si>
    <t>diesel84</t>
  </si>
  <si>
    <t>diesel78</t>
  </si>
  <si>
    <t>diesel54</t>
  </si>
  <si>
    <t>diesel420</t>
  </si>
  <si>
    <t>diesel33</t>
  </si>
  <si>
    <t>diesel32</t>
  </si>
  <si>
    <t>diesel29</t>
  </si>
  <si>
    <t>diesel26</t>
  </si>
  <si>
    <t>diesel18</t>
  </si>
  <si>
    <t>diesel111</t>
  </si>
  <si>
    <t>diesel!</t>
  </si>
  <si>
    <t>diery</t>
  </si>
  <si>
    <t>diera</t>
  </si>
  <si>
    <t>dienusa</t>
  </si>
  <si>
    <t>dientona</t>
  </si>
  <si>
    <t>diemydarling</t>
  </si>
  <si>
    <t>diemotherfucker</t>
  </si>
  <si>
    <t>diemen</t>
  </si>
  <si>
    <t>dieman</t>
  </si>
  <si>
    <t>diella</t>
  </si>
  <si>
    <t>diehl</t>
  </si>
  <si>
    <t>dieheart</t>
  </si>
  <si>
    <t>diehart</t>
  </si>
  <si>
    <t>diehards</t>
  </si>
  <si>
    <t>dieguitoteamo</t>
  </si>
  <si>
    <t>dieguito19</t>
  </si>
  <si>
    <t>dieguito10</t>
  </si>
  <si>
    <t>diegov</t>
  </si>
  <si>
    <t>diegotq</t>
  </si>
  <si>
    <t>diegotam</t>
  </si>
  <si>
    <t>diegorodrigo</t>
  </si>
  <si>
    <t>diegomiguel</t>
  </si>
  <si>
    <t>diegomedina</t>
  </si>
  <si>
    <t>diegojesus</t>
  </si>
  <si>
    <t>diegogato</t>
  </si>
  <si>
    <t>diegogarcia</t>
  </si>
  <si>
    <t>diegofdo</t>
  </si>
  <si>
    <t>diegoedu</t>
  </si>
  <si>
    <t>diegobustamante</t>
  </si>
  <si>
    <t>diegobebe</t>
  </si>
  <si>
    <t>diegoalexis</t>
  </si>
  <si>
    <t>diegoalan</t>
  </si>
  <si>
    <t>diego89</t>
  </si>
  <si>
    <t>diego32</t>
  </si>
  <si>
    <t>diego30</t>
  </si>
  <si>
    <t>diego2112</t>
  </si>
  <si>
    <t>diego2003</t>
  </si>
  <si>
    <t>diego2000</t>
  </si>
  <si>
    <t>diego1993</t>
  </si>
  <si>
    <t>diego1605</t>
  </si>
  <si>
    <t>diego007</t>
  </si>
  <si>
    <t>diegito1</t>
  </si>
  <si>
    <t>diegin</t>
  </si>
  <si>
    <t>dieforme</t>
  </si>
  <si>
    <t>diedrich</t>
  </si>
  <si>
    <t>diedie123</t>
  </si>
  <si>
    <t>diebitchdie</t>
  </si>
  <si>
    <t>diebitch!</t>
  </si>
  <si>
    <t>die666die</t>
  </si>
  <si>
    <t>die4luv</t>
  </si>
  <si>
    <t>didy12</t>
  </si>
  <si>
    <t>didos</t>
  </si>
  <si>
    <t>didolina</t>
  </si>
  <si>
    <t>dido</t>
  </si>
  <si>
    <t>didllina</t>
  </si>
  <si>
    <t>didiutza</t>
  </si>
  <si>
    <t>didinho</t>
  </si>
  <si>
    <t>didin</t>
  </si>
  <si>
    <t>dididrumband</t>
  </si>
  <si>
    <t>didi86</t>
  </si>
  <si>
    <t>didi29</t>
  </si>
  <si>
    <t>didi22</t>
  </si>
  <si>
    <t>didi20</t>
  </si>
  <si>
    <t>didi1994</t>
  </si>
  <si>
    <t>didi11</t>
  </si>
  <si>
    <t>didget</t>
  </si>
  <si>
    <t>diddy69</t>
  </si>
  <si>
    <t>diddy6</t>
  </si>
  <si>
    <t>diddy3</t>
  </si>
  <si>
    <t>diddoo</t>
  </si>
  <si>
    <t>diddlina1</t>
  </si>
  <si>
    <t>diddle11</t>
  </si>
  <si>
    <t>diddier</t>
  </si>
  <si>
    <t>didayganda</t>
  </si>
  <si>
    <t>didas</t>
  </si>
  <si>
    <t>didandme#1</t>
  </si>
  <si>
    <t>didadida</t>
  </si>
  <si>
    <t>didac</t>
  </si>
  <si>
    <t>dida05</t>
  </si>
  <si>
    <t>dictionnaire</t>
  </si>
  <si>
    <t>dictionary123</t>
  </si>
  <si>
    <t>dicotiledonate</t>
  </si>
  <si>
    <t>dickz</t>
  </si>
  <si>
    <t>dickyan</t>
  </si>
  <si>
    <t>dickya</t>
  </si>
  <si>
    <t>dickweed!</t>
  </si>
  <si>
    <t>dickshit</t>
  </si>
  <si>
    <t>dicks69</t>
  </si>
  <si>
    <t>dicks12</t>
  </si>
  <si>
    <t>dickrider</t>
  </si>
  <si>
    <t>dickos</t>
  </si>
  <si>
    <t>dicko</t>
  </si>
  <si>
    <t>dicklover1</t>
  </si>
  <si>
    <t>dickless1</t>
  </si>
  <si>
    <t>dickk</t>
  </si>
  <si>
    <t>dickies4</t>
  </si>
  <si>
    <t>dickies2</t>
  </si>
  <si>
    <t>dickie2</t>
  </si>
  <si>
    <t>dickhouse</t>
  </si>
  <si>
    <t>dickhole1</t>
  </si>
  <si>
    <t>dickhead5</t>
  </si>
  <si>
    <t>dickhead3</t>
  </si>
  <si>
    <t>dickhead22</t>
  </si>
  <si>
    <t>dickhead1234</t>
  </si>
  <si>
    <t>dickhead.</t>
  </si>
  <si>
    <t>dickhard</t>
  </si>
  <si>
    <t>dickfuck1</t>
  </si>
  <si>
    <t>dickduck</t>
  </si>
  <si>
    <t>dickbrain</t>
  </si>
  <si>
    <t>dick84</t>
  </si>
  <si>
    <t>dick00</t>
  </si>
  <si>
    <t>dick!!</t>
  </si>
  <si>
    <t>diciple</t>
  </si>
  <si>
    <t>diciembre30</t>
  </si>
  <si>
    <t>diciembre2006</t>
  </si>
  <si>
    <t>diciembre1991</t>
  </si>
  <si>
    <t>diciembre11</t>
  </si>
  <si>
    <t>diciembre01</t>
  </si>
  <si>
    <t>dichosa</t>
  </si>
  <si>
    <t>dichi</t>
  </si>
  <si>
    <t>dichetdi</t>
  </si>
  <si>
    <t>diceys</t>
  </si>
  <si>
    <t>diceke</t>
  </si>
  <si>
    <t>dice17</t>
  </si>
  <si>
    <t>dice14</t>
  </si>
  <si>
    <t>dice08</t>
  </si>
  <si>
    <t>dice07</t>
  </si>
  <si>
    <t>dicasteaua</t>
  </si>
  <si>
    <t>dicaprio1</t>
  </si>
  <si>
    <t>dicanicolae</t>
  </si>
  <si>
    <t>dibella</t>
  </si>
  <si>
    <t>dibdob</t>
  </si>
  <si>
    <t>dibdib</t>
  </si>
  <si>
    <t>diazfamily</t>
  </si>
  <si>
    <t>diaz89</t>
  </si>
  <si>
    <t>diaz69</t>
  </si>
  <si>
    <t>diaz5</t>
  </si>
  <si>
    <t>diawara</t>
  </si>
  <si>
    <t>diavion</t>
  </si>
  <si>
    <t>diatou</t>
  </si>
  <si>
    <t>diatabs</t>
  </si>
  <si>
    <t>diasy1</t>
  </si>
  <si>
    <t>diasfelices</t>
  </si>
  <si>
    <t>diaryofjane</t>
  </si>
  <si>
    <t>diaryman</t>
  </si>
  <si>
    <t>diarygirl</t>
  </si>
  <si>
    <t>diary123</t>
  </si>
  <si>
    <t>diarreia</t>
  </si>
  <si>
    <t>diarie</t>
  </si>
  <si>
    <t>diapositivas</t>
  </si>
  <si>
    <t>diaoni</t>
  </si>
  <si>
    <t>dianux</t>
  </si>
  <si>
    <t>dianucha</t>
  </si>
  <si>
    <t>dianthe</t>
  </si>
  <si>
    <t>diansayang</t>
  </si>
  <si>
    <t>diansa</t>
  </si>
  <si>
    <t>dianota</t>
  </si>
  <si>
    <t>dianomd</t>
  </si>
  <si>
    <t>diannys</t>
  </si>
  <si>
    <t>diannita</t>
  </si>
  <si>
    <t>diannemarie</t>
  </si>
  <si>
    <t>diannej</t>
  </si>
  <si>
    <t>diannee</t>
  </si>
  <si>
    <t>diannecute</t>
  </si>
  <si>
    <t>dianne92</t>
  </si>
  <si>
    <t>dianne87</t>
  </si>
  <si>
    <t>dianne86</t>
  </si>
  <si>
    <t>dianne26</t>
  </si>
  <si>
    <t>dianne2</t>
  </si>
  <si>
    <t>dianne02</t>
  </si>
  <si>
    <t>dianna8</t>
  </si>
  <si>
    <t>diann3</t>
  </si>
  <si>
    <t>dianks</t>
  </si>
  <si>
    <t>dianitta</t>
  </si>
  <si>
    <t>dianitax</t>
  </si>
  <si>
    <t>dianitap</t>
  </si>
  <si>
    <t>dianitaa</t>
  </si>
  <si>
    <t>dianita21</t>
  </si>
  <si>
    <t>dianita17</t>
  </si>
  <si>
    <t>dianita01</t>
  </si>
  <si>
    <t>dianita.</t>
  </si>
  <si>
    <t>dianiss</t>
  </si>
  <si>
    <t>dianis1</t>
  </si>
  <si>
    <t>dianira</t>
  </si>
  <si>
    <t>dianie</t>
  </si>
  <si>
    <t>dianharapan</t>
  </si>
  <si>
    <t>dianew</t>
  </si>
  <si>
    <t>dianetic</t>
  </si>
  <si>
    <t>dianep</t>
  </si>
  <si>
    <t>dianely</t>
  </si>
  <si>
    <t>dianelis</t>
  </si>
  <si>
    <t>dianeko</t>
  </si>
  <si>
    <t>dianeh</t>
  </si>
  <si>
    <t>dianeganda</t>
  </si>
  <si>
    <t>diane93</t>
  </si>
  <si>
    <t>diane86</t>
  </si>
  <si>
    <t>diane82</t>
  </si>
  <si>
    <t>diane45</t>
  </si>
  <si>
    <t>diane420</t>
  </si>
  <si>
    <t>diane30</t>
  </si>
  <si>
    <t>diane25</t>
  </si>
  <si>
    <t>diandian</t>
  </si>
  <si>
    <t>dianayluis</t>
  </si>
  <si>
    <t>dianayjuan</t>
  </si>
  <si>
    <t>dianayalex</t>
  </si>
  <si>
    <t>dianaw</t>
  </si>
  <si>
    <t>dianavanessa</t>
  </si>
  <si>
    <t>dianand</t>
  </si>
  <si>
    <t>dianamylove</t>
  </si>
  <si>
    <t>dianaly</t>
  </si>
  <si>
    <t>dianaluz</t>
  </si>
  <si>
    <t>dianaluv</t>
  </si>
  <si>
    <t>dianaluis</t>
  </si>
  <si>
    <t>dianalu</t>
  </si>
  <si>
    <t>dianalorena</t>
  </si>
  <si>
    <t>dianalan</t>
  </si>
  <si>
    <t>dianalamejor</t>
  </si>
  <si>
    <t>dianaku</t>
  </si>
  <si>
    <t>dianajuan</t>
  </si>
  <si>
    <t>dianajane</t>
  </si>
  <si>
    <t>dianafaz</t>
  </si>
  <si>
    <t>dianafaith</t>
  </si>
  <si>
    <t>dianaemo</t>
  </si>
  <si>
    <t>dianacute</t>
  </si>
  <si>
    <t>dianacool</t>
  </si>
  <si>
    <t>dianachaves</t>
  </si>
  <si>
    <t>dianabella</t>
  </si>
  <si>
    <t>dianabanana</t>
  </si>
  <si>
    <t>dianaanaid</t>
  </si>
  <si>
    <t>dianaalvarez</t>
  </si>
  <si>
    <t>dianaalexandra</t>
  </si>
  <si>
    <t>diana999</t>
  </si>
  <si>
    <t>diana97</t>
  </si>
  <si>
    <t>diana82</t>
  </si>
  <si>
    <t>diana4eva</t>
  </si>
  <si>
    <t>diana40</t>
  </si>
  <si>
    <t>diana34</t>
  </si>
  <si>
    <t>diana31</t>
  </si>
  <si>
    <t>diana2004</t>
  </si>
  <si>
    <t>diana2000</t>
  </si>
  <si>
    <t>diana1996</t>
  </si>
  <si>
    <t>diana1976</t>
  </si>
  <si>
    <t>diana1973</t>
  </si>
  <si>
    <t>diana159</t>
  </si>
  <si>
    <t>diana101</t>
  </si>
  <si>
    <t>diana1002</t>
  </si>
  <si>
    <t>diana007</t>
  </si>
  <si>
    <t>diana!</t>
  </si>
  <si>
    <t>dian123</t>
  </si>
  <si>
    <t>diams</t>
  </si>
  <si>
    <t>diamons</t>
  </si>
  <si>
    <t>diamone1</t>
  </si>
  <si>
    <t>diamondz4</t>
  </si>
  <si>
    <t>diamondt</t>
  </si>
  <si>
    <t>diamondsun</t>
  </si>
  <si>
    <t>diamonds83</t>
  </si>
  <si>
    <t>diamonds77</t>
  </si>
  <si>
    <t>diamonds29</t>
  </si>
  <si>
    <t>diamonds27</t>
  </si>
  <si>
    <t>diamonds20</t>
  </si>
  <si>
    <t>diamonds*</t>
  </si>
  <si>
    <t>diamondpearl</t>
  </si>
  <si>
    <t>diamondjg1</t>
  </si>
  <si>
    <t>diamondj</t>
  </si>
  <si>
    <t>diamondforever</t>
  </si>
  <si>
    <t>diamondfish</t>
  </si>
  <si>
    <t>diamond93</t>
  </si>
  <si>
    <t>diamond888</t>
  </si>
  <si>
    <t>diamond82</t>
  </si>
  <si>
    <t>diamond81</t>
  </si>
  <si>
    <t>diamond79</t>
  </si>
  <si>
    <t>diamond72</t>
  </si>
  <si>
    <t>diamond66</t>
  </si>
  <si>
    <t>diamond54</t>
  </si>
  <si>
    <t>diamond50</t>
  </si>
  <si>
    <t>diamond4u</t>
  </si>
  <si>
    <t>diamond456</t>
  </si>
  <si>
    <t>diamond43</t>
  </si>
  <si>
    <t>diamond305</t>
  </si>
  <si>
    <t>diamond2007</t>
  </si>
  <si>
    <t>diamond143</t>
  </si>
  <si>
    <t>diamond12345</t>
  </si>
  <si>
    <t>diamond#1</t>
  </si>
  <si>
    <t>diamantito</t>
  </si>
  <si>
    <t>diamanten</t>
  </si>
  <si>
    <t>diamante5</t>
  </si>
  <si>
    <t>diamanta</t>
  </si>
  <si>
    <t>diamant1</t>
  </si>
  <si>
    <t>diam's</t>
  </si>
  <si>
    <t>dialova</t>
  </si>
  <si>
    <t>dialma</t>
  </si>
  <si>
    <t>dialin</t>
  </si>
  <si>
    <t>diahna</t>
  </si>
  <si>
    <t>diageo</t>
  </si>
  <si>
    <t>diafinal</t>
  </si>
  <si>
    <t>diafeliz</t>
  </si>
  <si>
    <t>diadie</t>
  </si>
  <si>
    <t>diabrete</t>
  </si>
  <si>
    <t>diabolica9</t>
  </si>
  <si>
    <t>diablox</t>
  </si>
  <si>
    <t>diablotine</t>
  </si>
  <si>
    <t>diablos13</t>
  </si>
  <si>
    <t>diabloo</t>
  </si>
  <si>
    <t>diabloguardian</t>
  </si>
  <si>
    <t>diablo93</t>
  </si>
  <si>
    <t>diablo91</t>
  </si>
  <si>
    <t>diablo9</t>
  </si>
  <si>
    <t>diablo87</t>
  </si>
  <si>
    <t>diablo77</t>
  </si>
  <si>
    <t>diablo45</t>
  </si>
  <si>
    <t>diablo2lod</t>
  </si>
  <si>
    <t>diablo20</t>
  </si>
  <si>
    <t>diablo189</t>
  </si>
  <si>
    <t>diablo1234</t>
  </si>
  <si>
    <t>diablo10</t>
  </si>
  <si>
    <t>diablo04</t>
  </si>
  <si>
    <t>diablo03</t>
  </si>
  <si>
    <t>diablo01</t>
  </si>
  <si>
    <t>diablo!</t>
  </si>
  <si>
    <t>diabllo</t>
  </si>
  <si>
    <t>diablito666</t>
  </si>
  <si>
    <t>diablin</t>
  </si>
  <si>
    <t>diabla13</t>
  </si>
  <si>
    <t>diabetic1</t>
  </si>
  <si>
    <t>dia666</t>
  </si>
  <si>
    <t>dhynna</t>
  </si>
  <si>
    <t>dhydhy</t>
  </si>
  <si>
    <t>dhyan</t>
  </si>
  <si>
    <t>dhvgmvojkiyd</t>
  </si>
  <si>
    <t>dhustin</t>
  </si>
  <si>
    <t>dhurga</t>
  </si>
  <si>
    <t>dhudhu</t>
  </si>
  <si>
    <t>dhudez</t>
  </si>
  <si>
    <t>dhruva</t>
  </si>
  <si>
    <t>dhozhe12</t>
  </si>
  <si>
    <t>dhos02</t>
  </si>
  <si>
    <t>dhooom</t>
  </si>
  <si>
    <t>dhoommachale</t>
  </si>
  <si>
    <t>dhonz</t>
  </si>
  <si>
    <t>dhony</t>
  </si>
  <si>
    <t>dhonie</t>
  </si>
  <si>
    <t>dhoney</t>
  </si>
  <si>
    <t>dhondup</t>
  </si>
  <si>
    <t>dholpin</t>
  </si>
  <si>
    <t>dhodz</t>
  </si>
  <si>
    <t>dhiya</t>
  </si>
  <si>
    <t>dhisya</t>
  </si>
  <si>
    <t>dhione</t>
  </si>
  <si>
    <t>dhino</t>
  </si>
  <si>
    <t>dhimhi</t>
  </si>
  <si>
    <t>dhila</t>
  </si>
  <si>
    <t>dhieqoe</t>
  </si>
  <si>
    <t>dhienz</t>
  </si>
  <si>
    <t>dhiena</t>
  </si>
  <si>
    <t>dhiejhay</t>
  </si>
  <si>
    <t>dhiecuh</t>
  </si>
  <si>
    <t>dhie29</t>
  </si>
  <si>
    <t>dhie21</t>
  </si>
  <si>
    <t>dhie18</t>
  </si>
  <si>
    <t>dhie16</t>
  </si>
  <si>
    <t>dhie05</t>
  </si>
  <si>
    <t>dhie02</t>
  </si>
  <si>
    <t>dhie01</t>
  </si>
  <si>
    <t>dhidz</t>
  </si>
  <si>
    <t>dhiday</t>
  </si>
  <si>
    <t>dheznee</t>
  </si>
  <si>
    <t>dhevy</t>
  </si>
  <si>
    <t>dhevil</t>
  </si>
  <si>
    <t>dhenski</t>
  </si>
  <si>
    <t>dhenn</t>
  </si>
  <si>
    <t>dhenmark</t>
  </si>
  <si>
    <t>dhenize</t>
  </si>
  <si>
    <t>dhencio</t>
  </si>
  <si>
    <t>dhen14</t>
  </si>
  <si>
    <t>dhen04</t>
  </si>
  <si>
    <t>dhemy</t>
  </si>
  <si>
    <t>dhelz</t>
  </si>
  <si>
    <t>dhellen</t>
  </si>
  <si>
    <t>dhekoh</t>
  </si>
  <si>
    <t>dheia</t>
  </si>
  <si>
    <t>dheea</t>
  </si>
  <si>
    <t>dhebz</t>
  </si>
  <si>
    <t>dhealy</t>
  </si>
  <si>
    <t>dhcdhc</t>
  </si>
  <si>
    <t>dhazz</t>
  </si>
  <si>
    <t>dhayen</t>
  </si>
  <si>
    <t>dhaydhay</t>
  </si>
  <si>
    <t>dhayana</t>
  </si>
  <si>
    <t>dharam</t>
  </si>
  <si>
    <t>dhanusha</t>
  </si>
  <si>
    <t>dhanilo</t>
  </si>
  <si>
    <t>dhaniella</t>
  </si>
  <si>
    <t>dhanicah</t>
  </si>
  <si>
    <t>dhangski</t>
  </si>
  <si>
    <t>dhang10</t>
  </si>
  <si>
    <t>dhana25</t>
  </si>
  <si>
    <t>dhan23</t>
  </si>
  <si>
    <t>dhan14</t>
  </si>
  <si>
    <t>dhan07</t>
  </si>
  <si>
    <t>dhampus</t>
  </si>
  <si>
    <t>dhammakaya</t>
  </si>
  <si>
    <t>dhalyn</t>
  </si>
  <si>
    <t>dhakiya</t>
  </si>
  <si>
    <t>dhaizel</t>
  </si>
  <si>
    <t>dhags!</t>
  </si>
  <si>
    <t>dhady</t>
  </si>
  <si>
    <t>dhadon</t>
  </si>
  <si>
    <t>dhadi</t>
  </si>
  <si>
    <t>dhabha</t>
  </si>
  <si>
    <t>dhabako</t>
  </si>
  <si>
    <t>dhaba</t>
  </si>
  <si>
    <t>dh98012</t>
  </si>
  <si>
    <t>dh4life</t>
  </si>
  <si>
    <t>dh2007</t>
  </si>
  <si>
    <t>dh2006</t>
  </si>
  <si>
    <t>dh0531</t>
  </si>
  <si>
    <t>dgurl</t>
  </si>
  <si>
    <t>dgt1303press</t>
  </si>
  <si>
    <t>dgk123</t>
  </si>
  <si>
    <t>dggirl</t>
  </si>
  <si>
    <t>dgenarationx</t>
  </si>
  <si>
    <t>dgei05</t>
  </si>
  <si>
    <t>dgb123</t>
  </si>
  <si>
    <t>dgaf23</t>
  </si>
  <si>
    <t>dgacusan</t>
  </si>
  <si>
    <t>dg2008</t>
  </si>
  <si>
    <t>dg2004</t>
  </si>
  <si>
    <t>dg12345</t>
  </si>
  <si>
    <t>dfsfwe</t>
  </si>
  <si>
    <t>dfsdfs</t>
  </si>
  <si>
    <t>dfrank</t>
  </si>
  <si>
    <t>dfp1968</t>
  </si>
  <si>
    <t>dfordog</t>
  </si>
  <si>
    <t>dfndfn</t>
  </si>
  <si>
    <t>dfisher</t>
  </si>
  <si>
    <t>dfgdf</t>
  </si>
  <si>
    <t>dfgcvb</t>
  </si>
  <si>
    <t>dfasfas</t>
  </si>
  <si>
    <t>df240492</t>
  </si>
  <si>
    <t>df123456</t>
  </si>
  <si>
    <t>dezzy7</t>
  </si>
  <si>
    <t>dezzie1</t>
  </si>
  <si>
    <t>dezy08</t>
  </si>
  <si>
    <t>dezy</t>
  </si>
  <si>
    <t>dezoxiribonucleic</t>
  </si>
  <si>
    <t>deznuts1</t>
  </si>
  <si>
    <t>dezine1</t>
  </si>
  <si>
    <t>dezi23</t>
  </si>
  <si>
    <t>dezi123</t>
  </si>
  <si>
    <t>dezhane</t>
  </si>
  <si>
    <t>dezerie</t>
  </si>
  <si>
    <t>dezeree</t>
  </si>
  <si>
    <t>dezeray</t>
  </si>
  <si>
    <t>dezbracatu</t>
  </si>
  <si>
    <t>dezastru</t>
  </si>
  <si>
    <t>dezah</t>
  </si>
  <si>
    <t>deyton</t>
  </si>
  <si>
    <t>deysis</t>
  </si>
  <si>
    <t>deypalan</t>
  </si>
  <si>
    <t>deyler</t>
  </si>
  <si>
    <t>deyis</t>
  </si>
  <si>
    <t>deyani</t>
  </si>
  <si>
    <t>deyabu</t>
  </si>
  <si>
    <t>deya12</t>
  </si>
  <si>
    <t>dexterr</t>
  </si>
  <si>
    <t>dexter97</t>
  </si>
  <si>
    <t>dexter81</t>
  </si>
  <si>
    <t>dexter77</t>
  </si>
  <si>
    <t>dexter44</t>
  </si>
  <si>
    <t>dexter20</t>
  </si>
  <si>
    <t>dexter1987</t>
  </si>
  <si>
    <t>dexter1234</t>
  </si>
  <si>
    <t>dexter101</t>
  </si>
  <si>
    <t>dexter04</t>
  </si>
  <si>
    <t>dexster</t>
  </si>
  <si>
    <t>dexshe</t>
  </si>
  <si>
    <t>dexis</t>
  </si>
  <si>
    <t>dexdee</t>
  </si>
  <si>
    <t>dewwed</t>
  </si>
  <si>
    <t>dewsbury</t>
  </si>
  <si>
    <t>dewitte</t>
  </si>
  <si>
    <t>dewit</t>
  </si>
  <si>
    <t>dewhurst</t>
  </si>
  <si>
    <t>dewgong</t>
  </si>
  <si>
    <t>dewey88</t>
  </si>
  <si>
    <t>dewey8</t>
  </si>
  <si>
    <t>dewey4</t>
  </si>
  <si>
    <t>dewey22</t>
  </si>
  <si>
    <t>dewey16</t>
  </si>
  <si>
    <t>dewey14</t>
  </si>
  <si>
    <t>dewey!</t>
  </si>
  <si>
    <t>dewdewdew</t>
  </si>
  <si>
    <t>dewberry1</t>
  </si>
  <si>
    <t>dewbaby</t>
  </si>
  <si>
    <t>dewayne22</t>
  </si>
  <si>
    <t>dewayne06</t>
  </si>
  <si>
    <t>dewantara</t>
  </si>
  <si>
    <t>dewane1</t>
  </si>
  <si>
    <t>dewalt69</t>
  </si>
  <si>
    <t>devzel</t>
  </si>
  <si>
    <t>devynn1</t>
  </si>
  <si>
    <t>devyn5</t>
  </si>
  <si>
    <t>devyn11</t>
  </si>
  <si>
    <t>devy123</t>
  </si>
  <si>
    <t>devvo</t>
  </si>
  <si>
    <t>devvie</t>
  </si>
  <si>
    <t>devster</t>
  </si>
  <si>
    <t>devry1</t>
  </si>
  <si>
    <t>devrin</t>
  </si>
  <si>
    <t>devour</t>
  </si>
  <si>
    <t>devotional</t>
  </si>
  <si>
    <t>devoted1</t>
  </si>
  <si>
    <t>devonwitt</t>
  </si>
  <si>
    <t>devonte123</t>
  </si>
  <si>
    <t>devonte12</t>
  </si>
  <si>
    <t>devons1</t>
  </si>
  <si>
    <t>devonrey</t>
  </si>
  <si>
    <t>devonray</t>
  </si>
  <si>
    <t>devono</t>
  </si>
  <si>
    <t>devonni</t>
  </si>
  <si>
    <t>devonmitchjhun</t>
  </si>
  <si>
    <t>devonjr</t>
  </si>
  <si>
    <t>devonia</t>
  </si>
  <si>
    <t>devona2</t>
  </si>
  <si>
    <t>devon91</t>
  </si>
  <si>
    <t>devon69</t>
  </si>
  <si>
    <t>devon4eva</t>
  </si>
  <si>
    <t>devon29</t>
  </si>
  <si>
    <t>devon27</t>
  </si>
  <si>
    <t>devon26</t>
  </si>
  <si>
    <t>devon25</t>
  </si>
  <si>
    <t>devon24</t>
  </si>
  <si>
    <t>devon2007</t>
  </si>
  <si>
    <t>devon2006</t>
  </si>
  <si>
    <t>devon2000</t>
  </si>
  <si>
    <t>devon1996</t>
  </si>
  <si>
    <t>devon1993</t>
  </si>
  <si>
    <t>devon1991</t>
  </si>
  <si>
    <t>devon143</t>
  </si>
  <si>
    <t>devon111</t>
  </si>
  <si>
    <t>devon101</t>
  </si>
  <si>
    <t>devoe</t>
  </si>
  <si>
    <t>devo77</t>
  </si>
  <si>
    <t>devo123</t>
  </si>
  <si>
    <t>devitt</t>
  </si>
  <si>
    <t>devion1</t>
  </si>
  <si>
    <t>devinthomas</t>
  </si>
  <si>
    <t>devinray</t>
  </si>
  <si>
    <t>devinmichael</t>
  </si>
  <si>
    <t>devinf</t>
  </si>
  <si>
    <t>devine7</t>
  </si>
  <si>
    <t>devine2</t>
  </si>
  <si>
    <t>devinci</t>
  </si>
  <si>
    <t>devin&lt;3</t>
  </si>
  <si>
    <t>devin94</t>
  </si>
  <si>
    <t>devin87</t>
  </si>
  <si>
    <t>devin86</t>
  </si>
  <si>
    <t>devin83</t>
  </si>
  <si>
    <t>devin4eva</t>
  </si>
  <si>
    <t>devin31</t>
  </si>
  <si>
    <t>devin27</t>
  </si>
  <si>
    <t>devin007</t>
  </si>
  <si>
    <t>devin*</t>
  </si>
  <si>
    <t>devilzone</t>
  </si>
  <si>
    <t>devily</t>
  </si>
  <si>
    <t>devilt</t>
  </si>
  <si>
    <t>devilsrule</t>
  </si>
  <si>
    <t>devilsnevercry</t>
  </si>
  <si>
    <t>devils99</t>
  </si>
  <si>
    <t>devils7</t>
  </si>
  <si>
    <t>devils44</t>
  </si>
  <si>
    <t>devils22</t>
  </si>
  <si>
    <t>devils21</t>
  </si>
  <si>
    <t>devils17</t>
  </si>
  <si>
    <t>devils01</t>
  </si>
  <si>
    <t>devilorangel</t>
  </si>
  <si>
    <t>devilkitty</t>
  </si>
  <si>
    <t>devilkiss</t>
  </si>
  <si>
    <t>devilkings</t>
  </si>
  <si>
    <t>devilish2</t>
  </si>
  <si>
    <t>devilish16</t>
  </si>
  <si>
    <t>devilinme</t>
  </si>
  <si>
    <t>devilian</t>
  </si>
  <si>
    <t>devili</t>
  </si>
  <si>
    <t>devilgrl</t>
  </si>
  <si>
    <t>devildog4</t>
  </si>
  <si>
    <t>devildog13</t>
  </si>
  <si>
    <t>devildog08</t>
  </si>
  <si>
    <t>devildawg</t>
  </si>
  <si>
    <t>devilchild666</t>
  </si>
  <si>
    <t>devilblack</t>
  </si>
  <si>
    <t>devilbatz</t>
  </si>
  <si>
    <t>devil_</t>
  </si>
  <si>
    <t>devil98</t>
  </si>
  <si>
    <t>devil97</t>
  </si>
  <si>
    <t>devil86</t>
  </si>
  <si>
    <t>devil82</t>
  </si>
  <si>
    <t>devil80</t>
  </si>
  <si>
    <t>devil73</t>
  </si>
  <si>
    <t>devil71</t>
  </si>
  <si>
    <t>devil6969</t>
  </si>
  <si>
    <t>devil63</t>
  </si>
  <si>
    <t>devil44</t>
  </si>
  <si>
    <t>devil1996</t>
  </si>
  <si>
    <t>devil19</t>
  </si>
  <si>
    <t>devil123456</t>
  </si>
  <si>
    <t>devil111</t>
  </si>
  <si>
    <t>devil100</t>
  </si>
  <si>
    <t>devil000</t>
  </si>
  <si>
    <t>devil.</t>
  </si>
  <si>
    <t>devid</t>
  </si>
  <si>
    <t>devicha</t>
  </si>
  <si>
    <t>devi13</t>
  </si>
  <si>
    <t>devhie</t>
  </si>
  <si>
    <t>devette</t>
  </si>
  <si>
    <t>devergo</t>
  </si>
  <si>
    <t>devereux1</t>
  </si>
  <si>
    <t>deverdad</t>
  </si>
  <si>
    <t>deveon</t>
  </si>
  <si>
    <t>deveny</t>
  </si>
  <si>
    <t>deven8</t>
  </si>
  <si>
    <t>deven23</t>
  </si>
  <si>
    <t>deven123</t>
  </si>
  <si>
    <t>deven05</t>
  </si>
  <si>
    <t>deven*</t>
  </si>
  <si>
    <t>devela</t>
  </si>
  <si>
    <t>devega</t>
  </si>
  <si>
    <t>devdog</t>
  </si>
  <si>
    <t>devdev2</t>
  </si>
  <si>
    <t>devdev1</t>
  </si>
  <si>
    <t>devaux</t>
  </si>
  <si>
    <t>devas</t>
  </si>
  <si>
    <t>devar</t>
  </si>
  <si>
    <t>devante123</t>
  </si>
  <si>
    <t>devante07</t>
  </si>
  <si>
    <t>devanand</t>
  </si>
  <si>
    <t>devan4kevan2</t>
  </si>
  <si>
    <t>devan3</t>
  </si>
  <si>
    <t>devan16</t>
  </si>
  <si>
    <t>devan14</t>
  </si>
  <si>
    <t>devan12</t>
  </si>
  <si>
    <t>devan11</t>
  </si>
  <si>
    <t>devan07</t>
  </si>
  <si>
    <t>devan04</t>
  </si>
  <si>
    <t>devals</t>
  </si>
  <si>
    <t>devakumar</t>
  </si>
  <si>
    <t>dev1234</t>
  </si>
  <si>
    <t>deuteronomios</t>
  </si>
  <si>
    <t>deutch</t>
  </si>
  <si>
    <t>deus10</t>
  </si>
  <si>
    <t>deurali</t>
  </si>
  <si>
    <t>deucee</t>
  </si>
  <si>
    <t>deuce33</t>
  </si>
  <si>
    <t>deuce21</t>
  </si>
  <si>
    <t>deuce12</t>
  </si>
  <si>
    <t>deuce11</t>
  </si>
  <si>
    <t>deuce10</t>
  </si>
  <si>
    <t>detwiler</t>
  </si>
  <si>
    <t>dettyke</t>
  </si>
  <si>
    <t>detty</t>
  </si>
  <si>
    <t>dettman</t>
  </si>
  <si>
    <t>dette23</t>
  </si>
  <si>
    <t>detroitredwings</t>
  </si>
  <si>
    <t>detroit01</t>
  </si>
  <si>
    <t>detroit0</t>
  </si>
  <si>
    <t>detres</t>
  </si>
  <si>
    <t>detoxer</t>
  </si>
  <si>
    <t>detox1</t>
  </si>
  <si>
    <t>detonation</t>
  </si>
  <si>
    <t>detlef</t>
  </si>
  <si>
    <t>detinmarin</t>
  </si>
  <si>
    <t>detiexclusivo</t>
  </si>
  <si>
    <t>deth07</t>
  </si>
  <si>
    <t>detener</t>
  </si>
  <si>
    <t>detelina</t>
  </si>
  <si>
    <t>detector</t>
  </si>
  <si>
    <t>detective27</t>
  </si>
  <si>
    <t>detective1</t>
  </si>
  <si>
    <t>detalii</t>
  </si>
  <si>
    <t>detail1</t>
  </si>
  <si>
    <t>desyku</t>
  </si>
  <si>
    <t>deswashere</t>
  </si>
  <si>
    <t>desvanecer</t>
  </si>
  <si>
    <t>desvande</t>
  </si>
  <si>
    <t>desucatan</t>
  </si>
  <si>
    <t>destyny</t>
  </si>
  <si>
    <t>destynie</t>
  </si>
  <si>
    <t>destyni1</t>
  </si>
  <si>
    <t>destura</t>
  </si>
  <si>
    <t>destruir</t>
  </si>
  <si>
    <t>destroy6</t>
  </si>
  <si>
    <t>destrangis</t>
  </si>
  <si>
    <t>destinyrose</t>
  </si>
  <si>
    <t>destinyr</t>
  </si>
  <si>
    <t>destinymarie</t>
  </si>
  <si>
    <t>destinym</t>
  </si>
  <si>
    <t>destinylove</t>
  </si>
  <si>
    <t>destinyjade</t>
  </si>
  <si>
    <t>destinyhopecyrus</t>
  </si>
  <si>
    <t>destinygirl</t>
  </si>
  <si>
    <t>destinya</t>
  </si>
  <si>
    <t>destiny90</t>
  </si>
  <si>
    <t>destiny89</t>
  </si>
  <si>
    <t>destiny81</t>
  </si>
  <si>
    <t>destiny79</t>
  </si>
  <si>
    <t>destiny72</t>
  </si>
  <si>
    <t>destiny55</t>
  </si>
  <si>
    <t>destiny4me</t>
  </si>
  <si>
    <t>destiny47</t>
  </si>
  <si>
    <t>destiny2008</t>
  </si>
  <si>
    <t>destiny1997</t>
  </si>
  <si>
    <t>destiny1234</t>
  </si>
  <si>
    <t>destinie3</t>
  </si>
  <si>
    <t>destini9</t>
  </si>
  <si>
    <t>destini5</t>
  </si>
  <si>
    <t>destini05</t>
  </si>
  <si>
    <t>destiney18</t>
  </si>
  <si>
    <t>destinefurate</t>
  </si>
  <si>
    <t>destinee4</t>
  </si>
  <si>
    <t>destinee06</t>
  </si>
  <si>
    <t>destinee05</t>
  </si>
  <si>
    <t>destined08</t>
  </si>
  <si>
    <t>destine21</t>
  </si>
  <si>
    <t>destin7</t>
  </si>
  <si>
    <t>destin22</t>
  </si>
  <si>
    <t>destin03</t>
  </si>
  <si>
    <t>destin02</t>
  </si>
  <si>
    <t>destia</t>
  </si>
  <si>
    <t>dester1</t>
  </si>
  <si>
    <t>desteptul</t>
  </si>
  <si>
    <t>destacamento</t>
  </si>
  <si>
    <t>dest13</t>
  </si>
  <si>
    <t>dest07</t>
  </si>
  <si>
    <t>dessy5</t>
  </si>
  <si>
    <t>dessy16</t>
  </si>
  <si>
    <t>dessin</t>
  </si>
  <si>
    <t>dessiah</t>
  </si>
  <si>
    <t>dessert1</t>
  </si>
  <si>
    <t>desser</t>
  </si>
  <si>
    <t>dessau</t>
  </si>
  <si>
    <t>dessamay</t>
  </si>
  <si>
    <t>desroy</t>
  </si>
  <si>
    <t>desquitado</t>
  </si>
  <si>
    <t>despuesdeti</t>
  </si>
  <si>
    <t>despojo</t>
  </si>
  <si>
    <t>desphy</t>
  </si>
  <si>
    <t>despertador</t>
  </si>
  <si>
    <t>desperadoz</t>
  </si>
  <si>
    <t>despecho</t>
  </si>
  <si>
    <t>desparche</t>
  </si>
  <si>
    <t>desparate</t>
  </si>
  <si>
    <t>despa</t>
  </si>
  <si>
    <t>desoto08</t>
  </si>
  <si>
    <t>desormeaux</t>
  </si>
  <si>
    <t>desonia</t>
  </si>
  <si>
    <t>desmonique</t>
  </si>
  <si>
    <t>desmondo</t>
  </si>
  <si>
    <t>desmond7</t>
  </si>
  <si>
    <t>desmond24</t>
  </si>
  <si>
    <t>desmond08</t>
  </si>
  <si>
    <t>deslie</t>
  </si>
  <si>
    <t>desktop9</t>
  </si>
  <si>
    <t>desklamp</t>
  </si>
  <si>
    <t>desiree99</t>
  </si>
  <si>
    <t>desiree24</t>
  </si>
  <si>
    <t>desiree21</t>
  </si>
  <si>
    <t>desiree19</t>
  </si>
  <si>
    <t>desire8</t>
  </si>
  <si>
    <t>desire24</t>
  </si>
  <si>
    <t>desire06</t>
  </si>
  <si>
    <t>desire05</t>
  </si>
  <si>
    <t>desiray1</t>
  </si>
  <si>
    <t>desirae7</t>
  </si>
  <si>
    <t>desirae4</t>
  </si>
  <si>
    <t>desirae271530</t>
  </si>
  <si>
    <t>desipride</t>
  </si>
  <si>
    <t>desipoo</t>
  </si>
  <si>
    <t>desimunda</t>
  </si>
  <si>
    <t>desilusao</t>
  </si>
  <si>
    <t>desii</t>
  </si>
  <si>
    <t>designed4u</t>
  </si>
  <si>
    <t>design69</t>
  </si>
  <si>
    <t>design2</t>
  </si>
  <si>
    <t>desie</t>
  </si>
  <si>
    <t>desi93</t>
  </si>
  <si>
    <t>desi1995</t>
  </si>
  <si>
    <t>desi101</t>
  </si>
  <si>
    <t>desi09</t>
  </si>
  <si>
    <t>desi08</t>
  </si>
  <si>
    <t>deshun18</t>
  </si>
  <si>
    <t>deshone1</t>
  </si>
  <si>
    <t>deshon10</t>
  </si>
  <si>
    <t>deshon01</t>
  </si>
  <si>
    <t>deshinie</t>
  </si>
  <si>
    <t>deshi</t>
  </si>
  <si>
    <t>deshayla</t>
  </si>
  <si>
    <t>deshawn22</t>
  </si>
  <si>
    <t>deshawn18</t>
  </si>
  <si>
    <t>deshawn17</t>
  </si>
  <si>
    <t>deshawn06</t>
  </si>
  <si>
    <t>deshaun07</t>
  </si>
  <si>
    <t>deshannon</t>
  </si>
  <si>
    <t>deshane</t>
  </si>
  <si>
    <t>desfase</t>
  </si>
  <si>
    <t>desesperacion</t>
  </si>
  <si>
    <t>desery1</t>
  </si>
  <si>
    <t>desery</t>
  </si>
  <si>
    <t>desertmartin</t>
  </si>
  <si>
    <t>deserey</t>
  </si>
  <si>
    <t>desereeh</t>
  </si>
  <si>
    <t>deseree1</t>
  </si>
  <si>
    <t>deserea</t>
  </si>
  <si>
    <t>desere</t>
  </si>
  <si>
    <t>desepcion</t>
  </si>
  <si>
    <t>desenvolvimento</t>
  </si>
  <si>
    <t>desenuts</t>
  </si>
  <si>
    <t>desente</t>
  </si>
  <si>
    <t>desejada</t>
  </si>
  <si>
    <t>desease</t>
  </si>
  <si>
    <t>desdesdes</t>
  </si>
  <si>
    <t>desdedesde</t>
  </si>
  <si>
    <t>desculpa</t>
  </si>
  <si>
    <t>desconhecida</t>
  </si>
  <si>
    <t>descomunal</t>
  </si>
  <si>
    <t>deschamps</t>
  </si>
  <si>
    <t>descargas</t>
  </si>
  <si>
    <t>descanzo</t>
  </si>
  <si>
    <t>descanso</t>
  </si>
  <si>
    <t>desayuno</t>
  </si>
  <si>
    <t>desastres</t>
  </si>
  <si>
    <t>desaray1</t>
  </si>
  <si>
    <t>desarae1</t>
  </si>
  <si>
    <t>desantos</t>
  </si>
  <si>
    <t>desano</t>
  </si>
  <si>
    <t>desamparados</t>
  </si>
  <si>
    <t>desalvo</t>
  </si>
  <si>
    <t>desali</t>
  </si>
  <si>
    <t>des361</t>
  </si>
  <si>
    <t>des23dus27</t>
  </si>
  <si>
    <t>des23</t>
  </si>
  <si>
    <t>des1998</t>
  </si>
  <si>
    <t>des143</t>
  </si>
  <si>
    <t>deryck41</t>
  </si>
  <si>
    <t>derya1</t>
  </si>
  <si>
    <t>dervon</t>
  </si>
  <si>
    <t>dervang</t>
  </si>
  <si>
    <t>dertien</t>
  </si>
  <si>
    <t>dertfre</t>
  </si>
  <si>
    <t>dert123</t>
  </si>
  <si>
    <t>derson</t>
  </si>
  <si>
    <t>derrynane</t>
  </si>
  <si>
    <t>derrylee</t>
  </si>
  <si>
    <t>derrygonnelly</t>
  </si>
  <si>
    <t>derryboy</t>
  </si>
  <si>
    <t>derrrr</t>
  </si>
  <si>
    <t>derrow</t>
  </si>
  <si>
    <t>derrika</t>
  </si>
  <si>
    <t>derrico</t>
  </si>
  <si>
    <t>derrick88</t>
  </si>
  <si>
    <t>derrick77</t>
  </si>
  <si>
    <t>derrick74</t>
  </si>
  <si>
    <t>derrick32</t>
  </si>
  <si>
    <t>derrick31</t>
  </si>
  <si>
    <t>derrick20</t>
  </si>
  <si>
    <t>derrick04</t>
  </si>
  <si>
    <t>derrick02</t>
  </si>
  <si>
    <t>derrian</t>
  </si>
  <si>
    <t>derri</t>
  </si>
  <si>
    <t>derrepente</t>
  </si>
  <si>
    <t>derrek1</t>
  </si>
  <si>
    <t>derramore8</t>
  </si>
  <si>
    <t>deroxas</t>
  </si>
  <si>
    <t>deronm</t>
  </si>
  <si>
    <t>derome</t>
  </si>
  <si>
    <t>dermot1</t>
  </si>
  <si>
    <t>dermisgay</t>
  </si>
  <si>
    <t>dermie</t>
  </si>
  <si>
    <t>dermer</t>
  </si>
  <si>
    <t>dermeister</t>
  </si>
  <si>
    <t>dermatology</t>
  </si>
  <si>
    <t>dermatologista</t>
  </si>
  <si>
    <t>dermatologia</t>
  </si>
  <si>
    <t>derma</t>
  </si>
  <si>
    <t>derlei</t>
  </si>
  <si>
    <t>derking</t>
  </si>
  <si>
    <t>derka</t>
  </si>
  <si>
    <t>derin</t>
  </si>
  <si>
    <t>derien</t>
  </si>
  <si>
    <t>derie</t>
  </si>
  <si>
    <t>derick94</t>
  </si>
  <si>
    <t>derick7</t>
  </si>
  <si>
    <t>derick23</t>
  </si>
  <si>
    <t>derick04</t>
  </si>
  <si>
    <t>derich</t>
  </si>
  <si>
    <t>deriada123</t>
  </si>
  <si>
    <t>derhund</t>
  </si>
  <si>
    <t>derfin</t>
  </si>
  <si>
    <t>derequito</t>
  </si>
  <si>
    <t>derekx</t>
  </si>
  <si>
    <t>derekv</t>
  </si>
  <si>
    <t>derekt</t>
  </si>
  <si>
    <t>derekrocks</t>
  </si>
  <si>
    <t>derekr1</t>
  </si>
  <si>
    <t>dereklee1</t>
  </si>
  <si>
    <t>derekk1</t>
  </si>
  <si>
    <t>derekj02</t>
  </si>
  <si>
    <t>derekh1</t>
  </si>
  <si>
    <t>derekderek</t>
  </si>
  <si>
    <t>derekdavid</t>
  </si>
  <si>
    <t>derekb1</t>
  </si>
  <si>
    <t>derekalan1</t>
  </si>
  <si>
    <t>derek98</t>
  </si>
  <si>
    <t>derek86</t>
  </si>
  <si>
    <t>derek82</t>
  </si>
  <si>
    <t>derek4me</t>
  </si>
  <si>
    <t>derek4ever</t>
  </si>
  <si>
    <t>derek31</t>
  </si>
  <si>
    <t>derek2008</t>
  </si>
  <si>
    <t>derek2003</t>
  </si>
  <si>
    <t>derek1997</t>
  </si>
  <si>
    <t>derek1985</t>
  </si>
  <si>
    <t>dereek</t>
  </si>
  <si>
    <t>dereca</t>
  </si>
  <si>
    <t>derec</t>
  </si>
  <si>
    <t>dereal</t>
  </si>
  <si>
    <t>derderder</t>
  </si>
  <si>
    <t>derby5</t>
  </si>
  <si>
    <t>derby10</t>
  </si>
  <si>
    <t>derayb</t>
  </si>
  <si>
    <t>deramo</t>
  </si>
  <si>
    <t>derailed</t>
  </si>
  <si>
    <t>der321</t>
  </si>
  <si>
    <t>deqwan</t>
  </si>
  <si>
    <t>deqdeq</t>
  </si>
  <si>
    <t>deputy2</t>
  </si>
  <si>
    <t>deputy123</t>
  </si>
  <si>
    <t>deputa</t>
  </si>
  <si>
    <t>depulso</t>
  </si>
  <si>
    <t>depressed!</t>
  </si>
  <si>
    <t>deprecion</t>
  </si>
  <si>
    <t>depp92</t>
  </si>
  <si>
    <t>depp4life</t>
  </si>
  <si>
    <t>depp4ever</t>
  </si>
  <si>
    <t>depp25</t>
  </si>
  <si>
    <t>depp22</t>
  </si>
  <si>
    <t>depp143</t>
  </si>
  <si>
    <t>depp09</t>
  </si>
  <si>
    <t>depota</t>
  </si>
  <si>
    <t>deposit1</t>
  </si>
  <si>
    <t>deportivoquito</t>
  </si>
  <si>
    <t>deportiva</t>
  </si>
  <si>
    <t>deportes1</t>
  </si>
  <si>
    <t>depooh</t>
  </si>
  <si>
    <t>depika</t>
  </si>
  <si>
    <t>deonte2</t>
  </si>
  <si>
    <t>deonte11</t>
  </si>
  <si>
    <t>deonsha</t>
  </si>
  <si>
    <t>deonne1</t>
  </si>
  <si>
    <t>deonbrown</t>
  </si>
  <si>
    <t>deon4lyfe</t>
  </si>
  <si>
    <t>deon23</t>
  </si>
  <si>
    <t>deon22</t>
  </si>
  <si>
    <t>deon#1</t>
  </si>
  <si>
    <t>deoderant</t>
  </si>
  <si>
    <t>denzyl</t>
  </si>
  <si>
    <t>denzy</t>
  </si>
  <si>
    <t>denzong</t>
  </si>
  <si>
    <t>denzky</t>
  </si>
  <si>
    <t>denzey</t>
  </si>
  <si>
    <t>denzel93</t>
  </si>
  <si>
    <t>denzel2</t>
  </si>
  <si>
    <t>denzel18</t>
  </si>
  <si>
    <t>denzel17</t>
  </si>
  <si>
    <t>denzel01</t>
  </si>
  <si>
    <t>denyteamo</t>
  </si>
  <si>
    <t>denyssa</t>
  </si>
  <si>
    <t>denys1</t>
  </si>
  <si>
    <t>denyne</t>
  </si>
  <si>
    <t>deny12</t>
  </si>
  <si>
    <t>denvers</t>
  </si>
  <si>
    <t>denver88</t>
  </si>
  <si>
    <t>denver6</t>
  </si>
  <si>
    <t>denver55</t>
  </si>
  <si>
    <t>denver44</t>
  </si>
  <si>
    <t>denver33</t>
  </si>
  <si>
    <t>denver30</t>
  </si>
  <si>
    <t>denver21</t>
  </si>
  <si>
    <t>denver17</t>
  </si>
  <si>
    <t>denver08</t>
  </si>
  <si>
    <t>denver03</t>
  </si>
  <si>
    <t>denver02</t>
  </si>
  <si>
    <t>dentures1</t>
  </si>
  <si>
    <t>dentrell</t>
  </si>
  <si>
    <t>dentist7</t>
  </si>
  <si>
    <t>dentist3</t>
  </si>
  <si>
    <t>dentinhos</t>
  </si>
  <si>
    <t>dente</t>
  </si>
  <si>
    <t>dental04</t>
  </si>
  <si>
    <t>densuke</t>
  </si>
  <si>
    <t>denspark</t>
  </si>
  <si>
    <t>densoy</t>
  </si>
  <si>
    <t>denson1</t>
  </si>
  <si>
    <t>denrei</t>
  </si>
  <si>
    <t>denova</t>
  </si>
  <si>
    <t>denoso</t>
  </si>
  <si>
    <t>denora</t>
  </si>
  <si>
    <t>denondj</t>
  </si>
  <si>
    <t>denon1</t>
  </si>
  <si>
    <t>dennyz</t>
  </si>
  <si>
    <t>dennyy</t>
  </si>
  <si>
    <t>dennyson</t>
  </si>
  <si>
    <t>dennys7</t>
  </si>
  <si>
    <t>dennya</t>
  </si>
  <si>
    <t>denny5</t>
  </si>
  <si>
    <t>denny4</t>
  </si>
  <si>
    <t>denny18</t>
  </si>
  <si>
    <t>denny06</t>
  </si>
  <si>
    <t>dennon</t>
  </si>
  <si>
    <t>denniswise</t>
  </si>
  <si>
    <t>dennistrillo</t>
  </si>
  <si>
    <t>dennisthemenace</t>
  </si>
  <si>
    <t>dennisray</t>
  </si>
  <si>
    <t>dennisr</t>
  </si>
  <si>
    <t>dennispaul</t>
  </si>
  <si>
    <t>dennisjohn</t>
  </si>
  <si>
    <t>dennisha</t>
  </si>
  <si>
    <t>dennisbergkamp10</t>
  </si>
  <si>
    <t>dennis92</t>
  </si>
  <si>
    <t>dennis81</t>
  </si>
  <si>
    <t>dennis80</t>
  </si>
  <si>
    <t>dennis79</t>
  </si>
  <si>
    <t>dennis74</t>
  </si>
  <si>
    <t>dennis72</t>
  </si>
  <si>
    <t>dennis68</t>
  </si>
  <si>
    <t>dennis55</t>
  </si>
  <si>
    <t>dennis48</t>
  </si>
  <si>
    <t>dennis420</t>
  </si>
  <si>
    <t>dennis38</t>
  </si>
  <si>
    <t>dennis35</t>
  </si>
  <si>
    <t>dennis32</t>
  </si>
  <si>
    <t>dennis31</t>
  </si>
  <si>
    <t>dennis1990</t>
  </si>
  <si>
    <t>dennis007</t>
  </si>
  <si>
    <t>dennis0</t>
  </si>
  <si>
    <t>dennielle</t>
  </si>
  <si>
    <t>dennid</t>
  </si>
  <si>
    <t>dennick</t>
  </si>
  <si>
    <t>dennica</t>
  </si>
  <si>
    <t>denni1</t>
  </si>
  <si>
    <t>dennett</t>
  </si>
  <si>
    <t>denneth</t>
  </si>
  <si>
    <t>dennese</t>
  </si>
  <si>
    <t>dennehy</t>
  </si>
  <si>
    <t>denneboom</t>
  </si>
  <si>
    <t>denmer</t>
  </si>
  <si>
    <t>denmay</t>
  </si>
  <si>
    <t>denmark18</t>
  </si>
  <si>
    <t>denlove</t>
  </si>
  <si>
    <t>denley</t>
  </si>
  <si>
    <t>denlei</t>
  </si>
  <si>
    <t>denkar</t>
  </si>
  <si>
    <t>denizdeniz</t>
  </si>
  <si>
    <t>denizcan</t>
  </si>
  <si>
    <t>deniz123</t>
  </si>
  <si>
    <t>deniya</t>
  </si>
  <si>
    <t>denisstefan</t>
  </si>
  <si>
    <t>denissse</t>
  </si>
  <si>
    <t>denisssa</t>
  </si>
  <si>
    <t>denisses</t>
  </si>
  <si>
    <t>denisse9</t>
  </si>
  <si>
    <t>denisse5</t>
  </si>
  <si>
    <t>denisse25</t>
  </si>
  <si>
    <t>denisse22</t>
  </si>
  <si>
    <t>denisse13</t>
  </si>
  <si>
    <t>denism</t>
  </si>
  <si>
    <t>denisika</t>
  </si>
  <si>
    <t>denisetan</t>
  </si>
  <si>
    <t>denisenicole</t>
  </si>
  <si>
    <t>denisedenise</t>
  </si>
  <si>
    <t>denised</t>
  </si>
  <si>
    <t>denise83</t>
  </si>
  <si>
    <t>denise76</t>
  </si>
  <si>
    <t>denise66</t>
  </si>
  <si>
    <t>denise61</t>
  </si>
  <si>
    <t>denise57</t>
  </si>
  <si>
    <t>denise54</t>
  </si>
  <si>
    <t>denise52</t>
  </si>
  <si>
    <t>denise50</t>
  </si>
  <si>
    <t>denise47</t>
  </si>
  <si>
    <t>denise42</t>
  </si>
  <si>
    <t>denise2007</t>
  </si>
  <si>
    <t>denise2006</t>
  </si>
  <si>
    <t>denise1963</t>
  </si>
  <si>
    <t>denise1155</t>
  </si>
  <si>
    <t>denis7</t>
  </si>
  <si>
    <t>denis14</t>
  </si>
  <si>
    <t>denis07</t>
  </si>
  <si>
    <t>denis04</t>
  </si>
  <si>
    <t>deniro1</t>
  </si>
  <si>
    <t>denique</t>
  </si>
  <si>
    <t>denima</t>
  </si>
  <si>
    <t>denim2</t>
  </si>
  <si>
    <t>denim123</t>
  </si>
  <si>
    <t>denilyn</t>
  </si>
  <si>
    <t>denille</t>
  </si>
  <si>
    <t>deniku</t>
  </si>
  <si>
    <t>deniesha</t>
  </si>
  <si>
    <t>denies</t>
  </si>
  <si>
    <t>deniece1</t>
  </si>
  <si>
    <t>denico</t>
  </si>
  <si>
    <t>denicher</t>
  </si>
  <si>
    <t>denice2</t>
  </si>
  <si>
    <t>denice13</t>
  </si>
  <si>
    <t>denias</t>
  </si>
  <si>
    <t>denia1</t>
  </si>
  <si>
    <t>deni4ka</t>
  </si>
  <si>
    <t>deni1996</t>
  </si>
  <si>
    <t>denhaag1</t>
  </si>
  <si>
    <t>dengyan</t>
  </si>
  <si>
    <t>dengskie</t>
  </si>
  <si>
    <t>dengel</t>
  </si>
  <si>
    <t>denganda</t>
  </si>
  <si>
    <t>denesia</t>
  </si>
  <si>
    <t>deneshia</t>
  </si>
  <si>
    <t>denequa</t>
  </si>
  <si>
    <t>deneise</t>
  </si>
  <si>
    <t>denechezhe</t>
  </si>
  <si>
    <t>deneal</t>
  </si>
  <si>
    <t>dendi</t>
  </si>
  <si>
    <t>dendeng</t>
  </si>
  <si>
    <t>denden143</t>
  </si>
  <si>
    <t>denden08</t>
  </si>
  <si>
    <t>dencia</t>
  </si>
  <si>
    <t>dencer</t>
  </si>
  <si>
    <t>denboy</t>
  </si>
  <si>
    <t>denbar</t>
  </si>
  <si>
    <t>denaya3</t>
  </si>
  <si>
    <t>denaro</t>
  </si>
  <si>
    <t>denamarie</t>
  </si>
  <si>
    <t>denaly</t>
  </si>
  <si>
    <t>denali99</t>
  </si>
  <si>
    <t>denali3</t>
  </si>
  <si>
    <t>denae12</t>
  </si>
  <si>
    <t>denae07</t>
  </si>
  <si>
    <t>denace</t>
  </si>
  <si>
    <t>dena1987</t>
  </si>
  <si>
    <t>dena1234</t>
  </si>
  <si>
    <t>dena123</t>
  </si>
  <si>
    <t>dena10</t>
  </si>
  <si>
    <t>demus</t>
  </si>
  <si>
    <t>demunyo</t>
  </si>
  <si>
    <t>demski</t>
  </si>
  <si>
    <t>dempsey4</t>
  </si>
  <si>
    <t>demostenes</t>
  </si>
  <si>
    <t>demorris</t>
  </si>
  <si>
    <t>demore</t>
  </si>
  <si>
    <t>demopolis</t>
  </si>
  <si>
    <t>demonz12</t>
  </si>
  <si>
    <t>demonyoako</t>
  </si>
  <si>
    <t>demonyitaz</t>
  </si>
  <si>
    <t>demonwolf</t>
  </si>
  <si>
    <t>demonta1</t>
  </si>
  <si>
    <t>demonstration</t>
  </si>
  <si>
    <t>demons6</t>
  </si>
  <si>
    <t>demons24</t>
  </si>
  <si>
    <t>demons23</t>
  </si>
  <si>
    <t>demons20</t>
  </si>
  <si>
    <t>demons2</t>
  </si>
  <si>
    <t>demons17</t>
  </si>
  <si>
    <t>demons13</t>
  </si>
  <si>
    <t>demons10</t>
  </si>
  <si>
    <t>demons07</t>
  </si>
  <si>
    <t>demons04</t>
  </si>
  <si>
    <t>demonprincess</t>
  </si>
  <si>
    <t>demonology</t>
  </si>
  <si>
    <t>demonkyo</t>
  </si>
  <si>
    <t>demonknight</t>
  </si>
  <si>
    <t>demonism</t>
  </si>
  <si>
    <t>demonique</t>
  </si>
  <si>
    <t>demoniotaz</t>
  </si>
  <si>
    <t>demonieta</t>
  </si>
  <si>
    <t>demonic666</t>
  </si>
  <si>
    <t>demonfire</t>
  </si>
  <si>
    <t>demones</t>
  </si>
  <si>
    <t>demone1</t>
  </si>
  <si>
    <t>demoncard</t>
  </si>
  <si>
    <t>demonbaby</t>
  </si>
  <si>
    <t>demonaz</t>
  </si>
  <si>
    <t>demon_666</t>
  </si>
  <si>
    <t>demon87</t>
  </si>
  <si>
    <t>demon86</t>
  </si>
  <si>
    <t>demon4life</t>
  </si>
  <si>
    <t>demon45</t>
  </si>
  <si>
    <t>demon34</t>
  </si>
  <si>
    <t>demon321</t>
  </si>
  <si>
    <t>demon18</t>
  </si>
  <si>
    <t>demon1234</t>
  </si>
  <si>
    <t>demon05</t>
  </si>
  <si>
    <t>demon007</t>
  </si>
  <si>
    <t>demokrat</t>
  </si>
  <si>
    <t>demoiselle</t>
  </si>
  <si>
    <t>demoderby</t>
  </si>
  <si>
    <t>demochist</t>
  </si>
  <si>
    <t>demo16</t>
  </si>
  <si>
    <t>demo1</t>
  </si>
  <si>
    <t>demmi12345</t>
  </si>
  <si>
    <t>demitri1</t>
  </si>
  <si>
    <t>demiplie</t>
  </si>
  <si>
    <t>demimasa</t>
  </si>
  <si>
    <t>demilo</t>
  </si>
  <si>
    <t>demilea</t>
  </si>
  <si>
    <t>demilavato</t>
  </si>
  <si>
    <t>demilade</t>
  </si>
  <si>
    <t>demijo</t>
  </si>
  <si>
    <t>demijane</t>
  </si>
  <si>
    <t>demigerard</t>
  </si>
  <si>
    <t>demiedo</t>
  </si>
  <si>
    <t>demidog</t>
  </si>
  <si>
    <t>demid</t>
  </si>
  <si>
    <t>demica</t>
  </si>
  <si>
    <t>demiana</t>
  </si>
  <si>
    <t>demia1</t>
  </si>
  <si>
    <t>demia</t>
  </si>
  <si>
    <t>demi99</t>
  </si>
  <si>
    <t>demi94</t>
  </si>
  <si>
    <t>demi93</t>
  </si>
  <si>
    <t>demi1995</t>
  </si>
  <si>
    <t>demi1994</t>
  </si>
  <si>
    <t>demi100</t>
  </si>
  <si>
    <t>demi06</t>
  </si>
  <si>
    <t>demhaaz</t>
  </si>
  <si>
    <t>demetry1</t>
  </si>
  <si>
    <t>demetrius3</t>
  </si>
  <si>
    <t>demetrius13</t>
  </si>
  <si>
    <t>demetris1</t>
  </si>
  <si>
    <t>demetrios</t>
  </si>
  <si>
    <t>demetrie</t>
  </si>
  <si>
    <t>demeter1</t>
  </si>
  <si>
    <t>demers</t>
  </si>
  <si>
    <t>demerio</t>
  </si>
  <si>
    <t>dementedtoe</t>
  </si>
  <si>
    <t>demelsa</t>
  </si>
  <si>
    <t>demello</t>
  </si>
  <si>
    <t>demeco</t>
  </si>
  <si>
    <t>demdam</t>
  </si>
  <si>
    <t>demboyz1</t>
  </si>
  <si>
    <t>dembo</t>
  </si>
  <si>
    <t>demayo</t>
  </si>
  <si>
    <t>demars</t>
  </si>
  <si>
    <t>demark</t>
  </si>
  <si>
    <t>demari1</t>
  </si>
  <si>
    <t>demarea</t>
  </si>
  <si>
    <t>demarcus123</t>
  </si>
  <si>
    <t>demarcus12</t>
  </si>
  <si>
    <t>demar123</t>
  </si>
  <si>
    <t>demano</t>
  </si>
  <si>
    <t>demani</t>
  </si>
  <si>
    <t>demangan</t>
  </si>
  <si>
    <t>delza</t>
  </si>
  <si>
    <t>delyth</t>
  </si>
  <si>
    <t>delynne</t>
  </si>
  <si>
    <t>delwood</t>
  </si>
  <si>
    <t>delvie</t>
  </si>
  <si>
    <t>delvalle1</t>
  </si>
  <si>
    <t>deluxs</t>
  </si>
  <si>
    <t>deluxe14</t>
  </si>
  <si>
    <t>delumen</t>
  </si>
  <si>
    <t>deltras</t>
  </si>
  <si>
    <t>delting</t>
  </si>
  <si>
    <t>deltaphi</t>
  </si>
  <si>
    <t>deltahalo</t>
  </si>
  <si>
    <t>deltagirl</t>
  </si>
  <si>
    <t>deltag1</t>
  </si>
  <si>
    <t>deltafox</t>
  </si>
  <si>
    <t>deltadiva</t>
  </si>
  <si>
    <t>deltad</t>
  </si>
  <si>
    <t>delta98</t>
  </si>
  <si>
    <t>delta89</t>
  </si>
  <si>
    <t>delta85</t>
  </si>
  <si>
    <t>delta69</t>
  </si>
  <si>
    <t>delta2007</t>
  </si>
  <si>
    <t>delta20</t>
  </si>
  <si>
    <t>delta15</t>
  </si>
  <si>
    <t>delta05</t>
  </si>
  <si>
    <t>delsol93</t>
  </si>
  <si>
    <t>delsol69</t>
  </si>
  <si>
    <t>delsha</t>
  </si>
  <si>
    <t>delpiero7</t>
  </si>
  <si>
    <t>delpiero1</t>
  </si>
  <si>
    <t>delpha</t>
  </si>
  <si>
    <t>deloyola</t>
  </si>
  <si>
    <t>deloris2</t>
  </si>
  <si>
    <t>delorian</t>
  </si>
  <si>
    <t>delonte13</t>
  </si>
  <si>
    <t>delontae</t>
  </si>
  <si>
    <t>delomejor</t>
  </si>
  <si>
    <t>deloise</t>
  </si>
  <si>
    <t>delmy1</t>
  </si>
  <si>
    <t>delmonico</t>
  </si>
  <si>
    <t>delmmy</t>
  </si>
  <si>
    <t>delmita</t>
  </si>
  <si>
    <t>delmalyn</t>
  </si>
  <si>
    <t>delly12</t>
  </si>
  <si>
    <t>dellrocks</t>
  </si>
  <si>
    <t>dellls1</t>
  </si>
  <si>
    <t>delll1</t>
  </si>
  <si>
    <t>dellis</t>
  </si>
  <si>
    <t>delli</t>
  </si>
  <si>
    <t>dellgirl</t>
  </si>
  <si>
    <t>dellen1</t>
  </si>
  <si>
    <t>delldude</t>
  </si>
  <si>
    <t>delldell3</t>
  </si>
  <si>
    <t>dellbell</t>
  </si>
  <si>
    <t>della7</t>
  </si>
  <si>
    <t>della2</t>
  </si>
  <si>
    <t>della03</t>
  </si>
  <si>
    <t>dell91</t>
  </si>
  <si>
    <t>dell8250</t>
  </si>
  <si>
    <t>dell64</t>
  </si>
  <si>
    <t>dell54</t>
  </si>
  <si>
    <t>dell5150</t>
  </si>
  <si>
    <t>dell456</t>
  </si>
  <si>
    <t>dell333</t>
  </si>
  <si>
    <t>dell32</t>
  </si>
  <si>
    <t>dell27</t>
  </si>
  <si>
    <t>dell2400</t>
  </si>
  <si>
    <t>dell2000</t>
  </si>
  <si>
    <t>dell1980</t>
  </si>
  <si>
    <t>dell123456789</t>
  </si>
  <si>
    <t>deljoy</t>
  </si>
  <si>
    <t>deliverme</t>
  </si>
  <si>
    <t>delius</t>
  </si>
  <si>
    <t>delisle</t>
  </si>
  <si>
    <t>delisia</t>
  </si>
  <si>
    <t>delirious1</t>
  </si>
  <si>
    <t>delion</t>
  </si>
  <si>
    <t>delini</t>
  </si>
  <si>
    <t>delinha</t>
  </si>
  <si>
    <t>delinah</t>
  </si>
  <si>
    <t>delimarfumafi</t>
  </si>
  <si>
    <t>deliliah</t>
  </si>
  <si>
    <t>delilah25</t>
  </si>
  <si>
    <t>delilah17</t>
  </si>
  <si>
    <t>delilah10</t>
  </si>
  <si>
    <t>delilah01</t>
  </si>
  <si>
    <t>deligirl</t>
  </si>
  <si>
    <t>delights</t>
  </si>
  <si>
    <t>delight2</t>
  </si>
  <si>
    <t>delideli</t>
  </si>
  <si>
    <t>deliciouz</t>
  </si>
  <si>
    <t>delicious7</t>
  </si>
  <si>
    <t>delicious6</t>
  </si>
  <si>
    <t>delicieuse</t>
  </si>
  <si>
    <t>delici0us</t>
  </si>
  <si>
    <t>delices</t>
  </si>
  <si>
    <t>deliateamo</t>
  </si>
  <si>
    <t>deliah1</t>
  </si>
  <si>
    <t>deliadelia</t>
  </si>
  <si>
    <t>deliac</t>
  </si>
  <si>
    <t>delia7</t>
  </si>
  <si>
    <t>delia14</t>
  </si>
  <si>
    <t>delia12</t>
  </si>
  <si>
    <t>delia11</t>
  </si>
  <si>
    <t>deli15</t>
  </si>
  <si>
    <t>deli12</t>
  </si>
  <si>
    <t>delhomme17</t>
  </si>
  <si>
    <t>delgardo</t>
  </si>
  <si>
    <t>delgago</t>
  </si>
  <si>
    <t>delgado14</t>
  </si>
  <si>
    <t>delgado13</t>
  </si>
  <si>
    <t>delgado123</t>
  </si>
  <si>
    <t>delgado10</t>
  </si>
  <si>
    <t>delgad0</t>
  </si>
  <si>
    <t>delfines12</t>
  </si>
  <si>
    <t>delfina22</t>
  </si>
  <si>
    <t>delfin90</t>
  </si>
  <si>
    <t>delfin9</t>
  </si>
  <si>
    <t>delfin4</t>
  </si>
  <si>
    <t>delfin3</t>
  </si>
  <si>
    <t>delfin27</t>
  </si>
  <si>
    <t>delfin24</t>
  </si>
  <si>
    <t>delfin19</t>
  </si>
  <si>
    <t>delfin02</t>
  </si>
  <si>
    <t>deleted1</t>
  </si>
  <si>
    <t>deleteall</t>
  </si>
  <si>
    <t>delete2</t>
  </si>
  <si>
    <t>delete14</t>
  </si>
  <si>
    <t>delete123</t>
  </si>
  <si>
    <t>delese</t>
  </si>
  <si>
    <t>deleon22</t>
  </si>
  <si>
    <t>deleon1979</t>
  </si>
  <si>
    <t>deleon12</t>
  </si>
  <si>
    <t>deleon10</t>
  </si>
  <si>
    <t>delenn</t>
  </si>
  <si>
    <t>delemos</t>
  </si>
  <si>
    <t>deleeuw</t>
  </si>
  <si>
    <t>delearth</t>
  </si>
  <si>
    <t>delcity</t>
  </si>
  <si>
    <t>delcie</t>
  </si>
  <si>
    <t>delcatty</t>
  </si>
  <si>
    <t>delcar</t>
  </si>
  <si>
    <t>delavictoria</t>
  </si>
  <si>
    <t>delatore</t>
  </si>
  <si>
    <t>delasan</t>
  </si>
  <si>
    <t>delarosa2</t>
  </si>
  <si>
    <t>delarea</t>
  </si>
  <si>
    <t>delarca</t>
  </si>
  <si>
    <t>delaputamare</t>
  </si>
  <si>
    <t>delapantujuh</t>
  </si>
  <si>
    <t>delany1</t>
  </si>
  <si>
    <t>delantes</t>
  </si>
  <si>
    <t>delano7</t>
  </si>
  <si>
    <t>delaney2</t>
  </si>
  <si>
    <t>delaney06</t>
  </si>
  <si>
    <t>delanah</t>
  </si>
  <si>
    <t>delana269</t>
  </si>
  <si>
    <t>delamare</t>
  </si>
  <si>
    <t>delainey</t>
  </si>
  <si>
    <t>delai</t>
  </si>
  <si>
    <t>delahaye</t>
  </si>
  <si>
    <t>delagetto</t>
  </si>
  <si>
    <t>delaflor</t>
  </si>
  <si>
    <t>delacy</t>
  </si>
  <si>
    <t>delacruz18</t>
  </si>
  <si>
    <t>delacruz12</t>
  </si>
  <si>
    <t>delacruz09</t>
  </si>
  <si>
    <t>delacruz08</t>
  </si>
  <si>
    <t>delacalle</t>
  </si>
  <si>
    <t>dela11</t>
  </si>
  <si>
    <t>del321</t>
  </si>
  <si>
    <t>del1al8</t>
  </si>
  <si>
    <t>del1al6</t>
  </si>
  <si>
    <t>dekyinupa</t>
  </si>
  <si>
    <t>dekya</t>
  </si>
  <si>
    <t>dekota06</t>
  </si>
  <si>
    <t>deknarak</t>
  </si>
  <si>
    <t>dekine</t>
  </si>
  <si>
    <t>dekdue</t>
  </si>
  <si>
    <t>dekcom</t>
  </si>
  <si>
    <t>dekalb1</t>
  </si>
  <si>
    <t>dekadentes</t>
  </si>
  <si>
    <t>dekadente</t>
  </si>
  <si>
    <t>dekade</t>
  </si>
  <si>
    <t>deka&amp;dealo</t>
  </si>
  <si>
    <t>dejsha</t>
  </si>
  <si>
    <t>dejonte</t>
  </si>
  <si>
    <t>dejion</t>
  </si>
  <si>
    <t>dejavu07</t>
  </si>
  <si>
    <t>dejatellevar</t>
  </si>
  <si>
    <t>dejarveon</t>
  </si>
  <si>
    <t>dejamooo1234</t>
  </si>
  <si>
    <t>dejameir</t>
  </si>
  <si>
    <t>dejamco</t>
  </si>
  <si>
    <t>dejalavolar</t>
  </si>
  <si>
    <t>dejah21</t>
  </si>
  <si>
    <t>dejaboo1</t>
  </si>
  <si>
    <t>deja4</t>
  </si>
  <si>
    <t>deja33</t>
  </si>
  <si>
    <t>deja24</t>
  </si>
  <si>
    <t>deja223</t>
  </si>
  <si>
    <t>deja2000</t>
  </si>
  <si>
    <t>deja2</t>
  </si>
  <si>
    <t>deja1215</t>
  </si>
  <si>
    <t>dej123</t>
  </si>
  <si>
    <t>deitrick</t>
  </si>
  <si>
    <t>deiton03</t>
  </si>
  <si>
    <t>deither</t>
  </si>
  <si>
    <t>deitcoke</t>
  </si>
  <si>
    <t>deissi</t>
  </si>
  <si>
    <t>deison</t>
  </si>
  <si>
    <t>deisler</t>
  </si>
  <si>
    <t>deisjh</t>
  </si>
  <si>
    <t>deisi1</t>
  </si>
  <si>
    <t>deisal</t>
  </si>
  <si>
    <t>deira</t>
  </si>
  <si>
    <t>deions</t>
  </si>
  <si>
    <t>deion123</t>
  </si>
  <si>
    <t>deion01</t>
  </si>
  <si>
    <t>deiniolen</t>
  </si>
  <si>
    <t>deimudda</t>
  </si>
  <si>
    <t>deika1234</t>
  </si>
  <si>
    <t>deighan</t>
  </si>
  <si>
    <t>deifer</t>
  </si>
  <si>
    <t>deidy</t>
  </si>
  <si>
    <t>deiaxinha</t>
  </si>
  <si>
    <t>dei1815</t>
  </si>
  <si>
    <t>dei138</t>
  </si>
  <si>
    <t>dehaan</t>
  </si>
  <si>
    <t>degustibus</t>
  </si>
  <si>
    <t>degree3</t>
  </si>
  <si>
    <t>degraw</t>
  </si>
  <si>
    <t>degrassi6</t>
  </si>
  <si>
    <t>degrassi3</t>
  </si>
  <si>
    <t>degrassi25</t>
  </si>
  <si>
    <t>degraaf</t>
  </si>
  <si>
    <t>degetzel</t>
  </si>
  <si>
    <t>degenerados</t>
  </si>
  <si>
    <t>degeneracionx</t>
  </si>
  <si>
    <t>degekste</t>
  </si>
  <si>
    <t>degala1</t>
  </si>
  <si>
    <t>degage</t>
  </si>
  <si>
    <t>defyinggravity</t>
  </si>
  <si>
    <t>deftonez</t>
  </si>
  <si>
    <t>deftones2</t>
  </si>
  <si>
    <t>deftones11</t>
  </si>
  <si>
    <t>defton</t>
  </si>
  <si>
    <t>defqon1</t>
  </si>
  <si>
    <t>defpoet</t>
  </si>
  <si>
    <t>deforest1</t>
  </si>
  <si>
    <t>definition</t>
  </si>
  <si>
    <t>defined</t>
  </si>
  <si>
    <t>define1</t>
  </si>
  <si>
    <t>defina</t>
  </si>
  <si>
    <t>defiesta</t>
  </si>
  <si>
    <t>defiance1</t>
  </si>
  <si>
    <t>defghi</t>
  </si>
  <si>
    <t>defender110</t>
  </si>
  <si>
    <t>defence2</t>
  </si>
  <si>
    <t>defectos</t>
  </si>
  <si>
    <t>defeat</t>
  </si>
  <si>
    <t>defatima</t>
  </si>
  <si>
    <t>deezz</t>
  </si>
  <si>
    <t>deeznutz2</t>
  </si>
  <si>
    <t>deezie</t>
  </si>
  <si>
    <t>deesnuts1</t>
  </si>
  <si>
    <t>deesc03</t>
  </si>
  <si>
    <t>deerwood1</t>
  </si>
  <si>
    <t>deerpark06</t>
  </si>
  <si>
    <t>deerocks</t>
  </si>
  <si>
    <t>deerlake</t>
  </si>
  <si>
    <t>deere12</t>
  </si>
  <si>
    <t>deer96</t>
  </si>
  <si>
    <t>deer69</t>
  </si>
  <si>
    <t>deer22</t>
  </si>
  <si>
    <t>deer16</t>
  </si>
  <si>
    <t>deer13</t>
  </si>
  <si>
    <t>deer1234</t>
  </si>
  <si>
    <t>deepwater1</t>
  </si>
  <si>
    <t>deepthoughts</t>
  </si>
  <si>
    <t>deepsouth</t>
  </si>
  <si>
    <t>deeps</t>
  </si>
  <si>
    <t>deeppink</t>
  </si>
  <si>
    <t>deepkala</t>
  </si>
  <si>
    <t>deepimp</t>
  </si>
  <si>
    <t>deephouse</t>
  </si>
  <si>
    <t>deephole1</t>
  </si>
  <si>
    <t>deeper1</t>
  </si>
  <si>
    <t>deependra</t>
  </si>
  <si>
    <t>deepdeep</t>
  </si>
  <si>
    <t>deepcreek</t>
  </si>
  <si>
    <t>deep29</t>
  </si>
  <si>
    <t>deep22</t>
  </si>
  <si>
    <t>deep11</t>
  </si>
  <si>
    <t>deeno</t>
  </si>
  <si>
    <t>deenislam</t>
  </si>
  <si>
    <t>deen123</t>
  </si>
  <si>
    <t>deemoney1</t>
  </si>
  <si>
    <t>deemee</t>
  </si>
  <si>
    <t>deemah</t>
  </si>
  <si>
    <t>deema</t>
  </si>
  <si>
    <t>deelo</t>
  </si>
  <si>
    <t>deekee</t>
  </si>
  <si>
    <t>deejay88</t>
  </si>
  <si>
    <t>deejay87</t>
  </si>
  <si>
    <t>deejay77</t>
  </si>
  <si>
    <t>deejay26</t>
  </si>
  <si>
    <t>deejay01</t>
  </si>
  <si>
    <t>deejane</t>
  </si>
  <si>
    <t>deefa1</t>
  </si>
  <si>
    <t>deeee</t>
  </si>
  <si>
    <t>deeedeee</t>
  </si>
  <si>
    <t>deedre</t>
  </si>
  <si>
    <t>deedra1</t>
  </si>
  <si>
    <t>deedoub12</t>
  </si>
  <si>
    <t>deedo</t>
  </si>
  <si>
    <t>deedlit</t>
  </si>
  <si>
    <t>deedle1</t>
  </si>
  <si>
    <t>deedees</t>
  </si>
  <si>
    <t>deedeedee3</t>
  </si>
  <si>
    <t>deedeedee!</t>
  </si>
  <si>
    <t>deedee94</t>
  </si>
  <si>
    <t>deedee90</t>
  </si>
  <si>
    <t>deedee89</t>
  </si>
  <si>
    <t>deedee86</t>
  </si>
  <si>
    <t>deedee80</t>
  </si>
  <si>
    <t>deedee73</t>
  </si>
  <si>
    <t>deedee4life</t>
  </si>
  <si>
    <t>deedee35</t>
  </si>
  <si>
    <t>deedee32</t>
  </si>
  <si>
    <t>deedee26</t>
  </si>
  <si>
    <t>deedee04</t>
  </si>
  <si>
    <t>deecoh</t>
  </si>
  <si>
    <t>deebutt</t>
  </si>
  <si>
    <t>deebo06</t>
  </si>
  <si>
    <t>deeasweet</t>
  </si>
  <si>
    <t>deeas</t>
  </si>
  <si>
    <t>deeandra</t>
  </si>
  <si>
    <t>deeaa</t>
  </si>
  <si>
    <t>dee91</t>
  </si>
  <si>
    <t>dee666</t>
  </si>
  <si>
    <t>dee4eva</t>
  </si>
  <si>
    <t>dee2k7</t>
  </si>
  <si>
    <t>dee214</t>
  </si>
  <si>
    <t>dee2123</t>
  </si>
  <si>
    <t>dee2004</t>
  </si>
  <si>
    <t>dee1dee1</t>
  </si>
  <si>
    <t>dee1995</t>
  </si>
  <si>
    <t>dee1993</t>
  </si>
  <si>
    <t>dee1992</t>
  </si>
  <si>
    <t>dee1991</t>
  </si>
  <si>
    <t>dee1990</t>
  </si>
  <si>
    <t>dee1985</t>
  </si>
  <si>
    <t>dee1976</t>
  </si>
  <si>
    <t>dee15</t>
  </si>
  <si>
    <t>dee13</t>
  </si>
  <si>
    <t>dee1016</t>
  </si>
  <si>
    <t>dee100</t>
  </si>
  <si>
    <t>dee10</t>
  </si>
  <si>
    <t>dee08</t>
  </si>
  <si>
    <t>dee0326</t>
  </si>
  <si>
    <t>dedub90045</t>
  </si>
  <si>
    <t>dedotes</t>
  </si>
  <si>
    <t>dedika</t>
  </si>
  <si>
    <t>dedicat</t>
  </si>
  <si>
    <t>dedey</t>
  </si>
  <si>
    <t>dedewa</t>
  </si>
  <si>
    <t>dedeth</t>
  </si>
  <si>
    <t>dedet</t>
  </si>
  <si>
    <t>deder</t>
  </si>
  <si>
    <t>dedeco</t>
  </si>
  <si>
    <t>dede99</t>
  </si>
  <si>
    <t>dede88</t>
  </si>
  <si>
    <t>dede18</t>
  </si>
  <si>
    <t>dede17</t>
  </si>
  <si>
    <t>dede0220</t>
  </si>
  <si>
    <t>dedal</t>
  </si>
  <si>
    <t>dedadeda</t>
  </si>
  <si>
    <t>decruz</t>
  </si>
  <si>
    <t>decoys</t>
  </si>
  <si>
    <t>decoto</t>
  </si>
  <si>
    <t>decoration</t>
  </si>
  <si>
    <t>decorate1</t>
  </si>
  <si>
    <t>decorah</t>
  </si>
  <si>
    <t>decor</t>
  </si>
  <si>
    <t>decontee</t>
  </si>
  <si>
    <t>decmay</t>
  </si>
  <si>
    <t>decland</t>
  </si>
  <si>
    <t>declan28</t>
  </si>
  <si>
    <t>declan21</t>
  </si>
  <si>
    <t>declan2007</t>
  </si>
  <si>
    <t>declan13</t>
  </si>
  <si>
    <t>declan12</t>
  </si>
  <si>
    <t>declan02</t>
  </si>
  <si>
    <t>deckster</t>
  </si>
  <si>
    <t>decks</t>
  </si>
  <si>
    <t>decker12</t>
  </si>
  <si>
    <t>decka</t>
  </si>
  <si>
    <t>decjul</t>
  </si>
  <si>
    <t>decisiones</t>
  </si>
  <si>
    <t>decire</t>
  </si>
  <si>
    <t>decierdo</t>
  </si>
  <si>
    <t>decidete</t>
  </si>
  <si>
    <t>deciderio</t>
  </si>
  <si>
    <t>dechan</t>
  </si>
  <si>
    <t>deception1</t>
  </si>
  <si>
    <t>deceptikonz</t>
  </si>
  <si>
    <t>decency</t>
  </si>
  <si>
    <t>decemebr</t>
  </si>
  <si>
    <t>decemberone</t>
  </si>
  <si>
    <t>december31993</t>
  </si>
  <si>
    <t>decembe</t>
  </si>
  <si>
    <t>deceive</t>
  </si>
  <si>
    <t>decatur09</t>
  </si>
  <si>
    <t>decamotan</t>
  </si>
  <si>
    <t>decado</t>
  </si>
  <si>
    <t>decadent</t>
  </si>
  <si>
    <t>deca12</t>
  </si>
  <si>
    <t>deca08</t>
  </si>
  <si>
    <t>dec803</t>
  </si>
  <si>
    <t>dec788</t>
  </si>
  <si>
    <t>dec589</t>
  </si>
  <si>
    <t>dec51992</t>
  </si>
  <si>
    <t>dec506</t>
  </si>
  <si>
    <t>dec404</t>
  </si>
  <si>
    <t>dec391</t>
  </si>
  <si>
    <t>dec31989</t>
  </si>
  <si>
    <t>dec312006</t>
  </si>
  <si>
    <t>dec302006</t>
  </si>
  <si>
    <t>dec291981</t>
  </si>
  <si>
    <t>dec288</t>
  </si>
  <si>
    <t>dec287</t>
  </si>
  <si>
    <t>dec281982</t>
  </si>
  <si>
    <t>dec271988</t>
  </si>
  <si>
    <t>dec241987</t>
  </si>
  <si>
    <t>dec240</t>
  </si>
  <si>
    <t>dec232005</t>
  </si>
  <si>
    <t>dec221989</t>
  </si>
  <si>
    <t>dec21990</t>
  </si>
  <si>
    <t>dec212007</t>
  </si>
  <si>
    <t>dec211986</t>
  </si>
  <si>
    <t>dec201991</t>
  </si>
  <si>
    <t>dec1st</t>
  </si>
  <si>
    <t>dec1888</t>
  </si>
  <si>
    <t>dec182004</t>
  </si>
  <si>
    <t>dec181982</t>
  </si>
  <si>
    <t>dec1789</t>
  </si>
  <si>
    <t>dec1705</t>
  </si>
  <si>
    <t>dec1704</t>
  </si>
  <si>
    <t>dec1695</t>
  </si>
  <si>
    <t>dec151990</t>
  </si>
  <si>
    <t>dec151986</t>
  </si>
  <si>
    <t>dec1504</t>
  </si>
  <si>
    <t>dec142004</t>
  </si>
  <si>
    <t>dec1406</t>
  </si>
  <si>
    <t>dec1392</t>
  </si>
  <si>
    <t>dec1298</t>
  </si>
  <si>
    <t>dec1294</t>
  </si>
  <si>
    <t>dec1292</t>
  </si>
  <si>
    <t>dec1226</t>
  </si>
  <si>
    <t>dec121993</t>
  </si>
  <si>
    <t>dec121991</t>
  </si>
  <si>
    <t>dec121990</t>
  </si>
  <si>
    <t>dec1218</t>
  </si>
  <si>
    <t>dec1208</t>
  </si>
  <si>
    <t>dec1201</t>
  </si>
  <si>
    <t>dec12007</t>
  </si>
  <si>
    <t>dec11th</t>
  </si>
  <si>
    <t>dec1192</t>
  </si>
  <si>
    <t>dec1104</t>
  </si>
  <si>
    <t>dec1090</t>
  </si>
  <si>
    <t>dec101986</t>
  </si>
  <si>
    <t>dec1002</t>
  </si>
  <si>
    <t>dec0890</t>
  </si>
  <si>
    <t>dec0887</t>
  </si>
  <si>
    <t>dec0696</t>
  </si>
  <si>
    <t>dec061980</t>
  </si>
  <si>
    <t>dec0305</t>
  </si>
  <si>
    <t>dec.21</t>
  </si>
  <si>
    <t>debzie</t>
  </si>
  <si>
    <t>debz2007x</t>
  </si>
  <si>
    <t>debys</t>
  </si>
  <si>
    <t>debutante</t>
  </si>
  <si>
    <t>debura</t>
  </si>
  <si>
    <t>debson</t>
  </si>
  <si>
    <t>debs101804</t>
  </si>
  <si>
    <t>debria</t>
  </si>
  <si>
    <t>debraa</t>
  </si>
  <si>
    <t>debra7</t>
  </si>
  <si>
    <t>debra13</t>
  </si>
  <si>
    <t>deboy</t>
  </si>
  <si>
    <t>debow</t>
  </si>
  <si>
    <t>deborja</t>
  </si>
  <si>
    <t>deborina</t>
  </si>
  <si>
    <t>deborah7</t>
  </si>
  <si>
    <t>deborah69</t>
  </si>
  <si>
    <t>deborah22</t>
  </si>
  <si>
    <t>deborah18</t>
  </si>
  <si>
    <t>deborah10</t>
  </si>
  <si>
    <t>deboradora</t>
  </si>
  <si>
    <t>debora2007</t>
  </si>
  <si>
    <t>debong</t>
  </si>
  <si>
    <t>debo1</t>
  </si>
  <si>
    <t>debo08</t>
  </si>
  <si>
    <t>debo07</t>
  </si>
  <si>
    <t>deblas</t>
  </si>
  <si>
    <t>debkay</t>
  </si>
  <si>
    <t>debitcard</t>
  </si>
  <si>
    <t>debilek</t>
  </si>
  <si>
    <t>debila</t>
  </si>
  <si>
    <t>debiel</t>
  </si>
  <si>
    <t>debi22</t>
  </si>
  <si>
    <t>deberry</t>
  </si>
  <si>
    <t>debdeb1</t>
  </si>
  <si>
    <t>debbz</t>
  </si>
  <si>
    <t>debbra</t>
  </si>
  <si>
    <t>debbier</t>
  </si>
  <si>
    <t>debbiekay</t>
  </si>
  <si>
    <t>debbiejo</t>
  </si>
  <si>
    <t>debbiecakes</t>
  </si>
  <si>
    <t>debbie84</t>
  </si>
  <si>
    <t>debbie72</t>
  </si>
  <si>
    <t>debbie70</t>
  </si>
  <si>
    <t>debbie64</t>
  </si>
  <si>
    <t>debbie61</t>
  </si>
  <si>
    <t>debbie6</t>
  </si>
  <si>
    <t>debbie58</t>
  </si>
  <si>
    <t>debbie56</t>
  </si>
  <si>
    <t>debbie31</t>
  </si>
  <si>
    <t>debbie29</t>
  </si>
  <si>
    <t>debbie0</t>
  </si>
  <si>
    <t>debber</t>
  </si>
  <si>
    <t>debate1</t>
  </si>
  <si>
    <t>deb622</t>
  </si>
  <si>
    <t>deb1960</t>
  </si>
  <si>
    <t>deavan</t>
  </si>
  <si>
    <t>deathy</t>
  </si>
  <si>
    <t>deathwalker</t>
  </si>
  <si>
    <t>deathtoyou</t>
  </si>
  <si>
    <t>deathstar6</t>
  </si>
  <si>
    <t>deathsite</t>
  </si>
  <si>
    <t>deathscyte</t>
  </si>
  <si>
    <t>deathrowrecords</t>
  </si>
  <si>
    <t>deathrow2</t>
  </si>
  <si>
    <t>deathroad</t>
  </si>
  <si>
    <t>deathpunk</t>
  </si>
  <si>
    <t>deathprincess</t>
  </si>
  <si>
    <t>deathpack</t>
  </si>
  <si>
    <t>deathnote88</t>
  </si>
  <si>
    <t>deathme</t>
  </si>
  <si>
    <t>deathm</t>
  </si>
  <si>
    <t>deathly1</t>
  </si>
  <si>
    <t>deathlock</t>
  </si>
  <si>
    <t>deathlife</t>
  </si>
  <si>
    <t>deathkitty</t>
  </si>
  <si>
    <t>deathking</t>
  </si>
  <si>
    <t>deathisme</t>
  </si>
  <si>
    <t>deathisgood</t>
  </si>
  <si>
    <t>deatherage</t>
  </si>
  <si>
    <t>deathdevil</t>
  </si>
  <si>
    <t>deathdeath</t>
  </si>
  <si>
    <t>deathcrow</t>
  </si>
  <si>
    <t>deathcrew</t>
  </si>
  <si>
    <t>deathclaw</t>
  </si>
  <si>
    <t>deathchild</t>
  </si>
  <si>
    <t>deathblack</t>
  </si>
  <si>
    <t>deathbat7</t>
  </si>
  <si>
    <t>deathbat</t>
  </si>
  <si>
    <t>death_666</t>
  </si>
  <si>
    <t>death911</t>
  </si>
  <si>
    <t>death001</t>
  </si>
  <si>
    <t>deassy</t>
  </si>
  <si>
    <t>deasia4</t>
  </si>
  <si>
    <t>deasia13</t>
  </si>
  <si>
    <t>dearth</t>
  </si>
  <si>
    <t>dearron</t>
  </si>
  <si>
    <t>dearra</t>
  </si>
  <si>
    <t>dearone</t>
  </si>
  <si>
    <t>dearne</t>
  </si>
  <si>
    <t>dearen</t>
  </si>
  <si>
    <t>deardorff</t>
  </si>
  <si>
    <t>dearboyz</t>
  </si>
  <si>
    <t>dearbhail</t>
  </si>
  <si>
    <t>dearangel</t>
  </si>
  <si>
    <t>dear21</t>
  </si>
  <si>
    <t>dear20</t>
  </si>
  <si>
    <t>dear15</t>
  </si>
  <si>
    <t>dear1234</t>
  </si>
  <si>
    <t>dear03</t>
  </si>
  <si>
    <t>deanxxx</t>
  </si>
  <si>
    <t>deanw</t>
  </si>
  <si>
    <t>deanta</t>
  </si>
  <si>
    <t>deansrath</t>
  </si>
  <si>
    <t>deanslist</t>
  </si>
  <si>
    <t>deanscott</t>
  </si>
  <si>
    <t>deanrules</t>
  </si>
  <si>
    <t>deanroy1</t>
  </si>
  <si>
    <t>deanrocks</t>
  </si>
  <si>
    <t>deano756</t>
  </si>
  <si>
    <t>deano7</t>
  </si>
  <si>
    <t>deano69</t>
  </si>
  <si>
    <t>deano6</t>
  </si>
  <si>
    <t>deano2</t>
  </si>
  <si>
    <t>deano10</t>
  </si>
  <si>
    <t>deanne7</t>
  </si>
  <si>
    <t>deanne4</t>
  </si>
  <si>
    <t>deanne06</t>
  </si>
  <si>
    <t>deannamarie</t>
  </si>
  <si>
    <t>deanna83</t>
  </si>
  <si>
    <t>deanna69</t>
  </si>
  <si>
    <t>deanna35</t>
  </si>
  <si>
    <t>deanna24</t>
  </si>
  <si>
    <t>deanna19</t>
  </si>
  <si>
    <t>deanna17</t>
  </si>
  <si>
    <t>deanna15</t>
  </si>
  <si>
    <t>deanna143</t>
  </si>
  <si>
    <t>deanna11</t>
  </si>
  <si>
    <t>deanna09</t>
  </si>
  <si>
    <t>deanna02</t>
  </si>
  <si>
    <t>deanna!</t>
  </si>
  <si>
    <t>deann13</t>
  </si>
  <si>
    <t>deanman</t>
  </si>
  <si>
    <t>deanlove</t>
  </si>
  <si>
    <t>deanisfit</t>
  </si>
  <si>
    <t>deanielle</t>
  </si>
  <si>
    <t>deandria</t>
  </si>
  <si>
    <t>deandreway</t>
  </si>
  <si>
    <t>deandres</t>
  </si>
  <si>
    <t>deandre9</t>
  </si>
  <si>
    <t>deandre22</t>
  </si>
  <si>
    <t>deandre18</t>
  </si>
  <si>
    <t>deandre08</t>
  </si>
  <si>
    <t>deandre06</t>
  </si>
  <si>
    <t>deando</t>
  </si>
  <si>
    <t>deanb</t>
  </si>
  <si>
    <t>deanaj</t>
  </si>
  <si>
    <t>deanah</t>
  </si>
  <si>
    <t>deana2</t>
  </si>
  <si>
    <t>dean94</t>
  </si>
  <si>
    <t>dean62</t>
  </si>
  <si>
    <t>dean60</t>
  </si>
  <si>
    <t>dean59</t>
  </si>
  <si>
    <t>dean56</t>
  </si>
  <si>
    <t>dean55</t>
  </si>
  <si>
    <t>dean4lyf</t>
  </si>
  <si>
    <t>dean44</t>
  </si>
  <si>
    <t>dean38</t>
  </si>
  <si>
    <t>dean321</t>
  </si>
  <si>
    <t>dean2005</t>
  </si>
  <si>
    <t>dean1994</t>
  </si>
  <si>
    <t>dean02</t>
  </si>
  <si>
    <t>dealva</t>
  </si>
  <si>
    <t>dealmeida</t>
  </si>
  <si>
    <t>dealers</t>
  </si>
  <si>
    <t>dealca</t>
  </si>
  <si>
    <t>dealba</t>
  </si>
  <si>
    <t>deal20</t>
  </si>
  <si>
    <t>deairra</t>
  </si>
  <si>
    <t>deaira</t>
  </si>
  <si>
    <t>deagle1</t>
  </si>
  <si>
    <t>deafed</t>
  </si>
  <si>
    <t>deaf12</t>
  </si>
  <si>
    <t>deadz</t>
  </si>
  <si>
    <t>deadwish</t>
  </si>
  <si>
    <t>deadrich1</t>
  </si>
  <si>
    <t>deadrian</t>
  </si>
  <si>
    <t>deadra</t>
  </si>
  <si>
    <t>deados</t>
  </si>
  <si>
    <t>deadnow</t>
  </si>
  <si>
    <t>deadmoon</t>
  </si>
  <si>
    <t>deadmarsh</t>
  </si>
  <si>
    <t>deadman619</t>
  </si>
  <si>
    <t>deadman4</t>
  </si>
  <si>
    <t>deadman17</t>
  </si>
  <si>
    <t>deadly6</t>
  </si>
  <si>
    <t>deadly123</t>
  </si>
  <si>
    <t>deadliest</t>
  </si>
  <si>
    <t>deadleaves</t>
  </si>
  <si>
    <t>deadkitty</t>
  </si>
  <si>
    <t>deadkill</t>
  </si>
  <si>
    <t>deadgame</t>
  </si>
  <si>
    <t>deadfly01</t>
  </si>
  <si>
    <t>deadfire</t>
  </si>
  <si>
    <t>deadface</t>
  </si>
  <si>
    <t>deademo</t>
  </si>
  <si>
    <t>deadeadea</t>
  </si>
  <si>
    <t>deadbone</t>
  </si>
  <si>
    <t>deadbodies</t>
  </si>
  <si>
    <t>deadbitch1</t>
  </si>
  <si>
    <t>deadbabies</t>
  </si>
  <si>
    <t>deadass</t>
  </si>
  <si>
    <t>deadalus</t>
  </si>
  <si>
    <t>dead94</t>
  </si>
  <si>
    <t>dead56</t>
  </si>
  <si>
    <t>dead3323</t>
  </si>
  <si>
    <t>dead14</t>
  </si>
  <si>
    <t>deacuerdo</t>
  </si>
  <si>
    <t>deaconu</t>
  </si>
  <si>
    <t>deacon7</t>
  </si>
  <si>
    <t>deacon33</t>
  </si>
  <si>
    <t>deacon05</t>
  </si>
  <si>
    <t>de-jordan</t>
  </si>
  <si>
    <t>ddysgrl</t>
  </si>
  <si>
    <t>ddx1981</t>
  </si>
  <si>
    <t>ddukes1</t>
  </si>
  <si>
    <t>ddtddt</t>
  </si>
  <si>
    <t>dds1234</t>
  </si>
  <si>
    <t>ddrmax</t>
  </si>
  <si>
    <t>ddream</t>
  </si>
  <si>
    <t>ddrddr</t>
  </si>
  <si>
    <t>ddr123</t>
  </si>
  <si>
    <t>ddp809</t>
  </si>
  <si>
    <t>ddog123</t>
  </si>
  <si>
    <t>ddlove</t>
  </si>
  <si>
    <t>ddgirl</t>
  </si>
  <si>
    <t>ddennis</t>
  </si>
  <si>
    <t>dddeee</t>
  </si>
  <si>
    <t>dddddddddddddddd</t>
  </si>
  <si>
    <t>dddddd6</t>
  </si>
  <si>
    <t>dddddd4</t>
  </si>
  <si>
    <t>dddd4444</t>
  </si>
  <si>
    <t>ddd666</t>
  </si>
  <si>
    <t>ddd321</t>
  </si>
  <si>
    <t>ddd222</t>
  </si>
  <si>
    <t>ddavidd</t>
  </si>
  <si>
    <t>ddamian</t>
  </si>
  <si>
    <t>ddaannyy</t>
  </si>
  <si>
    <t>dda213</t>
  </si>
  <si>
    <t>dd6664</t>
  </si>
  <si>
    <t>dd4eva</t>
  </si>
  <si>
    <t>dd2006</t>
  </si>
  <si>
    <t>dd2002</t>
  </si>
  <si>
    <t>dd1995</t>
  </si>
  <si>
    <t>dd</t>
  </si>
  <si>
    <t>dczars</t>
  </si>
  <si>
    <t>dcwdcw</t>
  </si>
  <si>
    <t>dcurry</t>
  </si>
  <si>
    <t>dcsk8er</t>
  </si>
  <si>
    <t>dcook</t>
  </si>
  <si>
    <t>dclove</t>
  </si>
  <si>
    <t>dclive</t>
  </si>
  <si>
    <t>dchs2011</t>
  </si>
  <si>
    <t>dcfc4life</t>
  </si>
  <si>
    <t>dcdcdc1</t>
  </si>
  <si>
    <t>dcbros22</t>
  </si>
  <si>
    <t>dcb4life</t>
  </si>
  <si>
    <t>dcarter1</t>
  </si>
  <si>
    <t>dca123</t>
  </si>
  <si>
    <t>dc3fan</t>
  </si>
  <si>
    <t>dc3dc3</t>
  </si>
  <si>
    <t>dc34ever</t>
  </si>
  <si>
    <t>dc1986</t>
  </si>
  <si>
    <t>dc1982</t>
  </si>
  <si>
    <t>dc1974</t>
  </si>
  <si>
    <t>dc11106</t>
  </si>
  <si>
    <t>dbzgtaf</t>
  </si>
  <si>
    <t>dbzgt</t>
  </si>
  <si>
    <t>dbth4e</t>
  </si>
  <si>
    <t>dboys</t>
  </si>
  <si>
    <t>dboy15</t>
  </si>
  <si>
    <t>dboy07</t>
  </si>
  <si>
    <t>dbowen</t>
  </si>
  <si>
    <t>dbnjc169</t>
  </si>
  <si>
    <t>dblock3</t>
  </si>
  <si>
    <t>dblock17</t>
  </si>
  <si>
    <t>dblock11</t>
  </si>
  <si>
    <t>dbizz1st</t>
  </si>
  <si>
    <t>dbelle</t>
  </si>
  <si>
    <t>dbdrive</t>
  </si>
  <si>
    <t>dbc123</t>
  </si>
  <si>
    <t>dbacks1</t>
  </si>
  <si>
    <t>db99bLydfbN</t>
  </si>
  <si>
    <t>db4ever</t>
  </si>
  <si>
    <t>db1983</t>
  </si>
  <si>
    <t>db08876</t>
  </si>
  <si>
    <t>db07047</t>
  </si>
  <si>
    <t>db0389</t>
  </si>
  <si>
    <t>dazzling1</t>
  </si>
  <si>
    <t>dazzleme</t>
  </si>
  <si>
    <t>dazza81</t>
  </si>
  <si>
    <t>dazza69</t>
  </si>
  <si>
    <t>dazza123</t>
  </si>
  <si>
    <t>dazza12</t>
  </si>
  <si>
    <t>dazinus1004</t>
  </si>
  <si>
    <t>dazie1</t>
  </si>
  <si>
    <t>dazia1</t>
  </si>
  <si>
    <t>dazey1</t>
  </si>
  <si>
    <t>dazelle</t>
  </si>
  <si>
    <t>dazedandconfused</t>
  </si>
  <si>
    <t>dazed69</t>
  </si>
  <si>
    <t>daze11</t>
  </si>
  <si>
    <t>dazdaz1</t>
  </si>
  <si>
    <t>dayzon</t>
  </si>
  <si>
    <t>dayvee</t>
  </si>
  <si>
    <t>daytrip</t>
  </si>
  <si>
    <t>daytona7</t>
  </si>
  <si>
    <t>daytona3</t>
  </si>
  <si>
    <t>daytona24</t>
  </si>
  <si>
    <t>daytona13</t>
  </si>
  <si>
    <t>daytona01</t>
  </si>
  <si>
    <t>dayton8</t>
  </si>
  <si>
    <t>dayton26</t>
  </si>
  <si>
    <t>dayton123</t>
  </si>
  <si>
    <t>dayton04</t>
  </si>
  <si>
    <t>dayton01</t>
  </si>
  <si>
    <t>daytim3</t>
  </si>
  <si>
    <t>daytay</t>
  </si>
  <si>
    <t>daysy</t>
  </si>
  <si>
    <t>daysita</t>
  </si>
  <si>
    <t>daysia06</t>
  </si>
  <si>
    <t>dayshon</t>
  </si>
  <si>
    <t>daysean</t>
  </si>
  <si>
    <t>daypooh</t>
  </si>
  <si>
    <t>dayonna1</t>
  </si>
  <si>
    <t>dayong</t>
  </si>
  <si>
    <t>dayofdefeat</t>
  </si>
  <si>
    <t>dayne6</t>
  </si>
  <si>
    <t>daynak</t>
  </si>
  <si>
    <t>dayna2</t>
  </si>
  <si>
    <t>daymon1</t>
  </si>
  <si>
    <t>daymion</t>
  </si>
  <si>
    <t>daymien2</t>
  </si>
  <si>
    <t>daymien</t>
  </si>
  <si>
    <t>daymer</t>
  </si>
  <si>
    <t>daylin03</t>
  </si>
  <si>
    <t>daylily</t>
  </si>
  <si>
    <t>daylen1</t>
  </si>
  <si>
    <t>dayjay</t>
  </si>
  <si>
    <t>dayjah</t>
  </si>
  <si>
    <t>dayi15</t>
  </si>
  <si>
    <t>dayi123</t>
  </si>
  <si>
    <t>dayhanna</t>
  </si>
  <si>
    <t>daygo</t>
  </si>
  <si>
    <t>dayer</t>
  </si>
  <si>
    <t>dayenu</t>
  </si>
  <si>
    <t>dayene</t>
  </si>
  <si>
    <t>daydream8</t>
  </si>
  <si>
    <t>dayden</t>
  </si>
  <si>
    <t>dayday89</t>
  </si>
  <si>
    <t>dayday18</t>
  </si>
  <si>
    <t>dayday02</t>
  </si>
  <si>
    <t>dayday0</t>
  </si>
  <si>
    <t>daycare2</t>
  </si>
  <si>
    <t>daycare07</t>
  </si>
  <si>
    <t>dayannara</t>
  </si>
  <si>
    <t>dayandnight</t>
  </si>
  <si>
    <t>dayana90</t>
  </si>
  <si>
    <t>dayana21</t>
  </si>
  <si>
    <t>dayana2006</t>
  </si>
  <si>
    <t>dayana19</t>
  </si>
  <si>
    <t>dayana18</t>
  </si>
  <si>
    <t>dayana14</t>
  </si>
  <si>
    <t>dayana05</t>
  </si>
  <si>
    <t>dayaks</t>
  </si>
  <si>
    <t>dayah90</t>
  </si>
  <si>
    <t>daya1</t>
  </si>
  <si>
    <t>day_day</t>
  </si>
  <si>
    <t>day12</t>
  </si>
  <si>
    <t>day-dream</t>
  </si>
  <si>
    <t>daxter3</t>
  </si>
  <si>
    <t>dawsonlee</t>
  </si>
  <si>
    <t>dawson8</t>
  </si>
  <si>
    <t>dawson20</t>
  </si>
  <si>
    <t>dawson19</t>
  </si>
  <si>
    <t>dawson11</t>
  </si>
  <si>
    <t>dawson07</t>
  </si>
  <si>
    <t>dawson04</t>
  </si>
  <si>
    <t>dawson02</t>
  </si>
  <si>
    <t>dawson00</t>
  </si>
  <si>
    <t>dawsen</t>
  </si>
  <si>
    <t>dawnpaul</t>
  </si>
  <si>
    <t>dawnny</t>
  </si>
  <si>
    <t>dawnmarie1</t>
  </si>
  <si>
    <t>dawnelle1</t>
  </si>
  <si>
    <t>dawndawn1</t>
  </si>
  <si>
    <t>dawna4704</t>
  </si>
  <si>
    <t>dawn97</t>
  </si>
  <si>
    <t>dawn96</t>
  </si>
  <si>
    <t>dawn90</t>
  </si>
  <si>
    <t>dawn777</t>
  </si>
  <si>
    <t>dawn55</t>
  </si>
  <si>
    <t>dawn45</t>
  </si>
  <si>
    <t>dawn420</t>
  </si>
  <si>
    <t>dawn40</t>
  </si>
  <si>
    <t>dawn34</t>
  </si>
  <si>
    <t>dawn234</t>
  </si>
  <si>
    <t>dawn2010</t>
  </si>
  <si>
    <t>dawn2005</t>
  </si>
  <si>
    <t>dawn1993</t>
  </si>
  <si>
    <t>dawn1991</t>
  </si>
  <si>
    <t>dawn1990</t>
  </si>
  <si>
    <t>dawn1985</t>
  </si>
  <si>
    <t>dawn1981</t>
  </si>
  <si>
    <t>dawn1979</t>
  </si>
  <si>
    <t>dawn1977</t>
  </si>
  <si>
    <t>dawn1974</t>
  </si>
  <si>
    <t>dawn1972</t>
  </si>
  <si>
    <t>dawn143</t>
  </si>
  <si>
    <t>dawn1213</t>
  </si>
  <si>
    <t>dawn!!</t>
  </si>
  <si>
    <t>dawlin</t>
  </si>
  <si>
    <t>dawizard</t>
  </si>
  <si>
    <t>dawid</t>
  </si>
  <si>
    <t>dawgy</t>
  </si>
  <si>
    <t>dawgs9</t>
  </si>
  <si>
    <t>dawgs7</t>
  </si>
  <si>
    <t>dawgs54</t>
  </si>
  <si>
    <t>dawgs5</t>
  </si>
  <si>
    <t>dawgs3</t>
  </si>
  <si>
    <t>dawgs24</t>
  </si>
  <si>
    <t>dawgs123</t>
  </si>
  <si>
    <t>dawgs101</t>
  </si>
  <si>
    <t>dawgs03</t>
  </si>
  <si>
    <t>dawgies</t>
  </si>
  <si>
    <t>dawgg</t>
  </si>
  <si>
    <t>dawg34</t>
  </si>
  <si>
    <t>dawg123</t>
  </si>
  <si>
    <t>dawg08</t>
  </si>
  <si>
    <t>dawane</t>
  </si>
  <si>
    <t>dawanda</t>
  </si>
  <si>
    <t>davys</t>
  </si>
  <si>
    <t>davyredrose</t>
  </si>
  <si>
    <t>davyon</t>
  </si>
  <si>
    <t>davy69</t>
  </si>
  <si>
    <t>davy08</t>
  </si>
  <si>
    <t>davvid</t>
  </si>
  <si>
    <t>davron</t>
  </si>
  <si>
    <t>davr870529</t>
  </si>
  <si>
    <t>davorce</t>
  </si>
  <si>
    <t>davor1</t>
  </si>
  <si>
    <t>davontebaby</t>
  </si>
  <si>
    <t>davonte6</t>
  </si>
  <si>
    <t>davonta1</t>
  </si>
  <si>
    <t>davondre</t>
  </si>
  <si>
    <t>davon4</t>
  </si>
  <si>
    <t>daviyonna</t>
  </si>
  <si>
    <t>daviteamo</t>
  </si>
  <si>
    <t>davita1</t>
  </si>
  <si>
    <t>davist</t>
  </si>
  <si>
    <t>davisote</t>
  </si>
  <si>
    <t>davis93</t>
  </si>
  <si>
    <t>davis90</t>
  </si>
  <si>
    <t>davis30</t>
  </si>
  <si>
    <t>davis1985</t>
  </si>
  <si>
    <t>davis01</t>
  </si>
  <si>
    <t>davis.</t>
  </si>
  <si>
    <t>davira</t>
  </si>
  <si>
    <t>davion3</t>
  </si>
  <si>
    <t>davion06</t>
  </si>
  <si>
    <t>davion01</t>
  </si>
  <si>
    <t>davinci123</t>
  </si>
  <si>
    <t>davin815</t>
  </si>
  <si>
    <t>davies9</t>
  </si>
  <si>
    <t>davies4</t>
  </si>
  <si>
    <t>davies10</t>
  </si>
  <si>
    <t>daviemacd7</t>
  </si>
  <si>
    <t>daviem</t>
  </si>
  <si>
    <t>davielle</t>
  </si>
  <si>
    <t>davieboy1</t>
  </si>
  <si>
    <t>davie18</t>
  </si>
  <si>
    <t>davidyoung</t>
  </si>
  <si>
    <t>davidymayra</t>
  </si>
  <si>
    <t>davidwilliams</t>
  </si>
  <si>
    <t>davidwilliam</t>
  </si>
  <si>
    <t>davidwebb</t>
  </si>
  <si>
    <t>davidutu</t>
  </si>
  <si>
    <t>davidtorres</t>
  </si>
  <si>
    <t>davidswife</t>
  </si>
  <si>
    <t>davidsr</t>
  </si>
  <si>
    <t>davidson3</t>
  </si>
  <si>
    <t>davidson123</t>
  </si>
  <si>
    <t>davidsmom</t>
  </si>
  <si>
    <t>davidsilva</t>
  </si>
  <si>
    <t>davidsgrl1</t>
  </si>
  <si>
    <t>davidsgay</t>
  </si>
  <si>
    <t>davids3</t>
  </si>
  <si>
    <t>davids2</t>
  </si>
  <si>
    <t>davidruiz</t>
  </si>
  <si>
    <t>davidruben</t>
  </si>
  <si>
    <t>davidrox</t>
  </si>
  <si>
    <t>davidrose</t>
  </si>
  <si>
    <t>davidreomaison</t>
  </si>
  <si>
    <t>davidray2</t>
  </si>
  <si>
    <t>davidos</t>
  </si>
  <si>
    <t>davidmylove</t>
  </si>
  <si>
    <t>davidmurphy</t>
  </si>
  <si>
    <t>davidmorgan</t>
  </si>
  <si>
    <t>davidmc</t>
  </si>
  <si>
    <t>davidmartinez</t>
  </si>
  <si>
    <t>davidmanuel</t>
  </si>
  <si>
    <t>davidm13</t>
  </si>
  <si>
    <t>davidlynn</t>
  </si>
  <si>
    <t>davidlynch</t>
  </si>
  <si>
    <t>davidlucas</t>
  </si>
  <si>
    <t>davidlovesme</t>
  </si>
  <si>
    <t>davidlindo</t>
  </si>
  <si>
    <t>davidlim</t>
  </si>
  <si>
    <t>davidku</t>
  </si>
  <si>
    <t>davidjr9</t>
  </si>
  <si>
    <t>davidjr6</t>
  </si>
  <si>
    <t>davidjohn1</t>
  </si>
  <si>
    <t>davidissexy</t>
  </si>
  <si>
    <t>davidis#1</t>
  </si>
  <si>
    <t>davidhugo</t>
  </si>
  <si>
    <t>davidguetta</t>
  </si>
  <si>
    <t>davidgirl</t>
  </si>
  <si>
    <t>davidforever</t>
  </si>
  <si>
    <t>davidfelipe</t>
  </si>
  <si>
    <t>davidearl</t>
  </si>
  <si>
    <t>daviddj</t>
  </si>
  <si>
    <t>daviddd</t>
  </si>
  <si>
    <t>davidcortez</t>
  </si>
  <si>
    <t>davidcastro</t>
  </si>
  <si>
    <t>davidcassidy</t>
  </si>
  <si>
    <t>davidblaine</t>
  </si>
  <si>
    <t>davidbeck</t>
  </si>
  <si>
    <t>davidball</t>
  </si>
  <si>
    <t>davidanne</t>
  </si>
  <si>
    <t>davidangelo</t>
  </si>
  <si>
    <t>davidaaron</t>
  </si>
  <si>
    <t>david888</t>
  </si>
  <si>
    <t>david810</t>
  </si>
  <si>
    <t>david75</t>
  </si>
  <si>
    <t>david711</t>
  </si>
  <si>
    <t>david70</t>
  </si>
  <si>
    <t>david64</t>
  </si>
  <si>
    <t>david615</t>
  </si>
  <si>
    <t>david611</t>
  </si>
  <si>
    <t>david59</t>
  </si>
  <si>
    <t>david525</t>
  </si>
  <si>
    <t>david52</t>
  </si>
  <si>
    <t>david4e</t>
  </si>
  <si>
    <t>david49</t>
  </si>
  <si>
    <t>david41</t>
  </si>
  <si>
    <t>david323</t>
  </si>
  <si>
    <t>david313</t>
  </si>
  <si>
    <t>david2k8</t>
  </si>
  <si>
    <t>david2k7</t>
  </si>
  <si>
    <t>david241</t>
  </si>
  <si>
    <t>david22bff</t>
  </si>
  <si>
    <t>david1998</t>
  </si>
  <si>
    <t>david1978</t>
  </si>
  <si>
    <t>david141205</t>
  </si>
  <si>
    <t>david1313</t>
  </si>
  <si>
    <t>david124</t>
  </si>
  <si>
    <t>david123456789</t>
  </si>
  <si>
    <t>david121</t>
  </si>
  <si>
    <t>david119</t>
  </si>
  <si>
    <t>david1122</t>
  </si>
  <si>
    <t>david1119</t>
  </si>
  <si>
    <t>david1116</t>
  </si>
  <si>
    <t>david1022</t>
  </si>
  <si>
    <t>david102</t>
  </si>
  <si>
    <t>david1017</t>
  </si>
  <si>
    <t>david1014</t>
  </si>
  <si>
    <t>david1007</t>
  </si>
  <si>
    <t>david1003</t>
  </si>
  <si>
    <t>david1001</t>
  </si>
  <si>
    <t>david0502</t>
  </si>
  <si>
    <t>david0201</t>
  </si>
  <si>
    <t>david000</t>
  </si>
  <si>
    <t>david.m</t>
  </si>
  <si>
    <t>davichin</t>
  </si>
  <si>
    <t>davichi</t>
  </si>
  <si>
    <t>davice</t>
  </si>
  <si>
    <t>davianna1</t>
  </si>
  <si>
    <t>davian5</t>
  </si>
  <si>
    <t>davian1</t>
  </si>
  <si>
    <t>davia1</t>
  </si>
  <si>
    <t>davi5</t>
  </si>
  <si>
    <t>davi12</t>
  </si>
  <si>
    <t>davi1</t>
  </si>
  <si>
    <t>davi05</t>
  </si>
  <si>
    <t>daveyy</t>
  </si>
  <si>
    <t>daveys</t>
  </si>
  <si>
    <t>daveypoo</t>
  </si>
  <si>
    <t>daveylover</t>
  </si>
  <si>
    <t>davey7</t>
  </si>
  <si>
    <t>davey5</t>
  </si>
  <si>
    <t>davey19</t>
  </si>
  <si>
    <t>davey!</t>
  </si>
  <si>
    <t>davexxx</t>
  </si>
  <si>
    <t>davew</t>
  </si>
  <si>
    <t>davessn</t>
  </si>
  <si>
    <t>davesexy</t>
  </si>
  <si>
    <t>daves1</t>
  </si>
  <si>
    <t>daveron</t>
  </si>
  <si>
    <t>daverocks</t>
  </si>
  <si>
    <t>daveona</t>
  </si>
  <si>
    <t>daveon1</t>
  </si>
  <si>
    <t>davenavarro</t>
  </si>
  <si>
    <t>davemustaine</t>
  </si>
  <si>
    <t>davemc</t>
  </si>
  <si>
    <t>davemband</t>
  </si>
  <si>
    <t>davematt</t>
  </si>
  <si>
    <t>davem1</t>
  </si>
  <si>
    <t>davelovesme</t>
  </si>
  <si>
    <t>daveissexy</t>
  </si>
  <si>
    <t>davehall</t>
  </si>
  <si>
    <t>davegrohl1</t>
  </si>
  <si>
    <t>davedarave</t>
  </si>
  <si>
    <t>davecoh</t>
  </si>
  <si>
    <t>daveclarke</t>
  </si>
  <si>
    <t>davec</t>
  </si>
  <si>
    <t>davebaby</t>
  </si>
  <si>
    <t>daveangel</t>
  </si>
  <si>
    <t>dave99</t>
  </si>
  <si>
    <t>dave97</t>
  </si>
  <si>
    <t>dave94</t>
  </si>
  <si>
    <t>dave911</t>
  </si>
  <si>
    <t>dave89</t>
  </si>
  <si>
    <t>dave86</t>
  </si>
  <si>
    <t>dave83</t>
  </si>
  <si>
    <t>dave79</t>
  </si>
  <si>
    <t>dave75</t>
  </si>
  <si>
    <t>dave66</t>
  </si>
  <si>
    <t>dave64</t>
  </si>
  <si>
    <t>dave60</t>
  </si>
  <si>
    <t>dave40</t>
  </si>
  <si>
    <t>dave305</t>
  </si>
  <si>
    <t>dave2006</t>
  </si>
  <si>
    <t>dave1995</t>
  </si>
  <si>
    <t>dave1992</t>
  </si>
  <si>
    <t>dave1972</t>
  </si>
  <si>
    <t>davdav</t>
  </si>
  <si>
    <t>davdan</t>
  </si>
  <si>
    <t>davcam</t>
  </si>
  <si>
    <t>davari</t>
  </si>
  <si>
    <t>davares</t>
  </si>
  <si>
    <t>davante1</t>
  </si>
  <si>
    <t>davantae</t>
  </si>
  <si>
    <t>davance</t>
  </si>
  <si>
    <t>davan1</t>
  </si>
  <si>
    <t>dav1s1</t>
  </si>
  <si>
    <t>dautay</t>
  </si>
  <si>
    <t>daunte05</t>
  </si>
  <si>
    <t>daumingsz</t>
  </si>
  <si>
    <t>daughtry01</t>
  </si>
  <si>
    <t>daughters4</t>
  </si>
  <si>
    <t>daughterofgod</t>
  </si>
  <si>
    <t>daughter6</t>
  </si>
  <si>
    <t>daughter08</t>
  </si>
  <si>
    <t>daughter02</t>
  </si>
  <si>
    <t>dauden</t>
  </si>
  <si>
    <t>daudau</t>
  </si>
  <si>
    <t>dauba</t>
  </si>
  <si>
    <t>datumasla</t>
  </si>
  <si>
    <t>datul</t>
  </si>
  <si>
    <t>datsun510</t>
  </si>
  <si>
    <t>datsun120y</t>
  </si>
  <si>
    <t>datsright</t>
  </si>
  <si>
    <t>datone</t>
  </si>
  <si>
    <t>datnigga6</t>
  </si>
  <si>
    <t>datnigga23</t>
  </si>
  <si>
    <t>datnigga15</t>
  </si>
  <si>
    <t>datinguinoo</t>
  </si>
  <si>
    <t>datgirl2</t>
  </si>
  <si>
    <t>datgirl1</t>
  </si>
  <si>
    <t>dateless</t>
  </si>
  <si>
    <t>datebook</t>
  </si>
  <si>
    <t>datdude2</t>
  </si>
  <si>
    <t>datdime</t>
  </si>
  <si>
    <t>datchick12</t>
  </si>
  <si>
    <t>datcha</t>
  </si>
  <si>
    <t>datboi1</t>
  </si>
  <si>
    <t>datbitch!</t>
  </si>
  <si>
    <t>datatraveler</t>
  </si>
  <si>
    <t>datapac</t>
  </si>
  <si>
    <t>datalifeplus</t>
  </si>
  <si>
    <t>datacenter</t>
  </si>
  <si>
    <t>database1</t>
  </si>
  <si>
    <t>dasuke</t>
  </si>
  <si>
    <t>dastine</t>
  </si>
  <si>
    <t>dastar</t>
  </si>
  <si>
    <t>dastan</t>
  </si>
  <si>
    <t>dassa</t>
  </si>
  <si>
    <t>dasquad</t>
  </si>
  <si>
    <t>dasmine</t>
  </si>
  <si>
    <t>dasma</t>
  </si>
  <si>
    <t>dasker</t>
  </si>
  <si>
    <t>dasiygirl</t>
  </si>
  <si>
    <t>dasiedog</t>
  </si>
  <si>
    <t>dashun1</t>
  </si>
  <si>
    <t>dashty</t>
  </si>
  <si>
    <t>dashone</t>
  </si>
  <si>
    <t>dashna</t>
  </si>
  <si>
    <t>dashly</t>
  </si>
  <si>
    <t>dashiznit</t>
  </si>
  <si>
    <t>dashit01</t>
  </si>
  <si>
    <t>dashing1</t>
  </si>
  <si>
    <t>dashiney</t>
  </si>
  <si>
    <t>dashielle</t>
  </si>
  <si>
    <t>dashers</t>
  </si>
  <si>
    <t>dasher3</t>
  </si>
  <si>
    <t>dasher12</t>
  </si>
  <si>
    <t>dashee</t>
  </si>
  <si>
    <t>dashaye</t>
  </si>
  <si>
    <t>dashanna</t>
  </si>
  <si>
    <t>dashai</t>
  </si>
  <si>
    <t>dashad</t>
  </si>
  <si>
    <t>dasha7</t>
  </si>
  <si>
    <t>dasha10</t>
  </si>
  <si>
    <t>dash22</t>
  </si>
  <si>
    <t>dash101</t>
  </si>
  <si>
    <t>dash09</t>
  </si>
  <si>
    <t>dash05</t>
  </si>
  <si>
    <t>dasey1</t>
  </si>
  <si>
    <t>dasefx</t>
  </si>
  <si>
    <t>dasdasdas</t>
  </si>
  <si>
    <t>dasdasda</t>
  </si>
  <si>
    <t>dascha</t>
  </si>
  <si>
    <t>dascalu</t>
  </si>
  <si>
    <t>dasarahtara</t>
  </si>
  <si>
    <t>dasani69</t>
  </si>
  <si>
    <t>dasani67</t>
  </si>
  <si>
    <t>dasani5</t>
  </si>
  <si>
    <t>dasani09</t>
  </si>
  <si>
    <t>dasani01</t>
  </si>
  <si>
    <t>dasani!</t>
  </si>
  <si>
    <t>dasaev</t>
  </si>
  <si>
    <t>dasada</t>
  </si>
  <si>
    <t>darzell7</t>
  </si>
  <si>
    <t>darzel</t>
  </si>
  <si>
    <t>darylp</t>
  </si>
  <si>
    <t>daryllann</t>
  </si>
  <si>
    <t>daryljay</t>
  </si>
  <si>
    <t>darylin</t>
  </si>
  <si>
    <t>darylh</t>
  </si>
  <si>
    <t>daryle1</t>
  </si>
  <si>
    <t>daryla</t>
  </si>
  <si>
    <t>daryl8</t>
  </si>
  <si>
    <t>daryl24</t>
  </si>
  <si>
    <t>daryl21</t>
  </si>
  <si>
    <t>daryl18</t>
  </si>
  <si>
    <t>daryl14</t>
  </si>
  <si>
    <t>daryl08</t>
  </si>
  <si>
    <t>daryl0130633619</t>
  </si>
  <si>
    <t>darydary</t>
  </si>
  <si>
    <t>daryai</t>
  </si>
  <si>
    <t>darya</t>
  </si>
  <si>
    <t>darwinn</t>
  </si>
  <si>
    <t>darwinjenny</t>
  </si>
  <si>
    <t>darwin41</t>
  </si>
  <si>
    <t>darwin4</t>
  </si>
  <si>
    <t>darwin28</t>
  </si>
  <si>
    <t>darwin24</t>
  </si>
  <si>
    <t>darwin2</t>
  </si>
  <si>
    <t>darwin14</t>
  </si>
  <si>
    <t>darwin09</t>
  </si>
  <si>
    <t>darwin04</t>
  </si>
  <si>
    <t>darwati</t>
  </si>
  <si>
    <t>darvis</t>
  </si>
  <si>
    <t>darvin1</t>
  </si>
  <si>
    <t>darves</t>
  </si>
  <si>
    <t>darusman</t>
  </si>
  <si>
    <t>darunia</t>
  </si>
  <si>
    <t>daruis</t>
  </si>
  <si>
    <t>daruca</t>
  </si>
  <si>
    <t>darts123</t>
  </si>
  <si>
    <t>darthvader1</t>
  </si>
  <si>
    <t>darthmaul1</t>
  </si>
  <si>
    <t>darthmalak</t>
  </si>
  <si>
    <t>darsy</t>
  </si>
  <si>
    <t>darsono</t>
  </si>
  <si>
    <t>darshika</t>
  </si>
  <si>
    <t>darshawn1</t>
  </si>
  <si>
    <t>darshanie</t>
  </si>
  <si>
    <t>darryle</t>
  </si>
  <si>
    <t>darryl88</t>
  </si>
  <si>
    <t>darryl64</t>
  </si>
  <si>
    <t>darryl4</t>
  </si>
  <si>
    <t>darryl24</t>
  </si>
  <si>
    <t>darryl11</t>
  </si>
  <si>
    <t>darrow1</t>
  </si>
  <si>
    <t>darronaim</t>
  </si>
  <si>
    <t>darrius2</t>
  </si>
  <si>
    <t>darrin99</t>
  </si>
  <si>
    <t>darrin5</t>
  </si>
  <si>
    <t>darrin24</t>
  </si>
  <si>
    <t>darrin21</t>
  </si>
  <si>
    <t>darrie</t>
  </si>
  <si>
    <t>darrenx</t>
  </si>
  <si>
    <t>darrenw</t>
  </si>
  <si>
    <t>darrenlee</t>
  </si>
  <si>
    <t>darreng</t>
  </si>
  <si>
    <t>darrenbent</t>
  </si>
  <si>
    <t>darren999</t>
  </si>
  <si>
    <t>darren99</t>
  </si>
  <si>
    <t>darren95</t>
  </si>
  <si>
    <t>darren88</t>
  </si>
  <si>
    <t>darren71</t>
  </si>
  <si>
    <t>darren67</t>
  </si>
  <si>
    <t>darren26</t>
  </si>
  <si>
    <t>darren03</t>
  </si>
  <si>
    <t>darrelpogi</t>
  </si>
  <si>
    <t>darrell9</t>
  </si>
  <si>
    <t>darrell7</t>
  </si>
  <si>
    <t>darrell42</t>
  </si>
  <si>
    <t>darrell32</t>
  </si>
  <si>
    <t>darrell17</t>
  </si>
  <si>
    <t>darrell101</t>
  </si>
  <si>
    <t>darrel08</t>
  </si>
  <si>
    <t>darragh123</t>
  </si>
  <si>
    <t>darra</t>
  </si>
  <si>
    <t>darosa</t>
  </si>
  <si>
    <t>daron2</t>
  </si>
  <si>
    <t>daron17</t>
  </si>
  <si>
    <t>darock1</t>
  </si>
  <si>
    <t>darnic</t>
  </si>
  <si>
    <t>darness</t>
  </si>
  <si>
    <t>darnell8</t>
  </si>
  <si>
    <t>darnell22</t>
  </si>
  <si>
    <t>darnell16</t>
  </si>
  <si>
    <t>darnell01</t>
  </si>
  <si>
    <t>darnell!</t>
  </si>
  <si>
    <t>darneil</t>
  </si>
  <si>
    <t>darncat</t>
  </si>
  <si>
    <t>darnay</t>
  </si>
  <si>
    <t>darnah</t>
  </si>
  <si>
    <t>darnaako</t>
  </si>
  <si>
    <t>darmody</t>
  </si>
  <si>
    <t>darmanto</t>
  </si>
  <si>
    <t>darman</t>
  </si>
  <si>
    <t>darmac</t>
  </si>
  <si>
    <t>darlyng</t>
  </si>
  <si>
    <t>darlinggirl</t>
  </si>
  <si>
    <t>darlingbaby</t>
  </si>
  <si>
    <t>darling88</t>
  </si>
  <si>
    <t>darling8</t>
  </si>
  <si>
    <t>darling75</t>
  </si>
  <si>
    <t>darling4</t>
  </si>
  <si>
    <t>darling13</t>
  </si>
  <si>
    <t>darling12</t>
  </si>
  <si>
    <t>darling09</t>
  </si>
  <si>
    <t>darling07</t>
  </si>
  <si>
    <t>darline2</t>
  </si>
  <si>
    <t>darlina</t>
  </si>
  <si>
    <t>darlin12</t>
  </si>
  <si>
    <t>darlik</t>
  </si>
  <si>
    <t>darli</t>
  </si>
  <si>
    <t>darleni</t>
  </si>
  <si>
    <t>darlene9</t>
  </si>
  <si>
    <t>darlene33</t>
  </si>
  <si>
    <t>darlene22</t>
  </si>
  <si>
    <t>darlene14</t>
  </si>
  <si>
    <t>darlene123</t>
  </si>
  <si>
    <t>darlene09</t>
  </si>
  <si>
    <t>darlene01</t>
  </si>
  <si>
    <t>darleen1</t>
  </si>
  <si>
    <t>darlee</t>
  </si>
  <si>
    <t>darland</t>
  </si>
  <si>
    <t>darlad</t>
  </si>
  <si>
    <t>darla2007</t>
  </si>
  <si>
    <t>darla20</t>
  </si>
  <si>
    <t>darla13</t>
  </si>
  <si>
    <t>darla05</t>
  </si>
  <si>
    <t>darla02</t>
  </si>
  <si>
    <t>darla01</t>
  </si>
  <si>
    <t>darkwise</t>
  </si>
  <si>
    <t>darkwing77</t>
  </si>
  <si>
    <t>darkvader1</t>
  </si>
  <si>
    <t>darkus</t>
  </si>
  <si>
    <t>darktemplar</t>
  </si>
  <si>
    <t>darktan</t>
  </si>
  <si>
    <t>darksupersonic</t>
  </si>
  <si>
    <t>darksteel</t>
  </si>
  <si>
    <t>darkstar24</t>
  </si>
  <si>
    <t>darkstar13</t>
  </si>
  <si>
    <t>darkspirit</t>
  </si>
  <si>
    <t>darksnow</t>
  </si>
  <si>
    <t>darkside25</t>
  </si>
  <si>
    <t>darkside13</t>
  </si>
  <si>
    <t>darkshin</t>
  </si>
  <si>
    <t>darkshark</t>
  </si>
  <si>
    <t>darkshade</t>
  </si>
  <si>
    <t>darkseed</t>
  </si>
  <si>
    <t>darksang</t>
  </si>
  <si>
    <t>darksaint</t>
  </si>
  <si>
    <t>darksage</t>
  </si>
  <si>
    <t>darksaber</t>
  </si>
  <si>
    <t>darkrock</t>
  </si>
  <si>
    <t>darkro</t>
  </si>
  <si>
    <t>darkrider</t>
  </si>
  <si>
    <t>darkrabbit</t>
  </si>
  <si>
    <t>darkpaladin</t>
  </si>
  <si>
    <t>darkov</t>
  </si>
  <si>
    <t>darko666</t>
  </si>
  <si>
    <t>darknlovely</t>
  </si>
  <si>
    <t>darkninja</t>
  </si>
  <si>
    <t>darkness92</t>
  </si>
  <si>
    <t>darkness90</t>
  </si>
  <si>
    <t>darkness8</t>
  </si>
  <si>
    <t>darkness55</t>
  </si>
  <si>
    <t>darkness25</t>
  </si>
  <si>
    <t>darkness17</t>
  </si>
  <si>
    <t>darkness10</t>
  </si>
  <si>
    <t>darkness06</t>
  </si>
  <si>
    <t>darkness00</t>
  </si>
  <si>
    <t>darkmaster123</t>
  </si>
  <si>
    <t>darkly</t>
  </si>
  <si>
    <t>darklunacy</t>
  </si>
  <si>
    <t>darklove2</t>
  </si>
  <si>
    <t>darklite</t>
  </si>
  <si>
    <t>darklion</t>
  </si>
  <si>
    <t>darklime</t>
  </si>
  <si>
    <t>darklands</t>
  </si>
  <si>
    <t>darkkris</t>
  </si>
  <si>
    <t>darkkiss</t>
  </si>
  <si>
    <t>darkjustice</t>
  </si>
  <si>
    <t>darkjoker</t>
  </si>
  <si>
    <t>darkita</t>
  </si>
  <si>
    <t>darkin</t>
  </si>
  <si>
    <t>darkia</t>
  </si>
  <si>
    <t>darkhorse1</t>
  </si>
  <si>
    <t>darkheaven</t>
  </si>
  <si>
    <t>darkheart1</t>
  </si>
  <si>
    <t>darkgothic</t>
  </si>
  <si>
    <t>darkgoth</t>
  </si>
  <si>
    <t>darkgame</t>
  </si>
  <si>
    <t>darkfury</t>
  </si>
  <si>
    <t>darkfire1</t>
  </si>
  <si>
    <t>darkfenix</t>
  </si>
  <si>
    <t>darkfairy1</t>
  </si>
  <si>
    <t>darkengel</t>
  </si>
  <si>
    <t>darkdreams</t>
  </si>
  <si>
    <t>darkdiva</t>
  </si>
  <si>
    <t>darkcoco</t>
  </si>
  <si>
    <t>darkchoco</t>
  </si>
  <si>
    <t>darkbrown</t>
  </si>
  <si>
    <t>darkblue7</t>
  </si>
  <si>
    <t>darkblaze</t>
  </si>
  <si>
    <t>darkbeat</t>
  </si>
  <si>
    <t>darkassasin</t>
  </si>
  <si>
    <t>darkanime</t>
  </si>
  <si>
    <t>darkangelz</t>
  </si>
  <si>
    <t>darkangel9</t>
  </si>
  <si>
    <t>darkangel19</t>
  </si>
  <si>
    <t>darkangel18</t>
  </si>
  <si>
    <t>darkangel!</t>
  </si>
  <si>
    <t>darkange</t>
  </si>
  <si>
    <t>darkang3l</t>
  </si>
  <si>
    <t>darkandel</t>
  </si>
  <si>
    <t>dark99</t>
  </si>
  <si>
    <t>dark94</t>
  </si>
  <si>
    <t>dark93</t>
  </si>
  <si>
    <t>dark89</t>
  </si>
  <si>
    <t>dark66</t>
  </si>
  <si>
    <t>dark619</t>
  </si>
  <si>
    <t>dark50</t>
  </si>
  <si>
    <t>dark42</t>
  </si>
  <si>
    <t>dark387</t>
  </si>
  <si>
    <t>dark27</t>
  </si>
  <si>
    <t>dark1989</t>
  </si>
  <si>
    <t>dark1979</t>
  </si>
  <si>
    <t>dark18cold</t>
  </si>
  <si>
    <t>dark182</t>
  </si>
  <si>
    <t>dark06</t>
  </si>
  <si>
    <t>dark05</t>
  </si>
  <si>
    <t>dark03</t>
  </si>
  <si>
    <t>dark02</t>
  </si>
  <si>
    <t>darjen</t>
  </si>
  <si>
    <t>dariz</t>
  </si>
  <si>
    <t>dariusz</t>
  </si>
  <si>
    <t>darius94</t>
  </si>
  <si>
    <t>darius87</t>
  </si>
  <si>
    <t>darius6</t>
  </si>
  <si>
    <t>darius25</t>
  </si>
  <si>
    <t>darius2007</t>
  </si>
  <si>
    <t>darisa</t>
  </si>
  <si>
    <t>darioyyo</t>
  </si>
  <si>
    <t>darionna</t>
  </si>
  <si>
    <t>darion2</t>
  </si>
  <si>
    <t>darion123</t>
  </si>
  <si>
    <t>darion11</t>
  </si>
  <si>
    <t>darion01</t>
  </si>
  <si>
    <t>dariom</t>
  </si>
  <si>
    <t>darioj</t>
  </si>
  <si>
    <t>dario94</t>
  </si>
  <si>
    <t>dario6</t>
  </si>
  <si>
    <t>dario4</t>
  </si>
  <si>
    <t>dario01</t>
  </si>
  <si>
    <t>darins</t>
  </si>
  <si>
    <t>darink</t>
  </si>
  <si>
    <t>darini</t>
  </si>
  <si>
    <t>darin6</t>
  </si>
  <si>
    <t>darin03</t>
  </si>
  <si>
    <t>darihati</t>
  </si>
  <si>
    <t>darigold</t>
  </si>
  <si>
    <t>darienchiba</t>
  </si>
  <si>
    <t>darien07</t>
  </si>
  <si>
    <t>darien02</t>
  </si>
  <si>
    <t>dariely</t>
  </si>
  <si>
    <t>dariella</t>
  </si>
  <si>
    <t>dariel21</t>
  </si>
  <si>
    <t>dariel1</t>
  </si>
  <si>
    <t>daridari</t>
  </si>
  <si>
    <t>darian94</t>
  </si>
  <si>
    <t>darian92</t>
  </si>
  <si>
    <t>darian4</t>
  </si>
  <si>
    <t>darian14</t>
  </si>
  <si>
    <t>darian13</t>
  </si>
  <si>
    <t>darian07</t>
  </si>
  <si>
    <t>dariamaria</t>
  </si>
  <si>
    <t>daria7</t>
  </si>
  <si>
    <t>daria123</t>
  </si>
  <si>
    <t>daria01</t>
  </si>
  <si>
    <t>dari14</t>
  </si>
  <si>
    <t>dargelos</t>
  </si>
  <si>
    <t>darfox</t>
  </si>
  <si>
    <t>dareyou</t>
  </si>
  <si>
    <t>darex</t>
  </si>
  <si>
    <t>dareto</t>
  </si>
  <si>
    <t>dares</t>
  </si>
  <si>
    <t>darenn</t>
  </si>
  <si>
    <t>darenll</t>
  </si>
  <si>
    <t>daremo</t>
  </si>
  <si>
    <t>darelene</t>
  </si>
  <si>
    <t>darek1</t>
  </si>
  <si>
    <t>daredavil</t>
  </si>
  <si>
    <t>darec</t>
  </si>
  <si>
    <t>darealla</t>
  </si>
  <si>
    <t>dare69</t>
  </si>
  <si>
    <t>dare2live</t>
  </si>
  <si>
    <t>dare23</t>
  </si>
  <si>
    <t>dare12</t>
  </si>
  <si>
    <t>dardevil</t>
  </si>
  <si>
    <t>darden1</t>
  </si>
  <si>
    <t>darcyy</t>
  </si>
  <si>
    <t>darcy100</t>
  </si>
  <si>
    <t>darcy10</t>
  </si>
  <si>
    <t>darcus</t>
  </si>
  <si>
    <t>darcklegions</t>
  </si>
  <si>
    <t>darcio</t>
  </si>
  <si>
    <t>darcheville</t>
  </si>
  <si>
    <t>darchae</t>
  </si>
  <si>
    <t>darchabab</t>
  </si>
  <si>
    <t>darcella</t>
  </si>
  <si>
    <t>darcai</t>
  </si>
  <si>
    <t>darbyann</t>
  </si>
  <si>
    <t>darby7</t>
  </si>
  <si>
    <t>darby12</t>
  </si>
  <si>
    <t>darbsq</t>
  </si>
  <si>
    <t>darbs</t>
  </si>
  <si>
    <t>daraver</t>
  </si>
  <si>
    <t>darantinao</t>
  </si>
  <si>
    <t>darani</t>
  </si>
  <si>
    <t>darana</t>
  </si>
  <si>
    <t>darahbiru</t>
  </si>
  <si>
    <t>darack</t>
  </si>
  <si>
    <t>darach</t>
  </si>
  <si>
    <t>daraban</t>
  </si>
  <si>
    <t>dara13</t>
  </si>
  <si>
    <t>dara1</t>
  </si>
  <si>
    <t>dapuppy</t>
  </si>
  <si>
    <t>dapump</t>
  </si>
  <si>
    <t>daprince23</t>
  </si>
  <si>
    <t>dappadan</t>
  </si>
  <si>
    <t>dapney</t>
  </si>
  <si>
    <t>dapndfk</t>
  </si>
  <si>
    <t>dapinker1</t>
  </si>
  <si>
    <t>daphne99</t>
  </si>
  <si>
    <t>daphne82</t>
  </si>
  <si>
    <t>daphne6</t>
  </si>
  <si>
    <t>daphne10</t>
  </si>
  <si>
    <t>daphne07</t>
  </si>
  <si>
    <t>daomingzhi</t>
  </si>
  <si>
    <t>daomingsu</t>
  </si>
  <si>
    <t>dao2526</t>
  </si>
  <si>
    <t>danzy</t>
  </si>
  <si>
    <t>danzelle</t>
  </si>
  <si>
    <t>danzel1</t>
  </si>
  <si>
    <t>danz4ever</t>
  </si>
  <si>
    <t>danytq</t>
  </si>
  <si>
    <t>danyto</t>
  </si>
  <si>
    <t>danytamo</t>
  </si>
  <si>
    <t>danysha</t>
  </si>
  <si>
    <t>danyrock</t>
  </si>
  <si>
    <t>danyra</t>
  </si>
  <si>
    <t>danyk</t>
  </si>
  <si>
    <t>danyes</t>
  </si>
  <si>
    <t>danyell!</t>
  </si>
  <si>
    <t>danyelis</t>
  </si>
  <si>
    <t>danyeli</t>
  </si>
  <si>
    <t>danydj</t>
  </si>
  <si>
    <t>danydan</t>
  </si>
  <si>
    <t>danyas</t>
  </si>
  <si>
    <t>danyale1</t>
  </si>
  <si>
    <t>dany_12</t>
  </si>
  <si>
    <t>dany98</t>
  </si>
  <si>
    <t>dany95</t>
  </si>
  <si>
    <t>dany89</t>
  </si>
  <si>
    <t>dany69</t>
  </si>
  <si>
    <t>dany28</t>
  </si>
  <si>
    <t>dany27</t>
  </si>
  <si>
    <t>dany25</t>
  </si>
  <si>
    <t>dany1994</t>
  </si>
  <si>
    <t>dany1266</t>
  </si>
  <si>
    <t>dany1107</t>
  </si>
  <si>
    <t>dany08</t>
  </si>
  <si>
    <t>dany04</t>
  </si>
  <si>
    <t>dany00</t>
  </si>
  <si>
    <t>danwen</t>
  </si>
  <si>
    <t>danvir</t>
  </si>
  <si>
    <t>danvil</t>
  </si>
  <si>
    <t>danutzyk</t>
  </si>
  <si>
    <t>danutzy</t>
  </si>
  <si>
    <t>danutzaa</t>
  </si>
  <si>
    <t>danuta1</t>
  </si>
  <si>
    <t>danup</t>
  </si>
  <si>
    <t>danudagda</t>
  </si>
  <si>
    <t>danubius</t>
  </si>
  <si>
    <t>dantzler</t>
  </si>
  <si>
    <t>danturner</t>
  </si>
  <si>
    <t>dantte</t>
  </si>
  <si>
    <t>dantrell1</t>
  </si>
  <si>
    <t>dantrapp</t>
  </si>
  <si>
    <t>dantom</t>
  </si>
  <si>
    <t>dantina</t>
  </si>
  <si>
    <t>dantin</t>
  </si>
  <si>
    <t>dantic</t>
  </si>
  <si>
    <t>dantheman123</t>
  </si>
  <si>
    <t>dantheman!</t>
  </si>
  <si>
    <t>dantetkm</t>
  </si>
  <si>
    <t>danteo</t>
  </si>
  <si>
    <t>dantelove</t>
  </si>
  <si>
    <t>dantedmc</t>
  </si>
  <si>
    <t>dantecruz</t>
  </si>
  <si>
    <t>dante99</t>
  </si>
  <si>
    <t>dante82</t>
  </si>
  <si>
    <t>dante44</t>
  </si>
  <si>
    <t>dante33</t>
  </si>
  <si>
    <t>dante26</t>
  </si>
  <si>
    <t>dante2005</t>
  </si>
  <si>
    <t>dante143</t>
  </si>
  <si>
    <t>dante111</t>
  </si>
  <si>
    <t>dante10</t>
  </si>
  <si>
    <t>dante02</t>
  </si>
  <si>
    <t>dantaylor</t>
  </si>
  <si>
    <t>dantae1</t>
  </si>
  <si>
    <t>danswife</t>
  </si>
  <si>
    <t>danssportiv</t>
  </si>
  <si>
    <t>dansontang</t>
  </si>
  <si>
    <t>dansmyman</t>
  </si>
  <si>
    <t>dansha</t>
  </si>
  <si>
    <t>dansel</t>
  </si>
  <si>
    <t>danscomp</t>
  </si>
  <si>
    <t>dansal</t>
  </si>
  <si>
    <t>danrules1</t>
  </si>
  <si>
    <t>danrob</t>
  </si>
  <si>
    <t>danrie</t>
  </si>
  <si>
    <t>danoontje</t>
  </si>
  <si>
    <t>danon</t>
  </si>
  <si>
    <t>danoliver</t>
  </si>
  <si>
    <t>dannyx100pre</t>
  </si>
  <si>
    <t>dannythedog</t>
  </si>
  <si>
    <t>dannyta</t>
  </si>
  <si>
    <t>dannyt1</t>
  </si>
  <si>
    <t>dannyson</t>
  </si>
  <si>
    <t>dannysmith</t>
  </si>
  <si>
    <t>dannysgurl</t>
  </si>
  <si>
    <t>dannys2</t>
  </si>
  <si>
    <t>dannyrogers</t>
  </si>
  <si>
    <t>dannyp1</t>
  </si>
  <si>
    <t>dannym2</t>
  </si>
  <si>
    <t>dannylinda</t>
  </si>
  <si>
    <t>dannyissexy</t>
  </si>
  <si>
    <t>dannygurl</t>
  </si>
  <si>
    <t>dannyell</t>
  </si>
  <si>
    <t>dannydog1</t>
  </si>
  <si>
    <t>dannydj</t>
  </si>
  <si>
    <t>dannycrow</t>
  </si>
  <si>
    <t>dannyc1</t>
  </si>
  <si>
    <t>dannyboy84</t>
  </si>
  <si>
    <t>dannyboy69</t>
  </si>
  <si>
    <t>dannyboy21</t>
  </si>
  <si>
    <t>dannyboy2</t>
  </si>
  <si>
    <t>dannyboy123</t>
  </si>
  <si>
    <t>dannybby</t>
  </si>
  <si>
    <t>dannybaby1</t>
  </si>
  <si>
    <t>danny98</t>
  </si>
  <si>
    <t>danny911</t>
  </si>
  <si>
    <t>danny818</t>
  </si>
  <si>
    <t>danny812</t>
  </si>
  <si>
    <t>danny79</t>
  </si>
  <si>
    <t>danny714</t>
  </si>
  <si>
    <t>danny71</t>
  </si>
  <si>
    <t>danny68</t>
  </si>
  <si>
    <t>danny65</t>
  </si>
  <si>
    <t>danny46</t>
  </si>
  <si>
    <t>danny38</t>
  </si>
  <si>
    <t>danny32669</t>
  </si>
  <si>
    <t>danny312</t>
  </si>
  <si>
    <t>danny2k7</t>
  </si>
  <si>
    <t>danny2k6</t>
  </si>
  <si>
    <t>danny2002</t>
  </si>
  <si>
    <t>danny2001</t>
  </si>
  <si>
    <t>danny1988</t>
  </si>
  <si>
    <t>danny1987</t>
  </si>
  <si>
    <t>danny1985</t>
  </si>
  <si>
    <t>danny1323</t>
  </si>
  <si>
    <t>danny1121</t>
  </si>
  <si>
    <t>danny1102</t>
  </si>
  <si>
    <t>danny..</t>
  </si>
  <si>
    <t>danniw</t>
  </si>
  <si>
    <t>dannisha</t>
  </si>
  <si>
    <t>dannish</t>
  </si>
  <si>
    <t>dannise</t>
  </si>
  <si>
    <t>dannisa</t>
  </si>
  <si>
    <t>dannique</t>
  </si>
  <si>
    <t>dannij</t>
  </si>
  <si>
    <t>dannii123</t>
  </si>
  <si>
    <t>danniele</t>
  </si>
  <si>
    <t>dannie3</t>
  </si>
  <si>
    <t>dannie12</t>
  </si>
  <si>
    <t>dannie06</t>
  </si>
  <si>
    <t>dannid</t>
  </si>
  <si>
    <t>danniboo</t>
  </si>
  <si>
    <t>danniboi</t>
  </si>
  <si>
    <t>dannibaby</t>
  </si>
  <si>
    <t>danni92</t>
  </si>
  <si>
    <t>danni87</t>
  </si>
  <si>
    <t>danni86</t>
  </si>
  <si>
    <t>danni25</t>
  </si>
  <si>
    <t>danni20</t>
  </si>
  <si>
    <t>danni1ben</t>
  </si>
  <si>
    <t>danni1991</t>
  </si>
  <si>
    <t>danney30</t>
  </si>
  <si>
    <t>danneth</t>
  </si>
  <si>
    <t>dannesa</t>
  </si>
  <si>
    <t>dannelle</t>
  </si>
  <si>
    <t>dannel</t>
  </si>
  <si>
    <t>dannay</t>
  </si>
  <si>
    <t>dannat</t>
  </si>
  <si>
    <t>dannamae</t>
  </si>
  <si>
    <t>dannam</t>
  </si>
  <si>
    <t>dannal</t>
  </si>
  <si>
    <t>danna7</t>
  </si>
  <si>
    <t>danna14</t>
  </si>
  <si>
    <t>danna06</t>
  </si>
  <si>
    <t>danmartin</t>
  </si>
  <si>
    <t>danmarlo</t>
  </si>
  <si>
    <t>danmark1</t>
  </si>
  <si>
    <t>danmarino13</t>
  </si>
  <si>
    <t>danlovesme</t>
  </si>
  <si>
    <t>danlove</t>
  </si>
  <si>
    <t>danlog</t>
  </si>
  <si>
    <t>danlex</t>
  </si>
  <si>
    <t>danlester</t>
  </si>
  <si>
    <t>danky420</t>
  </si>
  <si>
    <t>dankris</t>
  </si>
  <si>
    <t>dankelly</t>
  </si>
  <si>
    <t>danke</t>
  </si>
  <si>
    <t>dankdank</t>
  </si>
  <si>
    <t>dankatie</t>
  </si>
  <si>
    <t>dankar</t>
  </si>
  <si>
    <t>danka</t>
  </si>
  <si>
    <t>dank17</t>
  </si>
  <si>
    <t>danjoseph</t>
  </si>
  <si>
    <t>danjie</t>
  </si>
  <si>
    <t>danjames</t>
  </si>
  <si>
    <t>danjam</t>
  </si>
  <si>
    <t>danjacob</t>
  </si>
  <si>
    <t>danjac</t>
  </si>
  <si>
    <t>daniyal</t>
  </si>
  <si>
    <t>daniyah</t>
  </si>
  <si>
    <t>daniya1</t>
  </si>
  <si>
    <t>daniv</t>
  </si>
  <si>
    <t>daniuska</t>
  </si>
  <si>
    <t>danity14</t>
  </si>
  <si>
    <t>danitsa</t>
  </si>
  <si>
    <t>danithebest</t>
  </si>
  <si>
    <t>danitha</t>
  </si>
  <si>
    <t>danitekiero</t>
  </si>
  <si>
    <t>danita01</t>
  </si>
  <si>
    <t>daniswara</t>
  </si>
  <si>
    <t>danistheman</t>
  </si>
  <si>
    <t>danistar</t>
  </si>
  <si>
    <t>danisse</t>
  </si>
  <si>
    <t>daniska</t>
  </si>
  <si>
    <t>danishot1</t>
  </si>
  <si>
    <t>danisel</t>
  </si>
  <si>
    <t>daniris</t>
  </si>
  <si>
    <t>danique1</t>
  </si>
  <si>
    <t>danipunk</t>
  </si>
  <si>
    <t>daninmar0</t>
  </si>
  <si>
    <t>danimiamor</t>
  </si>
  <si>
    <t>danimals</t>
  </si>
  <si>
    <t>danilos</t>
  </si>
  <si>
    <t>danilopez</t>
  </si>
  <si>
    <t>daniloca</t>
  </si>
  <si>
    <t>danilo20</t>
  </si>
  <si>
    <t>danilo14</t>
  </si>
  <si>
    <t>danilo123</t>
  </si>
  <si>
    <t>danillie</t>
  </si>
  <si>
    <t>danille1</t>
  </si>
  <si>
    <t>daniliz</t>
  </si>
  <si>
    <t>danilita</t>
  </si>
  <si>
    <t>danilee7714</t>
  </si>
  <si>
    <t>danilee</t>
  </si>
  <si>
    <t>danika22</t>
  </si>
  <si>
    <t>danika01</t>
  </si>
  <si>
    <t>danigurl1</t>
  </si>
  <si>
    <t>danig20</t>
  </si>
  <si>
    <t>danig</t>
  </si>
  <si>
    <t>danifilth666</t>
  </si>
  <si>
    <t>danifi</t>
  </si>
  <si>
    <t>daniez</t>
  </si>
  <si>
    <t>danielxd</t>
  </si>
  <si>
    <t>danielvega</t>
  </si>
  <si>
    <t>danieltk</t>
  </si>
  <si>
    <t>danielta8</t>
  </si>
  <si>
    <t>danielswife</t>
  </si>
  <si>
    <t>danielson1</t>
  </si>
  <si>
    <t>danielsa</t>
  </si>
  <si>
    <t>daniels3</t>
  </si>
  <si>
    <t>danielrocks</t>
  </si>
  <si>
    <t>danielrico</t>
  </si>
  <si>
    <t>danielreyes</t>
  </si>
  <si>
    <t>danielq</t>
  </si>
  <si>
    <t>danielpowter</t>
  </si>
  <si>
    <t>danielomar</t>
  </si>
  <si>
    <t>danieln</t>
  </si>
  <si>
    <t>danielmylove</t>
  </si>
  <si>
    <t>danielmiamor</t>
  </si>
  <si>
    <t>danielmark</t>
  </si>
  <si>
    <t>danielluke</t>
  </si>
  <si>
    <t>daniellie</t>
  </si>
  <si>
    <t>daniellet</t>
  </si>
  <si>
    <t>daniellesmith</t>
  </si>
  <si>
    <t>daniellej</t>
  </si>
  <si>
    <t>daniellee1</t>
  </si>
  <si>
    <t>danielledanielle</t>
  </si>
  <si>
    <t>daniellec</t>
  </si>
  <si>
    <t>danielle98</t>
  </si>
  <si>
    <t>danielle71</t>
  </si>
  <si>
    <t>danielle44</t>
  </si>
  <si>
    <t>danielle333</t>
  </si>
  <si>
    <t>danielle2006</t>
  </si>
  <si>
    <t>danielle1997</t>
  </si>
  <si>
    <t>danielle1994</t>
  </si>
  <si>
    <t>danielle1990</t>
  </si>
  <si>
    <t>danielle1986</t>
  </si>
  <si>
    <t>danielle1627</t>
  </si>
  <si>
    <t>daniella15</t>
  </si>
  <si>
    <t>daniella123</t>
  </si>
  <si>
    <t>daniella07</t>
  </si>
  <si>
    <t>daniella03</t>
  </si>
  <si>
    <t>daniell9</t>
  </si>
  <si>
    <t>danielko</t>
  </si>
  <si>
    <t>danielking</t>
  </si>
  <si>
    <t>danielj1</t>
  </si>
  <si>
    <t>danielito12</t>
  </si>
  <si>
    <t>danielitha</t>
  </si>
  <si>
    <t>danielitap</t>
  </si>
  <si>
    <t>danielita2</t>
  </si>
  <si>
    <t>danielisgay</t>
  </si>
  <si>
    <t>danielionut</t>
  </si>
  <si>
    <t>danielina</t>
  </si>
  <si>
    <t>danielhp</t>
  </si>
  <si>
    <t>danielee</t>
  </si>
  <si>
    <t>danielcraig</t>
  </si>
  <si>
    <t>danielcooper</t>
  </si>
  <si>
    <t>danielcool</t>
  </si>
  <si>
    <t>danielco</t>
  </si>
  <si>
    <t>danielcano</t>
  </si>
  <si>
    <t>danielcamilo</t>
  </si>
  <si>
    <t>danielboy</t>
  </si>
  <si>
    <t>danielboone</t>
  </si>
  <si>
    <t>danielboo1</t>
  </si>
  <si>
    <t>danielasofia</t>
  </si>
  <si>
    <t>danielapaola</t>
  </si>
  <si>
    <t>danielao</t>
  </si>
  <si>
    <t>danielantonio</t>
  </si>
  <si>
    <t>danielandre</t>
  </si>
  <si>
    <t>danielamaria</t>
  </si>
  <si>
    <t>danielalove</t>
  </si>
  <si>
    <t>danielalberto</t>
  </si>
  <si>
    <t>danielalamejor</t>
  </si>
  <si>
    <t>danielaf</t>
  </si>
  <si>
    <t>danielaalejandra</t>
  </si>
  <si>
    <t>daniela88</t>
  </si>
  <si>
    <t>daniela45</t>
  </si>
  <si>
    <t>daniela30</t>
  </si>
  <si>
    <t>daniela2006</t>
  </si>
  <si>
    <t>daniela1990</t>
  </si>
  <si>
    <t>daniela1989</t>
  </si>
  <si>
    <t>daniela1988</t>
  </si>
  <si>
    <t>daniela1234</t>
  </si>
  <si>
    <t>daniela1203</t>
  </si>
  <si>
    <t>daniela101</t>
  </si>
  <si>
    <t>daniela09</t>
  </si>
  <si>
    <t>daniel&lt;3</t>
  </si>
  <si>
    <t>daniel72</t>
  </si>
  <si>
    <t>daniel71</t>
  </si>
  <si>
    <t>daniel65</t>
  </si>
  <si>
    <t>daniel53</t>
  </si>
  <si>
    <t>daniel520</t>
  </si>
  <si>
    <t>daniel52</t>
  </si>
  <si>
    <t>daniel517</t>
  </si>
  <si>
    <t>daniel50</t>
  </si>
  <si>
    <t>daniel43</t>
  </si>
  <si>
    <t>daniel40</t>
  </si>
  <si>
    <t>daniel369</t>
  </si>
  <si>
    <t>daniel210</t>
  </si>
  <si>
    <t>daniel209</t>
  </si>
  <si>
    <t>daniel1980</t>
  </si>
  <si>
    <t>daniel1201</t>
  </si>
  <si>
    <t>daniel110</t>
  </si>
  <si>
    <t>daniel100</t>
  </si>
  <si>
    <t>daniel!!</t>
  </si>
  <si>
    <t>daniek1</t>
  </si>
  <si>
    <t>daniegirl</t>
  </si>
  <si>
    <t>danieel</t>
  </si>
  <si>
    <t>danied</t>
  </si>
  <si>
    <t>danie8</t>
  </si>
  <si>
    <t>danie21</t>
  </si>
  <si>
    <t>danie17</t>
  </si>
  <si>
    <t>danie11</t>
  </si>
  <si>
    <t>danie09</t>
  </si>
  <si>
    <t>danid</t>
  </si>
  <si>
    <t>danicng</t>
  </si>
  <si>
    <t>danicita</t>
  </si>
  <si>
    <t>danicasantos</t>
  </si>
  <si>
    <t>danicajoy</t>
  </si>
  <si>
    <t>danicah</t>
  </si>
  <si>
    <t>danica7</t>
  </si>
  <si>
    <t>danica26</t>
  </si>
  <si>
    <t>danica10</t>
  </si>
  <si>
    <t>danica06</t>
  </si>
  <si>
    <t>danica02</t>
  </si>
  <si>
    <t>danibug</t>
  </si>
  <si>
    <t>danibella</t>
  </si>
  <si>
    <t>danib</t>
  </si>
  <si>
    <t>daniateamo</t>
  </si>
  <si>
    <t>daniar</t>
  </si>
  <si>
    <t>daniam</t>
  </si>
  <si>
    <t>danialex</t>
  </si>
  <si>
    <t>daniah</t>
  </si>
  <si>
    <t>daniag</t>
  </si>
  <si>
    <t>dania28</t>
  </si>
  <si>
    <t>dani98</t>
  </si>
  <si>
    <t>dani9</t>
  </si>
  <si>
    <t>dani82</t>
  </si>
  <si>
    <t>dani789</t>
  </si>
  <si>
    <t>dani45</t>
  </si>
  <si>
    <t>dani411</t>
  </si>
  <si>
    <t>dani3la</t>
  </si>
  <si>
    <t>dani37</t>
  </si>
  <si>
    <t>dani2001</t>
  </si>
  <si>
    <t>dani111</t>
  </si>
  <si>
    <t>dani1031</t>
  </si>
  <si>
    <t>dani100</t>
  </si>
  <si>
    <t>dani0</t>
  </si>
  <si>
    <t>danhot</t>
  </si>
  <si>
    <t>danharry</t>
  </si>
  <si>
    <t>danh123</t>
  </si>
  <si>
    <t>dangzkie</t>
  </si>
  <si>
    <t>dangsky</t>
  </si>
  <si>
    <t>dangskie</t>
  </si>
  <si>
    <t>dangreen</t>
  </si>
  <si>
    <t>dangkhoi</t>
  </si>
  <si>
    <t>dangi</t>
  </si>
  <si>
    <t>dangerranger</t>
  </si>
  <si>
    <t>dangerr</t>
  </si>
  <si>
    <t>dangerous4</t>
  </si>
  <si>
    <t>dangerous3</t>
  </si>
  <si>
    <t>dangerious</t>
  </si>
  <si>
    <t>dangerdanger</t>
  </si>
  <si>
    <t>danger911</t>
  </si>
  <si>
    <t>danger9</t>
  </si>
  <si>
    <t>danger87</t>
  </si>
  <si>
    <t>danger22</t>
  </si>
  <si>
    <t>danger16</t>
  </si>
  <si>
    <t>danger14</t>
  </si>
  <si>
    <t>danger101</t>
  </si>
  <si>
    <t>danger08</t>
  </si>
  <si>
    <t>danger05</t>
  </si>
  <si>
    <t>danger03</t>
  </si>
  <si>
    <t>dangels</t>
  </si>
  <si>
    <t>dangdang1</t>
  </si>
  <si>
    <t>dangculos</t>
  </si>
  <si>
    <t>dangbu</t>
  </si>
  <si>
    <t>dangan</t>
  </si>
  <si>
    <t>danfos</t>
  </si>
  <si>
    <t>daness</t>
  </si>
  <si>
    <t>daneris</t>
  </si>
  <si>
    <t>daner1</t>
  </si>
  <si>
    <t>danemark</t>
  </si>
  <si>
    <t>danella1</t>
  </si>
  <si>
    <t>daneliz</t>
  </si>
  <si>
    <t>danelis</t>
  </si>
  <si>
    <t>danelectro</t>
  </si>
  <si>
    <t>daneil1</t>
  </si>
  <si>
    <t>daneeka</t>
  </si>
  <si>
    <t>danean</t>
  </si>
  <si>
    <t>dane22</t>
  </si>
  <si>
    <t>dane17</t>
  </si>
  <si>
    <t>dane14</t>
  </si>
  <si>
    <t>dane1234</t>
  </si>
  <si>
    <t>dane11</t>
  </si>
  <si>
    <t>dane08</t>
  </si>
  <si>
    <t>dandyy</t>
  </si>
  <si>
    <t>dandygirl</t>
  </si>
  <si>
    <t>dandydon</t>
  </si>
  <si>
    <t>dandy3</t>
  </si>
  <si>
    <t>dandy16</t>
  </si>
  <si>
    <t>dandt</t>
  </si>
  <si>
    <t>dandria</t>
  </si>
  <si>
    <t>dandre18</t>
  </si>
  <si>
    <t>dandre1</t>
  </si>
  <si>
    <t>dandoun</t>
  </si>
  <si>
    <t>dandme</t>
  </si>
  <si>
    <t>dandii</t>
  </si>
  <si>
    <t>dandi54321</t>
  </si>
  <si>
    <t>dandelo</t>
  </si>
  <si>
    <t>dande4ever</t>
  </si>
  <si>
    <t>dandb1</t>
  </si>
  <si>
    <t>dandave</t>
  </si>
  <si>
    <t>dandav</t>
  </si>
  <si>
    <t>dandas</t>
  </si>
  <si>
    <t>dandanz</t>
  </si>
  <si>
    <t>dandaniel</t>
  </si>
  <si>
    <t>dandan88</t>
  </si>
  <si>
    <t>dandan21</t>
  </si>
  <si>
    <t>dandan13</t>
  </si>
  <si>
    <t>dandan08</t>
  </si>
  <si>
    <t>dandalita</t>
  </si>
  <si>
    <t>dandakoh</t>
  </si>
  <si>
    <t>dancr</t>
  </si>
  <si>
    <t>dancox</t>
  </si>
  <si>
    <t>dancool</t>
  </si>
  <si>
    <t>dancingshoes</t>
  </si>
  <si>
    <t>dancingrocks</t>
  </si>
  <si>
    <t>dancingq</t>
  </si>
  <si>
    <t>dancingirl</t>
  </si>
  <si>
    <t>dancingfuker</t>
  </si>
  <si>
    <t>dancingfool</t>
  </si>
  <si>
    <t>dancingbear</t>
  </si>
  <si>
    <t>dancingbaby</t>
  </si>
  <si>
    <t>dancing92</t>
  </si>
  <si>
    <t>dancing91</t>
  </si>
  <si>
    <t>dancing87</t>
  </si>
  <si>
    <t>dancing85</t>
  </si>
  <si>
    <t>dancing2k7</t>
  </si>
  <si>
    <t>dancing247</t>
  </si>
  <si>
    <t>dancing1995</t>
  </si>
  <si>
    <t>dancing19</t>
  </si>
  <si>
    <t>dancing18</t>
  </si>
  <si>
    <t>dancing17</t>
  </si>
  <si>
    <t>dancing02</t>
  </si>
  <si>
    <t>dancin4eva</t>
  </si>
  <si>
    <t>dancin2</t>
  </si>
  <si>
    <t>dancin123</t>
  </si>
  <si>
    <t>dancin06</t>
  </si>
  <si>
    <t>dancie</t>
  </si>
  <si>
    <t>danci</t>
  </si>
  <si>
    <t>danchi</t>
  </si>
  <si>
    <t>danchelle</t>
  </si>
  <si>
    <t>dancez</t>
  </si>
  <si>
    <t>danceusa</t>
  </si>
  <si>
    <t>dancetroup</t>
  </si>
  <si>
    <t>dances101</t>
  </si>
  <si>
    <t>dancerx3</t>
  </si>
  <si>
    <t>dancersrock</t>
  </si>
  <si>
    <t>dancers123</t>
  </si>
  <si>
    <t>dancerno1</t>
  </si>
  <si>
    <t>dancermom</t>
  </si>
  <si>
    <t>dancerk</t>
  </si>
  <si>
    <t>dancerinthedark</t>
  </si>
  <si>
    <t>dancerako</t>
  </si>
  <si>
    <t>dancer888</t>
  </si>
  <si>
    <t>dancer666</t>
  </si>
  <si>
    <t>dancer64</t>
  </si>
  <si>
    <t>dancer58</t>
  </si>
  <si>
    <t>dancer57</t>
  </si>
  <si>
    <t>dancer53</t>
  </si>
  <si>
    <t>dancer43</t>
  </si>
  <si>
    <t>dancer41</t>
  </si>
  <si>
    <t>dancer38</t>
  </si>
  <si>
    <t>dancer305</t>
  </si>
  <si>
    <t>dancer30</t>
  </si>
  <si>
    <t>dancer2005</t>
  </si>
  <si>
    <t>dancer1990</t>
  </si>
  <si>
    <t>dancer146</t>
  </si>
  <si>
    <t>dancer143</t>
  </si>
  <si>
    <t>dancer1!</t>
  </si>
  <si>
    <t>dancer007</t>
  </si>
  <si>
    <t>dancer001</t>
  </si>
  <si>
    <t>dancepower</t>
  </si>
  <si>
    <t>dancemom</t>
  </si>
  <si>
    <t>danceman</t>
  </si>
  <si>
    <t>danceit</t>
  </si>
  <si>
    <t>danceing1</t>
  </si>
  <si>
    <t>danceforme</t>
  </si>
  <si>
    <t>danced</t>
  </si>
  <si>
    <t>dancechic1</t>
  </si>
  <si>
    <t>danceash</t>
  </si>
  <si>
    <t>danceallday</t>
  </si>
  <si>
    <t>dance&lt;3</t>
  </si>
  <si>
    <t>dance80</t>
  </si>
  <si>
    <t>dance73</t>
  </si>
  <si>
    <t>dance54</t>
  </si>
  <si>
    <t>dance505</t>
  </si>
  <si>
    <t>dance4love</t>
  </si>
  <si>
    <t>dance47</t>
  </si>
  <si>
    <t>dance39</t>
  </si>
  <si>
    <t>dance327</t>
  </si>
  <si>
    <t>dance31</t>
  </si>
  <si>
    <t>dance2d</t>
  </si>
  <si>
    <t>dance121</t>
  </si>
  <si>
    <t>dance108</t>
  </si>
  <si>
    <t>dance105</t>
  </si>
  <si>
    <t>dance001</t>
  </si>
  <si>
    <t>dance#1</t>
  </si>
  <si>
    <t>dancal</t>
  </si>
  <si>
    <t>danca4eva</t>
  </si>
  <si>
    <t>danc3rss</t>
  </si>
  <si>
    <t>danbury1</t>
  </si>
  <si>
    <t>danbby</t>
  </si>
  <si>
    <t>danbau</t>
  </si>
  <si>
    <t>danays</t>
  </si>
  <si>
    <t>danata</t>
  </si>
  <si>
    <t>danat</t>
  </si>
  <si>
    <t>danari</t>
  </si>
  <si>
    <t>danangel</t>
  </si>
  <si>
    <t>danan</t>
  </si>
  <si>
    <t>danamo</t>
  </si>
  <si>
    <t>danamb</t>
  </si>
  <si>
    <t>danam</t>
  </si>
  <si>
    <t>danallan</t>
  </si>
  <si>
    <t>danalbert</t>
  </si>
  <si>
    <t>danako</t>
  </si>
  <si>
    <t>danak</t>
  </si>
  <si>
    <t>danajs@%&gt;&gt;</t>
  </si>
  <si>
    <t>danajean</t>
  </si>
  <si>
    <t>danajane</t>
  </si>
  <si>
    <t>danaj</t>
  </si>
  <si>
    <t>danaer</t>
  </si>
  <si>
    <t>danae94</t>
  </si>
  <si>
    <t>danae5</t>
  </si>
  <si>
    <t>danae23</t>
  </si>
  <si>
    <t>danadoo</t>
  </si>
  <si>
    <t>danadog</t>
  </si>
  <si>
    <t>danadavis</t>
  </si>
  <si>
    <t>danac</t>
  </si>
  <si>
    <t>danabug</t>
  </si>
  <si>
    <t>danabel</t>
  </si>
  <si>
    <t>danabear</t>
  </si>
  <si>
    <t>danabanana</t>
  </si>
  <si>
    <t>dana92</t>
  </si>
  <si>
    <t>dana91</t>
  </si>
  <si>
    <t>dana86</t>
  </si>
  <si>
    <t>dana84</t>
  </si>
  <si>
    <t>dana78</t>
  </si>
  <si>
    <t>dana69</t>
  </si>
  <si>
    <t>dana60</t>
  </si>
  <si>
    <t>dana56</t>
  </si>
  <si>
    <t>dana27</t>
  </si>
  <si>
    <t>dana26</t>
  </si>
  <si>
    <t>dana1994</t>
  </si>
  <si>
    <t>dana1989</t>
  </si>
  <si>
    <t>dana1213</t>
  </si>
  <si>
    <t>dana101</t>
  </si>
  <si>
    <t>dana05</t>
  </si>
  <si>
    <t>dana02</t>
  </si>
  <si>
    <t>dana00</t>
  </si>
  <si>
    <t>dan888</t>
  </si>
  <si>
    <t>dan4life</t>
  </si>
  <si>
    <t>dan360</t>
  </si>
  <si>
    <t>dan2x</t>
  </si>
  <si>
    <t>dan2003</t>
  </si>
  <si>
    <t>dan1dan</t>
  </si>
  <si>
    <t>dan1996</t>
  </si>
  <si>
    <t>dan1988</t>
  </si>
  <si>
    <t>dan1972</t>
  </si>
  <si>
    <t>dan1212</t>
  </si>
  <si>
    <t>dan121</t>
  </si>
  <si>
    <t>dan112</t>
  </si>
  <si>
    <t>dan1018</t>
  </si>
  <si>
    <t>dan006</t>
  </si>
  <si>
    <t>dan-dan</t>
  </si>
  <si>
    <t>damzel</t>
  </si>
  <si>
    <t>damu27</t>
  </si>
  <si>
    <t>damu05</t>
  </si>
  <si>
    <t>damu031</t>
  </si>
  <si>
    <t>damu</t>
  </si>
  <si>
    <t>damstr8</t>
  </si>
  <si>
    <t>damrong</t>
  </si>
  <si>
    <t>dampog</t>
  </si>
  <si>
    <t>dampier</t>
  </si>
  <si>
    <t>damphryll</t>
  </si>
  <si>
    <t>damper</t>
  </si>
  <si>
    <t>damoree</t>
  </si>
  <si>
    <t>damontra</t>
  </si>
  <si>
    <t>damonn</t>
  </si>
  <si>
    <t>damond1</t>
  </si>
  <si>
    <t>damon7</t>
  </si>
  <si>
    <t>damon24</t>
  </si>
  <si>
    <t>damon2006</t>
  </si>
  <si>
    <t>damon2005</t>
  </si>
  <si>
    <t>damon16</t>
  </si>
  <si>
    <t>damon15</t>
  </si>
  <si>
    <t>damon11</t>
  </si>
  <si>
    <t>damon09</t>
  </si>
  <si>
    <t>damon03</t>
  </si>
  <si>
    <t>damon02</t>
  </si>
  <si>
    <t>damol</t>
  </si>
  <si>
    <t>damo666</t>
  </si>
  <si>
    <t>damnyou2</t>
  </si>
  <si>
    <t>damnyou!</t>
  </si>
  <si>
    <t>damnyankees</t>
  </si>
  <si>
    <t>damnus</t>
  </si>
  <si>
    <t>damnu2</t>
  </si>
  <si>
    <t>damnthis</t>
  </si>
  <si>
    <t>damnstraight</t>
  </si>
  <si>
    <t>damnpretty</t>
  </si>
  <si>
    <t>damnn</t>
  </si>
  <si>
    <t>damnitman1</t>
  </si>
  <si>
    <t>damnitall</t>
  </si>
  <si>
    <t>damnit22</t>
  </si>
  <si>
    <t>damnit13</t>
  </si>
  <si>
    <t>damnit12</t>
  </si>
  <si>
    <t>damnit09</t>
  </si>
  <si>
    <t>damnilookgood</t>
  </si>
  <si>
    <t>damnfreak</t>
  </si>
  <si>
    <t>damn77</t>
  </si>
  <si>
    <t>damn666</t>
  </si>
  <si>
    <t>damn33</t>
  </si>
  <si>
    <t>damn25</t>
  </si>
  <si>
    <t>damn08</t>
  </si>
  <si>
    <t>damn!</t>
  </si>
  <si>
    <t>dammit7</t>
  </si>
  <si>
    <t>dammad</t>
  </si>
  <si>
    <t>damla1</t>
  </si>
  <si>
    <t>damiyah</t>
  </si>
  <si>
    <t>damir1</t>
  </si>
  <si>
    <t>damione</t>
  </si>
  <si>
    <t>damion8</t>
  </si>
  <si>
    <t>damion18</t>
  </si>
  <si>
    <t>damion10</t>
  </si>
  <si>
    <t>damion05</t>
  </si>
  <si>
    <t>damion04</t>
  </si>
  <si>
    <t>damion00</t>
  </si>
  <si>
    <t>damion!</t>
  </si>
  <si>
    <t>daming</t>
  </si>
  <si>
    <t>damin</t>
  </si>
  <si>
    <t>damila</t>
  </si>
  <si>
    <t>damien99</t>
  </si>
  <si>
    <t>damien85</t>
  </si>
  <si>
    <t>damien29</t>
  </si>
  <si>
    <t>damien2007</t>
  </si>
  <si>
    <t>damien.</t>
  </si>
  <si>
    <t>damien!</t>
  </si>
  <si>
    <t>damielle</t>
  </si>
  <si>
    <t>damiela</t>
  </si>
  <si>
    <t>damian95</t>
  </si>
  <si>
    <t>damian9</t>
  </si>
  <si>
    <t>damian4ever</t>
  </si>
  <si>
    <t>damian2008</t>
  </si>
  <si>
    <t>damian2006</t>
  </si>
  <si>
    <t>damian2005</t>
  </si>
  <si>
    <t>damian2002</t>
  </si>
  <si>
    <t>damian113</t>
  </si>
  <si>
    <t>damian00</t>
  </si>
  <si>
    <t>dami3n</t>
  </si>
  <si>
    <t>dameron</t>
  </si>
  <si>
    <t>dameit</t>
  </si>
  <si>
    <t>dameion1</t>
  </si>
  <si>
    <t>damein1</t>
  </si>
  <si>
    <t>damedame</t>
  </si>
  <si>
    <t>dame1beso</t>
  </si>
  <si>
    <t>dame07</t>
  </si>
  <si>
    <t>damboy</t>
  </si>
  <si>
    <t>damazo</t>
  </si>
  <si>
    <t>damatrix</t>
  </si>
  <si>
    <t>damasing</t>
  </si>
  <si>
    <t>damasa</t>
  </si>
  <si>
    <t>damaro</t>
  </si>
  <si>
    <t>damaris17</t>
  </si>
  <si>
    <t>damaris15</t>
  </si>
  <si>
    <t>damaris123</t>
  </si>
  <si>
    <t>damariel</t>
  </si>
  <si>
    <t>damari2</t>
  </si>
  <si>
    <t>damarea</t>
  </si>
  <si>
    <t>damare</t>
  </si>
  <si>
    <t>damara1</t>
  </si>
  <si>
    <t>damany</t>
  </si>
  <si>
    <t>damante</t>
  </si>
  <si>
    <t>damanie</t>
  </si>
  <si>
    <t>damana</t>
  </si>
  <si>
    <t>daman2</t>
  </si>
  <si>
    <t>daman123</t>
  </si>
  <si>
    <t>daman01</t>
  </si>
  <si>
    <t>damamangan</t>
  </si>
  <si>
    <t>damalo</t>
  </si>
  <si>
    <t>damaha</t>
  </si>
  <si>
    <t>damages</t>
  </si>
  <si>
    <t>damageinc</t>
  </si>
  <si>
    <t>damadama</t>
  </si>
  <si>
    <t>damaca</t>
  </si>
  <si>
    <t>damac101</t>
  </si>
  <si>
    <t>damac1</t>
  </si>
  <si>
    <t>damablanca</t>
  </si>
  <si>
    <t>dam4ever</t>
  </si>
  <si>
    <t>dalys</t>
  </si>
  <si>
    <t>dalylla</t>
  </si>
  <si>
    <t>dalyan</t>
  </si>
  <si>
    <t>daly88</t>
  </si>
  <si>
    <t>daly23</t>
  </si>
  <si>
    <t>daly18</t>
  </si>
  <si>
    <t>daly</t>
  </si>
  <si>
    <t>dalva</t>
  </si>
  <si>
    <t>dalung</t>
  </si>
  <si>
    <t>dalton96</t>
  </si>
  <si>
    <t>dalton95</t>
  </si>
  <si>
    <t>dalton26</t>
  </si>
  <si>
    <t>dalton2001</t>
  </si>
  <si>
    <t>dalton20</t>
  </si>
  <si>
    <t>dalton101</t>
  </si>
  <si>
    <t>dalton.</t>
  </si>
  <si>
    <t>dalsan</t>
  </si>
  <si>
    <t>dalmation123</t>
  </si>
  <si>
    <t>dallyn</t>
  </si>
  <si>
    <t>dallyana</t>
  </si>
  <si>
    <t>dalli</t>
  </si>
  <si>
    <t>dallen1</t>
  </si>
  <si>
    <t>dallaway</t>
  </si>
  <si>
    <t>dallast</t>
  </si>
  <si>
    <t>dallass</t>
  </si>
  <si>
    <t>dallasm</t>
  </si>
  <si>
    <t>dallasandben</t>
  </si>
  <si>
    <t>dallas72</t>
  </si>
  <si>
    <t>dallas666</t>
  </si>
  <si>
    <t>dallas53</t>
  </si>
  <si>
    <t>dallas30</t>
  </si>
  <si>
    <t>dallas1986</t>
  </si>
  <si>
    <t>dallas*</t>
  </si>
  <si>
    <t>dallah</t>
  </si>
  <si>
    <t>dalla1</t>
  </si>
  <si>
    <t>dalkis</t>
  </si>
  <si>
    <t>daliza</t>
  </si>
  <si>
    <t>dalitso</t>
  </si>
  <si>
    <t>dalissa</t>
  </si>
  <si>
    <t>daliso</t>
  </si>
  <si>
    <t>dalipe</t>
  </si>
  <si>
    <t>dalinkwent</t>
  </si>
  <si>
    <t>dalime</t>
  </si>
  <si>
    <t>dalilo</t>
  </si>
  <si>
    <t>dalilah1</t>
  </si>
  <si>
    <t>dalila2</t>
  </si>
  <si>
    <t>daligdig</t>
  </si>
  <si>
    <t>dalicxa</t>
  </si>
  <si>
    <t>daliam</t>
  </si>
  <si>
    <t>daliadalia</t>
  </si>
  <si>
    <t>daliab</t>
  </si>
  <si>
    <t>dalia94</t>
  </si>
  <si>
    <t>dalia16</t>
  </si>
  <si>
    <t>dali12</t>
  </si>
  <si>
    <t>dali</t>
  </si>
  <si>
    <t>dalex</t>
  </si>
  <si>
    <t>daleucarajo</t>
  </si>
  <si>
    <t>dalester</t>
  </si>
  <si>
    <t>dalessandro</t>
  </si>
  <si>
    <t>dalesk</t>
  </si>
  <si>
    <t>dalers</t>
  </si>
  <si>
    <t>dalerocks</t>
  </si>
  <si>
    <t>daleng</t>
  </si>
  <si>
    <t>dalemillos</t>
  </si>
  <si>
    <t>dalemerda</t>
  </si>
  <si>
    <t>dalek1</t>
  </si>
  <si>
    <t>dalejrfan1</t>
  </si>
  <si>
    <t>dalejr_88</t>
  </si>
  <si>
    <t>dalejr83</t>
  </si>
  <si>
    <t>dalejr69</t>
  </si>
  <si>
    <t>dalejr3</t>
  </si>
  <si>
    <t>dalejr14</t>
  </si>
  <si>
    <t>dalejr!</t>
  </si>
  <si>
    <t>dalejames</t>
  </si>
  <si>
    <t>daleigh</t>
  </si>
  <si>
    <t>dalegend</t>
  </si>
  <si>
    <t>dalefan3</t>
  </si>
  <si>
    <t>dalefan</t>
  </si>
  <si>
    <t>daledale1</t>
  </si>
  <si>
    <t>dale88jr</t>
  </si>
  <si>
    <t>dale888</t>
  </si>
  <si>
    <t>dale83</t>
  </si>
  <si>
    <t>dale71</t>
  </si>
  <si>
    <t>dale66</t>
  </si>
  <si>
    <t>dale4ever</t>
  </si>
  <si>
    <t>dale3253</t>
  </si>
  <si>
    <t>dale26</t>
  </si>
  <si>
    <t>dale2008</t>
  </si>
  <si>
    <t>dale2006</t>
  </si>
  <si>
    <t>dale123456</t>
  </si>
  <si>
    <t>dale12345</t>
  </si>
  <si>
    <t>dale08jr</t>
  </si>
  <si>
    <t>dale#3</t>
  </si>
  <si>
    <t>dalby</t>
  </si>
  <si>
    <t>dalbeattie</t>
  </si>
  <si>
    <t>dalaney</t>
  </si>
  <si>
    <t>dalamhati</t>
  </si>
  <si>
    <t>dalama</t>
  </si>
  <si>
    <t>dalaguete</t>
  </si>
  <si>
    <t>dalagita</t>
  </si>
  <si>
    <t>dakuni</t>
  </si>
  <si>
    <t>daksha</t>
  </si>
  <si>
    <t>dakpan</t>
  </si>
  <si>
    <t>dakotita</t>
  </si>
  <si>
    <t>dakotarose</t>
  </si>
  <si>
    <t>dakotajoe</t>
  </si>
  <si>
    <t>dakotajames</t>
  </si>
  <si>
    <t>dakotah2</t>
  </si>
  <si>
    <t>dakotafanning</t>
  </si>
  <si>
    <t>dakotadog</t>
  </si>
  <si>
    <t>dakota85</t>
  </si>
  <si>
    <t>dakota57</t>
  </si>
  <si>
    <t>dakota53</t>
  </si>
  <si>
    <t>dakota46</t>
  </si>
  <si>
    <t>dakota41</t>
  </si>
  <si>
    <t>dakota34</t>
  </si>
  <si>
    <t>dakota29</t>
  </si>
  <si>
    <t>dakota2008</t>
  </si>
  <si>
    <t>dakota1999</t>
  </si>
  <si>
    <t>dakota1997</t>
  </si>
  <si>
    <t>dakota1996</t>
  </si>
  <si>
    <t>dakoda08</t>
  </si>
  <si>
    <t>dakki</t>
  </si>
  <si>
    <t>dakiya</t>
  </si>
  <si>
    <t>dakings</t>
  </si>
  <si>
    <t>daking07</t>
  </si>
  <si>
    <t>dakine23</t>
  </si>
  <si>
    <t>dakine101</t>
  </si>
  <si>
    <t>dakine09</t>
  </si>
  <si>
    <t>dakid88</t>
  </si>
  <si>
    <t>dakid2</t>
  </si>
  <si>
    <t>dakhoda</t>
  </si>
  <si>
    <t>dakgoot</t>
  </si>
  <si>
    <t>dakary</t>
  </si>
  <si>
    <t>dakari1</t>
  </si>
  <si>
    <t>dakarai1</t>
  </si>
  <si>
    <t>dajuan3</t>
  </si>
  <si>
    <t>dajour1</t>
  </si>
  <si>
    <t>dajotoy</t>
  </si>
  <si>
    <t>dajose</t>
  </si>
  <si>
    <t>dajj8844</t>
  </si>
  <si>
    <t>dajaun</t>
  </si>
  <si>
    <t>dajah06</t>
  </si>
  <si>
    <t>daizymae</t>
  </si>
  <si>
    <t>daizy23</t>
  </si>
  <si>
    <t>daizuke</t>
  </si>
  <si>
    <t>daizie1</t>
  </si>
  <si>
    <t>daizha</t>
  </si>
  <si>
    <t>daizey</t>
  </si>
  <si>
    <t>daizel</t>
  </si>
  <si>
    <t>daiven</t>
  </si>
  <si>
    <t>daive</t>
  </si>
  <si>
    <t>daivd</t>
  </si>
  <si>
    <t>daisyxx</t>
  </si>
  <si>
    <t>daisyq</t>
  </si>
  <si>
    <t>daisyme</t>
  </si>
  <si>
    <t>daisymaisy</t>
  </si>
  <si>
    <t>daisymai</t>
  </si>
  <si>
    <t>daisylover</t>
  </si>
  <si>
    <t>daisylou1</t>
  </si>
  <si>
    <t>daisyko</t>
  </si>
  <si>
    <t>daisyk</t>
  </si>
  <si>
    <t>daisyjoy</t>
  </si>
  <si>
    <t>daisyjayne</t>
  </si>
  <si>
    <t>daisyiscute</t>
  </si>
  <si>
    <t>daisyhead</t>
  </si>
  <si>
    <t>daisygirl2</t>
  </si>
  <si>
    <t>daisyduke2</t>
  </si>
  <si>
    <t>daisydot</t>
  </si>
  <si>
    <t>daisydoll</t>
  </si>
  <si>
    <t>daisydog12</t>
  </si>
  <si>
    <t>daisyd1</t>
  </si>
  <si>
    <t>daisychick</t>
  </si>
  <si>
    <t>daisychains</t>
  </si>
  <si>
    <t>daisycat1</t>
  </si>
  <si>
    <t>daisybug</t>
  </si>
  <si>
    <t>daisyb1</t>
  </si>
  <si>
    <t>daisy98</t>
  </si>
  <si>
    <t>daisy81</t>
  </si>
  <si>
    <t>daisy74</t>
  </si>
  <si>
    <t>daisy71</t>
  </si>
  <si>
    <t>daisy68</t>
  </si>
  <si>
    <t>daisy666</t>
  </si>
  <si>
    <t>daisy625</t>
  </si>
  <si>
    <t>daisy62</t>
  </si>
  <si>
    <t>daisy59</t>
  </si>
  <si>
    <t>daisy4u</t>
  </si>
  <si>
    <t>daisy324</t>
  </si>
  <si>
    <t>daisy246</t>
  </si>
  <si>
    <t>daisy222</t>
  </si>
  <si>
    <t>daisy2012</t>
  </si>
  <si>
    <t>daisy1991</t>
  </si>
  <si>
    <t>daisy1987</t>
  </si>
  <si>
    <t>daisy1717</t>
  </si>
  <si>
    <t>daisy112</t>
  </si>
  <si>
    <t>daisy11048</t>
  </si>
  <si>
    <t>daisukidesu</t>
  </si>
  <si>
    <t>daisog</t>
  </si>
  <si>
    <t>daisies7</t>
  </si>
  <si>
    <t>daisies4</t>
  </si>
  <si>
    <t>daisies3</t>
  </si>
  <si>
    <t>daisies2</t>
  </si>
  <si>
    <t>daisi</t>
  </si>
  <si>
    <t>daisha2</t>
  </si>
  <si>
    <t>daisey4</t>
  </si>
  <si>
    <t>dairys</t>
  </si>
  <si>
    <t>dairy1</t>
  </si>
  <si>
    <t>dairis</t>
  </si>
  <si>
    <t>daiquan1</t>
  </si>
  <si>
    <t>daintygal</t>
  </si>
  <si>
    <t>dainna</t>
  </si>
  <si>
    <t>daingean</t>
  </si>
  <si>
    <t>dainese</t>
  </si>
  <si>
    <t>dainee</t>
  </si>
  <si>
    <t>dainaj671</t>
  </si>
  <si>
    <t>dainah</t>
  </si>
  <si>
    <t>daimon1</t>
  </si>
  <si>
    <t>daimien1</t>
  </si>
  <si>
    <t>daimian1</t>
  </si>
  <si>
    <t>daimara</t>
  </si>
  <si>
    <t>daimar</t>
  </si>
  <si>
    <t>dailon</t>
  </si>
  <si>
    <t>daikirai</t>
  </si>
  <si>
    <t>daikenkai</t>
  </si>
  <si>
    <t>daijon1</t>
  </si>
  <si>
    <t>daihoc</t>
  </si>
  <si>
    <t>daigneault</t>
  </si>
  <si>
    <t>daicymae</t>
  </si>
  <si>
    <t>daiche</t>
  </si>
  <si>
    <t>daichan</t>
  </si>
  <si>
    <t>daibelis</t>
  </si>
  <si>
    <t>daianna</t>
  </si>
  <si>
    <t>daiana1</t>
  </si>
  <si>
    <t>dahon</t>
  </si>
  <si>
    <t>dahne</t>
  </si>
  <si>
    <t>dahilsayo</t>
  </si>
  <si>
    <t>daher</t>
  </si>
  <si>
    <t>dagway</t>
  </si>
  <si>
    <t>daguito</t>
  </si>
  <si>
    <t>dagster</t>
  </si>
  <si>
    <t>dagpin</t>
  </si>
  <si>
    <t>dagowill</t>
  </si>
  <si>
    <t>dagondon</t>
  </si>
  <si>
    <t>dagol</t>
  </si>
  <si>
    <t>dagoat</t>
  </si>
  <si>
    <t>dago13</t>
  </si>
  <si>
    <t>dagny</t>
  </si>
  <si>
    <t>dagnabit</t>
  </si>
  <si>
    <t>dagmar1</t>
  </si>
  <si>
    <t>daggy</t>
  </si>
  <si>
    <t>daggers1</t>
  </si>
  <si>
    <t>dagger2</t>
  </si>
  <si>
    <t>dagger11</t>
  </si>
  <si>
    <t>dagasdas</t>
  </si>
  <si>
    <t>dagalea</t>
  </si>
  <si>
    <t>dagadaga</t>
  </si>
  <si>
    <t>dag123</t>
  </si>
  <si>
    <t>dafuture1</t>
  </si>
  <si>
    <t>dafuck</t>
  </si>
  <si>
    <t>dafty</t>
  </si>
  <si>
    <t>daft</t>
  </si>
  <si>
    <t>dafita</t>
  </si>
  <si>
    <t>dafish</t>
  </si>
  <si>
    <t>daffyduck7</t>
  </si>
  <si>
    <t>daffy7</t>
  </si>
  <si>
    <t>daffy69</t>
  </si>
  <si>
    <t>daffy4</t>
  </si>
  <si>
    <t>daffy24</t>
  </si>
  <si>
    <t>daffy17</t>
  </si>
  <si>
    <t>daffy16</t>
  </si>
  <si>
    <t>daffy11</t>
  </si>
  <si>
    <t>daffon</t>
  </si>
  <si>
    <t>daffany</t>
  </si>
  <si>
    <t>daevion02</t>
  </si>
  <si>
    <t>daeton</t>
  </si>
  <si>
    <t>daeshon</t>
  </si>
  <si>
    <t>daenna</t>
  </si>
  <si>
    <t>daenah</t>
  </si>
  <si>
    <t>daemeon</t>
  </si>
  <si>
    <t>daemen</t>
  </si>
  <si>
    <t>daelin</t>
  </si>
  <si>
    <t>daelim</t>
  </si>
  <si>
    <t>daejon</t>
  </si>
  <si>
    <t>daedra</t>
  </si>
  <si>
    <t>daedae33</t>
  </si>
  <si>
    <t>daedae06</t>
  </si>
  <si>
    <t>dae123</t>
  </si>
  <si>
    <t>dae-dae</t>
  </si>
  <si>
    <t>dadysgurl1</t>
  </si>
  <si>
    <t>dadysgirl7</t>
  </si>
  <si>
    <t>dadylove</t>
  </si>
  <si>
    <t>dadygirl1</t>
  </si>
  <si>
    <t>dadydick</t>
  </si>
  <si>
    <t>dady123</t>
  </si>
  <si>
    <t>dadskie</t>
  </si>
  <si>
    <t>dadski</t>
  </si>
  <si>
    <t>dadshouse</t>
  </si>
  <si>
    <t>dadsgurl9</t>
  </si>
  <si>
    <t>dadsgirl9</t>
  </si>
  <si>
    <t>dadsgirl3</t>
  </si>
  <si>
    <t>dadsgirl15</t>
  </si>
  <si>
    <t>dadsgirl13</t>
  </si>
  <si>
    <t>dadsgirl07</t>
  </si>
  <si>
    <t>dadsgirl06</t>
  </si>
  <si>
    <t>dadsgirl!</t>
  </si>
  <si>
    <t>dads#1</t>
  </si>
  <si>
    <t>dadrox</t>
  </si>
  <si>
    <t>dadox</t>
  </si>
  <si>
    <t>dadole</t>
  </si>
  <si>
    <t>dadog</t>
  </si>
  <si>
    <t>dadmomme</t>
  </si>
  <si>
    <t>dadmike</t>
  </si>
  <si>
    <t>dadisgreat</t>
  </si>
  <si>
    <t>dadis#1</t>
  </si>
  <si>
    <t>dadime</t>
  </si>
  <si>
    <t>dadijhon</t>
  </si>
  <si>
    <t>dadiesgirl</t>
  </si>
  <si>
    <t>dadieh</t>
  </si>
  <si>
    <t>dadida</t>
  </si>
  <si>
    <t>dadi20</t>
  </si>
  <si>
    <t>dadhiecoh</t>
  </si>
  <si>
    <t>dadgad</t>
  </si>
  <si>
    <t>dade101</t>
  </si>
  <si>
    <t>daddyyo</t>
  </si>
  <si>
    <t>daddyyanky</t>
  </si>
  <si>
    <t>daddyyankeee</t>
  </si>
  <si>
    <t>daddyx2</t>
  </si>
  <si>
    <t>daddyt1</t>
  </si>
  <si>
    <t>daddyslittleangel</t>
  </si>
  <si>
    <t>daddyslil1</t>
  </si>
  <si>
    <t>daddysgirl5</t>
  </si>
  <si>
    <t>daddysgirl11</t>
  </si>
  <si>
    <t>daddysgirl101</t>
  </si>
  <si>
    <t>daddysgirl10</t>
  </si>
  <si>
    <t>daddysgirl01</t>
  </si>
  <si>
    <t>daddysgirl!</t>
  </si>
  <si>
    <t>daddysgir</t>
  </si>
  <si>
    <t>daddysg1</t>
  </si>
  <si>
    <t>daddys2</t>
  </si>
  <si>
    <t>daddys#1girl</t>
  </si>
  <si>
    <t>daddyrip</t>
  </si>
  <si>
    <t>daddypoo</t>
  </si>
  <si>
    <t>daddypete</t>
  </si>
  <si>
    <t>daddypaul</t>
  </si>
  <si>
    <t>daddyone</t>
  </si>
  <si>
    <t>daddyo69</t>
  </si>
  <si>
    <t>daddyo4</t>
  </si>
  <si>
    <t>daddymike</t>
  </si>
  <si>
    <t>daddymama</t>
  </si>
  <si>
    <t>daddymack</t>
  </si>
  <si>
    <t>daddyluvsme</t>
  </si>
  <si>
    <t>daddylul</t>
  </si>
  <si>
    <t>daddyleo</t>
  </si>
  <si>
    <t>daddyking</t>
  </si>
  <si>
    <t>daddyisthebest</t>
  </si>
  <si>
    <t>daddyio</t>
  </si>
  <si>
    <t>daddygod</t>
  </si>
  <si>
    <t>daddygirl6</t>
  </si>
  <si>
    <t>daddygirl4</t>
  </si>
  <si>
    <t>daddygirl!</t>
  </si>
  <si>
    <t>daddydean</t>
  </si>
  <si>
    <t>daddyco</t>
  </si>
  <si>
    <t>daddychris</t>
  </si>
  <si>
    <t>daddybhe</t>
  </si>
  <si>
    <t>daddybaby1</t>
  </si>
  <si>
    <t>daddyandmommy</t>
  </si>
  <si>
    <t>daddy@</t>
  </si>
  <si>
    <t>daddy911</t>
  </si>
  <si>
    <t>daddy91</t>
  </si>
  <si>
    <t>daddy80</t>
  </si>
  <si>
    <t>daddy75</t>
  </si>
  <si>
    <t>daddy666</t>
  </si>
  <si>
    <t>daddy63</t>
  </si>
  <si>
    <t>daddy411</t>
  </si>
  <si>
    <t>daddy314</t>
  </si>
  <si>
    <t>daddy234</t>
  </si>
  <si>
    <t>daddy222</t>
  </si>
  <si>
    <t>daddy2004</t>
  </si>
  <si>
    <t>daddy1998</t>
  </si>
  <si>
    <t>daddy1970</t>
  </si>
  <si>
    <t>daddy1967</t>
  </si>
  <si>
    <t>daddy1966</t>
  </si>
  <si>
    <t>daddy1952</t>
  </si>
  <si>
    <t>daddy123.</t>
  </si>
  <si>
    <t>daddy1111</t>
  </si>
  <si>
    <t>daddy'sgir</t>
  </si>
  <si>
    <t>daddy!!</t>
  </si>
  <si>
    <t>daddoo</t>
  </si>
  <si>
    <t>daddies1</t>
  </si>
  <si>
    <t>daddi1</t>
  </si>
  <si>
    <t>daddhie</t>
  </si>
  <si>
    <t>daddad123</t>
  </si>
  <si>
    <t>dadd1</t>
  </si>
  <si>
    <t>dadaz</t>
  </si>
  <si>
    <t>dadawg</t>
  </si>
  <si>
    <t>dadar</t>
  </si>
  <si>
    <t>dadapogi</t>
  </si>
  <si>
    <t>dadap</t>
  </si>
  <si>
    <t>dadamimi</t>
  </si>
  <si>
    <t>dadadum</t>
  </si>
  <si>
    <t>dadadodo</t>
  </si>
  <si>
    <t>dadadee</t>
  </si>
  <si>
    <t>dadaddy</t>
  </si>
  <si>
    <t>dadada2</t>
  </si>
  <si>
    <t>dadada123</t>
  </si>
  <si>
    <t>dadaboo</t>
  </si>
  <si>
    <t>dadababy</t>
  </si>
  <si>
    <t>dada99</t>
  </si>
  <si>
    <t>dada85</t>
  </si>
  <si>
    <t>dada66</t>
  </si>
  <si>
    <t>dada33</t>
  </si>
  <si>
    <t>dada321</t>
  </si>
  <si>
    <t>dada2000</t>
  </si>
  <si>
    <t>dada101</t>
  </si>
  <si>
    <t>dada007</t>
  </si>
  <si>
    <t>dada#1</t>
  </si>
  <si>
    <t>dad333</t>
  </si>
  <si>
    <t>dad2006</t>
  </si>
  <si>
    <t>dad2003</t>
  </si>
  <si>
    <t>dad2000</t>
  </si>
  <si>
    <t>dad1999</t>
  </si>
  <si>
    <t>dad1971</t>
  </si>
  <si>
    <t>dad1970</t>
  </si>
  <si>
    <t>dad1959</t>
  </si>
  <si>
    <t>dad1956</t>
  </si>
  <si>
    <t>dad1930</t>
  </si>
  <si>
    <t>dad14</t>
  </si>
  <si>
    <t>dad1123</t>
  </si>
  <si>
    <t>dad1028</t>
  </si>
  <si>
    <t>dad&amp;mum</t>
  </si>
  <si>
    <t>dacutie</t>
  </si>
  <si>
    <t>daculan</t>
  </si>
  <si>
    <t>dacris</t>
  </si>
  <si>
    <t>dacrew1</t>
  </si>
  <si>
    <t>dacosta1</t>
  </si>
  <si>
    <t>dacode</t>
  </si>
  <si>
    <t>dackie</t>
  </si>
  <si>
    <t>dacker00</t>
  </si>
  <si>
    <t>daciamioveni</t>
  </si>
  <si>
    <t>dachixx</t>
  </si>
  <si>
    <t>dachie</t>
  </si>
  <si>
    <t>dacent</t>
  </si>
  <si>
    <t>daccord</t>
  </si>
  <si>
    <t>dacaro</t>
  </si>
  <si>
    <t>dacamaca</t>
  </si>
  <si>
    <t>dabrat6</t>
  </si>
  <si>
    <t>dabrat2</t>
  </si>
  <si>
    <t>daboyz1</t>
  </si>
  <si>
    <t>daboss123</t>
  </si>
  <si>
    <t>daboss12</t>
  </si>
  <si>
    <t>dabomb!</t>
  </si>
  <si>
    <t>dabest6</t>
  </si>
  <si>
    <t>dabest01</t>
  </si>
  <si>
    <t>dabeda</t>
  </si>
  <si>
    <t>dabears34</t>
  </si>
  <si>
    <t>dabears07</t>
  </si>
  <si>
    <t>dabdoubi</t>
  </si>
  <si>
    <t>dabay415</t>
  </si>
  <si>
    <t>daballa</t>
  </si>
  <si>
    <t>dabaddest2</t>
  </si>
  <si>
    <t>dababe</t>
  </si>
  <si>
    <t>daba78</t>
  </si>
  <si>
    <t>daandaan</t>
  </si>
  <si>
    <t>daamcdoll</t>
  </si>
  <si>
    <t>daaddy</t>
  </si>
  <si>
    <t>daaaa</t>
  </si>
  <si>
    <t>da53617</t>
  </si>
  <si>
    <t>da1uneed</t>
  </si>
  <si>
    <t>da1uluv</t>
  </si>
  <si>
    <t>da1gurl</t>
  </si>
  <si>
    <t>da1da1</t>
  </si>
  <si>
    <t>da1bitch</t>
  </si>
  <si>
    <t>da1990</t>
  </si>
  <si>
    <t>d_money</t>
  </si>
  <si>
    <t>d_block19</t>
  </si>
  <si>
    <t>dHgTvojkiyd</t>
  </si>
  <si>
    <t>dAVID1</t>
  </si>
  <si>
    <t>dAKOTA</t>
  </si>
  <si>
    <t>d@rk@ng3l</t>
  </si>
  <si>
    <t>d@ncer</t>
  </si>
  <si>
    <t>d;o9uo</t>
  </si>
  <si>
    <t>d987654321</t>
  </si>
  <si>
    <t>d987654</t>
  </si>
  <si>
    <t>d7vkbx3u</t>
  </si>
  <si>
    <t>d76659</t>
  </si>
  <si>
    <t>d7654321</t>
  </si>
  <si>
    <t>d6iyd</t>
  </si>
  <si>
    <t>d6g[njv</t>
  </si>
  <si>
    <t>d68r38c72</t>
  </si>
  <si>
    <t>d5408099</t>
  </si>
  <si>
    <t>d51505150</t>
  </si>
  <si>
    <t>d4niel</t>
  </si>
  <si>
    <t>d4ni3l</t>
  </si>
  <si>
    <t>d4nc3r</t>
  </si>
  <si>
    <t>d4l123</t>
  </si>
  <si>
    <t>d4b81g</t>
  </si>
  <si>
    <t>d4aansu</t>
  </si>
  <si>
    <t>d414141</t>
  </si>
  <si>
    <t>d3vild0g</t>
  </si>
  <si>
    <t>d3stin33</t>
  </si>
  <si>
    <t>d3s1r33</t>
  </si>
  <si>
    <t>d3nn1s</t>
  </si>
  <si>
    <t>d3ft0n3s</t>
  </si>
  <si>
    <t>d3d3d3</t>
  </si>
  <si>
    <t>d3cember</t>
  </si>
  <si>
    <t>d3athwish</t>
  </si>
  <si>
    <t>d354mc</t>
  </si>
  <si>
    <t>d2freak</t>
  </si>
  <si>
    <t>d23d23</t>
  </si>
  <si>
    <t>d23456</t>
  </si>
  <si>
    <t>d2132187</t>
  </si>
  <si>
    <t>d202122</t>
  </si>
  <si>
    <t>d1sneyland</t>
  </si>
  <si>
    <t>d1nosaur</t>
  </si>
  <si>
    <t>d1nonly</t>
  </si>
  <si>
    <t>d1mpl3z</t>
  </si>
  <si>
    <t>d1m3bag</t>
  </si>
  <si>
    <t>d1gger</t>
  </si>
  <si>
    <t>d1e2a3t4h5</t>
  </si>
  <si>
    <t>d1d2d3d4</t>
  </si>
  <si>
    <t>d1ckinson</t>
  </si>
  <si>
    <t>d1anna</t>
  </si>
  <si>
    <t>d1am0nds</t>
  </si>
  <si>
    <t>d1am0nd5</t>
  </si>
  <si>
    <t>d1abl0</t>
  </si>
  <si>
    <t>d1a2w3n4</t>
  </si>
  <si>
    <t>d1987</t>
  </si>
  <si>
    <t>d14n4</t>
  </si>
  <si>
    <t>d14344</t>
  </si>
  <si>
    <t>d141468x</t>
  </si>
  <si>
    <t>d1360</t>
  </si>
  <si>
    <t>d131313</t>
  </si>
  <si>
    <t>d12eminem</t>
  </si>
  <si>
    <t>d123654</t>
  </si>
  <si>
    <t>d1235362</t>
  </si>
  <si>
    <t>d123321</t>
  </si>
  <si>
    <t>d101491</t>
  </si>
  <si>
    <t>d0uglas</t>
  </si>
  <si>
    <t>d0nt4get</t>
  </si>
  <si>
    <t>d0naldduck</t>
  </si>
  <si>
    <t>d0m1n1c</t>
  </si>
  <si>
    <t>d0gg13</t>
  </si>
  <si>
    <t>d0f9f9[xv</t>
  </si>
  <si>
    <t>d0ct0rwh0</t>
  </si>
  <si>
    <t>d060753</t>
  </si>
  <si>
    <t>d05hunter</t>
  </si>
  <si>
    <t>d00ley</t>
  </si>
  <si>
    <t>d.r.f.c</t>
  </si>
  <si>
    <t>d.jeter</t>
  </si>
  <si>
    <t>d.drogba</t>
  </si>
  <si>
    <t>d.c.f.c.</t>
  </si>
  <si>
    <t>d.a.f.c</t>
  </si>
  <si>
    <t>d-wayne</t>
  </si>
  <si>
    <t>d-train</t>
  </si>
  <si>
    <t>d-mane</t>
  </si>
  <si>
    <t>d-boy</t>
  </si>
  <si>
    <t>d-boi</t>
  </si>
  <si>
    <t>d-backs</t>
  </si>
  <si>
    <t>];iiI</t>
  </si>
  <si>
    <t>d'andre</t>
  </si>
  <si>
    <t>d&amp;m4life</t>
  </si>
  <si>
    <t>czyrus</t>
  </si>
  <si>
    <t>czerisse</t>
  </si>
  <si>
    <t>czech</t>
  </si>
  <si>
    <t>czarny</t>
  </si>
  <si>
    <t>czarmaine</t>
  </si>
  <si>
    <t>czarlene</t>
  </si>
  <si>
    <t>czarinamae</t>
  </si>
  <si>
    <t>czarina18</t>
  </si>
  <si>
    <t>czarina14</t>
  </si>
  <si>
    <t>czarina12</t>
  </si>
  <si>
    <t>czarczar</t>
  </si>
  <si>
    <t>czarah</t>
  </si>
  <si>
    <t>czar0306</t>
  </si>
  <si>
    <t>czanne</t>
  </si>
  <si>
    <t>cz1234</t>
  </si>
  <si>
    <t>cyznik</t>
  </si>
  <si>
    <t>cyutie</t>
  </si>
  <si>
    <t>cystal</t>
  </si>
  <si>
    <t>cyrusjay</t>
  </si>
  <si>
    <t>cyruse</t>
  </si>
  <si>
    <t>cyrusb</t>
  </si>
  <si>
    <t>cyrus08</t>
  </si>
  <si>
    <t>cyrus06</t>
  </si>
  <si>
    <t>cyrtus123</t>
  </si>
  <si>
    <t>cyrous</t>
  </si>
  <si>
    <t>cyrose08</t>
  </si>
  <si>
    <t>cyrius</t>
  </si>
  <si>
    <t>cyrilla</t>
  </si>
  <si>
    <t>cyrilcute</t>
  </si>
  <si>
    <t>cyril14</t>
  </si>
  <si>
    <t>cyril123</t>
  </si>
  <si>
    <t>cyric</t>
  </si>
  <si>
    <t>cyress</t>
  </si>
  <si>
    <t>cyrenz</t>
  </si>
  <si>
    <t>cyramae</t>
  </si>
  <si>
    <t>cyrah</t>
  </si>
  <si>
    <t>cypry</t>
  </si>
  <si>
    <t>cyprus2006</t>
  </si>
  <si>
    <t>cyprus08</t>
  </si>
  <si>
    <t>cypris</t>
  </si>
  <si>
    <t>cypraeas</t>
  </si>
  <si>
    <t>cyoiydgmv</t>
  </si>
  <si>
    <t>cynthz</t>
  </si>
  <si>
    <t>cynthiax</t>
  </si>
  <si>
    <t>cynthiam</t>
  </si>
  <si>
    <t>cynthia44</t>
  </si>
  <si>
    <t>cynthia31</t>
  </si>
  <si>
    <t>cynthia27</t>
  </si>
  <si>
    <t>cynthia25</t>
  </si>
  <si>
    <t>cynthia23</t>
  </si>
  <si>
    <t>cynthia00</t>
  </si>
  <si>
    <t>cyntessa1</t>
  </si>
  <si>
    <t>cyndil</t>
  </si>
  <si>
    <t>cyndie1</t>
  </si>
  <si>
    <t>cyndia</t>
  </si>
  <si>
    <t>cyndaquil1</t>
  </si>
  <si>
    <t>cyndal</t>
  </si>
  <si>
    <t>cynda</t>
  </si>
  <si>
    <t>cynan</t>
  </si>
  <si>
    <t>cymru12</t>
  </si>
  <si>
    <t>cymro1</t>
  </si>
  <si>
    <t>cymraes3</t>
  </si>
  <si>
    <t>cymphony8</t>
  </si>
  <si>
    <t>cymbeline</t>
  </si>
  <si>
    <t>cylong</t>
  </si>
  <si>
    <t>cyline</t>
  </si>
  <si>
    <t>cyjosh</t>
  </si>
  <si>
    <t>cyjean</t>
  </si>
  <si>
    <t>cygayg</t>
  </si>
  <si>
    <t>cydrix</t>
  </si>
  <si>
    <t>cycy2y2y</t>
  </si>
  <si>
    <t>cyclopedic</t>
  </si>
  <si>
    <t>cyclone7</t>
  </si>
  <si>
    <t>cyclone25</t>
  </si>
  <si>
    <t>cyclone2</t>
  </si>
  <si>
    <t>cyclone14</t>
  </si>
  <si>
    <t>cyclemind</t>
  </si>
  <si>
    <t>cyborg6</t>
  </si>
  <si>
    <t>cyborg1</t>
  </si>
  <si>
    <t>cybil</t>
  </si>
  <si>
    <t>cyberwolf</t>
  </si>
  <si>
    <t>cybertrix</t>
  </si>
  <si>
    <t>cybertiger</t>
  </si>
  <si>
    <t>cybersunday</t>
  </si>
  <si>
    <t>cyberspeed</t>
  </si>
  <si>
    <t>cyberkid</t>
  </si>
  <si>
    <t>cyberjaya</t>
  </si>
  <si>
    <t>cyberj</t>
  </si>
  <si>
    <t>cyberian</t>
  </si>
  <si>
    <t>cyberfreak</t>
  </si>
  <si>
    <t>cybercrime</t>
  </si>
  <si>
    <t>cyberbox</t>
  </si>
  <si>
    <t>cyber7</t>
  </si>
  <si>
    <t>cyber69</t>
  </si>
  <si>
    <t>cyber6</t>
  </si>
  <si>
    <t>cyber5</t>
  </si>
  <si>
    <t>cyber23</t>
  </si>
  <si>
    <t>cyber21</t>
  </si>
  <si>
    <t>cyber2</t>
  </si>
  <si>
    <t>cyber01</t>
  </si>
  <si>
    <t>cybell</t>
  </si>
  <si>
    <t>cybel</t>
  </si>
  <si>
    <t>cyal8r</t>
  </si>
  <si>
    <t>cyacya</t>
  </si>
  <si>
    <t>cxzdsa</t>
  </si>
  <si>
    <t>cxzaq1</t>
  </si>
  <si>
    <t>cxrocks</t>
  </si>
  <si>
    <t>cxc422</t>
  </si>
  <si>
    <t>cx1500</t>
  </si>
  <si>
    <t>cwrpita10cwr</t>
  </si>
  <si>
    <t>cwright</t>
  </si>
  <si>
    <t>cwood1</t>
  </si>
  <si>
    <t>cwizzle</t>
  </si>
  <si>
    <t>cwifey1</t>
  </si>
  <si>
    <t>cwebber</t>
  </si>
  <si>
    <t>cwcwcw</t>
  </si>
  <si>
    <t>cwayne</t>
  </si>
  <si>
    <t>cwantik</t>
  </si>
  <si>
    <t>cwalk6</t>
  </si>
  <si>
    <t>cw4life</t>
  </si>
  <si>
    <t>cw2010</t>
  </si>
  <si>
    <t>cw2009</t>
  </si>
  <si>
    <t>cw123456</t>
  </si>
  <si>
    <t>cvwkxam</t>
  </si>
  <si>
    <t>cvs2689</t>
  </si>
  <si>
    <t>cvp123</t>
  </si>
  <si>
    <t>cvocvo</t>
  </si>
  <si>
    <t>cvljr</t>
  </si>
  <si>
    <t>cvhs06</t>
  </si>
  <si>
    <t>cvetko</t>
  </si>
  <si>
    <t>cvbnm1</t>
  </si>
  <si>
    <t>cvbcvbcvb</t>
  </si>
  <si>
    <t>cv478jj</t>
  </si>
  <si>
    <t>cv43522</t>
  </si>
  <si>
    <t>cv1995</t>
  </si>
  <si>
    <t>cv1988</t>
  </si>
  <si>
    <t>cuzzo</t>
  </si>
  <si>
    <t>cuzz13</t>
  </si>
  <si>
    <t>cuzuco</t>
  </si>
  <si>
    <t>cuzinz</t>
  </si>
  <si>
    <t>cuz123</t>
  </si>
  <si>
    <t>cuyos</t>
  </si>
  <si>
    <t>cuyler1</t>
  </si>
  <si>
    <t>cuyler</t>
  </si>
  <si>
    <t>cutzie</t>
  </si>
  <si>
    <t>cutzi</t>
  </si>
  <si>
    <t>cutypi</t>
  </si>
  <si>
    <t>cutybaby</t>
  </si>
  <si>
    <t>cuty22</t>
  </si>
  <si>
    <t>cuty18</t>
  </si>
  <si>
    <t>cuty07</t>
  </si>
  <si>
    <t>cuty0506</t>
  </si>
  <si>
    <t>cuttysark</t>
  </si>
  <si>
    <t>cuttle</t>
  </si>
  <si>
    <t>cuttinup</t>
  </si>
  <si>
    <t>cutting.</t>
  </si>
  <si>
    <t>cuttieboo</t>
  </si>
  <si>
    <t>cuttie96</t>
  </si>
  <si>
    <t>cuttie87</t>
  </si>
  <si>
    <t>cuttie69</t>
  </si>
  <si>
    <t>cuttie25</t>
  </si>
  <si>
    <t>cuttie24</t>
  </si>
  <si>
    <t>cuttie23</t>
  </si>
  <si>
    <t>cuttie21</t>
  </si>
  <si>
    <t>cuttie16</t>
  </si>
  <si>
    <t>cuttie02</t>
  </si>
  <si>
    <t>cutter666</t>
  </si>
  <si>
    <t>cutter04</t>
  </si>
  <si>
    <t>cutsie1</t>
  </si>
  <si>
    <t>cutmedeep</t>
  </si>
  <si>
    <t>cutler6</t>
  </si>
  <si>
    <t>cutler1</t>
  </si>
  <si>
    <t>cutlass86</t>
  </si>
  <si>
    <t>cutlass83</t>
  </si>
  <si>
    <t>cutlass442</t>
  </si>
  <si>
    <t>cutlas</t>
  </si>
  <si>
    <t>cutitout</t>
  </si>
  <si>
    <t>cutine</t>
  </si>
  <si>
    <t>cutii</t>
  </si>
  <si>
    <t>cutigurl</t>
  </si>
  <si>
    <t>cutiey7</t>
  </si>
  <si>
    <t>cutiewithabootie</t>
  </si>
  <si>
    <t>cutiest1</t>
  </si>
  <si>
    <t>cutiesmile</t>
  </si>
  <si>
    <t>cutiepuppy</t>
  </si>
  <si>
    <t>cutiepunk</t>
  </si>
  <si>
    <t>cutiepop</t>
  </si>
  <si>
    <t>cutiepiex</t>
  </si>
  <si>
    <t>cutiepie87</t>
  </si>
  <si>
    <t>cutiepie78</t>
  </si>
  <si>
    <t>cutiepie77</t>
  </si>
  <si>
    <t>cutiepie66</t>
  </si>
  <si>
    <t>cutiepie4life</t>
  </si>
  <si>
    <t>cutiepie41</t>
  </si>
  <si>
    <t>cutiepie31</t>
  </si>
  <si>
    <t>cutiepie30</t>
  </si>
  <si>
    <t>cutiepie27</t>
  </si>
  <si>
    <t>cutiepie25</t>
  </si>
  <si>
    <t>cutiepie111</t>
  </si>
  <si>
    <t>cutiepie0</t>
  </si>
  <si>
    <t>cutiepay</t>
  </si>
  <si>
    <t>cutiepants</t>
  </si>
  <si>
    <t>cutiep1e</t>
  </si>
  <si>
    <t>cutieone</t>
  </si>
  <si>
    <t>cutiemhe</t>
  </si>
  <si>
    <t>cutieken</t>
  </si>
  <si>
    <t>cutiekath</t>
  </si>
  <si>
    <t>cutiekate</t>
  </si>
  <si>
    <t>cutiejo</t>
  </si>
  <si>
    <t>cutiejane</t>
  </si>
  <si>
    <t>cutiei</t>
  </si>
  <si>
    <t>cutiehoney</t>
  </si>
  <si>
    <t>cutiegurlz</t>
  </si>
  <si>
    <t>cutiegurls</t>
  </si>
  <si>
    <t>cutiegirlz</t>
  </si>
  <si>
    <t>cutiegirl8</t>
  </si>
  <si>
    <t>cutieg1</t>
  </si>
  <si>
    <t>cutieface1</t>
  </si>
  <si>
    <t>cutiedimple</t>
  </si>
  <si>
    <t>cutiecoh</t>
  </si>
  <si>
    <t>cutieche</t>
  </si>
  <si>
    <t>cutieboi16</t>
  </si>
  <si>
    <t>cutiebelle</t>
  </si>
  <si>
    <t>cutiebee</t>
  </si>
  <si>
    <t>cutiebabie</t>
  </si>
  <si>
    <t>cutie_13</t>
  </si>
  <si>
    <t>cutie_12</t>
  </si>
  <si>
    <t>cutie_101</t>
  </si>
  <si>
    <t>cutie_08</t>
  </si>
  <si>
    <t>cutie_</t>
  </si>
  <si>
    <t>cutie82</t>
  </si>
  <si>
    <t>cutie818</t>
  </si>
  <si>
    <t>cutie777</t>
  </si>
  <si>
    <t>cutie504</t>
  </si>
  <si>
    <t>cutie42</t>
  </si>
  <si>
    <t>cutie41</t>
  </si>
  <si>
    <t>cutie404</t>
  </si>
  <si>
    <t>cutie345</t>
  </si>
  <si>
    <t>cutie323</t>
  </si>
  <si>
    <t>cutie234</t>
  </si>
  <si>
    <t>cutie209</t>
  </si>
  <si>
    <t>cutie2005</t>
  </si>
  <si>
    <t>cutie200</t>
  </si>
  <si>
    <t>cutie1990</t>
  </si>
  <si>
    <t>cutie159</t>
  </si>
  <si>
    <t>cutie124</t>
  </si>
  <si>
    <t>cutie1204</t>
  </si>
  <si>
    <t>cutie098</t>
  </si>
  <si>
    <t>cutie.pie</t>
  </si>
  <si>
    <t>cutie#2</t>
  </si>
  <si>
    <t>cutie#12</t>
  </si>
  <si>
    <t>cutie!!</t>
  </si>
  <si>
    <t>cuti33</t>
  </si>
  <si>
    <t>cuti3</t>
  </si>
  <si>
    <t>cuti</t>
  </si>
  <si>
    <t>cuthill</t>
  </si>
  <si>
    <t>cuthair</t>
  </si>
  <si>
    <t>cutezy</t>
  </si>
  <si>
    <t>cuteygirl123</t>
  </si>
  <si>
    <t>cutey10</t>
  </si>
  <si>
    <t>cutey07</t>
  </si>
  <si>
    <t>cutetpie</t>
  </si>
  <si>
    <t>cutetiger</t>
  </si>
  <si>
    <t>cutetara</t>
  </si>
  <si>
    <t>cutesya</t>
  </si>
  <si>
    <t>cutestuff7</t>
  </si>
  <si>
    <t>cuteshaine</t>
  </si>
  <si>
    <t>cutesassy</t>
  </si>
  <si>
    <t>cuteryan</t>
  </si>
  <si>
    <t>cutervo</t>
  </si>
  <si>
    <t>cutered</t>
  </si>
  <si>
    <t>cuter1</t>
  </si>
  <si>
    <t>cutequ</t>
  </si>
  <si>
    <t>cuteqoe</t>
  </si>
  <si>
    <t>cuteq2</t>
  </si>
  <si>
    <t>cutepuppy25</t>
  </si>
  <si>
    <t>cutepunk</t>
  </si>
  <si>
    <t>cutepinky</t>
  </si>
  <si>
    <t>cutepie5</t>
  </si>
  <si>
    <t>cutepets</t>
  </si>
  <si>
    <t>cutepat</t>
  </si>
  <si>
    <t>cuteparin</t>
  </si>
  <si>
    <t>cutepao</t>
  </si>
  <si>
    <t>cutenya</t>
  </si>
  <si>
    <t>cutenowe14</t>
  </si>
  <si>
    <t>cutenicole</t>
  </si>
  <si>
    <t>cutenico</t>
  </si>
  <si>
    <t>cuteness3</t>
  </si>
  <si>
    <t>cuteness12</t>
  </si>
  <si>
    <t>cuteness!</t>
  </si>
  <si>
    <t>cutems</t>
  </si>
  <si>
    <t>cutemoon</t>
  </si>
  <si>
    <t>cutemon</t>
  </si>
  <si>
    <t>cutemj</t>
  </si>
  <si>
    <t>cutemickey</t>
  </si>
  <si>
    <t>cutemia</t>
  </si>
  <si>
    <t>cutemelody</t>
  </si>
  <si>
    <t>cutemee</t>
  </si>
  <si>
    <t>cuteme17</t>
  </si>
  <si>
    <t>cuteme123</t>
  </si>
  <si>
    <t>cuteme08</t>
  </si>
  <si>
    <t>cuteme!</t>
  </si>
  <si>
    <t>cutemb</t>
  </si>
  <si>
    <t>cutemama1</t>
  </si>
  <si>
    <t>cuteluv</t>
  </si>
  <si>
    <t>cutelovers</t>
  </si>
  <si>
    <t>cutell</t>
  </si>
  <si>
    <t>cuteleo</t>
  </si>
  <si>
    <t>cuteleen</t>
  </si>
  <si>
    <t>cutelea</t>
  </si>
  <si>
    <t>cutelangpo</t>
  </si>
  <si>
    <t>cutel</t>
  </si>
  <si>
    <t>cutekokaayo</t>
  </si>
  <si>
    <t>cutekisses</t>
  </si>
  <si>
    <t>cutekidx</t>
  </si>
  <si>
    <t>cutekaba</t>
  </si>
  <si>
    <t>cutejoyce</t>
  </si>
  <si>
    <t>cutejove</t>
  </si>
  <si>
    <t>cutejhoy</t>
  </si>
  <si>
    <t>cutejhen</t>
  </si>
  <si>
    <t>cutejea</t>
  </si>
  <si>
    <t>cutejc</t>
  </si>
  <si>
    <t>cuteie1</t>
  </si>
  <si>
    <t>cutehannah</t>
  </si>
  <si>
    <t>cuteh</t>
  </si>
  <si>
    <t>cutegurl18</t>
  </si>
  <si>
    <t>cutegrace</t>
  </si>
  <si>
    <t>cutegirl95</t>
  </si>
  <si>
    <t>cutegirl69</t>
  </si>
  <si>
    <t>cutegirl24</t>
  </si>
  <si>
    <t>cutegirl18</t>
  </si>
  <si>
    <t>cutegirl16</t>
  </si>
  <si>
    <t>cutegirl14</t>
  </si>
  <si>
    <t>cuteghirl</t>
  </si>
  <si>
    <t>cutegerl</t>
  </si>
  <si>
    <t>cutegam</t>
  </si>
  <si>
    <t>cutefriends</t>
  </si>
  <si>
    <t>cutefaith</t>
  </si>
  <si>
    <t>cutee!</t>
  </si>
  <si>
    <t>cutedoll</t>
  </si>
  <si>
    <t>cutedj</t>
  </si>
  <si>
    <t>cutedianne</t>
  </si>
  <si>
    <t>cutedawme</t>
  </si>
  <si>
    <t>cutecute1</t>
  </si>
  <si>
    <t>cutecrazy</t>
  </si>
  <si>
    <t>cutecow</t>
  </si>
  <si>
    <t>cutecohnoh</t>
  </si>
  <si>
    <t>cutecindy</t>
  </si>
  <si>
    <t>cutechiks</t>
  </si>
  <si>
    <t>cutechen</t>
  </si>
  <si>
    <t>cutechel</t>
  </si>
  <si>
    <t>cutecathy</t>
  </si>
  <si>
    <t>cutecarol</t>
  </si>
  <si>
    <t>cutebunni</t>
  </si>
  <si>
    <t>cuteboy23</t>
  </si>
  <si>
    <t>cuteboy2</t>
  </si>
  <si>
    <t>cuteboo</t>
  </si>
  <si>
    <t>cutebob1</t>
  </si>
  <si>
    <t>cutebelle</t>
  </si>
  <si>
    <t>cutebebe</t>
  </si>
  <si>
    <t>cutebaby12</t>
  </si>
  <si>
    <t>cutebabies</t>
  </si>
  <si>
    <t>cuteazz</t>
  </si>
  <si>
    <t>cuteangel2</t>
  </si>
  <si>
    <t>cuteangel18</t>
  </si>
  <si>
    <t>cuteallen</t>
  </si>
  <si>
    <t>cuteako26</t>
  </si>
  <si>
    <t>cuteaco</t>
  </si>
  <si>
    <t>cuteabby</t>
  </si>
  <si>
    <t>cute_21</t>
  </si>
  <si>
    <t>cute_12</t>
  </si>
  <si>
    <t>cute_08</t>
  </si>
  <si>
    <t>cute911</t>
  </si>
  <si>
    <t>cute8</t>
  </si>
  <si>
    <t>cute777</t>
  </si>
  <si>
    <t>cute66</t>
  </si>
  <si>
    <t>cute435</t>
  </si>
  <si>
    <t>cute41</t>
  </si>
  <si>
    <t>cute40</t>
  </si>
  <si>
    <t>cute37</t>
  </si>
  <si>
    <t>cute2x</t>
  </si>
  <si>
    <t>cute234</t>
  </si>
  <si>
    <t>cute2007</t>
  </si>
  <si>
    <t>cute1998</t>
  </si>
  <si>
    <t>cute1996</t>
  </si>
  <si>
    <t>cute1995</t>
  </si>
  <si>
    <t>cute1994</t>
  </si>
  <si>
    <t>cute1990</t>
  </si>
  <si>
    <t>cute123456</t>
  </si>
  <si>
    <t>cute007</t>
  </si>
  <si>
    <t>cute002</t>
  </si>
  <si>
    <t>cutdowns</t>
  </si>
  <si>
    <t>cutaran</t>
  </si>
  <si>
    <t>cutanda</t>
  </si>
  <si>
    <t>cutabove</t>
  </si>
  <si>
    <t>custorio</t>
  </si>
  <si>
    <t>customx1</t>
  </si>
  <si>
    <t>customs1</t>
  </si>
  <si>
    <t>custom9</t>
  </si>
  <si>
    <t>custodian</t>
  </si>
  <si>
    <t>cussy</t>
  </si>
  <si>
    <t>cuspid</t>
  </si>
  <si>
    <t>cusiter</t>
  </si>
  <si>
    <t>cusick</t>
  </si>
  <si>
    <t>curvin</t>
  </si>
  <si>
    <t>curver</t>
  </si>
  <si>
    <t>curvelor</t>
  </si>
  <si>
    <t>curvee</t>
  </si>
  <si>
    <t>curve27</t>
  </si>
  <si>
    <t>curvaa</t>
  </si>
  <si>
    <t>curtney</t>
  </si>
  <si>
    <t>curtiss1</t>
  </si>
  <si>
    <t>curtisjames</t>
  </si>
  <si>
    <t>curtisha</t>
  </si>
  <si>
    <t>curtish</t>
  </si>
  <si>
    <t>curtise</t>
  </si>
  <si>
    <t>curtisboo1</t>
  </si>
  <si>
    <t>curtis97</t>
  </si>
  <si>
    <t>curtis94</t>
  </si>
  <si>
    <t>curtis9</t>
  </si>
  <si>
    <t>curtis88</t>
  </si>
  <si>
    <t>curtis80</t>
  </si>
  <si>
    <t>curtis77</t>
  </si>
  <si>
    <t>curtis6</t>
  </si>
  <si>
    <t>curtis34</t>
  </si>
  <si>
    <t>curtis33</t>
  </si>
  <si>
    <t>curtis27</t>
  </si>
  <si>
    <t>curtis25</t>
  </si>
  <si>
    <t>curtis101</t>
  </si>
  <si>
    <t>curtcurt</t>
  </si>
  <si>
    <t>curt145</t>
  </si>
  <si>
    <t>curt14</t>
  </si>
  <si>
    <t>curt13</t>
  </si>
  <si>
    <t>curt123</t>
  </si>
  <si>
    <t>cursha</t>
  </si>
  <si>
    <t>cursed8</t>
  </si>
  <si>
    <t>currymuncha</t>
  </si>
  <si>
    <t>curryman</t>
  </si>
  <si>
    <t>curryboy</t>
  </si>
  <si>
    <t>currito</t>
  </si>
  <si>
    <t>currita</t>
  </si>
  <si>
    <t>currie1</t>
  </si>
  <si>
    <t>current93</t>
  </si>
  <si>
    <t>curren</t>
  </si>
  <si>
    <t>currant</t>
  </si>
  <si>
    <t>currane</t>
  </si>
  <si>
    <t>curran1</t>
  </si>
  <si>
    <t>curraheen</t>
  </si>
  <si>
    <t>curmbox</t>
  </si>
  <si>
    <t>curlysue13</t>
  </si>
  <si>
    <t>curlysue1</t>
  </si>
  <si>
    <t>curlygurl</t>
  </si>
  <si>
    <t>curlydog</t>
  </si>
  <si>
    <t>curlyboy</t>
  </si>
  <si>
    <t>curlyann27</t>
  </si>
  <si>
    <t>curly8</t>
  </si>
  <si>
    <t>curly714</t>
  </si>
  <si>
    <t>curly4</t>
  </si>
  <si>
    <t>curly25</t>
  </si>
  <si>
    <t>curly23</t>
  </si>
  <si>
    <t>curly17</t>
  </si>
  <si>
    <t>curly1234</t>
  </si>
  <si>
    <t>curly08</t>
  </si>
  <si>
    <t>curly07</t>
  </si>
  <si>
    <t>curls1</t>
  </si>
  <si>
    <t>curlies</t>
  </si>
  <si>
    <t>curli</t>
  </si>
  <si>
    <t>curley2</t>
  </si>
  <si>
    <t>curley15</t>
  </si>
  <si>
    <t>curlers</t>
  </si>
  <si>
    <t>curiozitate</t>
  </si>
  <si>
    <t>curious?</t>
  </si>
  <si>
    <t>curious!</t>
  </si>
  <si>
    <t>curiosidad</t>
  </si>
  <si>
    <t>curing</t>
  </si>
  <si>
    <t>curimao</t>
  </si>
  <si>
    <t>curicuri</t>
  </si>
  <si>
    <t>curdav05</t>
  </si>
  <si>
    <t>curd936silt036</t>
  </si>
  <si>
    <t>curcio</t>
  </si>
  <si>
    <t>curcan</t>
  </si>
  <si>
    <t>curang</t>
  </si>
  <si>
    <t>curandero</t>
  </si>
  <si>
    <t>cuquispuchis</t>
  </si>
  <si>
    <t>cuquin</t>
  </si>
  <si>
    <t>cuprar</t>
  </si>
  <si>
    <t>cuppy1</t>
  </si>
  <si>
    <t>cuppiecake</t>
  </si>
  <si>
    <t>cupofjoe</t>
  </si>
  <si>
    <t>cupkake1</t>
  </si>
  <si>
    <t>cupidgirl</t>
  </si>
  <si>
    <t>cupidangel</t>
  </si>
  <si>
    <t>cupid8</t>
  </si>
  <si>
    <t>cupid15</t>
  </si>
  <si>
    <t>cupid143</t>
  </si>
  <si>
    <t>cupid07</t>
  </si>
  <si>
    <t>cupholder</t>
  </si>
  <si>
    <t>cuper</t>
  </si>
  <si>
    <t>cupcakes14</t>
  </si>
  <si>
    <t>cupcakes123</t>
  </si>
  <si>
    <t>cupcakes11</t>
  </si>
  <si>
    <t>cupcakes10</t>
  </si>
  <si>
    <t>cupcakes.</t>
  </si>
  <si>
    <t>cupcake95</t>
  </si>
  <si>
    <t>cupcake90</t>
  </si>
  <si>
    <t>cupcake89</t>
  </si>
  <si>
    <t>cupcake64</t>
  </si>
  <si>
    <t>cupcake44</t>
  </si>
  <si>
    <t>cupcake321</t>
  </si>
  <si>
    <t>cupcake32</t>
  </si>
  <si>
    <t>cupcake27</t>
  </si>
  <si>
    <t>cupcake03</t>
  </si>
  <si>
    <t>cupcake02</t>
  </si>
  <si>
    <t>cupcake$</t>
  </si>
  <si>
    <t>cupcake#1</t>
  </si>
  <si>
    <t>cupbdown</t>
  </si>
  <si>
    <t>cunyeu</t>
  </si>
  <si>
    <t>cuntwhore1</t>
  </si>
  <si>
    <t>cuntslut</t>
  </si>
  <si>
    <t>cuntry</t>
  </si>
  <si>
    <t>cuntfuck1</t>
  </si>
  <si>
    <t>cuntbag1</t>
  </si>
  <si>
    <t>cunt86</t>
  </si>
  <si>
    <t>cunt15</t>
  </si>
  <si>
    <t>cunt1</t>
  </si>
  <si>
    <t>cuning</t>
  </si>
  <si>
    <t>cuneyt</t>
  </si>
  <si>
    <t>cunderwood</t>
  </si>
  <si>
    <t>cuncimokus</t>
  </si>
  <si>
    <t>cunang</t>
  </si>
  <si>
    <t>cunami</t>
  </si>
  <si>
    <t>cuna2003</t>
  </si>
  <si>
    <t>cumshot69</t>
  </si>
  <si>
    <t>cumple08</t>
  </si>
  <si>
    <t>cuminte</t>
  </si>
  <si>
    <t>cumieira</t>
  </si>
  <si>
    <t>cumie</t>
  </si>
  <si>
    <t>cumgetsum</t>
  </si>
  <si>
    <t>cumbubble1</t>
  </si>
  <si>
    <t>cumberbatch</t>
  </si>
  <si>
    <t>culzean</t>
  </si>
  <si>
    <t>cultus</t>
  </si>
  <si>
    <t>culton</t>
  </si>
  <si>
    <t>culshaw</t>
  </si>
  <si>
    <t>culoss</t>
  </si>
  <si>
    <t>culogordo</t>
  </si>
  <si>
    <t>culoface</t>
  </si>
  <si>
    <t>culo23</t>
  </si>
  <si>
    <t>culo22</t>
  </si>
  <si>
    <t>culo21</t>
  </si>
  <si>
    <t>culo16</t>
  </si>
  <si>
    <t>culo101</t>
  </si>
  <si>
    <t>culligan1</t>
  </si>
  <si>
    <t>culler</t>
  </si>
  <si>
    <t>culleoka</t>
  </si>
  <si>
    <t>cullenedward</t>
  </si>
  <si>
    <t>cullen13</t>
  </si>
  <si>
    <t>cullen03</t>
  </si>
  <si>
    <t>cullan</t>
  </si>
  <si>
    <t>culitomio</t>
  </si>
  <si>
    <t>culinaryarts</t>
  </si>
  <si>
    <t>culinary08</t>
  </si>
  <si>
    <t>culiculi</t>
  </si>
  <si>
    <t>culichi</t>
  </si>
  <si>
    <t>culiado</t>
  </si>
  <si>
    <t>culerita</t>
  </si>
  <si>
    <t>culbert</t>
  </si>
  <si>
    <t>culazo</t>
  </si>
  <si>
    <t>culata</t>
  </si>
  <si>
    <t>culasi</t>
  </si>
  <si>
    <t>culala</t>
  </si>
  <si>
    <t>culaba</t>
  </si>
  <si>
    <t>cukorfalat</t>
  </si>
  <si>
    <t>cukiss</t>
  </si>
  <si>
    <t>cukiereczek</t>
  </si>
  <si>
    <t>cujodog</t>
  </si>
  <si>
    <t>cujo33</t>
  </si>
  <si>
    <t>cujo13</t>
  </si>
  <si>
    <t>cuitepie</t>
  </si>
  <si>
    <t>cuitejay</t>
  </si>
  <si>
    <t>cuitee</t>
  </si>
  <si>
    <t>cuisillo</t>
  </si>
  <si>
    <t>cuico</t>
  </si>
  <si>
    <t>cufc4eva</t>
  </si>
  <si>
    <t>cuevas12</t>
  </si>
  <si>
    <t>cuetie</t>
  </si>
  <si>
    <t>cuervo666</t>
  </si>
  <si>
    <t>cuervito</t>
  </si>
  <si>
    <t>cuerbo</t>
  </si>
  <si>
    <t>cueng48</t>
  </si>
  <si>
    <t>cuencanita</t>
  </si>
  <si>
    <t>cueball1</t>
  </si>
  <si>
    <t>cudler</t>
  </si>
  <si>
    <t>cudjoe</t>
  </si>
  <si>
    <t>cuddles97</t>
  </si>
  <si>
    <t>cuddles82</t>
  </si>
  <si>
    <t>cuddles35</t>
  </si>
  <si>
    <t>cuddles08</t>
  </si>
  <si>
    <t>cuddles00</t>
  </si>
  <si>
    <t>cuddlebug2</t>
  </si>
  <si>
    <t>cuddle69</t>
  </si>
  <si>
    <t>cuddle4</t>
  </si>
  <si>
    <t>cuddle3</t>
  </si>
  <si>
    <t>cuddie</t>
  </si>
  <si>
    <t>cudalbi</t>
  </si>
  <si>
    <t>cudahy1</t>
  </si>
  <si>
    <t>cucusito</t>
  </si>
  <si>
    <t>cucuruz</t>
  </si>
  <si>
    <t>cucurucha</t>
  </si>
  <si>
    <t>cucumber7</t>
  </si>
  <si>
    <t>cucumber4</t>
  </si>
  <si>
    <t>cucumber11</t>
  </si>
  <si>
    <t>cucumber10</t>
  </si>
  <si>
    <t>cucumba</t>
  </si>
  <si>
    <t>cucumb3r</t>
  </si>
  <si>
    <t>cuculina</t>
  </si>
  <si>
    <t>cuculeasa</t>
  </si>
  <si>
    <t>cucos</t>
  </si>
  <si>
    <t>cuco123</t>
  </si>
  <si>
    <t>cuckold</t>
  </si>
  <si>
    <t>cucita</t>
  </si>
  <si>
    <t>cuchulainn</t>
  </si>
  <si>
    <t>cuchitril</t>
  </si>
  <si>
    <t>cuceritorul</t>
  </si>
  <si>
    <t>cucciolone</t>
  </si>
  <si>
    <t>cucci0ne</t>
  </si>
  <si>
    <t>cucci</t>
  </si>
  <si>
    <t>cucarron</t>
  </si>
  <si>
    <t>cucaramacara</t>
  </si>
  <si>
    <t>cuca69</t>
  </si>
  <si>
    <t>cuca21</t>
  </si>
  <si>
    <t>cubscubs</t>
  </si>
  <si>
    <t>cubs77</t>
  </si>
  <si>
    <t>cubs17</t>
  </si>
  <si>
    <t>cubs1234</t>
  </si>
  <si>
    <t>cubs11</t>
  </si>
  <si>
    <t>cubs03</t>
  </si>
  <si>
    <t>cubitos</t>
  </si>
  <si>
    <t>cubism</t>
  </si>
  <si>
    <t>cubelo</t>
  </si>
  <si>
    <t>cubby77</t>
  </si>
  <si>
    <t>cubby4</t>
  </si>
  <si>
    <t>cubby18</t>
  </si>
  <si>
    <t>cubby14</t>
  </si>
  <si>
    <t>cubby12</t>
  </si>
  <si>
    <t>cubbies12</t>
  </si>
  <si>
    <t>cubbie2</t>
  </si>
  <si>
    <t>cubateka</t>
  </si>
  <si>
    <t>cubata</t>
  </si>
  <si>
    <t>cubao</t>
  </si>
  <si>
    <t>cubanito305</t>
  </si>
  <si>
    <t>cubanito2002</t>
  </si>
  <si>
    <t>cubanito12</t>
  </si>
  <si>
    <t>cubanita3</t>
  </si>
  <si>
    <t>cubanita2ya</t>
  </si>
  <si>
    <t>cubanita2002</t>
  </si>
  <si>
    <t>cubanisima</t>
  </si>
  <si>
    <t>cubangirl1</t>
  </si>
  <si>
    <t>cubanezu</t>
  </si>
  <si>
    <t>cubana8</t>
  </si>
  <si>
    <t>cubana305</t>
  </si>
  <si>
    <t>cubana27</t>
  </si>
  <si>
    <t>cubana21</t>
  </si>
  <si>
    <t>cubana19</t>
  </si>
  <si>
    <t>cuban4ever</t>
  </si>
  <si>
    <t>cuban17</t>
  </si>
  <si>
    <t>cuban100</t>
  </si>
  <si>
    <t>cubacub</t>
  </si>
  <si>
    <t>cubabella</t>
  </si>
  <si>
    <t>cuba33</t>
  </si>
  <si>
    <t>cuba25</t>
  </si>
  <si>
    <t>cuba2009</t>
  </si>
  <si>
    <t>cuba2006</t>
  </si>
  <si>
    <t>cuba2005</t>
  </si>
  <si>
    <t>cuba20</t>
  </si>
  <si>
    <t>cuba1994</t>
  </si>
  <si>
    <t>cuba1992</t>
  </si>
  <si>
    <t>cuautepec</t>
  </si>
  <si>
    <t>cuauhtli</t>
  </si>
  <si>
    <t>cuatito</t>
  </si>
  <si>
    <t>cuatas</t>
  </si>
  <si>
    <t>cuata</t>
  </si>
  <si>
    <t>cuartas</t>
  </si>
  <si>
    <t>cuantique</t>
  </si>
  <si>
    <t>cuandotunoestas</t>
  </si>
  <si>
    <t>cuandoteconoci</t>
  </si>
  <si>
    <t>cuandonadiemeve</t>
  </si>
  <si>
    <t>cualclave</t>
  </si>
  <si>
    <t>cuadrilla</t>
  </si>
  <si>
    <t>ctzmeyt</t>
  </si>
  <si>
    <t>cty2007</t>
  </si>
  <si>
    <t>ctshotti2</t>
  </si>
  <si>
    <t>ctscan</t>
  </si>
  <si>
    <t>ctsarah</t>
  </si>
  <si>
    <t>ctrlesc</t>
  </si>
  <si>
    <t>ctrlds</t>
  </si>
  <si>
    <t>ctown216</t>
  </si>
  <si>
    <t>cthulhu666</t>
  </si>
  <si>
    <t>cthomas1</t>
  </si>
  <si>
    <t>cthomas</t>
  </si>
  <si>
    <t>ctax10</t>
  </si>
  <si>
    <t>ct339307</t>
  </si>
  <si>
    <t>ct1976</t>
  </si>
  <si>
    <t>ct123456</t>
  </si>
  <si>
    <t>csutak</t>
  </si>
  <si>
    <t>csurams</t>
  </si>
  <si>
    <t>csulb49</t>
  </si>
  <si>
    <t>csuf03</t>
  </si>
  <si>
    <t>css1995ndp</t>
  </si>
  <si>
    <t>css1991</t>
  </si>
  <si>
    <t>csrules!</t>
  </si>
  <si>
    <t>csquared</t>
  </si>
  <si>
    <t>csokolade</t>
  </si>
  <si>
    <t>csmith1</t>
  </si>
  <si>
    <t>csmcsm</t>
  </si>
  <si>
    <t>csm3256</t>
  </si>
  <si>
    <t>cslove</t>
  </si>
  <si>
    <t>cska1948</t>
  </si>
  <si>
    <t>csirules</t>
  </si>
  <si>
    <t>csirke</t>
  </si>
  <si>
    <t>csipike</t>
  </si>
  <si>
    <t>csinewyork</t>
  </si>
  <si>
    <t>csimiami1</t>
  </si>
  <si>
    <t>csilasvegas</t>
  </si>
  <si>
    <t>csigusz</t>
  </si>
  <si>
    <t>csi1992</t>
  </si>
  <si>
    <t>csi123</t>
  </si>
  <si>
    <t>cshort</t>
  </si>
  <si>
    <t>csg123</t>
  </si>
  <si>
    <t>csfcsf</t>
  </si>
  <si>
    <t>csdcsd</t>
  </si>
  <si>
    <t>csd1992</t>
  </si>
  <si>
    <t>cscs_19</t>
  </si>
  <si>
    <t>csabyka</t>
  </si>
  <si>
    <t>cs1997</t>
  </si>
  <si>
    <t>cs1990</t>
  </si>
  <si>
    <t>cs1986</t>
  </si>
  <si>
    <t>cs1985</t>
  </si>
  <si>
    <t>crystine</t>
  </si>
  <si>
    <t>crysthel</t>
  </si>
  <si>
    <t>cryster</t>
  </si>
  <si>
    <t>crysten</t>
  </si>
  <si>
    <t>crystalr</t>
  </si>
  <si>
    <t>crystallynn</t>
  </si>
  <si>
    <t>crystalk</t>
  </si>
  <si>
    <t>crystalice</t>
  </si>
  <si>
    <t>crystalg</t>
  </si>
  <si>
    <t>crystaleyes</t>
  </si>
  <si>
    <t>crystaleye</t>
  </si>
  <si>
    <t>crystale</t>
  </si>
  <si>
    <t>crystalcity</t>
  </si>
  <si>
    <t>crystalbaby</t>
  </si>
  <si>
    <t>crystal95</t>
  </si>
  <si>
    <t>crystal94</t>
  </si>
  <si>
    <t>crystal85</t>
  </si>
  <si>
    <t>crystal82</t>
  </si>
  <si>
    <t>crystal68</t>
  </si>
  <si>
    <t>crystal34</t>
  </si>
  <si>
    <t>crystal29</t>
  </si>
  <si>
    <t>crystal1985</t>
  </si>
  <si>
    <t>crystal111</t>
  </si>
  <si>
    <t>cryst4l</t>
  </si>
  <si>
    <t>crysss</t>
  </si>
  <si>
    <t>cryssa</t>
  </si>
  <si>
    <t>crysatl</t>
  </si>
  <si>
    <t>crysania</t>
  </si>
  <si>
    <t>crys22</t>
  </si>
  <si>
    <t>crys21</t>
  </si>
  <si>
    <t>crys03</t>
  </si>
  <si>
    <t>crypto1</t>
  </si>
  <si>
    <t>crypt</t>
  </si>
  <si>
    <t>crymetime</t>
  </si>
  <si>
    <t>cryme</t>
  </si>
  <si>
    <t>cryingrose</t>
  </si>
  <si>
    <t>cryingangel</t>
  </si>
  <si>
    <t>cryher</t>
  </si>
  <si>
    <t>cryforyou</t>
  </si>
  <si>
    <t>crybaby88</t>
  </si>
  <si>
    <t>crybaby21</t>
  </si>
  <si>
    <t>crybaby07</t>
  </si>
  <si>
    <t>crybabee</t>
  </si>
  <si>
    <t>cry2me</t>
  </si>
  <si>
    <t>crxvtec</t>
  </si>
  <si>
    <t>crv2000</t>
  </si>
  <si>
    <t>cruzzz</t>
  </si>
  <si>
    <t>cruzz1</t>
  </si>
  <si>
    <t>cruzluna</t>
  </si>
  <si>
    <t>cruzlopez</t>
  </si>
  <si>
    <t>cruzdelsur</t>
  </si>
  <si>
    <t>cruzazul8</t>
  </si>
  <si>
    <t>cruzazul11</t>
  </si>
  <si>
    <t>cruzazul01</t>
  </si>
  <si>
    <t>cruzazul#1</t>
  </si>
  <si>
    <t>cruzaz</t>
  </si>
  <si>
    <t>cruzadas</t>
  </si>
  <si>
    <t>cruz_azul</t>
  </si>
  <si>
    <t>cruz89</t>
  </si>
  <si>
    <t>cruz88</t>
  </si>
  <si>
    <t>cruz28</t>
  </si>
  <si>
    <t>cruz27</t>
  </si>
  <si>
    <t>cruz25</t>
  </si>
  <si>
    <t>cruz24</t>
  </si>
  <si>
    <t>cruz15</t>
  </si>
  <si>
    <t>cruz1214</t>
  </si>
  <si>
    <t>cruz08</t>
  </si>
  <si>
    <t>cruz02</t>
  </si>
  <si>
    <t>crutchley</t>
  </si>
  <si>
    <t>crustydemon</t>
  </si>
  <si>
    <t>crusti</t>
  </si>
  <si>
    <t>crusier</t>
  </si>
  <si>
    <t>crushs</t>
  </si>
  <si>
    <t>crushing1</t>
  </si>
  <si>
    <t>crushgirl</t>
  </si>
  <si>
    <t>crushers9</t>
  </si>
  <si>
    <t>crushed07</t>
  </si>
  <si>
    <t>crush86</t>
  </si>
  <si>
    <t>crush5</t>
  </si>
  <si>
    <t>crush45</t>
  </si>
  <si>
    <t>crush27</t>
  </si>
  <si>
    <t>crush21</t>
  </si>
  <si>
    <t>crush13</t>
  </si>
  <si>
    <t>crush101</t>
  </si>
  <si>
    <t>crush07</t>
  </si>
  <si>
    <t>crush05</t>
  </si>
  <si>
    <t>crusadersfc</t>
  </si>
  <si>
    <t>crunks</t>
  </si>
  <si>
    <t>crunkk1</t>
  </si>
  <si>
    <t>crunkie</t>
  </si>
  <si>
    <t>crunk22</t>
  </si>
  <si>
    <t>crunk07</t>
  </si>
  <si>
    <t>crunk06</t>
  </si>
  <si>
    <t>crunchy!</t>
  </si>
  <si>
    <t>crunchwrap</t>
  </si>
  <si>
    <t>crunchtime</t>
  </si>
  <si>
    <t>crunchie2</t>
  </si>
  <si>
    <t>crunchie12</t>
  </si>
  <si>
    <t>crunch18</t>
  </si>
  <si>
    <t>crunch!</t>
  </si>
  <si>
    <t>crumpit</t>
  </si>
  <si>
    <t>cruisetom</t>
  </si>
  <si>
    <t>cruise5</t>
  </si>
  <si>
    <t>cruise03</t>
  </si>
  <si>
    <t>crueldad</t>
  </si>
  <si>
    <t>crucru</t>
  </si>
  <si>
    <t>crucito</t>
  </si>
  <si>
    <t>crucify</t>
  </si>
  <si>
    <t>cruces</t>
  </si>
  <si>
    <t>crrgaw06</t>
  </si>
  <si>
    <t>crq4740</t>
  </si>
  <si>
    <t>croyde</t>
  </si>
  <si>
    <t>crowsnest</t>
  </si>
  <si>
    <t>crows123</t>
  </si>
  <si>
    <t>crowngirl</t>
  </si>
  <si>
    <t>crown69</t>
  </si>
  <si>
    <t>crown123</t>
  </si>
  <si>
    <t>crowhill</t>
  </si>
  <si>
    <t>crowes</t>
  </si>
  <si>
    <t>crow77</t>
  </si>
  <si>
    <t>crow1</t>
  </si>
  <si>
    <t>croupier</t>
  </si>
  <si>
    <t>crouchie</t>
  </si>
  <si>
    <t>crouch21</t>
  </si>
  <si>
    <t>crotte</t>
  </si>
  <si>
    <t>croton</t>
  </si>
  <si>
    <t>crothers</t>
  </si>
  <si>
    <t>crossover2</t>
  </si>
  <si>
    <t>crosshaven</t>
  </si>
  <si>
    <t>crosshall</t>
  </si>
  <si>
    <t>crossgar</t>
  </si>
  <si>
    <t>crossbone</t>
  </si>
  <si>
    <t>cross33</t>
  </si>
  <si>
    <t>cross24</t>
  </si>
  <si>
    <t>cross13</t>
  </si>
  <si>
    <t>cross10</t>
  </si>
  <si>
    <t>croquetas</t>
  </si>
  <si>
    <t>cropover</t>
  </si>
  <si>
    <t>crooswijk</t>
  </si>
  <si>
    <t>crookz</t>
  </si>
  <si>
    <t>crookshank</t>
  </si>
  <si>
    <t>crookhaven</t>
  </si>
  <si>
    <t>crookfur</t>
  </si>
  <si>
    <t>crookes</t>
  </si>
  <si>
    <t>crookedi</t>
  </si>
  <si>
    <t>cronous</t>
  </si>
  <si>
    <t>cronos1</t>
  </si>
  <si>
    <t>cronopio</t>
  </si>
  <si>
    <t>cronix</t>
  </si>
  <si>
    <t>cronik</t>
  </si>
  <si>
    <t>cronicasdenarnia</t>
  </si>
  <si>
    <t>cronic22</t>
  </si>
  <si>
    <t>cronic2</t>
  </si>
  <si>
    <t>cron13</t>
  </si>
  <si>
    <t>cromwell1</t>
  </si>
  <si>
    <t>cromosoma</t>
  </si>
  <si>
    <t>cromie</t>
  </si>
  <si>
    <t>crombie8</t>
  </si>
  <si>
    <t>crombie34</t>
  </si>
  <si>
    <t>croman</t>
  </si>
  <si>
    <t>croma</t>
  </si>
  <si>
    <t>crokes</t>
  </si>
  <si>
    <t>crohns</t>
  </si>
  <si>
    <t>crog8hd</t>
  </si>
  <si>
    <t>crocodilu</t>
  </si>
  <si>
    <t>crocodila</t>
  </si>
  <si>
    <t>crocidile</t>
  </si>
  <si>
    <t>croboy</t>
  </si>
  <si>
    <t>crobin</t>
  </si>
  <si>
    <t>crobar</t>
  </si>
  <si>
    <t>crn111790</t>
  </si>
  <si>
    <t>crizzie</t>
  </si>
  <si>
    <t>crizzia</t>
  </si>
  <si>
    <t>crizzel</t>
  </si>
  <si>
    <t>crizt</t>
  </si>
  <si>
    <t>crizata</t>
  </si>
  <si>
    <t>crivelli</t>
  </si>
  <si>
    <t>crivas</t>
  </si>
  <si>
    <t>critters3</t>
  </si>
  <si>
    <t>critters1</t>
  </si>
  <si>
    <t>critter5</t>
  </si>
  <si>
    <t>critter3</t>
  </si>
  <si>
    <t>crito</t>
  </si>
  <si>
    <t>criterion</t>
  </si>
  <si>
    <t>criter</t>
  </si>
  <si>
    <t>criszel</t>
  </si>
  <si>
    <t>crisyl</t>
  </si>
  <si>
    <t>crisyangel</t>
  </si>
  <si>
    <t>crisvan</t>
  </si>
  <si>
    <t>cristyle</t>
  </si>
  <si>
    <t>cristy89</t>
  </si>
  <si>
    <t>cristy77</t>
  </si>
  <si>
    <t>cristy7</t>
  </si>
  <si>
    <t>cristy458</t>
  </si>
  <si>
    <t>cristy19</t>
  </si>
  <si>
    <t>cristy18</t>
  </si>
  <si>
    <t>cristy15</t>
  </si>
  <si>
    <t>cristy143</t>
  </si>
  <si>
    <t>cristy09</t>
  </si>
  <si>
    <t>cristy01</t>
  </si>
  <si>
    <t>cristophe</t>
  </si>
  <si>
    <t>cristofor</t>
  </si>
  <si>
    <t>cristofe</t>
  </si>
  <si>
    <t>cristoesvida</t>
  </si>
  <si>
    <t>cristo95</t>
  </si>
  <si>
    <t>cristo6</t>
  </si>
  <si>
    <t>cristo3</t>
  </si>
  <si>
    <t>cristo28</t>
  </si>
  <si>
    <t>cristo11</t>
  </si>
  <si>
    <t>cristo100%</t>
  </si>
  <si>
    <t>cristo10</t>
  </si>
  <si>
    <t>cristo08</t>
  </si>
  <si>
    <t>cristo#1</t>
  </si>
  <si>
    <t>cristiu</t>
  </si>
  <si>
    <t>cristiteiubesc</t>
  </si>
  <si>
    <t>cristinela</t>
  </si>
  <si>
    <t>cristinamaria</t>
  </si>
  <si>
    <t>cristinam</t>
  </si>
  <si>
    <t>cristinaisabel</t>
  </si>
  <si>
    <t>cristinadaniela</t>
  </si>
  <si>
    <t>cristina95</t>
  </si>
  <si>
    <t>cristina92</t>
  </si>
  <si>
    <t>cristina9</t>
  </si>
  <si>
    <t>cristina55</t>
  </si>
  <si>
    <t>cristina29</t>
  </si>
  <si>
    <t>cristina21</t>
  </si>
  <si>
    <t>cristina1995</t>
  </si>
  <si>
    <t>cristina09</t>
  </si>
  <si>
    <t>cristina01</t>
  </si>
  <si>
    <t>cristii</t>
  </si>
  <si>
    <t>cristianos</t>
  </si>
  <si>
    <t>cristiano22</t>
  </si>
  <si>
    <t>cristiano2</t>
  </si>
  <si>
    <t>cristianismo</t>
  </si>
  <si>
    <t>cristiana7</t>
  </si>
  <si>
    <t>cristian97</t>
  </si>
  <si>
    <t>cristian94</t>
  </si>
  <si>
    <t>cristian29</t>
  </si>
  <si>
    <t>cristian1995</t>
  </si>
  <si>
    <t>cristian1994</t>
  </si>
  <si>
    <t>cristian17</t>
  </si>
  <si>
    <t>cristian11</t>
  </si>
  <si>
    <t>cristian04</t>
  </si>
  <si>
    <t>cristi21</t>
  </si>
  <si>
    <t>cristi2</t>
  </si>
  <si>
    <t>cristi13</t>
  </si>
  <si>
    <t>cristhyan</t>
  </si>
  <si>
    <t>cristhopher</t>
  </si>
  <si>
    <t>cristella</t>
  </si>
  <si>
    <t>cristel12</t>
  </si>
  <si>
    <t>cristas</t>
  </si>
  <si>
    <t>cristalino</t>
  </si>
  <si>
    <t>cristal14</t>
  </si>
  <si>
    <t>cristal123</t>
  </si>
  <si>
    <t>crissypooh</t>
  </si>
  <si>
    <t>crissy8</t>
  </si>
  <si>
    <t>crissy22</t>
  </si>
  <si>
    <t>crissy123</t>
  </si>
  <si>
    <t>crissy11</t>
  </si>
  <si>
    <t>crissy08</t>
  </si>
  <si>
    <t>crissteamo</t>
  </si>
  <si>
    <t>crissta</t>
  </si>
  <si>
    <t>crissey</t>
  </si>
  <si>
    <t>crissette</t>
  </si>
  <si>
    <t>crissa14</t>
  </si>
  <si>
    <t>criss123</t>
  </si>
  <si>
    <t>crispyduck</t>
  </si>
  <si>
    <t>crispybacon</t>
  </si>
  <si>
    <t>crispies</t>
  </si>
  <si>
    <t>crisniel</t>
  </si>
  <si>
    <t>crismi</t>
  </si>
  <si>
    <t>crismer</t>
  </si>
  <si>
    <t>crismarie</t>
  </si>
  <si>
    <t>crismaria</t>
  </si>
  <si>
    <t>crisley</t>
  </si>
  <si>
    <t>crislen</t>
  </si>
  <si>
    <t>criskim</t>
  </si>
  <si>
    <t>crisjing</t>
  </si>
  <si>
    <t>crisjan</t>
  </si>
  <si>
    <t>crisito</t>
  </si>
  <si>
    <t>crishy</t>
  </si>
  <si>
    <t>crisgel</t>
  </si>
  <si>
    <t>crisdy</t>
  </si>
  <si>
    <t>crisdon</t>
  </si>
  <si>
    <t>crisden</t>
  </si>
  <si>
    <t>crisdean</t>
  </si>
  <si>
    <t>crisbaby</t>
  </si>
  <si>
    <t>crisara</t>
  </si>
  <si>
    <t>crisanna</t>
  </si>
  <si>
    <t>crisandy</t>
  </si>
  <si>
    <t>crisalyn</t>
  </si>
  <si>
    <t>crisalida</t>
  </si>
  <si>
    <t>crisalex</t>
  </si>
  <si>
    <t>crisale</t>
  </si>
  <si>
    <t>crisaldo</t>
  </si>
  <si>
    <t>crisabel</t>
  </si>
  <si>
    <t>cris97</t>
  </si>
  <si>
    <t>cris96</t>
  </si>
  <si>
    <t>cris86</t>
  </si>
  <si>
    <t>cris72</t>
  </si>
  <si>
    <t>cris7</t>
  </si>
  <si>
    <t>cris1989</t>
  </si>
  <si>
    <t>cris1988</t>
  </si>
  <si>
    <t>cris1983</t>
  </si>
  <si>
    <t>cris123456</t>
  </si>
  <si>
    <t>cris11/09</t>
  </si>
  <si>
    <t>cris00</t>
  </si>
  <si>
    <t>cripz23</t>
  </si>
  <si>
    <t>criptonite</t>
  </si>
  <si>
    <t>cripto</t>
  </si>
  <si>
    <t>criptic</t>
  </si>
  <si>
    <t>cripsterz</t>
  </si>
  <si>
    <t>crips23</t>
  </si>
  <si>
    <t>crips21</t>
  </si>
  <si>
    <t>crips11</t>
  </si>
  <si>
    <t>cripping</t>
  </si>
  <si>
    <t>crippin6</t>
  </si>
  <si>
    <t>crippin2</t>
  </si>
  <si>
    <t>criplover</t>
  </si>
  <si>
    <t>criplife3</t>
  </si>
  <si>
    <t>criple</t>
  </si>
  <si>
    <t>criping</t>
  </si>
  <si>
    <t>cripin6</t>
  </si>
  <si>
    <t>cripblood</t>
  </si>
  <si>
    <t>crip52</t>
  </si>
  <si>
    <t>crip32</t>
  </si>
  <si>
    <t>crip30</t>
  </si>
  <si>
    <t>crip2nite</t>
  </si>
  <si>
    <t>crip26</t>
  </si>
  <si>
    <t>crip209</t>
  </si>
  <si>
    <t>crip19</t>
  </si>
  <si>
    <t>crip10</t>
  </si>
  <si>
    <t>crip05</t>
  </si>
  <si>
    <t>cringcring</t>
  </si>
  <si>
    <t>crimsonnight</t>
  </si>
  <si>
    <t>crimson9</t>
  </si>
  <si>
    <t>crimson69</t>
  </si>
  <si>
    <t>crimson666</t>
  </si>
  <si>
    <t>crimson22</t>
  </si>
  <si>
    <t>crimson13</t>
  </si>
  <si>
    <t>crimson123</t>
  </si>
  <si>
    <t>crimson09</t>
  </si>
  <si>
    <t>crimson06</t>
  </si>
  <si>
    <t>crimson!</t>
  </si>
  <si>
    <t>criminalul</t>
  </si>
  <si>
    <t>criminallaw</t>
  </si>
  <si>
    <t>criminal21</t>
  </si>
  <si>
    <t>criminal2</t>
  </si>
  <si>
    <t>crimes1</t>
  </si>
  <si>
    <t>crimer</t>
  </si>
  <si>
    <t>crimeboss</t>
  </si>
  <si>
    <t>crimar</t>
  </si>
  <si>
    <t>criley</t>
  </si>
  <si>
    <t>criffson</t>
  </si>
  <si>
    <t>crifer</t>
  </si>
  <si>
    <t>cricri1</t>
  </si>
  <si>
    <t>crickit</t>
  </si>
  <si>
    <t>cricket99</t>
  </si>
  <si>
    <t>cricket93</t>
  </si>
  <si>
    <t>cricket89</t>
  </si>
  <si>
    <t>cricket8</t>
  </si>
  <si>
    <t>cricket78</t>
  </si>
  <si>
    <t>cricket34</t>
  </si>
  <si>
    <t>cricket27</t>
  </si>
  <si>
    <t>cricket25</t>
  </si>
  <si>
    <t>cricket09</t>
  </si>
  <si>
    <t>cricket04</t>
  </si>
  <si>
    <t>cricket01</t>
  </si>
  <si>
    <t>cricker</t>
  </si>
  <si>
    <t>cricke</t>
  </si>
  <si>
    <t>crichlow</t>
  </si>
  <si>
    <t>cricel</t>
  </si>
  <si>
    <t>cricas</t>
  </si>
  <si>
    <t>criatina</t>
  </si>
  <si>
    <t>criar</t>
  </si>
  <si>
    <t>cri;wr]bo</t>
  </si>
  <si>
    <t>cri123</t>
  </si>
  <si>
    <t>crhelcher</t>
  </si>
  <si>
    <t>crh123</t>
  </si>
  <si>
    <t>creyzy</t>
  </si>
  <si>
    <t>crewchief99</t>
  </si>
  <si>
    <t>crew21</t>
  </si>
  <si>
    <t>crew13</t>
  </si>
  <si>
    <t>cretia1</t>
  </si>
  <si>
    <t>crete10</t>
  </si>
  <si>
    <t>crete1</t>
  </si>
  <si>
    <t>crete07</t>
  </si>
  <si>
    <t>crete06</t>
  </si>
  <si>
    <t>crestview1</t>
  </si>
  <si>
    <t>crestline</t>
  </si>
  <si>
    <t>crestfallen</t>
  </si>
  <si>
    <t>crested</t>
  </si>
  <si>
    <t>cresen</t>
  </si>
  <si>
    <t>cresel</t>
  </si>
  <si>
    <t>crescente</t>
  </si>
  <si>
    <t>creon2</t>
  </si>
  <si>
    <t>creole7</t>
  </si>
  <si>
    <t>creoenlashadas</t>
  </si>
  <si>
    <t>creoenelamor</t>
  </si>
  <si>
    <t>cremosita</t>
  </si>
  <si>
    <t>cremosinho</t>
  </si>
  <si>
    <t>cremino</t>
  </si>
  <si>
    <t>cremebrulee</t>
  </si>
  <si>
    <t>creme1</t>
  </si>
  <si>
    <t>cremademivida</t>
  </si>
  <si>
    <t>creionas</t>
  </si>
  <si>
    <t>crehan</t>
  </si>
  <si>
    <t>creeson</t>
  </si>
  <si>
    <t>creepy2</t>
  </si>
  <si>
    <t>creepingdeath</t>
  </si>
  <si>
    <t>creep13</t>
  </si>
  <si>
    <t>creeky</t>
  </si>
  <si>
    <t>creekwood</t>
  </si>
  <si>
    <t>creek3</t>
  </si>
  <si>
    <t>creek05</t>
  </si>
  <si>
    <t>creed7</t>
  </si>
  <si>
    <t>creed02</t>
  </si>
  <si>
    <t>creed00</t>
  </si>
  <si>
    <t>cree23</t>
  </si>
  <si>
    <t>crede24</t>
  </si>
  <si>
    <t>crecer</t>
  </si>
  <si>
    <t>creatzza</t>
  </si>
  <si>
    <t>creature123</t>
  </si>
  <si>
    <t>creative6</t>
  </si>
  <si>
    <t>creative33</t>
  </si>
  <si>
    <t>creative26</t>
  </si>
  <si>
    <t>creative22</t>
  </si>
  <si>
    <t>creative17</t>
  </si>
  <si>
    <t>creative01</t>
  </si>
  <si>
    <t>creative!</t>
  </si>
  <si>
    <t>creation7</t>
  </si>
  <si>
    <t>creatina</t>
  </si>
  <si>
    <t>createme</t>
  </si>
  <si>
    <t>create6</t>
  </si>
  <si>
    <t>create23</t>
  </si>
  <si>
    <t>creason</t>
  </si>
  <si>
    <t>creamy01</t>
  </si>
  <si>
    <t>creamsicle</t>
  </si>
  <si>
    <t>creamer2</t>
  </si>
  <si>
    <t>creamcream</t>
  </si>
  <si>
    <t>cream94</t>
  </si>
  <si>
    <t>cream4</t>
  </si>
  <si>
    <t>cream26</t>
  </si>
  <si>
    <t>cream21</t>
  </si>
  <si>
    <t>cream17</t>
  </si>
  <si>
    <t>cream16</t>
  </si>
  <si>
    <t>cream13</t>
  </si>
  <si>
    <t>cream08</t>
  </si>
  <si>
    <t>cream07</t>
  </si>
  <si>
    <t>crc123</t>
  </si>
  <si>
    <t>crazzie2</t>
  </si>
  <si>
    <t>crazyyy</t>
  </si>
  <si>
    <t>crazyx3</t>
  </si>
  <si>
    <t>crazyv</t>
  </si>
  <si>
    <t>crazytown1</t>
  </si>
  <si>
    <t>crazytitch</t>
  </si>
  <si>
    <t>crazytimes</t>
  </si>
  <si>
    <t>crazytime</t>
  </si>
  <si>
    <t>crazythugs</t>
  </si>
  <si>
    <t>crazyteam</t>
  </si>
  <si>
    <t>crazystuff</t>
  </si>
  <si>
    <t>crazysexy1</t>
  </si>
  <si>
    <t>crazyray</t>
  </si>
  <si>
    <t>crazyppl</t>
  </si>
  <si>
    <t>crazyone12</t>
  </si>
  <si>
    <t>crazyo</t>
  </si>
  <si>
    <t>crazynut</t>
  </si>
  <si>
    <t>crazynluv</t>
  </si>
  <si>
    <t>crazynena</t>
  </si>
  <si>
    <t>crazymouse</t>
  </si>
  <si>
    <t>crazymom3</t>
  </si>
  <si>
    <t>crazymimi</t>
  </si>
  <si>
    <t>crazyme13</t>
  </si>
  <si>
    <t>crazyman23</t>
  </si>
  <si>
    <t>crazyman12</t>
  </si>
  <si>
    <t>crazyloon</t>
  </si>
  <si>
    <t>crazylol</t>
  </si>
  <si>
    <t>crazyloco</t>
  </si>
  <si>
    <t>crazyleg</t>
  </si>
  <si>
    <t>crazylady2</t>
  </si>
  <si>
    <t>crazykim</t>
  </si>
  <si>
    <t>crazyjr</t>
  </si>
  <si>
    <t>crazyjoe</t>
  </si>
  <si>
    <t>crazyinsane</t>
  </si>
  <si>
    <t>crazyinl0ve</t>
  </si>
  <si>
    <t>crazyhot</t>
  </si>
  <si>
    <t>crazyhoe2</t>
  </si>
  <si>
    <t>crazyhair1</t>
  </si>
  <si>
    <t>crazyguys</t>
  </si>
  <si>
    <t>crazyguy82</t>
  </si>
  <si>
    <t>crazygirly</t>
  </si>
  <si>
    <t>crazygirl6</t>
  </si>
  <si>
    <t>crazygirl12</t>
  </si>
  <si>
    <t>crazygirl0</t>
  </si>
  <si>
    <t>crazygal1</t>
  </si>
  <si>
    <t>crazyg1</t>
  </si>
  <si>
    <t>crazyfox</t>
  </si>
  <si>
    <t>crazyfootball</t>
  </si>
  <si>
    <t>crazyflip</t>
  </si>
  <si>
    <t>crazyfeet</t>
  </si>
  <si>
    <t>crazyf</t>
  </si>
  <si>
    <t>crazyeights</t>
  </si>
  <si>
    <t>crazydogs</t>
  </si>
  <si>
    <t>crazydog1</t>
  </si>
  <si>
    <t>crazydancer</t>
  </si>
  <si>
    <t>crazyd1</t>
  </si>
  <si>
    <t>crazycurls</t>
  </si>
  <si>
    <t>crazycracker</t>
  </si>
  <si>
    <t>crazyclash</t>
  </si>
  <si>
    <t>crazychloe</t>
  </si>
  <si>
    <t>crazychik1</t>
  </si>
  <si>
    <t>crazycas</t>
  </si>
  <si>
    <t>crazycarl</t>
  </si>
  <si>
    <t>crazybytch</t>
  </si>
  <si>
    <t>crazybutt</t>
  </si>
  <si>
    <t>crazybus</t>
  </si>
  <si>
    <t>crazybunny</t>
  </si>
  <si>
    <t>crazyblond</t>
  </si>
  <si>
    <t>crazybee</t>
  </si>
  <si>
    <t>crazyanne</t>
  </si>
  <si>
    <t>crazy_girl</t>
  </si>
  <si>
    <t>crazy_</t>
  </si>
  <si>
    <t>crazy?</t>
  </si>
  <si>
    <t>crazy999</t>
  </si>
  <si>
    <t>crazy86</t>
  </si>
  <si>
    <t>crazy789</t>
  </si>
  <si>
    <t>crazy777</t>
  </si>
  <si>
    <t>crazy74</t>
  </si>
  <si>
    <t>crazy68</t>
  </si>
  <si>
    <t>crazy57</t>
  </si>
  <si>
    <t>crazy50</t>
  </si>
  <si>
    <t>crazy4jc</t>
  </si>
  <si>
    <t>crazy4god</t>
  </si>
  <si>
    <t>crazy48</t>
  </si>
  <si>
    <t>crazy45</t>
  </si>
  <si>
    <t>crazy37</t>
  </si>
  <si>
    <t>crazy312</t>
  </si>
  <si>
    <t>crazy31</t>
  </si>
  <si>
    <t>crazy2love</t>
  </si>
  <si>
    <t>crazy2005</t>
  </si>
  <si>
    <t>crazy200</t>
  </si>
  <si>
    <t>crazy1989</t>
  </si>
  <si>
    <t>crazy1987</t>
  </si>
  <si>
    <t>crazy1982</t>
  </si>
  <si>
    <t>crazy1967</t>
  </si>
  <si>
    <t>crazy12345</t>
  </si>
  <si>
    <t>crazy1001</t>
  </si>
  <si>
    <t>crazy-girl</t>
  </si>
  <si>
    <t>crazo1</t>
  </si>
  <si>
    <t>crazii4u</t>
  </si>
  <si>
    <t>crazii15</t>
  </si>
  <si>
    <t>crazigrl</t>
  </si>
  <si>
    <t>crazibabi</t>
  </si>
  <si>
    <t>crazeeme</t>
  </si>
  <si>
    <t>craze22</t>
  </si>
  <si>
    <t>craz4u</t>
  </si>
  <si>
    <t>crayova</t>
  </si>
  <si>
    <t>crayonshinchan</t>
  </si>
  <si>
    <t>crayons22</t>
  </si>
  <si>
    <t>crayon13</t>
  </si>
  <si>
    <t>crayon12</t>
  </si>
  <si>
    <t>crayolo</t>
  </si>
  <si>
    <t>crayola9</t>
  </si>
  <si>
    <t>crayola72</t>
  </si>
  <si>
    <t>crayola3</t>
  </si>
  <si>
    <t>crayola123</t>
  </si>
  <si>
    <t>crawford2</t>
  </si>
  <si>
    <t>cravingu3</t>
  </si>
  <si>
    <t>cravings</t>
  </si>
  <si>
    <t>cravens</t>
  </si>
  <si>
    <t>crave8</t>
  </si>
  <si>
    <t>cravatta</t>
  </si>
  <si>
    <t>cratloe</t>
  </si>
  <si>
    <t>crates</t>
  </si>
  <si>
    <t>crasy</t>
  </si>
  <si>
    <t>crashy</t>
  </si>
  <si>
    <t>crashs</t>
  </si>
  <si>
    <t>crashh</t>
  </si>
  <si>
    <t>crashfan</t>
  </si>
  <si>
    <t>crashers1</t>
  </si>
  <si>
    <t>crashdummy</t>
  </si>
  <si>
    <t>crashdog</t>
  </si>
  <si>
    <t>crash86</t>
  </si>
  <si>
    <t>crash44</t>
  </si>
  <si>
    <t>crash416</t>
  </si>
  <si>
    <t>crash41</t>
  </si>
  <si>
    <t>crash1997</t>
  </si>
  <si>
    <t>crash1992</t>
  </si>
  <si>
    <t>crash17</t>
  </si>
  <si>
    <t>crash07</t>
  </si>
  <si>
    <t>crash.</t>
  </si>
  <si>
    <t>craptacular</t>
  </si>
  <si>
    <t>crapshit</t>
  </si>
  <si>
    <t>crappy12</t>
  </si>
  <si>
    <t>crapper9</t>
  </si>
  <si>
    <t>craphole</t>
  </si>
  <si>
    <t>craphappens</t>
  </si>
  <si>
    <t>crapbag1</t>
  </si>
  <si>
    <t>crap44</t>
  </si>
  <si>
    <t>crap11</t>
  </si>
  <si>
    <t>crap1</t>
  </si>
  <si>
    <t>crantock</t>
  </si>
  <si>
    <t>crannog</t>
  </si>
  <si>
    <t>cranmere</t>
  </si>
  <si>
    <t>crankthat1</t>
  </si>
  <si>
    <t>crankit</t>
  </si>
  <si>
    <t>cranium1</t>
  </si>
  <si>
    <t>crangasi</t>
  </si>
  <si>
    <t>cranford1</t>
  </si>
  <si>
    <t>craneos</t>
  </si>
  <si>
    <t>cranelover</t>
  </si>
  <si>
    <t>cranberry2</t>
  </si>
  <si>
    <t>crammy</t>
  </si>
  <si>
    <t>cramen</t>
  </si>
  <si>
    <t>cramel</t>
  </si>
  <si>
    <t>cralos</t>
  </si>
  <si>
    <t>crakk</t>
  </si>
  <si>
    <t>craizedlunatic</t>
  </si>
  <si>
    <t>crain</t>
  </si>
  <si>
    <t>craigy123</t>
  </si>
  <si>
    <t>craigw1</t>
  </si>
  <si>
    <t>craigt</t>
  </si>
  <si>
    <t>craigsmith</t>
  </si>
  <si>
    <t>craigp</t>
  </si>
  <si>
    <t>craiglover</t>
  </si>
  <si>
    <t>craiglee</t>
  </si>
  <si>
    <t>craigissexy</t>
  </si>
  <si>
    <t>craigie3</t>
  </si>
  <si>
    <t>craigh1</t>
  </si>
  <si>
    <t>craigf</t>
  </si>
  <si>
    <t>craigevans</t>
  </si>
  <si>
    <t>craigery</t>
  </si>
  <si>
    <t>craigere</t>
  </si>
  <si>
    <t>craigbrown</t>
  </si>
  <si>
    <t>craigbane</t>
  </si>
  <si>
    <t>craig88</t>
  </si>
  <si>
    <t>craig84</t>
  </si>
  <si>
    <t>craig67</t>
  </si>
  <si>
    <t>craig666</t>
  </si>
  <si>
    <t>craig25</t>
  </si>
  <si>
    <t>craig172</t>
  </si>
  <si>
    <t>craig143</t>
  </si>
  <si>
    <t>craig101</t>
  </si>
  <si>
    <t>craig!</t>
  </si>
  <si>
    <t>craftycarper</t>
  </si>
  <si>
    <t>craftsman1</t>
  </si>
  <si>
    <t>crafton1</t>
  </si>
  <si>
    <t>crafton</t>
  </si>
  <si>
    <t>crafters</t>
  </si>
  <si>
    <t>craft7</t>
  </si>
  <si>
    <t>cradleoffilth666</t>
  </si>
  <si>
    <t>cradle14</t>
  </si>
  <si>
    <t>craddock1</t>
  </si>
  <si>
    <t>craddle</t>
  </si>
  <si>
    <t>cracotte</t>
  </si>
  <si>
    <t>crackr</t>
  </si>
  <si>
    <t>crackhouse</t>
  </si>
  <si>
    <t>crackhead4</t>
  </si>
  <si>
    <t>crackers23</t>
  </si>
  <si>
    <t>crackers!</t>
  </si>
  <si>
    <t>crackerbarrel</t>
  </si>
  <si>
    <t>cracker92</t>
  </si>
  <si>
    <t>cracker88</t>
  </si>
  <si>
    <t>cracker25</t>
  </si>
  <si>
    <t>cracker18</t>
  </si>
  <si>
    <t>cracker08</t>
  </si>
  <si>
    <t>cracker02</t>
  </si>
  <si>
    <t>crackbaby1</t>
  </si>
  <si>
    <t>crack85</t>
  </si>
  <si>
    <t>crack3</t>
  </si>
  <si>
    <t>crack21</t>
  </si>
  <si>
    <t>crack123</t>
  </si>
  <si>
    <t>crack12</t>
  </si>
  <si>
    <t>crabs123</t>
  </si>
  <si>
    <t>crabkilla</t>
  </si>
  <si>
    <t>crabcrab</t>
  </si>
  <si>
    <t>crabbygirl</t>
  </si>
  <si>
    <t>crabby2</t>
  </si>
  <si>
    <t>crabby123</t>
  </si>
  <si>
    <t>crabbe</t>
  </si>
  <si>
    <t>crab187</t>
  </si>
  <si>
    <t>crab11</t>
  </si>
  <si>
    <t>crab06</t>
  </si>
  <si>
    <t>cr500r</t>
  </si>
  <si>
    <t>cr2025</t>
  </si>
  <si>
    <t>cr2007</t>
  </si>
  <si>
    <t>cr2006</t>
  </si>
  <si>
    <t>cr1995</t>
  </si>
  <si>
    <t>cqueen</t>
  </si>
  <si>
    <t>cqu2rtvqfm</t>
  </si>
  <si>
    <t>cptdi43</t>
  </si>
  <si>
    <t>cppnpa</t>
  </si>
  <si>
    <t>cpfccpfc</t>
  </si>
  <si>
    <t>cpfc4life</t>
  </si>
  <si>
    <t>cpfc1905</t>
  </si>
  <si>
    <t>cpe19978</t>
  </si>
  <si>
    <t>cpcpcp</t>
  </si>
  <si>
    <t>cpaul</t>
  </si>
  <si>
    <t>cpatch18</t>
  </si>
  <si>
    <t>cpa2006</t>
  </si>
  <si>
    <t>cp63074</t>
  </si>
  <si>
    <t>cp3cp3</t>
  </si>
  <si>
    <t>cp2005</t>
  </si>
  <si>
    <t>cp2000</t>
  </si>
  <si>
    <t>co├▒o</t>
  </si>
  <si>
    <t>cozzy1</t>
  </si>
  <si>
    <t>cozzie1</t>
  </si>
  <si>
    <t>cozumel2</t>
  </si>
  <si>
    <t>cozmos</t>
  </si>
  <si>
    <t>cozmo12</t>
  </si>
  <si>
    <t>cozita</t>
  </si>
  <si>
    <t>coz123</t>
  </si>
  <si>
    <t>coyotte</t>
  </si>
  <si>
    <t>coyotito</t>
  </si>
  <si>
    <t>coyotecojo</t>
  </si>
  <si>
    <t>coyoteca</t>
  </si>
  <si>
    <t>coyote24</t>
  </si>
  <si>
    <t>coyolito</t>
  </si>
  <si>
    <t>coyne1</t>
  </si>
  <si>
    <t>coyne</t>
  </si>
  <si>
    <t>coyme</t>
  </si>
  <si>
    <t>coya1991</t>
  </si>
  <si>
    <t>coy123</t>
  </si>
  <si>
    <t>coxswain1</t>
  </si>
  <si>
    <t>coxamoxa</t>
  </si>
  <si>
    <t>cowssaymoo</t>
  </si>
  <si>
    <t>cowsrcool1</t>
  </si>
  <si>
    <t>cowsmo</t>
  </si>
  <si>
    <t>cowsmilk</t>
  </si>
  <si>
    <t>cowslip</t>
  </si>
  <si>
    <t>cowshit1</t>
  </si>
  <si>
    <t>cowsgomoo!</t>
  </si>
  <si>
    <t>cowser</t>
  </si>
  <si>
    <t>cows55</t>
  </si>
  <si>
    <t>cows33</t>
  </si>
  <si>
    <t>cows1234</t>
  </si>
  <si>
    <t>cowprint</t>
  </si>
  <si>
    <t>cowper</t>
  </si>
  <si>
    <t>cowoktaek</t>
  </si>
  <si>
    <t>cowman1</t>
  </si>
  <si>
    <t>cowlover1</t>
  </si>
  <si>
    <t>cowlicker6989</t>
  </si>
  <si>
    <t>cowkitty</t>
  </si>
  <si>
    <t>cowie1</t>
  </si>
  <si>
    <t>cowgurl01</t>
  </si>
  <si>
    <t>cowgirlz</t>
  </si>
  <si>
    <t>cowgirlup8</t>
  </si>
  <si>
    <t>cowgirlup7</t>
  </si>
  <si>
    <t>cowgirl^</t>
  </si>
  <si>
    <t>cowgirl95</t>
  </si>
  <si>
    <t>cowgirl90</t>
  </si>
  <si>
    <t>cowgirl56</t>
  </si>
  <si>
    <t>cowgirl34</t>
  </si>
  <si>
    <t>cowgirl32</t>
  </si>
  <si>
    <t>cowgirl2008</t>
  </si>
  <si>
    <t>cowgirl20</t>
  </si>
  <si>
    <t>cowgirl04</t>
  </si>
  <si>
    <t>cowgirl-up</t>
  </si>
  <si>
    <t>cowey1</t>
  </si>
  <si>
    <t>cowduck</t>
  </si>
  <si>
    <t>cowboyup2</t>
  </si>
  <si>
    <t>cowboysfromhell</t>
  </si>
  <si>
    <t>cowboys95</t>
  </si>
  <si>
    <t>cowboys92</t>
  </si>
  <si>
    <t>cowboys86</t>
  </si>
  <si>
    <t>cowboys757</t>
  </si>
  <si>
    <t>cowboys75</t>
  </si>
  <si>
    <t>cowboys74</t>
  </si>
  <si>
    <t>cowboys714</t>
  </si>
  <si>
    <t>cowboys66</t>
  </si>
  <si>
    <t>cowboys65</t>
  </si>
  <si>
    <t>cowboys52</t>
  </si>
  <si>
    <t>cowboys50</t>
  </si>
  <si>
    <t>cowboys4me</t>
  </si>
  <si>
    <t>cowboys48</t>
  </si>
  <si>
    <t>cowboys44</t>
  </si>
  <si>
    <t>cowboys36</t>
  </si>
  <si>
    <t>cowboys34</t>
  </si>
  <si>
    <t>cowboys29</t>
  </si>
  <si>
    <t>cowboys2007</t>
  </si>
  <si>
    <t>cowboys02</t>
  </si>
  <si>
    <t>cowboyjoe</t>
  </si>
  <si>
    <t>cowboygreg</t>
  </si>
  <si>
    <t>cowboybutts</t>
  </si>
  <si>
    <t>cowboybob</t>
  </si>
  <si>
    <t>cowboy94</t>
  </si>
  <si>
    <t>cowboy92</t>
  </si>
  <si>
    <t>cowboy90</t>
  </si>
  <si>
    <t>cowboy79</t>
  </si>
  <si>
    <t>cowboy78</t>
  </si>
  <si>
    <t>cowboy72</t>
  </si>
  <si>
    <t>cowboy71</t>
  </si>
  <si>
    <t>cowboy67</t>
  </si>
  <si>
    <t>cowboy66</t>
  </si>
  <si>
    <t>cowboy52</t>
  </si>
  <si>
    <t>cowboy50</t>
  </si>
  <si>
    <t>cowboy35</t>
  </si>
  <si>
    <t>cowboy2005</t>
  </si>
  <si>
    <t>cowboy1971</t>
  </si>
  <si>
    <t>cowboy1234</t>
  </si>
  <si>
    <t>cowboy$</t>
  </si>
  <si>
    <t>cowboy#1</t>
  </si>
  <si>
    <t>cowbelles</t>
  </si>
  <si>
    <t>cowbaby</t>
  </si>
  <si>
    <t>cowart</t>
  </si>
  <si>
    <t>cowandgate</t>
  </si>
  <si>
    <t>covina1</t>
  </si>
  <si>
    <t>covergirl2</t>
  </si>
  <si>
    <t>covered</t>
  </si>
  <si>
    <t>cover2</t>
  </si>
  <si>
    <t>covelinhas</t>
  </si>
  <si>
    <t>cove23</t>
  </si>
  <si>
    <t>covaci</t>
  </si>
  <si>
    <t>couzinz</t>
  </si>
  <si>
    <t>couver</t>
  </si>
  <si>
    <t>couture24</t>
  </si>
  <si>
    <t>cousins3</t>
  </si>
  <si>
    <t>cousins1</t>
  </si>
  <si>
    <t>cousin2</t>
  </si>
  <si>
    <t>couscous1</t>
  </si>
  <si>
    <t>courttv1</t>
  </si>
  <si>
    <t>courttv</t>
  </si>
  <si>
    <t>courtscam23</t>
  </si>
  <si>
    <t>courtnye</t>
  </si>
  <si>
    <t>courtney88</t>
  </si>
  <si>
    <t>courtney83</t>
  </si>
  <si>
    <t>courtney72</t>
  </si>
  <si>
    <t>courtney34</t>
  </si>
  <si>
    <t>courtney33</t>
  </si>
  <si>
    <t>courtney1998</t>
  </si>
  <si>
    <t>courtney101</t>
  </si>
  <si>
    <t>courtney0</t>
  </si>
  <si>
    <t>courtnea</t>
  </si>
  <si>
    <t>courter</t>
  </si>
  <si>
    <t>courtb82</t>
  </si>
  <si>
    <t>court93</t>
  </si>
  <si>
    <t>court33</t>
  </si>
  <si>
    <t>court28</t>
  </si>
  <si>
    <t>court27</t>
  </si>
  <si>
    <t>court1996</t>
  </si>
  <si>
    <t>courky</t>
  </si>
  <si>
    <t>courier1</t>
  </si>
  <si>
    <t>courage6</t>
  </si>
  <si>
    <t>couper1</t>
  </si>
  <si>
    <t>county2</t>
  </si>
  <si>
    <t>county12</t>
  </si>
  <si>
    <t>county11</t>
  </si>
  <si>
    <t>county01</t>
  </si>
  <si>
    <t>countrygirl1</t>
  </si>
  <si>
    <t>countryclub</t>
  </si>
  <si>
    <t>country95</t>
  </si>
  <si>
    <t>country92</t>
  </si>
  <si>
    <t>country89</t>
  </si>
  <si>
    <t>country87</t>
  </si>
  <si>
    <t>country808</t>
  </si>
  <si>
    <t>country77</t>
  </si>
  <si>
    <t>country27</t>
  </si>
  <si>
    <t>country25</t>
  </si>
  <si>
    <t>country19</t>
  </si>
  <si>
    <t>country10</t>
  </si>
  <si>
    <t>countries</t>
  </si>
  <si>
    <t>counterfeit</t>
  </si>
  <si>
    <t>counterboy</t>
  </si>
  <si>
    <t>counter6</t>
  </si>
  <si>
    <t>counte</t>
  </si>
  <si>
    <t>counselor1</t>
  </si>
  <si>
    <t>counsellor</t>
  </si>
  <si>
    <t>council1</t>
  </si>
  <si>
    <t>coulston</t>
  </si>
  <si>
    <t>coulon</t>
  </si>
  <si>
    <t>could1</t>
  </si>
  <si>
    <t>coughtrie</t>
  </si>
  <si>
    <t>coughdrops</t>
  </si>
  <si>
    <t>cough1</t>
  </si>
  <si>
    <t>cougers1</t>
  </si>
  <si>
    <t>cougars03</t>
  </si>
  <si>
    <t>cougars.</t>
  </si>
  <si>
    <t>cougar92</t>
  </si>
  <si>
    <t>cougar91</t>
  </si>
  <si>
    <t>cougar9</t>
  </si>
  <si>
    <t>cougar619</t>
  </si>
  <si>
    <t>cougar55</t>
  </si>
  <si>
    <t>cougar32</t>
  </si>
  <si>
    <t>cougar2000</t>
  </si>
  <si>
    <t>cougar20</t>
  </si>
  <si>
    <t>cougar15</t>
  </si>
  <si>
    <t>cougar101</t>
  </si>
  <si>
    <t>cougar100</t>
  </si>
  <si>
    <t>cougar08</t>
  </si>
  <si>
    <t>cougar02</t>
  </si>
  <si>
    <t>cougan</t>
  </si>
  <si>
    <t>coudren</t>
  </si>
  <si>
    <t>coucher</t>
  </si>
  <si>
    <t>couch2</t>
  </si>
  <si>
    <t>coty16</t>
  </si>
  <si>
    <t>coty13</t>
  </si>
  <si>
    <t>cotton88</t>
  </si>
  <si>
    <t>cotton28</t>
  </si>
  <si>
    <t>cotton27</t>
  </si>
  <si>
    <t>cotton24</t>
  </si>
  <si>
    <t>cotton21</t>
  </si>
  <si>
    <t>cotton18</t>
  </si>
  <si>
    <t>cotton10</t>
  </si>
  <si>
    <t>cottin</t>
  </si>
  <si>
    <t>cotten1</t>
  </si>
  <si>
    <t>cotorogea</t>
  </si>
  <si>
    <t>cotocoto</t>
  </si>
  <si>
    <t>cotiti</t>
  </si>
  <si>
    <t>cotija13</t>
  </si>
  <si>
    <t>cotica</t>
  </si>
  <si>
    <t>cotgrave</t>
  </si>
  <si>
    <t>cotedivoire</t>
  </si>
  <si>
    <t>cotcha</t>
  </si>
  <si>
    <t>costura</t>
  </si>
  <si>
    <t>costras</t>
  </si>
  <si>
    <t>costilla1</t>
  </si>
  <si>
    <t>costik</t>
  </si>
  <si>
    <t>coste├▒o</t>
  </si>
  <si>
    <t>costesti</t>
  </si>
  <si>
    <t>costena</t>
  </si>
  <si>
    <t>costelito</t>
  </si>
  <si>
    <t>costela</t>
  </si>
  <si>
    <t>costco2</t>
  </si>
  <si>
    <t>costco1</t>
  </si>
  <si>
    <t>costa93</t>
  </si>
  <si>
    <t>costa7</t>
  </si>
  <si>
    <t>costa69</t>
  </si>
  <si>
    <t>costa23</t>
  </si>
  <si>
    <t>cosomac</t>
  </si>
  <si>
    <t>cosmos5</t>
  </si>
  <si>
    <t>cosmos23</t>
  </si>
  <si>
    <t>cosmos123</t>
  </si>
  <si>
    <t>cosmon</t>
  </si>
  <si>
    <t>cosmok</t>
  </si>
  <si>
    <t>cosmogirl2</t>
  </si>
  <si>
    <t>cosmog</t>
  </si>
  <si>
    <t>cosmocon</t>
  </si>
  <si>
    <t>cosmocats</t>
  </si>
  <si>
    <t>cosmo97</t>
  </si>
  <si>
    <t>cosmo94</t>
  </si>
  <si>
    <t>cosmo89</t>
  </si>
  <si>
    <t>cosmo777</t>
  </si>
  <si>
    <t>cosmo6</t>
  </si>
  <si>
    <t>cosmo27</t>
  </si>
  <si>
    <t>cosmo24</t>
  </si>
  <si>
    <t>cosmo15</t>
  </si>
  <si>
    <t>cosminho</t>
  </si>
  <si>
    <t>cosmetologia</t>
  </si>
  <si>
    <t>cositoycosita</t>
  </si>
  <si>
    <t>cosita9</t>
  </si>
  <si>
    <t>cosita5</t>
  </si>
  <si>
    <t>cosita24</t>
  </si>
  <si>
    <t>cosita19</t>
  </si>
  <si>
    <t>cosita14</t>
  </si>
  <si>
    <t>cosita13</t>
  </si>
  <si>
    <t>cosita123</t>
  </si>
  <si>
    <t>cosita08</t>
  </si>
  <si>
    <t>cosita04</t>
  </si>
  <si>
    <t>cosinus</t>
  </si>
  <si>
    <t>cosha1</t>
  </si>
  <si>
    <t>cosha</t>
  </si>
  <si>
    <t>cosculluela</t>
  </si>
  <si>
    <t>cosbyshow</t>
  </si>
  <si>
    <t>cosby1</t>
  </si>
  <si>
    <t>cosbuc</t>
  </si>
  <si>
    <t>cosaslocas</t>
  </si>
  <si>
    <t>cosasdelavida</t>
  </si>
  <si>
    <t>cosare</t>
  </si>
  <si>
    <t>cosamasbella</t>
  </si>
  <si>
    <t>cos1ta</t>
  </si>
  <si>
    <t>cos123</t>
  </si>
  <si>
    <t>coryreamer</t>
  </si>
  <si>
    <t>corynn</t>
  </si>
  <si>
    <t>corylove</t>
  </si>
  <si>
    <t>coryjay</t>
  </si>
  <si>
    <t>corydean</t>
  </si>
  <si>
    <t>corycati</t>
  </si>
  <si>
    <t>corybob</t>
  </si>
  <si>
    <t>corybear</t>
  </si>
  <si>
    <t>cory97</t>
  </si>
  <si>
    <t>cory91</t>
  </si>
  <si>
    <t>cory90</t>
  </si>
  <si>
    <t>cory86</t>
  </si>
  <si>
    <t>cory55</t>
  </si>
  <si>
    <t>cory5</t>
  </si>
  <si>
    <t>cory25</t>
  </si>
  <si>
    <t>cory20</t>
  </si>
  <si>
    <t>cory1999</t>
  </si>
  <si>
    <t>cory143</t>
  </si>
  <si>
    <t>corwen</t>
  </si>
  <si>
    <t>corvo</t>
  </si>
  <si>
    <t>corvin1</t>
  </si>
  <si>
    <t>corvetteZ06</t>
  </si>
  <si>
    <t>corvette94</t>
  </si>
  <si>
    <t>corvette77</t>
  </si>
  <si>
    <t>corvette7</t>
  </si>
  <si>
    <t>corvette65</t>
  </si>
  <si>
    <t>corvette5</t>
  </si>
  <si>
    <t>corvette24</t>
  </si>
  <si>
    <t>corvette14</t>
  </si>
  <si>
    <t>coruta</t>
  </si>
  <si>
    <t>coruscant</t>
  </si>
  <si>
    <t>coruna</t>
  </si>
  <si>
    <t>cortona</t>
  </si>
  <si>
    <t>cortney18</t>
  </si>
  <si>
    <t>cortney15</t>
  </si>
  <si>
    <t>cortinados</t>
  </si>
  <si>
    <t>cortezz</t>
  </si>
  <si>
    <t>cortez89</t>
  </si>
  <si>
    <t>cortez4</t>
  </si>
  <si>
    <t>cortez01</t>
  </si>
  <si>
    <t>corteo</t>
  </si>
  <si>
    <t>cortell</t>
  </si>
  <si>
    <t>cortegana</t>
  </si>
  <si>
    <t>cortas</t>
  </si>
  <si>
    <t>cortana1</t>
  </si>
  <si>
    <t>corta</t>
  </si>
  <si>
    <t>cort3z</t>
  </si>
  <si>
    <t>cort11</t>
  </si>
  <si>
    <t>cort07</t>
  </si>
  <si>
    <t>corsola</t>
  </si>
  <si>
    <t>corsino</t>
  </si>
  <si>
    <t>corsini</t>
  </si>
  <si>
    <t>corsica1</t>
  </si>
  <si>
    <t>corsi</t>
  </si>
  <si>
    <t>corshay</t>
  </si>
  <si>
    <t>corsham</t>
  </si>
  <si>
    <t>corser</t>
  </si>
  <si>
    <t>corsa20</t>
  </si>
  <si>
    <t>corsa2</t>
  </si>
  <si>
    <t>corsa16</t>
  </si>
  <si>
    <t>corrs</t>
  </si>
  <si>
    <t>corrine18</t>
  </si>
  <si>
    <t>corrie3</t>
  </si>
  <si>
    <t>corridor</t>
  </si>
  <si>
    <t>correy1</t>
  </si>
  <si>
    <t>corretta</t>
  </si>
  <si>
    <t>corresponsal</t>
  </si>
  <si>
    <t>correo1</t>
  </si>
  <si>
    <t>correne</t>
  </si>
  <si>
    <t>correlle</t>
  </si>
  <si>
    <t>correll</t>
  </si>
  <si>
    <t>correl</t>
  </si>
  <si>
    <t>correa1</t>
  </si>
  <si>
    <t>corra</t>
  </si>
  <si>
    <t>corpse666</t>
  </si>
  <si>
    <t>corps888</t>
  </si>
  <si>
    <t>corps</t>
  </si>
  <si>
    <t>corporan</t>
  </si>
  <si>
    <t>corozal1</t>
  </si>
  <si>
    <t>coropisnita</t>
  </si>
  <si>
    <t>coronia</t>
  </si>
  <si>
    <t>corongo</t>
  </si>
  <si>
    <t>coroner1</t>
  </si>
  <si>
    <t>coroner</t>
  </si>
  <si>
    <t>coronationstreet</t>
  </si>
  <si>
    <t>corona86</t>
  </si>
  <si>
    <t>corona77</t>
  </si>
  <si>
    <t>corona718</t>
  </si>
  <si>
    <t>corona420</t>
  </si>
  <si>
    <t>corona28</t>
  </si>
  <si>
    <t>corona26</t>
  </si>
  <si>
    <t>corona20</t>
  </si>
  <si>
    <t>corona16</t>
  </si>
  <si>
    <t>corona06</t>
  </si>
  <si>
    <t>corona01</t>
  </si>
  <si>
    <t>corominas</t>
  </si>
  <si>
    <t>corolla93</t>
  </si>
  <si>
    <t>corolla2005</t>
  </si>
  <si>
    <t>corolla2</t>
  </si>
  <si>
    <t>corolla01</t>
  </si>
  <si>
    <t>corocoro</t>
  </si>
  <si>
    <t>cornwallis</t>
  </si>
  <si>
    <t>cornwall06</t>
  </si>
  <si>
    <t>cornudo</t>
  </si>
  <si>
    <t>cornrow</t>
  </si>
  <si>
    <t>corno11</t>
  </si>
  <si>
    <t>cornman</t>
  </si>
  <si>
    <t>cornix</t>
  </si>
  <si>
    <t>cornisha</t>
  </si>
  <si>
    <t>cornish542</t>
  </si>
  <si>
    <t>cornhole1</t>
  </si>
  <si>
    <t>cornett1</t>
  </si>
  <si>
    <t>corneta</t>
  </si>
  <si>
    <t>corner21</t>
  </si>
  <si>
    <t>cornellh</t>
  </si>
  <si>
    <t>cornell9</t>
  </si>
  <si>
    <t>cornell7</t>
  </si>
  <si>
    <t>cornell123</t>
  </si>
  <si>
    <t>corneliodaga</t>
  </si>
  <si>
    <t>cornelio1</t>
  </si>
  <si>
    <t>cornelie</t>
  </si>
  <si>
    <t>corndog88</t>
  </si>
  <si>
    <t>corndog07</t>
  </si>
  <si>
    <t>corncake</t>
  </si>
  <si>
    <t>cornboy</t>
  </si>
  <si>
    <t>cornbeef1</t>
  </si>
  <si>
    <t>cormorant</t>
  </si>
  <si>
    <t>cormier1</t>
  </si>
  <si>
    <t>cormac1</t>
  </si>
  <si>
    <t>corky88</t>
  </si>
  <si>
    <t>corky4</t>
  </si>
  <si>
    <t>corky25</t>
  </si>
  <si>
    <t>corky2</t>
  </si>
  <si>
    <t>corkey4</t>
  </si>
  <si>
    <t>corker</t>
  </si>
  <si>
    <t>corisco</t>
  </si>
  <si>
    <t>corinush</t>
  </si>
  <si>
    <t>corint</t>
  </si>
  <si>
    <t>corins</t>
  </si>
  <si>
    <t>corinne8</t>
  </si>
  <si>
    <t>corinne6</t>
  </si>
  <si>
    <t>corinne123</t>
  </si>
  <si>
    <t>corinne12</t>
  </si>
  <si>
    <t>corinne10</t>
  </si>
  <si>
    <t>corini</t>
  </si>
  <si>
    <t>corinda</t>
  </si>
  <si>
    <t>corina3</t>
  </si>
  <si>
    <t>corina19</t>
  </si>
  <si>
    <t>corina12</t>
  </si>
  <si>
    <t>corilynn</t>
  </si>
  <si>
    <t>corilla</t>
  </si>
  <si>
    <t>corilee</t>
  </si>
  <si>
    <t>corien</t>
  </si>
  <si>
    <t>coriel</t>
  </si>
  <si>
    <t>coric</t>
  </si>
  <si>
    <t>corianne</t>
  </si>
  <si>
    <t>cori10</t>
  </si>
  <si>
    <t>cori1</t>
  </si>
  <si>
    <t>corgi1rusty2</t>
  </si>
  <si>
    <t>corgi123</t>
  </si>
  <si>
    <t>corgan1</t>
  </si>
  <si>
    <t>corfu</t>
  </si>
  <si>
    <t>coreywilliams</t>
  </si>
  <si>
    <t>coreyt1</t>
  </si>
  <si>
    <t>coreysucks</t>
  </si>
  <si>
    <t>coreysmith</t>
  </si>
  <si>
    <t>coreyscott</t>
  </si>
  <si>
    <t>coreys3</t>
  </si>
  <si>
    <t>coreyryan</t>
  </si>
  <si>
    <t>coreyking</t>
  </si>
  <si>
    <t>coreyjoe</t>
  </si>
  <si>
    <t>coreyjack</t>
  </si>
  <si>
    <t>coreyj1</t>
  </si>
  <si>
    <t>coreyg1</t>
  </si>
  <si>
    <t>coreyf</t>
  </si>
  <si>
    <t>coreye</t>
  </si>
  <si>
    <t>corey98</t>
  </si>
  <si>
    <t>corey78</t>
  </si>
  <si>
    <t>corey77</t>
  </si>
  <si>
    <t>corey66</t>
  </si>
  <si>
    <t>corey4me</t>
  </si>
  <si>
    <t>corey32</t>
  </si>
  <si>
    <t>corey30</t>
  </si>
  <si>
    <t>corey1991</t>
  </si>
  <si>
    <t>coretta1</t>
  </si>
  <si>
    <t>coren</t>
  </si>
  <si>
    <t>coreas</t>
  </si>
  <si>
    <t>corea1</t>
  </si>
  <si>
    <t>cordovita</t>
  </si>
  <si>
    <t>cordova21</t>
  </si>
  <si>
    <t>cordova123</t>
  </si>
  <si>
    <t>cordoba15</t>
  </si>
  <si>
    <t>cording</t>
  </si>
  <si>
    <t>cordilia</t>
  </si>
  <si>
    <t>cordie</t>
  </si>
  <si>
    <t>cordez</t>
  </si>
  <si>
    <t>corderol</t>
  </si>
  <si>
    <t>cordero20</t>
  </si>
  <si>
    <t>corden</t>
  </si>
  <si>
    <t>cordella</t>
  </si>
  <si>
    <t>cordell5</t>
  </si>
  <si>
    <t>cordell23</t>
  </si>
  <si>
    <t>cordell15</t>
  </si>
  <si>
    <t>cordell01</t>
  </si>
  <si>
    <t>cordelia1</t>
  </si>
  <si>
    <t>corde</t>
  </si>
  <si>
    <t>cord123</t>
  </si>
  <si>
    <t>corcodus</t>
  </si>
  <si>
    <t>corchea</t>
  </si>
  <si>
    <t>corchado</t>
  </si>
  <si>
    <t>corbridge</t>
  </si>
  <si>
    <t>corbinjames</t>
  </si>
  <si>
    <t>corbinb</t>
  </si>
  <si>
    <t>corbin99</t>
  </si>
  <si>
    <t>corbin98</t>
  </si>
  <si>
    <t>corbin97</t>
  </si>
  <si>
    <t>corbin22</t>
  </si>
  <si>
    <t>corbin11</t>
  </si>
  <si>
    <t>corbin02</t>
  </si>
  <si>
    <t>corbin01</t>
  </si>
  <si>
    <t>corbie</t>
  </si>
  <si>
    <t>corbet</t>
  </si>
  <si>
    <t>corbata</t>
  </si>
  <si>
    <t>corban1</t>
  </si>
  <si>
    <t>cora├º├úo</t>
  </si>
  <si>
    <t>corazonrojo</t>
  </si>
  <si>
    <t>corazonpartio</t>
  </si>
  <si>
    <t>corazonnegro</t>
  </si>
  <si>
    <t>corazonlove</t>
  </si>
  <si>
    <t>corazonhermoso</t>
  </si>
  <si>
    <t>corazones2</t>
  </si>
  <si>
    <t>corazones123</t>
  </si>
  <si>
    <t>corazondeoro</t>
  </si>
  <si>
    <t>corazondemaria</t>
  </si>
  <si>
    <t>corazonamor</t>
  </si>
  <si>
    <t>corazonabierto</t>
  </si>
  <si>
    <t>corazon86</t>
  </si>
  <si>
    <t>corazon666</t>
  </si>
  <si>
    <t>corazon66</t>
  </si>
  <si>
    <t>corazon44</t>
  </si>
  <si>
    <t>corazon28</t>
  </si>
  <si>
    <t>corazon2009</t>
  </si>
  <si>
    <t>corazon2008</t>
  </si>
  <si>
    <t>corazon07</t>
  </si>
  <si>
    <t>coraxao</t>
  </si>
  <si>
    <t>coraon</t>
  </si>
  <si>
    <t>coran1</t>
  </si>
  <si>
    <t>coralmarie</t>
  </si>
  <si>
    <t>coralee1</t>
  </si>
  <si>
    <t>coral88</t>
  </si>
  <si>
    <t>coral6</t>
  </si>
  <si>
    <t>coral23</t>
  </si>
  <si>
    <t>coral22</t>
  </si>
  <si>
    <t>coral16</t>
  </si>
  <si>
    <t>coral09</t>
  </si>
  <si>
    <t>corajane</t>
  </si>
  <si>
    <t>cora15</t>
  </si>
  <si>
    <t>cora07</t>
  </si>
  <si>
    <t>cora</t>
  </si>
  <si>
    <t>cor72z</t>
  </si>
  <si>
    <t>cor-de-rosa</t>
  </si>
  <si>
    <t>coquinho</t>
  </si>
  <si>
    <t>coquilla</t>
  </si>
  <si>
    <t>coqueta15</t>
  </si>
  <si>
    <t>coqueta123</t>
  </si>
  <si>
    <t>coqueta12</t>
  </si>
  <si>
    <t>coqueta11</t>
  </si>
  <si>
    <t>coqueta07</t>
  </si>
  <si>
    <t>coqeta</t>
  </si>
  <si>
    <t>copycat11</t>
  </si>
  <si>
    <t>copthorne</t>
  </si>
  <si>
    <t>copscops</t>
  </si>
  <si>
    <t>coppermine</t>
  </si>
  <si>
    <t>copperman</t>
  </si>
  <si>
    <t>copperkiwi</t>
  </si>
  <si>
    <t>copperhair</t>
  </si>
  <si>
    <t>copperdoor</t>
  </si>
  <si>
    <t>copperd</t>
  </si>
  <si>
    <t>copperbird</t>
  </si>
  <si>
    <t>copperascove</t>
  </si>
  <si>
    <t>copper95</t>
  </si>
  <si>
    <t>copper89</t>
  </si>
  <si>
    <t>copper86</t>
  </si>
  <si>
    <t>copper83</t>
  </si>
  <si>
    <t>copper73</t>
  </si>
  <si>
    <t>copper53</t>
  </si>
  <si>
    <t>copper45</t>
  </si>
  <si>
    <t>copper26</t>
  </si>
  <si>
    <t>copper2006</t>
  </si>
  <si>
    <t>copper20</t>
  </si>
  <si>
    <t>copper17</t>
  </si>
  <si>
    <t>copper1234</t>
  </si>
  <si>
    <t>coppell</t>
  </si>
  <si>
    <t>coporro0628</t>
  </si>
  <si>
    <t>copo123</t>
  </si>
  <si>
    <t>coplin</t>
  </si>
  <si>
    <t>copito123</t>
  </si>
  <si>
    <t>copino</t>
  </si>
  <si>
    <t>copines</t>
  </si>
  <si>
    <t>copilut</t>
  </si>
  <si>
    <t>copilnebun</t>
  </si>
  <si>
    <t>copilash</t>
  </si>
  <si>
    <t>copiah</t>
  </si>
  <si>
    <t>copiado</t>
  </si>
  <si>
    <t>copia</t>
  </si>
  <si>
    <t>coperfil</t>
  </si>
  <si>
    <t>copenhage1</t>
  </si>
  <si>
    <t>copelia</t>
  </si>
  <si>
    <t>copelands</t>
  </si>
  <si>
    <t>cope</t>
  </si>
  <si>
    <t>copaxone</t>
  </si>
  <si>
    <t>copanruinas</t>
  </si>
  <si>
    <t>copaneco</t>
  </si>
  <si>
    <t>copan</t>
  </si>
  <si>
    <t>copa13</t>
  </si>
  <si>
    <t>cop123</t>
  </si>
  <si>
    <t>coots</t>
  </si>
  <si>
    <t>cooties1</t>
  </si>
  <si>
    <t>cooter3</t>
  </si>
  <si>
    <t>coosey</t>
  </si>
  <si>
    <t>coors7</t>
  </si>
  <si>
    <t>coors12</t>
  </si>
  <si>
    <t>coors10</t>
  </si>
  <si>
    <t>coopster</t>
  </si>
  <si>
    <t>coopsie</t>
  </si>
  <si>
    <t>coopie1</t>
  </si>
  <si>
    <t>cooperstown</t>
  </si>
  <si>
    <t>cooperdog</t>
  </si>
  <si>
    <t>cooper93</t>
  </si>
  <si>
    <t>cooper911</t>
  </si>
  <si>
    <t>cooper81</t>
  </si>
  <si>
    <t>cooper76</t>
  </si>
  <si>
    <t>cooper66</t>
  </si>
  <si>
    <t>cooper52</t>
  </si>
  <si>
    <t>cooper310</t>
  </si>
  <si>
    <t>cooper2k7</t>
  </si>
  <si>
    <t>cooper26</t>
  </si>
  <si>
    <t>cooper2008</t>
  </si>
  <si>
    <t>cooper1994</t>
  </si>
  <si>
    <t>cooper001</t>
  </si>
  <si>
    <t>cooper#1</t>
  </si>
  <si>
    <t>coope</t>
  </si>
  <si>
    <t>coopdog</t>
  </si>
  <si>
    <t>coopcoop</t>
  </si>
  <si>
    <t>coop24</t>
  </si>
  <si>
    <t>coop2006</t>
  </si>
  <si>
    <t>coop11</t>
  </si>
  <si>
    <t>cooool9</t>
  </si>
  <si>
    <t>coool1</t>
  </si>
  <si>
    <t>coonrapids</t>
  </si>
  <si>
    <t>coondog1</t>
  </si>
  <si>
    <t>coon12</t>
  </si>
  <si>
    <t>coomes</t>
  </si>
  <si>
    <t>coombeshead</t>
  </si>
  <si>
    <t>coolyo1</t>
  </si>
  <si>
    <t>coolwoman</t>
  </si>
  <si>
    <t>coolwhip.</t>
  </si>
  <si>
    <t>coolu</t>
  </si>
  <si>
    <t>coolteam</t>
  </si>
  <si>
    <t>coolstuff1</t>
  </si>
  <si>
    <t>coolstuf</t>
  </si>
  <si>
    <t>coolsquall</t>
  </si>
  <si>
    <t>coolshot</t>
  </si>
  <si>
    <t>coolshades</t>
  </si>
  <si>
    <t>coolsb</t>
  </si>
  <si>
    <t>coolsam</t>
  </si>
  <si>
    <t>coolrain</t>
  </si>
  <si>
    <t>coolpink1</t>
  </si>
  <si>
    <t>coolout</t>
  </si>
  <si>
    <t>coolok</t>
  </si>
  <si>
    <t>coolo55</t>
  </si>
  <si>
    <t>coolo</t>
  </si>
  <si>
    <t>coolnice</t>
  </si>
  <si>
    <t>coolniamh</t>
  </si>
  <si>
    <t>coolness7</t>
  </si>
  <si>
    <t>coolness44</t>
  </si>
  <si>
    <t>coolness4</t>
  </si>
  <si>
    <t>coolness!</t>
  </si>
  <si>
    <t>coolnes</t>
  </si>
  <si>
    <t>coolmusic</t>
  </si>
  <si>
    <t>coolmore</t>
  </si>
  <si>
    <t>coolmoon</t>
  </si>
  <si>
    <t>coolmj</t>
  </si>
  <si>
    <t>coolme12</t>
  </si>
  <si>
    <t>coolmatt</t>
  </si>
  <si>
    <t>coolman9</t>
  </si>
  <si>
    <t>coolman8</t>
  </si>
  <si>
    <t>coolman5</t>
  </si>
  <si>
    <t>coolman4</t>
  </si>
  <si>
    <t>coolman24</t>
  </si>
  <si>
    <t>coolloser</t>
  </si>
  <si>
    <t>coollook</t>
  </si>
  <si>
    <t>coolkiwi</t>
  </si>
  <si>
    <t>coolking</t>
  </si>
  <si>
    <t>coolkid98</t>
  </si>
  <si>
    <t>coolkid9</t>
  </si>
  <si>
    <t>coolkid69</t>
  </si>
  <si>
    <t>coolkid3</t>
  </si>
  <si>
    <t>coolkid24</t>
  </si>
  <si>
    <t>coolkid17</t>
  </si>
  <si>
    <t>coolkid.</t>
  </si>
  <si>
    <t>cooljj</t>
  </si>
  <si>
    <t>cooljazz</t>
  </si>
  <si>
    <t>cooljay1</t>
  </si>
  <si>
    <t>cooljack</t>
  </si>
  <si>
    <t>cooliocoolio</t>
  </si>
  <si>
    <t>coolio99</t>
  </si>
  <si>
    <t>coolio45</t>
  </si>
  <si>
    <t>coolio22</t>
  </si>
  <si>
    <t>coolio101</t>
  </si>
  <si>
    <t>coolio.</t>
  </si>
  <si>
    <t>cooling1</t>
  </si>
  <si>
    <t>coolin1</t>
  </si>
  <si>
    <t>coolguy2</t>
  </si>
  <si>
    <t>coolguy14</t>
  </si>
  <si>
    <t>coolguy12</t>
  </si>
  <si>
    <t>coolguy11</t>
  </si>
  <si>
    <t>coolgoose</t>
  </si>
  <si>
    <t>coolgirl91</t>
  </si>
  <si>
    <t>coolgirl9</t>
  </si>
  <si>
    <t>coolgirl24</t>
  </si>
  <si>
    <t>coolgirl17</t>
  </si>
  <si>
    <t>coolgirl101</t>
  </si>
  <si>
    <t>coolgirl!</t>
  </si>
  <si>
    <t>coolgi</t>
  </si>
  <si>
    <t>coolg2</t>
  </si>
  <si>
    <t>coolfool1</t>
  </si>
  <si>
    <t>coolface</t>
  </si>
  <si>
    <t>coolez</t>
  </si>
  <si>
    <t>cooleye</t>
  </si>
  <si>
    <t>cooley7</t>
  </si>
  <si>
    <t>coolette</t>
  </si>
  <si>
    <t>coolestkid</t>
  </si>
  <si>
    <t>cooles99</t>
  </si>
  <si>
    <t>coolerthanu</t>
  </si>
  <si>
    <t>cooler5</t>
  </si>
  <si>
    <t>cooleo123</t>
  </si>
  <si>
    <t>coolen</t>
  </si>
  <si>
    <t>coolduds</t>
  </si>
  <si>
    <t>cooldude5</t>
  </si>
  <si>
    <t>cooldude333</t>
  </si>
  <si>
    <t>cooldude18</t>
  </si>
  <si>
    <t>cooldude14</t>
  </si>
  <si>
    <t>cooldragon</t>
  </si>
  <si>
    <t>cooldog12</t>
  </si>
  <si>
    <t>cooldod</t>
  </si>
  <si>
    <t>coolderry</t>
  </si>
  <si>
    <t>coolcrew</t>
  </si>
  <si>
    <t>coolcrazy</t>
  </si>
  <si>
    <t>coolcrap</t>
  </si>
  <si>
    <t>coolcon</t>
  </si>
  <si>
    <t>coolcole</t>
  </si>
  <si>
    <t>coolclothes</t>
  </si>
  <si>
    <t>coolchick4</t>
  </si>
  <si>
    <t>coolchick2</t>
  </si>
  <si>
    <t>coolchick!</t>
  </si>
  <si>
    <t>coolcheese</t>
  </si>
  <si>
    <t>coolcats123</t>
  </si>
  <si>
    <t>coolcat97</t>
  </si>
  <si>
    <t>coolcat345</t>
  </si>
  <si>
    <t>coolcat23</t>
  </si>
  <si>
    <t>coolcat22</t>
  </si>
  <si>
    <t>coolcam</t>
  </si>
  <si>
    <t>coolby</t>
  </si>
  <si>
    <t>coolbro</t>
  </si>
  <si>
    <t>coolbratz</t>
  </si>
  <si>
    <t>coolbrat</t>
  </si>
  <si>
    <t>coolboy8</t>
  </si>
  <si>
    <t>coolboy3</t>
  </si>
  <si>
    <t>coolboy23</t>
  </si>
  <si>
    <t>coolblue1</t>
  </si>
  <si>
    <t>coolbird</t>
  </si>
  <si>
    <t>coolbeans3</t>
  </si>
  <si>
    <t>coolbeans.</t>
  </si>
  <si>
    <t>coolbean1</t>
  </si>
  <si>
    <t>coolbanget</t>
  </si>
  <si>
    <t>coolbanana</t>
  </si>
  <si>
    <t>coolbaby1</t>
  </si>
  <si>
    <t>coolbabes</t>
  </si>
  <si>
    <t>coolb</t>
  </si>
  <si>
    <t>coolasme</t>
  </si>
  <si>
    <t>coolasfuck</t>
  </si>
  <si>
    <t>coolart</t>
  </si>
  <si>
    <t>coolarne69</t>
  </si>
  <si>
    <t>coolarama</t>
  </si>
  <si>
    <t>coolar</t>
  </si>
  <si>
    <t>coolah</t>
  </si>
  <si>
    <t>coolage</t>
  </si>
  <si>
    <t>coolade</t>
  </si>
  <si>
    <t>coola1</t>
  </si>
  <si>
    <t>cool_man</t>
  </si>
  <si>
    <t>cool_kid</t>
  </si>
  <si>
    <t>cool888</t>
  </si>
  <si>
    <t>cool76</t>
  </si>
  <si>
    <t>cool555</t>
  </si>
  <si>
    <t>cool54</t>
  </si>
  <si>
    <t>cool50</t>
  </si>
  <si>
    <t>cool4you</t>
  </si>
  <si>
    <t>cool4life</t>
  </si>
  <si>
    <t>cool4cats</t>
  </si>
  <si>
    <t>cool4321</t>
  </si>
  <si>
    <t>cool321</t>
  </si>
  <si>
    <t>cool316</t>
  </si>
  <si>
    <t>cool2u</t>
  </si>
  <si>
    <t>cool258</t>
  </si>
  <si>
    <t>cool247</t>
  </si>
  <si>
    <t>cool2002</t>
  </si>
  <si>
    <t>cool1997</t>
  </si>
  <si>
    <t>cool1992</t>
  </si>
  <si>
    <t>cool182</t>
  </si>
  <si>
    <t>cool143</t>
  </si>
  <si>
    <t>cool123456</t>
  </si>
  <si>
    <t>cool106</t>
  </si>
  <si>
    <t>cool-cat</t>
  </si>
  <si>
    <t>cool**</t>
  </si>
  <si>
    <t>cool!!!</t>
  </si>
  <si>
    <t>cookys</t>
  </si>
  <si>
    <t>cooky6</t>
  </si>
  <si>
    <t>cooky11</t>
  </si>
  <si>
    <t>cooks5</t>
  </si>
  <si>
    <t>cookiesrule</t>
  </si>
  <si>
    <t>cookiesmeter5</t>
  </si>
  <si>
    <t>cookies?</t>
  </si>
  <si>
    <t>cookies96</t>
  </si>
  <si>
    <t>cookies95</t>
  </si>
  <si>
    <t>cookies93</t>
  </si>
  <si>
    <t>cookies91</t>
  </si>
  <si>
    <t>cookies84</t>
  </si>
  <si>
    <t>cookies420</t>
  </si>
  <si>
    <t>cookies39</t>
  </si>
  <si>
    <t>cookies34</t>
  </si>
  <si>
    <t>cookies20</t>
  </si>
  <si>
    <t>cookies03</t>
  </si>
  <si>
    <t>cookies#</t>
  </si>
  <si>
    <t>cookielady</t>
  </si>
  <si>
    <t>cookieee</t>
  </si>
  <si>
    <t>cookiecrumbs</t>
  </si>
  <si>
    <t>cookiecrumb</t>
  </si>
  <si>
    <t>cookiecookie</t>
  </si>
  <si>
    <t>cookieboo</t>
  </si>
  <si>
    <t>cookieandcream</t>
  </si>
  <si>
    <t>cookie999</t>
  </si>
  <si>
    <t>cookie818</t>
  </si>
  <si>
    <t>cookie789</t>
  </si>
  <si>
    <t>cookie76</t>
  </si>
  <si>
    <t>cookie73</t>
  </si>
  <si>
    <t>cookie714</t>
  </si>
  <si>
    <t>cookie68</t>
  </si>
  <si>
    <t>cookie666</t>
  </si>
  <si>
    <t>cookie626</t>
  </si>
  <si>
    <t>cookie555</t>
  </si>
  <si>
    <t>cookie456</t>
  </si>
  <si>
    <t>cookie323</t>
  </si>
  <si>
    <t>cookie305</t>
  </si>
  <si>
    <t>cookie209</t>
  </si>
  <si>
    <t>cookie2010</t>
  </si>
  <si>
    <t>cookie1996</t>
  </si>
  <si>
    <t>cookie1984</t>
  </si>
  <si>
    <t>cookie-monster</t>
  </si>
  <si>
    <t>cooki3monster</t>
  </si>
  <si>
    <t>cooki2</t>
  </si>
  <si>
    <t>cookei</t>
  </si>
  <si>
    <t>cook88</t>
  </si>
  <si>
    <t>cook11</t>
  </si>
  <si>
    <t>cook07</t>
  </si>
  <si>
    <t>coojoe</t>
  </si>
  <si>
    <t>coogs06</t>
  </si>
  <si>
    <t>coogs</t>
  </si>
  <si>
    <t>coogle</t>
  </si>
  <si>
    <t>coodle</t>
  </si>
  <si>
    <t>coocoo123</t>
  </si>
  <si>
    <t>coocoo12</t>
  </si>
  <si>
    <t>coobra</t>
  </si>
  <si>
    <t>coober</t>
  </si>
  <si>
    <t>conzie</t>
  </si>
  <si>
    <t>conyeubame</t>
  </si>
  <si>
    <t>conyer</t>
  </si>
  <si>
    <t>conway12</t>
  </si>
  <si>
    <t>convic</t>
  </si>
  <si>
    <t>convery</t>
  </si>
  <si>
    <t>converse9</t>
  </si>
  <si>
    <t>converse89</t>
  </si>
  <si>
    <t>converse88</t>
  </si>
  <si>
    <t>converse27</t>
  </si>
  <si>
    <t>converse16</t>
  </si>
  <si>
    <t>converse14</t>
  </si>
  <si>
    <t>converse08</t>
  </si>
  <si>
    <t>converse07</t>
  </si>
  <si>
    <t>contrse├▒a</t>
  </si>
  <si>
    <t>controll</t>
  </si>
  <si>
    <t>control9</t>
  </si>
  <si>
    <t>control7</t>
  </si>
  <si>
    <t>control22</t>
  </si>
  <si>
    <t>control11</t>
  </si>
  <si>
    <t>contreritas</t>
  </si>
  <si>
    <t>contreras2</t>
  </si>
  <si>
    <t>contrera5</t>
  </si>
  <si>
    <t>contre</t>
  </si>
  <si>
    <t>contraviento</t>
  </si>
  <si>
    <t>contravia</t>
  </si>
  <si>
    <t>contrase±a</t>
  </si>
  <si>
    <t>contralto</t>
  </si>
  <si>
    <t>contrai</t>
  </si>
  <si>
    <t>contracts</t>
  </si>
  <si>
    <t>contract1</t>
  </si>
  <si>
    <t>contours</t>
  </si>
  <si>
    <t>contour98</t>
  </si>
  <si>
    <t>contla</t>
  </si>
  <si>
    <t>continue3</t>
  </si>
  <si>
    <t>continue2</t>
  </si>
  <si>
    <t>continuara</t>
  </si>
  <si>
    <t>continuar1</t>
  </si>
  <si>
    <t>continuacion</t>
  </si>
  <si>
    <t>continenta</t>
  </si>
  <si>
    <t>contexto</t>
  </si>
  <si>
    <t>contemporanea</t>
  </si>
  <si>
    <t>contec</t>
  </si>
  <si>
    <t>conteaza</t>
  </si>
  <si>
    <t>contar</t>
  </si>
  <si>
    <t>consultora</t>
  </si>
  <si>
    <t>consuelo12</t>
  </si>
  <si>
    <t>consu</t>
  </si>
  <si>
    <t>constructii</t>
  </si>
  <si>
    <t>constipated</t>
  </si>
  <si>
    <t>conster</t>
  </si>
  <si>
    <t>constant1</t>
  </si>
  <si>
    <t>constance4</t>
  </si>
  <si>
    <t>consolidated</t>
  </si>
  <si>
    <t>consolidate</t>
  </si>
  <si>
    <t>consolas</t>
  </si>
  <si>
    <t>consing</t>
  </si>
  <si>
    <t>consejos</t>
  </si>
  <si>
    <t>conscious</t>
  </si>
  <si>
    <t>conrad2</t>
  </si>
  <si>
    <t>conrad11</t>
  </si>
  <si>
    <t>conrad01</t>
  </si>
  <si>
    <t>conquers</t>
  </si>
  <si>
    <t>conquerer</t>
  </si>
  <si>
    <t>conover</t>
  </si>
  <si>
    <t>conorr</t>
  </si>
  <si>
    <t>conorp</t>
  </si>
  <si>
    <t>conormc</t>
  </si>
  <si>
    <t>conorman</t>
  </si>
  <si>
    <t>conork</t>
  </si>
  <si>
    <t>conorf</t>
  </si>
  <si>
    <t>conord12</t>
  </si>
  <si>
    <t>conorbaby</t>
  </si>
  <si>
    <t>conor99</t>
  </si>
  <si>
    <t>conor22</t>
  </si>
  <si>
    <t>conor12345</t>
  </si>
  <si>
    <t>conor10</t>
  </si>
  <si>
    <t>conor07</t>
  </si>
  <si>
    <t>conoceteatimismo</t>
  </si>
  <si>
    <t>connorxx</t>
  </si>
  <si>
    <t>connorw</t>
  </si>
  <si>
    <t>connork</t>
  </si>
  <si>
    <t>connorissexy</t>
  </si>
  <si>
    <t>connorh</t>
  </si>
  <si>
    <t>connorc</t>
  </si>
  <si>
    <t>connor&lt;3</t>
  </si>
  <si>
    <t>connor92</t>
  </si>
  <si>
    <t>connor911</t>
  </si>
  <si>
    <t>connor85</t>
  </si>
  <si>
    <t>connor77</t>
  </si>
  <si>
    <t>connor44</t>
  </si>
  <si>
    <t>connor2k7</t>
  </si>
  <si>
    <t>connor2008</t>
  </si>
  <si>
    <t>connor1998</t>
  </si>
  <si>
    <t>connor19</t>
  </si>
  <si>
    <t>connor101</t>
  </si>
  <si>
    <t>connor*</t>
  </si>
  <si>
    <t>connolly1</t>
  </si>
  <si>
    <t>connlaith</t>
  </si>
  <si>
    <t>conniecute</t>
  </si>
  <si>
    <t>connie96</t>
  </si>
  <si>
    <t>connie9</t>
  </si>
  <si>
    <t>connie88</t>
  </si>
  <si>
    <t>connie47</t>
  </si>
  <si>
    <t>connie44</t>
  </si>
  <si>
    <t>connie31</t>
  </si>
  <si>
    <t>connie27</t>
  </si>
  <si>
    <t>connie2007</t>
  </si>
  <si>
    <t>connie17</t>
  </si>
  <si>
    <t>conni3</t>
  </si>
  <si>
    <t>conney</t>
  </si>
  <si>
    <t>connery007</t>
  </si>
  <si>
    <t>connerie</t>
  </si>
  <si>
    <t>conner99</t>
  </si>
  <si>
    <t>conner9</t>
  </si>
  <si>
    <t>conner27</t>
  </si>
  <si>
    <t>conner26</t>
  </si>
  <si>
    <t>conner16</t>
  </si>
  <si>
    <t>conner14</t>
  </si>
  <si>
    <t>conner11</t>
  </si>
  <si>
    <t>conner00</t>
  </si>
  <si>
    <t>conner.</t>
  </si>
  <si>
    <t>connects</t>
  </si>
  <si>
    <t>connect5</t>
  </si>
  <si>
    <t>connect123</t>
  </si>
  <si>
    <t>connar1</t>
  </si>
  <si>
    <t>connacht</t>
  </si>
  <si>
    <t>conn0r</t>
  </si>
  <si>
    <t>conleth</t>
  </si>
  <si>
    <t>conkie</t>
  </si>
  <si>
    <t>conker26</t>
  </si>
  <si>
    <t>conio</t>
  </si>
  <si>
    <t>conichiwa</t>
  </si>
  <si>
    <t>conhei</t>
  </si>
  <si>
    <t>congtu</t>
  </si>
  <si>
    <t>congregation</t>
  </si>
  <si>
    <t>congoo</t>
  </si>
  <si>
    <t>congolise</t>
  </si>
  <si>
    <t>congo9</t>
  </si>
  <si>
    <t>congleton</t>
  </si>
  <si>
    <t>congie</t>
  </si>
  <si>
    <t>congero</t>
  </si>
  <si>
    <t>congelator</t>
  </si>
  <si>
    <t>conge</t>
  </si>
  <si>
    <t>congas1</t>
  </si>
  <si>
    <t>confused4life</t>
  </si>
  <si>
    <t>confused18</t>
  </si>
  <si>
    <t>confused123</t>
  </si>
  <si>
    <t>confusao</t>
  </si>
  <si>
    <t>confort</t>
  </si>
  <si>
    <t>conformity</t>
  </si>
  <si>
    <t>confirmado</t>
  </si>
  <si>
    <t>configuration</t>
  </si>
  <si>
    <t>confess1</t>
  </si>
  <si>
    <t>confesiones</t>
  </si>
  <si>
    <t>confesion</t>
  </si>
  <si>
    <t>coneta</t>
  </si>
  <si>
    <t>coner1</t>
  </si>
  <si>
    <t>conejox</t>
  </si>
  <si>
    <t>conejodelaluna</t>
  </si>
  <si>
    <t>conejo9</t>
  </si>
  <si>
    <t>conejo26</t>
  </si>
  <si>
    <t>conejo23</t>
  </si>
  <si>
    <t>conejo21</t>
  </si>
  <si>
    <t>conejo20</t>
  </si>
  <si>
    <t>conejo2</t>
  </si>
  <si>
    <t>conejo14</t>
  </si>
  <si>
    <t>conejito8</t>
  </si>
  <si>
    <t>conejito12</t>
  </si>
  <si>
    <t>conejitasexy</t>
  </si>
  <si>
    <t>conejita28</t>
  </si>
  <si>
    <t>conejita26</t>
  </si>
  <si>
    <t>conejita11</t>
  </si>
  <si>
    <t>conejita03</t>
  </si>
  <si>
    <t>coneja3</t>
  </si>
  <si>
    <t>coneja14</t>
  </si>
  <si>
    <t>conected</t>
  </si>
  <si>
    <t>conectame</t>
  </si>
  <si>
    <t>conecta2</t>
  </si>
  <si>
    <t>conecone</t>
  </si>
  <si>
    <t>cone41</t>
  </si>
  <si>
    <t>conduct</t>
  </si>
  <si>
    <t>condron</t>
  </si>
  <si>
    <t>condos</t>
  </si>
  <si>
    <t>condors1</t>
  </si>
  <si>
    <t>condorito1</t>
  </si>
  <si>
    <t>condor007</t>
  </si>
  <si>
    <t>condom123</t>
  </si>
  <si>
    <t>condom12</t>
  </si>
  <si>
    <t>condoleante</t>
  </si>
  <si>
    <t>condinho</t>
  </si>
  <si>
    <t>condi</t>
  </si>
  <si>
    <t>condezo</t>
  </si>
  <si>
    <t>conder</t>
  </si>
  <si>
    <t>condell</t>
  </si>
  <si>
    <t>concute</t>
  </si>
  <si>
    <t>concurso</t>
  </si>
  <si>
    <t>concreteangel</t>
  </si>
  <si>
    <t>concord13</t>
  </si>
  <si>
    <t>conclusion</t>
  </si>
  <si>
    <t>concluido</t>
  </si>
  <si>
    <t>conchudo</t>
  </si>
  <si>
    <t>conchita13</t>
  </si>
  <si>
    <t>conchada</t>
  </si>
  <si>
    <t>concesa</t>
  </si>
  <si>
    <t>conceited0</t>
  </si>
  <si>
    <t>conce</t>
  </si>
  <si>
    <t>concar</t>
  </si>
  <si>
    <t>concac1</t>
  </si>
  <si>
    <t>conbrio</t>
  </si>
  <si>
    <t>conbon</t>
  </si>
  <si>
    <t>conankudo</t>
  </si>
  <si>
    <t>conanku</t>
  </si>
  <si>
    <t>conane</t>
  </si>
  <si>
    <t>conandoyle</t>
  </si>
  <si>
    <t>conand</t>
  </si>
  <si>
    <t>conan6</t>
  </si>
  <si>
    <t>conan55</t>
  </si>
  <si>
    <t>conan4869</t>
  </si>
  <si>
    <t>conan29</t>
  </si>
  <si>
    <t>conan23</t>
  </si>
  <si>
    <t>conan21</t>
  </si>
  <si>
    <t>conan17</t>
  </si>
  <si>
    <t>conan13</t>
  </si>
  <si>
    <t>conal1</t>
  </si>
  <si>
    <t>conaboa</t>
  </si>
  <si>
    <t>con1234</t>
  </si>
  <si>
    <t>comvict2</t>
  </si>
  <si>
    <t>comunidade</t>
  </si>
  <si>
    <t>comunication</t>
  </si>
  <si>
    <t>comunicar</t>
  </si>
  <si>
    <t>comunicadora</t>
  </si>
  <si>
    <t>comunicacao</t>
  </si>
  <si>
    <t>comtrol</t>
  </si>
  <si>
    <t>comsag</t>
  </si>
  <si>
    <t>comrad1</t>
  </si>
  <si>
    <t>computronic</t>
  </si>
  <si>
    <t>computers123</t>
  </si>
  <si>
    <t>computeren</t>
  </si>
  <si>
    <t>computercomputer</t>
  </si>
  <si>
    <t>computerboy</t>
  </si>
  <si>
    <t>computer;</t>
  </si>
  <si>
    <t>computer95</t>
  </si>
  <si>
    <t>computer911</t>
  </si>
  <si>
    <t>computer87</t>
  </si>
  <si>
    <t>computer85</t>
  </si>
  <si>
    <t>computer81</t>
  </si>
  <si>
    <t>computer56</t>
  </si>
  <si>
    <t>computer51</t>
  </si>
  <si>
    <t>computer32</t>
  </si>
  <si>
    <t>computer28</t>
  </si>
  <si>
    <t>computer17</t>
  </si>
  <si>
    <t>computer04</t>
  </si>
  <si>
    <t>computadores</t>
  </si>
  <si>
    <t>compu2</t>
  </si>
  <si>
    <t>comptuer</t>
  </si>
  <si>
    <t>comptone</t>
  </si>
  <si>
    <t>compton69</t>
  </si>
  <si>
    <t>compton123</t>
  </si>
  <si>
    <t>compton08</t>
  </si>
  <si>
    <t>compound1</t>
  </si>
  <si>
    <t>compota</t>
  </si>
  <si>
    <t>compot</t>
  </si>
  <si>
    <t>compositor</t>
  </si>
  <si>
    <t>composer1</t>
  </si>
  <si>
    <t>compose1</t>
  </si>
  <si>
    <t>complises</t>
  </si>
  <si>
    <t>complexity</t>
  </si>
  <si>
    <t>completamente</t>
  </si>
  <si>
    <t>complet1</t>
  </si>
  <si>
    <t>compfreak</t>
  </si>
  <si>
    <t>competent</t>
  </si>
  <si>
    <t>competencia</t>
  </si>
  <si>
    <t>compay</t>
  </si>
  <si>
    <t>compaw</t>
  </si>
  <si>
    <t>compatibilidad</t>
  </si>
  <si>
    <t>compassvale</t>
  </si>
  <si>
    <t>compassion1</t>
  </si>
  <si>
    <t>compass07</t>
  </si>
  <si>
    <t>compare</t>
  </si>
  <si>
    <t>compaqs</t>
  </si>
  <si>
    <t>compaq7540</t>
  </si>
  <si>
    <t>compaq72</t>
  </si>
  <si>
    <t>compaq32</t>
  </si>
  <si>
    <t>compaq25</t>
  </si>
  <si>
    <t>compaq06</t>
  </si>
  <si>
    <t>compaq05</t>
  </si>
  <si>
    <t>company3</t>
  </si>
  <si>
    <t>companie</t>
  </si>
  <si>
    <t>compagnie</t>
  </si>
  <si>
    <t>compac1</t>
  </si>
  <si>
    <t>comp</t>
  </si>
  <si>
    <t>comores</t>
  </si>
  <si>
    <t>comoquieras</t>
  </si>
  <si>
    <t>comomeduele</t>
  </si>
  <si>
    <t>comoesasi</t>
  </si>
  <si>
    <t>communities</t>
  </si>
  <si>
    <t>communicator</t>
  </si>
  <si>
    <t>commotion</t>
  </si>
  <si>
    <t>committed2</t>
  </si>
  <si>
    <t>commander3</t>
  </si>
  <si>
    <t>commandant</t>
  </si>
  <si>
    <t>comma1</t>
  </si>
  <si>
    <t>comita</t>
  </si>
  <si>
    <t>comipa</t>
  </si>
  <si>
    <t>comida2</t>
  </si>
  <si>
    <t>comicview4</t>
  </si>
  <si>
    <t>comics11</t>
  </si>
  <si>
    <t>comfy1</t>
  </si>
  <si>
    <t>comfandi</t>
  </si>
  <si>
    <t>comewatmay</t>
  </si>
  <si>
    <t>comets4</t>
  </si>
  <si>
    <t>comets32</t>
  </si>
  <si>
    <t>comets14</t>
  </si>
  <si>
    <t>comets06</t>
  </si>
  <si>
    <t>comete</t>
  </si>
  <si>
    <t>comet99</t>
  </si>
  <si>
    <t>comet89</t>
  </si>
  <si>
    <t>comet77</t>
  </si>
  <si>
    <t>comet24</t>
  </si>
  <si>
    <t>comet2000</t>
  </si>
  <si>
    <t>comet101</t>
  </si>
  <si>
    <t>comet05</t>
  </si>
  <si>
    <t>comet!</t>
  </si>
  <si>
    <t>comesta</t>
  </si>
  <si>
    <t>comerio</t>
  </si>
  <si>
    <t>comercioexterior</t>
  </si>
  <si>
    <t>comeragh</t>
  </si>
  <si>
    <t>comer1</t>
  </si>
  <si>
    <t>comepedo</t>
  </si>
  <si>
    <t>comeonyouspurs</t>
  </si>
  <si>
    <t>comeonthen</t>
  </si>
  <si>
    <t>comeoneileen</t>
  </si>
  <si>
    <t>comeone</t>
  </si>
  <si>
    <t>comeondown</t>
  </si>
  <si>
    <t>comeonbabe</t>
  </si>
  <si>
    <t>comeon12</t>
  </si>
  <si>
    <t>comemocos</t>
  </si>
  <si>
    <t>comemeya1</t>
  </si>
  <si>
    <t>comemela</t>
  </si>
  <si>
    <t>comeme</t>
  </si>
  <si>
    <t>comels</t>
  </si>
  <si>
    <t>comelnya</t>
  </si>
  <si>
    <t>comelku</t>
  </si>
  <si>
    <t>comela</t>
  </si>
  <si>
    <t>comel95</t>
  </si>
  <si>
    <t>comel2</t>
  </si>
  <si>
    <t>comekk1</t>
  </si>
  <si>
    <t>comedy123</t>
  </si>
  <si>
    <t>comedian8</t>
  </si>
  <si>
    <t>comeath</t>
  </si>
  <si>
    <t>comeandgo</t>
  </si>
  <si>
    <t>come</t>
  </si>
  <si>
    <t>comcastic</t>
  </si>
  <si>
    <t>comcast!</t>
  </si>
  <si>
    <t>combustion</t>
  </si>
  <si>
    <t>combot</t>
  </si>
  <si>
    <t>combo123</t>
  </si>
  <si>
    <t>combinatie</t>
  </si>
  <si>
    <t>combi</t>
  </si>
  <si>
    <t>combatiente</t>
  </si>
  <si>
    <t>comas</t>
  </si>
  <si>
    <t>comares</t>
  </si>
  <si>
    <t>comandotiburon</t>
  </si>
  <si>
    <t>comandos13</t>
  </si>
  <si>
    <t>comanche4</t>
  </si>
  <si>
    <t>comanche2</t>
  </si>
  <si>
    <t>comalcalco</t>
  </si>
  <si>
    <t>comala</t>
  </si>
  <si>
    <t>comair04</t>
  </si>
  <si>
    <t>comadre1</t>
  </si>
  <si>
    <t>com3ts</t>
  </si>
  <si>
    <t>com1da76</t>
  </si>
  <si>
    <t>com098765</t>
  </si>
  <si>
    <t>colyne</t>
  </si>
  <si>
    <t>colwyn</t>
  </si>
  <si>
    <t>colunga1</t>
  </si>
  <si>
    <t>columpio</t>
  </si>
  <si>
    <t>columbos</t>
  </si>
  <si>
    <t>columbian</t>
  </si>
  <si>
    <t>columbia07</t>
  </si>
  <si>
    <t>coludo</t>
  </si>
  <si>
    <t>colts99</t>
  </si>
  <si>
    <t>colts96</t>
  </si>
  <si>
    <t>colts93</t>
  </si>
  <si>
    <t>colts81</t>
  </si>
  <si>
    <t>colts16</t>
  </si>
  <si>
    <t>colts101</t>
  </si>
  <si>
    <t>colts04</t>
  </si>
  <si>
    <t>colts!</t>
  </si>
  <si>
    <t>coltonlee</t>
  </si>
  <si>
    <t>colton9</t>
  </si>
  <si>
    <t>colton69</t>
  </si>
  <si>
    <t>colton34</t>
  </si>
  <si>
    <t>colton33</t>
  </si>
  <si>
    <t>colton32</t>
  </si>
  <si>
    <t>colton.</t>
  </si>
  <si>
    <t>coltm4</t>
  </si>
  <si>
    <t>coltm16</t>
  </si>
  <si>
    <t>colter04</t>
  </si>
  <si>
    <t>colten01</t>
  </si>
  <si>
    <t>coltar15</t>
  </si>
  <si>
    <t>coltan</t>
  </si>
  <si>
    <t>colt44</t>
  </si>
  <si>
    <t>colt12</t>
  </si>
  <si>
    <t>colt1</t>
  </si>
  <si>
    <t>coloxa</t>
  </si>
  <si>
    <t>colot</t>
  </si>
  <si>
    <t>colosus</t>
  </si>
  <si>
    <t>colostomy</t>
  </si>
  <si>
    <t>colosseum</t>
  </si>
  <si>
    <t>colossal</t>
  </si>
  <si>
    <t>colosas</t>
  </si>
  <si>
    <t>coloryellow</t>
  </si>
  <si>
    <t>colors8</t>
  </si>
  <si>
    <t>colors3</t>
  </si>
  <si>
    <t>colors123</t>
  </si>
  <si>
    <t>colorrojo</t>
  </si>
  <si>
    <t>colormyworld</t>
  </si>
  <si>
    <t>coloritos</t>
  </si>
  <si>
    <t>colorgirl</t>
  </si>
  <si>
    <t>colorful2</t>
  </si>
  <si>
    <t>coloresperanza</t>
  </si>
  <si>
    <t>colorama</t>
  </si>
  <si>
    <t>colorado6</t>
  </si>
  <si>
    <t>colorado23</t>
  </si>
  <si>
    <t>colorado22</t>
  </si>
  <si>
    <t>colorado17</t>
  </si>
  <si>
    <t>colorado13</t>
  </si>
  <si>
    <t>colorado05</t>
  </si>
  <si>
    <t>colorado04</t>
  </si>
  <si>
    <t>color9</t>
  </si>
  <si>
    <t>color880</t>
  </si>
  <si>
    <t>color3</t>
  </si>
  <si>
    <t>color12</t>
  </si>
  <si>
    <t>coloong</t>
  </si>
  <si>
    <t>colonie13</t>
  </si>
  <si>
    <t>colonelu</t>
  </si>
  <si>
    <t>colon7</t>
  </si>
  <si>
    <t>colon12</t>
  </si>
  <si>
    <t>colon10</t>
  </si>
  <si>
    <t>colomer</t>
  </si>
  <si>
    <t>colombis</t>
  </si>
  <si>
    <t>colombian7</t>
  </si>
  <si>
    <t>colombian2</t>
  </si>
  <si>
    <t>colombian100%</t>
  </si>
  <si>
    <t>colombia2005</t>
  </si>
  <si>
    <t>colombia1992</t>
  </si>
  <si>
    <t>colombia00</t>
  </si>
  <si>
    <t>colombi1</t>
  </si>
  <si>
    <t>colomba</t>
  </si>
  <si>
    <t>colomb</t>
  </si>
  <si>
    <t>cololo</t>
  </si>
  <si>
    <t>coloco</t>
  </si>
  <si>
    <t>colmenero</t>
  </si>
  <si>
    <t>colmar</t>
  </si>
  <si>
    <t>colman1</t>
  </si>
  <si>
    <t>collyn6</t>
  </si>
  <si>
    <t>collymore</t>
  </si>
  <si>
    <t>collyflower</t>
  </si>
  <si>
    <t>collote</t>
  </si>
  <si>
    <t>colloseum</t>
  </si>
  <si>
    <t>colloquial</t>
  </si>
  <si>
    <t>collman</t>
  </si>
  <si>
    <t>collique</t>
  </si>
  <si>
    <t>collinsville</t>
  </si>
  <si>
    <t>collinss</t>
  </si>
  <si>
    <t>collins4</t>
  </si>
  <si>
    <t>collins25</t>
  </si>
  <si>
    <t>collins11</t>
  </si>
  <si>
    <t>collins07</t>
  </si>
  <si>
    <t>collinkaye</t>
  </si>
  <si>
    <t>collin97</t>
  </si>
  <si>
    <t>collin24</t>
  </si>
  <si>
    <t>collin21</t>
  </si>
  <si>
    <t>collin20</t>
  </si>
  <si>
    <t>collin143</t>
  </si>
  <si>
    <t>collin14</t>
  </si>
  <si>
    <t>collie123</t>
  </si>
  <si>
    <t>collide.</t>
  </si>
  <si>
    <t>collice</t>
  </si>
  <si>
    <t>colley2</t>
  </si>
  <si>
    <t>collette24</t>
  </si>
  <si>
    <t>collette2</t>
  </si>
  <si>
    <t>collera</t>
  </si>
  <si>
    <t>college9</t>
  </si>
  <si>
    <t>college88</t>
  </si>
  <si>
    <t>college2008</t>
  </si>
  <si>
    <t>college2006</t>
  </si>
  <si>
    <t>college19</t>
  </si>
  <si>
    <t>college0</t>
  </si>
  <si>
    <t>colleg</t>
  </si>
  <si>
    <t>colleenn</t>
  </si>
  <si>
    <t>colleenb</t>
  </si>
  <si>
    <t>colleen84</t>
  </si>
  <si>
    <t>colleen18</t>
  </si>
  <si>
    <t>colleen16</t>
  </si>
  <si>
    <t>colleen10</t>
  </si>
  <si>
    <t>colleen06</t>
  </si>
  <si>
    <t>colleen.</t>
  </si>
  <si>
    <t>collee</t>
  </si>
  <si>
    <t>colledge</t>
  </si>
  <si>
    <t>collard</t>
  </si>
  <si>
    <t>collage1</t>
  </si>
  <si>
    <t>colink</t>
  </si>
  <si>
    <t>coliniscool</t>
  </si>
  <si>
    <t>colinfarell</t>
  </si>
  <si>
    <t>colinb1</t>
  </si>
  <si>
    <t>colin97</t>
  </si>
  <si>
    <t>colin93</t>
  </si>
  <si>
    <t>colin9</t>
  </si>
  <si>
    <t>colin8</t>
  </si>
  <si>
    <t>colin77</t>
  </si>
  <si>
    <t>colin2004</t>
  </si>
  <si>
    <t>colin1234</t>
  </si>
  <si>
    <t>colin100</t>
  </si>
  <si>
    <t>coliman</t>
  </si>
  <si>
    <t>colie3</t>
  </si>
  <si>
    <t>colie2</t>
  </si>
  <si>
    <t>colide</t>
  </si>
  <si>
    <t>colicoli</t>
  </si>
  <si>
    <t>colicab</t>
  </si>
  <si>
    <t>colibris</t>
  </si>
  <si>
    <t>colguy</t>
  </si>
  <si>
    <t>colgate2</t>
  </si>
  <si>
    <t>colgate123</t>
  </si>
  <si>
    <t>colgante</t>
  </si>
  <si>
    <t>coleys</t>
  </si>
  <si>
    <t>coleygirl1</t>
  </si>
  <si>
    <t>coleycole</t>
  </si>
  <si>
    <t>coley7</t>
  </si>
  <si>
    <t>coley3</t>
  </si>
  <si>
    <t>coley22</t>
  </si>
  <si>
    <t>coley16</t>
  </si>
  <si>
    <t>colette2</t>
  </si>
  <si>
    <t>coletrain</t>
  </si>
  <si>
    <t>coleson1</t>
  </si>
  <si>
    <t>coleryan</t>
  </si>
  <si>
    <t>colerain1</t>
  </si>
  <si>
    <t>colerain</t>
  </si>
  <si>
    <t>coleon</t>
  </si>
  <si>
    <t>colen1</t>
  </si>
  <si>
    <t>coleman77</t>
  </si>
  <si>
    <t>coleman5</t>
  </si>
  <si>
    <t>coleman11</t>
  </si>
  <si>
    <t>colelee</t>
  </si>
  <si>
    <t>colekyle</t>
  </si>
  <si>
    <t>colegiolasalle</t>
  </si>
  <si>
    <t>colegio23</t>
  </si>
  <si>
    <t>colegio2</t>
  </si>
  <si>
    <t>coleford</t>
  </si>
  <si>
    <t>coleen11</t>
  </si>
  <si>
    <t>coledavid</t>
  </si>
  <si>
    <t>colecar2</t>
  </si>
  <si>
    <t>colebrooke</t>
  </si>
  <si>
    <t>colebrook</t>
  </si>
  <si>
    <t>coleboy</t>
  </si>
  <si>
    <t>colebay</t>
  </si>
  <si>
    <t>colealan</t>
  </si>
  <si>
    <t>cole97</t>
  </si>
  <si>
    <t>cole95</t>
  </si>
  <si>
    <t>cole94</t>
  </si>
  <si>
    <t>cole66</t>
  </si>
  <si>
    <t>cole4</t>
  </si>
  <si>
    <t>cole34</t>
  </si>
  <si>
    <t>cole31</t>
  </si>
  <si>
    <t>cole3</t>
  </si>
  <si>
    <t>cole2007</t>
  </si>
  <si>
    <t>cole2002</t>
  </si>
  <si>
    <t>cole1995</t>
  </si>
  <si>
    <t>cole1987</t>
  </si>
  <si>
    <t>cole1985</t>
  </si>
  <si>
    <t>cole122</t>
  </si>
  <si>
    <t>cole1127</t>
  </si>
  <si>
    <t>coldsore</t>
  </si>
  <si>
    <t>coldriver</t>
  </si>
  <si>
    <t>coldred</t>
  </si>
  <si>
    <t>coldplay3</t>
  </si>
  <si>
    <t>coldplay24</t>
  </si>
  <si>
    <t>coldplay23</t>
  </si>
  <si>
    <t>coldness</t>
  </si>
  <si>
    <t>coldest</t>
  </si>
  <si>
    <t>coldblood1</t>
  </si>
  <si>
    <t>cold69</t>
  </si>
  <si>
    <t>cold4life</t>
  </si>
  <si>
    <t>cold11</t>
  </si>
  <si>
    <t>cold10</t>
  </si>
  <si>
    <t>colbyh</t>
  </si>
  <si>
    <t>colbyg</t>
  </si>
  <si>
    <t>colbyco</t>
  </si>
  <si>
    <t>colby92</t>
  </si>
  <si>
    <t>colby77</t>
  </si>
  <si>
    <t>colby69</t>
  </si>
  <si>
    <t>colbourne</t>
  </si>
  <si>
    <t>colbie1</t>
  </si>
  <si>
    <t>colbey</t>
  </si>
  <si>
    <t>colbee</t>
  </si>
  <si>
    <t>colazero</t>
  </si>
  <si>
    <t>colapso</t>
  </si>
  <si>
    <t>colanta</t>
  </si>
  <si>
    <t>colaine</t>
  </si>
  <si>
    <t>coladas</t>
  </si>
  <si>
    <t>colacola1</t>
  </si>
  <si>
    <t>colacion</t>
  </si>
  <si>
    <t>cola999</t>
  </si>
  <si>
    <t>cola23</t>
  </si>
  <si>
    <t>cola16</t>
  </si>
  <si>
    <t>cola1</t>
  </si>
  <si>
    <t>cokolada1</t>
  </si>
  <si>
    <t>coklatku</t>
  </si>
  <si>
    <t>cokitas</t>
  </si>
  <si>
    <t>cokilla</t>
  </si>
  <si>
    <t>cokezer0</t>
  </si>
  <si>
    <t>cokey1</t>
  </si>
  <si>
    <t>cokerules</t>
  </si>
  <si>
    <t>cokeman1</t>
  </si>
  <si>
    <t>cokelover</t>
  </si>
  <si>
    <t>cokeisgood</t>
  </si>
  <si>
    <t>cokee</t>
  </si>
  <si>
    <t>cokecan1</t>
  </si>
  <si>
    <t>cokeaddict</t>
  </si>
  <si>
    <t>coke97</t>
  </si>
  <si>
    <t>coke911</t>
  </si>
  <si>
    <t>coke90</t>
  </si>
  <si>
    <t>coke4u</t>
  </si>
  <si>
    <t>coke43</t>
  </si>
  <si>
    <t>coke31</t>
  </si>
  <si>
    <t>coke20</t>
  </si>
  <si>
    <t>coke1990</t>
  </si>
  <si>
    <t>coke1975</t>
  </si>
  <si>
    <t>coke19</t>
  </si>
  <si>
    <t>coke12345</t>
  </si>
  <si>
    <t>coke101</t>
  </si>
  <si>
    <t>coke07</t>
  </si>
  <si>
    <t>coke00</t>
  </si>
  <si>
    <t>cojutepeque</t>
  </si>
  <si>
    <t>cojudita</t>
  </si>
  <si>
    <t>cojonudo</t>
  </si>
  <si>
    <t>cojones1</t>
  </si>
  <si>
    <t>cojitza</t>
  </si>
  <si>
    <t>cojimiyu</t>
  </si>
  <si>
    <t>cojer</t>
  </si>
  <si>
    <t>coitos</t>
  </si>
  <si>
    <t>coisalinda</t>
  </si>
  <si>
    <t>coiosu</t>
  </si>
  <si>
    <t>cointreau</t>
  </si>
  <si>
    <t>coins</t>
  </si>
  <si>
    <t>cohoes</t>
  </si>
  <si>
    <t>cohlyn</t>
  </si>
  <si>
    <t>cohiba1</t>
  </si>
  <si>
    <t>cohens</t>
  </si>
  <si>
    <t>cohen4</t>
  </si>
  <si>
    <t>cohen123</t>
  </si>
  <si>
    <t>cohen10</t>
  </si>
  <si>
    <t>cohen06</t>
  </si>
  <si>
    <t>coheed3</t>
  </si>
  <si>
    <t>cogirl</t>
  </si>
  <si>
    <t>coggie</t>
  </si>
  <si>
    <t>cofreros</t>
  </si>
  <si>
    <t>cofield</t>
  </si>
  <si>
    <t>coffield</t>
  </si>
  <si>
    <t>coffey08</t>
  </si>
  <si>
    <t>coffeecup1</t>
  </si>
  <si>
    <t>coffeecoffee</t>
  </si>
  <si>
    <t>coffeeandcream</t>
  </si>
  <si>
    <t>coffeeaddict</t>
  </si>
  <si>
    <t>coffee911</t>
  </si>
  <si>
    <t>coffee9</t>
  </si>
  <si>
    <t>coffee56</t>
  </si>
  <si>
    <t>coffee53</t>
  </si>
  <si>
    <t>coffee50</t>
  </si>
  <si>
    <t>coffee44</t>
  </si>
  <si>
    <t>coffee34</t>
  </si>
  <si>
    <t>cofeeprince</t>
  </si>
  <si>
    <t>cofee123</t>
  </si>
  <si>
    <t>coentje</t>
  </si>
  <si>
    <t>coelhita</t>
  </si>
  <si>
    <t>coedpoeth</t>
  </si>
  <si>
    <t>codytyler</t>
  </si>
  <si>
    <t>codysux1</t>
  </si>
  <si>
    <t>codyrose</t>
  </si>
  <si>
    <t>codypoo</t>
  </si>
  <si>
    <t>codynoah</t>
  </si>
  <si>
    <t>codymichael</t>
  </si>
  <si>
    <t>codyme</t>
  </si>
  <si>
    <t>codymason</t>
  </si>
  <si>
    <t>codylovesme</t>
  </si>
  <si>
    <t>codykelly</t>
  </si>
  <si>
    <t>codyjoe1</t>
  </si>
  <si>
    <t>codyjo</t>
  </si>
  <si>
    <t>codyjacob</t>
  </si>
  <si>
    <t>codyis2</t>
  </si>
  <si>
    <t>codyhill</t>
  </si>
  <si>
    <t>codyglenn</t>
  </si>
  <si>
    <t>codygirl</t>
  </si>
  <si>
    <t>codycory</t>
  </si>
  <si>
    <t>codyc</t>
  </si>
  <si>
    <t>codyann</t>
  </si>
  <si>
    <t>codyallan</t>
  </si>
  <si>
    <t>cody999</t>
  </si>
  <si>
    <t>cody987</t>
  </si>
  <si>
    <t>cody90</t>
  </si>
  <si>
    <t>cody79</t>
  </si>
  <si>
    <t>cody75</t>
  </si>
  <si>
    <t>cody6</t>
  </si>
  <si>
    <t>cody54</t>
  </si>
  <si>
    <t>cody5</t>
  </si>
  <si>
    <t>cody40</t>
  </si>
  <si>
    <t>cody2250</t>
  </si>
  <si>
    <t>cody2003</t>
  </si>
  <si>
    <t>cody2000</t>
  </si>
  <si>
    <t>cody1994</t>
  </si>
  <si>
    <t>cody1989</t>
  </si>
  <si>
    <t>cody1984</t>
  </si>
  <si>
    <t>cody112</t>
  </si>
  <si>
    <t>codsta02</t>
  </si>
  <si>
    <t>codonminhanh</t>
  </si>
  <si>
    <t>codomo</t>
  </si>
  <si>
    <t>codizal</t>
  </si>
  <si>
    <t>codina</t>
  </si>
  <si>
    <t>codigo1</t>
  </si>
  <si>
    <t>codie4</t>
  </si>
  <si>
    <t>codie11</t>
  </si>
  <si>
    <t>codie07</t>
  </si>
  <si>
    <t>codice</t>
  </si>
  <si>
    <t>codhead</t>
  </si>
  <si>
    <t>codey999</t>
  </si>
  <si>
    <t>codero</t>
  </si>
  <si>
    <t>codered6</t>
  </si>
  <si>
    <t>codered3</t>
  </si>
  <si>
    <t>codered123</t>
  </si>
  <si>
    <t>codenameasero</t>
  </si>
  <si>
    <t>codename5</t>
  </si>
  <si>
    <t>codee1</t>
  </si>
  <si>
    <t>codedog</t>
  </si>
  <si>
    <t>codeblack</t>
  </si>
  <si>
    <t>code99</t>
  </si>
  <si>
    <t>code44</t>
  </si>
  <si>
    <t>code23</t>
  </si>
  <si>
    <t>code21</t>
  </si>
  <si>
    <t>code101</t>
  </si>
  <si>
    <t>code08</t>
  </si>
  <si>
    <t>code0220</t>
  </si>
  <si>
    <t>codaman</t>
  </si>
  <si>
    <t>codale86</t>
  </si>
  <si>
    <t>coda123</t>
  </si>
  <si>
    <t>coda11</t>
  </si>
  <si>
    <t>coda</t>
  </si>
  <si>
    <t>cocutu</t>
  </si>
  <si>
    <t>coctel</t>
  </si>
  <si>
    <t>cocoyo</t>
  </si>
  <si>
    <t>cocoy12</t>
  </si>
  <si>
    <t>cocoy02</t>
  </si>
  <si>
    <t>cocox</t>
  </si>
  <si>
    <t>cocoworms</t>
  </si>
  <si>
    <t>cocothecat</t>
  </si>
  <si>
    <t>cocosita</t>
  </si>
  <si>
    <t>cocosette</t>
  </si>
  <si>
    <t>cocos123</t>
  </si>
  <si>
    <t>cocorose</t>
  </si>
  <si>
    <t>cocopuppy</t>
  </si>
  <si>
    <t>cocopuffs8</t>
  </si>
  <si>
    <t>cocopuffs4</t>
  </si>
  <si>
    <t>cocopuff123</t>
  </si>
  <si>
    <t>cocopuff!</t>
  </si>
  <si>
    <t>cocopopz</t>
  </si>
  <si>
    <t>cocopop1</t>
  </si>
  <si>
    <t>coconutmilk</t>
  </si>
  <si>
    <t>coconut77</t>
  </si>
  <si>
    <t>coconut16</t>
  </si>
  <si>
    <t>coconut07</t>
  </si>
  <si>
    <t>cocono1</t>
  </si>
  <si>
    <t>cocomonkey</t>
  </si>
  <si>
    <t>cocomoco</t>
  </si>
  <si>
    <t>cocolyno</t>
  </si>
  <si>
    <t>cocoluv</t>
  </si>
  <si>
    <t>cocolulu</t>
  </si>
  <si>
    <t>cocolo1</t>
  </si>
  <si>
    <t>cocolino1</t>
  </si>
  <si>
    <t>cocolat</t>
  </si>
  <si>
    <t>cocolandia</t>
  </si>
  <si>
    <t>cocoland</t>
  </si>
  <si>
    <t>cocol6</t>
  </si>
  <si>
    <t>cocokitty1</t>
  </si>
  <si>
    <t>cocokitty</t>
  </si>
  <si>
    <t>cocok</t>
  </si>
  <si>
    <t>cocojumbo</t>
  </si>
  <si>
    <t>cocoiscool</t>
  </si>
  <si>
    <t>cocogirl1</t>
  </si>
  <si>
    <t>cocoforever</t>
  </si>
  <si>
    <t>cocoen</t>
  </si>
  <si>
    <t>cococutie</t>
  </si>
  <si>
    <t>cococoo2</t>
  </si>
  <si>
    <t>cococat1</t>
  </si>
  <si>
    <t>cococastillo</t>
  </si>
  <si>
    <t>cococ</t>
  </si>
  <si>
    <t>cocobunny</t>
  </si>
  <si>
    <t>cocobebe</t>
  </si>
  <si>
    <t>cocobean3</t>
  </si>
  <si>
    <t>cocoap</t>
  </si>
  <si>
    <t>cocoanut1</t>
  </si>
  <si>
    <t>cocoamo</t>
  </si>
  <si>
    <t>cocoacat</t>
  </si>
  <si>
    <t>cocoabutta</t>
  </si>
  <si>
    <t>cocoaboy</t>
  </si>
  <si>
    <t>cocoabear</t>
  </si>
  <si>
    <t>cocoa93</t>
  </si>
  <si>
    <t>cocoa86</t>
  </si>
  <si>
    <t>cocoa777</t>
  </si>
  <si>
    <t>cocoa55</t>
  </si>
  <si>
    <t>cocoa45</t>
  </si>
  <si>
    <t>cocoa34</t>
  </si>
  <si>
    <t>cocoa30</t>
  </si>
  <si>
    <t>cocoa21</t>
  </si>
  <si>
    <t>cocoa2008</t>
  </si>
  <si>
    <t>cocoa04</t>
  </si>
  <si>
    <t>cocoa03</t>
  </si>
  <si>
    <t>cocoa00</t>
  </si>
  <si>
    <t>coco911</t>
  </si>
  <si>
    <t>coco80</t>
  </si>
  <si>
    <t>coco76</t>
  </si>
  <si>
    <t>coco555</t>
  </si>
  <si>
    <t>coco4u</t>
  </si>
  <si>
    <t>coco4ever</t>
  </si>
  <si>
    <t>coco456</t>
  </si>
  <si>
    <t>coco32</t>
  </si>
  <si>
    <t>coco3</t>
  </si>
  <si>
    <t>coco222</t>
  </si>
  <si>
    <t>coco211</t>
  </si>
  <si>
    <t>coco2009</t>
  </si>
  <si>
    <t>coco1997</t>
  </si>
  <si>
    <t>coco1996</t>
  </si>
  <si>
    <t>coco1989</t>
  </si>
  <si>
    <t>coco1984</t>
  </si>
  <si>
    <t>coco1982</t>
  </si>
  <si>
    <t>coco1979</t>
  </si>
  <si>
    <t>coco182</t>
  </si>
  <si>
    <t>coco1020</t>
  </si>
  <si>
    <t>coco0085</t>
  </si>
  <si>
    <t>coco001</t>
  </si>
  <si>
    <t>cockyou</t>
  </si>
  <si>
    <t>cockyk04</t>
  </si>
  <si>
    <t>cocktails1</t>
  </si>
  <si>
    <t>cocksuck2</t>
  </si>
  <si>
    <t>cocknballs</t>
  </si>
  <si>
    <t>cockmunch</t>
  </si>
  <si>
    <t>cocking</t>
  </si>
  <si>
    <t>cockhill</t>
  </si>
  <si>
    <t>cockfight</t>
  </si>
  <si>
    <t>cocker2</t>
  </si>
  <si>
    <t>cockblock1</t>
  </si>
  <si>
    <t>cockateil</t>
  </si>
  <si>
    <t>cockapoo</t>
  </si>
  <si>
    <t>cockadoodledoo</t>
  </si>
  <si>
    <t>cock4u</t>
  </si>
  <si>
    <t>cock101</t>
  </si>
  <si>
    <t>cocita</t>
  </si>
  <si>
    <t>cocinita</t>
  </si>
  <si>
    <t>cocineta</t>
  </si>
  <si>
    <t>cocinar</t>
  </si>
  <si>
    <t>cocho1</t>
  </si>
  <si>
    <t>cochise1</t>
  </si>
  <si>
    <t>cochinilla</t>
  </si>
  <si>
    <t>cochina1</t>
  </si>
  <si>
    <t>cochies</t>
  </si>
  <si>
    <t>cochelo</t>
  </si>
  <si>
    <t>coccodrillo</t>
  </si>
  <si>
    <t>coccaine</t>
  </si>
  <si>
    <t>cocaola</t>
  </si>
  <si>
    <t>cocamo</t>
  </si>
  <si>
    <t>cocamas</t>
  </si>
  <si>
    <t>cocalola</t>
  </si>
  <si>
    <t>cocalight</t>
  </si>
  <si>
    <t>cocaine8</t>
  </si>
  <si>
    <t>cocaine2</t>
  </si>
  <si>
    <t>cocacolo</t>
  </si>
  <si>
    <t>cocacolas</t>
  </si>
  <si>
    <t>cocacolaman</t>
  </si>
  <si>
    <t>cocacola99</t>
  </si>
  <si>
    <t>cocacola77</t>
  </si>
  <si>
    <t>cocacola22</t>
  </si>
  <si>
    <t>cocacola1234</t>
  </si>
  <si>
    <t>cocacola01</t>
  </si>
  <si>
    <t>cobylove</t>
  </si>
  <si>
    <t>cobyjay</t>
  </si>
  <si>
    <t>coby24</t>
  </si>
  <si>
    <t>coby16</t>
  </si>
  <si>
    <t>coby11</t>
  </si>
  <si>
    <t>coby06</t>
  </si>
  <si>
    <t>coby05</t>
  </si>
  <si>
    <t>cobreloa</t>
  </si>
  <si>
    <t>cobrax</t>
  </si>
  <si>
    <t>cobras5</t>
  </si>
  <si>
    <t>cobras10</t>
  </si>
  <si>
    <t>cobras08</t>
  </si>
  <si>
    <t>cobrado</t>
  </si>
  <si>
    <t>cobracobra</t>
  </si>
  <si>
    <t>cobra92</t>
  </si>
  <si>
    <t>cobra91</t>
  </si>
  <si>
    <t>cobra7</t>
  </si>
  <si>
    <t>cobra3</t>
  </si>
  <si>
    <t>cobra24</t>
  </si>
  <si>
    <t>cobra18</t>
  </si>
  <si>
    <t>cobra17</t>
  </si>
  <si>
    <t>cobra14</t>
  </si>
  <si>
    <t>cobra10</t>
  </si>
  <si>
    <t>cobra01</t>
  </si>
  <si>
    <t>cobijones</t>
  </si>
  <si>
    <t>cobijita</t>
  </si>
  <si>
    <t>cobden</t>
  </si>
  <si>
    <t>cobcob</t>
  </si>
  <si>
    <t>cobby1</t>
  </si>
  <si>
    <t>cobbwebb</t>
  </si>
  <si>
    <t>cobbers</t>
  </si>
  <si>
    <t>cobatebak</t>
  </si>
  <si>
    <t>cobarrubias</t>
  </si>
  <si>
    <t>cobalt2007</t>
  </si>
  <si>
    <t>cobalagi</t>
  </si>
  <si>
    <t>cobacha</t>
  </si>
  <si>
    <t>coazon</t>
  </si>
  <si>
    <t>coat1ngs</t>
  </si>
  <si>
    <t>coat12</t>
  </si>
  <si>
    <t>coasty</t>
  </si>
  <si>
    <t>coaster2</t>
  </si>
  <si>
    <t>coastal5</t>
  </si>
  <si>
    <t>coast45</t>
  </si>
  <si>
    <t>coalsoles</t>
  </si>
  <si>
    <t>coalminer1</t>
  </si>
  <si>
    <t>coalburn</t>
  </si>
  <si>
    <t>coajadeportocala</t>
  </si>
  <si>
    <t>coagulate</t>
  </si>
  <si>
    <t>coachcarter</t>
  </si>
  <si>
    <t>coach88</t>
  </si>
  <si>
    <t>coach100</t>
  </si>
  <si>
    <t>coach06</t>
  </si>
  <si>
    <t>coach!</t>
  </si>
  <si>
    <t>co1993</t>
  </si>
  <si>
    <t>co0per</t>
  </si>
  <si>
    <t>cnungaling</t>
  </si>
  <si>
    <t>cntrygrl</t>
  </si>
  <si>
    <t>cnthia</t>
  </si>
  <si>
    <t>cnotes</t>
  </si>
  <si>
    <t>cnnbbc</t>
  </si>
  <si>
    <t>cnl1213</t>
  </si>
  <si>
    <t>cnjonee</t>
  </si>
  <si>
    <t>cnidaria</t>
  </si>
  <si>
    <t>cnicole1</t>
  </si>
  <si>
    <t>cnicole</t>
  </si>
  <si>
    <t>cnh123</t>
  </si>
  <si>
    <t>cnccnc</t>
  </si>
  <si>
    <t>cnb4eva</t>
  </si>
  <si>
    <t>cnady</t>
  </si>
  <si>
    <t>cnadice</t>
  </si>
  <si>
    <t>cna123</t>
  </si>
  <si>
    <t>cn1983</t>
  </si>
  <si>
    <t>cmurder1</t>
  </si>
  <si>
    <t>cmstra81</t>
  </si>
  <si>
    <t>cmscheer1</t>
  </si>
  <si>
    <t>cms_2500</t>
  </si>
  <si>
    <t>cms2007</t>
  </si>
  <si>
    <t>cmrcct</t>
  </si>
  <si>
    <t>cmr1234</t>
  </si>
  <si>
    <t>cmr123</t>
  </si>
  <si>
    <t>cmplegurl</t>
  </si>
  <si>
    <t>cmp123</t>
  </si>
  <si>
    <t>cmonkeys1</t>
  </si>
  <si>
    <t>cmoney23</t>
  </si>
  <si>
    <t>cmolvido</t>
  </si>
  <si>
    <t>cml123</t>
  </si>
  <si>
    <t>cmkcmk</t>
  </si>
  <si>
    <t>cmk2222</t>
  </si>
  <si>
    <t>cmiller</t>
  </si>
  <si>
    <t>cmhcmh1</t>
  </si>
  <si>
    <t>cmhcmh</t>
  </si>
  <si>
    <t>cmg1991</t>
  </si>
  <si>
    <t>cmforever</t>
  </si>
  <si>
    <t>cmerun</t>
  </si>
  <si>
    <t>cme123</t>
  </si>
  <si>
    <t>cmd1989</t>
  </si>
  <si>
    <t>cmcclure</t>
  </si>
  <si>
    <t>cmc1234</t>
  </si>
  <si>
    <t>cmbrown</t>
  </si>
  <si>
    <t>cmb4life</t>
  </si>
  <si>
    <t>cmartin</t>
  </si>
  <si>
    <t>cmarie2</t>
  </si>
  <si>
    <t>cman123</t>
  </si>
  <si>
    <t>cmaeron</t>
  </si>
  <si>
    <t>cmac11</t>
  </si>
  <si>
    <t>cm92089</t>
  </si>
  <si>
    <t>cm2005</t>
  </si>
  <si>
    <t>cm12345</t>
  </si>
  <si>
    <t>cm123</t>
  </si>
  <si>
    <t>cm</t>
  </si>
  <si>
    <t>clyte</t>
  </si>
  <si>
    <t>clynton</t>
  </si>
  <si>
    <t>clydette</t>
  </si>
  <si>
    <t>clydep</t>
  </si>
  <si>
    <t>clydedog</t>
  </si>
  <si>
    <t>clydec</t>
  </si>
  <si>
    <t>clyde8</t>
  </si>
  <si>
    <t>clyde55</t>
  </si>
  <si>
    <t>clyde44</t>
  </si>
  <si>
    <t>clyde27</t>
  </si>
  <si>
    <t>clyde25</t>
  </si>
  <si>
    <t>clyde23</t>
  </si>
  <si>
    <t>clyde13</t>
  </si>
  <si>
    <t>clyde10</t>
  </si>
  <si>
    <t>clyde06</t>
  </si>
  <si>
    <t>clycly</t>
  </si>
  <si>
    <t>clw1990</t>
  </si>
  <si>
    <t>clv123</t>
  </si>
  <si>
    <t>clutz1</t>
  </si>
  <si>
    <t>clutterbuck</t>
  </si>
  <si>
    <t>clutter</t>
  </si>
  <si>
    <t>clusterfuck</t>
  </si>
  <si>
    <t>clusky</t>
  </si>
  <si>
    <t>clurut</t>
  </si>
  <si>
    <t>clunie11</t>
  </si>
  <si>
    <t>clumsygirl</t>
  </si>
  <si>
    <t>clumsy123</t>
  </si>
  <si>
    <t>cluisa</t>
  </si>
  <si>
    <t>clueless24</t>
  </si>
  <si>
    <t>clueless2</t>
  </si>
  <si>
    <t>clucky1</t>
  </si>
  <si>
    <t>clubs1</t>
  </si>
  <si>
    <t>clubpitusan</t>
  </si>
  <si>
    <t>clubpenguinrox</t>
  </si>
  <si>
    <t>clubland1</t>
  </si>
  <si>
    <t>clubhouse1</t>
  </si>
  <si>
    <t>clubbing1</t>
  </si>
  <si>
    <t>club54</t>
  </si>
  <si>
    <t>club21</t>
  </si>
  <si>
    <t>club123</t>
  </si>
  <si>
    <t>club112</t>
  </si>
  <si>
    <t>clsjls</t>
  </si>
  <si>
    <t>clscls</t>
  </si>
  <si>
    <t>cls500</t>
  </si>
  <si>
    <t>cls1990</t>
  </si>
  <si>
    <t>cls123</t>
  </si>
  <si>
    <t>clraa</t>
  </si>
  <si>
    <t>clpclp</t>
  </si>
  <si>
    <t>clowy</t>
  </si>
  <si>
    <t>clownz1</t>
  </si>
  <si>
    <t>clowny13</t>
  </si>
  <si>
    <t>clowny1</t>
  </si>
  <si>
    <t>clowns12</t>
  </si>
  <si>
    <t>clownlove1</t>
  </si>
  <si>
    <t>clowning1</t>
  </si>
  <si>
    <t>clownfish1</t>
  </si>
  <si>
    <t>clownface</t>
  </si>
  <si>
    <t>clowney</t>
  </si>
  <si>
    <t>clowner1</t>
  </si>
  <si>
    <t>clown666</t>
  </si>
  <si>
    <t>clown15</t>
  </si>
  <si>
    <t>clown10</t>
  </si>
  <si>
    <t>clown07</t>
  </si>
  <si>
    <t>clowey1</t>
  </si>
  <si>
    <t>clowey</t>
  </si>
  <si>
    <t>clovis12</t>
  </si>
  <si>
    <t>clovis01</t>
  </si>
  <si>
    <t>clovie</t>
  </si>
  <si>
    <t>cloverpark</t>
  </si>
  <si>
    <t>cloverland</t>
  </si>
  <si>
    <t>clovergirl</t>
  </si>
  <si>
    <t>cloverclo</t>
  </si>
  <si>
    <t>cloverbaby</t>
  </si>
  <si>
    <t>clover99</t>
  </si>
  <si>
    <t>clover95</t>
  </si>
  <si>
    <t>clover94</t>
  </si>
  <si>
    <t>clover93</t>
  </si>
  <si>
    <t>clover27</t>
  </si>
  <si>
    <t>clover25</t>
  </si>
  <si>
    <t>clover20</t>
  </si>
  <si>
    <t>clover14</t>
  </si>
  <si>
    <t>clover09</t>
  </si>
  <si>
    <t>clovel</t>
  </si>
  <si>
    <t>cloutier55</t>
  </si>
  <si>
    <t>clouser</t>
  </si>
  <si>
    <t>clouse</t>
  </si>
  <si>
    <t>clouise</t>
  </si>
  <si>
    <t>cloughie</t>
  </si>
  <si>
    <t>cloudy8</t>
  </si>
  <si>
    <t>cloudx</t>
  </si>
  <si>
    <t>clouds78</t>
  </si>
  <si>
    <t>clouds7</t>
  </si>
  <si>
    <t>clouds101</t>
  </si>
  <si>
    <t>cloudnine9</t>
  </si>
  <si>
    <t>cloudd</t>
  </si>
  <si>
    <t>cloud85</t>
  </si>
  <si>
    <t>cloud24</t>
  </si>
  <si>
    <t>cloud07</t>
  </si>
  <si>
    <t>clotilda</t>
  </si>
  <si>
    <t>clotil</t>
  </si>
  <si>
    <t>clothes4</t>
  </si>
  <si>
    <t>clothes12</t>
  </si>
  <si>
    <t>clotee</t>
  </si>
  <si>
    <t>closter</t>
  </si>
  <si>
    <t>closita</t>
  </si>
  <si>
    <t>closing</t>
  </si>
  <si>
    <t>closer1</t>
  </si>
  <si>
    <t>closefriends</t>
  </si>
  <si>
    <t>clos13</t>
  </si>
  <si>
    <t>clopot</t>
  </si>
  <si>
    <t>clonroche</t>
  </si>
  <si>
    <t>cloninger</t>
  </si>
  <si>
    <t>cloning</t>
  </si>
  <si>
    <t>clone123</t>
  </si>
  <si>
    <t>clonado</t>
  </si>
  <si>
    <t>clojo</t>
  </si>
  <si>
    <t>cloisters</t>
  </si>
  <si>
    <t>cloiey</t>
  </si>
  <si>
    <t>clogga</t>
  </si>
  <si>
    <t>cloey8</t>
  </si>
  <si>
    <t>cloey22</t>
  </si>
  <si>
    <t>cloey18</t>
  </si>
  <si>
    <t>cloey101</t>
  </si>
  <si>
    <t>cloey07</t>
  </si>
  <si>
    <t>cloey01</t>
  </si>
  <si>
    <t>cloedog</t>
  </si>
  <si>
    <t>cloe95</t>
  </si>
  <si>
    <t>cloe1</t>
  </si>
  <si>
    <t>clodette</t>
  </si>
  <si>
    <t>cloclo1</t>
  </si>
  <si>
    <t>clockwork2</t>
  </si>
  <si>
    <t>clocks5</t>
  </si>
  <si>
    <t>clock7</t>
  </si>
  <si>
    <t>clock5</t>
  </si>
  <si>
    <t>cloche</t>
  </si>
  <si>
    <t>clobo</t>
  </si>
  <si>
    <t>clober</t>
  </si>
  <si>
    <t>cll123</t>
  </si>
  <si>
    <t>clivee</t>
  </si>
  <si>
    <t>clitus</t>
  </si>
  <si>
    <t>cliton</t>
  </si>
  <si>
    <t>clitlick</t>
  </si>
  <si>
    <t>clitemnestra</t>
  </si>
  <si>
    <t>cliquerz</t>
  </si>
  <si>
    <t>clipse3</t>
  </si>
  <si>
    <t>clipper95</t>
  </si>
  <si>
    <t>clipper12</t>
  </si>
  <si>
    <t>cliodna</t>
  </si>
  <si>
    <t>cliodhna1</t>
  </si>
  <si>
    <t>cliodci</t>
  </si>
  <si>
    <t>clio2007</t>
  </si>
  <si>
    <t>clio12</t>
  </si>
  <si>
    <t>clio1.4</t>
  </si>
  <si>
    <t>clintp</t>
  </si>
  <si>
    <t>clintonia</t>
  </si>
  <si>
    <t>clinton85</t>
  </si>
  <si>
    <t>clinton7</t>
  </si>
  <si>
    <t>clinton6</t>
  </si>
  <si>
    <t>clinton4</t>
  </si>
  <si>
    <t>clinton26</t>
  </si>
  <si>
    <t>clinton14</t>
  </si>
  <si>
    <t>clinton121</t>
  </si>
  <si>
    <t>clinton00</t>
  </si>
  <si>
    <t>clinton!</t>
  </si>
  <si>
    <t>clintk</t>
  </si>
  <si>
    <t>clinten</t>
  </si>
  <si>
    <t>clint93</t>
  </si>
  <si>
    <t>clint17</t>
  </si>
  <si>
    <t>clint13</t>
  </si>
  <si>
    <t>clint01</t>
  </si>
  <si>
    <t>clinker</t>
  </si>
  <si>
    <t>clink</t>
  </si>
  <si>
    <t>clinique99</t>
  </si>
  <si>
    <t>clinique2</t>
  </si>
  <si>
    <t>clings</t>
  </si>
  <si>
    <t>cling2</t>
  </si>
  <si>
    <t>climent</t>
  </si>
  <si>
    <t>climbon</t>
  </si>
  <si>
    <t>climbatree</t>
  </si>
  <si>
    <t>clikit</t>
  </si>
  <si>
    <t>clifton13</t>
  </si>
  <si>
    <t>clifort6</t>
  </si>
  <si>
    <t>cliffy4</t>
  </si>
  <si>
    <t>cliffton1</t>
  </si>
  <si>
    <t>clifft</t>
  </si>
  <si>
    <t>cliffrichard</t>
  </si>
  <si>
    <t>clifford88</t>
  </si>
  <si>
    <t>clifford5</t>
  </si>
  <si>
    <t>clifford28</t>
  </si>
  <si>
    <t>clifford16</t>
  </si>
  <si>
    <t>clifford15</t>
  </si>
  <si>
    <t>clifford13</t>
  </si>
  <si>
    <t>cliffor</t>
  </si>
  <si>
    <t>cliffo</t>
  </si>
  <si>
    <t>clifferd</t>
  </si>
  <si>
    <t>cliff9</t>
  </si>
  <si>
    <t>cliff8</t>
  </si>
  <si>
    <t>cliff69</t>
  </si>
  <si>
    <t>cliff20</t>
  </si>
  <si>
    <t>cliff10</t>
  </si>
  <si>
    <t>clieszyl</t>
  </si>
  <si>
    <t>clicky</t>
  </si>
  <si>
    <t>clicker1</t>
  </si>
  <si>
    <t>clicked</t>
  </si>
  <si>
    <t>clickclack</t>
  </si>
  <si>
    <t>click13</t>
  </si>
  <si>
    <t>cliare</t>
  </si>
  <si>
    <t>clevon1</t>
  </si>
  <si>
    <t>clevon</t>
  </si>
  <si>
    <t>clever99</t>
  </si>
  <si>
    <t>clever13</t>
  </si>
  <si>
    <t>clevar</t>
  </si>
  <si>
    <t>cleuta</t>
  </si>
  <si>
    <t>cletus2</t>
  </si>
  <si>
    <t>cletis1</t>
  </si>
  <si>
    <t>clermiston</t>
  </si>
  <si>
    <t>clerk1</t>
  </si>
  <si>
    <t>clergy</t>
  </si>
  <si>
    <t>cleotis</t>
  </si>
  <si>
    <t>cleonie</t>
  </si>
  <si>
    <t>cleolove</t>
  </si>
  <si>
    <t>cleogirl</t>
  </si>
  <si>
    <t>cleoffy</t>
  </si>
  <si>
    <t>cleobaby1</t>
  </si>
  <si>
    <t>cleo999</t>
  </si>
  <si>
    <t>cleo86</t>
  </si>
  <si>
    <t>cleo56</t>
  </si>
  <si>
    <t>cleo44</t>
  </si>
  <si>
    <t>cleo34</t>
  </si>
  <si>
    <t>cleo2004</t>
  </si>
  <si>
    <t>cleo20</t>
  </si>
  <si>
    <t>cleo1991</t>
  </si>
  <si>
    <t>cleo17</t>
  </si>
  <si>
    <t>cleo1278</t>
  </si>
  <si>
    <t>clene</t>
  </si>
  <si>
    <t>clemsontigers</t>
  </si>
  <si>
    <t>clemsongirl</t>
  </si>
  <si>
    <t>clemson9</t>
  </si>
  <si>
    <t>clemson87</t>
  </si>
  <si>
    <t>clemson81</t>
  </si>
  <si>
    <t>clemson8</t>
  </si>
  <si>
    <t>clemson4</t>
  </si>
  <si>
    <t>clemson24</t>
  </si>
  <si>
    <t>clemson15</t>
  </si>
  <si>
    <t>clemson11</t>
  </si>
  <si>
    <t>clemmons1</t>
  </si>
  <si>
    <t>clemente01</t>
  </si>
  <si>
    <t>clemencia1</t>
  </si>
  <si>
    <t>clemcy</t>
  </si>
  <si>
    <t>clemclem</t>
  </si>
  <si>
    <t>clemar</t>
  </si>
  <si>
    <t>cleine</t>
  </si>
  <si>
    <t>cleia</t>
  </si>
  <si>
    <t>cleggy</t>
  </si>
  <si>
    <t>clefford</t>
  </si>
  <si>
    <t>cleese</t>
  </si>
  <si>
    <t>clee123</t>
  </si>
  <si>
    <t>cleavon</t>
  </si>
  <si>
    <t>cleavage</t>
  </si>
  <si>
    <t>clearty</t>
  </si>
  <si>
    <t>cleart</t>
  </si>
  <si>
    <t>clearskin</t>
  </si>
  <si>
    <t>clearr</t>
  </si>
  <si>
    <t>clearplayer</t>
  </si>
  <si>
    <t>clearme</t>
  </si>
  <si>
    <t>clearfield</t>
  </si>
  <si>
    <t>clearday</t>
  </si>
  <si>
    <t>clearahud</t>
  </si>
  <si>
    <t>clear1234</t>
  </si>
  <si>
    <t>cleantoday</t>
  </si>
  <si>
    <t>cleansweep</t>
  </si>
  <si>
    <t>cle123</t>
  </si>
  <si>
    <t>cld123</t>
  </si>
  <si>
    <t>clclcl</t>
  </si>
  <si>
    <t>clc333</t>
  </si>
  <si>
    <t>clc1987</t>
  </si>
  <si>
    <t>clayton96</t>
  </si>
  <si>
    <t>clayton27</t>
  </si>
  <si>
    <t>clayton14</t>
  </si>
  <si>
    <t>clayton09</t>
  </si>
  <si>
    <t>clayton02</t>
  </si>
  <si>
    <t>clayton*</t>
  </si>
  <si>
    <t>claymore1</t>
  </si>
  <si>
    <t>claymont</t>
  </si>
  <si>
    <t>claymate</t>
  </si>
  <si>
    <t>clayhigh</t>
  </si>
  <si>
    <t>clayderman</t>
  </si>
  <si>
    <t>clayburn</t>
  </si>
  <si>
    <t>claybo</t>
  </si>
  <si>
    <t>claybird</t>
  </si>
  <si>
    <t>claybaby</t>
  </si>
  <si>
    <t>clay99</t>
  </si>
  <si>
    <t>clay72</t>
  </si>
  <si>
    <t>clay22</t>
  </si>
  <si>
    <t>clay101</t>
  </si>
  <si>
    <t>clawfinger</t>
  </si>
  <si>
    <t>clawclaw</t>
  </si>
  <si>
    <t>clavis</t>
  </si>
  <si>
    <t>clavi</t>
  </si>
  <si>
    <t>clavesita</t>
  </si>
  <si>
    <t>clavera</t>
  </si>
  <si>
    <t>claveclave</t>
  </si>
  <si>
    <t>clave5</t>
  </si>
  <si>
    <t>claustrofobia</t>
  </si>
  <si>
    <t>claussen</t>
  </si>
  <si>
    <t>claujah</t>
  </si>
  <si>
    <t>claufico</t>
  </si>
  <si>
    <t>claudy1</t>
  </si>
  <si>
    <t>clauditzu</t>
  </si>
  <si>
    <t>claudios</t>
  </si>
  <si>
    <t>claudiopizarro</t>
  </si>
  <si>
    <t>claudio2</t>
  </si>
  <si>
    <t>claudini</t>
  </si>
  <si>
    <t>claudine1</t>
  </si>
  <si>
    <t>claudicar</t>
  </si>
  <si>
    <t>claudiatkm</t>
  </si>
  <si>
    <t>claudian</t>
  </si>
  <si>
    <t>claudiag</t>
  </si>
  <si>
    <t>claudiaf</t>
  </si>
  <si>
    <t>claudiaandrea</t>
  </si>
  <si>
    <t>claudia98</t>
  </si>
  <si>
    <t>claudia93</t>
  </si>
  <si>
    <t>claudia92</t>
  </si>
  <si>
    <t>claudia91</t>
  </si>
  <si>
    <t>claudia89</t>
  </si>
  <si>
    <t>claudia88</t>
  </si>
  <si>
    <t>claudia86</t>
  </si>
  <si>
    <t>claudia82</t>
  </si>
  <si>
    <t>claudia666</t>
  </si>
  <si>
    <t>claudia44</t>
  </si>
  <si>
    <t>claudia28</t>
  </si>
  <si>
    <t>claudia2008</t>
  </si>
  <si>
    <t>claudia2007</t>
  </si>
  <si>
    <t>claudia1995</t>
  </si>
  <si>
    <t>claudia1979</t>
  </si>
  <si>
    <t>claudia159</t>
  </si>
  <si>
    <t>claudia101</t>
  </si>
  <si>
    <t>claudia100</t>
  </si>
  <si>
    <t>claudia09</t>
  </si>
  <si>
    <t>claudia0</t>
  </si>
  <si>
    <t>claudet</t>
  </si>
  <si>
    <t>claudes</t>
  </si>
  <si>
    <t>claude23</t>
  </si>
  <si>
    <t>claude15</t>
  </si>
  <si>
    <t>claude11</t>
  </si>
  <si>
    <t>claude10</t>
  </si>
  <si>
    <t>claud21</t>
  </si>
  <si>
    <t>claud1a</t>
  </si>
  <si>
    <t>clau23</t>
  </si>
  <si>
    <t>clau1989</t>
  </si>
  <si>
    <t>clau18</t>
  </si>
  <si>
    <t>clau15</t>
  </si>
  <si>
    <t>clau11</t>
  </si>
  <si>
    <t>clatita</t>
  </si>
  <si>
    <t>clater</t>
  </si>
  <si>
    <t>classychick</t>
  </si>
  <si>
    <t>classy4u</t>
  </si>
  <si>
    <t>classy28</t>
  </si>
  <si>
    <t>classy2</t>
  </si>
  <si>
    <t>classy08</t>
  </si>
  <si>
    <t>classrock</t>
  </si>
  <si>
    <t>classofo7</t>
  </si>
  <si>
    <t>classof96</t>
  </si>
  <si>
    <t>classof91</t>
  </si>
  <si>
    <t>classof90</t>
  </si>
  <si>
    <t>classof1997</t>
  </si>
  <si>
    <t>classof1994</t>
  </si>
  <si>
    <t>classof014</t>
  </si>
  <si>
    <t>classm8</t>
  </si>
  <si>
    <t>classlink</t>
  </si>
  <si>
    <t>classic8</t>
  </si>
  <si>
    <t>classic4</t>
  </si>
  <si>
    <t>classic3</t>
  </si>
  <si>
    <t>classic12</t>
  </si>
  <si>
    <t>classic07</t>
  </si>
  <si>
    <t>classes1</t>
  </si>
  <si>
    <t>class96</t>
  </si>
  <si>
    <t>class95</t>
  </si>
  <si>
    <t>class88</t>
  </si>
  <si>
    <t>class77</t>
  </si>
  <si>
    <t>class66</t>
  </si>
  <si>
    <t>class3</t>
  </si>
  <si>
    <t>class014</t>
  </si>
  <si>
    <t>class013</t>
  </si>
  <si>
    <t>clashfan</t>
  </si>
  <si>
    <t>clasher</t>
  </si>
  <si>
    <t>clash1</t>
  </si>
  <si>
    <t>clars</t>
  </si>
  <si>
    <t>clarrie</t>
  </si>
  <si>
    <t>claroqueno</t>
  </si>
  <si>
    <t>clarkson3</t>
  </si>
  <si>
    <t>clarkm</t>
  </si>
  <si>
    <t>clarkj</t>
  </si>
  <si>
    <t>clarke7</t>
  </si>
  <si>
    <t>clark82</t>
  </si>
  <si>
    <t>clark69</t>
  </si>
  <si>
    <t>clark68</t>
  </si>
  <si>
    <t>clark32</t>
  </si>
  <si>
    <t>clark27</t>
  </si>
  <si>
    <t>clark25</t>
  </si>
  <si>
    <t>clark20</t>
  </si>
  <si>
    <t>clark1980</t>
  </si>
  <si>
    <t>clark143</t>
  </si>
  <si>
    <t>clark1234</t>
  </si>
  <si>
    <t>clark11</t>
  </si>
  <si>
    <t>clark10</t>
  </si>
  <si>
    <t>clarix</t>
  </si>
  <si>
    <t>clarita7</t>
  </si>
  <si>
    <t>clarissa79</t>
  </si>
  <si>
    <t>clarissa69</t>
  </si>
  <si>
    <t>clarissa15</t>
  </si>
  <si>
    <t>clarissa02</t>
  </si>
  <si>
    <t>clarish</t>
  </si>
  <si>
    <t>clarinetist</t>
  </si>
  <si>
    <t>clarinet87</t>
  </si>
  <si>
    <t>clarinet6</t>
  </si>
  <si>
    <t>clarinet01</t>
  </si>
  <si>
    <t>claricejoy</t>
  </si>
  <si>
    <t>claribel1</t>
  </si>
  <si>
    <t>clareth</t>
  </si>
  <si>
    <t>claress</t>
  </si>
  <si>
    <t>clarenze</t>
  </si>
  <si>
    <t>clarence22</t>
  </si>
  <si>
    <t>clarence06</t>
  </si>
  <si>
    <t>clarem</t>
  </si>
  <si>
    <t>clarelle</t>
  </si>
  <si>
    <t>clarell</t>
  </si>
  <si>
    <t>clareisland</t>
  </si>
  <si>
    <t>clarehall</t>
  </si>
  <si>
    <t>clarece</t>
  </si>
  <si>
    <t>clarebear1</t>
  </si>
  <si>
    <t>clare5</t>
  </si>
  <si>
    <t>clare22</t>
  </si>
  <si>
    <t>clare11</t>
  </si>
  <si>
    <t>clare09</t>
  </si>
  <si>
    <t>clare06</t>
  </si>
  <si>
    <t>clardeluna</t>
  </si>
  <si>
    <t>clarav</t>
  </si>
  <si>
    <t>clararosa</t>
  </si>
  <si>
    <t>claramaria</t>
  </si>
  <si>
    <t>claram</t>
  </si>
  <si>
    <t>claraluz</t>
  </si>
  <si>
    <t>claraine</t>
  </si>
  <si>
    <t>clarae</t>
  </si>
  <si>
    <t>clarad</t>
  </si>
  <si>
    <t>clarabell1</t>
  </si>
  <si>
    <t>clarabal</t>
  </si>
  <si>
    <t>clara94</t>
  </si>
  <si>
    <t>clara2006</t>
  </si>
  <si>
    <t>clara11</t>
  </si>
  <si>
    <t>clar123</t>
  </si>
  <si>
    <t>claptown</t>
  </si>
  <si>
    <t>clap05</t>
  </si>
  <si>
    <t>clannchead</t>
  </si>
  <si>
    <t>clanks</t>
  </si>
  <si>
    <t>clang12</t>
  </si>
  <si>
    <t>clancy123</t>
  </si>
  <si>
    <t>clancy11</t>
  </si>
  <si>
    <t>clamper1</t>
  </si>
  <si>
    <t>clamclam</t>
  </si>
  <si>
    <t>clamax</t>
  </si>
  <si>
    <t>clamato</t>
  </si>
  <si>
    <t>clamart</t>
  </si>
  <si>
    <t>clamar</t>
  </si>
  <si>
    <t>clajua0520</t>
  </si>
  <si>
    <t>clajen</t>
  </si>
  <si>
    <t>clairyfairy</t>
  </si>
  <si>
    <t>clairvoyant</t>
  </si>
  <si>
    <t>clairice</t>
  </si>
  <si>
    <t>clairey1</t>
  </si>
  <si>
    <t>clairew</t>
  </si>
  <si>
    <t>clairence</t>
  </si>
  <si>
    <t>clairen</t>
  </si>
  <si>
    <t>claireholt</t>
  </si>
  <si>
    <t>clairecute</t>
  </si>
  <si>
    <t>claireclaire</t>
  </si>
  <si>
    <t>claire76</t>
  </si>
  <si>
    <t>claire67</t>
  </si>
  <si>
    <t>claire4mike</t>
  </si>
  <si>
    <t>claire27</t>
  </si>
  <si>
    <t>claire2008</t>
  </si>
  <si>
    <t>claire1992</t>
  </si>
  <si>
    <t>claire1989</t>
  </si>
  <si>
    <t>claire1985</t>
  </si>
  <si>
    <t>claire1984</t>
  </si>
  <si>
    <t>claire17</t>
  </si>
  <si>
    <t>claire05</t>
  </si>
  <si>
    <t>claire001</t>
  </si>
  <si>
    <t>claire00</t>
  </si>
  <si>
    <t>claire's</t>
  </si>
  <si>
    <t>clairabell</t>
  </si>
  <si>
    <t>claira</t>
  </si>
  <si>
    <t>clair2</t>
  </si>
  <si>
    <t>clain</t>
  </si>
  <si>
    <t>claeron</t>
  </si>
  <si>
    <t>clady</t>
  </si>
  <si>
    <t>clachan</t>
  </si>
  <si>
    <t>claassen1</t>
  </si>
  <si>
    <t>claassen</t>
  </si>
  <si>
    <t>cla1806</t>
  </si>
  <si>
    <t>cla123</t>
  </si>
  <si>
    <t>cl56re12</t>
  </si>
  <si>
    <t>cl4life</t>
  </si>
  <si>
    <t>cl2007</t>
  </si>
  <si>
    <t>cl1996</t>
  </si>
  <si>
    <t>cl1226</t>
  </si>
  <si>
    <t>cl1108</t>
  </si>
  <si>
    <t>cl02840</t>
  </si>
  <si>
    <t>ckyrocks</t>
  </si>
  <si>
    <t>cks123</t>
  </si>
  <si>
    <t>ckrocks</t>
  </si>
  <si>
    <t>ckolday</t>
  </si>
  <si>
    <t>ckilla</t>
  </si>
  <si>
    <t>ckiara</t>
  </si>
  <si>
    <t>ckennedy</t>
  </si>
  <si>
    <t>ckelly</t>
  </si>
  <si>
    <t>ckbloods</t>
  </si>
  <si>
    <t>ckalus</t>
  </si>
  <si>
    <t>ckallday5</t>
  </si>
  <si>
    <t>ck4444</t>
  </si>
  <si>
    <t>ck2005</t>
  </si>
  <si>
    <t>ck1994</t>
  </si>
  <si>
    <t>ck1986</t>
  </si>
  <si>
    <t>cjw62389</t>
  </si>
  <si>
    <t>cjw123</t>
  </si>
  <si>
    <t>cjt31677</t>
  </si>
  <si>
    <t>cjscjs</t>
  </si>
  <si>
    <t>cjsam1424</t>
  </si>
  <si>
    <t>cjs1992</t>
  </si>
  <si>
    <t>cjrocks</t>
  </si>
  <si>
    <t>cjoyce</t>
  </si>
  <si>
    <t>cjmjne</t>
  </si>
  <si>
    <t>cjm2007</t>
  </si>
  <si>
    <t>cjm1985</t>
  </si>
  <si>
    <t>cjissexy</t>
  </si>
  <si>
    <t>cjeh911</t>
  </si>
  <si>
    <t>cjd123</t>
  </si>
  <si>
    <t>cjccjc</t>
  </si>
  <si>
    <t>cjboy</t>
  </si>
  <si>
    <t>cjason</t>
  </si>
  <si>
    <t>cjanea</t>
  </si>
  <si>
    <t>cjandme</t>
  </si>
  <si>
    <t>cjames1</t>
  </si>
  <si>
    <t>cj9906</t>
  </si>
  <si>
    <t>cj6969</t>
  </si>
  <si>
    <t>cj3333</t>
  </si>
  <si>
    <t>cj251253</t>
  </si>
  <si>
    <t>cj2010</t>
  </si>
  <si>
    <t>cj2000</t>
  </si>
  <si>
    <t>cj1998</t>
  </si>
  <si>
    <t>cj1988</t>
  </si>
  <si>
    <t>cj1616</t>
  </si>
  <si>
    <t>cj123</t>
  </si>
  <si>
    <t>cj1210</t>
  </si>
  <si>
    <t>cj1121</t>
  </si>
  <si>
    <t>cj1107</t>
  </si>
  <si>
    <t>cj1025</t>
  </si>
  <si>
    <t>civram</t>
  </si>
  <si>
    <t>civicvtec</t>
  </si>
  <si>
    <t>civictr</t>
  </si>
  <si>
    <t>civicsi2</t>
  </si>
  <si>
    <t>civicsi00</t>
  </si>
  <si>
    <t>civics1</t>
  </si>
  <si>
    <t>civichonda</t>
  </si>
  <si>
    <t>civicek9</t>
  </si>
  <si>
    <t>civic87</t>
  </si>
  <si>
    <t>civic1999</t>
  </si>
  <si>
    <t>civic19</t>
  </si>
  <si>
    <t>civic16</t>
  </si>
  <si>
    <t>civic11</t>
  </si>
  <si>
    <t>civava</t>
  </si>
  <si>
    <t>ciupic</t>
  </si>
  <si>
    <t>ciumenta</t>
  </si>
  <si>
    <t>ciudata</t>
  </si>
  <si>
    <t>ciudadgotica</t>
  </si>
  <si>
    <t>ciucica</t>
  </si>
  <si>
    <t>ciuci</t>
  </si>
  <si>
    <t>citywide</t>
  </si>
  <si>
    <t>cityslicker</t>
  </si>
  <si>
    <t>cityrule</t>
  </si>
  <si>
    <t>cityno1</t>
  </si>
  <si>
    <t>cityline</t>
  </si>
  <si>
    <t>citylimits</t>
  </si>
  <si>
    <t>cityland</t>
  </si>
  <si>
    <t>citydesk</t>
  </si>
  <si>
    <t>citycat</t>
  </si>
  <si>
    <t>citybus</t>
  </si>
  <si>
    <t>city18</t>
  </si>
  <si>
    <t>city13</t>
  </si>
  <si>
    <t>city01</t>
  </si>
  <si>
    <t>cittykat</t>
  </si>
  <si>
    <t>cittycat</t>
  </si>
  <si>
    <t>cittone</t>
  </si>
  <si>
    <t>citrouille</t>
  </si>
  <si>
    <t>citronek</t>
  </si>
  <si>
    <t>citroen1</t>
  </si>
  <si>
    <t>cito23</t>
  </si>
  <si>
    <t>citlali1</t>
  </si>
  <si>
    <t>citizenship</t>
  </si>
  <si>
    <t>citiboi</t>
  </si>
  <si>
    <t>citgo</t>
  </si>
  <si>
    <t>citcat</t>
  </si>
  <si>
    <t>cita17</t>
  </si>
  <si>
    <t>cissou</t>
  </si>
  <si>
    <t>cisnarf</t>
  </si>
  <si>
    <t>cisf1941</t>
  </si>
  <si>
    <t>cisco88</t>
  </si>
  <si>
    <t>cisco8</t>
  </si>
  <si>
    <t>cisco69</t>
  </si>
  <si>
    <t>cisco3</t>
  </si>
  <si>
    <t>cisco24</t>
  </si>
  <si>
    <t>cisco23</t>
  </si>
  <si>
    <t>cisco12</t>
  </si>
  <si>
    <t>cisca</t>
  </si>
  <si>
    <t>cisaqt13</t>
  </si>
  <si>
    <t>cirujana</t>
  </si>
  <si>
    <t>ciruelo</t>
  </si>
  <si>
    <t>cirkus</t>
  </si>
  <si>
    <t>cirino</t>
  </si>
  <si>
    <t>ciria</t>
  </si>
  <si>
    <t>cirena</t>
  </si>
  <si>
    <t>cirecire</t>
  </si>
  <si>
    <t>cire79</t>
  </si>
  <si>
    <t>circusfreak</t>
  </si>
  <si>
    <t>circus!</t>
  </si>
  <si>
    <t>circular</t>
  </si>
  <si>
    <t>circos</t>
  </si>
  <si>
    <t>circolo</t>
  </si>
  <si>
    <t>circle13</t>
  </si>
  <si>
    <t>circa5</t>
  </si>
  <si>
    <t>circa4</t>
  </si>
  <si>
    <t>circa12</t>
  </si>
  <si>
    <t>circa101</t>
  </si>
  <si>
    <t>cipto</t>
  </si>
  <si>
    <t>ciprinel</t>
  </si>
  <si>
    <t>cipres</t>
  </si>
  <si>
    <t>cipper</t>
  </si>
  <si>
    <t>cipondoh</t>
  </si>
  <si>
    <t>cipollina</t>
  </si>
  <si>
    <t>ciplak</t>
  </si>
  <si>
    <t>cipenk</t>
  </si>
  <si>
    <t>cipanzi</t>
  </si>
  <si>
    <t>cipaganti</t>
  </si>
  <si>
    <t>ciorba</t>
  </si>
  <si>
    <t>ciorapi</t>
  </si>
  <si>
    <t>cionie</t>
  </si>
  <si>
    <t>ciolan</t>
  </si>
  <si>
    <t>ciocolatacalda</t>
  </si>
  <si>
    <t>cioban</t>
  </si>
  <si>
    <t>cioaba</t>
  </si>
  <si>
    <t>cinzia021279</t>
  </si>
  <si>
    <t>cinzano</t>
  </si>
  <si>
    <t>cintita</t>
  </si>
  <si>
    <t>cintia1</t>
  </si>
  <si>
    <t>cinthyta</t>
  </si>
  <si>
    <t>cinthyaa</t>
  </si>
  <si>
    <t>cinthya12</t>
  </si>
  <si>
    <t>cinthia7</t>
  </si>
  <si>
    <t>cinthia10</t>
  </si>
  <si>
    <t>cintax</t>
  </si>
  <si>
    <t>cintau</t>
  </si>
  <si>
    <t>cintatai</t>
  </si>
  <si>
    <t>cintarasul</t>
  </si>
  <si>
    <t>cintarangga</t>
  </si>
  <si>
    <t>cintanegra</t>
  </si>
  <si>
    <t>cintalove</t>
  </si>
  <si>
    <t>cintakuh</t>
  </si>
  <si>
    <t>cintak</t>
  </si>
  <si>
    <t>cintaitubuta</t>
  </si>
  <si>
    <t>cinta91</t>
  </si>
  <si>
    <t>cinta88</t>
  </si>
  <si>
    <t>cinta87</t>
  </si>
  <si>
    <t>cinta25</t>
  </si>
  <si>
    <t>cinta2009</t>
  </si>
  <si>
    <t>cinray78</t>
  </si>
  <si>
    <t>cinni</t>
  </si>
  <si>
    <t>cinnamon99</t>
  </si>
  <si>
    <t>cinnamon69</t>
  </si>
  <si>
    <t>cinnamon21</t>
  </si>
  <si>
    <t>cinnamon19</t>
  </si>
  <si>
    <t>cinnamon17</t>
  </si>
  <si>
    <t>cinnam0n</t>
  </si>
  <si>
    <t>cinnabun1</t>
  </si>
  <si>
    <t>cinn123</t>
  </si>
  <si>
    <t>cinmon</t>
  </si>
  <si>
    <t>cingular17</t>
  </si>
  <si>
    <t>cingular123</t>
  </si>
  <si>
    <t>cingular12</t>
  </si>
  <si>
    <t>cingene</t>
  </si>
  <si>
    <t>ciner</t>
  </si>
  <si>
    <t>cinemania</t>
  </si>
  <si>
    <t>cinefilo</t>
  </si>
  <si>
    <t>cinefila</t>
  </si>
  <si>
    <t>cineasta</t>
  </si>
  <si>
    <t>cindyy1</t>
  </si>
  <si>
    <t>cindyx</t>
  </si>
  <si>
    <t>cindypaola</t>
  </si>
  <si>
    <t>cindyo</t>
  </si>
  <si>
    <t>cindy98</t>
  </si>
  <si>
    <t>cindy95</t>
  </si>
  <si>
    <t>cindy90</t>
  </si>
  <si>
    <t>cindy86</t>
  </si>
  <si>
    <t>cindy4eva</t>
  </si>
  <si>
    <t>cindy45</t>
  </si>
  <si>
    <t>cindy411</t>
  </si>
  <si>
    <t>cindy41</t>
  </si>
  <si>
    <t>cindy36</t>
  </si>
  <si>
    <t>cindy321</t>
  </si>
  <si>
    <t>cindy30</t>
  </si>
  <si>
    <t>cindy28</t>
  </si>
  <si>
    <t>cindy269</t>
  </si>
  <si>
    <t>cindy1992</t>
  </si>
  <si>
    <t>cindy1990</t>
  </si>
  <si>
    <t>cindy1983</t>
  </si>
  <si>
    <t>cindy03</t>
  </si>
  <si>
    <t>cindy007</t>
  </si>
  <si>
    <t>cindy.</t>
  </si>
  <si>
    <t>cindut</t>
  </si>
  <si>
    <t>cindot</t>
  </si>
  <si>
    <t>cindo</t>
  </si>
  <si>
    <t>cindil</t>
  </si>
  <si>
    <t>cindie1</t>
  </si>
  <si>
    <t>cindicita</t>
  </si>
  <si>
    <t>cindia</t>
  </si>
  <si>
    <t>cindi123</t>
  </si>
  <si>
    <t>cinderellastory</t>
  </si>
  <si>
    <t>cinderella14</t>
  </si>
  <si>
    <t>cinderella13</t>
  </si>
  <si>
    <t>cinderell1</t>
  </si>
  <si>
    <t>cinderell</t>
  </si>
  <si>
    <t>cinderbear</t>
  </si>
  <si>
    <t>cinder30</t>
  </si>
  <si>
    <t>cinder11</t>
  </si>
  <si>
    <t>cinder08</t>
  </si>
  <si>
    <t>cinder07</t>
  </si>
  <si>
    <t>cindee1</t>
  </si>
  <si>
    <t>cind3r3lla</t>
  </si>
  <si>
    <t>cind2463</t>
  </si>
  <si>
    <t>cincyreds</t>
  </si>
  <si>
    <t>cincy1</t>
  </si>
  <si>
    <t>cincodedos</t>
  </si>
  <si>
    <t>cinco6</t>
  </si>
  <si>
    <t>cinco55</t>
  </si>
  <si>
    <t>cinamon1</t>
  </si>
  <si>
    <t>cimumylove</t>
  </si>
  <si>
    <t>cimini</t>
  </si>
  <si>
    <t>ciment</t>
  </si>
  <si>
    <t>cimbom123</t>
  </si>
  <si>
    <t>cimber</t>
  </si>
  <si>
    <t>cimas_1210</t>
  </si>
  <si>
    <t>cimande</t>
  </si>
  <si>
    <t>ciluka</t>
  </si>
  <si>
    <t>cilorn</t>
  </si>
  <si>
    <t>cille123</t>
  </si>
  <si>
    <t>cille</t>
  </si>
  <si>
    <t>cilla89</t>
  </si>
  <si>
    <t>cilla1288</t>
  </si>
  <si>
    <t>ciline</t>
  </si>
  <si>
    <t>cilegna</t>
  </si>
  <si>
    <t>cilcil</t>
  </si>
  <si>
    <t>cilamila</t>
  </si>
  <si>
    <t>cilaka</t>
  </si>
  <si>
    <t>cikijing</t>
  </si>
  <si>
    <t>cikiciki</t>
  </si>
  <si>
    <t>cijerah</t>
  </si>
  <si>
    <t>cijawon1</t>
  </si>
  <si>
    <t>cijantung</t>
  </si>
  <si>
    <t>cihuyy</t>
  </si>
  <si>
    <t>cihuii</t>
  </si>
  <si>
    <t>cigars1</t>
  </si>
  <si>
    <t>cigarrito</t>
  </si>
  <si>
    <t>cigarra</t>
  </si>
  <si>
    <t>cigara</t>
  </si>
  <si>
    <t>ciganjur</t>
  </si>
  <si>
    <t>cifra</t>
  </si>
  <si>
    <t>cifo93</t>
  </si>
  <si>
    <t>cierre</t>
  </si>
  <si>
    <t>cierra8</t>
  </si>
  <si>
    <t>cierra22</t>
  </si>
  <si>
    <t>cierra14</t>
  </si>
  <si>
    <t>cierra101</t>
  </si>
  <si>
    <t>cierra01</t>
  </si>
  <si>
    <t>ciera14</t>
  </si>
  <si>
    <t>ciera01</t>
  </si>
  <si>
    <t>cienaga</t>
  </si>
  <si>
    <t>ciemoet</t>
  </si>
  <si>
    <t>cieloytierra</t>
  </si>
  <si>
    <t>cielomarie</t>
  </si>
  <si>
    <t>cieloceleste</t>
  </si>
  <si>
    <t>cielobello</t>
  </si>
  <si>
    <t>cieloa</t>
  </si>
  <si>
    <t>cielo85</t>
  </si>
  <si>
    <t>cielo5</t>
  </si>
  <si>
    <t>cielo2p</t>
  </si>
  <si>
    <t>cielo29</t>
  </si>
  <si>
    <t>cielo28</t>
  </si>
  <si>
    <t>cielo26</t>
  </si>
  <si>
    <t>cielo21</t>
  </si>
  <si>
    <t>cielo00</t>
  </si>
  <si>
    <t>cielitoo</t>
  </si>
  <si>
    <t>ciel1098</t>
  </si>
  <si>
    <t>ciearra</t>
  </si>
  <si>
    <t>cidori</t>
  </si>
  <si>
    <t>cidinha</t>
  </si>
  <si>
    <t>ciderdog</t>
  </si>
  <si>
    <t>cider123</t>
  </si>
  <si>
    <t>cidadela</t>
  </si>
  <si>
    <t>cidadefm</t>
  </si>
  <si>
    <t>cidadedamalta</t>
  </si>
  <si>
    <t>ciconest</t>
  </si>
  <si>
    <t>ciclone</t>
  </si>
  <si>
    <t>ciclido</t>
  </si>
  <si>
    <t>cicil</t>
  </si>
  <si>
    <t>cicicantik</t>
  </si>
  <si>
    <t>cici88</t>
  </si>
  <si>
    <t>cici2424</t>
  </si>
  <si>
    <t>cici21</t>
  </si>
  <si>
    <t>cici2010</t>
  </si>
  <si>
    <t>cici09</t>
  </si>
  <si>
    <t>cichlid</t>
  </si>
  <si>
    <t>cicero8</t>
  </si>
  <si>
    <t>cicciona</t>
  </si>
  <si>
    <t>ciccic</t>
  </si>
  <si>
    <t>cicci</t>
  </si>
  <si>
    <t>cicatrix</t>
  </si>
  <si>
    <t>cicamaca</t>
  </si>
  <si>
    <t>cicam</t>
  </si>
  <si>
    <t>cicalaca</t>
  </si>
  <si>
    <t>cicadas</t>
  </si>
  <si>
    <t>cibelle</t>
  </si>
  <si>
    <t>ciarnan</t>
  </si>
  <si>
    <t>ciaren</t>
  </si>
  <si>
    <t>ciarat</t>
  </si>
  <si>
    <t>ciararose</t>
  </si>
  <si>
    <t>ciarapromise</t>
  </si>
  <si>
    <t>ciaran13</t>
  </si>
  <si>
    <t>ciaran12</t>
  </si>
  <si>
    <t>ciaran07</t>
  </si>
  <si>
    <t>ciaran01</t>
  </si>
  <si>
    <t>ciaralove</t>
  </si>
  <si>
    <t>ciaralouise</t>
  </si>
  <si>
    <t>ciaralee</t>
  </si>
  <si>
    <t>ciarafan1</t>
  </si>
  <si>
    <t>ciaraciara</t>
  </si>
  <si>
    <t>ciara_01</t>
  </si>
  <si>
    <t>ciara96</t>
  </si>
  <si>
    <t>ciara88</t>
  </si>
  <si>
    <t>ciara777</t>
  </si>
  <si>
    <t>ciara77</t>
  </si>
  <si>
    <t>ciara74</t>
  </si>
  <si>
    <t>ciara45</t>
  </si>
  <si>
    <t>ciara2008</t>
  </si>
  <si>
    <t>ciara12345</t>
  </si>
  <si>
    <t>ciara010</t>
  </si>
  <si>
    <t>ciapek1</t>
  </si>
  <si>
    <t>ciapek</t>
  </si>
  <si>
    <t>ciaobella!</t>
  </si>
  <si>
    <t>ciao123</t>
  </si>
  <si>
    <t>ciao!</t>
  </si>
  <si>
    <t>cianjack</t>
  </si>
  <si>
    <t>ciang</t>
  </si>
  <si>
    <t>ciancio</t>
  </si>
  <si>
    <t>ciana1</t>
  </si>
  <si>
    <t>cian123</t>
  </si>
  <si>
    <t>cian07</t>
  </si>
  <si>
    <t>cian04</t>
  </si>
  <si>
    <t>ciaira</t>
  </si>
  <si>
    <t>ciacia123</t>
  </si>
  <si>
    <t>ciaccio</t>
  </si>
  <si>
    <t>chynas</t>
  </si>
  <si>
    <t>chynad</t>
  </si>
  <si>
    <t>chyna88</t>
  </si>
  <si>
    <t>chyna23</t>
  </si>
  <si>
    <t>chyna12</t>
  </si>
  <si>
    <t>chyna08</t>
  </si>
  <si>
    <t>chyna06</t>
  </si>
  <si>
    <t>chyna04</t>
  </si>
  <si>
    <t>chylez</t>
  </si>
  <si>
    <t>chyler</t>
  </si>
  <si>
    <t>chykyta</t>
  </si>
  <si>
    <t>chyko</t>
  </si>
  <si>
    <t>chydea</t>
  </si>
  <si>
    <t>chychy2</t>
  </si>
  <si>
    <t>chybaby</t>
  </si>
  <si>
    <t>chyanna</t>
  </si>
  <si>
    <t>chyann1</t>
  </si>
  <si>
    <t>chuzo</t>
  </si>
  <si>
    <t>chuylover</t>
  </si>
  <si>
    <t>chuyit0</t>
  </si>
  <si>
    <t>chuya</t>
  </si>
  <si>
    <t>chuy99</t>
  </si>
  <si>
    <t>chuy86</t>
  </si>
  <si>
    <t>chuy2005</t>
  </si>
  <si>
    <t>chuy20</t>
  </si>
  <si>
    <t>chuwee</t>
  </si>
  <si>
    <t>chuvi</t>
  </si>
  <si>
    <t>chutiya</t>
  </si>
  <si>
    <t>chutimon</t>
  </si>
  <si>
    <t>chuti</t>
  </si>
  <si>
    <t>chutes</t>
  </si>
  <si>
    <t>chusin</t>
  </si>
  <si>
    <t>churu</t>
  </si>
  <si>
    <t>churrus</t>
  </si>
  <si>
    <t>churre</t>
  </si>
  <si>
    <t>churpio</t>
  </si>
  <si>
    <t>church88</t>
  </si>
  <si>
    <t>church25</t>
  </si>
  <si>
    <t>church24</t>
  </si>
  <si>
    <t>church07</t>
  </si>
  <si>
    <t>chuquis</t>
  </si>
  <si>
    <t>chupsy</t>
  </si>
  <si>
    <t>chuponcio</t>
  </si>
  <si>
    <t>chupitos1511</t>
  </si>
  <si>
    <t>chuperamigas</t>
  </si>
  <si>
    <t>chupamos</t>
  </si>
  <si>
    <t>chupamelasbolas</t>
  </si>
  <si>
    <t>chuotcon</t>
  </si>
  <si>
    <t>chunty1</t>
  </si>
  <si>
    <t>chunte</t>
  </si>
  <si>
    <t>chuntaros</t>
  </si>
  <si>
    <t>chuntara31</t>
  </si>
  <si>
    <t>chuntara</t>
  </si>
  <si>
    <t>chunnu</t>
  </si>
  <si>
    <t>chunna</t>
  </si>
  <si>
    <t>chunkz</t>
  </si>
  <si>
    <t>chunky93</t>
  </si>
  <si>
    <t>chunky90</t>
  </si>
  <si>
    <t>chunky89</t>
  </si>
  <si>
    <t>chunky18</t>
  </si>
  <si>
    <t>chunky17</t>
  </si>
  <si>
    <t>chunky14</t>
  </si>
  <si>
    <t>chunky.</t>
  </si>
  <si>
    <t>chunkk</t>
  </si>
  <si>
    <t>chunker1</t>
  </si>
  <si>
    <t>chunk14</t>
  </si>
  <si>
    <t>chunk11</t>
  </si>
  <si>
    <t>chunguita</t>
  </si>
  <si>
    <t>chungui</t>
  </si>
  <si>
    <t>chungtinh</t>
  </si>
  <si>
    <t>chunder</t>
  </si>
  <si>
    <t>chunck</t>
  </si>
  <si>
    <t>chunchita</t>
  </si>
  <si>
    <t>chumphon</t>
  </si>
  <si>
    <t>chumpa</t>
  </si>
  <si>
    <t>chumeco</t>
  </si>
  <si>
    <t>chumbum</t>
  </si>
  <si>
    <t>chumbo</t>
  </si>
  <si>
    <t>chumbi</t>
  </si>
  <si>
    <t>chumba1</t>
  </si>
  <si>
    <t>chuluun</t>
  </si>
  <si>
    <t>chulun</t>
  </si>
  <si>
    <t>chulota</t>
  </si>
  <si>
    <t>chulochulo</t>
  </si>
  <si>
    <t>chulo92</t>
  </si>
  <si>
    <t>chulo75</t>
  </si>
  <si>
    <t>chulo4</t>
  </si>
  <si>
    <t>chulo22</t>
  </si>
  <si>
    <t>chulo2</t>
  </si>
  <si>
    <t>chulo11</t>
  </si>
  <si>
    <t>chulo07</t>
  </si>
  <si>
    <t>chulla1</t>
  </si>
  <si>
    <t>chulito69</t>
  </si>
  <si>
    <t>chulita8</t>
  </si>
  <si>
    <t>chulita4</t>
  </si>
  <si>
    <t>chulita23</t>
  </si>
  <si>
    <t>chulita10</t>
  </si>
  <si>
    <t>chuliss</t>
  </si>
  <si>
    <t>chulet</t>
  </si>
  <si>
    <t>chulah</t>
  </si>
  <si>
    <t>chulada75</t>
  </si>
  <si>
    <t>chulaa</t>
  </si>
  <si>
    <t>chula94</t>
  </si>
  <si>
    <t>chula93</t>
  </si>
  <si>
    <t>chula79</t>
  </si>
  <si>
    <t>chula67</t>
  </si>
  <si>
    <t>chula56</t>
  </si>
  <si>
    <t>chula215</t>
  </si>
  <si>
    <t>chula213</t>
  </si>
  <si>
    <t>chula1234</t>
  </si>
  <si>
    <t>chukyboy</t>
  </si>
  <si>
    <t>chuky12</t>
  </si>
  <si>
    <t>chukwuka</t>
  </si>
  <si>
    <t>chukisito</t>
  </si>
  <si>
    <t>chujutalli</t>
  </si>
  <si>
    <t>chuicy</t>
  </si>
  <si>
    <t>chuguito</t>
  </si>
  <si>
    <t>chuffer</t>
  </si>
  <si>
    <t>chueydog</t>
  </si>
  <si>
    <t>chuen</t>
  </si>
  <si>
    <t>chueko</t>
  </si>
  <si>
    <t>chudney</t>
  </si>
  <si>
    <t>chuckzz</t>
  </si>
  <si>
    <t>chucky9</t>
  </si>
  <si>
    <t>chucky818</t>
  </si>
  <si>
    <t>chucky26</t>
  </si>
  <si>
    <t>chucky2303</t>
  </si>
  <si>
    <t>chucky19</t>
  </si>
  <si>
    <t>chucky16</t>
  </si>
  <si>
    <t>chucky.</t>
  </si>
  <si>
    <t>chucktown1</t>
  </si>
  <si>
    <t>chuckt1</t>
  </si>
  <si>
    <t>chucksgirl</t>
  </si>
  <si>
    <t>chucko</t>
  </si>
  <si>
    <t>chuckliddell</t>
  </si>
  <si>
    <t>chucklevision</t>
  </si>
  <si>
    <t>chuckishot</t>
  </si>
  <si>
    <t>chuckii</t>
  </si>
  <si>
    <t>chuckie99</t>
  </si>
  <si>
    <t>chuckie9</t>
  </si>
  <si>
    <t>chuckie6</t>
  </si>
  <si>
    <t>chuckie34</t>
  </si>
  <si>
    <t>chuckie11</t>
  </si>
  <si>
    <t>chuckie10</t>
  </si>
  <si>
    <t>chuckie09</t>
  </si>
  <si>
    <t>chuckie08</t>
  </si>
  <si>
    <t>chuckie07</t>
  </si>
  <si>
    <t>chuckie01</t>
  </si>
  <si>
    <t>chuckie0</t>
  </si>
  <si>
    <t>chucki3</t>
  </si>
  <si>
    <t>chuckels</t>
  </si>
  <si>
    <t>chuckee</t>
  </si>
  <si>
    <t>chuckaroo</t>
  </si>
  <si>
    <t>chuck85</t>
  </si>
  <si>
    <t>chuck8</t>
  </si>
  <si>
    <t>chuck79</t>
  </si>
  <si>
    <t>chuck666</t>
  </si>
  <si>
    <t>chuck4ever</t>
  </si>
  <si>
    <t>chuck3232</t>
  </si>
  <si>
    <t>chuck32</t>
  </si>
  <si>
    <t>chuck2136</t>
  </si>
  <si>
    <t>chuck143</t>
  </si>
  <si>
    <t>chuck0325</t>
  </si>
  <si>
    <t>chuck.</t>
  </si>
  <si>
    <t>chuchon</t>
  </si>
  <si>
    <t>chucho8</t>
  </si>
  <si>
    <t>chucho6</t>
  </si>
  <si>
    <t>chucho19</t>
  </si>
  <si>
    <t>chuchin9</t>
  </si>
  <si>
    <t>chuchi5</t>
  </si>
  <si>
    <t>chuchi08</t>
  </si>
  <si>
    <t>chuchi06</t>
  </si>
  <si>
    <t>chucheria</t>
  </si>
  <si>
    <t>chuchay28</t>
  </si>
  <si>
    <t>chubzy</t>
  </si>
  <si>
    <t>chuby1</t>
  </si>
  <si>
    <t>chubs14</t>
  </si>
  <si>
    <t>chubs06</t>
  </si>
  <si>
    <t>chubita</t>
  </si>
  <si>
    <t>chubidubis</t>
  </si>
  <si>
    <t>chubichubi</t>
  </si>
  <si>
    <t>chubi1</t>
  </si>
  <si>
    <t>chubes</t>
  </si>
  <si>
    <t>chuber</t>
  </si>
  <si>
    <t>chubbycute</t>
  </si>
  <si>
    <t>chubbychick</t>
  </si>
  <si>
    <t>chubbybaby</t>
  </si>
  <si>
    <t>chubby72</t>
  </si>
  <si>
    <t>chubby45</t>
  </si>
  <si>
    <t>chubby17</t>
  </si>
  <si>
    <t>chubby05</t>
  </si>
  <si>
    <t>chubbs16</t>
  </si>
  <si>
    <t>chubbs14</t>
  </si>
  <si>
    <t>chubbs11</t>
  </si>
  <si>
    <t>chubbles1</t>
  </si>
  <si>
    <t>chubbachub</t>
  </si>
  <si>
    <t>chubas</t>
  </si>
  <si>
    <t>chubak</t>
  </si>
  <si>
    <t>chubachuchu</t>
  </si>
  <si>
    <t>chubaby</t>
  </si>
  <si>
    <t>chub11</t>
  </si>
  <si>
    <t>chub06</t>
  </si>
  <si>
    <t>chuachua</t>
  </si>
  <si>
    <t>chu-chu</t>
  </si>
  <si>
    <t>chtaime</t>
  </si>
  <si>
    <t>chssoccer</t>
  </si>
  <si>
    <t>chs2002</t>
  </si>
  <si>
    <t>chs06</t>
  </si>
  <si>
    <t>chryzelle</t>
  </si>
  <si>
    <t>chryz</t>
  </si>
  <si>
    <t>chrystle</t>
  </si>
  <si>
    <t>chryseis</t>
  </si>
  <si>
    <t>chrysan</t>
  </si>
  <si>
    <t>chrys1</t>
  </si>
  <si>
    <t>chrstn</t>
  </si>
  <si>
    <t>chrry</t>
  </si>
  <si>
    <t>chronical</t>
  </si>
  <si>
    <t>chronic3</t>
  </si>
  <si>
    <t>chronic21</t>
  </si>
  <si>
    <t>chronic01</t>
  </si>
  <si>
    <t>chromium</t>
  </si>
  <si>
    <t>chromika</t>
  </si>
  <si>
    <t>chrome2</t>
  </si>
  <si>
    <t>chromatic</t>
  </si>
  <si>
    <t>chrnocrusade</t>
  </si>
  <si>
    <t>chrno</t>
  </si>
  <si>
    <t>chrles</t>
  </si>
  <si>
    <t>chrldr</t>
  </si>
  <si>
    <t>chriz17</t>
  </si>
  <si>
    <t>chriz1</t>
  </si>
  <si>
    <t>chritine</t>
  </si>
  <si>
    <t>chrisy14</t>
  </si>
  <si>
    <t>chrisxxx</t>
  </si>
  <si>
    <t>chrisx3</t>
  </si>
  <si>
    <t>chrisx02</t>
  </si>
  <si>
    <t>chriswilliams</t>
  </si>
  <si>
    <t>chriswife</t>
  </si>
  <si>
    <t>chriswalker</t>
  </si>
  <si>
    <t>chrisv1</t>
  </si>
  <si>
    <t>christyann</t>
  </si>
  <si>
    <t>christy99</t>
  </si>
  <si>
    <t>christy89</t>
  </si>
  <si>
    <t>christy73</t>
  </si>
  <si>
    <t>christy29</t>
  </si>
  <si>
    <t>christy28</t>
  </si>
  <si>
    <t>christy22</t>
  </si>
  <si>
    <t>christy20</t>
  </si>
  <si>
    <t>christy07</t>
  </si>
  <si>
    <t>christy03</t>
  </si>
  <si>
    <t>christy01</t>
  </si>
  <si>
    <t>christy!</t>
  </si>
  <si>
    <t>christup</t>
  </si>
  <si>
    <t>christrules</t>
  </si>
  <si>
    <t>christpoher</t>
  </si>
  <si>
    <t>christou</t>
  </si>
  <si>
    <t>christopherlee</t>
  </si>
  <si>
    <t>christopherjohn</t>
  </si>
  <si>
    <t>christopherjames</t>
  </si>
  <si>
    <t>christopherd</t>
  </si>
  <si>
    <t>christopherbrianbridges</t>
  </si>
  <si>
    <t>christopher69</t>
  </si>
  <si>
    <t>christopher4</t>
  </si>
  <si>
    <t>christopher19</t>
  </si>
  <si>
    <t>christopher15</t>
  </si>
  <si>
    <t>christopher1234</t>
  </si>
  <si>
    <t>christopher08</t>
  </si>
  <si>
    <t>christopher07</t>
  </si>
  <si>
    <t>christopher05</t>
  </si>
  <si>
    <t>christopher01</t>
  </si>
  <si>
    <t>christopher.</t>
  </si>
  <si>
    <t>christoph3r</t>
  </si>
  <si>
    <t>christoph1</t>
  </si>
  <si>
    <t>christobal</t>
  </si>
  <si>
    <t>christmas8</t>
  </si>
  <si>
    <t>christmas23</t>
  </si>
  <si>
    <t>christmas22</t>
  </si>
  <si>
    <t>christmas21</t>
  </si>
  <si>
    <t>christmas13</t>
  </si>
  <si>
    <t>christmas1234</t>
  </si>
  <si>
    <t>christmark</t>
  </si>
  <si>
    <t>christlord</t>
  </si>
  <si>
    <t>christis1</t>
  </si>
  <si>
    <t>christinne</t>
  </si>
  <si>
    <t>christine95</t>
  </si>
  <si>
    <t>christine77</t>
  </si>
  <si>
    <t>christine71</t>
  </si>
  <si>
    <t>christine54</t>
  </si>
  <si>
    <t>christine26</t>
  </si>
  <si>
    <t>christine24</t>
  </si>
  <si>
    <t>christine143</t>
  </si>
  <si>
    <t>christina93</t>
  </si>
  <si>
    <t>christina05</t>
  </si>
  <si>
    <t>christina0</t>
  </si>
  <si>
    <t>christin@</t>
  </si>
  <si>
    <t>christie4</t>
  </si>
  <si>
    <t>christie25</t>
  </si>
  <si>
    <t>christie13</t>
  </si>
  <si>
    <t>christie07</t>
  </si>
  <si>
    <t>christianno</t>
  </si>
  <si>
    <t>christianm</t>
  </si>
  <si>
    <t>christiani</t>
  </si>
  <si>
    <t>christian95</t>
  </si>
  <si>
    <t>christian93</t>
  </si>
  <si>
    <t>christian92</t>
  </si>
  <si>
    <t>christian87</t>
  </si>
  <si>
    <t>christian69</t>
  </si>
  <si>
    <t>christian4life</t>
  </si>
  <si>
    <t>christian26</t>
  </si>
  <si>
    <t>christian20</t>
  </si>
  <si>
    <t>christian143</t>
  </si>
  <si>
    <t>christian*</t>
  </si>
  <si>
    <t>christi13</t>
  </si>
  <si>
    <t>christela</t>
  </si>
  <si>
    <t>christel12</t>
  </si>
  <si>
    <t>christein</t>
  </si>
  <si>
    <t>christe</t>
  </si>
  <si>
    <t>christay</t>
  </si>
  <si>
    <t>christas</t>
  </si>
  <si>
    <t>christanne</t>
  </si>
  <si>
    <t>christan15</t>
  </si>
  <si>
    <t>christah</t>
  </si>
  <si>
    <t>christabell</t>
  </si>
  <si>
    <t>christa13</t>
  </si>
  <si>
    <t>christ99</t>
  </si>
  <si>
    <t>christ9</t>
  </si>
  <si>
    <t>christ87</t>
  </si>
  <si>
    <t>christ78</t>
  </si>
  <si>
    <t>christ4eva</t>
  </si>
  <si>
    <t>christ28</t>
  </si>
  <si>
    <t>christ14</t>
  </si>
  <si>
    <t>christ05</t>
  </si>
  <si>
    <t>christ04</t>
  </si>
  <si>
    <t>chrissypooh</t>
  </si>
  <si>
    <t>chrissybear</t>
  </si>
  <si>
    <t>chrissy93</t>
  </si>
  <si>
    <t>chrissy86</t>
  </si>
  <si>
    <t>chrissy44</t>
  </si>
  <si>
    <t>chrissy143</t>
  </si>
  <si>
    <t>chrissy03</t>
  </si>
  <si>
    <t>chrisss</t>
  </si>
  <si>
    <t>chrissi1</t>
  </si>
  <si>
    <t>chrisshaw</t>
  </si>
  <si>
    <t>chrissgirl</t>
  </si>
  <si>
    <t>chriss21</t>
  </si>
  <si>
    <t>chriss2</t>
  </si>
  <si>
    <t>chriss14</t>
  </si>
  <si>
    <t>chriss07</t>
  </si>
  <si>
    <t>chrisrules</t>
  </si>
  <si>
    <t>chrisross</t>
  </si>
  <si>
    <t>chrisrix</t>
  </si>
  <si>
    <t>chrisrice</t>
  </si>
  <si>
    <t>chrisramos</t>
  </si>
  <si>
    <t>chrispin</t>
  </si>
  <si>
    <t>chrisperry</t>
  </si>
  <si>
    <t>chrisper</t>
  </si>
  <si>
    <t>chrispaige</t>
  </si>
  <si>
    <t>chrisnoel</t>
  </si>
  <si>
    <t>chrismylove</t>
  </si>
  <si>
    <t>chrismyboo2</t>
  </si>
  <si>
    <t>chrismoe</t>
  </si>
  <si>
    <t>chrismiller</t>
  </si>
  <si>
    <t>chrismatt</t>
  </si>
  <si>
    <t>chrism.</t>
  </si>
  <si>
    <t>chrislova</t>
  </si>
  <si>
    <t>chrislou</t>
  </si>
  <si>
    <t>chrisliz</t>
  </si>
  <si>
    <t>chrisline</t>
  </si>
  <si>
    <t>chrisler</t>
  </si>
  <si>
    <t>chrislene</t>
  </si>
  <si>
    <t>chrislane</t>
  </si>
  <si>
    <t>chrisking</t>
  </si>
  <si>
    <t>chriskim</t>
  </si>
  <si>
    <t>chrisken</t>
  </si>
  <si>
    <t>chrisjr2</t>
  </si>
  <si>
    <t>chrisjhoy</t>
  </si>
  <si>
    <t>chrisjan</t>
  </si>
  <si>
    <t>chrisitne</t>
  </si>
  <si>
    <t>chrisismybaby</t>
  </si>
  <si>
    <t>chrishunt</t>
  </si>
  <si>
    <t>chrishelle</t>
  </si>
  <si>
    <t>chrishel</t>
  </si>
  <si>
    <t>chrishe</t>
  </si>
  <si>
    <t>chrisgirl1</t>
  </si>
  <si>
    <t>chrisfountain</t>
  </si>
  <si>
    <t>chrisfedun</t>
  </si>
  <si>
    <t>chrisfan01</t>
  </si>
  <si>
    <t>chrisell</t>
  </si>
  <si>
    <t>chriselda</t>
  </si>
  <si>
    <t>chrisdy</t>
  </si>
  <si>
    <t>chriscross</t>
  </si>
  <si>
    <t>chriscox</t>
  </si>
  <si>
    <t>chriscornell</t>
  </si>
  <si>
    <t>chriscagle</t>
  </si>
  <si>
    <t>chrisbrownruninthings</t>
  </si>
  <si>
    <t>chrisbrown94</t>
  </si>
  <si>
    <t>chrisbrown4eva</t>
  </si>
  <si>
    <t>chrisbrown3</t>
  </si>
  <si>
    <t>chrisbrown21</t>
  </si>
  <si>
    <t>chrisbrown20</t>
  </si>
  <si>
    <t>chrisbrown09</t>
  </si>
  <si>
    <t>chrisbrown!</t>
  </si>
  <si>
    <t>chrisbron</t>
  </si>
  <si>
    <t>chrisbell</t>
  </si>
  <si>
    <t>chrisbb</t>
  </si>
  <si>
    <t>chrisbabi</t>
  </si>
  <si>
    <t>chrisb69</t>
  </si>
  <si>
    <t>chrisanto</t>
  </si>
  <si>
    <t>chrisadam</t>
  </si>
  <si>
    <t>chris_08</t>
  </si>
  <si>
    <t>chrisC</t>
  </si>
  <si>
    <t>chris987</t>
  </si>
  <si>
    <t>chris929</t>
  </si>
  <si>
    <t>chris828</t>
  </si>
  <si>
    <t>chris821</t>
  </si>
  <si>
    <t>chris809</t>
  </si>
  <si>
    <t>chris789</t>
  </si>
  <si>
    <t>chris7373</t>
  </si>
  <si>
    <t>chris714</t>
  </si>
  <si>
    <t>chris702</t>
  </si>
  <si>
    <t>chris699</t>
  </si>
  <si>
    <t>chris6969</t>
  </si>
  <si>
    <t>chris626</t>
  </si>
  <si>
    <t>chris6179</t>
  </si>
  <si>
    <t>chris61</t>
  </si>
  <si>
    <t>chris528</t>
  </si>
  <si>
    <t>chris52</t>
  </si>
  <si>
    <t>chris515</t>
  </si>
  <si>
    <t>chris513</t>
  </si>
  <si>
    <t>chris510</t>
  </si>
  <si>
    <t>chris51</t>
  </si>
  <si>
    <t>chris4lyfe</t>
  </si>
  <si>
    <t>chris444</t>
  </si>
  <si>
    <t>chris4321</t>
  </si>
  <si>
    <t>chris429</t>
  </si>
  <si>
    <t>chris418</t>
  </si>
  <si>
    <t>chris415</t>
  </si>
  <si>
    <t>chris412</t>
  </si>
  <si>
    <t>chris39</t>
  </si>
  <si>
    <t>chris36</t>
  </si>
  <si>
    <t>chris329</t>
  </si>
  <si>
    <t>chris318</t>
  </si>
  <si>
    <t>chris316</t>
  </si>
  <si>
    <t>chris312</t>
  </si>
  <si>
    <t>chris224</t>
  </si>
  <si>
    <t>chris221</t>
  </si>
  <si>
    <t>chris202</t>
  </si>
  <si>
    <t>chris2012</t>
  </si>
  <si>
    <t>chris1fan</t>
  </si>
  <si>
    <t>chris1b</t>
  </si>
  <si>
    <t>chris1973</t>
  </si>
  <si>
    <t>chris1972</t>
  </si>
  <si>
    <t>chris1969</t>
  </si>
  <si>
    <t>chris189</t>
  </si>
  <si>
    <t>chris1766</t>
  </si>
  <si>
    <t>chris1717</t>
  </si>
  <si>
    <t>chris132</t>
  </si>
  <si>
    <t>chris129</t>
  </si>
  <si>
    <t>chris123456</t>
  </si>
  <si>
    <t>chris1228</t>
  </si>
  <si>
    <t>chris1213</t>
  </si>
  <si>
    <t>chris1211</t>
  </si>
  <si>
    <t>chris1210</t>
  </si>
  <si>
    <t>chris1208</t>
  </si>
  <si>
    <t>chris1206</t>
  </si>
  <si>
    <t>chris117</t>
  </si>
  <si>
    <t>chris114</t>
  </si>
  <si>
    <t>chris113</t>
  </si>
  <si>
    <t>chris1116</t>
  </si>
  <si>
    <t>chris1109</t>
  </si>
  <si>
    <t>chris1108</t>
  </si>
  <si>
    <t>chris1104</t>
  </si>
  <si>
    <t>chris1021</t>
  </si>
  <si>
    <t>chris1017</t>
  </si>
  <si>
    <t>chris1012</t>
  </si>
  <si>
    <t>chris1000</t>
  </si>
  <si>
    <t>chris1!</t>
  </si>
  <si>
    <t>chris0908</t>
  </si>
  <si>
    <t>chris0618</t>
  </si>
  <si>
    <t>chris0418</t>
  </si>
  <si>
    <t>chris031</t>
  </si>
  <si>
    <t>chris010</t>
  </si>
  <si>
    <t>chris000</t>
  </si>
  <si>
    <t>chris.c</t>
  </si>
  <si>
    <t>chris$</t>
  </si>
  <si>
    <t>chri$$</t>
  </si>
  <si>
    <t>chrazy</t>
  </si>
  <si>
    <t>chr1st1n3</t>
  </si>
  <si>
    <t>chr1st1@n</t>
  </si>
  <si>
    <t>chr1sbr0wn</t>
  </si>
  <si>
    <t>chr0nic</t>
  </si>
  <si>
    <t>chp123</t>
  </si>
  <si>
    <t>chozin1</t>
  </si>
  <si>
    <t>choy2x</t>
  </si>
  <si>
    <t>choy17</t>
  </si>
  <si>
    <t>chowy</t>
  </si>
  <si>
    <t>chower</t>
  </si>
  <si>
    <t>chowdy</t>
  </si>
  <si>
    <t>chowder5</t>
  </si>
  <si>
    <t>chowder2</t>
  </si>
  <si>
    <t>chowchilla</t>
  </si>
  <si>
    <t>choutty</t>
  </si>
  <si>
    <t>chouteau</t>
  </si>
  <si>
    <t>choups</t>
  </si>
  <si>
    <t>chouinard</t>
  </si>
  <si>
    <t>choubidou</t>
  </si>
  <si>
    <t>chouaib</t>
  </si>
  <si>
    <t>choua</t>
  </si>
  <si>
    <t>chotto</t>
  </si>
  <si>
    <t>chotomate</t>
  </si>
  <si>
    <t>choto</t>
  </si>
  <si>
    <t>chotita</t>
  </si>
  <si>
    <t>choti</t>
  </si>
  <si>
    <t>chotas</t>
  </si>
  <si>
    <t>chosita</t>
  </si>
  <si>
    <t>chosenfew1</t>
  </si>
  <si>
    <t>chorse</t>
  </si>
  <si>
    <t>chorrillo</t>
  </si>
  <si>
    <t>chorona</t>
  </si>
  <si>
    <t>chorkie</t>
  </si>
  <si>
    <t>chorizo69</t>
  </si>
  <si>
    <t>chorito</t>
  </si>
  <si>
    <t>choriso</t>
  </si>
  <si>
    <t>chore123</t>
  </si>
  <si>
    <t>chordeleg</t>
  </si>
  <si>
    <t>choquehuanca</t>
  </si>
  <si>
    <t>chopsuy</t>
  </si>
  <si>
    <t>chopsuey1</t>
  </si>
  <si>
    <t>chopstick1</t>
  </si>
  <si>
    <t>chopra8</t>
  </si>
  <si>
    <t>choppers13</t>
  </si>
  <si>
    <t>choppercity</t>
  </si>
  <si>
    <t>chopperbike</t>
  </si>
  <si>
    <t>chopper88</t>
  </si>
  <si>
    <t>chopper77</t>
  </si>
  <si>
    <t>chopper26</t>
  </si>
  <si>
    <t>chopper06</t>
  </si>
  <si>
    <t>chopper02</t>
  </si>
  <si>
    <t>choppedliver</t>
  </si>
  <si>
    <t>choppa5</t>
  </si>
  <si>
    <t>choppa3</t>
  </si>
  <si>
    <t>chopino</t>
  </si>
  <si>
    <t>chopin1</t>
  </si>
  <si>
    <t>choper06</t>
  </si>
  <si>
    <t>chop123</t>
  </si>
  <si>
    <t>choopie</t>
  </si>
  <si>
    <t>choopeta</t>
  </si>
  <si>
    <t>chookie1</t>
  </si>
  <si>
    <t>chooki</t>
  </si>
  <si>
    <t>chookaew</t>
  </si>
  <si>
    <t>choodles</t>
  </si>
  <si>
    <t>choochoo3</t>
  </si>
  <si>
    <t>chooch2</t>
  </si>
  <si>
    <t>chooch12</t>
  </si>
  <si>
    <t>choobie</t>
  </si>
  <si>
    <t>chonto</t>
  </si>
  <si>
    <t>chonthicha</t>
  </si>
  <si>
    <t>chonta</t>
  </si>
  <si>
    <t>choni</t>
  </si>
  <si>
    <t>chongos</t>
  </si>
  <si>
    <t>chongki</t>
  </si>
  <si>
    <t>chongkero</t>
  </si>
  <si>
    <t>chonged</t>
  </si>
  <si>
    <t>chonga1</t>
  </si>
  <si>
    <t>chonchita</t>
  </si>
  <si>
    <t>chonch1</t>
  </si>
  <si>
    <t>chonaa</t>
  </si>
  <si>
    <t>chona10</t>
  </si>
  <si>
    <t>chompunut</t>
  </si>
  <si>
    <t>chomchom</t>
  </si>
  <si>
    <t>chombi</t>
  </si>
  <si>
    <t>cholula1</t>
  </si>
  <si>
    <t>choloy</t>
  </si>
  <si>
    <t>cholotio</t>
  </si>
  <si>
    <t>choloe</t>
  </si>
  <si>
    <t>cholo69</t>
  </si>
  <si>
    <t>cholo4life</t>
  </si>
  <si>
    <t>cholo3</t>
  </si>
  <si>
    <t>cholo25</t>
  </si>
  <si>
    <t>cholo17</t>
  </si>
  <si>
    <t>cholo11</t>
  </si>
  <si>
    <t>cholo08</t>
  </si>
  <si>
    <t>chollina</t>
  </si>
  <si>
    <t>choles</t>
  </si>
  <si>
    <t>chole2885</t>
  </si>
  <si>
    <t>chola2</t>
  </si>
  <si>
    <t>chokun</t>
  </si>
  <si>
    <t>chokulet</t>
  </si>
  <si>
    <t>chokolata</t>
  </si>
  <si>
    <t>chokol8</t>
  </si>
  <si>
    <t>choko1</t>
  </si>
  <si>
    <t>chokky</t>
  </si>
  <si>
    <t>choki2</t>
  </si>
  <si>
    <t>chokeonthis</t>
  </si>
  <si>
    <t>chokchay</t>
  </si>
  <si>
    <t>chojnacki</t>
  </si>
  <si>
    <t>chojin</t>
  </si>
  <si>
    <t>chois</t>
  </si>
  <si>
    <t>choirkid</t>
  </si>
  <si>
    <t>choir2</t>
  </si>
  <si>
    <t>choir123</t>
  </si>
  <si>
    <t>choir06</t>
  </si>
  <si>
    <t>choinsung</t>
  </si>
  <si>
    <t>choiko</t>
  </si>
  <si>
    <t>choii</t>
  </si>
  <si>
    <t>choice2</t>
  </si>
  <si>
    <t>choforo</t>
  </si>
  <si>
    <t>chofia</t>
  </si>
  <si>
    <t>choface1</t>
  </si>
  <si>
    <t>choedon</t>
  </si>
  <si>
    <t>chodan</t>
  </si>
  <si>
    <t>chocotaco</t>
  </si>
  <si>
    <t>chocoluv</t>
  </si>
  <si>
    <t>chocolin</t>
  </si>
  <si>
    <t>chocolatespread</t>
  </si>
  <si>
    <t>chocolatesex</t>
  </si>
  <si>
    <t>chocolateice</t>
  </si>
  <si>
    <t>chocolatefish</t>
  </si>
  <si>
    <t>chocolateface</t>
  </si>
  <si>
    <t>chocolatecupcake</t>
  </si>
  <si>
    <t>chocolatecat</t>
  </si>
  <si>
    <t>chocolatebrownie</t>
  </si>
  <si>
    <t>chocolate_1</t>
  </si>
  <si>
    <t>chocolate999</t>
  </si>
  <si>
    <t>chocolate91</t>
  </si>
  <si>
    <t>chocolate79</t>
  </si>
  <si>
    <t>chocolate77</t>
  </si>
  <si>
    <t>chocolate76</t>
  </si>
  <si>
    <t>chocolate75</t>
  </si>
  <si>
    <t>chocolate4ever</t>
  </si>
  <si>
    <t>chocolate42</t>
  </si>
  <si>
    <t>chocolate34</t>
  </si>
  <si>
    <t>chocolate321</t>
  </si>
  <si>
    <t>chocolate32</t>
  </si>
  <si>
    <t>chocolate313</t>
  </si>
  <si>
    <t>chocolate31</t>
  </si>
  <si>
    <t>chocolate246</t>
  </si>
  <si>
    <t>chocolate2424</t>
  </si>
  <si>
    <t>chocolate1996</t>
  </si>
  <si>
    <t>chocolate1993</t>
  </si>
  <si>
    <t>chocolate135</t>
  </si>
  <si>
    <t>chocolate123456</t>
  </si>
  <si>
    <t>chocolate!!!</t>
  </si>
  <si>
    <t>chocolat19</t>
  </si>
  <si>
    <t>chocolab</t>
  </si>
  <si>
    <t>chocola1</t>
  </si>
  <si>
    <t>chocoholic1</t>
  </si>
  <si>
    <t>chococlate</t>
  </si>
  <si>
    <t>chocochispas</t>
  </si>
  <si>
    <t>chocochic</t>
  </si>
  <si>
    <t>chococ</t>
  </si>
  <si>
    <t>chocobot</t>
  </si>
  <si>
    <t>chocobang</t>
  </si>
  <si>
    <t>chocoate</t>
  </si>
  <si>
    <t>choco89</t>
  </si>
  <si>
    <t>choco69</t>
  </si>
  <si>
    <t>choco2007</t>
  </si>
  <si>
    <t>choco1ate</t>
  </si>
  <si>
    <t>choco1234</t>
  </si>
  <si>
    <t>choco101</t>
  </si>
  <si>
    <t>choco07</t>
  </si>
  <si>
    <t>choco.late</t>
  </si>
  <si>
    <t>choclates</t>
  </si>
  <si>
    <t>choclatecake</t>
  </si>
  <si>
    <t>choclate7</t>
  </si>
  <si>
    <t>choclate12</t>
  </si>
  <si>
    <t>choclate!</t>
  </si>
  <si>
    <t>chochola</t>
  </si>
  <si>
    <t>chocho4</t>
  </si>
  <si>
    <t>chocho13</t>
  </si>
  <si>
    <t>chocho05</t>
  </si>
  <si>
    <t>chochi1</t>
  </si>
  <si>
    <t>chochi!!</t>
  </si>
  <si>
    <t>choche1</t>
  </si>
  <si>
    <t>chochay</t>
  </si>
  <si>
    <t>chochas</t>
  </si>
  <si>
    <t>chocha69</t>
  </si>
  <si>
    <t>chocha23</t>
  </si>
  <si>
    <t>chocha11</t>
  </si>
  <si>
    <t>choch12</t>
  </si>
  <si>
    <t>choccolate</t>
  </si>
  <si>
    <t>chocbunny</t>
  </si>
  <si>
    <t>chocas</t>
  </si>
  <si>
    <t>chocano</t>
  </si>
  <si>
    <t>choca</t>
  </si>
  <si>
    <t>choc101</t>
  </si>
  <si>
    <t>choc0late</t>
  </si>
  <si>
    <t>choby1</t>
  </si>
  <si>
    <t>chobits12</t>
  </si>
  <si>
    <t>chobitS</t>
  </si>
  <si>
    <t>chobi1</t>
  </si>
  <si>
    <t>chobi</t>
  </si>
  <si>
    <t>chobee1</t>
  </si>
  <si>
    <t>chobbits</t>
  </si>
  <si>
    <t>chne64</t>
  </si>
  <si>
    <t>chloetaylor</t>
  </si>
  <si>
    <t>chloerules</t>
  </si>
  <si>
    <t>chloerachel</t>
  </si>
  <si>
    <t>chloemcg</t>
  </si>
  <si>
    <t>chloekian</t>
  </si>
  <si>
    <t>chloekate</t>
  </si>
  <si>
    <t>chloek1</t>
  </si>
  <si>
    <t>chloejoy</t>
  </si>
  <si>
    <t>chloejosh</t>
  </si>
  <si>
    <t>chloejack</t>
  </si>
  <si>
    <t>chloecleo</t>
  </si>
  <si>
    <t>chloebennett</t>
  </si>
  <si>
    <t>chloebear1</t>
  </si>
  <si>
    <t>chloe_richards</t>
  </si>
  <si>
    <t>chloe987</t>
  </si>
  <si>
    <t>chloe91</t>
  </si>
  <si>
    <t>chloe86</t>
  </si>
  <si>
    <t>chloe76</t>
  </si>
  <si>
    <t>chloe75</t>
  </si>
  <si>
    <t>chloe6sue</t>
  </si>
  <si>
    <t>chloe67</t>
  </si>
  <si>
    <t>chloe55</t>
  </si>
  <si>
    <t>chloe4eva</t>
  </si>
  <si>
    <t>chloe318</t>
  </si>
  <si>
    <t>chloe31</t>
  </si>
  <si>
    <t>chloe2k8</t>
  </si>
  <si>
    <t>chloe2k6</t>
  </si>
  <si>
    <t>chloe234</t>
  </si>
  <si>
    <t>chloe212</t>
  </si>
  <si>
    <t>chloe1991</t>
  </si>
  <si>
    <t>chloe1989</t>
  </si>
  <si>
    <t>chloe1986</t>
  </si>
  <si>
    <t>chloe1001</t>
  </si>
  <si>
    <t>chloe*</t>
  </si>
  <si>
    <t>chlobug</t>
  </si>
  <si>
    <t>chlobo</t>
  </si>
  <si>
    <t>chlark</t>
  </si>
  <si>
    <t>chizzz</t>
  </si>
  <si>
    <t>chizz617</t>
  </si>
  <si>
    <t>chizo</t>
  </si>
  <si>
    <t>chizi</t>
  </si>
  <si>
    <t>chizcurls</t>
  </si>
  <si>
    <t>chizcake</t>
  </si>
  <si>
    <t>chiz89</t>
  </si>
  <si>
    <t>chiyomi</t>
  </si>
  <si>
    <t>chiying</t>
  </si>
  <si>
    <t>chiya</t>
  </si>
  <si>
    <t>chixy</t>
  </si>
  <si>
    <t>chix08</t>
  </si>
  <si>
    <t>chiwchiw</t>
  </si>
  <si>
    <t>chivola</t>
  </si>
  <si>
    <t>chivitaloca</t>
  </si>
  <si>
    <t>chivistas</t>
  </si>
  <si>
    <t>chivista14</t>
  </si>
  <si>
    <t>chivista100</t>
  </si>
  <si>
    <t>chivisimo</t>
  </si>
  <si>
    <t>chivis1</t>
  </si>
  <si>
    <t>chiverio</t>
  </si>
  <si>
    <t>chivassuck</t>
  </si>
  <si>
    <t>chivasr1</t>
  </si>
  <si>
    <t>chivasr#1</t>
  </si>
  <si>
    <t>chivasgirl</t>
  </si>
  <si>
    <t>chivasfan</t>
  </si>
  <si>
    <t>chivaschivas</t>
  </si>
  <si>
    <t>chivasamerica</t>
  </si>
  <si>
    <t>chivas_1</t>
  </si>
  <si>
    <t>chivas98</t>
  </si>
  <si>
    <t>chivas96</t>
  </si>
  <si>
    <t>chivas666</t>
  </si>
  <si>
    <t>chivas619</t>
  </si>
  <si>
    <t>chivas56</t>
  </si>
  <si>
    <t>chivas32</t>
  </si>
  <si>
    <t>chivas29</t>
  </si>
  <si>
    <t>chivas2000</t>
  </si>
  <si>
    <t>chivas1234</t>
  </si>
  <si>
    <t>chivas102</t>
  </si>
  <si>
    <t>chivas04</t>
  </si>
  <si>
    <t>chivas007</t>
  </si>
  <si>
    <t>chivas.1</t>
  </si>
  <si>
    <t>chivas#2</t>
  </si>
  <si>
    <t>chiva7</t>
  </si>
  <si>
    <t>chiva4life</t>
  </si>
  <si>
    <t>chiva21</t>
  </si>
  <si>
    <t>chiva17</t>
  </si>
  <si>
    <t>chiva15</t>
  </si>
  <si>
    <t>chiva12</t>
  </si>
  <si>
    <t>chiva10</t>
  </si>
  <si>
    <t>chiucre</t>
  </si>
  <si>
    <t>chittybang</t>
  </si>
  <si>
    <t>chitto</t>
  </si>
  <si>
    <t>chitthulay</t>
  </si>
  <si>
    <t>chitown74</t>
  </si>
  <si>
    <t>chitong</t>
  </si>
  <si>
    <t>chitolin</t>
  </si>
  <si>
    <t>chito12</t>
  </si>
  <si>
    <t>chito100</t>
  </si>
  <si>
    <t>chito10</t>
  </si>
  <si>
    <t>chito03</t>
  </si>
  <si>
    <t>chitlins</t>
  </si>
  <si>
    <t>chithead</t>
  </si>
  <si>
    <t>chitato</t>
  </si>
  <si>
    <t>chitagirl</t>
  </si>
  <si>
    <t>chitaaldaa</t>
  </si>
  <si>
    <t>chita13</t>
  </si>
  <si>
    <t>chistorin</t>
  </si>
  <si>
    <t>chistoc</t>
  </si>
  <si>
    <t>chist</t>
  </si>
  <si>
    <t>chispy15</t>
  </si>
  <si>
    <t>chispito</t>
  </si>
  <si>
    <t>chispita2</t>
  </si>
  <si>
    <t>chispita15</t>
  </si>
  <si>
    <t>chispi1</t>
  </si>
  <si>
    <t>chismo</t>
  </si>
  <si>
    <t>chismes20</t>
  </si>
  <si>
    <t>chiska</t>
  </si>
  <si>
    <t>chisholm1</t>
  </si>
  <si>
    <t>chisanso</t>
  </si>
  <si>
    <t>chisam</t>
  </si>
  <si>
    <t>chirusa</t>
  </si>
  <si>
    <t>chirstmas</t>
  </si>
  <si>
    <t>chirs1</t>
  </si>
  <si>
    <t>chirra</t>
  </si>
  <si>
    <t>chirp</t>
  </si>
  <si>
    <t>chiros</t>
  </si>
  <si>
    <t>chirola</t>
  </si>
  <si>
    <t>chiro123</t>
  </si>
  <si>
    <t>chiripiolca</t>
  </si>
  <si>
    <t>chirine</t>
  </si>
  <si>
    <t>chirin</t>
  </si>
  <si>
    <t>chirilagua</t>
  </si>
  <si>
    <t>chireno</t>
  </si>
  <si>
    <t>chirawat</t>
  </si>
  <si>
    <t>chiquito2</t>
  </si>
  <si>
    <t>chiquitahermosa</t>
  </si>
  <si>
    <t>chiquitabanana</t>
  </si>
  <si>
    <t>chiquita88</t>
  </si>
  <si>
    <t>chiquita85</t>
  </si>
  <si>
    <t>chiquita83</t>
  </si>
  <si>
    <t>chiquita6</t>
  </si>
  <si>
    <t>chiquita3</t>
  </si>
  <si>
    <t>chiquita123</t>
  </si>
  <si>
    <t>chiquita08</t>
  </si>
  <si>
    <t>chiquis7</t>
  </si>
  <si>
    <t>chiquin</t>
  </si>
  <si>
    <t>chiquilandia</t>
  </si>
  <si>
    <t>chiquila</t>
  </si>
  <si>
    <t>chiqui5</t>
  </si>
  <si>
    <t>chiqui4</t>
  </si>
  <si>
    <t>chiqui3</t>
  </si>
  <si>
    <t>chiqui25</t>
  </si>
  <si>
    <t>chiqui23</t>
  </si>
  <si>
    <t>chiqui22</t>
  </si>
  <si>
    <t>chiqui21</t>
  </si>
  <si>
    <t>chiqui10</t>
  </si>
  <si>
    <t>chiques</t>
  </si>
  <si>
    <t>chiqas</t>
  </si>
  <si>
    <t>chiq23</t>
  </si>
  <si>
    <t>chiput</t>
  </si>
  <si>
    <t>chipuste</t>
  </si>
  <si>
    <t>chipus</t>
  </si>
  <si>
    <t>chipsi</t>
  </si>
  <si>
    <t>chips8</t>
  </si>
  <si>
    <t>chips3</t>
  </si>
  <si>
    <t>chips24</t>
  </si>
  <si>
    <t>chiprut</t>
  </si>
  <si>
    <t>chippers1</t>
  </si>
  <si>
    <t>chipper8</t>
  </si>
  <si>
    <t>chippendales</t>
  </si>
  <si>
    <t>chipp1</t>
  </si>
  <si>
    <t>chipoo</t>
  </si>
  <si>
    <t>chipola</t>
  </si>
  <si>
    <t>chipmunk4</t>
  </si>
  <si>
    <t>chipmunk12</t>
  </si>
  <si>
    <t>chipmank</t>
  </si>
  <si>
    <t>chipley</t>
  </si>
  <si>
    <t>chipit</t>
  </si>
  <si>
    <t>chipicao</t>
  </si>
  <si>
    <t>chip92</t>
  </si>
  <si>
    <t>chip88</t>
  </si>
  <si>
    <t>chip87</t>
  </si>
  <si>
    <t>chip45</t>
  </si>
  <si>
    <t>chip33</t>
  </si>
  <si>
    <t>chip2447</t>
  </si>
  <si>
    <t>chip2006</t>
  </si>
  <si>
    <t>chip2005</t>
  </si>
  <si>
    <t>chip2000</t>
  </si>
  <si>
    <t>chip16</t>
  </si>
  <si>
    <t>chip13</t>
  </si>
  <si>
    <t>chip08</t>
  </si>
  <si>
    <t>chiorean</t>
  </si>
  <si>
    <t>chioma1</t>
  </si>
  <si>
    <t>chiodos2</t>
  </si>
  <si>
    <t>chio1895</t>
  </si>
  <si>
    <t>chio02</t>
  </si>
  <si>
    <t>chinzo</t>
  </si>
  <si>
    <t>chinz</t>
  </si>
  <si>
    <t>chinua</t>
  </si>
  <si>
    <t>chintiki</t>
  </si>
  <si>
    <t>chintial</t>
  </si>
  <si>
    <t>chintha</t>
  </si>
  <si>
    <t>chintana</t>
  </si>
  <si>
    <t>chinos1</t>
  </si>
  <si>
    <t>chinopup</t>
  </si>
  <si>
    <t>chinonye</t>
  </si>
  <si>
    <t>chinohills</t>
  </si>
  <si>
    <t>chinocochino</t>
  </si>
  <si>
    <t>chinocat</t>
  </si>
  <si>
    <t>chinoa</t>
  </si>
  <si>
    <t>chino99</t>
  </si>
  <si>
    <t>chino87</t>
  </si>
  <si>
    <t>chino80</t>
  </si>
  <si>
    <t>chino78</t>
  </si>
  <si>
    <t>chino77</t>
  </si>
  <si>
    <t>chino666</t>
  </si>
  <si>
    <t>chino33</t>
  </si>
  <si>
    <t>chino28</t>
  </si>
  <si>
    <t>chino25</t>
  </si>
  <si>
    <t>chino2009</t>
  </si>
  <si>
    <t>chino101</t>
  </si>
  <si>
    <t>chino0</t>
  </si>
  <si>
    <t>chinky8</t>
  </si>
  <si>
    <t>chinky7</t>
  </si>
  <si>
    <t>chinky69</t>
  </si>
  <si>
    <t>chinkey</t>
  </si>
  <si>
    <t>chinitha</t>
  </si>
  <si>
    <t>chinitaz</t>
  </si>
  <si>
    <t>chinitalenda</t>
  </si>
  <si>
    <t>chinita9</t>
  </si>
  <si>
    <t>chinita25</t>
  </si>
  <si>
    <t>chinita21</t>
  </si>
  <si>
    <t>chinita2008</t>
  </si>
  <si>
    <t>chinita13</t>
  </si>
  <si>
    <t>chinita02</t>
  </si>
  <si>
    <t>chinique</t>
  </si>
  <si>
    <t>chinini</t>
  </si>
  <si>
    <t>chininha</t>
  </si>
  <si>
    <t>chinina</t>
  </si>
  <si>
    <t>chiniko</t>
  </si>
  <si>
    <t>chingyee</t>
  </si>
  <si>
    <t>chingy88</t>
  </si>
  <si>
    <t>chingy101</t>
  </si>
  <si>
    <t>chingy06</t>
  </si>
  <si>
    <t>chingy04</t>
  </si>
  <si>
    <t>chingun</t>
  </si>
  <si>
    <t>chingui</t>
  </si>
  <si>
    <t>chinguenasumadre</t>
  </si>
  <si>
    <t>chingos</t>
  </si>
  <si>
    <t>chingoo</t>
  </si>
  <si>
    <t>chingon13</t>
  </si>
  <si>
    <t>chingolo</t>
  </si>
  <si>
    <t>chingle</t>
  </si>
  <si>
    <t>chingkoy</t>
  </si>
  <si>
    <t>chingkee</t>
  </si>
  <si>
    <t>chingkai</t>
  </si>
  <si>
    <t>chingg</t>
  </si>
  <si>
    <t>chingate16</t>
  </si>
  <si>
    <t>chingar</t>
  </si>
  <si>
    <t>chingados</t>
  </si>
  <si>
    <t>chingado1</t>
  </si>
  <si>
    <t>chinga2</t>
  </si>
  <si>
    <t>chinette</t>
  </si>
  <si>
    <t>chinesinha</t>
  </si>
  <si>
    <t>chinesename</t>
  </si>
  <si>
    <t>chinesedragon</t>
  </si>
  <si>
    <t>chinese7</t>
  </si>
  <si>
    <t>chinese6</t>
  </si>
  <si>
    <t>chinese2</t>
  </si>
  <si>
    <t>chinese17</t>
  </si>
  <si>
    <t>chine1</t>
  </si>
  <si>
    <t>chindo</t>
  </si>
  <si>
    <t>chindi</t>
  </si>
  <si>
    <t>chinchu</t>
  </si>
  <si>
    <t>chinchosa</t>
  </si>
  <si>
    <t>chinchay</t>
  </si>
  <si>
    <t>chinch</t>
  </si>
  <si>
    <t>chinawhite</t>
  </si>
  <si>
    <t>chinap</t>
  </si>
  <si>
    <t>chinaman2</t>
  </si>
  <si>
    <t>chinalove</t>
  </si>
  <si>
    <t>chinaloka</t>
  </si>
  <si>
    <t>chinalee</t>
  </si>
  <si>
    <t>chinag</t>
  </si>
  <si>
    <t>chinafea</t>
  </si>
  <si>
    <t>chinadoll3</t>
  </si>
  <si>
    <t>chinadoll1001</t>
  </si>
  <si>
    <t>chinaca</t>
  </si>
  <si>
    <t>china_doll</t>
  </si>
  <si>
    <t>china96</t>
  </si>
  <si>
    <t>china91</t>
  </si>
  <si>
    <t>china85</t>
  </si>
  <si>
    <t>china82</t>
  </si>
  <si>
    <t>china78</t>
  </si>
  <si>
    <t>china56</t>
  </si>
  <si>
    <t>china213</t>
  </si>
  <si>
    <t>china2006</t>
  </si>
  <si>
    <t>china1995</t>
  </si>
  <si>
    <t>china1991</t>
  </si>
  <si>
    <t>china17</t>
  </si>
  <si>
    <t>china100</t>
  </si>
  <si>
    <t>china03</t>
  </si>
  <si>
    <t>china02</t>
  </si>
  <si>
    <t>china#1</t>
  </si>
  <si>
    <t>chin28</t>
  </si>
  <si>
    <t>chin25</t>
  </si>
  <si>
    <t>chin24</t>
  </si>
  <si>
    <t>chin22</t>
  </si>
  <si>
    <t>chin21</t>
  </si>
  <si>
    <t>chin1234</t>
  </si>
  <si>
    <t>chin11</t>
  </si>
  <si>
    <t>chin05</t>
  </si>
  <si>
    <t>chin02</t>
  </si>
  <si>
    <t>chin-ai</t>
  </si>
  <si>
    <t>chin</t>
  </si>
  <si>
    <t>chimut</t>
  </si>
  <si>
    <t>chimuka</t>
  </si>
  <si>
    <t>chimpy1</t>
  </si>
  <si>
    <t>chimpe</t>
  </si>
  <si>
    <t>chimpandolfo</t>
  </si>
  <si>
    <t>chimpance</t>
  </si>
  <si>
    <t>chimp22</t>
  </si>
  <si>
    <t>chimp2</t>
  </si>
  <si>
    <t>chimp13</t>
  </si>
  <si>
    <t>chimoy</t>
  </si>
  <si>
    <t>chimod</t>
  </si>
  <si>
    <t>chimmi</t>
  </si>
  <si>
    <t>chiminh</t>
  </si>
  <si>
    <t>chimin</t>
  </si>
  <si>
    <t>chimichimi</t>
  </si>
  <si>
    <t>chimia</t>
  </si>
  <si>
    <t>chimena</t>
  </si>
  <si>
    <t>chimcanhcut</t>
  </si>
  <si>
    <t>chimbonda</t>
  </si>
  <si>
    <t>chimbombis</t>
  </si>
  <si>
    <t>chilton1</t>
  </si>
  <si>
    <t>chilpo</t>
  </si>
  <si>
    <t>chilote</t>
  </si>
  <si>
    <t>chilolo</t>
  </si>
  <si>
    <t>chilly7</t>
  </si>
  <si>
    <t>chilly32</t>
  </si>
  <si>
    <t>chilly22</t>
  </si>
  <si>
    <t>chilly14</t>
  </si>
  <si>
    <t>chilly12</t>
  </si>
  <si>
    <t>chills1</t>
  </si>
  <si>
    <t>chillout2</t>
  </si>
  <si>
    <t>chilln</t>
  </si>
  <si>
    <t>chillme</t>
  </si>
  <si>
    <t>chillman</t>
  </si>
  <si>
    <t>chilling1</t>
  </si>
  <si>
    <t>chillin69</t>
  </si>
  <si>
    <t>chillin14</t>
  </si>
  <si>
    <t>chillin!</t>
  </si>
  <si>
    <t>chillicothe</t>
  </si>
  <si>
    <t>chillibean</t>
  </si>
  <si>
    <t>chillians</t>
  </si>
  <si>
    <t>chilli9</t>
  </si>
  <si>
    <t>chilli8</t>
  </si>
  <si>
    <t>chilli56</t>
  </si>
  <si>
    <t>chilli!</t>
  </si>
  <si>
    <t>chilledout</t>
  </si>
  <si>
    <t>chilldude</t>
  </si>
  <si>
    <t>chill2</t>
  </si>
  <si>
    <t>chill123</t>
  </si>
  <si>
    <t>chill06</t>
  </si>
  <si>
    <t>chilitos</t>
  </si>
  <si>
    <t>chililin</t>
  </si>
  <si>
    <t>chilian</t>
  </si>
  <si>
    <t>chilia</t>
  </si>
  <si>
    <t>chili12</t>
  </si>
  <si>
    <t>chilhyun</t>
  </si>
  <si>
    <t>chilero</t>
  </si>
  <si>
    <t>chilei</t>
  </si>
  <si>
    <t>chilechile</t>
  </si>
  <si>
    <t>chile14</t>
  </si>
  <si>
    <t>childs1</t>
  </si>
  <si>
    <t>children8</t>
  </si>
  <si>
    <t>children666</t>
  </si>
  <si>
    <t>childlife</t>
  </si>
  <si>
    <t>childboo</t>
  </si>
  <si>
    <t>child02</t>
  </si>
  <si>
    <t>chilca</t>
  </si>
  <si>
    <t>chilate</t>
  </si>
  <si>
    <t>chilangabanda</t>
  </si>
  <si>
    <t>chikybaby</t>
  </si>
  <si>
    <t>chikulo</t>
  </si>
  <si>
    <t>chiku</t>
  </si>
  <si>
    <t>chikta</t>
  </si>
  <si>
    <t>chikong</t>
  </si>
  <si>
    <t>chikondi</t>
  </si>
  <si>
    <t>chikmala</t>
  </si>
  <si>
    <t>chikito14</t>
  </si>
  <si>
    <t>chikito123</t>
  </si>
  <si>
    <t>chikitin1</t>
  </si>
  <si>
    <t>chikitabella</t>
  </si>
  <si>
    <t>chikita6</t>
  </si>
  <si>
    <t>chikita22</t>
  </si>
  <si>
    <t>chikita20</t>
  </si>
  <si>
    <t>chikita17</t>
  </si>
  <si>
    <t>chikita05</t>
  </si>
  <si>
    <t>chikisteamo</t>
  </si>
  <si>
    <t>chikisbaby</t>
  </si>
  <si>
    <t>chikis94</t>
  </si>
  <si>
    <t>chikis23</t>
  </si>
  <si>
    <t>chikis20</t>
  </si>
  <si>
    <t>chikis15</t>
  </si>
  <si>
    <t>chikirrirris</t>
  </si>
  <si>
    <t>chikilinda</t>
  </si>
  <si>
    <t>chikii</t>
  </si>
  <si>
    <t>chiki305</t>
  </si>
  <si>
    <t>chiki23</t>
  </si>
  <si>
    <t>chikfresa</t>
  </si>
  <si>
    <t>chikenn</t>
  </si>
  <si>
    <t>chikenhead</t>
  </si>
  <si>
    <t>chikel</t>
  </si>
  <si>
    <t>chikasexi</t>
  </si>
  <si>
    <t>chikamala</t>
  </si>
  <si>
    <t>chikali</t>
  </si>
  <si>
    <t>chikalang</t>
  </si>
  <si>
    <t>chikal</t>
  </si>
  <si>
    <t>chikai</t>
  </si>
  <si>
    <t>chikahermosa</t>
  </si>
  <si>
    <t>chikafresa</t>
  </si>
  <si>
    <t>chikacool</t>
  </si>
  <si>
    <t>chikaboo</t>
  </si>
  <si>
    <t>chikababes</t>
  </si>
  <si>
    <t>chika89</t>
  </si>
  <si>
    <t>chika23</t>
  </si>
  <si>
    <t>chika16</t>
  </si>
  <si>
    <t>chika14</t>
  </si>
  <si>
    <t>chika03</t>
  </si>
  <si>
    <t>chika#1</t>
  </si>
  <si>
    <t>chik16</t>
  </si>
  <si>
    <t>chik13</t>
  </si>
  <si>
    <t>chijay</t>
  </si>
  <si>
    <t>chiino</t>
  </si>
  <si>
    <t>chihuahua9</t>
  </si>
  <si>
    <t>chihuahua16</t>
  </si>
  <si>
    <t>chihuahua15</t>
  </si>
  <si>
    <t>chiguiro</t>
  </si>
  <si>
    <t>chiguina</t>
  </si>
  <si>
    <t>chigozie</t>
  </si>
  <si>
    <t>chiflis</t>
  </si>
  <si>
    <t>chifle</t>
  </si>
  <si>
    <t>chifladita</t>
  </si>
  <si>
    <t>chifa</t>
  </si>
  <si>
    <t>chiesa</t>
  </si>
  <si>
    <t>chiepa</t>
  </si>
  <si>
    <t>chieny</t>
  </si>
  <si>
    <t>chienthang</t>
  </si>
  <si>
    <t>chienta</t>
  </si>
  <si>
    <t>chiemsee</t>
  </si>
  <si>
    <t>chiemeka</t>
  </si>
  <si>
    <t>chiefs44</t>
  </si>
  <si>
    <t>chiefs07</t>
  </si>
  <si>
    <t>chiefs05</t>
  </si>
  <si>
    <t>chiefs04</t>
  </si>
  <si>
    <t>chiefs#1</t>
  </si>
  <si>
    <t>chiefland</t>
  </si>
  <si>
    <t>chiefchief</t>
  </si>
  <si>
    <t>chief88</t>
  </si>
  <si>
    <t>chief6</t>
  </si>
  <si>
    <t>chief4</t>
  </si>
  <si>
    <t>chief24</t>
  </si>
  <si>
    <t>chief19</t>
  </si>
  <si>
    <t>chief14</t>
  </si>
  <si>
    <t>chief13</t>
  </si>
  <si>
    <t>chief117</t>
  </si>
  <si>
    <t>chief11</t>
  </si>
  <si>
    <t>chief07</t>
  </si>
  <si>
    <t>chieboy</t>
  </si>
  <si>
    <t>chie29</t>
  </si>
  <si>
    <t>chie23</t>
  </si>
  <si>
    <t>chie22</t>
  </si>
  <si>
    <t>chie01</t>
  </si>
  <si>
    <t>chiduri</t>
  </si>
  <si>
    <t>chidorie</t>
  </si>
  <si>
    <t>chidori123</t>
  </si>
  <si>
    <t>chido5</t>
  </si>
  <si>
    <t>chido10</t>
  </si>
  <si>
    <t>chicuelo</t>
  </si>
  <si>
    <t>chicster</t>
  </si>
  <si>
    <t>chicrock</t>
  </si>
  <si>
    <t>chicoz</t>
  </si>
  <si>
    <t>chicox</t>
  </si>
  <si>
    <t>chicoslindos</t>
  </si>
  <si>
    <t>chicory</t>
  </si>
  <si>
    <t>chicorasta</t>
  </si>
  <si>
    <t>chicoo1</t>
  </si>
  <si>
    <t>chicono1</t>
  </si>
  <si>
    <t>chiconiko18</t>
  </si>
  <si>
    <t>chicoman1</t>
  </si>
  <si>
    <t>chicolisto</t>
  </si>
  <si>
    <t>chicoe</t>
  </si>
  <si>
    <t>chicoco</t>
  </si>
  <si>
    <t>chicochica</t>
  </si>
  <si>
    <t>chico94</t>
  </si>
  <si>
    <t>chico82</t>
  </si>
  <si>
    <t>chico66</t>
  </si>
  <si>
    <t>chico530</t>
  </si>
  <si>
    <t>chico45</t>
  </si>
  <si>
    <t>chico32</t>
  </si>
  <si>
    <t>chico2007</t>
  </si>
  <si>
    <t>chico2000</t>
  </si>
  <si>
    <t>chico1990</t>
  </si>
  <si>
    <t>chico187</t>
  </si>
  <si>
    <t>chico180</t>
  </si>
  <si>
    <t>chico159</t>
  </si>
  <si>
    <t>chico1234</t>
  </si>
  <si>
    <t>chico007</t>
  </si>
  <si>
    <t>chiclet1</t>
  </si>
  <si>
    <t>chicledementa</t>
  </si>
  <si>
    <t>chiclayanita</t>
  </si>
  <si>
    <t>chiclady</t>
  </si>
  <si>
    <t>chickyboo</t>
  </si>
  <si>
    <t>chickybaby</t>
  </si>
  <si>
    <t>chicky23</t>
  </si>
  <si>
    <t>chicky21</t>
  </si>
  <si>
    <t>chicky18</t>
  </si>
  <si>
    <t>chicky03</t>
  </si>
  <si>
    <t>chickun</t>
  </si>
  <si>
    <t>chicks123</t>
  </si>
  <si>
    <t>chickostick</t>
  </si>
  <si>
    <t>chickory</t>
  </si>
  <si>
    <t>chicklett1</t>
  </si>
  <si>
    <t>chickkick</t>
  </si>
  <si>
    <t>chickiepoo</t>
  </si>
  <si>
    <t>chickie9</t>
  </si>
  <si>
    <t>chickibabe</t>
  </si>
  <si>
    <t>chicki1</t>
  </si>
  <si>
    <t>chickhen</t>
  </si>
  <si>
    <t>chickgurl</t>
  </si>
  <si>
    <t>chickey</t>
  </si>
  <si>
    <t>chickes</t>
  </si>
  <si>
    <t>chickenstew</t>
  </si>
  <si>
    <t>chickens66</t>
  </si>
  <si>
    <t>chickens22</t>
  </si>
  <si>
    <t>chickens10</t>
  </si>
  <si>
    <t>chickens04</t>
  </si>
  <si>
    <t>chickenliver</t>
  </si>
  <si>
    <t>chickenl</t>
  </si>
  <si>
    <t>chickenkorma</t>
  </si>
  <si>
    <t>chickengirl</t>
  </si>
  <si>
    <t>chickenface</t>
  </si>
  <si>
    <t>chickendipper</t>
  </si>
  <si>
    <t>chickendance</t>
  </si>
  <si>
    <t>chickend</t>
  </si>
  <si>
    <t>chickenandchips</t>
  </si>
  <si>
    <t>chicken999</t>
  </si>
  <si>
    <t>chicken94</t>
  </si>
  <si>
    <t>chicken90</t>
  </si>
  <si>
    <t>chicken87</t>
  </si>
  <si>
    <t>chicken79</t>
  </si>
  <si>
    <t>chicken65</t>
  </si>
  <si>
    <t>chicken54</t>
  </si>
  <si>
    <t>chicken4me</t>
  </si>
  <si>
    <t>chicken411</t>
  </si>
  <si>
    <t>chicken36</t>
  </si>
  <si>
    <t>chicken234</t>
  </si>
  <si>
    <t>chicken100</t>
  </si>
  <si>
    <t>chicken1!</t>
  </si>
  <si>
    <t>chicken007</t>
  </si>
  <si>
    <t>chickboi</t>
  </si>
  <si>
    <t>chickay</t>
  </si>
  <si>
    <t>chickass</t>
  </si>
  <si>
    <t>chickadee3</t>
  </si>
  <si>
    <t>chicka88</t>
  </si>
  <si>
    <t>chicka22</t>
  </si>
  <si>
    <t>chicka11</t>
  </si>
  <si>
    <t>chicka.</t>
  </si>
  <si>
    <t>chick97</t>
  </si>
  <si>
    <t>chick96</t>
  </si>
  <si>
    <t>chick93</t>
  </si>
  <si>
    <t>chick85</t>
  </si>
  <si>
    <t>chick77</t>
  </si>
  <si>
    <t>chick66</t>
  </si>
  <si>
    <t>chick4eva</t>
  </si>
  <si>
    <t>chick444</t>
  </si>
  <si>
    <t>chick33</t>
  </si>
  <si>
    <t>chick26</t>
  </si>
  <si>
    <t>chick100</t>
  </si>
  <si>
    <t>chick007</t>
  </si>
  <si>
    <t>chick-fil-a</t>
  </si>
  <si>
    <t>chichyi7</t>
  </si>
  <si>
    <t>chichuda</t>
  </si>
  <si>
    <t>chichou</t>
  </si>
  <si>
    <t>chicho13</t>
  </si>
  <si>
    <t>chicho12</t>
  </si>
  <si>
    <t>chichimeca</t>
  </si>
  <si>
    <t>chichimaru</t>
  </si>
  <si>
    <t>chichia</t>
  </si>
  <si>
    <t>chichi@</t>
  </si>
  <si>
    <t>chichi89</t>
  </si>
  <si>
    <t>chichi80</t>
  </si>
  <si>
    <t>chichi33</t>
  </si>
  <si>
    <t>chichi31</t>
  </si>
  <si>
    <t>chichi143</t>
  </si>
  <si>
    <t>chichar</t>
  </si>
  <si>
    <t>chicchi</t>
  </si>
  <si>
    <t>chiccai</t>
  </si>
  <si>
    <t>chicc</t>
  </si>
  <si>
    <t>chicax</t>
  </si>
  <si>
    <t>chicatriste</t>
  </si>
  <si>
    <t>chicassuperpoderosas</t>
  </si>
  <si>
    <t>chicaspesadas</t>
  </si>
  <si>
    <t>chicasguapas</t>
  </si>
  <si>
    <t>chicasexi1</t>
  </si>
  <si>
    <t>chicasdehoy</t>
  </si>
  <si>
    <t>chicarosa</t>
  </si>
  <si>
    <t>chicara</t>
  </si>
  <si>
    <t>chicapuma</t>
  </si>
  <si>
    <t>chicapop</t>
  </si>
  <si>
    <t>chicano321</t>
  </si>
  <si>
    <t>chicano18</t>
  </si>
  <si>
    <t>chicano16</t>
  </si>
  <si>
    <t>chicano14</t>
  </si>
  <si>
    <t>chicanapride</t>
  </si>
  <si>
    <t>chicana8</t>
  </si>
  <si>
    <t>chicana4life</t>
  </si>
  <si>
    <t>chicana4</t>
  </si>
  <si>
    <t>chicana21</t>
  </si>
  <si>
    <t>chicana19</t>
  </si>
  <si>
    <t>chicana18</t>
  </si>
  <si>
    <t>chicana12</t>
  </si>
  <si>
    <t>chicana11</t>
  </si>
  <si>
    <t>chicana00</t>
  </si>
  <si>
    <t>chicamia</t>
  </si>
  <si>
    <t>chical</t>
  </si>
  <si>
    <t>chicah</t>
  </si>
  <si>
    <t>chicagoil</t>
  </si>
  <si>
    <t>chicago96</t>
  </si>
  <si>
    <t>chicago93</t>
  </si>
  <si>
    <t>chicago85</t>
  </si>
  <si>
    <t>chicago773</t>
  </si>
  <si>
    <t>chicago68</t>
  </si>
  <si>
    <t>chicago30</t>
  </si>
  <si>
    <t>chicago20</t>
  </si>
  <si>
    <t>chicago19</t>
  </si>
  <si>
    <t>chicago03</t>
  </si>
  <si>
    <t>chicago.</t>
  </si>
  <si>
    <t>chicafresh</t>
  </si>
  <si>
    <t>chicafashon</t>
  </si>
  <si>
    <t>chicaespecial</t>
  </si>
  <si>
    <t>chicaenamorada</t>
  </si>
  <si>
    <t>chicababe</t>
  </si>
  <si>
    <t>chica4life</t>
  </si>
  <si>
    <t>chica100</t>
  </si>
  <si>
    <t>chica00</t>
  </si>
  <si>
    <t>chica0</t>
  </si>
  <si>
    <t>chic15</t>
  </si>
  <si>
    <t>chic14</t>
  </si>
  <si>
    <t>chibog</t>
  </si>
  <si>
    <t>chibita</t>
  </si>
  <si>
    <t>chibiko</t>
  </si>
  <si>
    <t>chibichan</t>
  </si>
  <si>
    <t>chibear</t>
  </si>
  <si>
    <t>chibba</t>
  </si>
  <si>
    <t>chibang</t>
  </si>
  <si>
    <t>chiatay</t>
  </si>
  <si>
    <t>chiarina</t>
  </si>
  <si>
    <t>chiapet1</t>
  </si>
  <si>
    <t>chiangrai</t>
  </si>
  <si>
    <t>chiana1</t>
  </si>
  <si>
    <t>chiakhoa</t>
  </si>
  <si>
    <t>chia1</t>
  </si>
  <si>
    <t>chi0mega</t>
  </si>
  <si>
    <t>chi-chi1</t>
  </si>
  <si>
    <t>chhsredskins</t>
  </si>
  <si>
    <t>chhayt</t>
  </si>
  <si>
    <t>chhavi</t>
  </si>
  <si>
    <t>chezzy1</t>
  </si>
  <si>
    <t>chezzie</t>
  </si>
  <si>
    <t>chezzer</t>
  </si>
  <si>
    <t>chezza1</t>
  </si>
  <si>
    <t>chezkah</t>
  </si>
  <si>
    <t>chezelle</t>
  </si>
  <si>
    <t>chezar</t>
  </si>
  <si>
    <t>cheza</t>
  </si>
  <si>
    <t>chez18</t>
  </si>
  <si>
    <t>cheysser</t>
  </si>
  <si>
    <t>cheyong</t>
  </si>
  <si>
    <t>cheyenne32</t>
  </si>
  <si>
    <t>cheyenne09</t>
  </si>
  <si>
    <t>cheyenne0</t>
  </si>
  <si>
    <t>cheyenne.</t>
  </si>
  <si>
    <t>cheyenna1</t>
  </si>
  <si>
    <t>cheyenn</t>
  </si>
  <si>
    <t>cheychey4</t>
  </si>
  <si>
    <t>cheychey13</t>
  </si>
  <si>
    <t>cheychey01</t>
  </si>
  <si>
    <t>cheybaby1</t>
  </si>
  <si>
    <t>cheyanne9</t>
  </si>
  <si>
    <t>cheyanne7</t>
  </si>
  <si>
    <t>cheyanne02</t>
  </si>
  <si>
    <t>cheyana</t>
  </si>
  <si>
    <t>cheya1</t>
  </si>
  <si>
    <t>chey99</t>
  </si>
  <si>
    <t>chey45</t>
  </si>
  <si>
    <t>chey420</t>
  </si>
  <si>
    <t>chey14</t>
  </si>
  <si>
    <t>chey08</t>
  </si>
  <si>
    <t>chey05</t>
  </si>
  <si>
    <t>chey02</t>
  </si>
  <si>
    <t>chey01</t>
  </si>
  <si>
    <t>chey00</t>
  </si>
  <si>
    <t>chex123</t>
  </si>
  <si>
    <t>chewybaby</t>
  </si>
  <si>
    <t>chewy99</t>
  </si>
  <si>
    <t>chewy84</t>
  </si>
  <si>
    <t>chewy69</t>
  </si>
  <si>
    <t>chewy32</t>
  </si>
  <si>
    <t>chewy08</t>
  </si>
  <si>
    <t>chewy03</t>
  </si>
  <si>
    <t>chewvalley</t>
  </si>
  <si>
    <t>chewie123</t>
  </si>
  <si>
    <t>chewie06</t>
  </si>
  <si>
    <t>chewie!</t>
  </si>
  <si>
    <t>chewgum</t>
  </si>
  <si>
    <t>chewchew1</t>
  </si>
  <si>
    <t>chewby</t>
  </si>
  <si>
    <t>chewbear</t>
  </si>
  <si>
    <t>chewable</t>
  </si>
  <si>
    <t>chew1987</t>
  </si>
  <si>
    <t>chevz71</t>
  </si>
  <si>
    <t>chevyz24</t>
  </si>
  <si>
    <t>chevyvan1</t>
  </si>
  <si>
    <t>chevys3</t>
  </si>
  <si>
    <t>chevyrules</t>
  </si>
  <si>
    <t>chevypop</t>
  </si>
  <si>
    <t>chevymalibu</t>
  </si>
  <si>
    <t>chevyluv</t>
  </si>
  <si>
    <t>chevyimpala</t>
  </si>
  <si>
    <t>chevygurl1</t>
  </si>
  <si>
    <t>chevycav</t>
  </si>
  <si>
    <t>chevycar</t>
  </si>
  <si>
    <t>chevycaprice</t>
  </si>
  <si>
    <t>chevy52</t>
  </si>
  <si>
    <t>chevy420</t>
  </si>
  <si>
    <t>chevy383</t>
  </si>
  <si>
    <t>chevy38</t>
  </si>
  <si>
    <t>chevy327</t>
  </si>
  <si>
    <t>chevy28</t>
  </si>
  <si>
    <t>chevy25</t>
  </si>
  <si>
    <t>chevy1999</t>
  </si>
  <si>
    <t>chevy1989</t>
  </si>
  <si>
    <t>chevy1980</t>
  </si>
  <si>
    <t>chevrons</t>
  </si>
  <si>
    <t>chevrolet8</t>
  </si>
  <si>
    <t>chevrolet2</t>
  </si>
  <si>
    <t>chevive</t>
  </si>
  <si>
    <t>chevito</t>
  </si>
  <si>
    <t>cheverolet</t>
  </si>
  <si>
    <t>cheverloo</t>
  </si>
  <si>
    <t>chevere1</t>
  </si>
  <si>
    <t>chevelle9</t>
  </si>
  <si>
    <t>chevel</t>
  </si>
  <si>
    <t>chevaun</t>
  </si>
  <si>
    <t>chettos</t>
  </si>
  <si>
    <t>chetta1</t>
  </si>
  <si>
    <t>chett</t>
  </si>
  <si>
    <t>chetsa</t>
  </si>
  <si>
    <t>chetko</t>
  </si>
  <si>
    <t>chetitos</t>
  </si>
  <si>
    <t>cheter</t>
  </si>
  <si>
    <t>chetcuti</t>
  </si>
  <si>
    <t>cheswick</t>
  </si>
  <si>
    <t>chesus</t>
  </si>
  <si>
    <t>chesty07</t>
  </si>
  <si>
    <t>chestnut2</t>
  </si>
  <si>
    <t>chestine</t>
  </si>
  <si>
    <t>chestii</t>
  </si>
  <si>
    <t>chesthair</t>
  </si>
  <si>
    <t>chesterj</t>
  </si>
  <si>
    <t>chestercity</t>
  </si>
  <si>
    <t>chesterb1</t>
  </si>
  <si>
    <t>chester96</t>
  </si>
  <si>
    <t>chester90</t>
  </si>
  <si>
    <t>chester89</t>
  </si>
  <si>
    <t>chester87</t>
  </si>
  <si>
    <t>chester81</t>
  </si>
  <si>
    <t>chester56</t>
  </si>
  <si>
    <t>chester320</t>
  </si>
  <si>
    <t>chester25</t>
  </si>
  <si>
    <t>chester2007</t>
  </si>
  <si>
    <t>chester1993</t>
  </si>
  <si>
    <t>chester1989</t>
  </si>
  <si>
    <t>chester00</t>
  </si>
  <si>
    <t>chest1</t>
  </si>
  <si>
    <t>chesser1</t>
  </si>
  <si>
    <t>chesseburger</t>
  </si>
  <si>
    <t>chesse2</t>
  </si>
  <si>
    <t>chesscka</t>
  </si>
  <si>
    <t>chessa1</t>
  </si>
  <si>
    <t>chess12</t>
  </si>
  <si>
    <t>chesnut1</t>
  </si>
  <si>
    <t>chesney21</t>
  </si>
  <si>
    <t>chesney2</t>
  </si>
  <si>
    <t>chesney123</t>
  </si>
  <si>
    <t>chesney07</t>
  </si>
  <si>
    <t>chesneil23</t>
  </si>
  <si>
    <t>chesnee</t>
  </si>
  <si>
    <t>cheslyn</t>
  </si>
  <si>
    <t>chesla</t>
  </si>
  <si>
    <t>cheskacute</t>
  </si>
  <si>
    <t>cheska23</t>
  </si>
  <si>
    <t>cheska2</t>
  </si>
  <si>
    <t>cheska16</t>
  </si>
  <si>
    <t>cheska08</t>
  </si>
  <si>
    <t>cheska07</t>
  </si>
  <si>
    <t>chesito</t>
  </si>
  <si>
    <t>cheser</t>
  </si>
  <si>
    <t>chesed</t>
  </si>
  <si>
    <t>chescamae</t>
  </si>
  <si>
    <t>chesanne</t>
  </si>
  <si>
    <t>chesa</t>
  </si>
  <si>
    <t>ches123</t>
  </si>
  <si>
    <t>cheryse</t>
  </si>
  <si>
    <t>cheryljoy</t>
  </si>
  <si>
    <t>cherylene</t>
  </si>
  <si>
    <t>cheryld</t>
  </si>
  <si>
    <t>cheryl91</t>
  </si>
  <si>
    <t>cheryl88</t>
  </si>
  <si>
    <t>cheryl64</t>
  </si>
  <si>
    <t>cheryl61</t>
  </si>
  <si>
    <t>cheryl3527</t>
  </si>
  <si>
    <t>cheryl25</t>
  </si>
  <si>
    <t>cheryl18</t>
  </si>
  <si>
    <t>cheryl17</t>
  </si>
  <si>
    <t>cheryl16</t>
  </si>
  <si>
    <t>cheryl08</t>
  </si>
  <si>
    <t>cherwill</t>
  </si>
  <si>
    <t>cherus</t>
  </si>
  <si>
    <t>cheruiyot</t>
  </si>
  <si>
    <t>cherryz123</t>
  </si>
  <si>
    <t>cherrystar</t>
  </si>
  <si>
    <t>cherryst</t>
  </si>
  <si>
    <t>cherrys24</t>
  </si>
  <si>
    <t>cherrypops</t>
  </si>
  <si>
    <t>cherrypie5</t>
  </si>
  <si>
    <t>cherryontop</t>
  </si>
  <si>
    <t>cherryo</t>
  </si>
  <si>
    <t>cherryluv</t>
  </si>
  <si>
    <t>cherryll</t>
  </si>
  <si>
    <t>cherrylen</t>
  </si>
  <si>
    <t>cherrykiss</t>
  </si>
  <si>
    <t>cherryicecream</t>
  </si>
  <si>
    <t>cherryfield</t>
  </si>
  <si>
    <t>cherryfest07</t>
  </si>
  <si>
    <t>cherrycute</t>
  </si>
  <si>
    <t>cherrycheeks</t>
  </si>
  <si>
    <t>cherrybum</t>
  </si>
  <si>
    <t>cherrybel</t>
  </si>
  <si>
    <t>cherry75</t>
  </si>
  <si>
    <t>cherry678</t>
  </si>
  <si>
    <t>cherry65</t>
  </si>
  <si>
    <t>cherry54</t>
  </si>
  <si>
    <t>cherry50</t>
  </si>
  <si>
    <t>cherry4me</t>
  </si>
  <si>
    <t>cherry4ever</t>
  </si>
  <si>
    <t>cherry48</t>
  </si>
  <si>
    <t>cherry456</t>
  </si>
  <si>
    <t>cherry420</t>
  </si>
  <si>
    <t>cherry41</t>
  </si>
  <si>
    <t>cherry36</t>
  </si>
  <si>
    <t>cherry214</t>
  </si>
  <si>
    <t>cherry2009</t>
  </si>
  <si>
    <t>cherry2003</t>
  </si>
  <si>
    <t>cherry1995</t>
  </si>
  <si>
    <t>cherry1989</t>
  </si>
  <si>
    <t>cherry12345</t>
  </si>
  <si>
    <t>cherry122</t>
  </si>
  <si>
    <t>cherry102</t>
  </si>
  <si>
    <t>cherry!!</t>
  </si>
  <si>
    <t>cherrub</t>
  </si>
  <si>
    <t>cherrilyn</t>
  </si>
  <si>
    <t>cherriez1</t>
  </si>
  <si>
    <t>cherries9</t>
  </si>
  <si>
    <t>cherries82</t>
  </si>
  <si>
    <t>cherries21</t>
  </si>
  <si>
    <t>cherries00</t>
  </si>
  <si>
    <t>cherries*</t>
  </si>
  <si>
    <t>cherrie7</t>
  </si>
  <si>
    <t>cherra</t>
  </si>
  <si>
    <t>cherokee94</t>
  </si>
  <si>
    <t>cherokee9</t>
  </si>
  <si>
    <t>cherokee69</t>
  </si>
  <si>
    <t>cherokee5</t>
  </si>
  <si>
    <t>cherokee4</t>
  </si>
  <si>
    <t>cherokee23</t>
  </si>
  <si>
    <t>cherokee01</t>
  </si>
  <si>
    <t>cherokee0</t>
  </si>
  <si>
    <t>chero1</t>
  </si>
  <si>
    <t>chermagne</t>
  </si>
  <si>
    <t>cherlyn1</t>
  </si>
  <si>
    <t>cherizze</t>
  </si>
  <si>
    <t>cheriza</t>
  </si>
  <si>
    <t>cherix</t>
  </si>
  <si>
    <t>cherish6</t>
  </si>
  <si>
    <t>cherish5</t>
  </si>
  <si>
    <t>cherish15</t>
  </si>
  <si>
    <t>cherish11</t>
  </si>
  <si>
    <t>cherish04</t>
  </si>
  <si>
    <t>cherise.</t>
  </si>
  <si>
    <t>cheris1</t>
  </si>
  <si>
    <t>cherilynn</t>
  </si>
  <si>
    <t>cherilin</t>
  </si>
  <si>
    <t>cherie3</t>
  </si>
  <si>
    <t>cherie29</t>
  </si>
  <si>
    <t>cherie23</t>
  </si>
  <si>
    <t>cherie08</t>
  </si>
  <si>
    <t>cherie07</t>
  </si>
  <si>
    <t>cherie06</t>
  </si>
  <si>
    <t>cheri87</t>
  </si>
  <si>
    <t>cheri2</t>
  </si>
  <si>
    <t>cherese1</t>
  </si>
  <si>
    <t>cherelle28</t>
  </si>
  <si>
    <t>cherby</t>
  </si>
  <si>
    <t>cherbro</t>
  </si>
  <si>
    <t>cheramie1</t>
  </si>
  <si>
    <t>cher88</t>
  </si>
  <si>
    <t>cher24</t>
  </si>
  <si>
    <t>cher15</t>
  </si>
  <si>
    <t>cher13</t>
  </si>
  <si>
    <t>chequi</t>
  </si>
  <si>
    <t>cheques</t>
  </si>
  <si>
    <t>cheppie</t>
  </si>
  <si>
    <t>chepito1</t>
  </si>
  <si>
    <t>chepibe</t>
  </si>
  <si>
    <t>chepas</t>
  </si>
  <si>
    <t>cheo22</t>
  </si>
  <si>
    <t>chenyiru</t>
  </si>
  <si>
    <t>chentita</t>
  </si>
  <si>
    <t>chenson</t>
  </si>
  <si>
    <t>chenoweth</t>
  </si>
  <si>
    <t>cheno1</t>
  </si>
  <si>
    <t>chenni</t>
  </si>
  <si>
    <t>chenlin</t>
  </si>
  <si>
    <t>chenina</t>
  </si>
  <si>
    <t>chenia</t>
  </si>
  <si>
    <t>cheni</t>
  </si>
  <si>
    <t>chengyee</t>
  </si>
  <si>
    <t>chengkay</t>
  </si>
  <si>
    <t>cheng77</t>
  </si>
  <si>
    <t>cheney1</t>
  </si>
  <si>
    <t>chenelle1</t>
  </si>
  <si>
    <t>chenell</t>
  </si>
  <si>
    <t>chenelin</t>
  </si>
  <si>
    <t>chenea</t>
  </si>
  <si>
    <t>chenchita</t>
  </si>
  <si>
    <t>chenche</t>
  </si>
  <si>
    <t>chencha13</t>
  </si>
  <si>
    <t>chenah</t>
  </si>
  <si>
    <t>chen15</t>
  </si>
  <si>
    <t>chen12</t>
  </si>
  <si>
    <t>chemicalx</t>
  </si>
  <si>
    <t>chemicalreaction</t>
  </si>
  <si>
    <t>chemical5</t>
  </si>
  <si>
    <t>chemical4</t>
  </si>
  <si>
    <t>chemical16</t>
  </si>
  <si>
    <t>chemical13</t>
  </si>
  <si>
    <t>chemical12</t>
  </si>
  <si>
    <t>chemical09</t>
  </si>
  <si>
    <t>chemical.</t>
  </si>
  <si>
    <t>chemia</t>
  </si>
  <si>
    <t>chemera</t>
  </si>
  <si>
    <t>chemer</t>
  </si>
  <si>
    <t>chemchem</t>
  </si>
  <si>
    <t>chemawa</t>
  </si>
  <si>
    <t>chemat</t>
  </si>
  <si>
    <t>chemas</t>
  </si>
  <si>
    <t>chemark</t>
  </si>
  <si>
    <t>chemarie</t>
  </si>
  <si>
    <t>chelynne</t>
  </si>
  <si>
    <t>chelya</t>
  </si>
  <si>
    <t>chely5</t>
  </si>
  <si>
    <t>chely21</t>
  </si>
  <si>
    <t>chely10</t>
  </si>
  <si>
    <t>chelwin</t>
  </si>
  <si>
    <t>chelss</t>
  </si>
  <si>
    <t>chelson</t>
  </si>
  <si>
    <t>chelsie06</t>
  </si>
  <si>
    <t>chelsey95</t>
  </si>
  <si>
    <t>chelsey92</t>
  </si>
  <si>
    <t>chelsey6</t>
  </si>
  <si>
    <t>chelsey23</t>
  </si>
  <si>
    <t>chelsey18</t>
  </si>
  <si>
    <t>chelsey16</t>
  </si>
  <si>
    <t>chelsey08</t>
  </si>
  <si>
    <t>chelses</t>
  </si>
  <si>
    <t>chelseat</t>
  </si>
  <si>
    <t>chelseasue</t>
  </si>
  <si>
    <t>chelseasuck</t>
  </si>
  <si>
    <t>chelsean</t>
  </si>
  <si>
    <t>chelsealouise</t>
  </si>
  <si>
    <t>chelsead</t>
  </si>
  <si>
    <t>chelsea86</t>
  </si>
  <si>
    <t>chelsea786</t>
  </si>
  <si>
    <t>chelsea52</t>
  </si>
  <si>
    <t>chelsea44</t>
  </si>
  <si>
    <t>chelsea39</t>
  </si>
  <si>
    <t>chelsea35</t>
  </si>
  <si>
    <t>chelsea30</t>
  </si>
  <si>
    <t>chelsea222</t>
  </si>
  <si>
    <t>chelsea1999</t>
  </si>
  <si>
    <t>chelsea1989</t>
  </si>
  <si>
    <t>chelsea.f.c</t>
  </si>
  <si>
    <t>chelse4</t>
  </si>
  <si>
    <t>chelsbabe</t>
  </si>
  <si>
    <t>chels9</t>
  </si>
  <si>
    <t>chels89</t>
  </si>
  <si>
    <t>chels21</t>
  </si>
  <si>
    <t>chels05</t>
  </si>
  <si>
    <t>chels!</t>
  </si>
  <si>
    <t>chelper</t>
  </si>
  <si>
    <t>chelorose</t>
  </si>
  <si>
    <t>chelo23</t>
  </si>
  <si>
    <t>chelo11</t>
  </si>
  <si>
    <t>chelmel</t>
  </si>
  <si>
    <t>chellyn</t>
  </si>
  <si>
    <t>chelly14</t>
  </si>
  <si>
    <t>chelly08</t>
  </si>
  <si>
    <t>chelly03</t>
  </si>
  <si>
    <t>chelli32</t>
  </si>
  <si>
    <t>chelley14</t>
  </si>
  <si>
    <t>chellee</t>
  </si>
  <si>
    <t>chellecute</t>
  </si>
  <si>
    <t>chelle5</t>
  </si>
  <si>
    <t>chelle35</t>
  </si>
  <si>
    <t>chelle32</t>
  </si>
  <si>
    <t>chelle29</t>
  </si>
  <si>
    <t>chelle21</t>
  </si>
  <si>
    <t>chelle20</t>
  </si>
  <si>
    <t>chelle10</t>
  </si>
  <si>
    <t>chellaston</t>
  </si>
  <si>
    <t>chell2</t>
  </si>
  <si>
    <t>chell08</t>
  </si>
  <si>
    <t>chell05</t>
  </si>
  <si>
    <t>chell0</t>
  </si>
  <si>
    <t>cheliza</t>
  </si>
  <si>
    <t>cheliz</t>
  </si>
  <si>
    <t>chelino</t>
  </si>
  <si>
    <t>cheline</t>
  </si>
  <si>
    <t>chelian</t>
  </si>
  <si>
    <t>cheli19</t>
  </si>
  <si>
    <t>cheli15</t>
  </si>
  <si>
    <t>cheli01</t>
  </si>
  <si>
    <t>chelclloyd1</t>
  </si>
  <si>
    <t>chelax</t>
  </si>
  <si>
    <t>chelane</t>
  </si>
  <si>
    <t>chelaine</t>
  </si>
  <si>
    <t>chela5</t>
  </si>
  <si>
    <t>chela23</t>
  </si>
  <si>
    <t>chela10</t>
  </si>
  <si>
    <t>chela07</t>
  </si>
  <si>
    <t>chel93</t>
  </si>
  <si>
    <t>chel82</t>
  </si>
  <si>
    <t>chel77</t>
  </si>
  <si>
    <t>chel29</t>
  </si>
  <si>
    <t>chel27</t>
  </si>
  <si>
    <t>chel26</t>
  </si>
  <si>
    <t>chel23</t>
  </si>
  <si>
    <t>chel17</t>
  </si>
  <si>
    <t>chel10</t>
  </si>
  <si>
    <t>chel03</t>
  </si>
  <si>
    <t>chel01</t>
  </si>
  <si>
    <t>chel-c</t>
  </si>
  <si>
    <t>chekoy</t>
  </si>
  <si>
    <t>chekos</t>
  </si>
  <si>
    <t>cheko5</t>
  </si>
  <si>
    <t>chekmate</t>
  </si>
  <si>
    <t>chekito</t>
  </si>
  <si>
    <t>chekete</t>
  </si>
  <si>
    <t>chejing</t>
  </si>
  <si>
    <t>cheita</t>
  </si>
  <si>
    <t>cheinz</t>
  </si>
  <si>
    <t>cheilyn2293</t>
  </si>
  <si>
    <t>chegwapa</t>
  </si>
  <si>
    <t>chegar</t>
  </si>
  <si>
    <t>chefita</t>
  </si>
  <si>
    <t>cheffing</t>
  </si>
  <si>
    <t>cheffie</t>
  </si>
  <si>
    <t>chefe</t>
  </si>
  <si>
    <t>chefcito</t>
  </si>
  <si>
    <t>chef6969</t>
  </si>
  <si>
    <t>chef24</t>
  </si>
  <si>
    <t>chef09</t>
  </si>
  <si>
    <t>chef06</t>
  </si>
  <si>
    <t>chef01</t>
  </si>
  <si>
    <t>cheezin</t>
  </si>
  <si>
    <t>cheezey</t>
  </si>
  <si>
    <t>cheeze13</t>
  </si>
  <si>
    <t>cheeze123</t>
  </si>
  <si>
    <t>cheeze11</t>
  </si>
  <si>
    <t>cheezball</t>
  </si>
  <si>
    <t>cheeza</t>
  </si>
  <si>
    <t>cheeyang</t>
  </si>
  <si>
    <t>cheey</t>
  </si>
  <si>
    <t>cheever</t>
  </si>
  <si>
    <t>cheety</t>
  </si>
  <si>
    <t>cheetos9</t>
  </si>
  <si>
    <t>cheetos8</t>
  </si>
  <si>
    <t>cheetos7</t>
  </si>
  <si>
    <t>cheetos5</t>
  </si>
  <si>
    <t>cheetoh1</t>
  </si>
  <si>
    <t>cheeto7</t>
  </si>
  <si>
    <t>cheeto3</t>
  </si>
  <si>
    <t>cheeto22</t>
  </si>
  <si>
    <t>cheetaz</t>
  </si>
  <si>
    <t>cheetas1</t>
  </si>
  <si>
    <t>cheetah97</t>
  </si>
  <si>
    <t>cheetah95</t>
  </si>
  <si>
    <t>cheetah23</t>
  </si>
  <si>
    <t>cheetah17</t>
  </si>
  <si>
    <t>cheetah#1</t>
  </si>
  <si>
    <t>cheeta2</t>
  </si>
  <si>
    <t>cheet0s</t>
  </si>
  <si>
    <t>cheesybean</t>
  </si>
  <si>
    <t>cheesy4</t>
  </si>
  <si>
    <t>cheesy11</t>
  </si>
  <si>
    <t>cheeso</t>
  </si>
  <si>
    <t>cheesey2</t>
  </si>
  <si>
    <t>cheesetoast</t>
  </si>
  <si>
    <t>cheesesticks</t>
  </si>
  <si>
    <t>cheeses1</t>
  </si>
  <si>
    <t>cheesepuff123</t>
  </si>
  <si>
    <t>cheesepies</t>
  </si>
  <si>
    <t>cheesenip1</t>
  </si>
  <si>
    <t>cheesemuffin</t>
  </si>
  <si>
    <t>cheesemonkeys</t>
  </si>
  <si>
    <t>cheeseman1</t>
  </si>
  <si>
    <t>cheeseits</t>
  </si>
  <si>
    <t>cheesedoodle</t>
  </si>
  <si>
    <t>cheesedog1</t>
  </si>
  <si>
    <t>cheesedog</t>
  </si>
  <si>
    <t>cheesecakes</t>
  </si>
  <si>
    <t>cheeseboy</t>
  </si>
  <si>
    <t>cheese?</t>
  </si>
  <si>
    <t>cheese97</t>
  </si>
  <si>
    <t>cheese86</t>
  </si>
  <si>
    <t>cheese83</t>
  </si>
  <si>
    <t>cheese74</t>
  </si>
  <si>
    <t>cheese72</t>
  </si>
  <si>
    <t>cheese624</t>
  </si>
  <si>
    <t>cheese4me</t>
  </si>
  <si>
    <t>cheese29</t>
  </si>
  <si>
    <t>cheese2005</t>
  </si>
  <si>
    <t>cheese20</t>
  </si>
  <si>
    <t>cheese1992</t>
  </si>
  <si>
    <t>cheese100</t>
  </si>
  <si>
    <t>cheese04</t>
  </si>
  <si>
    <t>cheese**</t>
  </si>
  <si>
    <t>cheese#1</t>
  </si>
  <si>
    <t>cheerusa</t>
  </si>
  <si>
    <t>cheerstarz</t>
  </si>
  <si>
    <t>cheerstar07</t>
  </si>
  <si>
    <t>cheers13</t>
  </si>
  <si>
    <t>cheers123</t>
  </si>
  <si>
    <t>cheers06</t>
  </si>
  <si>
    <t>cheers00</t>
  </si>
  <si>
    <t>cheers.</t>
  </si>
  <si>
    <t>cheermonkey</t>
  </si>
  <si>
    <t>cheerleadin</t>
  </si>
  <si>
    <t>cheerleader33</t>
  </si>
  <si>
    <t>cheerleader3</t>
  </si>
  <si>
    <t>cheerleader22</t>
  </si>
  <si>
    <t>cheerleader2</t>
  </si>
  <si>
    <t>cheerleader15</t>
  </si>
  <si>
    <t>cheerleader13</t>
  </si>
  <si>
    <t>cheerleader12</t>
  </si>
  <si>
    <t>cheerleader10</t>
  </si>
  <si>
    <t>cheerlead7</t>
  </si>
  <si>
    <t>cheerlead5</t>
  </si>
  <si>
    <t>cheerish</t>
  </si>
  <si>
    <t>cheerios7</t>
  </si>
  <si>
    <t>cheerios10</t>
  </si>
  <si>
    <t>cheerios07</t>
  </si>
  <si>
    <t>cheerios03</t>
  </si>
  <si>
    <t>cheerio13</t>
  </si>
  <si>
    <t>cheeri0</t>
  </si>
  <si>
    <t>cheergirl!</t>
  </si>
  <si>
    <t>cheerelader</t>
  </si>
  <si>
    <t>cheere</t>
  </si>
  <si>
    <t>cheerc</t>
  </si>
  <si>
    <t>cheerbrat</t>
  </si>
  <si>
    <t>cheerbhs</t>
  </si>
  <si>
    <t>cheerbear101</t>
  </si>
  <si>
    <t>cheerbabe7</t>
  </si>
  <si>
    <t>cheerbabe!</t>
  </si>
  <si>
    <t>cheerangel</t>
  </si>
  <si>
    <t>cheera</t>
  </si>
  <si>
    <t>cheer85</t>
  </si>
  <si>
    <t>cheer74</t>
  </si>
  <si>
    <t>cheer64</t>
  </si>
  <si>
    <t>cheer567</t>
  </si>
  <si>
    <t>cheer555</t>
  </si>
  <si>
    <t>cheer4whs</t>
  </si>
  <si>
    <t>cheer4e</t>
  </si>
  <si>
    <t>cheer49</t>
  </si>
  <si>
    <t>cheer423</t>
  </si>
  <si>
    <t>cheer41</t>
  </si>
  <si>
    <t>cheer401</t>
  </si>
  <si>
    <t>cheer40</t>
  </si>
  <si>
    <t>cheer369</t>
  </si>
  <si>
    <t>cheer36</t>
  </si>
  <si>
    <t>cheer333</t>
  </si>
  <si>
    <t>cheer234</t>
  </si>
  <si>
    <t>cheer182</t>
  </si>
  <si>
    <t>cheer1688</t>
  </si>
  <si>
    <t>cheer1211</t>
  </si>
  <si>
    <t>cheer115</t>
  </si>
  <si>
    <t>cheer112</t>
  </si>
  <si>
    <t>cheer0506</t>
  </si>
  <si>
    <t>cheer000</t>
  </si>
  <si>
    <t>cheepy</t>
  </si>
  <si>
    <t>cheeper</t>
  </si>
  <si>
    <t>cheenz</t>
  </si>
  <si>
    <t>cheeney</t>
  </si>
  <si>
    <t>cheena1</t>
  </si>
  <si>
    <t>cheekyprincess</t>
  </si>
  <si>
    <t>cheekymonkey111</t>
  </si>
  <si>
    <t>cheekymonkey11</t>
  </si>
  <si>
    <t>cheekym0nkey</t>
  </si>
  <si>
    <t>cheekychik</t>
  </si>
  <si>
    <t>cheekychicks</t>
  </si>
  <si>
    <t>cheekycherry</t>
  </si>
  <si>
    <t>cheekycheeky</t>
  </si>
  <si>
    <t>cheekychaz</t>
  </si>
  <si>
    <t>cheekycat</t>
  </si>
  <si>
    <t>cheeky89</t>
  </si>
  <si>
    <t>cheeky88</t>
  </si>
  <si>
    <t>cheeky77</t>
  </si>
  <si>
    <t>cheeky69</t>
  </si>
  <si>
    <t>cheeky3</t>
  </si>
  <si>
    <t>cheeky24</t>
  </si>
  <si>
    <t>cheeky2006</t>
  </si>
  <si>
    <t>cheeky12345</t>
  </si>
  <si>
    <t>cheeky007</t>
  </si>
  <si>
    <t>cheeks8</t>
  </si>
  <si>
    <t>cheeks4</t>
  </si>
  <si>
    <t>cheeks3</t>
  </si>
  <si>
    <t>cheeks2</t>
  </si>
  <si>
    <t>cheeks123</t>
  </si>
  <si>
    <t>cheeks05</t>
  </si>
  <si>
    <t>cheeko01</t>
  </si>
  <si>
    <t>cheekeymonkey</t>
  </si>
  <si>
    <t>cheekee</t>
  </si>
  <si>
    <t>cheeka2</t>
  </si>
  <si>
    <t>cheech91</t>
  </si>
  <si>
    <t>cheech69</t>
  </si>
  <si>
    <t>cheech07</t>
  </si>
  <si>
    <t>cheeca</t>
  </si>
  <si>
    <t>cheebah</t>
  </si>
  <si>
    <t>chee5e</t>
  </si>
  <si>
    <t>chedy</t>
  </si>
  <si>
    <t>chedraui</t>
  </si>
  <si>
    <t>chedders</t>
  </si>
  <si>
    <t>chedderbob</t>
  </si>
  <si>
    <t>cheddarbob</t>
  </si>
  <si>
    <t>cheddar3</t>
  </si>
  <si>
    <t>cheddar2</t>
  </si>
  <si>
    <t>cheddar07</t>
  </si>
  <si>
    <t>chedan</t>
  </si>
  <si>
    <t>checoy</t>
  </si>
  <si>
    <t>checo22</t>
  </si>
  <si>
    <t>checo12</t>
  </si>
  <si>
    <t>checkthis</t>
  </si>
  <si>
    <t>checkpoint</t>
  </si>
  <si>
    <t>checkmate2</t>
  </si>
  <si>
    <t>checkit1</t>
  </si>
  <si>
    <t>checkerz</t>
  </si>
  <si>
    <t>checkers!</t>
  </si>
  <si>
    <t>checked</t>
  </si>
  <si>
    <t>checkdisout</t>
  </si>
  <si>
    <t>check6</t>
  </si>
  <si>
    <t>chechoteamo</t>
  </si>
  <si>
    <t>chechis</t>
  </si>
  <si>
    <t>chechi1</t>
  </si>
  <si>
    <t>chechet</t>
  </si>
  <si>
    <t>cheches</t>
  </si>
  <si>
    <t>cheche9</t>
  </si>
  <si>
    <t>cheche3</t>
  </si>
  <si>
    <t>cheche27</t>
  </si>
  <si>
    <t>cheche15</t>
  </si>
  <si>
    <t>cheche07</t>
  </si>
  <si>
    <t>cheche06</t>
  </si>
  <si>
    <t>chechang</t>
  </si>
  <si>
    <t>checha15</t>
  </si>
  <si>
    <t>chech1</t>
  </si>
  <si>
    <t>chebong</t>
  </si>
  <si>
    <t>chebol</t>
  </si>
  <si>
    <t>cheberlou</t>
  </si>
  <si>
    <t>cheating1</t>
  </si>
  <si>
    <t>cheater24</t>
  </si>
  <si>
    <t>cheater123</t>
  </si>
  <si>
    <t>cheat2</t>
  </si>
  <si>
    <t>cheasecake</t>
  </si>
  <si>
    <t>chears</t>
  </si>
  <si>
    <t>chearleader</t>
  </si>
  <si>
    <t>cheans</t>
  </si>
  <si>
    <t>chealsy2</t>
  </si>
  <si>
    <t>chealsey</t>
  </si>
  <si>
    <t>chealseafc</t>
  </si>
  <si>
    <t>chealsea1</t>
  </si>
  <si>
    <t>cheals</t>
  </si>
  <si>
    <t>cheala</t>
  </si>
  <si>
    <t>cheal</t>
  </si>
  <si>
    <t>cheace</t>
  </si>
  <si>
    <t>cheababy</t>
  </si>
  <si>
    <t>cheaa</t>
  </si>
  <si>
    <t>chea123</t>
  </si>
  <si>
    <t>che_che</t>
  </si>
  <si>
    <t>che888</t>
  </si>
  <si>
    <t>che27</t>
  </si>
  <si>
    <t>chcolate1</t>
  </si>
  <si>
    <t>chcho</t>
  </si>
  <si>
    <t>chchchch</t>
  </si>
  <si>
    <t>chazzychaz</t>
  </si>
  <si>
    <t>chazzi</t>
  </si>
  <si>
    <t>chazx</t>
  </si>
  <si>
    <t>chazton</t>
  </si>
  <si>
    <t>chazon</t>
  </si>
  <si>
    <t>chazmo</t>
  </si>
  <si>
    <t>chazmin</t>
  </si>
  <si>
    <t>chazley</t>
  </si>
  <si>
    <t>chazi</t>
  </si>
  <si>
    <t>chazen</t>
  </si>
  <si>
    <t>chaz69</t>
  </si>
  <si>
    <t>chaz320</t>
  </si>
  <si>
    <t>chaz2005</t>
  </si>
  <si>
    <t>chaz1995</t>
  </si>
  <si>
    <t>chaz1989</t>
  </si>
  <si>
    <t>chaz04</t>
  </si>
  <si>
    <t>chayunk</t>
  </si>
  <si>
    <t>chayse1</t>
  </si>
  <si>
    <t>chayna1</t>
  </si>
  <si>
    <t>chayito01</t>
  </si>
  <si>
    <t>chayce1</t>
  </si>
  <si>
    <t>chayax</t>
  </si>
  <si>
    <t>chayanon</t>
  </si>
  <si>
    <t>chay10</t>
  </si>
  <si>
    <t>chawla</t>
  </si>
  <si>
    <t>chawis</t>
  </si>
  <si>
    <t>chawie</t>
  </si>
  <si>
    <t>chavscum</t>
  </si>
  <si>
    <t>chavinnit</t>
  </si>
  <si>
    <t>chavinitup</t>
  </si>
  <si>
    <t>chavica</t>
  </si>
  <si>
    <t>chavez7</t>
  </si>
  <si>
    <t>chavez32</t>
  </si>
  <si>
    <t>chavez22</t>
  </si>
  <si>
    <t>chavez123</t>
  </si>
  <si>
    <t>chavez12</t>
  </si>
  <si>
    <t>chavez07</t>
  </si>
  <si>
    <t>chavez00</t>
  </si>
  <si>
    <t>chavett</t>
  </si>
  <si>
    <t>chavers</t>
  </si>
  <si>
    <t>chavela5</t>
  </si>
  <si>
    <t>chavas1</t>
  </si>
  <si>
    <t>chavalit</t>
  </si>
  <si>
    <t>chava9</t>
  </si>
  <si>
    <t>chava10</t>
  </si>
  <si>
    <t>chav1990</t>
  </si>
  <si>
    <t>chauntae</t>
  </si>
  <si>
    <t>chaunice</t>
  </si>
  <si>
    <t>chauncee</t>
  </si>
  <si>
    <t>chaunce</t>
  </si>
  <si>
    <t>chaun</t>
  </si>
  <si>
    <t>chaubacho</t>
  </si>
  <si>
    <t>chatz</t>
  </si>
  <si>
    <t>chaty95</t>
  </si>
  <si>
    <t>chatty21</t>
  </si>
  <si>
    <t>chattraporn</t>
  </si>
  <si>
    <t>chatterbox1</t>
  </si>
  <si>
    <t>chatterb0x</t>
  </si>
  <si>
    <t>chatswood</t>
  </si>
  <si>
    <t>chatqueen</t>
  </si>
  <si>
    <t>chatox</t>
  </si>
  <si>
    <t>chatoune</t>
  </si>
  <si>
    <t>chatot</t>
  </si>
  <si>
    <t>chato9</t>
  </si>
  <si>
    <t>chato77</t>
  </si>
  <si>
    <t>chato69</t>
  </si>
  <si>
    <t>chato11</t>
  </si>
  <si>
    <t>chatio</t>
  </si>
  <si>
    <t>chati</t>
  </si>
  <si>
    <t>chatelle</t>
  </si>
  <si>
    <t>chateando</t>
  </si>
  <si>
    <t>chatboy</t>
  </si>
  <si>
    <t>chataway</t>
  </si>
  <si>
    <t>chatarina</t>
  </si>
  <si>
    <t>chatan</t>
  </si>
  <si>
    <t>chatalinda</t>
  </si>
  <si>
    <t>chataigne</t>
  </si>
  <si>
    <t>chatachata</t>
  </si>
  <si>
    <t>chata92</t>
  </si>
  <si>
    <t>chata8</t>
  </si>
  <si>
    <t>chata74</t>
  </si>
  <si>
    <t>chata1994</t>
  </si>
  <si>
    <t>chata18</t>
  </si>
  <si>
    <t>chata06</t>
  </si>
  <si>
    <t>chat2me</t>
  </si>
  <si>
    <t>chat19</t>
  </si>
  <si>
    <t>chat11</t>
  </si>
  <si>
    <t>chastry</t>
  </si>
  <si>
    <t>chastidy</t>
  </si>
  <si>
    <t>chassis</t>
  </si>
  <si>
    <t>chassie1</t>
  </si>
  <si>
    <t>chassidy08</t>
  </si>
  <si>
    <t>chasity9</t>
  </si>
  <si>
    <t>chasity13</t>
  </si>
  <si>
    <t>chasity01</t>
  </si>
  <si>
    <t>chasitie</t>
  </si>
  <si>
    <t>chasinghawk</t>
  </si>
  <si>
    <t>chasie1</t>
  </si>
  <si>
    <t>chaser10</t>
  </si>
  <si>
    <t>chasemenow</t>
  </si>
  <si>
    <t>chasej</t>
  </si>
  <si>
    <t>chased1</t>
  </si>
  <si>
    <t>chaseadam</t>
  </si>
  <si>
    <t>chase82</t>
  </si>
  <si>
    <t>chase43</t>
  </si>
  <si>
    <t>chase314</t>
  </si>
  <si>
    <t>chase30</t>
  </si>
  <si>
    <t>chase29</t>
  </si>
  <si>
    <t>chase2005</t>
  </si>
  <si>
    <t>chase1999</t>
  </si>
  <si>
    <t>chase1994</t>
  </si>
  <si>
    <t>chase1216</t>
  </si>
  <si>
    <t>chase1213</t>
  </si>
  <si>
    <t>chase0</t>
  </si>
  <si>
    <t>chase#1</t>
  </si>
  <si>
    <t>chaschas</t>
  </si>
  <si>
    <t>chas87</t>
  </si>
  <si>
    <t>chas29</t>
  </si>
  <si>
    <t>chas20</t>
  </si>
  <si>
    <t>chas12</t>
  </si>
  <si>
    <t>charyto</t>
  </si>
  <si>
    <t>charyll</t>
  </si>
  <si>
    <t>charut</t>
  </si>
  <si>
    <t>chartier</t>
  </si>
  <si>
    <t>charter209</t>
  </si>
  <si>
    <t>charte</t>
  </si>
  <si>
    <t>charsi</t>
  </si>
  <si>
    <t>charsey</t>
  </si>
  <si>
    <t>charrr</t>
  </si>
  <si>
    <t>charrita1</t>
  </si>
  <si>
    <t>charrisse</t>
  </si>
  <si>
    <t>charrice</t>
  </si>
  <si>
    <t>charre1</t>
  </si>
  <si>
    <t>charqui</t>
  </si>
  <si>
    <t>charpei</t>
  </si>
  <si>
    <t>charoz</t>
  </si>
  <si>
    <t>charose</t>
  </si>
  <si>
    <t>charolais</t>
  </si>
  <si>
    <t>charoen</t>
  </si>
  <si>
    <t>charni</t>
  </si>
  <si>
    <t>charnette</t>
  </si>
  <si>
    <t>charneca</t>
  </si>
  <si>
    <t>charnea</t>
  </si>
  <si>
    <t>charnay</t>
  </si>
  <si>
    <t>charms2</t>
  </si>
  <si>
    <t>charms12</t>
  </si>
  <si>
    <t>charmoso</t>
  </si>
  <si>
    <t>charmosa</t>
  </si>
  <si>
    <t>charmon</t>
  </si>
  <si>
    <t>charmix</t>
  </si>
  <si>
    <t>charming7</t>
  </si>
  <si>
    <t>charming01</t>
  </si>
  <si>
    <t>charminemhe</t>
  </si>
  <si>
    <t>charmin9</t>
  </si>
  <si>
    <t>charmin7</t>
  </si>
  <si>
    <t>charmin12</t>
  </si>
  <si>
    <t>charmil</t>
  </si>
  <si>
    <t>charmer13</t>
  </si>
  <si>
    <t>charmedlife</t>
  </si>
  <si>
    <t>charmedgirl</t>
  </si>
  <si>
    <t>charmedfreak</t>
  </si>
  <si>
    <t>charmedd</t>
  </si>
  <si>
    <t>charmed91</t>
  </si>
  <si>
    <t>charmed89</t>
  </si>
  <si>
    <t>charmed4life</t>
  </si>
  <si>
    <t>charmed36</t>
  </si>
  <si>
    <t>charmed26</t>
  </si>
  <si>
    <t>charmed24</t>
  </si>
  <si>
    <t>charmed100</t>
  </si>
  <si>
    <t>charmed09</t>
  </si>
  <si>
    <t>charmed04</t>
  </si>
  <si>
    <t>charmed00</t>
  </si>
  <si>
    <t>charmed0</t>
  </si>
  <si>
    <t>charmcity</t>
  </si>
  <si>
    <t>charmax</t>
  </si>
  <si>
    <t>charmar</t>
  </si>
  <si>
    <t>charmaine84</t>
  </si>
  <si>
    <t>charmaine4</t>
  </si>
  <si>
    <t>charmaine13</t>
  </si>
  <si>
    <t>charm9</t>
  </si>
  <si>
    <t>charm24</t>
  </si>
  <si>
    <t>charm14</t>
  </si>
  <si>
    <t>charm08</t>
  </si>
  <si>
    <t>charm07</t>
  </si>
  <si>
    <t>charly69</t>
  </si>
  <si>
    <t>charly3</t>
  </si>
  <si>
    <t>charly27</t>
  </si>
  <si>
    <t>charly23</t>
  </si>
  <si>
    <t>charly22</t>
  </si>
  <si>
    <t>charly2006</t>
  </si>
  <si>
    <t>charly2</t>
  </si>
  <si>
    <t>charly19</t>
  </si>
  <si>
    <t>charly09</t>
  </si>
  <si>
    <t>charly07</t>
  </si>
  <si>
    <t>charlvin</t>
  </si>
  <si>
    <t>charlton12</t>
  </si>
  <si>
    <t>charlston</t>
  </si>
  <si>
    <t>charlson</t>
  </si>
  <si>
    <t>charlovesdanny</t>
  </si>
  <si>
    <t>charlottexx</t>
  </si>
  <si>
    <t>charlotter</t>
  </si>
  <si>
    <t>charlotte91</t>
  </si>
  <si>
    <t>charlotte69</t>
  </si>
  <si>
    <t>charlotte25</t>
  </si>
  <si>
    <t>charlotte22</t>
  </si>
  <si>
    <t>charlotte1996</t>
  </si>
  <si>
    <t>charlotte1994</t>
  </si>
  <si>
    <t>charlotte13</t>
  </si>
  <si>
    <t>charlotte1234</t>
  </si>
  <si>
    <t>charlotte08</t>
  </si>
  <si>
    <t>charlotte05</t>
  </si>
  <si>
    <t>charlot1</t>
  </si>
  <si>
    <t>charlone</t>
  </si>
  <si>
    <t>charlo1</t>
  </si>
  <si>
    <t>charlis</t>
  </si>
  <si>
    <t>charlievee</t>
  </si>
  <si>
    <t>charliesgirl</t>
  </si>
  <si>
    <t>charlierules</t>
  </si>
  <si>
    <t>charlierocks</t>
  </si>
  <si>
    <t>charliemae</t>
  </si>
  <si>
    <t>charliem.</t>
  </si>
  <si>
    <t>charliekins</t>
  </si>
  <si>
    <t>charliejo</t>
  </si>
  <si>
    <t>charliejack</t>
  </si>
  <si>
    <t>charliegreen</t>
  </si>
  <si>
    <t>charliefox</t>
  </si>
  <si>
    <t>charliefarley</t>
  </si>
  <si>
    <t>charliecharlie</t>
  </si>
  <si>
    <t>charliechan</t>
  </si>
  <si>
    <t>charliechalk</t>
  </si>
  <si>
    <t>charliebird</t>
  </si>
  <si>
    <t>charlieangel</t>
  </si>
  <si>
    <t>charlie&lt;3</t>
  </si>
  <si>
    <t>charlie911</t>
  </si>
  <si>
    <t>charlie71</t>
  </si>
  <si>
    <t>charlie62</t>
  </si>
  <si>
    <t>charlie58</t>
  </si>
  <si>
    <t>charlie51</t>
  </si>
  <si>
    <t>charlie50</t>
  </si>
  <si>
    <t>charlie4eva</t>
  </si>
  <si>
    <t>charlie47</t>
  </si>
  <si>
    <t>charlie427</t>
  </si>
  <si>
    <t>charlie41</t>
  </si>
  <si>
    <t>charlie37</t>
  </si>
  <si>
    <t>charlie35</t>
  </si>
  <si>
    <t>charlie333</t>
  </si>
  <si>
    <t>charlie2k7</t>
  </si>
  <si>
    <t>charlie211</t>
  </si>
  <si>
    <t>charlie200</t>
  </si>
  <si>
    <t>charlie1994</t>
  </si>
  <si>
    <t>charlie1989</t>
  </si>
  <si>
    <t>charlie1982</t>
  </si>
  <si>
    <t>charlie151</t>
  </si>
  <si>
    <t>charlie131</t>
  </si>
  <si>
    <t>charlie118</t>
  </si>
  <si>
    <t>charlie111</t>
  </si>
  <si>
    <t>charlie105</t>
  </si>
  <si>
    <t>charlie001</t>
  </si>
  <si>
    <t>charlie000</t>
  </si>
  <si>
    <t>charlid</t>
  </si>
  <si>
    <t>charli7</t>
  </si>
  <si>
    <t>charli13</t>
  </si>
  <si>
    <t>charli07</t>
  </si>
  <si>
    <t>charleyboy</t>
  </si>
  <si>
    <t>charley5</t>
  </si>
  <si>
    <t>charley15</t>
  </si>
  <si>
    <t>charley07</t>
  </si>
  <si>
    <t>charley06</t>
  </si>
  <si>
    <t>charlett</t>
  </si>
  <si>
    <t>charlesw</t>
  </si>
  <si>
    <t>charlest</t>
  </si>
  <si>
    <t>charlesh</t>
  </si>
  <si>
    <t>charlesbrown</t>
  </si>
  <si>
    <t>charles93</t>
  </si>
  <si>
    <t>charles81</t>
  </si>
  <si>
    <t>charles55</t>
  </si>
  <si>
    <t>charles42</t>
  </si>
  <si>
    <t>charles321</t>
  </si>
  <si>
    <t>charlene26</t>
  </si>
  <si>
    <t>charlene1987</t>
  </si>
  <si>
    <t>charlene19</t>
  </si>
  <si>
    <t>charlene18</t>
  </si>
  <si>
    <t>charlene12</t>
  </si>
  <si>
    <t>charlene11</t>
  </si>
  <si>
    <t>charlene07</t>
  </si>
  <si>
    <t>charleez</t>
  </si>
  <si>
    <t>charlee123</t>
  </si>
  <si>
    <t>charlee07</t>
  </si>
  <si>
    <t>charleace</t>
  </si>
  <si>
    <t>charle5</t>
  </si>
  <si>
    <t>charl3y</t>
  </si>
  <si>
    <t>charka</t>
  </si>
  <si>
    <t>charjen</t>
  </si>
  <si>
    <t>charizel</t>
  </si>
  <si>
    <t>chariya</t>
  </si>
  <si>
    <t>charitymae</t>
  </si>
  <si>
    <t>charity79</t>
  </si>
  <si>
    <t>charity3</t>
  </si>
  <si>
    <t>charity07</t>
  </si>
  <si>
    <t>charitos</t>
  </si>
  <si>
    <t>charito10</t>
  </si>
  <si>
    <t>charito1</t>
  </si>
  <si>
    <t>charitin6</t>
  </si>
  <si>
    <t>charitin</t>
  </si>
  <si>
    <t>charisteas</t>
  </si>
  <si>
    <t>charisma4</t>
  </si>
  <si>
    <t>charism</t>
  </si>
  <si>
    <t>charis1</t>
  </si>
  <si>
    <t>chariot7</t>
  </si>
  <si>
    <t>charings</t>
  </si>
  <si>
    <t>charile1</t>
  </si>
  <si>
    <t>charie1</t>
  </si>
  <si>
    <t>charidy</t>
  </si>
  <si>
    <t>charibeth</t>
  </si>
  <si>
    <t>chariah</t>
  </si>
  <si>
    <t>chargers95</t>
  </si>
  <si>
    <t>chargers5</t>
  </si>
  <si>
    <t>chargers31</t>
  </si>
  <si>
    <t>chargers24</t>
  </si>
  <si>
    <t>chargers01</t>
  </si>
  <si>
    <t>charger77</t>
  </si>
  <si>
    <t>charger71</t>
  </si>
  <si>
    <t>charger3</t>
  </si>
  <si>
    <t>charger17</t>
  </si>
  <si>
    <t>charell3</t>
  </si>
  <si>
    <t>chareen</t>
  </si>
  <si>
    <t>charee1</t>
  </si>
  <si>
    <t>chare</t>
  </si>
  <si>
    <t>chardonae</t>
  </si>
  <si>
    <t>chardea</t>
  </si>
  <si>
    <t>chardchard</t>
  </si>
  <si>
    <t>chardan</t>
  </si>
  <si>
    <t>chardae1</t>
  </si>
  <si>
    <t>chard22</t>
  </si>
  <si>
    <t>charbert</t>
  </si>
  <si>
    <t>charbaby</t>
  </si>
  <si>
    <t>charat</t>
  </si>
  <si>
    <t>charaine</t>
  </si>
  <si>
    <t>charade241</t>
  </si>
  <si>
    <t>character2</t>
  </si>
  <si>
    <t>charabia</t>
  </si>
  <si>
    <t>char23</t>
  </si>
  <si>
    <t>char2005</t>
  </si>
  <si>
    <t>char1ty</t>
  </si>
  <si>
    <t>char1i3</t>
  </si>
  <si>
    <t>char1es</t>
  </si>
  <si>
    <t>char13</t>
  </si>
  <si>
    <t>char125</t>
  </si>
  <si>
    <t>char1108</t>
  </si>
  <si>
    <t>char02</t>
  </si>
  <si>
    <t>chaquis</t>
  </si>
  <si>
    <t>chaquetin</t>
  </si>
  <si>
    <t>chaquan</t>
  </si>
  <si>
    <t>chapz</t>
  </si>
  <si>
    <t>chapter8</t>
  </si>
  <si>
    <t>chapter3</t>
  </si>
  <si>
    <t>chapstik</t>
  </si>
  <si>
    <t>chapstick9</t>
  </si>
  <si>
    <t>chapstick6</t>
  </si>
  <si>
    <t>chapstick5</t>
  </si>
  <si>
    <t>chaps123</t>
  </si>
  <si>
    <t>chapperz</t>
  </si>
  <si>
    <t>chapper</t>
  </si>
  <si>
    <t>chapos</t>
  </si>
  <si>
    <t>chapman21</t>
  </si>
  <si>
    <t>chapman2</t>
  </si>
  <si>
    <t>chapman13</t>
  </si>
  <si>
    <t>chapita1</t>
  </si>
  <si>
    <t>chapis21</t>
  </si>
  <si>
    <t>chapis2</t>
  </si>
  <si>
    <t>chapis17</t>
  </si>
  <si>
    <t>chapines</t>
  </si>
  <si>
    <t>chapina16</t>
  </si>
  <si>
    <t>chapin12</t>
  </si>
  <si>
    <t>chaperon</t>
  </si>
  <si>
    <t>chapelton</t>
  </si>
  <si>
    <t>chapati</t>
  </si>
  <si>
    <t>chapata</t>
  </si>
  <si>
    <t>chapas1</t>
  </si>
  <si>
    <t>chaparrita19</t>
  </si>
  <si>
    <t>chaparrateamo</t>
  </si>
  <si>
    <t>chaparra88</t>
  </si>
  <si>
    <t>chaparra7</t>
  </si>
  <si>
    <t>chaparra5</t>
  </si>
  <si>
    <t>chaparra15</t>
  </si>
  <si>
    <t>chapa16</t>
  </si>
  <si>
    <t>chap1n</t>
  </si>
  <si>
    <t>chap09</t>
  </si>
  <si>
    <t>chap05</t>
  </si>
  <si>
    <t>chap</t>
  </si>
  <si>
    <t>chaotix</t>
  </si>
  <si>
    <t>chaotic4</t>
  </si>
  <si>
    <t>chaosad</t>
  </si>
  <si>
    <t>chaos999</t>
  </si>
  <si>
    <t>chaos99</t>
  </si>
  <si>
    <t>chaos9</t>
  </si>
  <si>
    <t>chaos34</t>
  </si>
  <si>
    <t>chaos31</t>
  </si>
  <si>
    <t>chaos28</t>
  </si>
  <si>
    <t>chaos17</t>
  </si>
  <si>
    <t>chaos111</t>
  </si>
  <si>
    <t>chaos09</t>
  </si>
  <si>
    <t>chaos06</t>
  </si>
  <si>
    <t>chaos04</t>
  </si>
  <si>
    <t>chaopan</t>
  </si>
  <si>
    <t>chaonima</t>
  </si>
  <si>
    <t>chaoban</t>
  </si>
  <si>
    <t>chaoamor</t>
  </si>
  <si>
    <t>chao12</t>
  </si>
  <si>
    <t>chany1</t>
  </si>
  <si>
    <t>chanvorachak</t>
  </si>
  <si>
    <t>chanute</t>
  </si>
  <si>
    <t>chantra</t>
  </si>
  <si>
    <t>chantise1</t>
  </si>
  <si>
    <t>chantis</t>
  </si>
  <si>
    <t>chanting</t>
  </si>
  <si>
    <t>chantika</t>
  </si>
  <si>
    <t>chantelle24</t>
  </si>
  <si>
    <t>chantelle1993</t>
  </si>
  <si>
    <t>chantelle1234</t>
  </si>
  <si>
    <t>chantel20</t>
  </si>
  <si>
    <t>chantel1234</t>
  </si>
  <si>
    <t>chantel06</t>
  </si>
  <si>
    <t>chantara</t>
  </si>
  <si>
    <t>chantal23</t>
  </si>
  <si>
    <t>chantal2</t>
  </si>
  <si>
    <t>chantal18</t>
  </si>
  <si>
    <t>chantal13</t>
  </si>
  <si>
    <t>chant3ll3</t>
  </si>
  <si>
    <t>chansee02</t>
  </si>
  <si>
    <t>chanot</t>
  </si>
  <si>
    <t>chanong</t>
  </si>
  <si>
    <t>channy14</t>
  </si>
  <si>
    <t>channy123</t>
  </si>
  <si>
    <t>channon1</t>
  </si>
  <si>
    <t>channing14</t>
  </si>
  <si>
    <t>channing13</t>
  </si>
  <si>
    <t>channice</t>
  </si>
  <si>
    <t>channelz</t>
  </si>
  <si>
    <t>channel05</t>
  </si>
  <si>
    <t>channan</t>
  </si>
  <si>
    <t>channae</t>
  </si>
  <si>
    <t>chanley</t>
  </si>
  <si>
    <t>chaniya</t>
  </si>
  <si>
    <t>chanix</t>
  </si>
  <si>
    <t>chanisse</t>
  </si>
  <si>
    <t>chaninha</t>
  </si>
  <si>
    <t>chaning</t>
  </si>
  <si>
    <t>chanikarn</t>
  </si>
  <si>
    <t>chanie1</t>
  </si>
  <si>
    <t>chanica</t>
  </si>
  <si>
    <t>chaniah</t>
  </si>
  <si>
    <t>chani1</t>
  </si>
  <si>
    <t>changp</t>
  </si>
  <si>
    <t>changoloco</t>
  </si>
  <si>
    <t>changola</t>
  </si>
  <si>
    <t>chango7</t>
  </si>
  <si>
    <t>chango3</t>
  </si>
  <si>
    <t>chango00</t>
  </si>
  <si>
    <t>changes123</t>
  </si>
  <si>
    <t>changes07</t>
  </si>
  <si>
    <t>changepa</t>
  </si>
  <si>
    <t>changeofheart</t>
  </si>
  <si>
    <t>changeme7</t>
  </si>
  <si>
    <t>changeme3</t>
  </si>
  <si>
    <t>changeling</t>
  </si>
  <si>
    <t>changee</t>
  </si>
  <si>
    <t>change87</t>
  </si>
  <si>
    <t>change5</t>
  </si>
  <si>
    <t>change2008</t>
  </si>
  <si>
    <t>change16</t>
  </si>
  <si>
    <t>change13</t>
  </si>
  <si>
    <t>change05</t>
  </si>
  <si>
    <t>changa3</t>
  </si>
  <si>
    <t>changa24</t>
  </si>
  <si>
    <t>changa21</t>
  </si>
  <si>
    <t>changa2</t>
  </si>
  <si>
    <t>changa14</t>
  </si>
  <si>
    <t>changa123</t>
  </si>
  <si>
    <t>chang3</t>
  </si>
  <si>
    <t>chang2</t>
  </si>
  <si>
    <t>chang123</t>
  </si>
  <si>
    <t>chang0</t>
  </si>
  <si>
    <t>chanette</t>
  </si>
  <si>
    <t>chanessa</t>
  </si>
  <si>
    <t>chanequa</t>
  </si>
  <si>
    <t>chanely</t>
  </si>
  <si>
    <t>chanelle9</t>
  </si>
  <si>
    <t>chanell5</t>
  </si>
  <si>
    <t>chanelchance</t>
  </si>
  <si>
    <t>chanela</t>
  </si>
  <si>
    <t>chanel94</t>
  </si>
  <si>
    <t>chanel69</t>
  </si>
  <si>
    <t>chanel30</t>
  </si>
  <si>
    <t>chanel28</t>
  </si>
  <si>
    <t>chanel20</t>
  </si>
  <si>
    <t>chanel17</t>
  </si>
  <si>
    <t>chanel101</t>
  </si>
  <si>
    <t>chanel007</t>
  </si>
  <si>
    <t>chanel00</t>
  </si>
  <si>
    <t>chaneil</t>
  </si>
  <si>
    <t>chanee1</t>
  </si>
  <si>
    <t>chane11e</t>
  </si>
  <si>
    <t>chandrakala</t>
  </si>
  <si>
    <t>chandra7</t>
  </si>
  <si>
    <t>chandlor</t>
  </si>
  <si>
    <t>chandler33</t>
  </si>
  <si>
    <t>chandler23</t>
  </si>
  <si>
    <t>chandler123</t>
  </si>
  <si>
    <t>chandler09</t>
  </si>
  <si>
    <t>chandler07</t>
  </si>
  <si>
    <t>chandler05</t>
  </si>
  <si>
    <t>chandler03</t>
  </si>
  <si>
    <t>chandler02</t>
  </si>
  <si>
    <t>chanclas1</t>
  </si>
  <si>
    <t>chancla1</t>
  </si>
  <si>
    <t>chancie1</t>
  </si>
  <si>
    <t>chanchos</t>
  </si>
  <si>
    <t>chancho1</t>
  </si>
  <si>
    <t>chanchamayo</t>
  </si>
  <si>
    <t>chancha1</t>
  </si>
  <si>
    <t>chancey8</t>
  </si>
  <si>
    <t>chancelor</t>
  </si>
  <si>
    <t>chancekamden</t>
  </si>
  <si>
    <t>chance95</t>
  </si>
  <si>
    <t>chance94</t>
  </si>
  <si>
    <t>chance86</t>
  </si>
  <si>
    <t>chance66</t>
  </si>
  <si>
    <t>chance36</t>
  </si>
  <si>
    <t>chance29</t>
  </si>
  <si>
    <t>chance2002</t>
  </si>
  <si>
    <t>chance1234</t>
  </si>
  <si>
    <t>chance0</t>
  </si>
  <si>
    <t>chanapat</t>
  </si>
  <si>
    <t>chanalee</t>
  </si>
  <si>
    <t>chanachai</t>
  </si>
  <si>
    <t>chana82</t>
  </si>
  <si>
    <t>chana123</t>
  </si>
  <si>
    <t>chan88</t>
  </si>
  <si>
    <t>chan32</t>
  </si>
  <si>
    <t>chan24</t>
  </si>
  <si>
    <t>chan1989</t>
  </si>
  <si>
    <t>chan19</t>
  </si>
  <si>
    <t>chan143</t>
  </si>
  <si>
    <t>chan1</t>
  </si>
  <si>
    <t>chan07</t>
  </si>
  <si>
    <t>chamzie</t>
  </si>
  <si>
    <t>chamz</t>
  </si>
  <si>
    <t>chamya</t>
  </si>
  <si>
    <t>chamy07</t>
  </si>
  <si>
    <t>chamut</t>
  </si>
  <si>
    <t>chamuca</t>
  </si>
  <si>
    <t>champy7</t>
  </si>
  <si>
    <t>champs7</t>
  </si>
  <si>
    <t>champs24</t>
  </si>
  <si>
    <t>champs18</t>
  </si>
  <si>
    <t>champs13</t>
  </si>
  <si>
    <t>champs12</t>
  </si>
  <si>
    <t>champs09</t>
  </si>
  <si>
    <t>champs08</t>
  </si>
  <si>
    <t>champs04</t>
  </si>
  <si>
    <t>champnarak</t>
  </si>
  <si>
    <t>champishere</t>
  </si>
  <si>
    <t>championz</t>
  </si>
  <si>
    <t>champions=91</t>
  </si>
  <si>
    <t>champions=2007</t>
  </si>
  <si>
    <t>champions=1993</t>
  </si>
  <si>
    <t>champions=05</t>
  </si>
  <si>
    <t>champions2007</t>
  </si>
  <si>
    <t>championne</t>
  </si>
  <si>
    <t>champion69</t>
  </si>
  <si>
    <t>champion4</t>
  </si>
  <si>
    <t>champion21</t>
  </si>
  <si>
    <t>champion14</t>
  </si>
  <si>
    <t>champion01</t>
  </si>
  <si>
    <t>champion.</t>
  </si>
  <si>
    <t>champio</t>
  </si>
  <si>
    <t>champchamp</t>
  </si>
  <si>
    <t>champbear</t>
  </si>
  <si>
    <t>champ88</t>
  </si>
  <si>
    <t>champ75</t>
  </si>
  <si>
    <t>champ69</t>
  </si>
  <si>
    <t>champ34</t>
  </si>
  <si>
    <t>champ30</t>
  </si>
  <si>
    <t>champ18</t>
  </si>
  <si>
    <t>champ09</t>
  </si>
  <si>
    <t>champ!</t>
  </si>
  <si>
    <t>chamoyada</t>
  </si>
  <si>
    <t>chamorita1</t>
  </si>
  <si>
    <t>chamola</t>
  </si>
  <si>
    <t>chamoi</t>
  </si>
  <si>
    <t>chamizal</t>
  </si>
  <si>
    <t>chamira</t>
  </si>
  <si>
    <t>chamica</t>
  </si>
  <si>
    <t>chamex</t>
  </si>
  <si>
    <t>chames</t>
  </si>
  <si>
    <t>chamer</t>
  </si>
  <si>
    <t>chameng</t>
  </si>
  <si>
    <t>chambliss</t>
  </si>
  <si>
    <t>chambery</t>
  </si>
  <si>
    <t>chambers123</t>
  </si>
  <si>
    <t>chamber11</t>
  </si>
  <si>
    <t>chamba1</t>
  </si>
  <si>
    <t>chamayne</t>
  </si>
  <si>
    <t>chamay</t>
  </si>
  <si>
    <t>chamax</t>
  </si>
  <si>
    <t>chamaria</t>
  </si>
  <si>
    <t>chamagosa</t>
  </si>
  <si>
    <t>chama9</t>
  </si>
  <si>
    <t>cham18</t>
  </si>
  <si>
    <t>cham15</t>
  </si>
  <si>
    <t>chalupa7</t>
  </si>
  <si>
    <t>chalupa2</t>
  </si>
  <si>
    <t>chalrie1</t>
  </si>
  <si>
    <t>chalonda</t>
  </si>
  <si>
    <t>chalo123</t>
  </si>
  <si>
    <t>challenging</t>
  </si>
  <si>
    <t>challenger1</t>
  </si>
  <si>
    <t>challange</t>
  </si>
  <si>
    <t>chalkie1</t>
  </si>
  <si>
    <t>chalkey</t>
  </si>
  <si>
    <t>chalista</t>
  </si>
  <si>
    <t>chaline</t>
  </si>
  <si>
    <t>chaleur</t>
  </si>
  <si>
    <t>chale13</t>
  </si>
  <si>
    <t>chalchuapa</t>
  </si>
  <si>
    <t>chalay</t>
  </si>
  <si>
    <t>chalatenango</t>
  </si>
  <si>
    <t>chalateco</t>
  </si>
  <si>
    <t>chalate</t>
  </si>
  <si>
    <t>chalani</t>
  </si>
  <si>
    <t>chalalai</t>
  </si>
  <si>
    <t>chakyra</t>
  </si>
  <si>
    <t>chaky</t>
  </si>
  <si>
    <t>chakuza</t>
  </si>
  <si>
    <t>chakula</t>
  </si>
  <si>
    <t>chaketas</t>
  </si>
  <si>
    <t>chaketa</t>
  </si>
  <si>
    <t>chakara</t>
  </si>
  <si>
    <t>chakamo</t>
  </si>
  <si>
    <t>chakaka</t>
  </si>
  <si>
    <t>chakadalko</t>
  </si>
  <si>
    <t>chakachaka</t>
  </si>
  <si>
    <t>chaiyasit</t>
  </si>
  <si>
    <t>chaitali</t>
  </si>
  <si>
    <t>chaisiri</t>
  </si>
  <si>
    <t>chaise2</t>
  </si>
  <si>
    <t>chaisa</t>
  </si>
  <si>
    <t>chaires</t>
  </si>
  <si>
    <t>chair91</t>
  </si>
  <si>
    <t>chair3</t>
  </si>
  <si>
    <t>chaingangsoldier</t>
  </si>
  <si>
    <t>chaingang7</t>
  </si>
  <si>
    <t>chaing</t>
  </si>
  <si>
    <t>chainfire</t>
  </si>
  <si>
    <t>chainat</t>
  </si>
  <si>
    <t>chain01</t>
  </si>
  <si>
    <t>chailey</t>
  </si>
  <si>
    <t>chaile</t>
  </si>
  <si>
    <t>chaie</t>
  </si>
  <si>
    <t>chaidir</t>
  </si>
  <si>
    <t>chai21</t>
  </si>
  <si>
    <t>chai1</t>
  </si>
  <si>
    <t>chahid</t>
  </si>
  <si>
    <t>chaguiz</t>
  </si>
  <si>
    <t>chagrin</t>
  </si>
  <si>
    <t>chaggy</t>
  </si>
  <si>
    <t>chagas</t>
  </si>
  <si>
    <t>chaelyn</t>
  </si>
  <si>
    <t>chaely</t>
  </si>
  <si>
    <t>chaelo</t>
  </si>
  <si>
    <t>chaela</t>
  </si>
  <si>
    <t>chaekyung</t>
  </si>
  <si>
    <t>chae</t>
  </si>
  <si>
    <t>chadsgurl</t>
  </si>
  <si>
    <t>chadrick1</t>
  </si>
  <si>
    <t>chadong</t>
  </si>
  <si>
    <t>chadney</t>
  </si>
  <si>
    <t>chadmm3</t>
  </si>
  <si>
    <t>chadmichealmurry</t>
  </si>
  <si>
    <t>chadmichaelmurry</t>
  </si>
  <si>
    <t>chadly1</t>
  </si>
  <si>
    <t>chadler</t>
  </si>
  <si>
    <t>chadjohnson</t>
  </si>
  <si>
    <t>chadis1</t>
  </si>
  <si>
    <t>chadic</t>
  </si>
  <si>
    <t>chadgrey</t>
  </si>
  <si>
    <t>chademinem</t>
  </si>
  <si>
    <t>chadel</t>
  </si>
  <si>
    <t>chaddy21</t>
  </si>
  <si>
    <t>chaddy123</t>
  </si>
  <si>
    <t>chaddo1</t>
  </si>
  <si>
    <t>chaddd</t>
  </si>
  <si>
    <t>chadboy</t>
  </si>
  <si>
    <t>chaday</t>
  </si>
  <si>
    <t>chadaustin</t>
  </si>
  <si>
    <t>chadani</t>
  </si>
  <si>
    <t>chadane</t>
  </si>
  <si>
    <t>chad9</t>
  </si>
  <si>
    <t>chad72</t>
  </si>
  <si>
    <t>chad65</t>
  </si>
  <si>
    <t>chad4eva</t>
  </si>
  <si>
    <t>chad456</t>
  </si>
  <si>
    <t>chad44</t>
  </si>
  <si>
    <t>chad311</t>
  </si>
  <si>
    <t>chad2004</t>
  </si>
  <si>
    <t>chad2</t>
  </si>
  <si>
    <t>chad1989</t>
  </si>
  <si>
    <t>chad1984</t>
  </si>
  <si>
    <t>chad1974</t>
  </si>
  <si>
    <t>chad1012</t>
  </si>
  <si>
    <t>chad0420</t>
  </si>
  <si>
    <t>chacun</t>
  </si>
  <si>
    <t>chacuaca</t>
  </si>
  <si>
    <t>chaconcita</t>
  </si>
  <si>
    <t>chacon20</t>
  </si>
  <si>
    <t>chacla</t>
  </si>
  <si>
    <t>chachy1</t>
  </si>
  <si>
    <t>chachos</t>
  </si>
  <si>
    <t>chacho12</t>
  </si>
  <si>
    <t>chaching$</t>
  </si>
  <si>
    <t>chachii</t>
  </si>
  <si>
    <t>chachi7</t>
  </si>
  <si>
    <t>chachi4</t>
  </si>
  <si>
    <t>chachi24</t>
  </si>
  <si>
    <t>chachi18</t>
  </si>
  <si>
    <t>chachi05</t>
  </si>
  <si>
    <t>chachapoyas</t>
  </si>
  <si>
    <t>chachalaco</t>
  </si>
  <si>
    <t>chachai</t>
  </si>
  <si>
    <t>chacha96</t>
  </si>
  <si>
    <t>chacha88</t>
  </si>
  <si>
    <t>chacha69</t>
  </si>
  <si>
    <t>chacha1234</t>
  </si>
  <si>
    <t>chach22</t>
  </si>
  <si>
    <t>chacer</t>
  </si>
  <si>
    <t>chacaritas</t>
  </si>
  <si>
    <t>chacara</t>
  </si>
  <si>
    <t>chacalo</t>
  </si>
  <si>
    <t>chaca1</t>
  </si>
  <si>
    <t>chabriel</t>
  </si>
  <si>
    <t>chabot1</t>
  </si>
  <si>
    <t>chabo</t>
  </si>
  <si>
    <t>chablis1</t>
  </si>
  <si>
    <t>chabella</t>
  </si>
  <si>
    <t>chabelita1</t>
  </si>
  <si>
    <t>chabchab</t>
  </si>
  <si>
    <t>cha_cha</t>
  </si>
  <si>
    <t>cha143</t>
  </si>
  <si>
    <t>cha123456</t>
  </si>
  <si>
    <t>ch4rl0tt3</t>
  </si>
  <si>
    <t>ch4r10tt3</t>
  </si>
  <si>
    <t>ch3yenne</t>
  </si>
  <si>
    <t>ch3mical</t>
  </si>
  <si>
    <t>ch3l53a</t>
  </si>
  <si>
    <t>ch3l534</t>
  </si>
  <si>
    <t>ch33rleader</t>
  </si>
  <si>
    <t>ch23578er</t>
  </si>
  <si>
    <t>ch2001</t>
  </si>
  <si>
    <t>ch2000</t>
  </si>
  <si>
    <t>ch1995</t>
  </si>
  <si>
    <t>ch1986</t>
  </si>
  <si>
    <t>ch1984</t>
  </si>
  <si>
    <t>ch0wder</t>
  </si>
  <si>
    <t>ch0mper</t>
  </si>
  <si>
    <t>ch0cha</t>
  </si>
  <si>
    <t>ch00ch00</t>
  </si>
  <si>
    <t>cguidry</t>
  </si>
  <si>
    <t>cgfootball</t>
  </si>
  <si>
    <t>cgb123</t>
  </si>
  <si>
    <t>cgarza</t>
  </si>
  <si>
    <t>cganda</t>
  </si>
  <si>
    <t>cg3385</t>
  </si>
  <si>
    <t>cg2010</t>
  </si>
  <si>
    <t>cg1993</t>
  </si>
  <si>
    <t>cg12345</t>
  </si>
  <si>
    <t>cftvgy</t>
  </si>
  <si>
    <t>cforcat</t>
  </si>
  <si>
    <t>cfj123</t>
  </si>
  <si>
    <t>cfhs06</t>
  </si>
  <si>
    <t>cfcrules</t>
  </si>
  <si>
    <t>cfcrfc</t>
  </si>
  <si>
    <t>cfclfc</t>
  </si>
  <si>
    <t>cfca06</t>
  </si>
  <si>
    <t>cfc1905</t>
  </si>
  <si>
    <t>cfc1234</t>
  </si>
  <si>
    <t>cfaith</t>
  </si>
  <si>
    <t>cf3549</t>
  </si>
  <si>
    <t>cf2006</t>
  </si>
  <si>
    <t>cf1987</t>
  </si>
  <si>
    <t>cf1969</t>
  </si>
  <si>
    <t>cf123676</t>
  </si>
  <si>
    <t>cf12345</t>
  </si>
  <si>
    <t>cf1234</t>
  </si>
  <si>
    <t>cezarina</t>
  </si>
  <si>
    <t>ceycey</t>
  </si>
  <si>
    <t>cewekku</t>
  </si>
  <si>
    <t>cewekimoet</t>
  </si>
  <si>
    <t>ceweimut</t>
  </si>
  <si>
    <t>cevrei</t>
  </si>
  <si>
    <t>ceven7</t>
  </si>
  <si>
    <t>ceuceu</t>
  </si>
  <si>
    <t>cetnik</t>
  </si>
  <si>
    <t>cetis54</t>
  </si>
  <si>
    <t>cetis30</t>
  </si>
  <si>
    <t>cetina</t>
  </si>
  <si>
    <t>cestlavi</t>
  </si>
  <si>
    <t>cessprin</t>
  </si>
  <si>
    <t>cessil</t>
  </si>
  <si>
    <t>cess26</t>
  </si>
  <si>
    <t>cess20</t>
  </si>
  <si>
    <t>cess19</t>
  </si>
  <si>
    <t>cess123</t>
  </si>
  <si>
    <t>cess09</t>
  </si>
  <si>
    <t>cess08</t>
  </si>
  <si>
    <t>cess07</t>
  </si>
  <si>
    <t>cess03</t>
  </si>
  <si>
    <t>cesena</t>
  </si>
  <si>
    <t>cescilie1</t>
  </si>
  <si>
    <t>cesca123</t>
  </si>
  <si>
    <t>cesarv</t>
  </si>
  <si>
    <t>cesartequiero</t>
  </si>
  <si>
    <t>cesarteadoro</t>
  </si>
  <si>
    <t>cesarluna</t>
  </si>
  <si>
    <t>cesarlove</t>
  </si>
  <si>
    <t>cesarjulio</t>
  </si>
  <si>
    <t>cesarito1</t>
  </si>
  <si>
    <t>cesarin1</t>
  </si>
  <si>
    <t>cesaria</t>
  </si>
  <si>
    <t>cesarh</t>
  </si>
  <si>
    <t>cesaralejandro</t>
  </si>
  <si>
    <t>cesar89</t>
  </si>
  <si>
    <t>cesar84</t>
  </si>
  <si>
    <t>cesar831</t>
  </si>
  <si>
    <t>cesar77</t>
  </si>
  <si>
    <t>cesar4ever</t>
  </si>
  <si>
    <t>cesar1993</t>
  </si>
  <si>
    <t>cesar1989</t>
  </si>
  <si>
    <t>cesar1988</t>
  </si>
  <si>
    <t>cesar123.</t>
  </si>
  <si>
    <t>cesar101</t>
  </si>
  <si>
    <t>cesar001</t>
  </si>
  <si>
    <t>cesar00</t>
  </si>
  <si>
    <t>ceryn07</t>
  </si>
  <si>
    <t>cervone</t>
  </si>
  <si>
    <t>cervin</t>
  </si>
  <si>
    <t>cervesa1</t>
  </si>
  <si>
    <t>cervero</t>
  </si>
  <si>
    <t>cervan</t>
  </si>
  <si>
    <t>certifiedcute</t>
  </si>
  <si>
    <t>certain1</t>
  </si>
  <si>
    <t>cerrone</t>
  </si>
  <si>
    <t>cerpen</t>
  </si>
  <si>
    <t>ceroyuno</t>
  </si>
  <si>
    <t>ceroamor</t>
  </si>
  <si>
    <t>cernea</t>
  </si>
  <si>
    <t>cernar</t>
  </si>
  <si>
    <t>cernal</t>
  </si>
  <si>
    <t>ceriaco</t>
  </si>
  <si>
    <t>cereslynkc</t>
  </si>
  <si>
    <t>ceresa1</t>
  </si>
  <si>
    <t>cereno</t>
  </si>
  <si>
    <t>cerenity1</t>
  </si>
  <si>
    <t>cereal2</t>
  </si>
  <si>
    <t>cereal123</t>
  </si>
  <si>
    <t>cerdovolador</t>
  </si>
  <si>
    <t>cerdenia</t>
  </si>
  <si>
    <t>cerdan</t>
  </si>
  <si>
    <t>cerda1</t>
  </si>
  <si>
    <t>cercopitec</t>
  </si>
  <si>
    <t>cerberous</t>
  </si>
  <si>
    <t>cerato</t>
  </si>
  <si>
    <t>cerano</t>
  </si>
  <si>
    <t>ceramarie</t>
  </si>
  <si>
    <t>cerafina</t>
  </si>
  <si>
    <t>cerafin</t>
  </si>
  <si>
    <t>cepulamea</t>
  </si>
  <si>
    <t>ceprevi</t>
  </si>
  <si>
    <t>ceperis</t>
  </si>
  <si>
    <t>ceo123</t>
  </si>
  <si>
    <t>centurions</t>
  </si>
  <si>
    <t>centurion1</t>
  </si>
  <si>
    <t>cents</t>
  </si>
  <si>
    <t>centro01</t>
  </si>
  <si>
    <t>centreville</t>
  </si>
  <si>
    <t>centreparcs</t>
  </si>
  <si>
    <t>central45</t>
  </si>
  <si>
    <t>central33</t>
  </si>
  <si>
    <t>central23</t>
  </si>
  <si>
    <t>central2008</t>
  </si>
  <si>
    <t>central13</t>
  </si>
  <si>
    <t>central123</t>
  </si>
  <si>
    <t>central101</t>
  </si>
  <si>
    <t>centinel</t>
  </si>
  <si>
    <t>centimeter</t>
  </si>
  <si>
    <t>centerpoint</t>
  </si>
  <si>
    <t>centermid</t>
  </si>
  <si>
    <t>center25</t>
  </si>
  <si>
    <t>center.</t>
  </si>
  <si>
    <t>centellas</t>
  </si>
  <si>
    <t>cente</t>
  </si>
  <si>
    <t>centavito</t>
  </si>
  <si>
    <t>centaury</t>
  </si>
  <si>
    <t>centar</t>
  </si>
  <si>
    <t>census</t>
  </si>
  <si>
    <t>censon</t>
  </si>
  <si>
    <t>cenon</t>
  </si>
  <si>
    <t>cenizo</t>
  </si>
  <si>
    <t>cenisienta</t>
  </si>
  <si>
    <t>cenisa</t>
  </si>
  <si>
    <t>cenina</t>
  </si>
  <si>
    <t>ceniciento</t>
  </si>
  <si>
    <t>cenia</t>
  </si>
  <si>
    <t>cengizhan</t>
  </si>
  <si>
    <t>cenedra</t>
  </si>
  <si>
    <t>cendrawasih</t>
  </si>
  <si>
    <t>cender</t>
  </si>
  <si>
    <t>cendekia</t>
  </si>
  <si>
    <t>cencer</t>
  </si>
  <si>
    <t>cenawwe</t>
  </si>
  <si>
    <t>cenarulz</t>
  </si>
  <si>
    <t>cenario</t>
  </si>
  <si>
    <t>cenaorton</t>
  </si>
  <si>
    <t>cenalicious</t>
  </si>
  <si>
    <t>cena98</t>
  </si>
  <si>
    <t>cena94</t>
  </si>
  <si>
    <t>cena777</t>
  </si>
  <si>
    <t>cena666</t>
  </si>
  <si>
    <t>cena5</t>
  </si>
  <si>
    <t>cena316</t>
  </si>
  <si>
    <t>cena2006</t>
  </si>
  <si>
    <t>cena1993</t>
  </si>
  <si>
    <t>cena1991</t>
  </si>
  <si>
    <t>cena143</t>
  </si>
  <si>
    <t>cena111</t>
  </si>
  <si>
    <t>cena05</t>
  </si>
  <si>
    <t>cempron</t>
  </si>
  <si>
    <t>cemoet</t>
  </si>
  <si>
    <t>cemetary</t>
  </si>
  <si>
    <t>cemeng</t>
  </si>
  <si>
    <t>cemanis</t>
  </si>
  <si>
    <t>celyna</t>
  </si>
  <si>
    <t>cely123</t>
  </si>
  <si>
    <t>celuloco</t>
  </si>
  <si>
    <t>celular2</t>
  </si>
  <si>
    <t>celular12</t>
  </si>
  <si>
    <t>celtik</t>
  </si>
  <si>
    <t>celtictiger</t>
  </si>
  <si>
    <t>celtics8</t>
  </si>
  <si>
    <t>celtics3</t>
  </si>
  <si>
    <t>celtics17</t>
  </si>
  <si>
    <t>celticman</t>
  </si>
  <si>
    <t>celticfc88</t>
  </si>
  <si>
    <t>celticfc07</t>
  </si>
  <si>
    <t>celticf</t>
  </si>
  <si>
    <t>celticadw</t>
  </si>
  <si>
    <t>celtic_cfc</t>
  </si>
  <si>
    <t>celtic_1985</t>
  </si>
  <si>
    <t>celtic97</t>
  </si>
  <si>
    <t>celtic92</t>
  </si>
  <si>
    <t>celtic79</t>
  </si>
  <si>
    <t>celtic78</t>
  </si>
  <si>
    <t>celtic72</t>
  </si>
  <si>
    <t>celtic666</t>
  </si>
  <si>
    <t>celtic44</t>
  </si>
  <si>
    <t>celtic34</t>
  </si>
  <si>
    <t>celtic2t7</t>
  </si>
  <si>
    <t>celtic1984</t>
  </si>
  <si>
    <t>celtic1983</t>
  </si>
  <si>
    <t>celtic1979</t>
  </si>
  <si>
    <t>celtic1978</t>
  </si>
  <si>
    <t>celtic188</t>
  </si>
  <si>
    <t>celtic123456789</t>
  </si>
  <si>
    <t>celtic02</t>
  </si>
  <si>
    <t>celtic-1888</t>
  </si>
  <si>
    <t>celtic!!</t>
  </si>
  <si>
    <t>celt1888</t>
  </si>
  <si>
    <t>celsie</t>
  </si>
  <si>
    <t>celpon</t>
  </si>
  <si>
    <t>celpabig</t>
  </si>
  <si>
    <t>celos</t>
  </si>
  <si>
    <t>cellys</t>
  </si>
  <si>
    <t>celly15</t>
  </si>
  <si>
    <t>cellphone9</t>
  </si>
  <si>
    <t>cellphone123</t>
  </si>
  <si>
    <t>cello13</t>
  </si>
  <si>
    <t>cello123</t>
  </si>
  <si>
    <t>cello11</t>
  </si>
  <si>
    <t>cello06</t>
  </si>
  <si>
    <t>cellini</t>
  </si>
  <si>
    <t>cellery</t>
  </si>
  <si>
    <t>cella08</t>
  </si>
  <si>
    <t>cell16</t>
  </si>
  <si>
    <t>celjoy</t>
  </si>
  <si>
    <t>celjay</t>
  </si>
  <si>
    <t>celito</t>
  </si>
  <si>
    <t>celine18</t>
  </si>
  <si>
    <t>celine16</t>
  </si>
  <si>
    <t>celine11</t>
  </si>
  <si>
    <t>celina45</t>
  </si>
  <si>
    <t>celina4</t>
  </si>
  <si>
    <t>celina13</t>
  </si>
  <si>
    <t>celina123</t>
  </si>
  <si>
    <t>celina01</t>
  </si>
  <si>
    <t>celima</t>
  </si>
  <si>
    <t>celien</t>
  </si>
  <si>
    <t>celica92</t>
  </si>
  <si>
    <t>celica85</t>
  </si>
  <si>
    <t>celica8</t>
  </si>
  <si>
    <t>celica77</t>
  </si>
  <si>
    <t>celica21</t>
  </si>
  <si>
    <t>celica2002</t>
  </si>
  <si>
    <t>celica2000</t>
  </si>
  <si>
    <t>celian</t>
  </si>
  <si>
    <t>celiad</t>
  </si>
  <si>
    <t>celiac</t>
  </si>
  <si>
    <t>celia27</t>
  </si>
  <si>
    <t>celexa</t>
  </si>
  <si>
    <t>celester</t>
  </si>
  <si>
    <t>celeste98</t>
  </si>
  <si>
    <t>celeste97</t>
  </si>
  <si>
    <t>celeste96</t>
  </si>
  <si>
    <t>celeste91</t>
  </si>
  <si>
    <t>celeste9</t>
  </si>
  <si>
    <t>celeste86</t>
  </si>
  <si>
    <t>celeste39</t>
  </si>
  <si>
    <t>celeste25</t>
  </si>
  <si>
    <t>celeste09</t>
  </si>
  <si>
    <t>celeste08</t>
  </si>
  <si>
    <t>celeste02</t>
  </si>
  <si>
    <t>celeste.</t>
  </si>
  <si>
    <t>celest1</t>
  </si>
  <si>
    <t>celesia</t>
  </si>
  <si>
    <t>celery!</t>
  </si>
  <si>
    <t>celepuk</t>
  </si>
  <si>
    <t>celenita</t>
  </si>
  <si>
    <t>celenia1</t>
  </si>
  <si>
    <t>celebrity2</t>
  </si>
  <si>
    <t>celebes</t>
  </si>
  <si>
    <t>celdon</t>
  </si>
  <si>
    <t>celda</t>
  </si>
  <si>
    <t>celbert</t>
  </si>
  <si>
    <t>celavi</t>
  </si>
  <si>
    <t>cel1888</t>
  </si>
  <si>
    <t>cejona</t>
  </si>
  <si>
    <t>cejay</t>
  </si>
  <si>
    <t>cejas</t>
  </si>
  <si>
    <t>ceja17</t>
  </si>
  <si>
    <t>ceimut</t>
  </si>
  <si>
    <t>cehennem</t>
  </si>
  <si>
    <t>ceh123</t>
  </si>
  <si>
    <t>cefora</t>
  </si>
  <si>
    <t>cefalea</t>
  </si>
  <si>
    <t>ceeraine</t>
  </si>
  <si>
    <t>ceenote</t>
  </si>
  <si>
    <t>ceejay2</t>
  </si>
  <si>
    <t>ceejai</t>
  </si>
  <si>
    <t>ceehjhay</t>
  </si>
  <si>
    <t>ceefer</t>
  </si>
  <si>
    <t>ceecee87</t>
  </si>
  <si>
    <t>ceecee02</t>
  </si>
  <si>
    <t>cedron</t>
  </si>
  <si>
    <t>cedriz16</t>
  </si>
  <si>
    <t>cedrico</t>
  </si>
  <si>
    <t>cedrickjohn</t>
  </si>
  <si>
    <t>cedrick143</t>
  </si>
  <si>
    <t>cedrick13</t>
  </si>
  <si>
    <t>cedrick11</t>
  </si>
  <si>
    <t>cedric24</t>
  </si>
  <si>
    <t>cedric19</t>
  </si>
  <si>
    <t>cedric123</t>
  </si>
  <si>
    <t>cedric06</t>
  </si>
  <si>
    <t>cedria</t>
  </si>
  <si>
    <t>cedrex</t>
  </si>
  <si>
    <t>cedillos</t>
  </si>
  <si>
    <t>cedes5</t>
  </si>
  <si>
    <t>cedarlane</t>
  </si>
  <si>
    <t>cedarhill</t>
  </si>
  <si>
    <t>cedarfalls</t>
  </si>
  <si>
    <t>cedar3</t>
  </si>
  <si>
    <t>cedar123</t>
  </si>
  <si>
    <t>cedale</t>
  </si>
  <si>
    <t>cecyt6</t>
  </si>
  <si>
    <t>cecy123</t>
  </si>
  <si>
    <t>cecily101</t>
  </si>
  <si>
    <t>cecilm</t>
  </si>
  <si>
    <t>cecilin</t>
  </si>
  <si>
    <t>cecilie123</t>
  </si>
  <si>
    <t>cecilia92</t>
  </si>
  <si>
    <t>cecilia85</t>
  </si>
  <si>
    <t>cecilia84</t>
  </si>
  <si>
    <t>cecilia27</t>
  </si>
  <si>
    <t>cecilia23</t>
  </si>
  <si>
    <t>cecilia02</t>
  </si>
  <si>
    <t>cecile12</t>
  </si>
  <si>
    <t>cecilb</t>
  </si>
  <si>
    <t>cecika</t>
  </si>
  <si>
    <t>cecii</t>
  </si>
  <si>
    <t>cecia</t>
  </si>
  <si>
    <t>ceci94</t>
  </si>
  <si>
    <t>cece94</t>
  </si>
  <si>
    <t>cece87</t>
  </si>
  <si>
    <t>cece69</t>
  </si>
  <si>
    <t>cece55</t>
  </si>
  <si>
    <t>cece513</t>
  </si>
  <si>
    <t>cece3</t>
  </si>
  <si>
    <t>cece24</t>
  </si>
  <si>
    <t>cece2010</t>
  </si>
  <si>
    <t>cece2008</t>
  </si>
  <si>
    <t>cece101</t>
  </si>
  <si>
    <t>cece04</t>
  </si>
  <si>
    <t>cece02</t>
  </si>
  <si>
    <t>cec5496</t>
  </si>
  <si>
    <t>cebrita</t>
  </si>
  <si>
    <t>cebrian</t>
  </si>
  <si>
    <t>cebrero</t>
  </si>
  <si>
    <t>cebedo</t>
  </si>
  <si>
    <t>cebastien</t>
  </si>
  <si>
    <t>ceb123</t>
  </si>
  <si>
    <t>ceasy1</t>
  </si>
  <si>
    <t>ceasornic</t>
  </si>
  <si>
    <t>cease1</t>
  </si>
  <si>
    <t>ceasca</t>
  </si>
  <si>
    <t>ceasar2</t>
  </si>
  <si>
    <t>ceasar01</t>
  </si>
  <si>
    <t>ceara310</t>
  </si>
  <si>
    <t>ceapa</t>
  </si>
  <si>
    <t>ceanne</t>
  </si>
  <si>
    <t>ceamaifrumoasa</t>
  </si>
  <si>
    <t>ceamaidulcefata</t>
  </si>
  <si>
    <t>ceadaoin</t>
  </si>
  <si>
    <t>ceacr</t>
  </si>
  <si>
    <t>cdroom</t>
  </si>
  <si>
    <t>cdolsen</t>
  </si>
  <si>
    <t>cdm123</t>
  </si>
  <si>
    <t>cdjuarez</t>
  </si>
  <si>
    <t>cdhoesje</t>
  </si>
  <si>
    <t>cdg123</t>
  </si>
  <si>
    <t>cdg093629*</t>
  </si>
  <si>
    <t>cdfishes</t>
  </si>
  <si>
    <t>cdevfr</t>
  </si>
  <si>
    <t>cdefgh</t>
  </si>
  <si>
    <t>cddior</t>
  </si>
  <si>
    <t>cdcd11</t>
  </si>
  <si>
    <t>cdawg1</t>
  </si>
  <si>
    <t>cdaddy</t>
  </si>
  <si>
    <t>cd67280</t>
  </si>
  <si>
    <t>cd2005</t>
  </si>
  <si>
    <t>cd0505</t>
  </si>
  <si>
    <t>ccrows</t>
  </si>
  <si>
    <t>ccross</t>
  </si>
  <si>
    <t>ccrocks1</t>
  </si>
  <si>
    <t>ccrccr</t>
  </si>
  <si>
    <t>ccqueen</t>
  </si>
  <si>
    <t>ccooper</t>
  </si>
  <si>
    <t>ccooll</t>
  </si>
  <si>
    <t>ccookies</t>
  </si>
  <si>
    <t>cclover</t>
  </si>
  <si>
    <t>cclark</t>
  </si>
  <si>
    <t>ccl123</t>
  </si>
  <si>
    <t>ccks0807</t>
  </si>
  <si>
    <t>cckre51</t>
  </si>
  <si>
    <t>ccjohn</t>
  </si>
  <si>
    <t>cchs10</t>
  </si>
  <si>
    <t>cchs01</t>
  </si>
  <si>
    <t>cchocolate</t>
  </si>
  <si>
    <t>cchicken</t>
  </si>
  <si>
    <t>cchhaatt</t>
  </si>
  <si>
    <t>ccfc4life</t>
  </si>
  <si>
    <t>ccfc2007</t>
  </si>
  <si>
    <t>ccfc1987</t>
  </si>
  <si>
    <t>ccfc1984</t>
  </si>
  <si>
    <t>cccjjj</t>
  </si>
  <si>
    <t>ccccc5</t>
  </si>
  <si>
    <t>ccc123f</t>
  </si>
  <si>
    <t>ccbloom</t>
  </si>
  <si>
    <t>ccarter</t>
  </si>
  <si>
    <t>ccanada</t>
  </si>
  <si>
    <t>ccaatt</t>
  </si>
  <si>
    <t>cc5555</t>
  </si>
  <si>
    <t>cc4eva</t>
  </si>
  <si>
    <t>cc2006</t>
  </si>
  <si>
    <t>cc1991</t>
  </si>
  <si>
    <t>cc1990</t>
  </si>
  <si>
    <t>cc1978</t>
  </si>
  <si>
    <t>cc1977</t>
  </si>
  <si>
    <t>cc1492</t>
  </si>
  <si>
    <t>cc1313</t>
  </si>
  <si>
    <t>cc1212</t>
  </si>
  <si>
    <t>cc0000</t>
  </si>
  <si>
    <t>cbtis212</t>
  </si>
  <si>
    <t>cbs123</t>
  </si>
  <si>
    <t>cbrown93</t>
  </si>
  <si>
    <t>cbrown22</t>
  </si>
  <si>
    <t>cbrf4i</t>
  </si>
  <si>
    <t>cbread1</t>
  </si>
  <si>
    <t>cbr250rr</t>
  </si>
  <si>
    <t>cbluver</t>
  </si>
  <si>
    <t>cblake</t>
  </si>
  <si>
    <t>cbk8re02</t>
  </si>
  <si>
    <t>cbgirl1</t>
  </si>
  <si>
    <t>cbella</t>
  </si>
  <si>
    <t>cbear2</t>
  </si>
  <si>
    <t>cbear123</t>
  </si>
  <si>
    <t>cbe123</t>
  </si>
  <si>
    <t>cbccbc</t>
  </si>
  <si>
    <t>cbcbcb1</t>
  </si>
  <si>
    <t>cbc4ever</t>
  </si>
  <si>
    <t>cbc123</t>
  </si>
  <si>
    <t>cbass</t>
  </si>
  <si>
    <t>cbangel</t>
  </si>
  <si>
    <t>cb7tuner</t>
  </si>
  <si>
    <t>cb2468</t>
  </si>
  <si>
    <t>cb2009</t>
  </si>
  <si>
    <t>cb2005</t>
  </si>
  <si>
    <t>cb1990</t>
  </si>
  <si>
    <t>cb1987</t>
  </si>
  <si>
    <t>cb1981</t>
  </si>
  <si>
    <t>cb1969</t>
  </si>
  <si>
    <t>cb1867</t>
  </si>
  <si>
    <t>cb12345</t>
  </si>
  <si>
    <t>cazzata</t>
  </si>
  <si>
    <t>cazzarola</t>
  </si>
  <si>
    <t>cazza123</t>
  </si>
  <si>
    <t>cazuela</t>
  </si>
  <si>
    <t>cazmot</t>
  </si>
  <si>
    <t>cazere</t>
  </si>
  <si>
    <t>cazboyz</t>
  </si>
  <si>
    <t>cazbar</t>
  </si>
  <si>
    <t>cazarez</t>
  </si>
  <si>
    <t>cazares14</t>
  </si>
  <si>
    <t>cazadero</t>
  </si>
  <si>
    <t>caz1991</t>
  </si>
  <si>
    <t>cayococo</t>
  </si>
  <si>
    <t>caymus23</t>
  </si>
  <si>
    <t>caylob</t>
  </si>
  <si>
    <t>caylie05</t>
  </si>
  <si>
    <t>cayleiann</t>
  </si>
  <si>
    <t>caylee2</t>
  </si>
  <si>
    <t>caylee11</t>
  </si>
  <si>
    <t>caylee1</t>
  </si>
  <si>
    <t>caylah</t>
  </si>
  <si>
    <t>cayla5</t>
  </si>
  <si>
    <t>cayla3</t>
  </si>
  <si>
    <t>cayla28</t>
  </si>
  <si>
    <t>cayla27</t>
  </si>
  <si>
    <t>cayla06</t>
  </si>
  <si>
    <t>cayen</t>
  </si>
  <si>
    <t>caydin</t>
  </si>
  <si>
    <t>caydenlee</t>
  </si>
  <si>
    <t>cayden97</t>
  </si>
  <si>
    <t>cayden72492</t>
  </si>
  <si>
    <t>cayden5278</t>
  </si>
  <si>
    <t>cayden23</t>
  </si>
  <si>
    <t>cayden16</t>
  </si>
  <si>
    <t>cayden02</t>
  </si>
  <si>
    <t>cayden!</t>
  </si>
  <si>
    <t>caydean1</t>
  </si>
  <si>
    <t>caydan</t>
  </si>
  <si>
    <t>cayce</t>
  </si>
  <si>
    <t>cayam</t>
  </si>
  <si>
    <t>cay123</t>
  </si>
  <si>
    <t>cawdor</t>
  </si>
  <si>
    <t>cavs22</t>
  </si>
  <si>
    <t>cavs</t>
  </si>
  <si>
    <t>cavolo</t>
  </si>
  <si>
    <t>cavita</t>
  </si>
  <si>
    <t>cavin</t>
  </si>
  <si>
    <t>cavera</t>
  </si>
  <si>
    <t>caveirinha</t>
  </si>
  <si>
    <t>caveat</t>
  </si>
  <si>
    <t>cavalomarinho</t>
  </si>
  <si>
    <t>cavaliers3</t>
  </si>
  <si>
    <t>cavalier99</t>
  </si>
  <si>
    <t>cavalier95</t>
  </si>
  <si>
    <t>cavalier93</t>
  </si>
  <si>
    <t>cavalier8</t>
  </si>
  <si>
    <t>cavalier01</t>
  </si>
  <si>
    <t>cavalcante</t>
  </si>
  <si>
    <t>cavada</t>
  </si>
  <si>
    <t>cautions</t>
  </si>
  <si>
    <t>caution9</t>
  </si>
  <si>
    <t>caution08</t>
  </si>
  <si>
    <t>causer</t>
  </si>
  <si>
    <t>cauldwell</t>
  </si>
  <si>
    <t>caughey</t>
  </si>
  <si>
    <t>cauca</t>
  </si>
  <si>
    <t>cauayan</t>
  </si>
  <si>
    <t>catz24</t>
  </si>
  <si>
    <t>catz11</t>
  </si>
  <si>
    <t>catz04</t>
  </si>
  <si>
    <t>catydog</t>
  </si>
  <si>
    <t>catwoman9</t>
  </si>
  <si>
    <t>catwoman7</t>
  </si>
  <si>
    <t>catwoman5</t>
  </si>
  <si>
    <t>catutu</t>
  </si>
  <si>
    <t>catuta</t>
  </si>
  <si>
    <t>caturay</t>
  </si>
  <si>
    <t>catupecu</t>
  </si>
  <si>
    <t>catungal</t>
  </si>
  <si>
    <t>catulong</t>
  </si>
  <si>
    <t>catulo</t>
  </si>
  <si>
    <t>catujal</t>
  </si>
  <si>
    <t>catudio</t>
  </si>
  <si>
    <t>catucha</t>
  </si>
  <si>
    <t>catubag</t>
  </si>
  <si>
    <t>cattyy</t>
  </si>
  <si>
    <t>catty70</t>
  </si>
  <si>
    <t>catty2</t>
  </si>
  <si>
    <t>catty15</t>
  </si>
  <si>
    <t>catty14</t>
  </si>
  <si>
    <t>catty123</t>
  </si>
  <si>
    <t>cattwo</t>
  </si>
  <si>
    <t>cattss</t>
  </si>
  <si>
    <t>cattown</t>
  </si>
  <si>
    <t>cattouse</t>
  </si>
  <si>
    <t>cattleman1</t>
  </si>
  <si>
    <t>cattiger</t>
  </si>
  <si>
    <t>cattien</t>
  </si>
  <si>
    <t>catthedog</t>
  </si>
  <si>
    <t>catters</t>
  </si>
  <si>
    <t>cattails</t>
  </si>
  <si>
    <t>cattac</t>
  </si>
  <si>
    <t>catster</t>
  </si>
  <si>
    <t>catstar</t>
  </si>
  <si>
    <t>catsss3</t>
  </si>
  <si>
    <t>catsrus</t>
  </si>
  <si>
    <t>catsrule22</t>
  </si>
  <si>
    <t>catsrule2</t>
  </si>
  <si>
    <t>catskill</t>
  </si>
  <si>
    <t>catshit1</t>
  </si>
  <si>
    <t>catsh1t</t>
  </si>
  <si>
    <t>catseye1</t>
  </si>
  <si>
    <t>catsat</t>
  </si>
  <si>
    <t>catsanddogs123</t>
  </si>
  <si>
    <t>catsam</t>
  </si>
  <si>
    <t>cats96-07@me</t>
  </si>
  <si>
    <t>cats90</t>
  </si>
  <si>
    <t>cats8dogs</t>
  </si>
  <si>
    <t>cats6</t>
  </si>
  <si>
    <t>cats5</t>
  </si>
  <si>
    <t>cats4</t>
  </si>
  <si>
    <t>cats34</t>
  </si>
  <si>
    <t>cats234</t>
  </si>
  <si>
    <t>cats2287</t>
  </si>
  <si>
    <t>cats2000</t>
  </si>
  <si>
    <t>cats007</t>
  </si>
  <si>
    <t>catrock</t>
  </si>
  <si>
    <t>catriz</t>
  </si>
  <si>
    <t>catrina7</t>
  </si>
  <si>
    <t>catrina123</t>
  </si>
  <si>
    <t>catricia</t>
  </si>
  <si>
    <t>catrice1</t>
  </si>
  <si>
    <t>catrese</t>
  </si>
  <si>
    <t>catracho89</t>
  </si>
  <si>
    <t>catracha10</t>
  </si>
  <si>
    <t>catra</t>
  </si>
  <si>
    <t>catpee1</t>
  </si>
  <si>
    <t>catpee</t>
  </si>
  <si>
    <t>catpat</t>
  </si>
  <si>
    <t>catou</t>
  </si>
  <si>
    <t>catorse</t>
  </si>
  <si>
    <t>catmatas</t>
  </si>
  <si>
    <t>catman9</t>
  </si>
  <si>
    <t>catman11</t>
  </si>
  <si>
    <t>catluvr</t>
  </si>
  <si>
    <t>catluver1</t>
  </si>
  <si>
    <t>catlover69</t>
  </si>
  <si>
    <t>catlover123</t>
  </si>
  <si>
    <t>catlover12</t>
  </si>
  <si>
    <t>catlove1</t>
  </si>
  <si>
    <t>catline</t>
  </si>
  <si>
    <t>catlin1</t>
  </si>
  <si>
    <t>catleen</t>
  </si>
  <si>
    <t>catlee</t>
  </si>
  <si>
    <t>catlea</t>
  </si>
  <si>
    <t>catiusa</t>
  </si>
  <si>
    <t>catitas</t>
  </si>
  <si>
    <t>catinhat1</t>
  </si>
  <si>
    <t>catinca</t>
  </si>
  <si>
    <t>catiarui</t>
  </si>
  <si>
    <t>catiar</t>
  </si>
  <si>
    <t>catian</t>
  </si>
  <si>
    <t>catia18</t>
  </si>
  <si>
    <t>cathyrocks</t>
  </si>
  <si>
    <t>cathyp</t>
  </si>
  <si>
    <t>cathyjean</t>
  </si>
  <si>
    <t>cathyew</t>
  </si>
  <si>
    <t>cathy82</t>
  </si>
  <si>
    <t>cathy32</t>
  </si>
  <si>
    <t>cathy3</t>
  </si>
  <si>
    <t>cathy2002</t>
  </si>
  <si>
    <t>cathy19</t>
  </si>
  <si>
    <t>cathy1234</t>
  </si>
  <si>
    <t>cathy05</t>
  </si>
  <si>
    <t>cathy04</t>
  </si>
  <si>
    <t>cathren</t>
  </si>
  <si>
    <t>cathreen</t>
  </si>
  <si>
    <t>cathouse1</t>
  </si>
  <si>
    <t>cathou</t>
  </si>
  <si>
    <t>cathline</t>
  </si>
  <si>
    <t>cathleen12</t>
  </si>
  <si>
    <t>cathirine</t>
  </si>
  <si>
    <t>catheryne</t>
  </si>
  <si>
    <t>cathers</t>
  </si>
  <si>
    <t>catherinea</t>
  </si>
  <si>
    <t>catherine99</t>
  </si>
  <si>
    <t>catherine77</t>
  </si>
  <si>
    <t>catherine25</t>
  </si>
  <si>
    <t>catherine04</t>
  </si>
  <si>
    <t>catheirne</t>
  </si>
  <si>
    <t>catha</t>
  </si>
  <si>
    <t>cath15</t>
  </si>
  <si>
    <t>cath07</t>
  </si>
  <si>
    <t>cath06</t>
  </si>
  <si>
    <t>cath</t>
  </si>
  <si>
    <t>catgurl</t>
  </si>
  <si>
    <t>catgirls</t>
  </si>
  <si>
    <t>catgirl7</t>
  </si>
  <si>
    <t>catgirl4</t>
  </si>
  <si>
    <t>catgirl11</t>
  </si>
  <si>
    <t>catfrog</t>
  </si>
  <si>
    <t>catfood5</t>
  </si>
  <si>
    <t>catfish9</t>
  </si>
  <si>
    <t>catfish7051</t>
  </si>
  <si>
    <t>catfish6</t>
  </si>
  <si>
    <t>catfish55</t>
  </si>
  <si>
    <t>catfish4</t>
  </si>
  <si>
    <t>catfish30</t>
  </si>
  <si>
    <t>catfish1973</t>
  </si>
  <si>
    <t>catfish01</t>
  </si>
  <si>
    <t>catfish!</t>
  </si>
  <si>
    <t>cateye77</t>
  </si>
  <si>
    <t>catertoyou</t>
  </si>
  <si>
    <t>caterpillars</t>
  </si>
  <si>
    <t>catena</t>
  </si>
  <si>
    <t>cateluscuparucret</t>
  </si>
  <si>
    <t>category</t>
  </si>
  <si>
    <t>catedrala</t>
  </si>
  <si>
    <t>catecumena</t>
  </si>
  <si>
    <t>cate123</t>
  </si>
  <si>
    <t>catdogcatdog</t>
  </si>
  <si>
    <t>catdogcat</t>
  </si>
  <si>
    <t>catdog95</t>
  </si>
  <si>
    <t>catdog91</t>
  </si>
  <si>
    <t>catdog55</t>
  </si>
  <si>
    <t>catdog45</t>
  </si>
  <si>
    <t>catdog32</t>
  </si>
  <si>
    <t>catdog1994</t>
  </si>
  <si>
    <t>catdog09</t>
  </si>
  <si>
    <t>catdog01</t>
  </si>
  <si>
    <t>catdig</t>
  </si>
  <si>
    <t>catcrap</t>
  </si>
  <si>
    <t>catclaws</t>
  </si>
  <si>
    <t>catchy.1888</t>
  </si>
  <si>
    <t>catchpole</t>
  </si>
  <si>
    <t>catchit</t>
  </si>
  <si>
    <t>catching</t>
  </si>
  <si>
    <t>catcher44</t>
  </si>
  <si>
    <t>catche</t>
  </si>
  <si>
    <t>catch7</t>
  </si>
  <si>
    <t>catcat5</t>
  </si>
  <si>
    <t>catcat4</t>
  </si>
  <si>
    <t>catcat24</t>
  </si>
  <si>
    <t>catblue</t>
  </si>
  <si>
    <t>cataylo</t>
  </si>
  <si>
    <t>catayas</t>
  </si>
  <si>
    <t>catatonic</t>
  </si>
  <si>
    <t>catarinita</t>
  </si>
  <si>
    <t>catarinasilva</t>
  </si>
  <si>
    <t>catarina99</t>
  </si>
  <si>
    <t>catarina11</t>
  </si>
  <si>
    <t>catapillar</t>
  </si>
  <si>
    <t>catania46</t>
  </si>
  <si>
    <t>catanddog123</t>
  </si>
  <si>
    <t>catalog1</t>
  </si>
  <si>
    <t>catalinaa</t>
  </si>
  <si>
    <t>catalina92</t>
  </si>
  <si>
    <t>catalina25</t>
  </si>
  <si>
    <t>catalina21</t>
  </si>
  <si>
    <t>catalano1</t>
  </si>
  <si>
    <t>catal</t>
  </si>
  <si>
    <t>catah</t>
  </si>
  <si>
    <t>catadman</t>
  </si>
  <si>
    <t>catacumba</t>
  </si>
  <si>
    <t>cata94</t>
  </si>
  <si>
    <t>cata18</t>
  </si>
  <si>
    <t>cata1765</t>
  </si>
  <si>
    <t>cat_lover</t>
  </si>
  <si>
    <t>cat999</t>
  </si>
  <si>
    <t>cat916</t>
  </si>
  <si>
    <t>cat786</t>
  </si>
  <si>
    <t>cat711</t>
  </si>
  <si>
    <t>cat500</t>
  </si>
  <si>
    <t>cat3406</t>
  </si>
  <si>
    <t>cat34</t>
  </si>
  <si>
    <t>cat2cat</t>
  </si>
  <si>
    <t>cat246</t>
  </si>
  <si>
    <t>cat2004</t>
  </si>
  <si>
    <t>cat1dog1</t>
  </si>
  <si>
    <t>cat1999</t>
  </si>
  <si>
    <t>cat1998</t>
  </si>
  <si>
    <t>cat1990</t>
  </si>
  <si>
    <t>cat1985</t>
  </si>
  <si>
    <t>cat13</t>
  </si>
  <si>
    <t>cat123456789</t>
  </si>
  <si>
    <t>cat1234567</t>
  </si>
  <si>
    <t>cat103</t>
  </si>
  <si>
    <t>cat001</t>
  </si>
  <si>
    <t>cat-dog</t>
  </si>
  <si>
    <t>casupanan</t>
  </si>
  <si>
    <t>casumi</t>
  </si>
  <si>
    <t>castroso</t>
  </si>
  <si>
    <t>castro7</t>
  </si>
  <si>
    <t>castro19</t>
  </si>
  <si>
    <t>castro17</t>
  </si>
  <si>
    <t>castro12</t>
  </si>
  <si>
    <t>castro07</t>
  </si>
  <si>
    <t>castro05</t>
  </si>
  <si>
    <t>castro00</t>
  </si>
  <si>
    <t>castre</t>
  </si>
  <si>
    <t>castorcito</t>
  </si>
  <si>
    <t>castorcita</t>
  </si>
  <si>
    <t>castor1</t>
  </si>
  <si>
    <t>castolo</t>
  </si>
  <si>
    <t>castlehead</t>
  </si>
  <si>
    <t>castlegreen</t>
  </si>
  <si>
    <t>castledawson</t>
  </si>
  <si>
    <t>castledaly</t>
  </si>
  <si>
    <t>castle8</t>
  </si>
  <si>
    <t>castle57</t>
  </si>
  <si>
    <t>castle24</t>
  </si>
  <si>
    <t>castle21</t>
  </si>
  <si>
    <t>castle01</t>
  </si>
  <si>
    <t>castillo93</t>
  </si>
  <si>
    <t>castillo69</t>
  </si>
  <si>
    <t>castillo28</t>
  </si>
  <si>
    <t>castillo18</t>
  </si>
  <si>
    <t>castillo15</t>
  </si>
  <si>
    <t>castillo12</t>
  </si>
  <si>
    <t>castillo08</t>
  </si>
  <si>
    <t>castillo03</t>
  </si>
  <si>
    <t>castille</t>
  </si>
  <si>
    <t>castilho</t>
  </si>
  <si>
    <t>castidad</t>
  </si>
  <si>
    <t>casteloes</t>
  </si>
  <si>
    <t>castelli</t>
  </si>
  <si>
    <t>castelinho</t>
  </si>
  <si>
    <t>castaways</t>
  </si>
  <si>
    <t>castanhas</t>
  </si>
  <si>
    <t>castagna</t>
  </si>
  <si>
    <t>casta12</t>
  </si>
  <si>
    <t>cast123</t>
  </si>
  <si>
    <t>cast11</t>
  </si>
  <si>
    <t>cassy96</t>
  </si>
  <si>
    <t>cassy4</t>
  </si>
  <si>
    <t>cassy23</t>
  </si>
  <si>
    <t>cassy06</t>
  </si>
  <si>
    <t>cassy03</t>
  </si>
  <si>
    <t>cassnova</t>
  </si>
  <si>
    <t>cassiusclay</t>
  </si>
  <si>
    <t>cassity</t>
  </si>
  <si>
    <t>cassier</t>
  </si>
  <si>
    <t>cassiemydog</t>
  </si>
  <si>
    <t>cassiemarie</t>
  </si>
  <si>
    <t>cassielover</t>
  </si>
  <si>
    <t>cassielove</t>
  </si>
  <si>
    <t>cassieiscool</t>
  </si>
  <si>
    <t>cassiedog1</t>
  </si>
  <si>
    <t>cassiecat1</t>
  </si>
  <si>
    <t>cassiebear</t>
  </si>
  <si>
    <t>cassie_1</t>
  </si>
  <si>
    <t>cassie77</t>
  </si>
  <si>
    <t>cassie55</t>
  </si>
  <si>
    <t>cassie52</t>
  </si>
  <si>
    <t>cassie45</t>
  </si>
  <si>
    <t>cassie42</t>
  </si>
  <si>
    <t>cassie34</t>
  </si>
  <si>
    <t>cassie29</t>
  </si>
  <si>
    <t>cassie1990</t>
  </si>
  <si>
    <t>cassie1961</t>
  </si>
  <si>
    <t>cassie143</t>
  </si>
  <si>
    <t>cassie111</t>
  </si>
  <si>
    <t>cassidy84</t>
  </si>
  <si>
    <t>cassidy15</t>
  </si>
  <si>
    <t>cassidy10</t>
  </si>
  <si>
    <t>cassidy03</t>
  </si>
  <si>
    <t>cassidee</t>
  </si>
  <si>
    <t>cassiana</t>
  </si>
  <si>
    <t>cassia1</t>
  </si>
  <si>
    <t>cassi2</t>
  </si>
  <si>
    <t>casshern</t>
  </si>
  <si>
    <t>cassey123</t>
  </si>
  <si>
    <t>cassella</t>
  </si>
  <si>
    <t>casse</t>
  </si>
  <si>
    <t>cassay</t>
  </si>
  <si>
    <t>cassarole1</t>
  </si>
  <si>
    <t>cassano1</t>
  </si>
  <si>
    <t>cassandra25</t>
  </si>
  <si>
    <t>cassandra123</t>
  </si>
  <si>
    <t>cassandra10</t>
  </si>
  <si>
    <t>cassadine</t>
  </si>
  <si>
    <t>cassadi</t>
  </si>
  <si>
    <t>cassadaga</t>
  </si>
  <si>
    <t>cass90</t>
  </si>
  <si>
    <t>cass8899</t>
  </si>
  <si>
    <t>cass83</t>
  </si>
  <si>
    <t>cass68</t>
  </si>
  <si>
    <t>cass44</t>
  </si>
  <si>
    <t>cass29</t>
  </si>
  <si>
    <t>cass19</t>
  </si>
  <si>
    <t>cass18</t>
  </si>
  <si>
    <t>cass17</t>
  </si>
  <si>
    <t>cass143</t>
  </si>
  <si>
    <t>cass1234</t>
  </si>
  <si>
    <t>casquito</t>
  </si>
  <si>
    <t>casquinha</t>
  </si>
  <si>
    <t>caspog</t>
  </si>
  <si>
    <t>caspher</t>
  </si>
  <si>
    <t>caspertje</t>
  </si>
  <si>
    <t>casperrose</t>
  </si>
  <si>
    <t>casper97</t>
  </si>
  <si>
    <t>casper94</t>
  </si>
  <si>
    <t>casper85</t>
  </si>
  <si>
    <t>casper82</t>
  </si>
  <si>
    <t>casper80</t>
  </si>
  <si>
    <t>casper74</t>
  </si>
  <si>
    <t>casper71</t>
  </si>
  <si>
    <t>casper30</t>
  </si>
  <si>
    <t>casper2003</t>
  </si>
  <si>
    <t>casper1992</t>
  </si>
  <si>
    <t>casper001</t>
  </si>
  <si>
    <t>casper.com</t>
  </si>
  <si>
    <t>casper#1</t>
  </si>
  <si>
    <t>casmine</t>
  </si>
  <si>
    <t>casmat</t>
  </si>
  <si>
    <t>caskie</t>
  </si>
  <si>
    <t>casiunangel</t>
  </si>
  <si>
    <t>casito</t>
  </si>
  <si>
    <t>casioo</t>
  </si>
  <si>
    <t>casiocasio</t>
  </si>
  <si>
    <t>casinoroyal</t>
  </si>
  <si>
    <t>casino69</t>
  </si>
  <si>
    <t>casino4</t>
  </si>
  <si>
    <t>casino2005</t>
  </si>
  <si>
    <t>casino08</t>
  </si>
  <si>
    <t>casini</t>
  </si>
  <si>
    <t>casingal</t>
  </si>
  <si>
    <t>casine</t>
  </si>
  <si>
    <t>casimiro1</t>
  </si>
  <si>
    <t>casiloco</t>
  </si>
  <si>
    <t>casillas12</t>
  </si>
  <si>
    <t>casilihan</t>
  </si>
  <si>
    <t>casilias</t>
  </si>
  <si>
    <t>casilao</t>
  </si>
  <si>
    <t>casike</t>
  </si>
  <si>
    <t>casieme</t>
  </si>
  <si>
    <t>casie13</t>
  </si>
  <si>
    <t>casie11</t>
  </si>
  <si>
    <t>casidi</t>
  </si>
  <si>
    <t>casica</t>
  </si>
  <si>
    <t>cashville2</t>
  </si>
  <si>
    <t>cashs</t>
  </si>
  <si>
    <t>cashout</t>
  </si>
  <si>
    <t>cashmoney6</t>
  </si>
  <si>
    <t>cashmoney4</t>
  </si>
  <si>
    <t>cashmere01</t>
  </si>
  <si>
    <t>cashmaster</t>
  </si>
  <si>
    <t>cashm3r3</t>
  </si>
  <si>
    <t>cashlyn</t>
  </si>
  <si>
    <t>cashius</t>
  </si>
  <si>
    <t>cashito</t>
  </si>
  <si>
    <t>cashflow101</t>
  </si>
  <si>
    <t>cashflo</t>
  </si>
  <si>
    <t>cashewnuts</t>
  </si>
  <si>
    <t>cashen</t>
  </si>
  <si>
    <t>cashee</t>
  </si>
  <si>
    <t>cashe</t>
  </si>
  <si>
    <t>cashdogg27</t>
  </si>
  <si>
    <t>cashcamp</t>
  </si>
  <si>
    <t>cashbaby</t>
  </si>
  <si>
    <t>cashan</t>
  </si>
  <si>
    <t>cashae</t>
  </si>
  <si>
    <t>casha</t>
  </si>
  <si>
    <t>cash911</t>
  </si>
  <si>
    <t>cash87</t>
  </si>
  <si>
    <t>cash85</t>
  </si>
  <si>
    <t>cash777</t>
  </si>
  <si>
    <t>cash5</t>
  </si>
  <si>
    <t>cash45</t>
  </si>
  <si>
    <t>cash313</t>
  </si>
  <si>
    <t>cash02</t>
  </si>
  <si>
    <t>caseys1</t>
  </si>
  <si>
    <t>caseyryan</t>
  </si>
  <si>
    <t>caseyq</t>
  </si>
  <si>
    <t>caseyo</t>
  </si>
  <si>
    <t>caseylea</t>
  </si>
  <si>
    <t>caseyishot</t>
  </si>
  <si>
    <t>caseybug</t>
  </si>
  <si>
    <t>caseyboy</t>
  </si>
  <si>
    <t>caseybaby1</t>
  </si>
  <si>
    <t>casey_1</t>
  </si>
  <si>
    <t>casey85</t>
  </si>
  <si>
    <t>casey84</t>
  </si>
  <si>
    <t>casey83</t>
  </si>
  <si>
    <t>casey79</t>
  </si>
  <si>
    <t>casey777</t>
  </si>
  <si>
    <t>casey76</t>
  </si>
  <si>
    <t>casey4life</t>
  </si>
  <si>
    <t>casey4ever</t>
  </si>
  <si>
    <t>casey44</t>
  </si>
  <si>
    <t>casey41</t>
  </si>
  <si>
    <t>casey40</t>
  </si>
  <si>
    <t>casey34</t>
  </si>
  <si>
    <t>casey31</t>
  </si>
  <si>
    <t>casey1998</t>
  </si>
  <si>
    <t>casey1995</t>
  </si>
  <si>
    <t>casey1982</t>
  </si>
  <si>
    <t>casey001</t>
  </si>
  <si>
    <t>caseworker</t>
  </si>
  <si>
    <t>casesensitive</t>
  </si>
  <si>
    <t>caseros</t>
  </si>
  <si>
    <t>casenas</t>
  </si>
  <si>
    <t>casen</t>
  </si>
  <si>
    <t>casemiro</t>
  </si>
  <si>
    <t>casely</t>
  </si>
  <si>
    <t>casecase</t>
  </si>
  <si>
    <t>cascia</t>
  </si>
  <si>
    <t>cascas1</t>
  </si>
  <si>
    <t>cascai</t>
  </si>
  <si>
    <t>cascadas</t>
  </si>
  <si>
    <t>cascabel3</t>
  </si>
  <si>
    <t>casber</t>
  </si>
  <si>
    <t>casavieja</t>
  </si>
  <si>
    <t>casarasta</t>
  </si>
  <si>
    <t>casanova5</t>
  </si>
  <si>
    <t>casanova123</t>
  </si>
  <si>
    <t>casanova01</t>
  </si>
  <si>
    <t>casano</t>
  </si>
  <si>
    <t>casanegra</t>
  </si>
  <si>
    <t>casama</t>
  </si>
  <si>
    <t>casaloma</t>
  </si>
  <si>
    <t>casaklang</t>
  </si>
  <si>
    <t>casadamusica</t>
  </si>
  <si>
    <t>casaclang</t>
  </si>
  <si>
    <t>casacas</t>
  </si>
  <si>
    <t>casabonita</t>
  </si>
  <si>
    <t>casababilonia</t>
  </si>
  <si>
    <t>casa2007.</t>
  </si>
  <si>
    <t>casa15</t>
  </si>
  <si>
    <t>cas1989</t>
  </si>
  <si>
    <t>cas1125</t>
  </si>
  <si>
    <t>carzon</t>
  </si>
  <si>
    <t>caryto</t>
  </si>
  <si>
    <t>carynn</t>
  </si>
  <si>
    <t>carymar</t>
  </si>
  <si>
    <t>cary18</t>
  </si>
  <si>
    <t>carwen</t>
  </si>
  <si>
    <t>carway</t>
  </si>
  <si>
    <t>carwash!</t>
  </si>
  <si>
    <t>carvoeiro</t>
  </si>
  <si>
    <t>carver2</t>
  </si>
  <si>
    <t>carver15</t>
  </si>
  <si>
    <t>carvente</t>
  </si>
  <si>
    <t>carven</t>
  </si>
  <si>
    <t>carvel65</t>
  </si>
  <si>
    <t>carvalhosa</t>
  </si>
  <si>
    <t>carvalho1244</t>
  </si>
  <si>
    <t>carval</t>
  </si>
  <si>
    <t>carules</t>
  </si>
  <si>
    <t>caruajulca</t>
  </si>
  <si>
    <t>cartune</t>
  </si>
  <si>
    <t>cartref</t>
  </si>
  <si>
    <t>cartoonman</t>
  </si>
  <si>
    <t>cartoon6</t>
  </si>
  <si>
    <t>cartoon500</t>
  </si>
  <si>
    <t>cartoon3</t>
  </si>
  <si>
    <t>cartoon22</t>
  </si>
  <si>
    <t>cartoon0</t>
  </si>
  <si>
    <t>cartola</t>
  </si>
  <si>
    <t>cartmen12</t>
  </si>
  <si>
    <t>cartmel</t>
  </si>
  <si>
    <t>cartman11</t>
  </si>
  <si>
    <t>cartman09</t>
  </si>
  <si>
    <t>cartman06</t>
  </si>
  <si>
    <t>cartina</t>
  </si>
  <si>
    <t>cartin</t>
  </si>
  <si>
    <t>cartier02</t>
  </si>
  <si>
    <t>carthel</t>
  </si>
  <si>
    <t>carters1</t>
  </si>
  <si>
    <t>cartern</t>
  </si>
  <si>
    <t>carter90</t>
  </si>
  <si>
    <t>carter67</t>
  </si>
  <si>
    <t>carter429</t>
  </si>
  <si>
    <t>carter34</t>
  </si>
  <si>
    <t>carter33</t>
  </si>
  <si>
    <t>carter30</t>
  </si>
  <si>
    <t>carter101</t>
  </si>
  <si>
    <t>cartel5</t>
  </si>
  <si>
    <t>cartel12</t>
  </si>
  <si>
    <t>carte1</t>
  </si>
  <si>
    <t>cartavic</t>
  </si>
  <si>
    <t>cartalla</t>
  </si>
  <si>
    <t>cart3r</t>
  </si>
  <si>
    <t>carston</t>
  </si>
  <si>
    <t>carsons</t>
  </si>
  <si>
    <t>carsonlee</t>
  </si>
  <si>
    <t>carsondaly</t>
  </si>
  <si>
    <t>carson33</t>
  </si>
  <si>
    <t>carson09</t>
  </si>
  <si>
    <t>cars619</t>
  </si>
  <si>
    <t>cars25</t>
  </si>
  <si>
    <t>cars21</t>
  </si>
  <si>
    <t>cars1987</t>
  </si>
  <si>
    <t>cars123456</t>
  </si>
  <si>
    <t>cars101</t>
  </si>
  <si>
    <t>cars0n</t>
  </si>
  <si>
    <t>cars07</t>
  </si>
  <si>
    <t>cars01</t>
  </si>
  <si>
    <t>carrymylove</t>
  </si>
  <si>
    <t>carryduffgac</t>
  </si>
  <si>
    <t>carryann</t>
  </si>
  <si>
    <t>carroza</t>
  </si>
  <si>
    <t>carrotz</t>
  </si>
  <si>
    <t>carrotts</t>
  </si>
  <si>
    <t>carrots2100</t>
  </si>
  <si>
    <t>carrotjuice</t>
  </si>
  <si>
    <t>carrothead</t>
  </si>
  <si>
    <t>carrotface</t>
  </si>
  <si>
    <t>carrot94</t>
  </si>
  <si>
    <t>carrot7</t>
  </si>
  <si>
    <t>carrot6</t>
  </si>
  <si>
    <t>carros123</t>
  </si>
  <si>
    <t>carroll13</t>
  </si>
  <si>
    <t>carrmen</t>
  </si>
  <si>
    <t>carrizosa</t>
  </si>
  <si>
    <t>carrip</t>
  </si>
  <si>
    <t>carrina</t>
  </si>
  <si>
    <t>carrim</t>
  </si>
  <si>
    <t>carrillo1967</t>
  </si>
  <si>
    <t>carrilho</t>
  </si>
  <si>
    <t>carrigan1</t>
  </si>
  <si>
    <t>carriere</t>
  </si>
  <si>
    <t>carriebear</t>
  </si>
  <si>
    <t>carrie9</t>
  </si>
  <si>
    <t>carrie77</t>
  </si>
  <si>
    <t>carrie56</t>
  </si>
  <si>
    <t>carrie29</t>
  </si>
  <si>
    <t>carrie24</t>
  </si>
  <si>
    <t>carrie20</t>
  </si>
  <si>
    <t>carrie17</t>
  </si>
  <si>
    <t>carrie02</t>
  </si>
  <si>
    <t>carrickfergus</t>
  </si>
  <si>
    <t>carriage1</t>
  </si>
  <si>
    <t>carrhill</t>
  </si>
  <si>
    <t>carrete</t>
  </si>
  <si>
    <t>carretas</t>
  </si>
  <si>
    <t>carrera9</t>
  </si>
  <si>
    <t>carrasquel</t>
  </si>
  <si>
    <t>carrasco.</t>
  </si>
  <si>
    <t>carrara</t>
  </si>
  <si>
    <t>carragh</t>
  </si>
  <si>
    <t>carraca</t>
  </si>
  <si>
    <t>carr3ssa</t>
  </si>
  <si>
    <t>carr23</t>
  </si>
  <si>
    <t>carr13</t>
  </si>
  <si>
    <t>carr0ts</t>
  </si>
  <si>
    <t>carpman</t>
  </si>
  <si>
    <t>carpintaria</t>
  </si>
  <si>
    <t>carping</t>
  </si>
  <si>
    <t>carpin</t>
  </si>
  <si>
    <t>carpeso</t>
  </si>
  <si>
    <t>carpenter3</t>
  </si>
  <si>
    <t>carpenter!</t>
  </si>
  <si>
    <t>carpendiem</t>
  </si>
  <si>
    <t>carpena</t>
  </si>
  <si>
    <t>carparts</t>
  </si>
  <si>
    <t>carpaccio</t>
  </si>
  <si>
    <t>carp123</t>
  </si>
  <si>
    <t>carots</t>
  </si>
  <si>
    <t>carotina</t>
  </si>
  <si>
    <t>carothers</t>
  </si>
  <si>
    <t>carot</t>
  </si>
  <si>
    <t>carone</t>
  </si>
  <si>
    <t>carona1</t>
  </si>
  <si>
    <t>caromio</t>
  </si>
  <si>
    <t>carolyns</t>
  </si>
  <si>
    <t>carolyn46</t>
  </si>
  <si>
    <t>carolyn3</t>
  </si>
  <si>
    <t>carolyn16</t>
  </si>
  <si>
    <t>carolyn11</t>
  </si>
  <si>
    <t>carolyn.</t>
  </si>
  <si>
    <t>carols1</t>
  </si>
  <si>
    <t>carolove</t>
  </si>
  <si>
    <t>caroloca</t>
  </si>
  <si>
    <t>carolmay</t>
  </si>
  <si>
    <t>carolmarie</t>
  </si>
  <si>
    <t>carolla</t>
  </si>
  <si>
    <t>carolisa</t>
  </si>
  <si>
    <t>carolinna</t>
  </si>
  <si>
    <t>carolines</t>
  </si>
  <si>
    <t>caroline90</t>
  </si>
  <si>
    <t>caroline85</t>
  </si>
  <si>
    <t>caroline82</t>
  </si>
  <si>
    <t>caroline74</t>
  </si>
  <si>
    <t>caroline69</t>
  </si>
  <si>
    <t>caroline40</t>
  </si>
  <si>
    <t>caroline33</t>
  </si>
  <si>
    <t>caroline2008</t>
  </si>
  <si>
    <t>caroline19</t>
  </si>
  <si>
    <t>caroline17</t>
  </si>
  <si>
    <t>caroline09</t>
  </si>
  <si>
    <t>carolinat</t>
  </si>
  <si>
    <t>carolinasofia</t>
  </si>
  <si>
    <t>carolinapanthers</t>
  </si>
  <si>
    <t>carolinam</t>
  </si>
  <si>
    <t>carolina92</t>
  </si>
  <si>
    <t>carolina80</t>
  </si>
  <si>
    <t>carolina76</t>
  </si>
  <si>
    <t>carolina72</t>
  </si>
  <si>
    <t>carolina70</t>
  </si>
  <si>
    <t>carolina35</t>
  </si>
  <si>
    <t>carolina32</t>
  </si>
  <si>
    <t>carolina1997</t>
  </si>
  <si>
    <t>carolina1987</t>
  </si>
  <si>
    <t>carolina*</t>
  </si>
  <si>
    <t>carolin81</t>
  </si>
  <si>
    <t>carolh</t>
  </si>
  <si>
    <t>carolene</t>
  </si>
  <si>
    <t>carolena</t>
  </si>
  <si>
    <t>carolemubu</t>
  </si>
  <si>
    <t>caroleen</t>
  </si>
  <si>
    <t>caroled</t>
  </si>
  <si>
    <t>carold</t>
  </si>
  <si>
    <t>carolandrea</t>
  </si>
  <si>
    <t>carolaloca</t>
  </si>
  <si>
    <t>carol9</t>
  </si>
  <si>
    <t>carol87</t>
  </si>
  <si>
    <t>carol84</t>
  </si>
  <si>
    <t>carol82</t>
  </si>
  <si>
    <t>carol80</t>
  </si>
  <si>
    <t>carol39</t>
  </si>
  <si>
    <t>carol1984</t>
  </si>
  <si>
    <t>carol1983</t>
  </si>
  <si>
    <t>carol111</t>
  </si>
  <si>
    <t>carol1075</t>
  </si>
  <si>
    <t>carol00</t>
  </si>
  <si>
    <t>carol*</t>
  </si>
  <si>
    <t>caroche</t>
  </si>
  <si>
    <t>caro94</t>
  </si>
  <si>
    <t>caro92</t>
  </si>
  <si>
    <t>caro69</t>
  </si>
  <si>
    <t>caro2005</t>
  </si>
  <si>
    <t>caro1ine</t>
  </si>
  <si>
    <t>caro1995</t>
  </si>
  <si>
    <t>caro1992</t>
  </si>
  <si>
    <t>caro1989</t>
  </si>
  <si>
    <t>caro1985</t>
  </si>
  <si>
    <t>caro1328</t>
  </si>
  <si>
    <t>caro07</t>
  </si>
  <si>
    <t>caro01</t>
  </si>
  <si>
    <t>caro00</t>
  </si>
  <si>
    <t>carny1</t>
  </si>
  <si>
    <t>carnmoney</t>
  </si>
  <si>
    <t>carnivoro</t>
  </si>
  <si>
    <t>carnide</t>
  </si>
  <si>
    <t>carney05</t>
  </si>
  <si>
    <t>carnew</t>
  </si>
  <si>
    <t>carnelle</t>
  </si>
  <si>
    <t>carnell7</t>
  </si>
  <si>
    <t>carnell01</t>
  </si>
  <si>
    <t>carnegie1</t>
  </si>
  <si>
    <t>carnaval2</t>
  </si>
  <si>
    <t>carnationpink</t>
  </si>
  <si>
    <t>carnahan</t>
  </si>
  <si>
    <t>carnae</t>
  </si>
  <si>
    <t>carnabal</t>
  </si>
  <si>
    <t>carna</t>
  </si>
  <si>
    <t>carms</t>
  </si>
  <si>
    <t>carminia</t>
  </si>
  <si>
    <t>carmine123</t>
  </si>
  <si>
    <t>carmina1</t>
  </si>
  <si>
    <t>carmin1</t>
  </si>
  <si>
    <t>carmille</t>
  </si>
  <si>
    <t>carmilita</t>
  </si>
  <si>
    <t>carmic</t>
  </si>
  <si>
    <t>carmesi</t>
  </si>
  <si>
    <t>carmenyjose</t>
  </si>
  <si>
    <t>carmenutza</t>
  </si>
  <si>
    <t>carmenteresa</t>
  </si>
  <si>
    <t>carmenm</t>
  </si>
  <si>
    <t>carmenlucia</t>
  </si>
  <si>
    <t>carmenjulia</t>
  </si>
  <si>
    <t>carmenjones</t>
  </si>
  <si>
    <t>carmenca</t>
  </si>
  <si>
    <t>carmen98</t>
  </si>
  <si>
    <t>carmen94</t>
  </si>
  <si>
    <t>carmen79</t>
  </si>
  <si>
    <t>carmen76</t>
  </si>
  <si>
    <t>carmen74</t>
  </si>
  <si>
    <t>carmen45</t>
  </si>
  <si>
    <t>carmen34</t>
  </si>
  <si>
    <t>carmen33</t>
  </si>
  <si>
    <t>carmen1993</t>
  </si>
  <si>
    <t>carmen1990</t>
  </si>
  <si>
    <t>carmen1234</t>
  </si>
  <si>
    <t>carmen*</t>
  </si>
  <si>
    <t>carmelok01455</t>
  </si>
  <si>
    <t>carmeloanthony15</t>
  </si>
  <si>
    <t>carmeloa15</t>
  </si>
  <si>
    <t>carmelo7</t>
  </si>
  <si>
    <t>carmelo5</t>
  </si>
  <si>
    <t>carmelo14</t>
  </si>
  <si>
    <t>carmelamae</t>
  </si>
  <si>
    <t>carmela7</t>
  </si>
  <si>
    <t>carmela16</t>
  </si>
  <si>
    <t>carmela12</t>
  </si>
  <si>
    <t>carmela09</t>
  </si>
  <si>
    <t>carmela08</t>
  </si>
  <si>
    <t>carmel95</t>
  </si>
  <si>
    <t>carmel9</t>
  </si>
  <si>
    <t>carmel8</t>
  </si>
  <si>
    <t>carmel6</t>
  </si>
  <si>
    <t>carmel20</t>
  </si>
  <si>
    <t>carmatt</t>
  </si>
  <si>
    <t>carmari</t>
  </si>
  <si>
    <t>carl├▒os</t>
  </si>
  <si>
    <t>carlyy</t>
  </si>
  <si>
    <t>carlyx</t>
  </si>
  <si>
    <t>carlys4</t>
  </si>
  <si>
    <t>carlyrose</t>
  </si>
  <si>
    <t>carlypatterson</t>
  </si>
  <si>
    <t>carlynn</t>
  </si>
  <si>
    <t>carlyne</t>
  </si>
  <si>
    <t>carlymarie</t>
  </si>
  <si>
    <t>carlylouise</t>
  </si>
  <si>
    <t>carlyjean</t>
  </si>
  <si>
    <t>carlyh</t>
  </si>
  <si>
    <t>carlygirl</t>
  </si>
  <si>
    <t>carlyg</t>
  </si>
  <si>
    <t>carlyd</t>
  </si>
  <si>
    <t>carlyboo</t>
  </si>
  <si>
    <t>carlybaby</t>
  </si>
  <si>
    <t>carly8</t>
  </si>
  <si>
    <t>carly6</t>
  </si>
  <si>
    <t>carly4</t>
  </si>
  <si>
    <t>carly23</t>
  </si>
  <si>
    <t>carly1992</t>
  </si>
  <si>
    <t>carly19</t>
  </si>
  <si>
    <t>carly14</t>
  </si>
  <si>
    <t>carly08</t>
  </si>
  <si>
    <t>carly03</t>
  </si>
  <si>
    <t>carly01</t>
  </si>
  <si>
    <t>carlucho</t>
  </si>
  <si>
    <t>carlucha</t>
  </si>
  <si>
    <t>carlton21</t>
  </si>
  <si>
    <t>carlton17</t>
  </si>
  <si>
    <t>carltine</t>
  </si>
  <si>
    <t>carlthomas</t>
  </si>
  <si>
    <t>carlsson</t>
  </si>
  <si>
    <t>carlsmith</t>
  </si>
  <si>
    <t>carlsgirl</t>
  </si>
  <si>
    <t>carlsburg</t>
  </si>
  <si>
    <t>carls1</t>
  </si>
  <si>
    <t>carlryan</t>
  </si>
  <si>
    <t>carlow1</t>
  </si>
  <si>
    <t>carlouise</t>
  </si>
  <si>
    <t>carloteamo</t>
  </si>
  <si>
    <t>carlosymary</t>
  </si>
  <si>
    <t>carlosyliz</t>
  </si>
  <si>
    <t>carlosuriel</t>
  </si>
  <si>
    <t>carlosttp35</t>
  </si>
  <si>
    <t>carlostorres</t>
  </si>
  <si>
    <t>carlostekiero</t>
  </si>
  <si>
    <t>carlosta</t>
  </si>
  <si>
    <t>carlossia</t>
  </si>
  <si>
    <t>carlosruiz</t>
  </si>
  <si>
    <t>carlosrodriguez</t>
  </si>
  <si>
    <t>carlosrock</t>
  </si>
  <si>
    <t>carlosrafael</t>
  </si>
  <si>
    <t>carlosperez</t>
  </si>
  <si>
    <t>carlospaz</t>
  </si>
  <si>
    <t>carlosmauricio</t>
  </si>
  <si>
    <t>carlosmarx</t>
  </si>
  <si>
    <t>carlosluv1</t>
  </si>
  <si>
    <t>carlosl</t>
  </si>
  <si>
    <t>carloshumberto</t>
  </si>
  <si>
    <t>carlosh</t>
  </si>
  <si>
    <t>carlosflores</t>
  </si>
  <si>
    <t>carloselpapi</t>
  </si>
  <si>
    <t>carlosd01</t>
  </si>
  <si>
    <t>carloscastillo</t>
  </si>
  <si>
    <t>carloscar</t>
  </si>
  <si>
    <t>carlosc1</t>
  </si>
  <si>
    <t>carlosaugusto</t>
  </si>
  <si>
    <t>carlosangel</t>
  </si>
  <si>
    <t>carlosabel</t>
  </si>
  <si>
    <t>carlos_123</t>
  </si>
  <si>
    <t>carlos?</t>
  </si>
  <si>
    <t>carlos75</t>
  </si>
  <si>
    <t>carlos63</t>
  </si>
  <si>
    <t>carlos61</t>
  </si>
  <si>
    <t>carlos58</t>
  </si>
  <si>
    <t>carlos44</t>
  </si>
  <si>
    <t>carlos411</t>
  </si>
  <si>
    <t>carlos38</t>
  </si>
  <si>
    <t>carlos35</t>
  </si>
  <si>
    <t>carlos323</t>
  </si>
  <si>
    <t>carlos321</t>
  </si>
  <si>
    <t>carlos239</t>
  </si>
  <si>
    <t>carlos2009</t>
  </si>
  <si>
    <t>carlos2004</t>
  </si>
  <si>
    <t>carlos1999</t>
  </si>
  <si>
    <t>carlos1984</t>
  </si>
  <si>
    <t>carlos1973</t>
  </si>
  <si>
    <t>carlos1967</t>
  </si>
  <si>
    <t>carlos1964</t>
  </si>
  <si>
    <t>carlos1313</t>
  </si>
  <si>
    <t>carlos125</t>
  </si>
  <si>
    <t>carlos..</t>
  </si>
  <si>
    <t>carlopaolo</t>
  </si>
  <si>
    <t>carlonchito</t>
  </si>
  <si>
    <t>carlomylove</t>
  </si>
  <si>
    <t>carlojhay</t>
  </si>
  <si>
    <t>carlojames</t>
  </si>
  <si>
    <t>carloh</t>
  </si>
  <si>
    <t>carlock</t>
  </si>
  <si>
    <t>carloaquino</t>
  </si>
  <si>
    <t>carlo6</t>
  </si>
  <si>
    <t>carlo4</t>
  </si>
  <si>
    <t>carlo24</t>
  </si>
  <si>
    <t>carlo1234</t>
  </si>
  <si>
    <t>carlo0</t>
  </si>
  <si>
    <t>carlmont</t>
  </si>
  <si>
    <t>carllyn26</t>
  </si>
  <si>
    <t>carlking</t>
  </si>
  <si>
    <t>carljustine</t>
  </si>
  <si>
    <t>carljr1</t>
  </si>
  <si>
    <t>carlitos9</t>
  </si>
  <si>
    <t>carlitos29</t>
  </si>
  <si>
    <t>carlitos11</t>
  </si>
  <si>
    <t>carlitos07</t>
  </si>
  <si>
    <t>carlitos06</t>
  </si>
  <si>
    <t>carlitos05</t>
  </si>
  <si>
    <t>carlitos00</t>
  </si>
  <si>
    <t>carlitos.</t>
  </si>
  <si>
    <t>carlitalinda</t>
  </si>
  <si>
    <t>carliss</t>
  </si>
  <si>
    <t>carlisleutd</t>
  </si>
  <si>
    <t>carlisha1</t>
  </si>
  <si>
    <t>carlisa1</t>
  </si>
  <si>
    <t>carlile1</t>
  </si>
  <si>
    <t>carlijo</t>
  </si>
  <si>
    <t>carlie7</t>
  </si>
  <si>
    <t>carlie13</t>
  </si>
  <si>
    <t>carlie12</t>
  </si>
  <si>
    <t>carlianne</t>
  </si>
  <si>
    <t>carli17</t>
  </si>
  <si>
    <t>carli12</t>
  </si>
  <si>
    <t>carlhill</t>
  </si>
  <si>
    <t>carlhen</t>
  </si>
  <si>
    <t>carley22</t>
  </si>
  <si>
    <t>carley123</t>
  </si>
  <si>
    <t>carley11</t>
  </si>
  <si>
    <t>carley01</t>
  </si>
  <si>
    <t>carleth</t>
  </si>
  <si>
    <t>carlesha</t>
  </si>
  <si>
    <t>carleric</t>
  </si>
  <si>
    <t>carleone</t>
  </si>
  <si>
    <t>carleo</t>
  </si>
  <si>
    <t>carlee2</t>
  </si>
  <si>
    <t>carledwards</t>
  </si>
  <si>
    <t>carled</t>
  </si>
  <si>
    <t>carldale</t>
  </si>
  <si>
    <t>carlcute</t>
  </si>
  <si>
    <t>carlasw</t>
  </si>
  <si>
    <t>carlascott</t>
  </si>
  <si>
    <t>carlarose</t>
  </si>
  <si>
    <t>carlareis</t>
  </si>
  <si>
    <t>carlalou</t>
  </si>
  <si>
    <t>carlallen</t>
  </si>
  <si>
    <t>carlajoy</t>
  </si>
  <si>
    <t>carlajo</t>
  </si>
  <si>
    <t>carlajean</t>
  </si>
  <si>
    <t>carladaniela</t>
  </si>
  <si>
    <t>carlacarlo</t>
  </si>
  <si>
    <t>carlababe</t>
  </si>
  <si>
    <t>carlaalejandra</t>
  </si>
  <si>
    <t>carla89</t>
  </si>
  <si>
    <t>carla84</t>
  </si>
  <si>
    <t>carla2007</t>
  </si>
  <si>
    <t>carla2006</t>
  </si>
  <si>
    <t>carla1994</t>
  </si>
  <si>
    <t>carla1993</t>
  </si>
  <si>
    <t>carla1980</t>
  </si>
  <si>
    <t>carla12345</t>
  </si>
  <si>
    <t>carla04</t>
  </si>
  <si>
    <t>carla.</t>
  </si>
  <si>
    <t>carl92</t>
  </si>
  <si>
    <t>carl87</t>
  </si>
  <si>
    <t>carl4ever</t>
  </si>
  <si>
    <t>carl456</t>
  </si>
  <si>
    <t>carl2007</t>
  </si>
  <si>
    <t>carl1995</t>
  </si>
  <si>
    <t>carl101</t>
  </si>
  <si>
    <t>carl10</t>
  </si>
  <si>
    <t>carjoy</t>
  </si>
  <si>
    <t>carjon</t>
  </si>
  <si>
    <t>carjam</t>
  </si>
  <si>
    <t>cari├▒oso</t>
  </si>
  <si>
    <t>caritoo</t>
  </si>
  <si>
    <t>carito88</t>
  </si>
  <si>
    <t>caritemen</t>
  </si>
  <si>
    <t>carita21</t>
  </si>
  <si>
    <t>carit</t>
  </si>
  <si>
    <t>carissa69</t>
  </si>
  <si>
    <t>carissa6</t>
  </si>
  <si>
    <t>carissa5</t>
  </si>
  <si>
    <t>carissa14</t>
  </si>
  <si>
    <t>carissa12</t>
  </si>
  <si>
    <t>carismas</t>
  </si>
  <si>
    <t>carisimo</t>
  </si>
  <si>
    <t>carisia</t>
  </si>
  <si>
    <t>carisendiri</t>
  </si>
  <si>
    <t>cariocas</t>
  </si>
  <si>
    <t>carinoso</t>
  </si>
  <si>
    <t>carinosa1</t>
  </si>
  <si>
    <t>carinos</t>
  </si>
  <si>
    <t>carinne</t>
  </si>
  <si>
    <t>caring20</t>
  </si>
  <si>
    <t>carinan</t>
  </si>
  <si>
    <t>carina91</t>
  </si>
  <si>
    <t>carina9</t>
  </si>
  <si>
    <t>carina89</t>
  </si>
  <si>
    <t>carina88</t>
  </si>
  <si>
    <t>carina8</t>
  </si>
  <si>
    <t>carina4</t>
  </si>
  <si>
    <t>carina3</t>
  </si>
  <si>
    <t>carina2005</t>
  </si>
  <si>
    <t>carina2</t>
  </si>
  <si>
    <t>carina19</t>
  </si>
  <si>
    <t>carime</t>
  </si>
  <si>
    <t>carilyn</t>
  </si>
  <si>
    <t>carilinda</t>
  </si>
  <si>
    <t>carielle</t>
  </si>
  <si>
    <t>carida</t>
  </si>
  <si>
    <t>caricature</t>
  </si>
  <si>
    <t>caribou1</t>
  </si>
  <si>
    <t>cariboo</t>
  </si>
  <si>
    <t>caribes</t>
  </si>
  <si>
    <t>cari16</t>
  </si>
  <si>
    <t>carher</t>
  </si>
  <si>
    <t>carflow</t>
  </si>
  <si>
    <t>carfer</t>
  </si>
  <si>
    <t>carfast</t>
  </si>
  <si>
    <t>carey14</t>
  </si>
  <si>
    <t>carey123</t>
  </si>
  <si>
    <t>carey12</t>
  </si>
  <si>
    <t>caretr</t>
  </si>
  <si>
    <t>caretha</t>
  </si>
  <si>
    <t>caress1</t>
  </si>
  <si>
    <t>caresa</t>
  </si>
  <si>
    <t>careon</t>
  </si>
  <si>
    <t>carenage</t>
  </si>
  <si>
    <t>caren09</t>
  </si>
  <si>
    <t>caremonda</t>
  </si>
  <si>
    <t>caremo</t>
  </si>
  <si>
    <t>caremark</t>
  </si>
  <si>
    <t>caremal</t>
  </si>
  <si>
    <t>carelo</t>
  </si>
  <si>
    <t>carelli</t>
  </si>
  <si>
    <t>carella</t>
  </si>
  <si>
    <t>caregato</t>
  </si>
  <si>
    <t>careful14</t>
  </si>
  <si>
    <t>careforyou</t>
  </si>
  <si>
    <t>carecenter</t>
  </si>
  <si>
    <t>carecaca</t>
  </si>
  <si>
    <t>carebears69</t>
  </si>
  <si>
    <t>carebears24</t>
  </si>
  <si>
    <t>carebears14</t>
  </si>
  <si>
    <t>carebears*</t>
  </si>
  <si>
    <t>carebear97</t>
  </si>
  <si>
    <t>carebear96</t>
  </si>
  <si>
    <t>carebear94</t>
  </si>
  <si>
    <t>carebear91</t>
  </si>
  <si>
    <t>carebear44</t>
  </si>
  <si>
    <t>carebear00</t>
  </si>
  <si>
    <t>carebear.</t>
  </si>
  <si>
    <t>carebe</t>
  </si>
  <si>
    <t>carebaer</t>
  </si>
  <si>
    <t>care_bears</t>
  </si>
  <si>
    <t>care1234</t>
  </si>
  <si>
    <t>care073</t>
  </si>
  <si>
    <t>cards24</t>
  </si>
  <si>
    <t>cards23</t>
  </si>
  <si>
    <t>cards05</t>
  </si>
  <si>
    <t>cardozo9</t>
  </si>
  <si>
    <t>cardoza1</t>
  </si>
  <si>
    <t>cardosas</t>
  </si>
  <si>
    <t>cardoor</t>
  </si>
  <si>
    <t>cardona3</t>
  </si>
  <si>
    <t>cardona12</t>
  </si>
  <si>
    <t>cardmaking</t>
  </si>
  <si>
    <t>cardines</t>
  </si>
  <si>
    <t>cardinals9</t>
  </si>
  <si>
    <t>cardinals3</t>
  </si>
  <si>
    <t>cardinals27</t>
  </si>
  <si>
    <t>cardinals25</t>
  </si>
  <si>
    <t>cardinals12</t>
  </si>
  <si>
    <t>cardinal9</t>
  </si>
  <si>
    <t>cardinal03</t>
  </si>
  <si>
    <t>cardiffcf029</t>
  </si>
  <si>
    <t>cardiac1</t>
  </si>
  <si>
    <t>cardfactory</t>
  </si>
  <si>
    <t>cardenas24</t>
  </si>
  <si>
    <t>cardenas16</t>
  </si>
  <si>
    <t>card12</t>
  </si>
  <si>
    <t>carcotas</t>
  </si>
  <si>
    <t>carclub1</t>
  </si>
  <si>
    <t>carciumaru</t>
  </si>
  <si>
    <t>carcelen</t>
  </si>
  <si>
    <t>carcary</t>
  </si>
  <si>
    <t>carcar13</t>
  </si>
  <si>
    <t>carcar11</t>
  </si>
  <si>
    <t>carcajada</t>
  </si>
  <si>
    <t>carby1</t>
  </si>
  <si>
    <t>carbungco</t>
  </si>
  <si>
    <t>carbox</t>
  </si>
  <si>
    <t>carboot</t>
  </si>
  <si>
    <t>carbono14</t>
  </si>
  <si>
    <t>carbonero</t>
  </si>
  <si>
    <t>carbonado</t>
  </si>
  <si>
    <t>carbon13</t>
  </si>
  <si>
    <t>carbon123</t>
  </si>
  <si>
    <t>carbohydrate</t>
  </si>
  <si>
    <t>carbe</t>
  </si>
  <si>
    <t>caraza</t>
  </si>
  <si>
    <t>caravan11</t>
  </si>
  <si>
    <t>caraudio1</t>
  </si>
  <si>
    <t>carasig</t>
  </si>
  <si>
    <t>carash</t>
  </si>
  <si>
    <t>carapan</t>
  </si>
  <si>
    <t>caranguian</t>
  </si>
  <si>
    <t>caramelo9</t>
  </si>
  <si>
    <t>caramelo89</t>
  </si>
  <si>
    <t>caramelo17</t>
  </si>
  <si>
    <t>caramelo.</t>
  </si>
  <si>
    <t>caramelin</t>
  </si>
  <si>
    <t>caramelcake</t>
  </si>
  <si>
    <t>caramela1</t>
  </si>
  <si>
    <t>caramel92</t>
  </si>
  <si>
    <t>caramel9</t>
  </si>
  <si>
    <t>caramel5415</t>
  </si>
  <si>
    <t>caramel4</t>
  </si>
  <si>
    <t>caramel28</t>
  </si>
  <si>
    <t>caramel27</t>
  </si>
  <si>
    <t>caramel26</t>
  </si>
  <si>
    <t>caramel10</t>
  </si>
  <si>
    <t>caramel06</t>
  </si>
  <si>
    <t>carambas</t>
  </si>
  <si>
    <t>carallo</t>
  </si>
  <si>
    <t>caralina</t>
  </si>
  <si>
    <t>carale</t>
  </si>
  <si>
    <t>caraka</t>
  </si>
  <si>
    <t>carajo22</t>
  </si>
  <si>
    <t>carajam</t>
  </si>
  <si>
    <t>caraja</t>
  </si>
  <si>
    <t>carafe</t>
  </si>
  <si>
    <t>carael</t>
  </si>
  <si>
    <t>caradog</t>
  </si>
  <si>
    <t>carademoco</t>
  </si>
  <si>
    <t>caradeluna</t>
  </si>
  <si>
    <t>carade</t>
  </si>
  <si>
    <t>caracolas</t>
  </si>
  <si>
    <t>caracol16</t>
  </si>
  <si>
    <t>caracol123</t>
  </si>
  <si>
    <t>caracho</t>
  </si>
  <si>
    <t>carachloe</t>
  </si>
  <si>
    <t>carachita</t>
  </si>
  <si>
    <t>caracatrepa</t>
  </si>
  <si>
    <t>caracass</t>
  </si>
  <si>
    <t>caracalla</t>
  </si>
  <si>
    <t>carabus</t>
  </si>
  <si>
    <t>carabit</t>
  </si>
  <si>
    <t>carabiner</t>
  </si>
  <si>
    <t>carabara</t>
  </si>
  <si>
    <t>carabana</t>
  </si>
  <si>
    <t>caraballo1</t>
  </si>
  <si>
    <t>carabali</t>
  </si>
  <si>
    <t>caraanne</t>
  </si>
  <si>
    <t>caraann</t>
  </si>
  <si>
    <t>cara92</t>
  </si>
  <si>
    <t>cara33</t>
  </si>
  <si>
    <t>cara20</t>
  </si>
  <si>
    <t>cara1234</t>
  </si>
  <si>
    <t>cara05</t>
  </si>
  <si>
    <t>car9mela</t>
  </si>
  <si>
    <t>car786</t>
  </si>
  <si>
    <t>car4me</t>
  </si>
  <si>
    <t>car345</t>
  </si>
  <si>
    <t>car333</t>
  </si>
  <si>
    <t>car2007</t>
  </si>
  <si>
    <t>car1988</t>
  </si>
  <si>
    <t>car1967</t>
  </si>
  <si>
    <t>car0lyn</t>
  </si>
  <si>
    <t>caqueta</t>
  </si>
  <si>
    <t>capuyo</t>
  </si>
  <si>
    <t>capuso</t>
  </si>
  <si>
    <t>capunitan</t>
  </si>
  <si>
    <t>capuchinho</t>
  </si>
  <si>
    <t>captus</t>
  </si>
  <si>
    <t>captured</t>
  </si>
  <si>
    <t>captolia</t>
  </si>
  <si>
    <t>captivating</t>
  </si>
  <si>
    <t>captainunderpants</t>
  </si>
  <si>
    <t>captainsparrow</t>
  </si>
  <si>
    <t>captain24</t>
  </si>
  <si>
    <t>captain16</t>
  </si>
  <si>
    <t>captain04</t>
  </si>
  <si>
    <t>captain02</t>
  </si>
  <si>
    <t>captain007</t>
  </si>
  <si>
    <t>captain.</t>
  </si>
  <si>
    <t>capsun</t>
  </si>
  <si>
    <t>capstar</t>
  </si>
  <si>
    <t>capstan</t>
  </si>
  <si>
    <t>capslock3</t>
  </si>
  <si>
    <t>capsela</t>
  </si>
  <si>
    <t>capsalou</t>
  </si>
  <si>
    <t>caps12</t>
  </si>
  <si>
    <t>caps04</t>
  </si>
  <si>
    <t>caprisonne</t>
  </si>
  <si>
    <t>caprise</t>
  </si>
  <si>
    <t>capricornio88</t>
  </si>
  <si>
    <t>capricornio7</t>
  </si>
  <si>
    <t>capricornio1987</t>
  </si>
  <si>
    <t>capricornio15</t>
  </si>
  <si>
    <t>capricornio13</t>
  </si>
  <si>
    <t>capricornio10</t>
  </si>
  <si>
    <t>capricorn95</t>
  </si>
  <si>
    <t>capricorn89</t>
  </si>
  <si>
    <t>capricorn77</t>
  </si>
  <si>
    <t>capricorn31</t>
  </si>
  <si>
    <t>capricorn24</t>
  </si>
  <si>
    <t>capricorn23</t>
  </si>
  <si>
    <t>capricorn20</t>
  </si>
  <si>
    <t>capricorn11</t>
  </si>
  <si>
    <t>caprichos</t>
  </si>
  <si>
    <t>caprices</t>
  </si>
  <si>
    <t>caprice87</t>
  </si>
  <si>
    <t>caprice13</t>
  </si>
  <si>
    <t>caprice01</t>
  </si>
  <si>
    <t>capri95</t>
  </si>
  <si>
    <t>capri92</t>
  </si>
  <si>
    <t>capri25</t>
  </si>
  <si>
    <t>capri17</t>
  </si>
  <si>
    <t>capri-sun</t>
  </si>
  <si>
    <t>capretta</t>
  </si>
  <si>
    <t>cappydog</t>
  </si>
  <si>
    <t>capps</t>
  </si>
  <si>
    <t>cappie1</t>
  </si>
  <si>
    <t>cappella</t>
  </si>
  <si>
    <t>cappa1</t>
  </si>
  <si>
    <t>capones</t>
  </si>
  <si>
    <t>capone85</t>
  </si>
  <si>
    <t>capone69</t>
  </si>
  <si>
    <t>capone66</t>
  </si>
  <si>
    <t>capone40</t>
  </si>
  <si>
    <t>capone24</t>
  </si>
  <si>
    <t>capone2</t>
  </si>
  <si>
    <t>capone14</t>
  </si>
  <si>
    <t>capone06</t>
  </si>
  <si>
    <t>capone05</t>
  </si>
  <si>
    <t>capone00</t>
  </si>
  <si>
    <t>capon</t>
  </si>
  <si>
    <t>caplock</t>
  </si>
  <si>
    <t>capkin</t>
  </si>
  <si>
    <t>capiz</t>
  </si>
  <si>
    <t>capitolio</t>
  </si>
  <si>
    <t>capitanul</t>
  </si>
  <si>
    <t>capitals1</t>
  </si>
  <si>
    <t>capitalone</t>
  </si>
  <si>
    <t>capitale</t>
  </si>
  <si>
    <t>capish</t>
  </si>
  <si>
    <t>capirucho</t>
  </si>
  <si>
    <t>capilitan</t>
  </si>
  <si>
    <t>capi07</t>
  </si>
  <si>
    <t>capewell</t>
  </si>
  <si>
    <t>capetillo1</t>
  </si>
  <si>
    <t>caperusitaroja</t>
  </si>
  <si>
    <t>capers1</t>
  </si>
  <si>
    <t>capemay1</t>
  </si>
  <si>
    <t>capello</t>
  </si>
  <si>
    <t>capehart</t>
  </si>
  <si>
    <t>capecode</t>
  </si>
  <si>
    <t>capdown</t>
  </si>
  <si>
    <t>capcipcup</t>
  </si>
  <si>
    <t>capcai</t>
  </si>
  <si>
    <t>capaz</t>
  </si>
  <si>
    <t>capataz</t>
  </si>
  <si>
    <t>caparoso</t>
  </si>
  <si>
    <t>capacorn</t>
  </si>
  <si>
    <t>capacite</t>
  </si>
  <si>
    <t>capacio</t>
  </si>
  <si>
    <t>capacapa</t>
  </si>
  <si>
    <t>cap999</t>
  </si>
  <si>
    <t>caonabo</t>
  </si>
  <si>
    <t>caokeu</t>
  </si>
  <si>
    <t>caoilfhionn</t>
  </si>
  <si>
    <t>caoilainn</t>
  </si>
  <si>
    <t>caocaohater</t>
  </si>
  <si>
    <t>canyouguess</t>
  </si>
  <si>
    <t>canvas1</t>
  </si>
  <si>
    <t>canuhelpme</t>
  </si>
  <si>
    <t>canucker</t>
  </si>
  <si>
    <t>canuc02</t>
  </si>
  <si>
    <t>cantus</t>
  </si>
  <si>
    <t>cantuba</t>
  </si>
  <si>
    <t>cantu2</t>
  </si>
  <si>
    <t>cantong</t>
  </si>
  <si>
    <t>cantones</t>
  </si>
  <si>
    <t>canton06</t>
  </si>
  <si>
    <t>cantolao</t>
  </si>
  <si>
    <t>cantogrande</t>
  </si>
  <si>
    <t>cantiller</t>
  </si>
  <si>
    <t>cantik2</t>
  </si>
  <si>
    <t>cantik1</t>
  </si>
  <si>
    <t>canteskuya</t>
  </si>
  <si>
    <t>cantdoit1</t>
  </si>
  <si>
    <t>cantarero</t>
  </si>
  <si>
    <t>cantankerous</t>
  </si>
  <si>
    <t>cantanem</t>
  </si>
  <si>
    <t>cantalicia</t>
  </si>
  <si>
    <t>canseco1</t>
  </si>
  <si>
    <t>cansas</t>
  </si>
  <si>
    <t>canoza</t>
  </si>
  <si>
    <t>canoxa</t>
  </si>
  <si>
    <t>canotaje</t>
  </si>
  <si>
    <t>canoso</t>
  </si>
  <si>
    <t>canora</t>
  </si>
  <si>
    <t>canonrock</t>
  </si>
  <si>
    <t>canonprinter</t>
  </si>
  <si>
    <t>canonpixma</t>
  </si>
  <si>
    <t>canoneo</t>
  </si>
  <si>
    <t>canonbjc</t>
  </si>
  <si>
    <t>canon2008</t>
  </si>
  <si>
    <t>canon07</t>
  </si>
  <si>
    <t>canoista</t>
  </si>
  <si>
    <t>canoe</t>
  </si>
  <si>
    <t>cano13</t>
  </si>
  <si>
    <t>cano07</t>
  </si>
  <si>
    <t>cannonbolt</t>
  </si>
  <si>
    <t>cannon4</t>
  </si>
  <si>
    <t>cannon3</t>
  </si>
  <si>
    <t>cannon22</t>
  </si>
  <si>
    <t>cannon05</t>
  </si>
  <si>
    <t>cannoli</t>
  </si>
  <si>
    <t>cannette</t>
  </si>
  <si>
    <t>canlapan</t>
  </si>
  <si>
    <t>canirove</t>
  </si>
  <si>
    <t>canino3018</t>
  </si>
  <si>
    <t>canini</t>
  </si>
  <si>
    <t>canila</t>
  </si>
  <si>
    <t>canikom</t>
  </si>
  <si>
    <t>canicon</t>
  </si>
  <si>
    <t>cangurito</t>
  </si>
  <si>
    <t>cangriman</t>
  </si>
  <si>
    <t>cangri20</t>
  </si>
  <si>
    <t>cangri10</t>
  </si>
  <si>
    <t>cangri01</t>
  </si>
  <si>
    <t>cangri#1</t>
  </si>
  <si>
    <t>cangreburger</t>
  </si>
  <si>
    <t>cangetin</t>
  </si>
  <si>
    <t>canford</t>
  </si>
  <si>
    <t>canessa</t>
  </si>
  <si>
    <t>canesha</t>
  </si>
  <si>
    <t>canesa</t>
  </si>
  <si>
    <t>canes23</t>
  </si>
  <si>
    <t>canes21</t>
  </si>
  <si>
    <t>canes06</t>
  </si>
  <si>
    <t>canes05</t>
  </si>
  <si>
    <t>canes01</t>
  </si>
  <si>
    <t>caner1</t>
  </si>
  <si>
    <t>caner</t>
  </si>
  <si>
    <t>canephora</t>
  </si>
  <si>
    <t>caneluca</t>
  </si>
  <si>
    <t>canelitas</t>
  </si>
  <si>
    <t>canela8</t>
  </si>
  <si>
    <t>canela7</t>
  </si>
  <si>
    <t>canela5</t>
  </si>
  <si>
    <t>canela28</t>
  </si>
  <si>
    <t>canela19</t>
  </si>
  <si>
    <t>canela07</t>
  </si>
  <si>
    <t>canek</t>
  </si>
  <si>
    <t>canejo</t>
  </si>
  <si>
    <t>canecha</t>
  </si>
  <si>
    <t>canecas</t>
  </si>
  <si>
    <t>canecane</t>
  </si>
  <si>
    <t>cane24</t>
  </si>
  <si>
    <t>candyy1</t>
  </si>
  <si>
    <t>candyxx</t>
  </si>
  <si>
    <t>candystore</t>
  </si>
  <si>
    <t>candystars</t>
  </si>
  <si>
    <t>candyshop12</t>
  </si>
  <si>
    <t>candyshop!</t>
  </si>
  <si>
    <t>candysexy</t>
  </si>
  <si>
    <t>candys6</t>
  </si>
  <si>
    <t>candyrules</t>
  </si>
  <si>
    <t>candyrose</t>
  </si>
  <si>
    <t>candypie</t>
  </si>
  <si>
    <t>candymyhorse</t>
  </si>
  <si>
    <t>candymint</t>
  </si>
  <si>
    <t>candymen</t>
  </si>
  <si>
    <t>candymay</t>
  </si>
  <si>
    <t>candyman7</t>
  </si>
  <si>
    <t>candyman3</t>
  </si>
  <si>
    <t>candyman18</t>
  </si>
  <si>
    <t>candylu</t>
  </si>
  <si>
    <t>candylou</t>
  </si>
  <si>
    <t>candyland8</t>
  </si>
  <si>
    <t>candyland7</t>
  </si>
  <si>
    <t>candyland5</t>
  </si>
  <si>
    <t>candyl</t>
  </si>
  <si>
    <t>candykane1</t>
  </si>
  <si>
    <t>candyice</t>
  </si>
  <si>
    <t>candyi</t>
  </si>
  <si>
    <t>candygurl3</t>
  </si>
  <si>
    <t>candygurl2</t>
  </si>
  <si>
    <t>candygrl1</t>
  </si>
  <si>
    <t>candygirl6</t>
  </si>
  <si>
    <t>candygirl16</t>
  </si>
  <si>
    <t>candygirl14</t>
  </si>
  <si>
    <t>candygirl13</t>
  </si>
  <si>
    <t>candygirl!</t>
  </si>
  <si>
    <t>candyforever</t>
  </si>
  <si>
    <t>candycool</t>
  </si>
  <si>
    <t>candycoated</t>
  </si>
  <si>
    <t>candyclub</t>
  </si>
  <si>
    <t>candychick</t>
  </si>
  <si>
    <t>candycane8</t>
  </si>
  <si>
    <t>candycain</t>
  </si>
  <si>
    <t>candybox</t>
  </si>
  <si>
    <t>candyblue</t>
  </si>
  <si>
    <t>candyblast</t>
  </si>
  <si>
    <t>candybabe2</t>
  </si>
  <si>
    <t>candyass69</t>
  </si>
  <si>
    <t>candyass1</t>
  </si>
  <si>
    <t>candyangel</t>
  </si>
  <si>
    <t>candy_cane</t>
  </si>
  <si>
    <t>candy850</t>
  </si>
  <si>
    <t>candy79</t>
  </si>
  <si>
    <t>candy678</t>
  </si>
  <si>
    <t>candy65</t>
  </si>
  <si>
    <t>candy63</t>
  </si>
  <si>
    <t>candy48</t>
  </si>
  <si>
    <t>candy46</t>
  </si>
  <si>
    <t>candy42</t>
  </si>
  <si>
    <t>candy411</t>
  </si>
  <si>
    <t>candy360</t>
  </si>
  <si>
    <t>candy333</t>
  </si>
  <si>
    <t>candy313</t>
  </si>
  <si>
    <t>candy247</t>
  </si>
  <si>
    <t>candy221</t>
  </si>
  <si>
    <t>candy2003</t>
  </si>
  <si>
    <t>candy2002</t>
  </si>
  <si>
    <t>candy1996</t>
  </si>
  <si>
    <t>candy1995</t>
  </si>
  <si>
    <t>candy1982</t>
  </si>
  <si>
    <t>candy127</t>
  </si>
  <si>
    <t>candy011</t>
  </si>
  <si>
    <t>candy-floss</t>
  </si>
  <si>
    <t>candy!!</t>
  </si>
  <si>
    <t>candu</t>
  </si>
  <si>
    <t>cando7</t>
  </si>
  <si>
    <t>candles4u</t>
  </si>
  <si>
    <t>candles07</t>
  </si>
  <si>
    <t>candle94</t>
  </si>
  <si>
    <t>candle8</t>
  </si>
  <si>
    <t>candle26</t>
  </si>
  <si>
    <t>candle13</t>
  </si>
  <si>
    <t>candkq102</t>
  </si>
  <si>
    <t>candj4ever</t>
  </si>
  <si>
    <t>candiy</t>
  </si>
  <si>
    <t>candino</t>
  </si>
  <si>
    <t>candiland</t>
  </si>
  <si>
    <t>candiie</t>
  </si>
  <si>
    <t>candies7</t>
  </si>
  <si>
    <t>candies2</t>
  </si>
  <si>
    <t>candies044</t>
  </si>
  <si>
    <t>candiefloss</t>
  </si>
  <si>
    <t>candie8</t>
  </si>
  <si>
    <t>candie21</t>
  </si>
  <si>
    <t>candie19</t>
  </si>
  <si>
    <t>candie16</t>
  </si>
  <si>
    <t>candie06</t>
  </si>
  <si>
    <t>candie!</t>
  </si>
  <si>
    <t>candido1</t>
  </si>
  <si>
    <t>candicita</t>
  </si>
  <si>
    <t>candicem</t>
  </si>
  <si>
    <t>candice69</t>
  </si>
  <si>
    <t>candice14</t>
  </si>
  <si>
    <t>candice11</t>
  </si>
  <si>
    <t>candice!</t>
  </si>
  <si>
    <t>candi3</t>
  </si>
  <si>
    <t>candi29</t>
  </si>
  <si>
    <t>candi11</t>
  </si>
  <si>
    <t>candi101</t>
  </si>
  <si>
    <t>candi09</t>
  </si>
  <si>
    <t>canden</t>
  </si>
  <si>
    <t>candelabro</t>
  </si>
  <si>
    <t>candaza</t>
  </si>
  <si>
    <t>candari</t>
  </si>
  <si>
    <t>candare</t>
  </si>
  <si>
    <t>candace8</t>
  </si>
  <si>
    <t>candace13</t>
  </si>
  <si>
    <t>candace!</t>
  </si>
  <si>
    <t>cancun88</t>
  </si>
  <si>
    <t>cancun21</t>
  </si>
  <si>
    <t>cancun11</t>
  </si>
  <si>
    <t>cancun09</t>
  </si>
  <si>
    <t>cancho</t>
  </si>
  <si>
    <t>canchero</t>
  </si>
  <si>
    <t>cancerian4763</t>
  </si>
  <si>
    <t>cancergurl</t>
  </si>
  <si>
    <t>cancer99</t>
  </si>
  <si>
    <t>cancer718</t>
  </si>
  <si>
    <t>cancer715</t>
  </si>
  <si>
    <t>cancer70</t>
  </si>
  <si>
    <t>cancer623</t>
  </si>
  <si>
    <t>cancer55</t>
  </si>
  <si>
    <t>cancer101</t>
  </si>
  <si>
    <t>cancer00</t>
  </si>
  <si>
    <t>cancer!</t>
  </si>
  <si>
    <t>cancello</t>
  </si>
  <si>
    <t>cancel2</t>
  </si>
  <si>
    <t>canc3r</t>
  </si>
  <si>
    <t>canarito</t>
  </si>
  <si>
    <t>canario1</t>
  </si>
  <si>
    <t>canarie</t>
  </si>
  <si>
    <t>canarias1</t>
  </si>
  <si>
    <t>canar</t>
  </si>
  <si>
    <t>canalizador</t>
  </si>
  <si>
    <t>canales13</t>
  </si>
  <si>
    <t>canal5</t>
  </si>
  <si>
    <t>canadius</t>
  </si>
  <si>
    <t>canadarox</t>
  </si>
  <si>
    <t>canada91</t>
  </si>
  <si>
    <t>canada86</t>
  </si>
  <si>
    <t>canada77</t>
  </si>
  <si>
    <t>canada67</t>
  </si>
  <si>
    <t>canada56</t>
  </si>
  <si>
    <t>canada44</t>
  </si>
  <si>
    <t>canada4</t>
  </si>
  <si>
    <t>canada24</t>
  </si>
  <si>
    <t>canada2005</t>
  </si>
  <si>
    <t>canada20</t>
  </si>
  <si>
    <t>canada19</t>
  </si>
  <si>
    <t>canada.</t>
  </si>
  <si>
    <t>canaco</t>
  </si>
  <si>
    <t>canabiz</t>
  </si>
  <si>
    <t>can2008</t>
  </si>
  <si>
    <t>camysae</t>
  </si>
  <si>
    <t>camyria</t>
  </si>
  <si>
    <t>camylle</t>
  </si>
  <si>
    <t>camy123</t>
  </si>
  <si>
    <t>camwhore</t>
  </si>
  <si>
    <t>camusacuario</t>
  </si>
  <si>
    <t>camus1</t>
  </si>
  <si>
    <t>camucamu</t>
  </si>
  <si>
    <t>camua</t>
  </si>
  <si>
    <t>camtomjean</t>
  </si>
  <si>
    <t>camsy</t>
  </si>
  <si>
    <t>camsgirl</t>
  </si>
  <si>
    <t>camrynn1</t>
  </si>
  <si>
    <t>camryn8</t>
  </si>
  <si>
    <t>camryn4</t>
  </si>
  <si>
    <t>camryn07</t>
  </si>
  <si>
    <t>camry99</t>
  </si>
  <si>
    <t>camry97</t>
  </si>
  <si>
    <t>camry4</t>
  </si>
  <si>
    <t>camry08</t>
  </si>
  <si>
    <t>camry03</t>
  </si>
  <si>
    <t>camrose</t>
  </si>
  <si>
    <t>camron8</t>
  </si>
  <si>
    <t>camron4</t>
  </si>
  <si>
    <t>camron24</t>
  </si>
  <si>
    <t>camron23</t>
  </si>
  <si>
    <t>camron06</t>
  </si>
  <si>
    <t>camron05</t>
  </si>
  <si>
    <t>camrock</t>
  </si>
  <si>
    <t>camren05</t>
  </si>
  <si>
    <t>camree</t>
  </si>
  <si>
    <t>camprok</t>
  </si>
  <si>
    <t>camprock12</t>
  </si>
  <si>
    <t>camposs</t>
  </si>
  <si>
    <t>camposo</t>
  </si>
  <si>
    <t>campos2</t>
  </si>
  <si>
    <t>campodealmas</t>
  </si>
  <si>
    <t>campoalegre</t>
  </si>
  <si>
    <t>campo1</t>
  </si>
  <si>
    <t>camplejeune</t>
  </si>
  <si>
    <t>campjava</t>
  </si>
  <si>
    <t>campionat</t>
  </si>
  <si>
    <t>camping6</t>
  </si>
  <si>
    <t>camping2</t>
  </si>
  <si>
    <t>camping05</t>
  </si>
  <si>
    <t>campinas</t>
  </si>
  <si>
    <t>campiao</t>
  </si>
  <si>
    <t>camphill</t>
  </si>
  <si>
    <t>campervan1</t>
  </si>
  <si>
    <t>campero1</t>
  </si>
  <si>
    <t>campeones=2005</t>
  </si>
  <si>
    <t>campeonas</t>
  </si>
  <si>
    <t>campeon8</t>
  </si>
  <si>
    <t>campeon10</t>
  </si>
  <si>
    <t>campello</t>
  </si>
  <si>
    <t>campe</t>
  </si>
  <si>
    <t>campboggy</t>
  </si>
  <si>
    <t>campbellton</t>
  </si>
  <si>
    <t>campbells1</t>
  </si>
  <si>
    <t>campbell4</t>
  </si>
  <si>
    <t>campbell27</t>
  </si>
  <si>
    <t>campbell21</t>
  </si>
  <si>
    <t>campbell18</t>
  </si>
  <si>
    <t>campbell09</t>
  </si>
  <si>
    <t>campano</t>
  </si>
  <si>
    <t>campanita9</t>
  </si>
  <si>
    <t>campanita8</t>
  </si>
  <si>
    <t>campanita16</t>
  </si>
  <si>
    <t>campanita15</t>
  </si>
  <si>
    <t>campanita.</t>
  </si>
  <si>
    <t>campanha</t>
  </si>
  <si>
    <t>campanero</t>
  </si>
  <si>
    <t>campagna</t>
  </si>
  <si>
    <t>camp69</t>
  </si>
  <si>
    <t>camp24</t>
  </si>
  <si>
    <t>camp23</t>
  </si>
  <si>
    <t>camp1234</t>
  </si>
  <si>
    <t>camoy</t>
  </si>
  <si>
    <t>camorra</t>
  </si>
  <si>
    <t>camora</t>
  </si>
  <si>
    <t>camones</t>
  </si>
  <si>
    <t>camogie123</t>
  </si>
  <si>
    <t>camo22</t>
  </si>
  <si>
    <t>camo21</t>
  </si>
  <si>
    <t>cammy2</t>
  </si>
  <si>
    <t>cammey</t>
  </si>
  <si>
    <t>cammell</t>
  </si>
  <si>
    <t>cammarata</t>
  </si>
  <si>
    <t>camman1</t>
  </si>
  <si>
    <t>cammack</t>
  </si>
  <si>
    <t>camma</t>
  </si>
  <si>
    <t>camlex</t>
  </si>
  <si>
    <t>camjoe</t>
  </si>
  <si>
    <t>camisetas</t>
  </si>
  <si>
    <t>camiscool</t>
  </si>
  <si>
    <t>camisado!</t>
  </si>
  <si>
    <t>camipoo6</t>
  </si>
  <si>
    <t>camionero</t>
  </si>
  <si>
    <t>camionera</t>
  </si>
  <si>
    <t>camino1</t>
  </si>
  <si>
    <t>camingue</t>
  </si>
  <si>
    <t>camincha</t>
  </si>
  <si>
    <t>camilotorres</t>
  </si>
  <si>
    <t>camilotkm</t>
  </si>
  <si>
    <t>camilota</t>
  </si>
  <si>
    <t>camilosesto</t>
  </si>
  <si>
    <t>camiloco</t>
  </si>
  <si>
    <t>camilo95</t>
  </si>
  <si>
    <t>camilo92</t>
  </si>
  <si>
    <t>camilo5</t>
  </si>
  <si>
    <t>camilo2007</t>
  </si>
  <si>
    <t>camilo17</t>
  </si>
  <si>
    <t>camilo14</t>
  </si>
  <si>
    <t>camilles</t>
  </si>
  <si>
    <t>camilleb</t>
  </si>
  <si>
    <t>camille82</t>
  </si>
  <si>
    <t>camille69</t>
  </si>
  <si>
    <t>camille6</t>
  </si>
  <si>
    <t>camille26</t>
  </si>
  <si>
    <t>camille20</t>
  </si>
  <si>
    <t>camille02</t>
  </si>
  <si>
    <t>camillah</t>
  </si>
  <si>
    <t>camilla9</t>
  </si>
  <si>
    <t>camilla81</t>
  </si>
  <si>
    <t>camilla2</t>
  </si>
  <si>
    <t>camilis</t>
  </si>
  <si>
    <t>camililla</t>
  </si>
  <si>
    <t>camilayfelipe</t>
  </si>
  <si>
    <t>camilatodocambio</t>
  </si>
  <si>
    <t>camilarojas</t>
  </si>
  <si>
    <t>camilanicole</t>
  </si>
  <si>
    <t>camilan</t>
  </si>
  <si>
    <t>camilam</t>
  </si>
  <si>
    <t>camila8</t>
  </si>
  <si>
    <t>camila2000</t>
  </si>
  <si>
    <t>camila1991</t>
  </si>
  <si>
    <t>camila00</t>
  </si>
  <si>
    <t>camichi</t>
  </si>
  <si>
    <t>camian</t>
  </si>
  <si>
    <t>cami99</t>
  </si>
  <si>
    <t>cami5</t>
  </si>
  <si>
    <t>cami2008</t>
  </si>
  <si>
    <t>cami1994</t>
  </si>
  <si>
    <t>cami17</t>
  </si>
  <si>
    <t>cami1</t>
  </si>
  <si>
    <t>cami03</t>
  </si>
  <si>
    <t>camgrace</t>
  </si>
  <si>
    <t>camey</t>
  </si>
  <si>
    <t>cameronross</t>
  </si>
  <si>
    <t>cameronk69</t>
  </si>
  <si>
    <t>camerong</t>
  </si>
  <si>
    <t>camerone</t>
  </si>
  <si>
    <t>camerond1</t>
  </si>
  <si>
    <t>cameron97</t>
  </si>
  <si>
    <t>cameron92</t>
  </si>
  <si>
    <t>cameron91</t>
  </si>
  <si>
    <t>cameron86</t>
  </si>
  <si>
    <t>cameron81</t>
  </si>
  <si>
    <t>cameron777</t>
  </si>
  <si>
    <t>cameron67</t>
  </si>
  <si>
    <t>cameron45</t>
  </si>
  <si>
    <t>cameron34</t>
  </si>
  <si>
    <t>cameron317</t>
  </si>
  <si>
    <t>cameron2001</t>
  </si>
  <si>
    <t>cameron2000</t>
  </si>
  <si>
    <t>cameron1995</t>
  </si>
  <si>
    <t>camerica</t>
  </si>
  <si>
    <t>cameren1</t>
  </si>
  <si>
    <t>cameramea</t>
  </si>
  <si>
    <t>camera99</t>
  </si>
  <si>
    <t>camera9</t>
  </si>
  <si>
    <t>camera8</t>
  </si>
  <si>
    <t>camera4</t>
  </si>
  <si>
    <t>camera33</t>
  </si>
  <si>
    <t>camera14</t>
  </si>
  <si>
    <t>camera08</t>
  </si>
  <si>
    <t>camera01</t>
  </si>
  <si>
    <t>cameos</t>
  </si>
  <si>
    <t>camen</t>
  </si>
  <si>
    <t>camely</t>
  </si>
  <si>
    <t>cameltoe3</t>
  </si>
  <si>
    <t>camelion</t>
  </si>
  <si>
    <t>cameli</t>
  </si>
  <si>
    <t>camelfilters</t>
  </si>
  <si>
    <t>camelcamel</t>
  </si>
  <si>
    <t>camel8</t>
  </si>
  <si>
    <t>camel5</t>
  </si>
  <si>
    <t>camel420</t>
  </si>
  <si>
    <t>camel.</t>
  </si>
  <si>
    <t>camel!</t>
  </si>
  <si>
    <t>cameil</t>
  </si>
  <si>
    <t>cameback</t>
  </si>
  <si>
    <t>camdude</t>
  </si>
  <si>
    <t>camdon1</t>
  </si>
  <si>
    <t>camden856</t>
  </si>
  <si>
    <t>camden4</t>
  </si>
  <si>
    <t>camden22</t>
  </si>
  <si>
    <t>camden13</t>
  </si>
  <si>
    <t>camden06</t>
  </si>
  <si>
    <t>camden04</t>
  </si>
  <si>
    <t>camden02</t>
  </si>
  <si>
    <t>camdean</t>
  </si>
  <si>
    <t>camcam08</t>
  </si>
  <si>
    <t>camcam01</t>
  </si>
  <si>
    <t>camby23</t>
  </si>
  <si>
    <t>cambuta</t>
  </si>
  <si>
    <t>cambur</t>
  </si>
  <si>
    <t>cambrige</t>
  </si>
  <si>
    <t>cambridge12</t>
  </si>
  <si>
    <t>cambre</t>
  </si>
  <si>
    <t>cambra</t>
  </si>
  <si>
    <t>cambodia!</t>
  </si>
  <si>
    <t>cambo1</t>
  </si>
  <si>
    <t>cambita</t>
  </si>
  <si>
    <t>cambiodevida</t>
  </si>
  <si>
    <t>cambiasso</t>
  </si>
  <si>
    <t>cambiando</t>
  </si>
  <si>
    <t>cambiala</t>
  </si>
  <si>
    <t>cambia</t>
  </si>
  <si>
    <t>camberly</t>
  </si>
  <si>
    <t>camastra</t>
  </si>
  <si>
    <t>camaso</t>
  </si>
  <si>
    <t>camaroncaramelo</t>
  </si>
  <si>
    <t>camarona</t>
  </si>
  <si>
    <t>camaro9</t>
  </si>
  <si>
    <t>camaro84</t>
  </si>
  <si>
    <t>camaro77</t>
  </si>
  <si>
    <t>camaro6</t>
  </si>
  <si>
    <t>camaro350</t>
  </si>
  <si>
    <t>camaro2008</t>
  </si>
  <si>
    <t>camaro1994</t>
  </si>
  <si>
    <t>camaro18</t>
  </si>
  <si>
    <t>camaro17</t>
  </si>
  <si>
    <t>camaro!</t>
  </si>
  <si>
    <t>camarillo1</t>
  </si>
  <si>
    <t>camarilla</t>
  </si>
  <si>
    <t>camaria</t>
  </si>
  <si>
    <t>camari1</t>
  </si>
  <si>
    <t>camarena1</t>
  </si>
  <si>
    <t>camaraweb</t>
  </si>
  <si>
    <t>camaradigital</t>
  </si>
  <si>
    <t>camanche</t>
  </si>
  <si>
    <t>camaleon1</t>
  </si>
  <si>
    <t>camacho79</t>
  </si>
  <si>
    <t>camacho13</t>
  </si>
  <si>
    <t>camachin</t>
  </si>
  <si>
    <t>camach0</t>
  </si>
  <si>
    <t>camach</t>
  </si>
  <si>
    <t>cam1992</t>
  </si>
  <si>
    <t>cam1983</t>
  </si>
  <si>
    <t>cam1981</t>
  </si>
  <si>
    <t>cam1010</t>
  </si>
  <si>
    <t>calzaghe</t>
  </si>
  <si>
    <t>calyss</t>
  </si>
  <si>
    <t>calypso123</t>
  </si>
  <si>
    <t>calyn</t>
  </si>
  <si>
    <t>calvinandhobbes</t>
  </si>
  <si>
    <t>calvin97</t>
  </si>
  <si>
    <t>calvin89</t>
  </si>
  <si>
    <t>calvin30</t>
  </si>
  <si>
    <t>calvin29</t>
  </si>
  <si>
    <t>calvin20</t>
  </si>
  <si>
    <t>calvin1234</t>
  </si>
  <si>
    <t>calvin02</t>
  </si>
  <si>
    <t>calver</t>
  </si>
  <si>
    <t>calvelo</t>
  </si>
  <si>
    <t>calvados</t>
  </si>
  <si>
    <t>calv1n</t>
  </si>
  <si>
    <t>calutzu</t>
  </si>
  <si>
    <t>calunia</t>
  </si>
  <si>
    <t>calungsod</t>
  </si>
  <si>
    <t>calum12</t>
  </si>
  <si>
    <t>calulo</t>
  </si>
  <si>
    <t>caluag</t>
  </si>
  <si>
    <t>calstar</t>
  </si>
  <si>
    <t>calsetas</t>
  </si>
  <si>
    <t>calpotura</t>
  </si>
  <si>
    <t>calpito</t>
  </si>
  <si>
    <t>calocho</t>
  </si>
  <si>
    <t>calocalo</t>
  </si>
  <si>
    <t>calnin</t>
  </si>
  <si>
    <t>calmel</t>
  </si>
  <si>
    <t>calmed</t>
  </si>
  <si>
    <t>calmcalm</t>
  </si>
  <si>
    <t>calmar</t>
  </si>
  <si>
    <t>callyann</t>
  </si>
  <si>
    <t>cally18</t>
  </si>
  <si>
    <t>callwave1</t>
  </si>
  <si>
    <t>callumxx</t>
  </si>
  <si>
    <t>callumwoolgarlovesarsenal</t>
  </si>
  <si>
    <t>callumn</t>
  </si>
  <si>
    <t>callumjay</t>
  </si>
  <si>
    <t>callumjack</t>
  </si>
  <si>
    <t>callumcallum01</t>
  </si>
  <si>
    <t>callum92</t>
  </si>
  <si>
    <t>callum31</t>
  </si>
  <si>
    <t>callum26</t>
  </si>
  <si>
    <t>callum23</t>
  </si>
  <si>
    <t>callum2006</t>
  </si>
  <si>
    <t>callum2000</t>
  </si>
  <si>
    <t>callum14</t>
  </si>
  <si>
    <t>callueng</t>
  </si>
  <si>
    <t>callorina</t>
  </si>
  <si>
    <t>callonme1</t>
  </si>
  <si>
    <t>callo</t>
  </si>
  <si>
    <t>callme3</t>
  </si>
  <si>
    <t>callme123</t>
  </si>
  <si>
    <t>calliou</t>
  </si>
  <si>
    <t>calling911</t>
  </si>
  <si>
    <t>calling1</t>
  </si>
  <si>
    <t>calliebaby</t>
  </si>
  <si>
    <t>callieb</t>
  </si>
  <si>
    <t>callie99</t>
  </si>
  <si>
    <t>callie9</t>
  </si>
  <si>
    <t>callie87</t>
  </si>
  <si>
    <t>callie55</t>
  </si>
  <si>
    <t>callie44</t>
  </si>
  <si>
    <t>callie33</t>
  </si>
  <si>
    <t>callie18</t>
  </si>
  <si>
    <t>callie17</t>
  </si>
  <si>
    <t>callie03</t>
  </si>
  <si>
    <t>callie.</t>
  </si>
  <si>
    <t>callico</t>
  </si>
  <si>
    <t>calley1</t>
  </si>
  <si>
    <t>calletrece</t>
  </si>
  <si>
    <t>calleros</t>
  </si>
  <si>
    <t>calle6</t>
  </si>
  <si>
    <t>calle28</t>
  </si>
  <si>
    <t>calle10</t>
  </si>
  <si>
    <t>callduty</t>
  </si>
  <si>
    <t>callcall</t>
  </si>
  <si>
    <t>callawaygolf</t>
  </si>
  <si>
    <t>callaoterror</t>
  </si>
  <si>
    <t>callaocartel</t>
  </si>
  <si>
    <t>callao16</t>
  </si>
  <si>
    <t>callano</t>
  </si>
  <si>
    <t>callanan</t>
  </si>
  <si>
    <t>callan1</t>
  </si>
  <si>
    <t>callalilly</t>
  </si>
  <si>
    <t>calixto1</t>
  </si>
  <si>
    <t>calix3</t>
  </si>
  <si>
    <t>caliwan</t>
  </si>
  <si>
    <t>calitate</t>
  </si>
  <si>
    <t>calitas</t>
  </si>
  <si>
    <t>calisurf</t>
  </si>
  <si>
    <t>calisura</t>
  </si>
  <si>
    <t>calis1</t>
  </si>
  <si>
    <t>calirox</t>
  </si>
  <si>
    <t>calipusan</t>
  </si>
  <si>
    <t>calippo</t>
  </si>
  <si>
    <t>calip</t>
  </si>
  <si>
    <t>calinutza</t>
  </si>
  <si>
    <t>calinteamo</t>
  </si>
  <si>
    <t>calinn</t>
  </si>
  <si>
    <t>calinciuc</t>
  </si>
  <si>
    <t>calimbas</t>
  </si>
  <si>
    <t>calimag</t>
  </si>
  <si>
    <t>calilover</t>
  </si>
  <si>
    <t>calikitty</t>
  </si>
  <si>
    <t>calijo</t>
  </si>
  <si>
    <t>calihb4b</t>
  </si>
  <si>
    <t>caligirl69</t>
  </si>
  <si>
    <t>caligirl6</t>
  </si>
  <si>
    <t>caligirl27</t>
  </si>
  <si>
    <t>caligirl15</t>
  </si>
  <si>
    <t>caligirl12</t>
  </si>
  <si>
    <t>caligirl11</t>
  </si>
  <si>
    <t>caligirl09</t>
  </si>
  <si>
    <t>caligirl07</t>
  </si>
  <si>
    <t>caligirl!</t>
  </si>
  <si>
    <t>californias</t>
  </si>
  <si>
    <t>california89</t>
  </si>
  <si>
    <t>california3</t>
  </si>
  <si>
    <t>california16</t>
  </si>
  <si>
    <t>california!</t>
  </si>
  <si>
    <t>califas213</t>
  </si>
  <si>
    <t>califa13</t>
  </si>
  <si>
    <t>calies</t>
  </si>
  <si>
    <t>calientito</t>
  </si>
  <si>
    <t>caliente7</t>
  </si>
  <si>
    <t>caliente!</t>
  </si>
  <si>
    <t>calie123</t>
  </si>
  <si>
    <t>calido</t>
  </si>
  <si>
    <t>calicu</t>
  </si>
  <si>
    <t>calicolo7</t>
  </si>
  <si>
    <t>calicol</t>
  </si>
  <si>
    <t>calico3</t>
  </si>
  <si>
    <t>calico2</t>
  </si>
  <si>
    <t>calicdan</t>
  </si>
  <si>
    <t>calibuso</t>
  </si>
  <si>
    <t>caliboy13</t>
  </si>
  <si>
    <t>caliann</t>
  </si>
  <si>
    <t>cali96</t>
  </si>
  <si>
    <t>cali82</t>
  </si>
  <si>
    <t>cali81</t>
  </si>
  <si>
    <t>cali707</t>
  </si>
  <si>
    <t>cali56</t>
  </si>
  <si>
    <t>cali510</t>
  </si>
  <si>
    <t>cali5</t>
  </si>
  <si>
    <t>cali4eva</t>
  </si>
  <si>
    <t>cali44</t>
  </si>
  <si>
    <t>cali423</t>
  </si>
  <si>
    <t>cali333</t>
  </si>
  <si>
    <t>cali1994</t>
  </si>
  <si>
    <t>cali1982</t>
  </si>
  <si>
    <t>cali1922</t>
  </si>
  <si>
    <t>cali19</t>
  </si>
  <si>
    <t>cali187</t>
  </si>
  <si>
    <t>cali100</t>
  </si>
  <si>
    <t>cali007</t>
  </si>
  <si>
    <t>cali!!</t>
  </si>
  <si>
    <t>calgal</t>
  </si>
  <si>
    <t>cale├▒ita</t>
  </si>
  <si>
    <t>caley123</t>
  </si>
  <si>
    <t>caleno</t>
  </si>
  <si>
    <t>calenita1</t>
  </si>
  <si>
    <t>caleng</t>
  </si>
  <si>
    <t>calem</t>
  </si>
  <si>
    <t>calecia13</t>
  </si>
  <si>
    <t>calebw1</t>
  </si>
  <si>
    <t>calebteamo</t>
  </si>
  <si>
    <t>calebskead</t>
  </si>
  <si>
    <t>caleblogan</t>
  </si>
  <si>
    <t>calebf</t>
  </si>
  <si>
    <t>calebd01</t>
  </si>
  <si>
    <t>calebcito</t>
  </si>
  <si>
    <t>caleballen</t>
  </si>
  <si>
    <t>caleb95</t>
  </si>
  <si>
    <t>caleb91</t>
  </si>
  <si>
    <t>caleb54</t>
  </si>
  <si>
    <t>caleb4me</t>
  </si>
  <si>
    <t>caleb4ever</t>
  </si>
  <si>
    <t>caleb420</t>
  </si>
  <si>
    <t>caleb328</t>
  </si>
  <si>
    <t>caleb27</t>
  </si>
  <si>
    <t>caleb1024</t>
  </si>
  <si>
    <t>caleb#1</t>
  </si>
  <si>
    <t>caleah</t>
  </si>
  <si>
    <t>calea</t>
  </si>
  <si>
    <t>cale44</t>
  </si>
  <si>
    <t>cale22</t>
  </si>
  <si>
    <t>cale2004</t>
  </si>
  <si>
    <t>caldon</t>
  </si>
  <si>
    <t>caldito</t>
  </si>
  <si>
    <t>caldicot</t>
  </si>
  <si>
    <t>calderone</t>
  </si>
  <si>
    <t>calderon11</t>
  </si>
  <si>
    <t>calderon!</t>
  </si>
  <si>
    <t>calderbank</t>
  </si>
  <si>
    <t>caldeirinha</t>
  </si>
  <si>
    <t>calde</t>
  </si>
  <si>
    <t>calcutta7</t>
  </si>
  <si>
    <t>calculatorulmeu</t>
  </si>
  <si>
    <t>calcium12</t>
  </si>
  <si>
    <t>calbear</t>
  </si>
  <si>
    <t>calaydiaz</t>
  </si>
  <si>
    <t>calavera1</t>
  </si>
  <si>
    <t>calauag</t>
  </si>
  <si>
    <t>calator</t>
  </si>
  <si>
    <t>calatero</t>
  </si>
  <si>
    <t>calate</t>
  </si>
  <si>
    <t>calatayud</t>
  </si>
  <si>
    <t>calapre</t>
  </si>
  <si>
    <t>calape</t>
  </si>
  <si>
    <t>calang</t>
  </si>
  <si>
    <t>calandre</t>
  </si>
  <si>
    <t>calamaro1</t>
  </si>
  <si>
    <t>calahonda</t>
  </si>
  <si>
    <t>calagui</t>
  </si>
  <si>
    <t>calabung25</t>
  </si>
  <si>
    <t>calabs</t>
  </si>
  <si>
    <t>calabia</t>
  </si>
  <si>
    <t>calabazo</t>
  </si>
  <si>
    <t>calabazas</t>
  </si>
  <si>
    <t>calabarzon</t>
  </si>
  <si>
    <t>calabala</t>
  </si>
  <si>
    <t>cal4life</t>
  </si>
  <si>
    <t>cal1994</t>
  </si>
  <si>
    <t>cal14nia</t>
  </si>
  <si>
    <t>cal1234</t>
  </si>
  <si>
    <t>cakra</t>
  </si>
  <si>
    <t>cakies</t>
  </si>
  <si>
    <t>cakeza</t>
  </si>
  <si>
    <t>caketin1</t>
  </si>
  <si>
    <t>caketin</t>
  </si>
  <si>
    <t>cakes45</t>
  </si>
  <si>
    <t>cakes32</t>
  </si>
  <si>
    <t>cakes22</t>
  </si>
  <si>
    <t>cakes2</t>
  </si>
  <si>
    <t>cakes15</t>
  </si>
  <si>
    <t>cakes1234</t>
  </si>
  <si>
    <t>cakes101</t>
  </si>
  <si>
    <t>cakelady1</t>
  </si>
  <si>
    <t>cakeeater</t>
  </si>
  <si>
    <t>cakebaby</t>
  </si>
  <si>
    <t>cake99</t>
  </si>
  <si>
    <t>cake94</t>
  </si>
  <si>
    <t>cake93</t>
  </si>
  <si>
    <t>cake89</t>
  </si>
  <si>
    <t>cake88</t>
  </si>
  <si>
    <t>cake78</t>
  </si>
  <si>
    <t>cake45</t>
  </si>
  <si>
    <t>cake43</t>
  </si>
  <si>
    <t>cake34</t>
  </si>
  <si>
    <t>cake27</t>
  </si>
  <si>
    <t>cake18</t>
  </si>
  <si>
    <t>cake15</t>
  </si>
  <si>
    <t>cake04</t>
  </si>
  <si>
    <t>cake01</t>
  </si>
  <si>
    <t>cajunman</t>
  </si>
  <si>
    <t>cajun4</t>
  </si>
  <si>
    <t>cajun11</t>
  </si>
  <si>
    <t>cajeda</t>
  </si>
  <si>
    <t>cajas</t>
  </si>
  <si>
    <t>cajahuanca</t>
  </si>
  <si>
    <t>cajacho</t>
  </si>
  <si>
    <t>caixas</t>
  </si>
  <si>
    <t>caixa</t>
  </si>
  <si>
    <t>caitypoo</t>
  </si>
  <si>
    <t>caity13</t>
  </si>
  <si>
    <t>caitsith</t>
  </si>
  <si>
    <t>caitlyn69</t>
  </si>
  <si>
    <t>caitlyn13</t>
  </si>
  <si>
    <t>caitlyn11</t>
  </si>
  <si>
    <t>caitlinrox</t>
  </si>
  <si>
    <t>caitlinpaige</t>
  </si>
  <si>
    <t>caitlink</t>
  </si>
  <si>
    <t>caitline</t>
  </si>
  <si>
    <t>caitlinc</t>
  </si>
  <si>
    <t>caitlin95</t>
  </si>
  <si>
    <t>caitlin21</t>
  </si>
  <si>
    <t>caitlin2006</t>
  </si>
  <si>
    <t>caitlin17</t>
  </si>
  <si>
    <t>caitlin1234</t>
  </si>
  <si>
    <t>caitlin.</t>
  </si>
  <si>
    <t>caitl1n</t>
  </si>
  <si>
    <t>caithlyn</t>
  </si>
  <si>
    <t>caiters</t>
  </si>
  <si>
    <t>caite</t>
  </si>
  <si>
    <t>caitbabe</t>
  </si>
  <si>
    <t>cait87</t>
  </si>
  <si>
    <t>cait23</t>
  </si>
  <si>
    <t>cait2248</t>
  </si>
  <si>
    <t>cait11</t>
  </si>
  <si>
    <t>caiste</t>
  </si>
  <si>
    <t>cairo2006</t>
  </si>
  <si>
    <t>cairo2</t>
  </si>
  <si>
    <t>cairo123</t>
  </si>
  <si>
    <t>cairis</t>
  </si>
  <si>
    <t>cairel</t>
  </si>
  <si>
    <t>cairan</t>
  </si>
  <si>
    <t>caine2</t>
  </si>
  <si>
    <t>caine12</t>
  </si>
  <si>
    <t>cainday</t>
  </si>
  <si>
    <t>caincain</t>
  </si>
  <si>
    <t>cain</t>
  </si>
  <si>
    <t>caimin</t>
  </si>
  <si>
    <t>cailing</t>
  </si>
  <si>
    <t>cailey3</t>
  </si>
  <si>
    <t>cailey1</t>
  </si>
  <si>
    <t>cailen</t>
  </si>
  <si>
    <t>cailem</t>
  </si>
  <si>
    <t>cailah</t>
  </si>
  <si>
    <t>caiet</t>
  </si>
  <si>
    <t>caidyn</t>
  </si>
  <si>
    <t>caidence1</t>
  </si>
  <si>
    <t>caiden04</t>
  </si>
  <si>
    <t>caiden03</t>
  </si>
  <si>
    <t>caiden02</t>
  </si>
  <si>
    <t>caidance</t>
  </si>
  <si>
    <t>caicute</t>
  </si>
  <si>
    <t>caicedonia</t>
  </si>
  <si>
    <t>caicedito</t>
  </si>
  <si>
    <t>cahuide</t>
  </si>
  <si>
    <t>cahty</t>
  </si>
  <si>
    <t>cahrlie</t>
  </si>
  <si>
    <t>cahors</t>
  </si>
  <si>
    <t>cahoots</t>
  </si>
  <si>
    <t>cahndeso</t>
  </si>
  <si>
    <t>cahir</t>
  </si>
  <si>
    <t>cahill01</t>
  </si>
  <si>
    <t>cahigas</t>
  </si>
  <si>
    <t>cahier</t>
  </si>
  <si>
    <t>cahedan</t>
  </si>
  <si>
    <t>cahaneh</t>
  </si>
  <si>
    <t>cahanap</t>
  </si>
  <si>
    <t>cahalan</t>
  </si>
  <si>
    <t>cagulada</t>
  </si>
  <si>
    <t>cagula</t>
  </si>
  <si>
    <t>caguita</t>
  </si>
  <si>
    <t>caguilera</t>
  </si>
  <si>
    <t>caguicla</t>
  </si>
  <si>
    <t>cagones</t>
  </si>
  <si>
    <t>cagon</t>
  </si>
  <si>
    <t>cagnolino</t>
  </si>
  <si>
    <t>cagney07</t>
  </si>
  <si>
    <t>cagliostro</t>
  </si>
  <si>
    <t>cagirl1</t>
  </si>
  <si>
    <t>cagedbird</t>
  </si>
  <si>
    <t>cage123</t>
  </si>
  <si>
    <t>cagdas</t>
  </si>
  <si>
    <t>cagbmg69</t>
  </si>
  <si>
    <t>cagate</t>
  </si>
  <si>
    <t>cagatay</t>
  </si>
  <si>
    <t>caganisso</t>
  </si>
  <si>
    <t>cagang</t>
  </si>
  <si>
    <t>caganeira</t>
  </si>
  <si>
    <t>cagando</t>
  </si>
  <si>
    <t>cagalingan</t>
  </si>
  <si>
    <t>cagalawan</t>
  </si>
  <si>
    <t>caffeine1</t>
  </si>
  <si>
    <t>cafeteria7</t>
  </si>
  <si>
    <t>cafetal1</t>
  </si>
  <si>
    <t>cafeole</t>
  </si>
  <si>
    <t>caesar23</t>
  </si>
  <si>
    <t>caelum</t>
  </si>
  <si>
    <t>caelos</t>
  </si>
  <si>
    <t>caeleb</t>
  </si>
  <si>
    <t>cadyn1</t>
  </si>
  <si>
    <t>cady10</t>
  </si>
  <si>
    <t>cadusale</t>
  </si>
  <si>
    <t>cadion</t>
  </si>
  <si>
    <t>cadimai</t>
  </si>
  <si>
    <t>cadillac6</t>
  </si>
  <si>
    <t>cadillac28</t>
  </si>
  <si>
    <t>cadillac21</t>
  </si>
  <si>
    <t>cadia</t>
  </si>
  <si>
    <t>cadhla3</t>
  </si>
  <si>
    <t>cadhan</t>
  </si>
  <si>
    <t>cadey</t>
  </si>
  <si>
    <t>cadets2</t>
  </si>
  <si>
    <t>cadescove</t>
  </si>
  <si>
    <t>caderneta</t>
  </si>
  <si>
    <t>caderao</t>
  </si>
  <si>
    <t>cadera</t>
  </si>
  <si>
    <t>cadensmom1</t>
  </si>
  <si>
    <t>cadenjay</t>
  </si>
  <si>
    <t>cadenillas</t>
  </si>
  <si>
    <t>cadence5</t>
  </si>
  <si>
    <t>cadence4</t>
  </si>
  <si>
    <t>cadence11</t>
  </si>
  <si>
    <t>cadenb</t>
  </si>
  <si>
    <t>cadena1</t>
  </si>
  <si>
    <t>caden25</t>
  </si>
  <si>
    <t>caden23</t>
  </si>
  <si>
    <t>caden21</t>
  </si>
  <si>
    <t>caden2000</t>
  </si>
  <si>
    <t>caden16</t>
  </si>
  <si>
    <t>caden1221</t>
  </si>
  <si>
    <t>cadedra</t>
  </si>
  <si>
    <t>cadeaux</t>
  </si>
  <si>
    <t>cadean</t>
  </si>
  <si>
    <t>cade06</t>
  </si>
  <si>
    <t>caddell</t>
  </si>
  <si>
    <t>caddawan2007</t>
  </si>
  <si>
    <t>cadcam</t>
  </si>
  <si>
    <t>cadbury2</t>
  </si>
  <si>
    <t>cadayday</t>
  </si>
  <si>
    <t>caday</t>
  </si>
  <si>
    <t>cadastro</t>
  </si>
  <si>
    <t>cadana</t>
  </si>
  <si>
    <t>cadadiateamomas</t>
  </si>
  <si>
    <t>cadacada</t>
  </si>
  <si>
    <t>cadaber</t>
  </si>
  <si>
    <t>cactus22</t>
  </si>
  <si>
    <t>cactuar</t>
  </si>
  <si>
    <t>cacosa</t>
  </si>
  <si>
    <t>cacos</t>
  </si>
  <si>
    <t>cacophony</t>
  </si>
  <si>
    <t>cacona</t>
  </si>
  <si>
    <t>cacnio</t>
  </si>
  <si>
    <t>cackles</t>
  </si>
  <si>
    <t>cacjmu81</t>
  </si>
  <si>
    <t>cacilhas</t>
  </si>
  <si>
    <t>cachupa</t>
  </si>
  <si>
    <t>cachuela</t>
  </si>
  <si>
    <t>cachuchin</t>
  </si>
  <si>
    <t>cachoro</t>
  </si>
  <si>
    <t>cachis00</t>
  </si>
  <si>
    <t>caching</t>
  </si>
  <si>
    <t>cachicamo</t>
  </si>
  <si>
    <t>cachetito</t>
  </si>
  <si>
    <t>cacheras</t>
  </si>
  <si>
    <t>cacher</t>
  </si>
  <si>
    <t>cacheiro</t>
  </si>
  <si>
    <t>cache2</t>
  </si>
  <si>
    <t>cachan</t>
  </si>
  <si>
    <t>caccia</t>
  </si>
  <si>
    <t>cacatul</t>
  </si>
  <si>
    <t>cacatuas</t>
  </si>
  <si>
    <t>cacatua1</t>
  </si>
  <si>
    <t>cacatoi</t>
  </si>
  <si>
    <t>cacatian</t>
  </si>
  <si>
    <t>cacar</t>
  </si>
  <si>
    <t>cacapoopoo</t>
  </si>
  <si>
    <t>cacapo</t>
  </si>
  <si>
    <t>cacapit</t>
  </si>
  <si>
    <t>cacanusa</t>
  </si>
  <si>
    <t>cacana</t>
  </si>
  <si>
    <t>cacamare</t>
  </si>
  <si>
    <t>cacaloca</t>
  </si>
  <si>
    <t>cacahuate1</t>
  </si>
  <si>
    <t>cacahead1</t>
  </si>
  <si>
    <t>cacaguate</t>
  </si>
  <si>
    <t>cacador</t>
  </si>
  <si>
    <t>caca5</t>
  </si>
  <si>
    <t>caca40</t>
  </si>
  <si>
    <t>caca33</t>
  </si>
  <si>
    <t>caca32</t>
  </si>
  <si>
    <t>caca24</t>
  </si>
  <si>
    <t>caca20</t>
  </si>
  <si>
    <t>caca143</t>
  </si>
  <si>
    <t>caca101</t>
  </si>
  <si>
    <t>caca09</t>
  </si>
  <si>
    <t>caca08</t>
  </si>
  <si>
    <t>caca00</t>
  </si>
  <si>
    <t>cabuyao07</t>
  </si>
  <si>
    <t>cabute</t>
  </si>
  <si>
    <t>cabusay</t>
  </si>
  <si>
    <t>cabungcal</t>
  </si>
  <si>
    <t>cabunag</t>
  </si>
  <si>
    <t>cabulao</t>
  </si>
  <si>
    <t>cabula</t>
  </si>
  <si>
    <t>cabugatan</t>
  </si>
  <si>
    <t>cabrones1</t>
  </si>
  <si>
    <t>cabronazo</t>
  </si>
  <si>
    <t>cabrona13</t>
  </si>
  <si>
    <t>cabron12</t>
  </si>
  <si>
    <t>cabritos</t>
  </si>
  <si>
    <t>cabrito28</t>
  </si>
  <si>
    <t>cabrito1</t>
  </si>
  <si>
    <t>cabrio1</t>
  </si>
  <si>
    <t>cabrina</t>
  </si>
  <si>
    <t>cabrillas</t>
  </si>
  <si>
    <t>cabrera26</t>
  </si>
  <si>
    <t>cabrera21</t>
  </si>
  <si>
    <t>cabrera2</t>
  </si>
  <si>
    <t>cabrera11</t>
  </si>
  <si>
    <t>cabrera05</t>
  </si>
  <si>
    <t>cabrejos</t>
  </si>
  <si>
    <t>cabraloca</t>
  </si>
  <si>
    <t>caboverdiana</t>
  </si>
  <si>
    <t>caboom</t>
  </si>
  <si>
    <t>cabogirl</t>
  </si>
  <si>
    <t>cabo22</t>
  </si>
  <si>
    <t>cabo-verde</t>
  </si>
  <si>
    <t>cabletv</t>
  </si>
  <si>
    <t>cablak</t>
  </si>
  <si>
    <t>cabizares</t>
  </si>
  <si>
    <t>cabiste</t>
  </si>
  <si>
    <t>cabinfever</t>
  </si>
  <si>
    <t>cabine</t>
  </si>
  <si>
    <t>cabincrew1</t>
  </si>
  <si>
    <t>cabin13</t>
  </si>
  <si>
    <t>cabin</t>
  </si>
  <si>
    <t>cabillan</t>
  </si>
  <si>
    <t>cabili</t>
  </si>
  <si>
    <t>cabiao</t>
  </si>
  <si>
    <t>cabezota</t>
  </si>
  <si>
    <t>cabezon2</t>
  </si>
  <si>
    <t>cabeza11</t>
  </si>
  <si>
    <t>cabesona</t>
  </si>
  <si>
    <t>cabesas</t>
  </si>
  <si>
    <t>cabernet1</t>
  </si>
  <si>
    <t>cabellos</t>
  </si>
  <si>
    <t>cabellon</t>
  </si>
  <si>
    <t>cabelas1</t>
  </si>
  <si>
    <t>cabela1</t>
  </si>
  <si>
    <t>cabecita</t>
  </si>
  <si>
    <t>cabecao</t>
  </si>
  <si>
    <t>cabe123</t>
  </si>
  <si>
    <t>cabatay</t>
  </si>
  <si>
    <t>cabassa</t>
  </si>
  <si>
    <t>cabarloc</t>
  </si>
  <si>
    <t>cabantan</t>
  </si>
  <si>
    <t>cabanela</t>
  </si>
  <si>
    <t>cabando</t>
  </si>
  <si>
    <t>caban</t>
  </si>
  <si>
    <t>caballonegro</t>
  </si>
  <si>
    <t>caballoloco</t>
  </si>
  <si>
    <t>caballer</t>
  </si>
  <si>
    <t>cabalistic</t>
  </si>
  <si>
    <t>cabalfin</t>
  </si>
  <si>
    <t>cab1993</t>
  </si>
  <si>
    <t>caampued</t>
  </si>
  <si>
    <t>ca92324</t>
  </si>
  <si>
    <t>ca91316</t>
  </si>
  <si>
    <t>ca55andra</t>
  </si>
  <si>
    <t>ca2887868</t>
  </si>
  <si>
    <t>ca1986</t>
  </si>
  <si>
    <t>ca158tf</t>
  </si>
  <si>
    <t>ca123ts</t>
  </si>
  <si>
    <t>ca0416</t>
  </si>
  <si>
    <t>c_money</t>
  </si>
  <si>
    <t>cLv7061</t>
  </si>
  <si>
    <t>cHappers2</t>
  </si>
  <si>
    <t>cHARLIE</t>
  </si>
  <si>
    <t>c@mpbell</t>
  </si>
  <si>
    <t>c987654321</t>
  </si>
  <si>
    <t>c789456</t>
  </si>
  <si>
    <t>c778899</t>
  </si>
  <si>
    <t>c62100</t>
  </si>
  <si>
    <t>c601999</t>
  </si>
  <si>
    <t>c555555</t>
  </si>
  <si>
    <t>c5321000</t>
  </si>
  <si>
    <t>c4rlosmh</t>
  </si>
  <si>
    <t>c4r0l1n3</t>
  </si>
  <si>
    <t>c4mike</t>
  </si>
  <si>
    <t>c4m3ron</t>
  </si>
  <si>
    <t>c4llum</t>
  </si>
  <si>
    <t>c45p3r</t>
  </si>
  <si>
    <t>c456789</t>
  </si>
  <si>
    <t>c456123</t>
  </si>
  <si>
    <t>c4480g</t>
  </si>
  <si>
    <t>c3p0r2d2</t>
  </si>
  <si>
    <t>c3ltic07</t>
  </si>
  <si>
    <t>c3llphone</t>
  </si>
  <si>
    <t>c3c3c3</t>
  </si>
  <si>
    <t>c3b2a1</t>
  </si>
  <si>
    <t>c37zxbc1</t>
  </si>
  <si>
    <t>c33c33</t>
  </si>
  <si>
    <t>c33333</t>
  </si>
  <si>
    <t>c302068</t>
  </si>
  <si>
    <t>c2ru2z2</t>
  </si>
  <si>
    <t>c2c2c2</t>
  </si>
  <si>
    <t>c2697147</t>
  </si>
  <si>
    <t>c1o2u3r4t5</t>
  </si>
  <si>
    <t>c1nnamon</t>
  </si>
  <si>
    <t>c1aire</t>
  </si>
  <si>
    <t>c1a2r3</t>
  </si>
  <si>
    <t>c1995a01</t>
  </si>
  <si>
    <t>c1990526</t>
  </si>
  <si>
    <t>c180693</t>
  </si>
  <si>
    <t>c17214</t>
  </si>
  <si>
    <t>c159357</t>
  </si>
  <si>
    <t>c147258</t>
  </si>
  <si>
    <t>c130herc</t>
  </si>
  <si>
    <t>c122588</t>
  </si>
  <si>
    <t>c122289</t>
  </si>
  <si>
    <t>c121212</t>
  </si>
  <si>
    <t>c110675</t>
  </si>
  <si>
    <t>c102981</t>
  </si>
  <si>
    <t>c102285</t>
  </si>
  <si>
    <t>c101606</t>
  </si>
  <si>
    <t>c0sworth</t>
  </si>
  <si>
    <t>c0sm0s</t>
  </si>
  <si>
    <t>c0rtez</t>
  </si>
  <si>
    <t>c0rina</t>
  </si>
  <si>
    <t>c0oojkiyd</t>
  </si>
  <si>
    <t>c0nner</t>
  </si>
  <si>
    <t>c0nfessions</t>
  </si>
  <si>
    <t>c0mpt0n</t>
  </si>
  <si>
    <t>c0mmun1ty</t>
  </si>
  <si>
    <t>c0lombia</t>
  </si>
  <si>
    <t>c0llin</t>
  </si>
  <si>
    <t>c0l0rad083</t>
  </si>
  <si>
    <t>c0caine</t>
  </si>
  <si>
    <t>c0cacola</t>
  </si>
  <si>
    <t>c0c0puff</t>
  </si>
  <si>
    <t>c052492</t>
  </si>
  <si>
    <t>c040484</t>
  </si>
  <si>
    <t>c00ter</t>
  </si>
  <si>
    <t>c00lstar</t>
  </si>
  <si>
    <t>c00lio</t>
  </si>
  <si>
    <t>c00li0</t>
  </si>
  <si>
    <t>c00lguy</t>
  </si>
  <si>
    <t>c00king</t>
  </si>
  <si>
    <t>c00kies1</t>
  </si>
  <si>
    <t>c00kiemonster</t>
  </si>
  <si>
    <t>c00k13s</t>
  </si>
  <si>
    <t>c00k135</t>
  </si>
  <si>
    <t>c/o2012</t>
  </si>
  <si>
    <t>c.c.f.c</t>
  </si>
  <si>
    <t>c-walk</t>
  </si>
  <si>
    <t>c-note</t>
  </si>
  <si>
    <t>c-murderand2pac</t>
  </si>
  <si>
    <t>bzzzzz</t>
  </si>
  <si>
    <t>bztfrnd</t>
  </si>
  <si>
    <t>bzbbzb</t>
  </si>
  <si>
    <t>byyou</t>
  </si>
  <si>
    <t>byutipul</t>
  </si>
  <si>
    <t>byubyu</t>
  </si>
  <si>
    <t>byteme13</t>
  </si>
  <si>
    <t>bytchy</t>
  </si>
  <si>
    <t>bytchs</t>
  </si>
  <si>
    <t>bytch6</t>
  </si>
  <si>
    <t>byt281</t>
  </si>
  <si>
    <t>byront</t>
  </si>
  <si>
    <t>byronr</t>
  </si>
  <si>
    <t>byronl</t>
  </si>
  <si>
    <t>byron89</t>
  </si>
  <si>
    <t>byron27</t>
  </si>
  <si>
    <t>byron16</t>
  </si>
  <si>
    <t>byron08</t>
  </si>
  <si>
    <t>byron07</t>
  </si>
  <si>
    <t>byron001</t>
  </si>
  <si>
    <t>byrdgang1</t>
  </si>
  <si>
    <t>byrd14</t>
  </si>
  <si>
    <t>byrd10</t>
  </si>
  <si>
    <t>byob123</t>
  </si>
  <si>
    <t>byob12</t>
  </si>
  <si>
    <t>bymbym</t>
  </si>
  <si>
    <t>bylove</t>
  </si>
  <si>
    <t>byhappy</t>
  </si>
  <si>
    <t>byencutza</t>
  </si>
  <si>
    <t>byebyebye1</t>
  </si>
  <si>
    <t>byebyebaby</t>
  </si>
  <si>
    <t>byebye6</t>
  </si>
  <si>
    <t>byebye5</t>
  </si>
  <si>
    <t>byeblade</t>
  </si>
  <si>
    <t>bye4now</t>
  </si>
  <si>
    <t>bybysor</t>
  </si>
  <si>
    <t>bybyka</t>
  </si>
  <si>
    <t>bybybyby</t>
  </si>
  <si>
    <t>bxfinest</t>
  </si>
  <si>
    <t>bxbaby</t>
  </si>
  <si>
    <t>bws4life</t>
  </si>
  <si>
    <t>bwright</t>
  </si>
  <si>
    <t>bwlng4clmbn</t>
  </si>
  <si>
    <t>bwilson</t>
  </si>
  <si>
    <t>bwilliams</t>
  </si>
  <si>
    <t>bwie638</t>
  </si>
  <si>
    <t>bwebwek</t>
  </si>
  <si>
    <t>bwbwbw</t>
  </si>
  <si>
    <t>bw1976</t>
  </si>
  <si>
    <t>bw123456</t>
  </si>
  <si>
    <t>bvs15990320</t>
  </si>
  <si>
    <t>bvlgary</t>
  </si>
  <si>
    <t>bville1</t>
  </si>
  <si>
    <t>bvhs2005</t>
  </si>
  <si>
    <t>bvcxz</t>
  </si>
  <si>
    <t>bvball</t>
  </si>
  <si>
    <t>buzzzzz</t>
  </si>
  <si>
    <t>buzzyboo</t>
  </si>
  <si>
    <t>buzzyb33</t>
  </si>
  <si>
    <t>buzzyb</t>
  </si>
  <si>
    <t>buzzsaw</t>
  </si>
  <si>
    <t>buzzlight</t>
  </si>
  <si>
    <t>buzzin12</t>
  </si>
  <si>
    <t>buzzin07</t>
  </si>
  <si>
    <t>buzzer21</t>
  </si>
  <si>
    <t>buzzer12</t>
  </si>
  <si>
    <t>buzzcocks1</t>
  </si>
  <si>
    <t>buzzbomb</t>
  </si>
  <si>
    <t>buzzbar</t>
  </si>
  <si>
    <t>buzzard112</t>
  </si>
  <si>
    <t>buzzandwoody</t>
  </si>
  <si>
    <t>buzz666</t>
  </si>
  <si>
    <t>buzz64</t>
  </si>
  <si>
    <t>buzz55</t>
  </si>
  <si>
    <t>buzz27</t>
  </si>
  <si>
    <t>buzz21</t>
  </si>
  <si>
    <t>buzz19</t>
  </si>
  <si>
    <t>buzz12345</t>
  </si>
  <si>
    <t>buzz1</t>
  </si>
  <si>
    <t>buzila</t>
  </si>
  <si>
    <t>buziaczek1</t>
  </si>
  <si>
    <t>buzhidao</t>
  </si>
  <si>
    <t>buyuadrink</t>
  </si>
  <si>
    <t>buysell</t>
  </si>
  <si>
    <t>buynaa</t>
  </si>
  <si>
    <t>buyers</t>
  </si>
  <si>
    <t>buxton1</t>
  </si>
  <si>
    <t>buwiset</t>
  </si>
  <si>
    <t>buurvrouw</t>
  </si>
  <si>
    <t>butwhy1</t>
  </si>
  <si>
    <t>butuh</t>
  </si>
  <si>
    <t>butuancity</t>
  </si>
  <si>
    <t>buttwipe1</t>
  </si>
  <si>
    <t>buttterfly</t>
  </si>
  <si>
    <t>buttsex69</t>
  </si>
  <si>
    <t>buttox1</t>
  </si>
  <si>
    <t>buttout</t>
  </si>
  <si>
    <t>buttons26</t>
  </si>
  <si>
    <t>buttons25</t>
  </si>
  <si>
    <t>buttons08</t>
  </si>
  <si>
    <t>buttons06</t>
  </si>
  <si>
    <t>buttons03</t>
  </si>
  <si>
    <t>buttonfly</t>
  </si>
  <si>
    <t>button88</t>
  </si>
  <si>
    <t>button26</t>
  </si>
  <si>
    <t>button22</t>
  </si>
  <si>
    <t>button21</t>
  </si>
  <si>
    <t>button11</t>
  </si>
  <si>
    <t>butto</t>
  </si>
  <si>
    <t>buttnutt</t>
  </si>
  <si>
    <t>buttnuget</t>
  </si>
  <si>
    <t>buttlove</t>
  </si>
  <si>
    <t>buttle</t>
  </si>
  <si>
    <t>buttlands9</t>
  </si>
  <si>
    <t>buttions</t>
  </si>
  <si>
    <t>buttins</t>
  </si>
  <si>
    <t>buttillon</t>
  </si>
  <si>
    <t>buttigieg</t>
  </si>
  <si>
    <t>butthole13</t>
  </si>
  <si>
    <t>butthead95</t>
  </si>
  <si>
    <t>butthead9</t>
  </si>
  <si>
    <t>butthead69</t>
  </si>
  <si>
    <t>butthead23</t>
  </si>
  <si>
    <t>butthead123</t>
  </si>
  <si>
    <t>butthead07</t>
  </si>
  <si>
    <t>buttfuzz</t>
  </si>
  <si>
    <t>buttfloss</t>
  </si>
  <si>
    <t>buttflap</t>
  </si>
  <si>
    <t>buttface7</t>
  </si>
  <si>
    <t>buttface4</t>
  </si>
  <si>
    <t>buttface21</t>
  </si>
  <si>
    <t>butters7</t>
  </si>
  <si>
    <t>butters25</t>
  </si>
  <si>
    <t>butters24</t>
  </si>
  <si>
    <t>butters22</t>
  </si>
  <si>
    <t>butterrum</t>
  </si>
  <si>
    <t>butternutsquash</t>
  </si>
  <si>
    <t>butterman</t>
  </si>
  <si>
    <t>butterkiss</t>
  </si>
  <si>
    <t>butterful</t>
  </si>
  <si>
    <t>butterflylove</t>
  </si>
  <si>
    <t>butterflykiss</t>
  </si>
  <si>
    <t>butterfly_16</t>
  </si>
  <si>
    <t>butterfly@</t>
  </si>
  <si>
    <t>butterfly73</t>
  </si>
  <si>
    <t>butterfly67</t>
  </si>
  <si>
    <t>butterfly64</t>
  </si>
  <si>
    <t>butterfly39</t>
  </si>
  <si>
    <t>butterfly321</t>
  </si>
  <si>
    <t>butterfly2008</t>
  </si>
  <si>
    <t>butterfly2007</t>
  </si>
  <si>
    <t>butterfly2005</t>
  </si>
  <si>
    <t>butterfly1995</t>
  </si>
  <si>
    <t>butterfly1983</t>
  </si>
  <si>
    <t>butterfly1225</t>
  </si>
  <si>
    <t>butterfly100</t>
  </si>
  <si>
    <t>butterfly007</t>
  </si>
  <si>
    <t>butterflies123</t>
  </si>
  <si>
    <t>butterfky</t>
  </si>
  <si>
    <t>butterface</t>
  </si>
  <si>
    <t>butteredtoast</t>
  </si>
  <si>
    <t>butterdog</t>
  </si>
  <si>
    <t>buttercupz</t>
  </si>
  <si>
    <t>buttercup99</t>
  </si>
  <si>
    <t>buttercup86</t>
  </si>
  <si>
    <t>buttercu</t>
  </si>
  <si>
    <t>butter91</t>
  </si>
  <si>
    <t>butter86</t>
  </si>
  <si>
    <t>butter83</t>
  </si>
  <si>
    <t>butter69fly</t>
  </si>
  <si>
    <t>butter55</t>
  </si>
  <si>
    <t>butter34</t>
  </si>
  <si>
    <t>butter33</t>
  </si>
  <si>
    <t>butter02</t>
  </si>
  <si>
    <t>butter01fly</t>
  </si>
  <si>
    <t>butter.fly</t>
  </si>
  <si>
    <t>butter-fly</t>
  </si>
  <si>
    <t>buttchin</t>
  </si>
  <si>
    <t>buttbrain</t>
  </si>
  <si>
    <t>buttasnit</t>
  </si>
  <si>
    <t>buttacup1</t>
  </si>
  <si>
    <t>buttaball</t>
  </si>
  <si>
    <t>butta22</t>
  </si>
  <si>
    <t>butta123</t>
  </si>
  <si>
    <t>butta09</t>
  </si>
  <si>
    <t>butt88</t>
  </si>
  <si>
    <t>butt3rf1y</t>
  </si>
  <si>
    <t>butt22</t>
  </si>
  <si>
    <t>butt19</t>
  </si>
  <si>
    <t>butt17</t>
  </si>
  <si>
    <t>butt1234</t>
  </si>
  <si>
    <t>butt09</t>
  </si>
  <si>
    <t>butt00</t>
  </si>
  <si>
    <t>butsik</t>
  </si>
  <si>
    <t>butrfly1</t>
  </si>
  <si>
    <t>butonel</t>
  </si>
  <si>
    <t>buton</t>
  </si>
  <si>
    <t>butoijo</t>
  </si>
  <si>
    <t>butog</t>
  </si>
  <si>
    <t>butnugget1</t>
  </si>
  <si>
    <t>butnaked</t>
  </si>
  <si>
    <t>butlog</t>
  </si>
  <si>
    <t>butlig</t>
  </si>
  <si>
    <t>butler4</t>
  </si>
  <si>
    <t>butler3</t>
  </si>
  <si>
    <t>butler24</t>
  </si>
  <si>
    <t>butler14</t>
  </si>
  <si>
    <t>butler121</t>
  </si>
  <si>
    <t>butler10</t>
  </si>
  <si>
    <t>butler09</t>
  </si>
  <si>
    <t>butler08</t>
  </si>
  <si>
    <t>butiong</t>
  </si>
  <si>
    <t>buthole!</t>
  </si>
  <si>
    <t>buthainah1</t>
  </si>
  <si>
    <t>butful1</t>
  </si>
  <si>
    <t>butface1</t>
  </si>
  <si>
    <t>butets</t>
  </si>
  <si>
    <t>butet</t>
  </si>
  <si>
    <t>buterflies</t>
  </si>
  <si>
    <t>butchukoy</t>
  </si>
  <si>
    <t>butchoy01</t>
  </si>
  <si>
    <t>butch4eva</t>
  </si>
  <si>
    <t>butch35</t>
  </si>
  <si>
    <t>butch20</t>
  </si>
  <si>
    <t>butch19</t>
  </si>
  <si>
    <t>butano</t>
  </si>
  <si>
    <t>butangi</t>
  </si>
  <si>
    <t>butahuruf</t>
  </si>
  <si>
    <t>butaca3</t>
  </si>
  <si>
    <t>busygpasgt</t>
  </si>
  <si>
    <t>busyet</t>
  </si>
  <si>
    <t>bustop</t>
  </si>
  <si>
    <t>bustinza</t>
  </si>
  <si>
    <t>busterxx</t>
  </si>
  <si>
    <t>bustersword</t>
  </si>
  <si>
    <t>busterno1</t>
  </si>
  <si>
    <t>busterangel</t>
  </si>
  <si>
    <t>buster97</t>
  </si>
  <si>
    <t>buster75</t>
  </si>
  <si>
    <t>buster666</t>
  </si>
  <si>
    <t>buster64</t>
  </si>
  <si>
    <t>buster63</t>
  </si>
  <si>
    <t>buster43</t>
  </si>
  <si>
    <t>buster345</t>
  </si>
  <si>
    <t>buster321</t>
  </si>
  <si>
    <t>buster316</t>
  </si>
  <si>
    <t>buster2k7</t>
  </si>
  <si>
    <t>buster2002</t>
  </si>
  <si>
    <t>buster1970</t>
  </si>
  <si>
    <t>buster143</t>
  </si>
  <si>
    <t>buster007</t>
  </si>
  <si>
    <t>buster001</t>
  </si>
  <si>
    <t>busted88</t>
  </si>
  <si>
    <t>busted8</t>
  </si>
  <si>
    <t>busted69</t>
  </si>
  <si>
    <t>busted4eva</t>
  </si>
  <si>
    <t>busted22</t>
  </si>
  <si>
    <t>busted14</t>
  </si>
  <si>
    <t>busted101</t>
  </si>
  <si>
    <t>buste</t>
  </si>
  <si>
    <t>bustabust</t>
  </si>
  <si>
    <t>bustabus</t>
  </si>
  <si>
    <t>busta12</t>
  </si>
  <si>
    <t>busta07</t>
  </si>
  <si>
    <t>bussi</t>
  </si>
  <si>
    <t>bussemand</t>
  </si>
  <si>
    <t>bussell1</t>
  </si>
  <si>
    <t>bussard</t>
  </si>
  <si>
    <t>busra</t>
  </si>
  <si>
    <t>buslig</t>
  </si>
  <si>
    <t>buskey</t>
  </si>
  <si>
    <t>busito</t>
  </si>
  <si>
    <t>business99</t>
  </si>
  <si>
    <t>business!</t>
  </si>
  <si>
    <t>busines</t>
  </si>
  <si>
    <t>bushtucker</t>
  </si>
  <si>
    <t>bushsux1</t>
  </si>
  <si>
    <t>bushsux</t>
  </si>
  <si>
    <t>bushpilot</t>
  </si>
  <si>
    <t>bushmills</t>
  </si>
  <si>
    <t>bushmaori</t>
  </si>
  <si>
    <t>bushkin</t>
  </si>
  <si>
    <t>busher</t>
  </si>
  <si>
    <t>bushboy</t>
  </si>
  <si>
    <t>bush2000</t>
  </si>
  <si>
    <t>bush100</t>
  </si>
  <si>
    <t>bush08</t>
  </si>
  <si>
    <t>bush03</t>
  </si>
  <si>
    <t>busgano</t>
  </si>
  <si>
    <t>buses</t>
  </si>
  <si>
    <t>buscuit</t>
  </si>
  <si>
    <t>buscha</t>
  </si>
  <si>
    <t>busch</t>
  </si>
  <si>
    <t>buscayno</t>
  </si>
  <si>
    <t>buscano</t>
  </si>
  <si>
    <t>buscandoamor</t>
  </si>
  <si>
    <t>buscando</t>
  </si>
  <si>
    <t>busbybabesmufc</t>
  </si>
  <si>
    <t>busano</t>
  </si>
  <si>
    <t>busanito</t>
  </si>
  <si>
    <t>busalsal</t>
  </si>
  <si>
    <t>busairea</t>
  </si>
  <si>
    <t>bus242</t>
  </si>
  <si>
    <t>burtosu</t>
  </si>
  <si>
    <t>burtons</t>
  </si>
  <si>
    <t>burton9</t>
  </si>
  <si>
    <t>burton5</t>
  </si>
  <si>
    <t>burton25</t>
  </si>
  <si>
    <t>burton17</t>
  </si>
  <si>
    <t>burton123</t>
  </si>
  <si>
    <t>burton10</t>
  </si>
  <si>
    <t>burton05</t>
  </si>
  <si>
    <t>burson</t>
  </si>
  <si>
    <t>burses3526</t>
  </si>
  <si>
    <t>bursasporum</t>
  </si>
  <si>
    <t>burruss</t>
  </si>
  <si>
    <t>burriss</t>
  </si>
  <si>
    <t>burris1</t>
  </si>
  <si>
    <t>burress</t>
  </si>
  <si>
    <t>burrberry</t>
  </si>
  <si>
    <t>burping</t>
  </si>
  <si>
    <t>burpham</t>
  </si>
  <si>
    <t>burper</t>
  </si>
  <si>
    <t>burotukula</t>
  </si>
  <si>
    <t>burocracia</t>
  </si>
  <si>
    <t>burnzie</t>
  </si>
  <si>
    <t>burnzi</t>
  </si>
  <si>
    <t>burny</t>
  </si>
  <si>
    <t>burnt</t>
  </si>
  <si>
    <t>burnsville</t>
  </si>
  <si>
    <t>burnsey</t>
  </si>
  <si>
    <t>burnitup</t>
  </si>
  <si>
    <t>burningbush</t>
  </si>
  <si>
    <t>burning8</t>
  </si>
  <si>
    <t>burnie1</t>
  </si>
  <si>
    <t>burnice</t>
  </si>
  <si>
    <t>burnham1</t>
  </si>
  <si>
    <t>burnet1</t>
  </si>
  <si>
    <t>burners</t>
  </si>
  <si>
    <t>burnard</t>
  </si>
  <si>
    <t>burnage</t>
  </si>
  <si>
    <t>burn4me</t>
  </si>
  <si>
    <t>burn23</t>
  </si>
  <si>
    <t>burn12</t>
  </si>
  <si>
    <t>burn08</t>
  </si>
  <si>
    <t>burma</t>
  </si>
  <si>
    <t>burltree6</t>
  </si>
  <si>
    <t>burlsink96</t>
  </si>
  <si>
    <t>burlroad6</t>
  </si>
  <si>
    <t>burlpen</t>
  </si>
  <si>
    <t>burlious</t>
  </si>
  <si>
    <t>burling</t>
  </si>
  <si>
    <t>burlgoat</t>
  </si>
  <si>
    <t>burldesk</t>
  </si>
  <si>
    <t>burkinafaso</t>
  </si>
  <si>
    <t>burkeva55</t>
  </si>
  <si>
    <t>buritto</t>
  </si>
  <si>
    <t>burhanuddin</t>
  </si>
  <si>
    <t>burgundy1</t>
  </si>
  <si>
    <t>burgess21</t>
  </si>
  <si>
    <t>burgerqueen</t>
  </si>
  <si>
    <t>burgerking69</t>
  </si>
  <si>
    <t>burgerk1ng</t>
  </si>
  <si>
    <t>burger87</t>
  </si>
  <si>
    <t>burger8</t>
  </si>
  <si>
    <t>burger4</t>
  </si>
  <si>
    <t>burger31</t>
  </si>
  <si>
    <t>burger21</t>
  </si>
  <si>
    <t>burger15</t>
  </si>
  <si>
    <t>burger05</t>
  </si>
  <si>
    <t>burger!</t>
  </si>
  <si>
    <t>burgate</t>
  </si>
  <si>
    <t>burg</t>
  </si>
  <si>
    <t>bureta</t>
  </si>
  <si>
    <t>burdujeni</t>
  </si>
  <si>
    <t>burdick</t>
  </si>
  <si>
    <t>burdagol</t>
  </si>
  <si>
    <t>burcin</t>
  </si>
  <si>
    <t>burch</t>
  </si>
  <si>
    <t>burcea</t>
  </si>
  <si>
    <t>burbur1</t>
  </si>
  <si>
    <t>burbuleta</t>
  </si>
  <si>
    <t>burbuja10</t>
  </si>
  <si>
    <t>burbu</t>
  </si>
  <si>
    <t>burberry91</t>
  </si>
  <si>
    <t>burberry7</t>
  </si>
  <si>
    <t>burberry6</t>
  </si>
  <si>
    <t>burberry2</t>
  </si>
  <si>
    <t>burbank3</t>
  </si>
  <si>
    <t>buratinas</t>
  </si>
  <si>
    <t>burara</t>
  </si>
  <si>
    <t>burana</t>
  </si>
  <si>
    <t>burakyat</t>
  </si>
  <si>
    <t>burakk</t>
  </si>
  <si>
    <t>buraga</t>
  </si>
  <si>
    <t>buonomo</t>
  </si>
  <si>
    <t>buonasera</t>
  </si>
  <si>
    <t>bunzoy</t>
  </si>
  <si>
    <t>bunzoq</t>
  </si>
  <si>
    <t>bunzo18</t>
  </si>
  <si>
    <t>bunzie</t>
  </si>
  <si>
    <t>bunz1124</t>
  </si>
  <si>
    <t>bunuelo</t>
  </si>
  <si>
    <t>buntita</t>
  </si>
  <si>
    <t>buntie</t>
  </si>
  <si>
    <t>bunsokoh</t>
  </si>
  <si>
    <t>bunsocute</t>
  </si>
  <si>
    <t>bunso8</t>
  </si>
  <si>
    <t>bunso6</t>
  </si>
  <si>
    <t>bunso17</t>
  </si>
  <si>
    <t>bunso09</t>
  </si>
  <si>
    <t>bunratty</t>
  </si>
  <si>
    <t>bunquer</t>
  </si>
  <si>
    <t>bunoaca</t>
  </si>
  <si>
    <t>bunnyz1</t>
  </si>
  <si>
    <t>bunnyx</t>
  </si>
  <si>
    <t>bunnys3</t>
  </si>
  <si>
    <t>bunnypoop</t>
  </si>
  <si>
    <t>bunnypoo</t>
  </si>
  <si>
    <t>bunnymen</t>
  </si>
  <si>
    <t>bunnykoh</t>
  </si>
  <si>
    <t>bunnyhug</t>
  </si>
  <si>
    <t>bunnyfun</t>
  </si>
  <si>
    <t>bunnyface</t>
  </si>
  <si>
    <t>bunnydog</t>
  </si>
  <si>
    <t>bunnydick</t>
  </si>
  <si>
    <t>bunnycute</t>
  </si>
  <si>
    <t>bunnybunch</t>
  </si>
  <si>
    <t>bunnyboo5</t>
  </si>
  <si>
    <t>bunnyboo08</t>
  </si>
  <si>
    <t>bunnyboi</t>
  </si>
  <si>
    <t>bunnybear1</t>
  </si>
  <si>
    <t>bunnyb00</t>
  </si>
  <si>
    <t>bunny98</t>
  </si>
  <si>
    <t>bunny97</t>
  </si>
  <si>
    <t>bunny90</t>
  </si>
  <si>
    <t>bunny85</t>
  </si>
  <si>
    <t>bunny84</t>
  </si>
  <si>
    <t>bunny79</t>
  </si>
  <si>
    <t>bunny6969</t>
  </si>
  <si>
    <t>bunny333</t>
  </si>
  <si>
    <t>bunny321</t>
  </si>
  <si>
    <t>bunny3089</t>
  </si>
  <si>
    <t>bunny30</t>
  </si>
  <si>
    <t>bunny2004</t>
  </si>
  <si>
    <t>bunny2003</t>
  </si>
  <si>
    <t>bunny1995</t>
  </si>
  <si>
    <t>bunny1994</t>
  </si>
  <si>
    <t>bunny1!</t>
  </si>
  <si>
    <t>bunny-boo</t>
  </si>
  <si>
    <t>bunnss</t>
  </si>
  <si>
    <t>bunnigoose</t>
  </si>
  <si>
    <t>bunnies13</t>
  </si>
  <si>
    <t>bunnies.</t>
  </si>
  <si>
    <t>bunnie123</t>
  </si>
  <si>
    <t>bunnie101</t>
  </si>
  <si>
    <t>bunnie09</t>
  </si>
  <si>
    <t>bunnie04</t>
  </si>
  <si>
    <t>bunnie01</t>
  </si>
  <si>
    <t>bunni69</t>
  </si>
  <si>
    <t>bunni3s</t>
  </si>
  <si>
    <t>bunni13</t>
  </si>
  <si>
    <t>bunnay</t>
  </si>
  <si>
    <t>bunna1</t>
  </si>
  <si>
    <t>bunn13</t>
  </si>
  <si>
    <t>bunn123</t>
  </si>
  <si>
    <t>bunmie</t>
  </si>
  <si>
    <t>bunmi</t>
  </si>
  <si>
    <t>bunman</t>
  </si>
  <si>
    <t>bunky85</t>
  </si>
  <si>
    <t>bunkie1</t>
  </si>
  <si>
    <t>bunkers1</t>
  </si>
  <si>
    <t>bunjing</t>
  </si>
  <si>
    <t>buninho</t>
  </si>
  <si>
    <t>bunicamea</t>
  </si>
  <si>
    <t>bungkee</t>
  </si>
  <si>
    <t>bungie1</t>
  </si>
  <si>
    <t>bungholio</t>
  </si>
  <si>
    <t>bunghole2</t>
  </si>
  <si>
    <t>bungah</t>
  </si>
  <si>
    <t>bungag</t>
  </si>
  <si>
    <t>bungadesa</t>
  </si>
  <si>
    <t>buneneng</t>
  </si>
  <si>
    <t>buneknek</t>
  </si>
  <si>
    <t>bundy12</t>
  </si>
  <si>
    <t>bundy05</t>
  </si>
  <si>
    <t>bundles1</t>
  </si>
  <si>
    <t>bundha</t>
  </si>
  <si>
    <t>bundang</t>
  </si>
  <si>
    <t>bundaayah</t>
  </si>
  <si>
    <t>bunco1</t>
  </si>
  <si>
    <t>bunchkin</t>
  </si>
  <si>
    <t>bunburyteamo</t>
  </si>
  <si>
    <t>bunbury6</t>
  </si>
  <si>
    <t>bunbury13</t>
  </si>
  <si>
    <t>bunbury1</t>
  </si>
  <si>
    <t>bunbuns1</t>
  </si>
  <si>
    <t>bunbun12</t>
  </si>
  <si>
    <t>bunawan</t>
  </si>
  <si>
    <t>bunani</t>
  </si>
  <si>
    <t>bunagan</t>
  </si>
  <si>
    <t>bun-bun</t>
  </si>
  <si>
    <t>bumshaker</t>
  </si>
  <si>
    <t>bumpthat</t>
  </si>
  <si>
    <t>bumpoo</t>
  </si>
  <si>
    <t>bumping</t>
  </si>
  <si>
    <t>bumpin</t>
  </si>
  <si>
    <t>bumpie</t>
  </si>
  <si>
    <t>bumper77</t>
  </si>
  <si>
    <t>bumper12</t>
  </si>
  <si>
    <t>bumpa</t>
  </si>
  <si>
    <t>bummer14</t>
  </si>
  <si>
    <t>bummer123</t>
  </si>
  <si>
    <t>bumhed</t>
  </si>
  <si>
    <t>bumhead1</t>
  </si>
  <si>
    <t>bumhair</t>
  </si>
  <si>
    <t>bumgardner</t>
  </si>
  <si>
    <t>bumchees</t>
  </si>
  <si>
    <t>bumbum21</t>
  </si>
  <si>
    <t>bumbo</t>
  </si>
  <si>
    <t>bumblelion</t>
  </si>
  <si>
    <t>bumblebee9</t>
  </si>
  <si>
    <t>bumblebee8</t>
  </si>
  <si>
    <t>bumblebea</t>
  </si>
  <si>
    <t>bumbleb1</t>
  </si>
  <si>
    <t>bumble123</t>
  </si>
  <si>
    <t>bumberry76</t>
  </si>
  <si>
    <t>bumbero</t>
  </si>
  <si>
    <t>bumbaa</t>
  </si>
  <si>
    <t>bumba123</t>
  </si>
  <si>
    <t>bumagat</t>
  </si>
  <si>
    <t>bulzan</t>
  </si>
  <si>
    <t>buluketek</t>
  </si>
  <si>
    <t>bultaco</t>
  </si>
  <si>
    <t>bulog</t>
  </si>
  <si>
    <t>bulmershe</t>
  </si>
  <si>
    <t>bulmers1</t>
  </si>
  <si>
    <t>bulmaro</t>
  </si>
  <si>
    <t>bullz</t>
  </si>
  <si>
    <t>bullybully</t>
  </si>
  <si>
    <t>bully92</t>
  </si>
  <si>
    <t>bully9</t>
  </si>
  <si>
    <t>bully4</t>
  </si>
  <si>
    <t>bully3</t>
  </si>
  <si>
    <t>bully29</t>
  </si>
  <si>
    <t>bully12</t>
  </si>
  <si>
    <t>bully101</t>
  </si>
  <si>
    <t>bullxhit</t>
  </si>
  <si>
    <t>bullworth</t>
  </si>
  <si>
    <t>bullshitter</t>
  </si>
  <si>
    <t>bullshitt</t>
  </si>
  <si>
    <t>bullshit09</t>
  </si>
  <si>
    <t>bullshit08</t>
  </si>
  <si>
    <t>bullshit05</t>
  </si>
  <si>
    <t>bullseye2</t>
  </si>
  <si>
    <t>bulls4life</t>
  </si>
  <si>
    <t>bulls21</t>
  </si>
  <si>
    <t>bulls15</t>
  </si>
  <si>
    <t>bullride</t>
  </si>
  <si>
    <t>bullpit</t>
  </si>
  <si>
    <t>bulljack</t>
  </si>
  <si>
    <t>bullitt1</t>
  </si>
  <si>
    <t>bullit1</t>
  </si>
  <si>
    <t>bullish</t>
  </si>
  <si>
    <t>bullis</t>
  </si>
  <si>
    <t>bullheaded</t>
  </si>
  <si>
    <t>bullhead1</t>
  </si>
  <si>
    <t>bullgod1</t>
  </si>
  <si>
    <t>bullfrog2</t>
  </si>
  <si>
    <t>bulleth</t>
  </si>
  <si>
    <t>bulletgirl</t>
  </si>
  <si>
    <t>bullet8</t>
  </si>
  <si>
    <t>bullet2k7</t>
  </si>
  <si>
    <t>bullet25</t>
  </si>
  <si>
    <t>bullet24</t>
  </si>
  <si>
    <t>bullet19</t>
  </si>
  <si>
    <t>bullet17</t>
  </si>
  <si>
    <t>bullet09</t>
  </si>
  <si>
    <t>bullet08</t>
  </si>
  <si>
    <t>bulles</t>
  </si>
  <si>
    <t>bullee</t>
  </si>
  <si>
    <t>bullecer</t>
  </si>
  <si>
    <t>bulldogs93</t>
  </si>
  <si>
    <t>bulldogs91</t>
  </si>
  <si>
    <t>bulldogs86</t>
  </si>
  <si>
    <t>bulldogs83</t>
  </si>
  <si>
    <t>bulldogs71</t>
  </si>
  <si>
    <t>bulldogs67</t>
  </si>
  <si>
    <t>bulldogs54</t>
  </si>
  <si>
    <t>bulldogs34</t>
  </si>
  <si>
    <t>bulldogs2006</t>
  </si>
  <si>
    <t>bulldogs18</t>
  </si>
  <si>
    <t>bulldogs17</t>
  </si>
  <si>
    <t>bulldogs123</t>
  </si>
  <si>
    <t>bulldogs101</t>
  </si>
  <si>
    <t>bulldog98</t>
  </si>
  <si>
    <t>bulldog96</t>
  </si>
  <si>
    <t>bulldog94</t>
  </si>
  <si>
    <t>bulldog93</t>
  </si>
  <si>
    <t>bulldog86</t>
  </si>
  <si>
    <t>bulldog68</t>
  </si>
  <si>
    <t>bulldog50</t>
  </si>
  <si>
    <t>bulldog45</t>
  </si>
  <si>
    <t>bulldog44</t>
  </si>
  <si>
    <t>bulldog35</t>
  </si>
  <si>
    <t>bulldog28</t>
  </si>
  <si>
    <t>bulldog27</t>
  </si>
  <si>
    <t>bulldog19</t>
  </si>
  <si>
    <t>bulldog17</t>
  </si>
  <si>
    <t>bulldog04</t>
  </si>
  <si>
    <t>bulldog001</t>
  </si>
  <si>
    <t>bulldog#1</t>
  </si>
  <si>
    <t>bulldgs</t>
  </si>
  <si>
    <t>bullcrap1</t>
  </si>
  <si>
    <t>bullboy</t>
  </si>
  <si>
    <t>bullard21</t>
  </si>
  <si>
    <t>bullar</t>
  </si>
  <si>
    <t>bull77</t>
  </si>
  <si>
    <t>bull22</t>
  </si>
  <si>
    <t>bull10</t>
  </si>
  <si>
    <t>bull09</t>
  </si>
  <si>
    <t>bull08</t>
  </si>
  <si>
    <t>bull-dog</t>
  </si>
  <si>
    <t>bull$hit</t>
  </si>
  <si>
    <t>bulkin</t>
  </si>
  <si>
    <t>bulkclap</t>
  </si>
  <si>
    <t>bulitas</t>
  </si>
  <si>
    <t>bulisor</t>
  </si>
  <si>
    <t>bulingit</t>
  </si>
  <si>
    <t>buling</t>
  </si>
  <si>
    <t>bulimo</t>
  </si>
  <si>
    <t>bulimic</t>
  </si>
  <si>
    <t>bulik</t>
  </si>
  <si>
    <t>buliga</t>
  </si>
  <si>
    <t>bulica</t>
  </si>
  <si>
    <t>bulhot</t>
  </si>
  <si>
    <t>bulgogi</t>
  </si>
  <si>
    <t>bulgarien</t>
  </si>
  <si>
    <t>bulgan1</t>
  </si>
  <si>
    <t>bulgaa</t>
  </si>
  <si>
    <t>bulett</t>
  </si>
  <si>
    <t>bulele</t>
  </si>
  <si>
    <t>bulebule</t>
  </si>
  <si>
    <t>bulbuci</t>
  </si>
  <si>
    <t>bulbuc</t>
  </si>
  <si>
    <t>bulbie</t>
  </si>
  <si>
    <t>bulataw</t>
  </si>
  <si>
    <t>bulastog</t>
  </si>
  <si>
    <t>bulanoy</t>
  </si>
  <si>
    <t>bulanon</t>
  </si>
  <si>
    <t>bulanhagui</t>
  </si>
  <si>
    <t>bulana</t>
  </si>
  <si>
    <t>bulaks</t>
  </si>
  <si>
    <t>bulaho</t>
  </si>
  <si>
    <t>bulaga1</t>
  </si>
  <si>
    <t>bulaga!</t>
  </si>
  <si>
    <t>bulag</t>
  </si>
  <si>
    <t>bukurie</t>
  </si>
  <si>
    <t>bukuria</t>
  </si>
  <si>
    <t>bukulali</t>
  </si>
  <si>
    <t>buktot</t>
  </si>
  <si>
    <t>bukowski69</t>
  </si>
  <si>
    <t>bukog</t>
  </si>
  <si>
    <t>buki12</t>
  </si>
  <si>
    <t>bukay</t>
  </si>
  <si>
    <t>bukapintu</t>
  </si>
  <si>
    <t>bukang</t>
  </si>
  <si>
    <t>bujuju</t>
  </si>
  <si>
    <t>bujinkan</t>
  </si>
  <si>
    <t>bujari</t>
  </si>
  <si>
    <t>buiscuit</t>
  </si>
  <si>
    <t>builds1991</t>
  </si>
  <si>
    <t>builds</t>
  </si>
  <si>
    <t>buildings</t>
  </si>
  <si>
    <t>building429</t>
  </si>
  <si>
    <t>building1</t>
  </si>
  <si>
    <t>builder2</t>
  </si>
  <si>
    <t>buick86</t>
  </si>
  <si>
    <t>buick2</t>
  </si>
  <si>
    <t>buibyez</t>
  </si>
  <si>
    <t>buiaca</t>
  </si>
  <si>
    <t>buhos</t>
  </si>
  <si>
    <t>buhler</t>
  </si>
  <si>
    <t>buhari</t>
  </si>
  <si>
    <t>buhachi</t>
  </si>
  <si>
    <t>bugz87</t>
  </si>
  <si>
    <t>buguis</t>
  </si>
  <si>
    <t>bugsys</t>
  </si>
  <si>
    <t>bugsyboy</t>
  </si>
  <si>
    <t>bugsy02</t>
  </si>
  <si>
    <t>bugsbunny88</t>
  </si>
  <si>
    <t>bugsbunny17</t>
  </si>
  <si>
    <t>bugsbunny0</t>
  </si>
  <si>
    <t>bugs_bunny</t>
  </si>
  <si>
    <t>bugs90</t>
  </si>
  <si>
    <t>bugs23</t>
  </si>
  <si>
    <t>bugs17</t>
  </si>
  <si>
    <t>bugs10</t>
  </si>
  <si>
    <t>bugoyka</t>
  </si>
  <si>
    <t>bugout</t>
  </si>
  <si>
    <t>bugman92</t>
  </si>
  <si>
    <t>bugler1134</t>
  </si>
  <si>
    <t>bugjam</t>
  </si>
  <si>
    <t>buggz1</t>
  </si>
  <si>
    <t>buggyy</t>
  </si>
  <si>
    <t>buggyboy</t>
  </si>
  <si>
    <t>buggyboo1</t>
  </si>
  <si>
    <t>buggybear</t>
  </si>
  <si>
    <t>buggy99</t>
  </si>
  <si>
    <t>buggy62</t>
  </si>
  <si>
    <t>buggy16</t>
  </si>
  <si>
    <t>buggy15</t>
  </si>
  <si>
    <t>buggy1234</t>
  </si>
  <si>
    <t>buggy10</t>
  </si>
  <si>
    <t>buggy08</t>
  </si>
  <si>
    <t>buggy05</t>
  </si>
  <si>
    <t>buggy!</t>
  </si>
  <si>
    <t>buggie9</t>
  </si>
  <si>
    <t>buggie7</t>
  </si>
  <si>
    <t>buggie2</t>
  </si>
  <si>
    <t>buggie123</t>
  </si>
  <si>
    <t>buggiba</t>
  </si>
  <si>
    <t>bugger17</t>
  </si>
  <si>
    <t>bugger15</t>
  </si>
  <si>
    <t>bugger11</t>
  </si>
  <si>
    <t>buggbugg</t>
  </si>
  <si>
    <t>bugg123</t>
  </si>
  <si>
    <t>bugerking</t>
  </si>
  <si>
    <t>buger123</t>
  </si>
  <si>
    <t>bugden</t>
  </si>
  <si>
    <t>bugbutt</t>
  </si>
  <si>
    <t>bugboy1</t>
  </si>
  <si>
    <t>bugatty</t>
  </si>
  <si>
    <t>bugasong</t>
  </si>
  <si>
    <t>bugaroo</t>
  </si>
  <si>
    <t>bugan</t>
  </si>
  <si>
    <t>bugambilia</t>
  </si>
  <si>
    <t>bugaman</t>
  </si>
  <si>
    <t>bugalou</t>
  </si>
  <si>
    <t>bugaboo8</t>
  </si>
  <si>
    <t>bugaboo12</t>
  </si>
  <si>
    <t>bugaboo!</t>
  </si>
  <si>
    <t>bugabear</t>
  </si>
  <si>
    <t>bug325</t>
  </si>
  <si>
    <t>bug2bug</t>
  </si>
  <si>
    <t>bug249</t>
  </si>
  <si>
    <t>bug1995</t>
  </si>
  <si>
    <t>buftea</t>
  </si>
  <si>
    <t>bufon</t>
  </si>
  <si>
    <t>buffythevampireslayer</t>
  </si>
  <si>
    <t>buffyme</t>
  </si>
  <si>
    <t>buffyfan1</t>
  </si>
  <si>
    <t>buffydog1</t>
  </si>
  <si>
    <t>buffyd</t>
  </si>
  <si>
    <t>buffy911</t>
  </si>
  <si>
    <t>buffy89</t>
  </si>
  <si>
    <t>buffy84</t>
  </si>
  <si>
    <t>buffy83</t>
  </si>
  <si>
    <t>buffy78</t>
  </si>
  <si>
    <t>buffy77</t>
  </si>
  <si>
    <t>buffy626</t>
  </si>
  <si>
    <t>buffy555</t>
  </si>
  <si>
    <t>buffy55</t>
  </si>
  <si>
    <t>buffy456</t>
  </si>
  <si>
    <t>buffy43</t>
  </si>
  <si>
    <t>buffy328</t>
  </si>
  <si>
    <t>buffy321</t>
  </si>
  <si>
    <t>buffy30</t>
  </si>
  <si>
    <t>buffy1995</t>
  </si>
  <si>
    <t>buffy143</t>
  </si>
  <si>
    <t>buffy04</t>
  </si>
  <si>
    <t>buffy007</t>
  </si>
  <si>
    <t>buffy001</t>
  </si>
  <si>
    <t>buffting1</t>
  </si>
  <si>
    <t>buffters</t>
  </si>
  <si>
    <t>buffred</t>
  </si>
  <si>
    <t>buffgal</t>
  </si>
  <si>
    <t>buffel4</t>
  </si>
  <si>
    <t>buffee</t>
  </si>
  <si>
    <t>buffbuff1</t>
  </si>
  <si>
    <t>buffbois</t>
  </si>
  <si>
    <t>buffbitch</t>
  </si>
  <si>
    <t>buffalosabres</t>
  </si>
  <si>
    <t>buffalo9</t>
  </si>
  <si>
    <t>buffalo23</t>
  </si>
  <si>
    <t>buffalo123</t>
  </si>
  <si>
    <t>buffalo0</t>
  </si>
  <si>
    <t>bufalos</t>
  </si>
  <si>
    <t>buettner</t>
  </si>
  <si>
    <t>buensalida</t>
  </si>
  <si>
    <t>buenpastor</t>
  </si>
  <si>
    <t>buenlag</t>
  </si>
  <si>
    <t>bueller1</t>
  </si>
  <si>
    <t>budzzz</t>
  </si>
  <si>
    <t>budzik2</t>
  </si>
  <si>
    <t>budzie</t>
  </si>
  <si>
    <t>budzappa1</t>
  </si>
  <si>
    <t>budz27</t>
  </si>
  <si>
    <t>budy</t>
  </si>
  <si>
    <t>budwizer</t>
  </si>
  <si>
    <t>budweiser23</t>
  </si>
  <si>
    <t>budweiser!</t>
  </si>
  <si>
    <t>budusaranai</t>
  </si>
  <si>
    <t>budtime</t>
  </si>
  <si>
    <t>budster1</t>
  </si>
  <si>
    <t>buds2005</t>
  </si>
  <si>
    <t>buds06</t>
  </si>
  <si>
    <t>budracing8</t>
  </si>
  <si>
    <t>budoyz</t>
  </si>
  <si>
    <t>budman420</t>
  </si>
  <si>
    <t>budman12</t>
  </si>
  <si>
    <t>budlot</t>
  </si>
  <si>
    <t>budlight79</t>
  </si>
  <si>
    <t>budlight44</t>
  </si>
  <si>
    <t>budlight33</t>
  </si>
  <si>
    <t>budlight30</t>
  </si>
  <si>
    <t>budlight20</t>
  </si>
  <si>
    <t>budlight17</t>
  </si>
  <si>
    <t>budlight09</t>
  </si>
  <si>
    <t>budlight04</t>
  </si>
  <si>
    <t>budiutomo</t>
  </si>
  <si>
    <t>budita</t>
  </si>
  <si>
    <t>budismo</t>
  </si>
  <si>
    <t>budino</t>
  </si>
  <si>
    <t>budin</t>
  </si>
  <si>
    <t>budie</t>
  </si>
  <si>
    <t>budick</t>
  </si>
  <si>
    <t>budgey</t>
  </si>
  <si>
    <t>budgerigar</t>
  </si>
  <si>
    <t>buddywuddy</t>
  </si>
  <si>
    <t>buddysmom</t>
  </si>
  <si>
    <t>buddyray</t>
  </si>
  <si>
    <t>buddyone</t>
  </si>
  <si>
    <t>buddymc</t>
  </si>
  <si>
    <t>buddyman1</t>
  </si>
  <si>
    <t>buddyiscute</t>
  </si>
  <si>
    <t>buddyh1</t>
  </si>
  <si>
    <t>buddyguy</t>
  </si>
  <si>
    <t>buddyf</t>
  </si>
  <si>
    <t>buddydude</t>
  </si>
  <si>
    <t>buddycool</t>
  </si>
  <si>
    <t>buddyc1</t>
  </si>
  <si>
    <t>buddybo</t>
  </si>
  <si>
    <t>buddyblue</t>
  </si>
  <si>
    <t>buddybhoy</t>
  </si>
  <si>
    <t>buddybaby1</t>
  </si>
  <si>
    <t>buddyb1</t>
  </si>
  <si>
    <t>buddy888</t>
  </si>
  <si>
    <t>buddy78</t>
  </si>
  <si>
    <t>buddy75</t>
  </si>
  <si>
    <t>buddy70</t>
  </si>
  <si>
    <t>buddy64</t>
  </si>
  <si>
    <t>buddy50</t>
  </si>
  <si>
    <t>buddy49</t>
  </si>
  <si>
    <t>buddy48</t>
  </si>
  <si>
    <t>buddy41</t>
  </si>
  <si>
    <t>buddy2009</t>
  </si>
  <si>
    <t>buddy1989</t>
  </si>
  <si>
    <t>buddy1981</t>
  </si>
  <si>
    <t>buddy1980</t>
  </si>
  <si>
    <t>buddy127</t>
  </si>
  <si>
    <t>buddy1!</t>
  </si>
  <si>
    <t>buddy0811</t>
  </si>
  <si>
    <t>buddy016</t>
  </si>
  <si>
    <t>buddy000</t>
  </si>
  <si>
    <t>buddry</t>
  </si>
  <si>
    <t>buddog1</t>
  </si>
  <si>
    <t>buddly</t>
  </si>
  <si>
    <t>budding</t>
  </si>
  <si>
    <t>buddies4</t>
  </si>
  <si>
    <t>buddies21</t>
  </si>
  <si>
    <t>buddieboy</t>
  </si>
  <si>
    <t>buddie6</t>
  </si>
  <si>
    <t>buddie101</t>
  </si>
  <si>
    <t>buddie05</t>
  </si>
  <si>
    <t>buddie01</t>
  </si>
  <si>
    <t>buddi</t>
  </si>
  <si>
    <t>buddhalama</t>
  </si>
  <si>
    <t>buddha67</t>
  </si>
  <si>
    <t>buddha4</t>
  </si>
  <si>
    <t>buddha33</t>
  </si>
  <si>
    <t>buddha23</t>
  </si>
  <si>
    <t>buddha21</t>
  </si>
  <si>
    <t>buddha17</t>
  </si>
  <si>
    <t>buddha12</t>
  </si>
  <si>
    <t>budddy1</t>
  </si>
  <si>
    <t>buddaman</t>
  </si>
  <si>
    <t>buddah9</t>
  </si>
  <si>
    <t>buddah69</t>
  </si>
  <si>
    <t>buddah5</t>
  </si>
  <si>
    <t>buddah3</t>
  </si>
  <si>
    <t>buddah24</t>
  </si>
  <si>
    <t>buddah11</t>
  </si>
  <si>
    <t>buddaball</t>
  </si>
  <si>
    <t>buddababy</t>
  </si>
  <si>
    <t>budda5</t>
  </si>
  <si>
    <t>budda06</t>
  </si>
  <si>
    <t>budd123</t>
  </si>
  <si>
    <t>budd12</t>
  </si>
  <si>
    <t>budcat</t>
  </si>
  <si>
    <t>budbud12</t>
  </si>
  <si>
    <t>budbeer</t>
  </si>
  <si>
    <t>budatz</t>
  </si>
  <si>
    <t>budats</t>
  </si>
  <si>
    <t>budaman</t>
  </si>
  <si>
    <t>budakjahat</t>
  </si>
  <si>
    <t>budabar</t>
  </si>
  <si>
    <t>buda06</t>
  </si>
  <si>
    <t>bud4me</t>
  </si>
  <si>
    <t>bud2bud</t>
  </si>
  <si>
    <t>bud2006</t>
  </si>
  <si>
    <t>bud123456</t>
  </si>
  <si>
    <t>bud101</t>
  </si>
  <si>
    <t>bucurestisteaua</t>
  </si>
  <si>
    <t>bucsfan1</t>
  </si>
  <si>
    <t>bucs28</t>
  </si>
  <si>
    <t>bucs21</t>
  </si>
  <si>
    <t>bucs02</t>
  </si>
  <si>
    <t>buckys</t>
  </si>
  <si>
    <t>buckylasek</t>
  </si>
  <si>
    <t>buckyl</t>
  </si>
  <si>
    <t>buckyball</t>
  </si>
  <si>
    <t>bucky21</t>
  </si>
  <si>
    <t>bucky18</t>
  </si>
  <si>
    <t>bucky15</t>
  </si>
  <si>
    <t>bucky14</t>
  </si>
  <si>
    <t>bucky10</t>
  </si>
  <si>
    <t>bucky08</t>
  </si>
  <si>
    <t>bucky!</t>
  </si>
  <si>
    <t>buckwild13</t>
  </si>
  <si>
    <t>buckwheat3</t>
  </si>
  <si>
    <t>buckwheat2</t>
  </si>
  <si>
    <t>buckweat</t>
  </si>
  <si>
    <t>buckteeth</t>
  </si>
  <si>
    <t>buckstar</t>
  </si>
  <si>
    <t>buckskinboy</t>
  </si>
  <si>
    <t>bucksgirl</t>
  </si>
  <si>
    <t>bucknuts</t>
  </si>
  <si>
    <t>buckner1</t>
  </si>
  <si>
    <t>buckly</t>
  </si>
  <si>
    <t>bucklin</t>
  </si>
  <si>
    <t>buckleys</t>
  </si>
  <si>
    <t>buckley10</t>
  </si>
  <si>
    <t>buckley05</t>
  </si>
  <si>
    <t>buckle3</t>
  </si>
  <si>
    <t>buckis</t>
  </si>
  <si>
    <t>bucking</t>
  </si>
  <si>
    <t>buckie1</t>
  </si>
  <si>
    <t>buckeyes24</t>
  </si>
  <si>
    <t>buckeyes11</t>
  </si>
  <si>
    <t>buckeyes06</t>
  </si>
  <si>
    <t>buckeyes01</t>
  </si>
  <si>
    <t>buckeyes#1</t>
  </si>
  <si>
    <t>buckeye6</t>
  </si>
  <si>
    <t>buckeyboy</t>
  </si>
  <si>
    <t>bucket123</t>
  </si>
  <si>
    <t>bucket07</t>
  </si>
  <si>
    <t>buckers</t>
  </si>
  <si>
    <t>buckdog</t>
  </si>
  <si>
    <t>buckaroo1</t>
  </si>
  <si>
    <t>bucka</t>
  </si>
  <si>
    <t>buck90</t>
  </si>
  <si>
    <t>buck89</t>
  </si>
  <si>
    <t>buck666</t>
  </si>
  <si>
    <t>buck66</t>
  </si>
  <si>
    <t>buck65</t>
  </si>
  <si>
    <t>buck2000</t>
  </si>
  <si>
    <t>buck1983</t>
  </si>
  <si>
    <t>buck1234</t>
  </si>
  <si>
    <t>buchuk</t>
  </si>
  <si>
    <t>bucho1</t>
  </si>
  <si>
    <t>buchi1</t>
  </si>
  <si>
    <t>bucfan</t>
  </si>
  <si>
    <t>bucci</t>
  </si>
  <si>
    <t>buccat</t>
  </si>
  <si>
    <t>buccal</t>
  </si>
  <si>
    <t>bucca</t>
  </si>
  <si>
    <t>bucana</t>
  </si>
  <si>
    <t>bubzy</t>
  </si>
  <si>
    <t>bubutza</t>
  </si>
  <si>
    <t>bubulubus</t>
  </si>
  <si>
    <t>bubulubu45</t>
  </si>
  <si>
    <t>bubulubu1</t>
  </si>
  <si>
    <t>bubuloi</t>
  </si>
  <si>
    <t>bubulinu</t>
  </si>
  <si>
    <t>bubulici</t>
  </si>
  <si>
    <t>bubula</t>
  </si>
  <si>
    <t>bubucho</t>
  </si>
  <si>
    <t>bubuchan</t>
  </si>
  <si>
    <t>bububebe</t>
  </si>
  <si>
    <t>bubu93</t>
  </si>
  <si>
    <t>bubu55</t>
  </si>
  <si>
    <t>bubu24</t>
  </si>
  <si>
    <t>bubu02</t>
  </si>
  <si>
    <t>bubsta</t>
  </si>
  <si>
    <t>buboy123</t>
  </si>
  <si>
    <t>bubonic</t>
  </si>
  <si>
    <t>bublicious</t>
  </si>
  <si>
    <t>bubless</t>
  </si>
  <si>
    <t>buble1</t>
  </si>
  <si>
    <t>bubi11</t>
  </si>
  <si>
    <t>bubers</t>
  </si>
  <si>
    <t>bubee</t>
  </si>
  <si>
    <t>bubear</t>
  </si>
  <si>
    <t>bubbyy</t>
  </si>
  <si>
    <t>bubbys1</t>
  </si>
  <si>
    <t>bubbyboy1</t>
  </si>
  <si>
    <t>bubbyb</t>
  </si>
  <si>
    <t>bubby84</t>
  </si>
  <si>
    <t>bubby27</t>
  </si>
  <si>
    <t>bubby26</t>
  </si>
  <si>
    <t>bubby19</t>
  </si>
  <si>
    <t>bubbub2</t>
  </si>
  <si>
    <t>bubbub1</t>
  </si>
  <si>
    <t>bubblygirl</t>
  </si>
  <si>
    <t>bubbly7</t>
  </si>
  <si>
    <t>bubbly08</t>
  </si>
  <si>
    <t>bubbls1</t>
  </si>
  <si>
    <t>bubblious</t>
  </si>
  <si>
    <t>bubblie1</t>
  </si>
  <si>
    <t>bubbli</t>
  </si>
  <si>
    <t>bubblez93</t>
  </si>
  <si>
    <t>bubblez15</t>
  </si>
  <si>
    <t>bubblez11</t>
  </si>
  <si>
    <t>bubblez10</t>
  </si>
  <si>
    <t>bubblez06</t>
  </si>
  <si>
    <t>bubblesrox</t>
  </si>
  <si>
    <t>bubblesdevere</t>
  </si>
  <si>
    <t>bubblesd</t>
  </si>
  <si>
    <t>bubbles_123</t>
  </si>
  <si>
    <t>bubbles911</t>
  </si>
  <si>
    <t>bubbles73</t>
  </si>
  <si>
    <t>bubbles70</t>
  </si>
  <si>
    <t>bubbles67</t>
  </si>
  <si>
    <t>bubbles65</t>
  </si>
  <si>
    <t>bubbles58</t>
  </si>
  <si>
    <t>bubbles57</t>
  </si>
  <si>
    <t>bubbles53</t>
  </si>
  <si>
    <t>bubbles4eva</t>
  </si>
  <si>
    <t>bubbles333</t>
  </si>
  <si>
    <t>bubbles222</t>
  </si>
  <si>
    <t>bubbles211</t>
  </si>
  <si>
    <t>bubbles1997</t>
  </si>
  <si>
    <t>bubbles1990</t>
  </si>
  <si>
    <t>bubbles12345</t>
  </si>
  <si>
    <t>bubbles122</t>
  </si>
  <si>
    <t>bubbles011</t>
  </si>
  <si>
    <t>bubblepop7</t>
  </si>
  <si>
    <t>bubblenose</t>
  </si>
  <si>
    <t>bubblemonkey</t>
  </si>
  <si>
    <t>bubblemint</t>
  </si>
  <si>
    <t>bubbleme</t>
  </si>
  <si>
    <t>bubbleman</t>
  </si>
  <si>
    <t>bubblegumpop</t>
  </si>
  <si>
    <t>bubblegum69</t>
  </si>
  <si>
    <t>bubblegum27</t>
  </si>
  <si>
    <t>bubblegum23</t>
  </si>
  <si>
    <t>bubblegum22</t>
  </si>
  <si>
    <t>bubblegum21</t>
  </si>
  <si>
    <t>bubblegum20</t>
  </si>
  <si>
    <t>bubblegum12345</t>
  </si>
  <si>
    <t>bubblegum101</t>
  </si>
  <si>
    <t>bubblegum10</t>
  </si>
  <si>
    <t>bubblegum06</t>
  </si>
  <si>
    <t>bubbleboy1</t>
  </si>
  <si>
    <t>bubble99</t>
  </si>
  <si>
    <t>bubble96</t>
  </si>
  <si>
    <t>bubble95</t>
  </si>
  <si>
    <t>bubble94</t>
  </si>
  <si>
    <t>bubble82</t>
  </si>
  <si>
    <t>bubble77</t>
  </si>
  <si>
    <t>bubble66</t>
  </si>
  <si>
    <t>bubble43</t>
  </si>
  <si>
    <t>bubble2k7</t>
  </si>
  <si>
    <t>bubble28</t>
  </si>
  <si>
    <t>bubble142</t>
  </si>
  <si>
    <t>bubble121</t>
  </si>
  <si>
    <t>bubble-gum</t>
  </si>
  <si>
    <t>bubbla</t>
  </si>
  <si>
    <t>bubbies2</t>
  </si>
  <si>
    <t>bubbie13</t>
  </si>
  <si>
    <t>bubbie12</t>
  </si>
  <si>
    <t>bubbie01</t>
  </si>
  <si>
    <t>bubbi</t>
  </si>
  <si>
    <t>bubbette</t>
  </si>
  <si>
    <t>bubbasparxxx</t>
  </si>
  <si>
    <t>bubbasparxx</t>
  </si>
  <si>
    <t>bubbasparx</t>
  </si>
  <si>
    <t>bubbasparks</t>
  </si>
  <si>
    <t>bubbar</t>
  </si>
  <si>
    <t>bubbap</t>
  </si>
  <si>
    <t>bubbaman1</t>
  </si>
  <si>
    <t>bubbahotep</t>
  </si>
  <si>
    <t>bubbagump2</t>
  </si>
  <si>
    <t>bubbagum1</t>
  </si>
  <si>
    <t>bubbagum</t>
  </si>
  <si>
    <t>bubbad1</t>
  </si>
  <si>
    <t>bubbaa1</t>
  </si>
  <si>
    <t>bubba82</t>
  </si>
  <si>
    <t>bubba78</t>
  </si>
  <si>
    <t>bubba777</t>
  </si>
  <si>
    <t>bubba73</t>
  </si>
  <si>
    <t>bubba57</t>
  </si>
  <si>
    <t>bubba511</t>
  </si>
  <si>
    <t>bubba51</t>
  </si>
  <si>
    <t>bubba4ever</t>
  </si>
  <si>
    <t>bubba43</t>
  </si>
  <si>
    <t>bubba36</t>
  </si>
  <si>
    <t>bubba333</t>
  </si>
  <si>
    <t>bubba2010</t>
  </si>
  <si>
    <t>bubba1999</t>
  </si>
  <si>
    <t>bubba1983</t>
  </si>
  <si>
    <t>bubba130</t>
  </si>
  <si>
    <t>bubba125</t>
  </si>
  <si>
    <t>bubba1213</t>
  </si>
  <si>
    <t>bubba121</t>
  </si>
  <si>
    <t>bubba111</t>
  </si>
  <si>
    <t>bubba1052</t>
  </si>
  <si>
    <t>bubba*</t>
  </si>
  <si>
    <t>bubb13s</t>
  </si>
  <si>
    <t>bubas1</t>
  </si>
  <si>
    <t>buban</t>
  </si>
  <si>
    <t>bubagump</t>
  </si>
  <si>
    <t>buba13</t>
  </si>
  <si>
    <t>buayaban</t>
  </si>
  <si>
    <t>buangon</t>
  </si>
  <si>
    <t>buahbatu</t>
  </si>
  <si>
    <t>bu5t3r</t>
  </si>
  <si>
    <t>btrue2me</t>
  </si>
  <si>
    <t>btr14202</t>
  </si>
  <si>
    <t>btinternet</t>
  </si>
  <si>
    <t>btiger</t>
  </si>
  <si>
    <t>bthunder</t>
  </si>
  <si>
    <t>bthere4u</t>
  </si>
  <si>
    <t>btc325</t>
  </si>
  <si>
    <t>btbam1</t>
  </si>
  <si>
    <t>bt92011</t>
  </si>
  <si>
    <t>bt2008</t>
  </si>
  <si>
    <t>bt2007</t>
  </si>
  <si>
    <t>bsweet1</t>
  </si>
  <si>
    <t>bsweet</t>
  </si>
  <si>
    <t>bstrong1</t>
  </si>
  <si>
    <t>bstreet1</t>
  </si>
  <si>
    <t>bstone</t>
  </si>
  <si>
    <t>bstn05</t>
  </si>
  <si>
    <t>bstfren</t>
  </si>
  <si>
    <t>bst_13</t>
  </si>
  <si>
    <t>bst666</t>
  </si>
  <si>
    <t>bss123</t>
  </si>
  <si>
    <t>bsp123</t>
  </si>
  <si>
    <t>bsmart</t>
  </si>
  <si>
    <t>bsketball</t>
  </si>
  <si>
    <t>bsharp</t>
  </si>
  <si>
    <t>bscriminology</t>
  </si>
  <si>
    <t>bsce2a</t>
  </si>
  <si>
    <t>bsbwwf</t>
  </si>
  <si>
    <t>bsbrules1</t>
  </si>
  <si>
    <t>bsbiology</t>
  </si>
  <si>
    <t>bsb4me</t>
  </si>
  <si>
    <t>bsb2002</t>
  </si>
  <si>
    <t>bsb151</t>
  </si>
  <si>
    <t>bsanders</t>
  </si>
  <si>
    <t>bsandas</t>
  </si>
  <si>
    <t>bs4ever</t>
  </si>
  <si>
    <t>bs2001</t>
  </si>
  <si>
    <t>bs1991</t>
  </si>
  <si>
    <t>bs1983</t>
  </si>
  <si>
    <t>bs1980</t>
  </si>
  <si>
    <t>bryttni</t>
  </si>
  <si>
    <t>brytt</t>
  </si>
  <si>
    <t>bryton2</t>
  </si>
  <si>
    <t>brytany</t>
  </si>
  <si>
    <t>brytanie</t>
  </si>
  <si>
    <t>bryson98</t>
  </si>
  <si>
    <t>bryson6</t>
  </si>
  <si>
    <t>bryson23</t>
  </si>
  <si>
    <t>bryson22</t>
  </si>
  <si>
    <t>bryson21</t>
  </si>
  <si>
    <t>bryshe</t>
  </si>
  <si>
    <t>brysen1</t>
  </si>
  <si>
    <t>bryonna1</t>
  </si>
  <si>
    <t>bryonn</t>
  </si>
  <si>
    <t>bryonie</t>
  </si>
  <si>
    <t>bryntirion</t>
  </si>
  <si>
    <t>brynteg</t>
  </si>
  <si>
    <t>brynmor</t>
  </si>
  <si>
    <t>brynie</t>
  </si>
  <si>
    <t>bryndis</t>
  </si>
  <si>
    <t>bryncoch</t>
  </si>
  <si>
    <t>bryn123</t>
  </si>
  <si>
    <t>brylyn</t>
  </si>
  <si>
    <t>brylie05</t>
  </si>
  <si>
    <t>brylene</t>
  </si>
  <si>
    <t>brylcreem</t>
  </si>
  <si>
    <t>bryheem</t>
  </si>
  <si>
    <t>bryguy</t>
  </si>
  <si>
    <t>bryceton</t>
  </si>
  <si>
    <t>brycen98</t>
  </si>
  <si>
    <t>brycel</t>
  </si>
  <si>
    <t>bryceb</t>
  </si>
  <si>
    <t>bryce77</t>
  </si>
  <si>
    <t>bryce4life</t>
  </si>
  <si>
    <t>bryce23</t>
  </si>
  <si>
    <t>bryce2000</t>
  </si>
  <si>
    <t>bryce13</t>
  </si>
  <si>
    <t>bryce0512</t>
  </si>
  <si>
    <t>bryce.</t>
  </si>
  <si>
    <t>bryce!</t>
  </si>
  <si>
    <t>brybry12</t>
  </si>
  <si>
    <t>bryantkm</t>
  </si>
  <si>
    <t>bryanthe1</t>
  </si>
  <si>
    <t>bryanth1</t>
  </si>
  <si>
    <t>bryant29</t>
  </si>
  <si>
    <t>bryant27</t>
  </si>
  <si>
    <t>bryant11</t>
  </si>
  <si>
    <t>bryant05</t>
  </si>
  <si>
    <t>bryant04</t>
  </si>
  <si>
    <t>bryant03</t>
  </si>
  <si>
    <t>bryant!</t>
  </si>
  <si>
    <t>bryansboo</t>
  </si>
  <si>
    <t>bryanr1</t>
  </si>
  <si>
    <t>bryanqoh</t>
  </si>
  <si>
    <t>bryanna7</t>
  </si>
  <si>
    <t>bryanna5</t>
  </si>
  <si>
    <t>bryanna4</t>
  </si>
  <si>
    <t>bryanna12</t>
  </si>
  <si>
    <t>bryanna10</t>
  </si>
  <si>
    <t>bryanna07</t>
  </si>
  <si>
    <t>bryanna06</t>
  </si>
  <si>
    <t>bryanna03</t>
  </si>
  <si>
    <t>bryanm1</t>
  </si>
  <si>
    <t>bryanlim</t>
  </si>
  <si>
    <t>bryank1</t>
  </si>
  <si>
    <t>bryanj1</t>
  </si>
  <si>
    <t>bryandavid</t>
  </si>
  <si>
    <t>bryanda</t>
  </si>
  <si>
    <t>bryanco</t>
  </si>
  <si>
    <t>bryanc1</t>
  </si>
  <si>
    <t>bryanboy</t>
  </si>
  <si>
    <t>bryanbaby</t>
  </si>
  <si>
    <t>bryanadap</t>
  </si>
  <si>
    <t>bryanadam</t>
  </si>
  <si>
    <t>bryanace</t>
  </si>
  <si>
    <t>bryana14</t>
  </si>
  <si>
    <t>bryan96</t>
  </si>
  <si>
    <t>bryan89</t>
  </si>
  <si>
    <t>bryan81</t>
  </si>
  <si>
    <t>bryan777</t>
  </si>
  <si>
    <t>bryan666</t>
  </si>
  <si>
    <t>bryan51</t>
  </si>
  <si>
    <t>bryan456</t>
  </si>
  <si>
    <t>bryan36</t>
  </si>
  <si>
    <t>bryan30</t>
  </si>
  <si>
    <t>bryan214</t>
  </si>
  <si>
    <t>bryan2009</t>
  </si>
  <si>
    <t>bryan1995</t>
  </si>
  <si>
    <t>bryan1990</t>
  </si>
  <si>
    <t>bryan1981</t>
  </si>
  <si>
    <t>bryan1010</t>
  </si>
  <si>
    <t>bruzer13</t>
  </si>
  <si>
    <t>brutus99</t>
  </si>
  <si>
    <t>brutus87</t>
  </si>
  <si>
    <t>brutus77</t>
  </si>
  <si>
    <t>brutus18</t>
  </si>
  <si>
    <t>brutus16</t>
  </si>
  <si>
    <t>brutus08</t>
  </si>
  <si>
    <t>brutus03</t>
  </si>
  <si>
    <t>bruto</t>
  </si>
  <si>
    <t>brutis123</t>
  </si>
  <si>
    <t>brutice</t>
  </si>
  <si>
    <t>brute5</t>
  </si>
  <si>
    <t>brute1</t>
  </si>
  <si>
    <t>brute</t>
  </si>
  <si>
    <t>brusters</t>
  </si>
  <si>
    <t>brusselsprout</t>
  </si>
  <si>
    <t>brussell</t>
  </si>
  <si>
    <t>brusky</t>
  </si>
  <si>
    <t>brusier1</t>
  </si>
  <si>
    <t>brushfire</t>
  </si>
  <si>
    <t>brush12</t>
  </si>
  <si>
    <t>brunov</t>
  </si>
  <si>
    <t>brunotti</t>
  </si>
  <si>
    <t>brunot</t>
  </si>
  <si>
    <t>brunos1</t>
  </si>
  <si>
    <t>brunorafael</t>
  </si>
  <si>
    <t>brunoo1</t>
  </si>
  <si>
    <t>brunojose</t>
  </si>
  <si>
    <t>brunog</t>
  </si>
  <si>
    <t>brunodog1</t>
  </si>
  <si>
    <t>brunocosta</t>
  </si>
  <si>
    <t>brunocat</t>
  </si>
  <si>
    <t>brunocarvalho</t>
  </si>
  <si>
    <t>brunoboy</t>
  </si>
  <si>
    <t>brunobas</t>
  </si>
  <si>
    <t>bruno97</t>
  </si>
  <si>
    <t>bruno95</t>
  </si>
  <si>
    <t>bruno90</t>
  </si>
  <si>
    <t>bruno666</t>
  </si>
  <si>
    <t>bruno55</t>
  </si>
  <si>
    <t>bruno33</t>
  </si>
  <si>
    <t>bruno2006</t>
  </si>
  <si>
    <t>bruno1996</t>
  </si>
  <si>
    <t>bruno1995</t>
  </si>
  <si>
    <t>bruno1991</t>
  </si>
  <si>
    <t>bruno1990</t>
  </si>
  <si>
    <t>bruno100</t>
  </si>
  <si>
    <t>bruno0406</t>
  </si>
  <si>
    <t>bruno04</t>
  </si>
  <si>
    <t>brunna</t>
  </si>
  <si>
    <t>brunix</t>
  </si>
  <si>
    <t>brunette6</t>
  </si>
  <si>
    <t>brunette1234</t>
  </si>
  <si>
    <t>brunette11</t>
  </si>
  <si>
    <t>brunette07</t>
  </si>
  <si>
    <t>brunette06</t>
  </si>
  <si>
    <t>brunette04</t>
  </si>
  <si>
    <t>brunett2</t>
  </si>
  <si>
    <t>bruner1</t>
  </si>
  <si>
    <t>brunato21</t>
  </si>
  <si>
    <t>brunao</t>
  </si>
  <si>
    <t>brunaalexandra</t>
  </si>
  <si>
    <t>bruna9</t>
  </si>
  <si>
    <t>brun3tt3</t>
  </si>
  <si>
    <t>brummie1</t>
  </si>
  <si>
    <t>brumel</t>
  </si>
  <si>
    <t>brulee</t>
  </si>
  <si>
    <t>brujita7</t>
  </si>
  <si>
    <t>brujita11</t>
  </si>
  <si>
    <t>brujerismo</t>
  </si>
  <si>
    <t>brujamala</t>
  </si>
  <si>
    <t>bruja2</t>
  </si>
  <si>
    <t>bruiser19</t>
  </si>
  <si>
    <t>bruiser12</t>
  </si>
  <si>
    <t>bruiser06</t>
  </si>
  <si>
    <t>bruiser03</t>
  </si>
  <si>
    <t>bruiser!</t>
  </si>
  <si>
    <t>bruins77</t>
  </si>
  <si>
    <t>bruins07</t>
  </si>
  <si>
    <t>bruhita</t>
  </si>
  <si>
    <t>bruhaa</t>
  </si>
  <si>
    <t>brudy21</t>
  </si>
  <si>
    <t>bruceteamo</t>
  </si>
  <si>
    <t>brucesmith</t>
  </si>
  <si>
    <t>brucep</t>
  </si>
  <si>
    <t>brucelee3</t>
  </si>
  <si>
    <t>bruceg</t>
  </si>
  <si>
    <t>bruceb</t>
  </si>
  <si>
    <t>brucea</t>
  </si>
  <si>
    <t>bruce88</t>
  </si>
  <si>
    <t>bruce83</t>
  </si>
  <si>
    <t>bruce59</t>
  </si>
  <si>
    <t>bruce4</t>
  </si>
  <si>
    <t>bruce30</t>
  </si>
  <si>
    <t>bruce27</t>
  </si>
  <si>
    <t>bruce2005</t>
  </si>
  <si>
    <t>bruce1991</t>
  </si>
  <si>
    <t>bruce15</t>
  </si>
  <si>
    <t>bruce14</t>
  </si>
  <si>
    <t>bruce03</t>
  </si>
  <si>
    <t>bruach</t>
  </si>
  <si>
    <t>brrooklyn</t>
  </si>
  <si>
    <t>broxton</t>
  </si>
  <si>
    <t>browsing</t>
  </si>
  <si>
    <t>browser1</t>
  </si>
  <si>
    <t>browny7</t>
  </si>
  <si>
    <t>browny123</t>
  </si>
  <si>
    <t>brownthug</t>
  </si>
  <si>
    <t>brownskin2</t>
  </si>
  <si>
    <t>brownsidetrece</t>
  </si>
  <si>
    <t>browns4</t>
  </si>
  <si>
    <t>browns34</t>
  </si>
  <si>
    <t>browns21</t>
  </si>
  <si>
    <t>browns17</t>
  </si>
  <si>
    <t>browns05</t>
  </si>
  <si>
    <t>brownprid3</t>
  </si>
  <si>
    <t>brownowl</t>
  </si>
  <si>
    <t>brownluv</t>
  </si>
  <si>
    <t>brownleaf</t>
  </si>
  <si>
    <t>brownie97</t>
  </si>
  <si>
    <t>brownie89</t>
  </si>
  <si>
    <t>brownie55</t>
  </si>
  <si>
    <t>brownie26</t>
  </si>
  <si>
    <t>brownie24</t>
  </si>
  <si>
    <t>brownie20</t>
  </si>
  <si>
    <t>brownie05</t>
  </si>
  <si>
    <t>brownie0</t>
  </si>
  <si>
    <t>brownie.</t>
  </si>
  <si>
    <t>browni3</t>
  </si>
  <si>
    <t>brownhead</t>
  </si>
  <si>
    <t>brownhair2</t>
  </si>
  <si>
    <t>brownhair1</t>
  </si>
  <si>
    <t>browngurl</t>
  </si>
  <si>
    <t>browng</t>
  </si>
  <si>
    <t>brownfield</t>
  </si>
  <si>
    <t>browneyes6</t>
  </si>
  <si>
    <t>browneyes14</t>
  </si>
  <si>
    <t>browneyes07</t>
  </si>
  <si>
    <t>browneyedbeauty</t>
  </si>
  <si>
    <t>browneyedangel</t>
  </si>
  <si>
    <t>browners</t>
  </si>
  <si>
    <t>brownee</t>
  </si>
  <si>
    <t>browne1</t>
  </si>
  <si>
    <t>brownbrown</t>
  </si>
  <si>
    <t>brown93</t>
  </si>
  <si>
    <t>brown91</t>
  </si>
  <si>
    <t>brown86</t>
  </si>
  <si>
    <t>brown57</t>
  </si>
  <si>
    <t>brown45</t>
  </si>
  <si>
    <t>brown35</t>
  </si>
  <si>
    <t>brown32</t>
  </si>
  <si>
    <t>brown29</t>
  </si>
  <si>
    <t>brown28</t>
  </si>
  <si>
    <t>brown1995</t>
  </si>
  <si>
    <t>brown1986</t>
  </si>
  <si>
    <t>brown100</t>
  </si>
  <si>
    <t>browie</t>
  </si>
  <si>
    <t>broward1</t>
  </si>
  <si>
    <t>brovers</t>
  </si>
  <si>
    <t>brovaz</t>
  </si>
  <si>
    <t>broughton1</t>
  </si>
  <si>
    <t>broucek</t>
  </si>
  <si>
    <t>brotonel</t>
  </si>
  <si>
    <t>brothersister</t>
  </si>
  <si>
    <t>brotherb</t>
  </si>
  <si>
    <t>brother8</t>
  </si>
  <si>
    <t>brother77</t>
  </si>
  <si>
    <t>brother33</t>
  </si>
  <si>
    <t>brother03</t>
  </si>
  <si>
    <t>brothe</t>
  </si>
  <si>
    <t>brotac</t>
  </si>
  <si>
    <t>broski</t>
  </si>
  <si>
    <t>broskall</t>
  </si>
  <si>
    <t>brosbeforehoes</t>
  </si>
  <si>
    <t>brosb4hos</t>
  </si>
  <si>
    <t>brophy1</t>
  </si>
  <si>
    <t>broons</t>
  </si>
  <si>
    <t>broonie</t>
  </si>
  <si>
    <t>brooms1</t>
  </si>
  <si>
    <t>broomhilda</t>
  </si>
  <si>
    <t>brookwood1</t>
  </si>
  <si>
    <t>brookview</t>
  </si>
  <si>
    <t>brookstown</t>
  </si>
  <si>
    <t>brookstone</t>
  </si>
  <si>
    <t>brookshield</t>
  </si>
  <si>
    <t>brooks89</t>
  </si>
  <si>
    <t>brooks25</t>
  </si>
  <si>
    <t>brooks18</t>
  </si>
  <si>
    <t>brooks11</t>
  </si>
  <si>
    <t>brooks09</t>
  </si>
  <si>
    <t>brooks06</t>
  </si>
  <si>
    <t>brooks05</t>
  </si>
  <si>
    <t>brooks01</t>
  </si>
  <si>
    <t>brookphily</t>
  </si>
  <si>
    <t>brooklynnyc</t>
  </si>
  <si>
    <t>brooklynn9</t>
  </si>
  <si>
    <t>brooklynn4</t>
  </si>
  <si>
    <t>brooklynn07</t>
  </si>
  <si>
    <t>brooklynm</t>
  </si>
  <si>
    <t>brooklyngirl</t>
  </si>
  <si>
    <t>brooklyn55</t>
  </si>
  <si>
    <t>brooklyn33</t>
  </si>
  <si>
    <t>brooklyn31</t>
  </si>
  <si>
    <t>brooklyn26</t>
  </si>
  <si>
    <t>brooklyn2006</t>
  </si>
  <si>
    <t>brooklyn02</t>
  </si>
  <si>
    <t>brooklyn#1</t>
  </si>
  <si>
    <t>brookln1</t>
  </si>
  <si>
    <t>brookl</t>
  </si>
  <si>
    <t>brookings1</t>
  </si>
  <si>
    <t>brookings</t>
  </si>
  <si>
    <t>brookiepoo</t>
  </si>
  <si>
    <t>brookie22</t>
  </si>
  <si>
    <t>brookie15</t>
  </si>
  <si>
    <t>brookie07</t>
  </si>
  <si>
    <t>brookie06</t>
  </si>
  <si>
    <t>brookie.</t>
  </si>
  <si>
    <t>brookhill</t>
  </si>
  <si>
    <t>brooket</t>
  </si>
  <si>
    <t>brookes1</t>
  </si>
  <si>
    <t>brookej</t>
  </si>
  <si>
    <t>brookeishot</t>
  </si>
  <si>
    <t>brookehogan</t>
  </si>
  <si>
    <t>brookebaby</t>
  </si>
  <si>
    <t>brooke83</t>
  </si>
  <si>
    <t>brooke76</t>
  </si>
  <si>
    <t>brooke70</t>
  </si>
  <si>
    <t>brooke44</t>
  </si>
  <si>
    <t>brooke41</t>
  </si>
  <si>
    <t>brooke32</t>
  </si>
  <si>
    <t>brooke2002</t>
  </si>
  <si>
    <t>brooke1999</t>
  </si>
  <si>
    <t>brooke1997</t>
  </si>
  <si>
    <t>brooke1994</t>
  </si>
  <si>
    <t>brooke1993</t>
  </si>
  <si>
    <t>brooke1128</t>
  </si>
  <si>
    <t>brooke100</t>
  </si>
  <si>
    <t>brook86</t>
  </si>
  <si>
    <t>brook77</t>
  </si>
  <si>
    <t>brook7</t>
  </si>
  <si>
    <t>brook6</t>
  </si>
  <si>
    <t>brook24</t>
  </si>
  <si>
    <t>brook1yn</t>
  </si>
  <si>
    <t>brook13</t>
  </si>
  <si>
    <t>brook11</t>
  </si>
  <si>
    <t>broodwar1</t>
  </si>
  <si>
    <t>bronzesun</t>
  </si>
  <si>
    <t>bronz</t>
  </si>
  <si>
    <t>brony</t>
  </si>
  <si>
    <t>bronxbx1</t>
  </si>
  <si>
    <t>bronxboy</t>
  </si>
  <si>
    <t>bronxbaby</t>
  </si>
  <si>
    <t>bronx89</t>
  </si>
  <si>
    <t>bronx7</t>
  </si>
  <si>
    <t>bronx27</t>
  </si>
  <si>
    <t>bronx1609</t>
  </si>
  <si>
    <t>bronx16</t>
  </si>
  <si>
    <t>bronx15</t>
  </si>
  <si>
    <t>bronx1015</t>
  </si>
  <si>
    <t>bronwy</t>
  </si>
  <si>
    <t>bronwood</t>
  </si>
  <si>
    <t>brontox</t>
  </si>
  <si>
    <t>brontie</t>
  </si>
  <si>
    <t>bronte2</t>
  </si>
  <si>
    <t>bronte1</t>
  </si>
  <si>
    <t>bronson8</t>
  </si>
  <si>
    <t>bronson12</t>
  </si>
  <si>
    <t>bronson05</t>
  </si>
  <si>
    <t>brondol</t>
  </si>
  <si>
    <t>brondial</t>
  </si>
  <si>
    <t>broncosfan</t>
  </si>
  <si>
    <t>broncos47</t>
  </si>
  <si>
    <t>broncos4</t>
  </si>
  <si>
    <t>broncos19</t>
  </si>
  <si>
    <t>broncos17</t>
  </si>
  <si>
    <t>broncos09</t>
  </si>
  <si>
    <t>broncos!</t>
  </si>
  <si>
    <t>broncofan1</t>
  </si>
  <si>
    <t>bronco95</t>
  </si>
  <si>
    <t>bronco7</t>
  </si>
  <si>
    <t>bronco69</t>
  </si>
  <si>
    <t>bronco351</t>
  </si>
  <si>
    <t>broncesball</t>
  </si>
  <si>
    <t>bronces</t>
  </si>
  <si>
    <t>brona</t>
  </si>
  <si>
    <t>bromley1</t>
  </si>
  <si>
    <t>bromita</t>
  </si>
  <si>
    <t>bromer</t>
  </si>
  <si>
    <t>bromeliad</t>
  </si>
  <si>
    <t>brolys</t>
  </si>
  <si>
    <t>brolli</t>
  </si>
  <si>
    <t>brokenx3</t>
  </si>
  <si>
    <t>brokent</t>
  </si>
  <si>
    <t>brokensword</t>
  </si>
  <si>
    <t>brokenlife</t>
  </si>
  <si>
    <t>brokenhurted</t>
  </si>
  <si>
    <t>brokenhurt</t>
  </si>
  <si>
    <t>brokendream</t>
  </si>
  <si>
    <t>brokendoll</t>
  </si>
  <si>
    <t>brokenbones</t>
  </si>
  <si>
    <t>broken96</t>
  </si>
  <si>
    <t>broken95</t>
  </si>
  <si>
    <t>broken92</t>
  </si>
  <si>
    <t>broken67</t>
  </si>
  <si>
    <t>broken33</t>
  </si>
  <si>
    <t>broken31</t>
  </si>
  <si>
    <t>broken2007</t>
  </si>
  <si>
    <t>broken2006</t>
  </si>
  <si>
    <t>broken10</t>
  </si>
  <si>
    <t>broken007</t>
  </si>
  <si>
    <t>brokeheart</t>
  </si>
  <si>
    <t>broke15</t>
  </si>
  <si>
    <t>broilers</t>
  </si>
  <si>
    <t>brogan07</t>
  </si>
  <si>
    <t>brodye</t>
  </si>
  <si>
    <t>brody97</t>
  </si>
  <si>
    <t>brody5</t>
  </si>
  <si>
    <t>brody3</t>
  </si>
  <si>
    <t>brody25</t>
  </si>
  <si>
    <t>brody2005</t>
  </si>
  <si>
    <t>brody101</t>
  </si>
  <si>
    <t>brody05</t>
  </si>
  <si>
    <t>brody04</t>
  </si>
  <si>
    <t>brodster</t>
  </si>
  <si>
    <t>brodielee</t>
  </si>
  <si>
    <t>brodie3</t>
  </si>
  <si>
    <t>brodie21</t>
  </si>
  <si>
    <t>brodie13</t>
  </si>
  <si>
    <t>brodie!</t>
  </si>
  <si>
    <t>brodi</t>
  </si>
  <si>
    <t>brockworth</t>
  </si>
  <si>
    <t>brockton1</t>
  </si>
  <si>
    <t>brockport</t>
  </si>
  <si>
    <t>brockm</t>
  </si>
  <si>
    <t>brocklee</t>
  </si>
  <si>
    <t>brockd</t>
  </si>
  <si>
    <t>brock25</t>
  </si>
  <si>
    <t>brock23</t>
  </si>
  <si>
    <t>brock21</t>
  </si>
  <si>
    <t>brock18</t>
  </si>
  <si>
    <t>brock14</t>
  </si>
  <si>
    <t>brock08</t>
  </si>
  <si>
    <t>brock!</t>
  </si>
  <si>
    <t>brocal</t>
  </si>
  <si>
    <t>brobear</t>
  </si>
  <si>
    <t>broaska</t>
  </si>
  <si>
    <t>broadwood</t>
  </si>
  <si>
    <t>broadway7</t>
  </si>
  <si>
    <t>broadway5</t>
  </si>
  <si>
    <t>broadstairs</t>
  </si>
  <si>
    <t>broadmore</t>
  </si>
  <si>
    <t>broadcasting</t>
  </si>
  <si>
    <t>broadband10</t>
  </si>
  <si>
    <t>bro333</t>
  </si>
  <si>
    <t>brizzo</t>
  </si>
  <si>
    <t>brizzle1</t>
  </si>
  <si>
    <t>brizo</t>
  </si>
  <si>
    <t>brizet4</t>
  </si>
  <si>
    <t>brizel</t>
  </si>
  <si>
    <t>briyit</t>
  </si>
  <si>
    <t>briyanna1</t>
  </si>
  <si>
    <t>brixx</t>
  </si>
  <si>
    <t>brixton1</t>
  </si>
  <si>
    <t>brixjohn</t>
  </si>
  <si>
    <t>brixie</t>
  </si>
  <si>
    <t>brix12</t>
  </si>
  <si>
    <t>brivan</t>
  </si>
  <si>
    <t>brittyboo1</t>
  </si>
  <si>
    <t>britty87</t>
  </si>
  <si>
    <t>britty25</t>
  </si>
  <si>
    <t>britty13</t>
  </si>
  <si>
    <t>britty09</t>
  </si>
  <si>
    <t>brittney96</t>
  </si>
  <si>
    <t>brittney8</t>
  </si>
  <si>
    <t>brittney21</t>
  </si>
  <si>
    <t>brittney09</t>
  </si>
  <si>
    <t>brittney.</t>
  </si>
  <si>
    <t>brittnei</t>
  </si>
  <si>
    <t>brittnay9</t>
  </si>
  <si>
    <t>brittm</t>
  </si>
  <si>
    <t>brittlh</t>
  </si>
  <si>
    <t>brittkim1</t>
  </si>
  <si>
    <t>brittdog</t>
  </si>
  <si>
    <t>brittc1</t>
  </si>
  <si>
    <t>brittbaby</t>
  </si>
  <si>
    <t>brittbabe</t>
  </si>
  <si>
    <t>brittaz</t>
  </si>
  <si>
    <t>brittash</t>
  </si>
  <si>
    <t>brittanyxo</t>
  </si>
  <si>
    <t>brittanylove</t>
  </si>
  <si>
    <t>brittanybaby</t>
  </si>
  <si>
    <t>brittany?</t>
  </si>
  <si>
    <t>brittany85</t>
  </si>
  <si>
    <t>brittany78</t>
  </si>
  <si>
    <t>brittany32</t>
  </si>
  <si>
    <t>brittany31</t>
  </si>
  <si>
    <t>brittany30</t>
  </si>
  <si>
    <t>brittany28</t>
  </si>
  <si>
    <t>brittany101</t>
  </si>
  <si>
    <t>brittany*</t>
  </si>
  <si>
    <t>brittani98</t>
  </si>
  <si>
    <t>britt64</t>
  </si>
  <si>
    <t>britt52</t>
  </si>
  <si>
    <t>britt4life</t>
  </si>
  <si>
    <t>britt456</t>
  </si>
  <si>
    <t>britt247</t>
  </si>
  <si>
    <t>britt2010</t>
  </si>
  <si>
    <t>britt2009</t>
  </si>
  <si>
    <t>britt2005</t>
  </si>
  <si>
    <t>britt1996</t>
  </si>
  <si>
    <t>britt1221</t>
  </si>
  <si>
    <t>britt115</t>
  </si>
  <si>
    <t>britt113</t>
  </si>
  <si>
    <t>britt*</t>
  </si>
  <si>
    <t>britonia</t>
  </si>
  <si>
    <t>britny1</t>
  </si>
  <si>
    <t>britny08</t>
  </si>
  <si>
    <t>britney91</t>
  </si>
  <si>
    <t>britney88</t>
  </si>
  <si>
    <t>britney87</t>
  </si>
  <si>
    <t>britney8</t>
  </si>
  <si>
    <t>britney31</t>
  </si>
  <si>
    <t>britney29</t>
  </si>
  <si>
    <t>britney25</t>
  </si>
  <si>
    <t>britney19</t>
  </si>
  <si>
    <t>britney15</t>
  </si>
  <si>
    <t>britney08</t>
  </si>
  <si>
    <t>britney02</t>
  </si>
  <si>
    <t>britney0</t>
  </si>
  <si>
    <t>britnay</t>
  </si>
  <si>
    <t>britishbulldog</t>
  </si>
  <si>
    <t>britisharmy</t>
  </si>
  <si>
    <t>britgirl13</t>
  </si>
  <si>
    <t>britches1</t>
  </si>
  <si>
    <t>britbrit16</t>
  </si>
  <si>
    <t>britbrit15</t>
  </si>
  <si>
    <t>britbrit12</t>
  </si>
  <si>
    <t>britbrat4</t>
  </si>
  <si>
    <t>britbrat16</t>
  </si>
  <si>
    <t>britboo</t>
  </si>
  <si>
    <t>britany2</t>
  </si>
  <si>
    <t>britany12</t>
  </si>
  <si>
    <t>britano02</t>
  </si>
  <si>
    <t>britaney</t>
  </si>
  <si>
    <t>brit91</t>
  </si>
  <si>
    <t>brit56</t>
  </si>
  <si>
    <t>brit33</t>
  </si>
  <si>
    <t>brit32</t>
  </si>
  <si>
    <t>brit28</t>
  </si>
  <si>
    <t>brit25</t>
  </si>
  <si>
    <t>brit2008</t>
  </si>
  <si>
    <t>brit2007</t>
  </si>
  <si>
    <t>brit2005</t>
  </si>
  <si>
    <t>brit2</t>
  </si>
  <si>
    <t>brit1990</t>
  </si>
  <si>
    <t>brit143</t>
  </si>
  <si>
    <t>brit03</t>
  </si>
  <si>
    <t>brit-brit</t>
  </si>
  <si>
    <t>bristol3</t>
  </si>
  <si>
    <t>bristol12</t>
  </si>
  <si>
    <t>bristar06</t>
  </si>
  <si>
    <t>brista</t>
  </si>
  <si>
    <t>brissita</t>
  </si>
  <si>
    <t>brisk1</t>
  </si>
  <si>
    <t>brisi</t>
  </si>
  <si>
    <t>brishae</t>
  </si>
  <si>
    <t>brisha2</t>
  </si>
  <si>
    <t>brisbane07</t>
  </si>
  <si>
    <t>brisa2</t>
  </si>
  <si>
    <t>brirox</t>
  </si>
  <si>
    <t>brione</t>
  </si>
  <si>
    <t>brionca</t>
  </si>
  <si>
    <t>briohny</t>
  </si>
  <si>
    <t>brint1</t>
  </si>
  <si>
    <t>brinsley</t>
  </si>
  <si>
    <t>brinkly1</t>
  </si>
  <si>
    <t>brinker1</t>
  </si>
  <si>
    <t>brink182</t>
  </si>
  <si>
    <t>bringiton!</t>
  </si>
  <si>
    <t>bringit2me</t>
  </si>
  <si>
    <t>brindu</t>
  </si>
  <si>
    <t>brindi</t>
  </si>
  <si>
    <t>brinca</t>
  </si>
  <si>
    <t>brina92</t>
  </si>
  <si>
    <t>brina89</t>
  </si>
  <si>
    <t>brina6</t>
  </si>
  <si>
    <t>brina23</t>
  </si>
  <si>
    <t>brina22</t>
  </si>
  <si>
    <t>brina20</t>
  </si>
  <si>
    <t>brina18</t>
  </si>
  <si>
    <t>brina15</t>
  </si>
  <si>
    <t>brina!</t>
  </si>
  <si>
    <t>brimon</t>
  </si>
  <si>
    <t>brimar1</t>
  </si>
  <si>
    <t>brimar</t>
  </si>
  <si>
    <t>brim1180</t>
  </si>
  <si>
    <t>brilynn1</t>
  </si>
  <si>
    <t>brilove</t>
  </si>
  <si>
    <t>brillo1</t>
  </si>
  <si>
    <t>briller</t>
  </si>
  <si>
    <t>brillen</t>
  </si>
  <si>
    <t>brillando</t>
  </si>
  <si>
    <t>brilian</t>
  </si>
  <si>
    <t>brilha</t>
  </si>
  <si>
    <t>brileigh</t>
  </si>
  <si>
    <t>brilee1</t>
  </si>
  <si>
    <t>brilala</t>
  </si>
  <si>
    <t>bril75</t>
  </si>
  <si>
    <t>brigitte3</t>
  </si>
  <si>
    <t>brigike</t>
  </si>
  <si>
    <t>brigicica</t>
  </si>
  <si>
    <t>brigici</t>
  </si>
  <si>
    <t>brightmo</t>
  </si>
  <si>
    <t>brighten</t>
  </si>
  <si>
    <t>bright21</t>
  </si>
  <si>
    <t>bright2</t>
  </si>
  <si>
    <t>bright14</t>
  </si>
  <si>
    <t>briggitt</t>
  </si>
  <si>
    <t>briggit</t>
  </si>
  <si>
    <t>brigg</t>
  </si>
  <si>
    <t>brigend</t>
  </si>
  <si>
    <t>brigate1</t>
  </si>
  <si>
    <t>brigand</t>
  </si>
  <si>
    <t>brigada49</t>
  </si>
  <si>
    <t>brierra</t>
  </si>
  <si>
    <t>briere</t>
  </si>
  <si>
    <t>brient</t>
  </si>
  <si>
    <t>briemarie</t>
  </si>
  <si>
    <t>brielle13</t>
  </si>
  <si>
    <t>brie8322</t>
  </si>
  <si>
    <t>bridjet</t>
  </si>
  <si>
    <t>bridie123</t>
  </si>
  <si>
    <t>bridgeview</t>
  </si>
  <si>
    <t>bridgette7</t>
  </si>
  <si>
    <t>bridget17</t>
  </si>
  <si>
    <t>bridge8</t>
  </si>
  <si>
    <t>bridge4</t>
  </si>
  <si>
    <t>bridge2</t>
  </si>
  <si>
    <t>bridge11</t>
  </si>
  <si>
    <t>bridge06</t>
  </si>
  <si>
    <t>bridey</t>
  </si>
  <si>
    <t>brider</t>
  </si>
  <si>
    <t>bride2007</t>
  </si>
  <si>
    <t>bride07</t>
  </si>
  <si>
    <t>bridas</t>
  </si>
  <si>
    <t>brickwork</t>
  </si>
  <si>
    <t>brickred</t>
  </si>
  <si>
    <t>brickley</t>
  </si>
  <si>
    <t>bricklaying</t>
  </si>
  <si>
    <t>brick5</t>
  </si>
  <si>
    <t>brick4</t>
  </si>
  <si>
    <t>brick23</t>
  </si>
  <si>
    <t>brick22</t>
  </si>
  <si>
    <t>brick15</t>
  </si>
  <si>
    <t>brice├▒o</t>
  </si>
  <si>
    <t>briceno</t>
  </si>
  <si>
    <t>bricen2</t>
  </si>
  <si>
    <t>brice07</t>
  </si>
  <si>
    <t>brice01</t>
  </si>
  <si>
    <t>bribri98</t>
  </si>
  <si>
    <t>bribri7</t>
  </si>
  <si>
    <t>bribri33</t>
  </si>
  <si>
    <t>bribri25</t>
  </si>
  <si>
    <t>bribri101</t>
  </si>
  <si>
    <t>bribear</t>
  </si>
  <si>
    <t>briauna1</t>
  </si>
  <si>
    <t>briash</t>
  </si>
  <si>
    <t>briar1</t>
  </si>
  <si>
    <t>brianq</t>
  </si>
  <si>
    <t>briannia</t>
  </si>
  <si>
    <t>brianne21</t>
  </si>
  <si>
    <t>brianne20</t>
  </si>
  <si>
    <t>brianne17</t>
  </si>
  <si>
    <t>briannad</t>
  </si>
  <si>
    <t>brianna87</t>
  </si>
  <si>
    <t>brianna74</t>
  </si>
  <si>
    <t>brianna2006</t>
  </si>
  <si>
    <t>briann36</t>
  </si>
  <si>
    <t>briann1</t>
  </si>
  <si>
    <t>brianmc</t>
  </si>
  <si>
    <t>brianluv</t>
  </si>
  <si>
    <t>brianl*</t>
  </si>
  <si>
    <t>brianko</t>
  </si>
  <si>
    <t>briankim</t>
  </si>
  <si>
    <t>brianjose</t>
  </si>
  <si>
    <t>brianjen</t>
  </si>
  <si>
    <t>brianj7</t>
  </si>
  <si>
    <t>briandean</t>
  </si>
  <si>
    <t>brianc1</t>
  </si>
  <si>
    <t>brianandme</t>
  </si>
  <si>
    <t>brianan</t>
  </si>
  <si>
    <t>brianalan</t>
  </si>
  <si>
    <t>briana93</t>
  </si>
  <si>
    <t>briana4</t>
  </si>
  <si>
    <t>briana32</t>
  </si>
  <si>
    <t>briana30</t>
  </si>
  <si>
    <t>briana28</t>
  </si>
  <si>
    <t>briana143</t>
  </si>
  <si>
    <t>briana.</t>
  </si>
  <si>
    <t>briana!</t>
  </si>
  <si>
    <t>brian92</t>
  </si>
  <si>
    <t>brian911</t>
  </si>
  <si>
    <t>brian91</t>
  </si>
  <si>
    <t>brian90</t>
  </si>
  <si>
    <t>brian73</t>
  </si>
  <si>
    <t>brian65</t>
  </si>
  <si>
    <t>brian64</t>
  </si>
  <si>
    <t>brian63</t>
  </si>
  <si>
    <t>brian234</t>
  </si>
  <si>
    <t>brian2008</t>
  </si>
  <si>
    <t>brian2003</t>
  </si>
  <si>
    <t>brian2002</t>
  </si>
  <si>
    <t>brian1994</t>
  </si>
  <si>
    <t>brian1991</t>
  </si>
  <si>
    <t>brian1986</t>
  </si>
  <si>
    <t>brian1985</t>
  </si>
  <si>
    <t>brian1983</t>
  </si>
  <si>
    <t>brian1981</t>
  </si>
  <si>
    <t>brian1975</t>
  </si>
  <si>
    <t>brian1217</t>
  </si>
  <si>
    <t>brian1123</t>
  </si>
  <si>
    <t>brian111</t>
  </si>
  <si>
    <t>brian007</t>
  </si>
  <si>
    <t>brian*</t>
  </si>
  <si>
    <t>briahna1</t>
  </si>
  <si>
    <t>briabria</t>
  </si>
  <si>
    <t>briaana</t>
  </si>
  <si>
    <t>bria95</t>
  </si>
  <si>
    <t>bria22</t>
  </si>
  <si>
    <t>bria111</t>
  </si>
  <si>
    <t>bria07</t>
  </si>
  <si>
    <t>bria01</t>
  </si>
  <si>
    <t>bri_bri</t>
  </si>
  <si>
    <t>bri@nn@</t>
  </si>
  <si>
    <t>bri555</t>
  </si>
  <si>
    <t>bri420</t>
  </si>
  <si>
    <t>bri333</t>
  </si>
  <si>
    <t>bri2cute</t>
  </si>
  <si>
    <t>bri1997</t>
  </si>
  <si>
    <t>bri1996</t>
  </si>
  <si>
    <t>bri1991</t>
  </si>
  <si>
    <t>bri13</t>
  </si>
  <si>
    <t>bri1005</t>
  </si>
  <si>
    <t>brh123</t>
  </si>
  <si>
    <t>brg123</t>
  </si>
  <si>
    <t>brfcbrfc</t>
  </si>
  <si>
    <t>brezzy5</t>
  </si>
  <si>
    <t>brezzy14</t>
  </si>
  <si>
    <t>brezil</t>
  </si>
  <si>
    <t>brezie</t>
  </si>
  <si>
    <t>breyson</t>
  </si>
  <si>
    <t>breyona1</t>
  </si>
  <si>
    <t>breyon1</t>
  </si>
  <si>
    <t>breyanne</t>
  </si>
  <si>
    <t>brewster2</t>
  </si>
  <si>
    <t>brewster16</t>
  </si>
  <si>
    <t>brewery</t>
  </si>
  <si>
    <t>brewers08</t>
  </si>
  <si>
    <t>r</t>
  </si>
  <si>
    <t>brewcity</t>
  </si>
  <si>
    <t>brewbaker</t>
  </si>
  <si>
    <t>brevet</t>
  </si>
  <si>
    <t>breve</t>
  </si>
  <si>
    <t>brettsgirl</t>
  </si>
  <si>
    <t>brettr</t>
  </si>
  <si>
    <t>brettp</t>
  </si>
  <si>
    <t>brettos</t>
  </si>
  <si>
    <t>brettj</t>
  </si>
  <si>
    <t>brettishot</t>
  </si>
  <si>
    <t>brettie</t>
  </si>
  <si>
    <t>brettf4</t>
  </si>
  <si>
    <t>brettany</t>
  </si>
  <si>
    <t>brettallen</t>
  </si>
  <si>
    <t>brett97</t>
  </si>
  <si>
    <t>brett95</t>
  </si>
  <si>
    <t>brett91</t>
  </si>
  <si>
    <t>brett88</t>
  </si>
  <si>
    <t>brett83</t>
  </si>
  <si>
    <t>brett8</t>
  </si>
  <si>
    <t>brett4ever</t>
  </si>
  <si>
    <t>brett45</t>
  </si>
  <si>
    <t>brett44</t>
  </si>
  <si>
    <t>brett26</t>
  </si>
  <si>
    <t>brett24</t>
  </si>
  <si>
    <t>brett20</t>
  </si>
  <si>
    <t>brett19</t>
  </si>
  <si>
    <t>brett032</t>
  </si>
  <si>
    <t>bretlyn</t>
  </si>
  <si>
    <t>bretharte</t>
  </si>
  <si>
    <t>breth</t>
  </si>
  <si>
    <t>bret22</t>
  </si>
  <si>
    <t>breska</t>
  </si>
  <si>
    <t>breott</t>
  </si>
  <si>
    <t>brenzy</t>
  </si>
  <si>
    <t>brentt1</t>
  </si>
  <si>
    <t>brentsbaby</t>
  </si>
  <si>
    <t>brentrocks</t>
  </si>
  <si>
    <t>brentp</t>
  </si>
  <si>
    <t>brentong</t>
  </si>
  <si>
    <t>brenton69</t>
  </si>
  <si>
    <t>brento</t>
  </si>
  <si>
    <t>brentney</t>
  </si>
  <si>
    <t>brently1</t>
  </si>
  <si>
    <t>brentley</t>
  </si>
  <si>
    <t>brentb1</t>
  </si>
  <si>
    <t>brent99</t>
  </si>
  <si>
    <t>brent98</t>
  </si>
  <si>
    <t>brent89</t>
  </si>
  <si>
    <t>brent85</t>
  </si>
  <si>
    <t>brent81</t>
  </si>
  <si>
    <t>brent4ever</t>
  </si>
  <si>
    <t>brent31</t>
  </si>
  <si>
    <t>brent30</t>
  </si>
  <si>
    <t>brent03</t>
  </si>
  <si>
    <t>brenstar</t>
  </si>
  <si>
    <t>brens</t>
  </si>
  <si>
    <t>breno</t>
  </si>
  <si>
    <t>brennin</t>
  </si>
  <si>
    <t>brennans</t>
  </si>
  <si>
    <t>brennan12</t>
  </si>
  <si>
    <t>brennan05</t>
  </si>
  <si>
    <t>brennan03</t>
  </si>
  <si>
    <t>brennan.</t>
  </si>
  <si>
    <t>brenna26</t>
  </si>
  <si>
    <t>brenna2</t>
  </si>
  <si>
    <t>brenna04</t>
  </si>
  <si>
    <t>brenmar</t>
  </si>
  <si>
    <t>brenlyn</t>
  </si>
  <si>
    <t>brendu</t>
  </si>
  <si>
    <t>brendons</t>
  </si>
  <si>
    <t>brendon9</t>
  </si>
  <si>
    <t>brendon5</t>
  </si>
  <si>
    <t>brendon4</t>
  </si>
  <si>
    <t>brendon07</t>
  </si>
  <si>
    <t>brendlee</t>
  </si>
  <si>
    <t>brenditax</t>
  </si>
  <si>
    <t>brendita18</t>
  </si>
  <si>
    <t>brenden99</t>
  </si>
  <si>
    <t>brenden6</t>
  </si>
  <si>
    <t>brenden5</t>
  </si>
  <si>
    <t>brenden4</t>
  </si>
  <si>
    <t>brenden13</t>
  </si>
  <si>
    <t>brenden06</t>
  </si>
  <si>
    <t>brenden05</t>
  </si>
  <si>
    <t>brenden!</t>
  </si>
  <si>
    <t>brenday</t>
  </si>
  <si>
    <t>brendann</t>
  </si>
  <si>
    <t>brendanm</t>
  </si>
  <si>
    <t>brendan99</t>
  </si>
  <si>
    <t>brendan9</t>
  </si>
  <si>
    <t>brendan20</t>
  </si>
  <si>
    <t>brendan13</t>
  </si>
  <si>
    <t>brendan11</t>
  </si>
  <si>
    <t>brendamage</t>
  </si>
  <si>
    <t>brendalove</t>
  </si>
  <si>
    <t>brendale</t>
  </si>
  <si>
    <t>brendal1</t>
  </si>
  <si>
    <t>brendakarina</t>
  </si>
  <si>
    <t>brendag</t>
  </si>
  <si>
    <t>brendaberenice</t>
  </si>
  <si>
    <t>brenda98</t>
  </si>
  <si>
    <t>brenda94</t>
  </si>
  <si>
    <t>brenda93</t>
  </si>
  <si>
    <t>brenda91</t>
  </si>
  <si>
    <t>brenda87</t>
  </si>
  <si>
    <t>brenda777</t>
  </si>
  <si>
    <t>brenda66</t>
  </si>
  <si>
    <t>brenda65</t>
  </si>
  <si>
    <t>brenda60</t>
  </si>
  <si>
    <t>brenda50</t>
  </si>
  <si>
    <t>brenda30</t>
  </si>
  <si>
    <t>brenda1996</t>
  </si>
  <si>
    <t>brenda1994</t>
  </si>
  <si>
    <t>brenda1990</t>
  </si>
  <si>
    <t>brenda007</t>
  </si>
  <si>
    <t>brenda0</t>
  </si>
  <si>
    <t>brena1</t>
  </si>
  <si>
    <t>bren24</t>
  </si>
  <si>
    <t>bren21</t>
  </si>
  <si>
    <t>bren10</t>
  </si>
  <si>
    <t>bren1</t>
  </si>
  <si>
    <t>bremma</t>
  </si>
  <si>
    <t>bremel</t>
  </si>
  <si>
    <t>bremarie</t>
  </si>
  <si>
    <t>bremar</t>
  </si>
  <si>
    <t>brelynn1</t>
  </si>
  <si>
    <t>breleigh</t>
  </si>
  <si>
    <t>brelee</t>
  </si>
  <si>
    <t>breigha</t>
  </si>
  <si>
    <t>breiana</t>
  </si>
  <si>
    <t>brehanna</t>
  </si>
  <si>
    <t>brego</t>
  </si>
  <si>
    <t>breezy98</t>
  </si>
  <si>
    <t>breezy93</t>
  </si>
  <si>
    <t>breezy89</t>
  </si>
  <si>
    <t>breezy45</t>
  </si>
  <si>
    <t>breezy44</t>
  </si>
  <si>
    <t>breezy24</t>
  </si>
  <si>
    <t>breezy20</t>
  </si>
  <si>
    <t>breezy02</t>
  </si>
  <si>
    <t>breezy01</t>
  </si>
  <si>
    <t>breezy.</t>
  </si>
  <si>
    <t>breezer2</t>
  </si>
  <si>
    <t>breezer15</t>
  </si>
  <si>
    <t>breeze22</t>
  </si>
  <si>
    <t>breeze13</t>
  </si>
  <si>
    <t>breesway</t>
  </si>
  <si>
    <t>breesha</t>
  </si>
  <si>
    <t>breeny</t>
  </si>
  <si>
    <t>breena1</t>
  </si>
  <si>
    <t>breelynn</t>
  </si>
  <si>
    <t>breege</t>
  </si>
  <si>
    <t>breed77</t>
  </si>
  <si>
    <t>breebree16</t>
  </si>
  <si>
    <t>breebabi</t>
  </si>
  <si>
    <t>breea</t>
  </si>
  <si>
    <t>bree93</t>
  </si>
  <si>
    <t>bree29</t>
  </si>
  <si>
    <t>bree2006</t>
  </si>
  <si>
    <t>bree20</t>
  </si>
  <si>
    <t>bree2</t>
  </si>
  <si>
    <t>bree12345</t>
  </si>
  <si>
    <t>bree#1</t>
  </si>
  <si>
    <t>bredevoort</t>
  </si>
  <si>
    <t>breckyn</t>
  </si>
  <si>
    <t>breckon</t>
  </si>
  <si>
    <t>breckenridge</t>
  </si>
  <si>
    <t>brecka</t>
  </si>
  <si>
    <t>brebre96</t>
  </si>
  <si>
    <t>brebre88</t>
  </si>
  <si>
    <t>brebre25</t>
  </si>
  <si>
    <t>brebre1234</t>
  </si>
  <si>
    <t>brebre05</t>
  </si>
  <si>
    <t>breawna</t>
  </si>
  <si>
    <t>breathe9</t>
  </si>
  <si>
    <t>breathe4</t>
  </si>
  <si>
    <t>breathe3</t>
  </si>
  <si>
    <t>breathe12</t>
  </si>
  <si>
    <t>breath2</t>
  </si>
  <si>
    <t>breannen</t>
  </si>
  <si>
    <t>breanne89</t>
  </si>
  <si>
    <t>breanne8</t>
  </si>
  <si>
    <t>breanne3</t>
  </si>
  <si>
    <t>breanne15</t>
  </si>
  <si>
    <t>breanne13</t>
  </si>
  <si>
    <t>breanne10</t>
  </si>
  <si>
    <t>breanne09</t>
  </si>
  <si>
    <t>breannap14</t>
  </si>
  <si>
    <t>breannamariah</t>
  </si>
  <si>
    <t>breannalee</t>
  </si>
  <si>
    <t>breanna95</t>
  </si>
  <si>
    <t>breanna76</t>
  </si>
  <si>
    <t>breanna22</t>
  </si>
  <si>
    <t>breanna.</t>
  </si>
  <si>
    <t>breann8</t>
  </si>
  <si>
    <t>breann4</t>
  </si>
  <si>
    <t>breann3</t>
  </si>
  <si>
    <t>breann2</t>
  </si>
  <si>
    <t>breann13</t>
  </si>
  <si>
    <t>breann123</t>
  </si>
  <si>
    <t>breann09</t>
  </si>
  <si>
    <t>breanan</t>
  </si>
  <si>
    <t>breana99</t>
  </si>
  <si>
    <t>breana5</t>
  </si>
  <si>
    <t>breana14</t>
  </si>
  <si>
    <t>breana12</t>
  </si>
  <si>
    <t>breana06</t>
  </si>
  <si>
    <t>brean</t>
  </si>
  <si>
    <t>breal1</t>
  </si>
  <si>
    <t>breakyou</t>
  </si>
  <si>
    <t>breaky</t>
  </si>
  <si>
    <t>breakup1</t>
  </si>
  <si>
    <t>breaklife</t>
  </si>
  <si>
    <t>breakingb</t>
  </si>
  <si>
    <t>breaker89</t>
  </si>
  <si>
    <t>breaker28</t>
  </si>
  <si>
    <t>breaker13</t>
  </si>
  <si>
    <t>breaker12</t>
  </si>
  <si>
    <t>breaker01</t>
  </si>
  <si>
    <t>breakbeats</t>
  </si>
  <si>
    <t>breakaway7</t>
  </si>
  <si>
    <t>break123</t>
  </si>
  <si>
    <t>breagha1</t>
  </si>
  <si>
    <t>breadnbutter</t>
  </si>
  <si>
    <t>breadhead</t>
  </si>
  <si>
    <t>breadbox1</t>
  </si>
  <si>
    <t>bread7butter</t>
  </si>
  <si>
    <t>bread12</t>
  </si>
  <si>
    <t>brea14</t>
  </si>
  <si>
    <t>brea13</t>
  </si>
  <si>
    <t>brea11</t>
  </si>
  <si>
    <t>brea01</t>
  </si>
  <si>
    <t>bre666</t>
  </si>
  <si>
    <t>bre4ever</t>
  </si>
  <si>
    <t>bre333</t>
  </si>
  <si>
    <t>bre2008</t>
  </si>
  <si>
    <t>bre2005</t>
  </si>
  <si>
    <t>bre1bre1</t>
  </si>
  <si>
    <t>bre12345</t>
  </si>
  <si>
    <t>brazzaville</t>
  </si>
  <si>
    <t>brazileira</t>
  </si>
  <si>
    <t>brazila</t>
  </si>
  <si>
    <t>brazil69</t>
  </si>
  <si>
    <t>brazil4</t>
  </si>
  <si>
    <t>brazil3</t>
  </si>
  <si>
    <t>brazil25</t>
  </si>
  <si>
    <t>brazil14</t>
  </si>
  <si>
    <t>brazil03</t>
  </si>
  <si>
    <t>brazil01</t>
  </si>
  <si>
    <t>brazier1</t>
  </si>
  <si>
    <t>brazao</t>
  </si>
  <si>
    <t>brazal</t>
  </si>
  <si>
    <t>brayner</t>
  </si>
  <si>
    <t>braylon07</t>
  </si>
  <si>
    <t>braylin1</t>
  </si>
  <si>
    <t>brayley</t>
  </si>
  <si>
    <t>braylan</t>
  </si>
  <si>
    <t>brayini</t>
  </si>
  <si>
    <t>brayhan</t>
  </si>
  <si>
    <t>brayham</t>
  </si>
  <si>
    <t>braydon3</t>
  </si>
  <si>
    <t>braydon07</t>
  </si>
  <si>
    <t>braydon01</t>
  </si>
  <si>
    <t>braydn</t>
  </si>
  <si>
    <t>braydend</t>
  </si>
  <si>
    <t>brayden9</t>
  </si>
  <si>
    <t>brayden28</t>
  </si>
  <si>
    <t>brayden24</t>
  </si>
  <si>
    <t>brayden23</t>
  </si>
  <si>
    <t>brayden21</t>
  </si>
  <si>
    <t>brayden02</t>
  </si>
  <si>
    <t>braybray1</t>
  </si>
  <si>
    <t>brayboy</t>
  </si>
  <si>
    <t>brayanandres</t>
  </si>
  <si>
    <t>brayan24</t>
  </si>
  <si>
    <t>brayan2004</t>
  </si>
  <si>
    <t>brayan20</t>
  </si>
  <si>
    <t>bray21</t>
  </si>
  <si>
    <t>bray08</t>
  </si>
  <si>
    <t>bray07</t>
  </si>
  <si>
    <t>bray05</t>
  </si>
  <si>
    <t>bray04</t>
  </si>
  <si>
    <t>braxton8</t>
  </si>
  <si>
    <t>braxton7</t>
  </si>
  <si>
    <t>braxton6</t>
  </si>
  <si>
    <t>braxton23</t>
  </si>
  <si>
    <t>braxton13</t>
  </si>
  <si>
    <t>braxton10</t>
  </si>
  <si>
    <t>bravura</t>
  </si>
  <si>
    <t>bravoteam</t>
  </si>
  <si>
    <t>bravocoy</t>
  </si>
  <si>
    <t>bravo7</t>
  </si>
  <si>
    <t>bravo33</t>
  </si>
  <si>
    <t>bravo17</t>
  </si>
  <si>
    <t>bravo10</t>
  </si>
  <si>
    <t>bravo06</t>
  </si>
  <si>
    <t>bravo01</t>
  </si>
  <si>
    <t>bravisimo</t>
  </si>
  <si>
    <t>braves6</t>
  </si>
  <si>
    <t>braves45</t>
  </si>
  <si>
    <t>braves32</t>
  </si>
  <si>
    <t>braves2008</t>
  </si>
  <si>
    <t>braves19</t>
  </si>
  <si>
    <t>braves17</t>
  </si>
  <si>
    <t>braves16</t>
  </si>
  <si>
    <t>braves.</t>
  </si>
  <si>
    <t>braves#1</t>
  </si>
  <si>
    <t>braveman</t>
  </si>
  <si>
    <t>brauny</t>
  </si>
  <si>
    <t>braun</t>
  </si>
  <si>
    <t>braulio2</t>
  </si>
  <si>
    <t>braulio11</t>
  </si>
  <si>
    <t>braulia</t>
  </si>
  <si>
    <t>bratzyasmin</t>
  </si>
  <si>
    <t>bratzx</t>
  </si>
  <si>
    <t>bratzworld</t>
  </si>
  <si>
    <t>bratzsasha</t>
  </si>
  <si>
    <t>bratzs10</t>
  </si>
  <si>
    <t>bratzrockangelz</t>
  </si>
  <si>
    <t>bratzk</t>
  </si>
  <si>
    <t>bratzilla</t>
  </si>
  <si>
    <t>bratzfan1</t>
  </si>
  <si>
    <t>bratzchick</t>
  </si>
  <si>
    <t>bratz92</t>
  </si>
  <si>
    <t>bratz91</t>
  </si>
  <si>
    <t>bratz90</t>
  </si>
  <si>
    <t>bratz68</t>
  </si>
  <si>
    <t>bratz2000</t>
  </si>
  <si>
    <t>bratz1998</t>
  </si>
  <si>
    <t>bratz001</t>
  </si>
  <si>
    <t>bratz*</t>
  </si>
  <si>
    <t>bratz!</t>
  </si>
  <si>
    <t>bratty2</t>
  </si>
  <si>
    <t>bratty12</t>
  </si>
  <si>
    <t>bratte</t>
  </si>
  <si>
    <t>bratt9</t>
  </si>
  <si>
    <t>bratt24</t>
  </si>
  <si>
    <t>bratt08</t>
  </si>
  <si>
    <t>bratt!</t>
  </si>
  <si>
    <t>brats10</t>
  </si>
  <si>
    <t>bratone</t>
  </si>
  <si>
    <t>bratk29</t>
  </si>
  <si>
    <t>bratie</t>
  </si>
  <si>
    <t>bratianu</t>
  </si>
  <si>
    <t>bratgirl.</t>
  </si>
  <si>
    <t>brates</t>
  </si>
  <si>
    <t>bratcher</t>
  </si>
  <si>
    <t>bratboy1</t>
  </si>
  <si>
    <t>brat98</t>
  </si>
  <si>
    <t>brat78</t>
  </si>
  <si>
    <t>brat74</t>
  </si>
  <si>
    <t>brat6969</t>
  </si>
  <si>
    <t>brat4eva</t>
  </si>
  <si>
    <t>brat321</t>
  </si>
  <si>
    <t>brat32</t>
  </si>
  <si>
    <t>brat31</t>
  </si>
  <si>
    <t>brat25</t>
  </si>
  <si>
    <t>brat2008</t>
  </si>
  <si>
    <t>brat2004</t>
  </si>
  <si>
    <t>brat1996</t>
  </si>
  <si>
    <t>brat1994</t>
  </si>
  <si>
    <t>brat02</t>
  </si>
  <si>
    <t>brat007</t>
  </si>
  <si>
    <t>brastrap2</t>
  </si>
  <si>
    <t>braston</t>
  </si>
  <si>
    <t>brassie</t>
  </si>
  <si>
    <t>brassbed</t>
  </si>
  <si>
    <t>brassai</t>
  </si>
  <si>
    <t>brasilian1</t>
  </si>
  <si>
    <t>brasilia1</t>
  </si>
  <si>
    <t>brasileiras</t>
  </si>
  <si>
    <t>brasil3</t>
  </si>
  <si>
    <t>brasil14</t>
  </si>
  <si>
    <t>brasil007</t>
  </si>
  <si>
    <t>brasil0</t>
  </si>
  <si>
    <t>brasi</t>
  </si>
  <si>
    <t>brasher</t>
  </si>
  <si>
    <t>brasha</t>
  </si>
  <si>
    <t>brasen</t>
  </si>
  <si>
    <t>brasas</t>
  </si>
  <si>
    <t>brappp</t>
  </si>
  <si>
    <t>brany</t>
  </si>
  <si>
    <t>branston1</t>
  </si>
  <si>
    <t>branscum</t>
  </si>
  <si>
    <t>branscombe</t>
  </si>
  <si>
    <t>branodn1</t>
  </si>
  <si>
    <t>brannen1</t>
  </si>
  <si>
    <t>branndon</t>
  </si>
  <si>
    <t>brannan1</t>
  </si>
  <si>
    <t>branna</t>
  </si>
  <si>
    <t>branjess</t>
  </si>
  <si>
    <t>brandyp</t>
  </si>
  <si>
    <t>brandyn9</t>
  </si>
  <si>
    <t>brandygirl</t>
  </si>
  <si>
    <t>brandye</t>
  </si>
  <si>
    <t>brandybaby</t>
  </si>
  <si>
    <t>brandy91</t>
  </si>
  <si>
    <t>brandy77</t>
  </si>
  <si>
    <t>brandy76</t>
  </si>
  <si>
    <t>brandy29</t>
  </si>
  <si>
    <t>brandy26</t>
  </si>
  <si>
    <t>brandy222</t>
  </si>
  <si>
    <t>brandy2007</t>
  </si>
  <si>
    <t>brandy2006</t>
  </si>
  <si>
    <t>brandy2005</t>
  </si>
  <si>
    <t>brandy007</t>
  </si>
  <si>
    <t>brandy$</t>
  </si>
  <si>
    <t>brandx</t>
  </si>
  <si>
    <t>brandt18</t>
  </si>
  <si>
    <t>brandrew</t>
  </si>
  <si>
    <t>brandoteamo</t>
  </si>
  <si>
    <t>brandos</t>
  </si>
  <si>
    <t>brandonz</t>
  </si>
  <si>
    <t>brandonx</t>
  </si>
  <si>
    <t>brandonsmith</t>
  </si>
  <si>
    <t>brandonp1</t>
  </si>
  <si>
    <t>brandonmichael</t>
  </si>
  <si>
    <t>brandonmarlon</t>
  </si>
  <si>
    <t>brandondale</t>
  </si>
  <si>
    <t>brandon?</t>
  </si>
  <si>
    <t>brandon79</t>
  </si>
  <si>
    <t>brandon702</t>
  </si>
  <si>
    <t>brandon54</t>
  </si>
  <si>
    <t>brandon51</t>
  </si>
  <si>
    <t>brandon50</t>
  </si>
  <si>
    <t>brandon4ev</t>
  </si>
  <si>
    <t>brandon48</t>
  </si>
  <si>
    <t>brandon46</t>
  </si>
  <si>
    <t>brandon232</t>
  </si>
  <si>
    <t>brandon214</t>
  </si>
  <si>
    <t>brandon1995</t>
  </si>
  <si>
    <t>brandon1992</t>
  </si>
  <si>
    <t>brandon110</t>
  </si>
  <si>
    <t>brandon105</t>
  </si>
  <si>
    <t>brandon102</t>
  </si>
  <si>
    <t>brando8</t>
  </si>
  <si>
    <t>brando7</t>
  </si>
  <si>
    <t>brando5</t>
  </si>
  <si>
    <t>brando123</t>
  </si>
  <si>
    <t>brando12</t>
  </si>
  <si>
    <t>brando!</t>
  </si>
  <si>
    <t>brandnew13</t>
  </si>
  <si>
    <t>brandnew08</t>
  </si>
  <si>
    <t>branditon</t>
  </si>
  <si>
    <t>brandis1</t>
  </si>
  <si>
    <t>brandina</t>
  </si>
  <si>
    <t>brandileigh</t>
  </si>
  <si>
    <t>brandii1</t>
  </si>
  <si>
    <t>brandie7</t>
  </si>
  <si>
    <t>brandie07</t>
  </si>
  <si>
    <t>brandie05</t>
  </si>
  <si>
    <t>brandice</t>
  </si>
  <si>
    <t>brandi89</t>
  </si>
  <si>
    <t>brandi4u</t>
  </si>
  <si>
    <t>brandi1990</t>
  </si>
  <si>
    <t>brandi1234</t>
  </si>
  <si>
    <t>brandi108</t>
  </si>
  <si>
    <t>brandi00</t>
  </si>
  <si>
    <t>branden3</t>
  </si>
  <si>
    <t>branden23</t>
  </si>
  <si>
    <t>branden14</t>
  </si>
  <si>
    <t>branden12</t>
  </si>
  <si>
    <t>brandeis</t>
  </si>
  <si>
    <t>brandall</t>
  </si>
  <si>
    <t>brand4</t>
  </si>
  <si>
    <t>brand2</t>
  </si>
  <si>
    <t>brand13</t>
  </si>
  <si>
    <t>brand0n1</t>
  </si>
  <si>
    <t>brand-new</t>
  </si>
  <si>
    <t>brance</t>
  </si>
  <si>
    <t>bran69</t>
  </si>
  <si>
    <t>bran2726</t>
  </si>
  <si>
    <t>bran10</t>
  </si>
  <si>
    <t>bran05</t>
  </si>
  <si>
    <t>bramos</t>
  </si>
  <si>
    <t>brammeld</t>
  </si>
  <si>
    <t>bramford</t>
  </si>
  <si>
    <t>brambly</t>
  </si>
  <si>
    <t>bramble16</t>
  </si>
  <si>
    <t>bramble12</t>
  </si>
  <si>
    <t>bramble06</t>
  </si>
  <si>
    <t>brambila</t>
  </si>
  <si>
    <t>brambell</t>
  </si>
  <si>
    <t>braleigh1</t>
  </si>
  <si>
    <t>braithan</t>
  </si>
  <si>
    <t>brainteaser</t>
  </si>
  <si>
    <t>brainscan</t>
  </si>
  <si>
    <t>brains!</t>
  </si>
  <si>
    <t>brainlicker</t>
  </si>
  <si>
    <t>brainfood</t>
  </si>
  <si>
    <t>brainer</t>
  </si>
  <si>
    <t>braindrain</t>
  </si>
  <si>
    <t>braincell</t>
  </si>
  <si>
    <t>brainbow</t>
  </si>
  <si>
    <t>brain3</t>
  </si>
  <si>
    <t>brain00</t>
  </si>
  <si>
    <t>brailsford</t>
  </si>
  <si>
    <t>braile</t>
  </si>
  <si>
    <t>brail</t>
  </si>
  <si>
    <t>braidon1</t>
  </si>
  <si>
    <t>braiden3</t>
  </si>
  <si>
    <t>braheem</t>
  </si>
  <si>
    <t>bragado</t>
  </si>
  <si>
    <t>braga69</t>
  </si>
  <si>
    <t>braegan</t>
  </si>
  <si>
    <t>braeden5</t>
  </si>
  <si>
    <t>braeburn</t>
  </si>
  <si>
    <t>bradzz</t>
  </si>
  <si>
    <t>bradyt</t>
  </si>
  <si>
    <t>bradysgirl</t>
  </si>
  <si>
    <t>bradyk</t>
  </si>
  <si>
    <t>bradyj</t>
  </si>
  <si>
    <t>brady94</t>
  </si>
  <si>
    <t>brady30</t>
  </si>
  <si>
    <t>brady19</t>
  </si>
  <si>
    <t>brady143</t>
  </si>
  <si>
    <t>brady00</t>
  </si>
  <si>
    <t>brady!</t>
  </si>
  <si>
    <t>bradt</t>
  </si>
  <si>
    <t>bradshaw06</t>
  </si>
  <si>
    <t>bradsbaby</t>
  </si>
  <si>
    <t>bradrules</t>
  </si>
  <si>
    <t>bradroop</t>
  </si>
  <si>
    <t>bradp1tt</t>
  </si>
  <si>
    <t>bradnowell</t>
  </si>
  <si>
    <t>bradnon</t>
  </si>
  <si>
    <t>bradly7</t>
  </si>
  <si>
    <t>bradly21</t>
  </si>
  <si>
    <t>bradly123</t>
  </si>
  <si>
    <t>bradlover1</t>
  </si>
  <si>
    <t>bradleyjay</t>
  </si>
  <si>
    <t>bradleyboo</t>
  </si>
  <si>
    <t>bradleybaby</t>
  </si>
  <si>
    <t>bradley96</t>
  </si>
  <si>
    <t>bradley81</t>
  </si>
  <si>
    <t>bradley77</t>
  </si>
  <si>
    <t>bradley55</t>
  </si>
  <si>
    <t>bradley2006</t>
  </si>
  <si>
    <t>bradley1992</t>
  </si>
  <si>
    <t>bradley19</t>
  </si>
  <si>
    <t>bradley101</t>
  </si>
  <si>
    <t>bradley*</t>
  </si>
  <si>
    <t>bradles</t>
  </si>
  <si>
    <t>bradlee2</t>
  </si>
  <si>
    <t>bradiscool</t>
  </si>
  <si>
    <t>bradgordon</t>
  </si>
  <si>
    <t>bradford14</t>
  </si>
  <si>
    <t>bradfield</t>
  </si>
  <si>
    <t>bradesco</t>
  </si>
  <si>
    <t>bradenton1</t>
  </si>
  <si>
    <t>braden5</t>
  </si>
  <si>
    <t>braden24</t>
  </si>
  <si>
    <t>braden2006</t>
  </si>
  <si>
    <t>braden2005</t>
  </si>
  <si>
    <t>braden1994</t>
  </si>
  <si>
    <t>braden14</t>
  </si>
  <si>
    <t>braden123</t>
  </si>
  <si>
    <t>braden08</t>
  </si>
  <si>
    <t>braden!</t>
  </si>
  <si>
    <t>bradee</t>
  </si>
  <si>
    <t>braddock1</t>
  </si>
  <si>
    <t>bradden</t>
  </si>
  <si>
    <t>bradadam</t>
  </si>
  <si>
    <t>brad96</t>
  </si>
  <si>
    <t>brad911</t>
  </si>
  <si>
    <t>brad666</t>
  </si>
  <si>
    <t>brad54</t>
  </si>
  <si>
    <t>brad456</t>
  </si>
  <si>
    <t>brad42</t>
  </si>
  <si>
    <t>brad2005</t>
  </si>
  <si>
    <t>brad1993</t>
  </si>
  <si>
    <t>brad1991</t>
  </si>
  <si>
    <t>brad1984</t>
  </si>
  <si>
    <t>brad1111</t>
  </si>
  <si>
    <t>brad001</t>
  </si>
  <si>
    <t>braco</t>
  </si>
  <si>
    <t>brackla123</t>
  </si>
  <si>
    <t>bracket</t>
  </si>
  <si>
    <t>bracken28</t>
  </si>
  <si>
    <t>bracho</t>
  </si>
  <si>
    <t>bracher</t>
  </si>
  <si>
    <t>bracer</t>
  </si>
  <si>
    <t>braceface3</t>
  </si>
  <si>
    <t>braboys</t>
  </si>
  <si>
    <t>braboy</t>
  </si>
  <si>
    <t>brabbit1</t>
  </si>
  <si>
    <t>brabazon</t>
  </si>
  <si>
    <t>braatz</t>
  </si>
  <si>
    <t>br@nd0n</t>
  </si>
  <si>
    <t>br549er</t>
  </si>
  <si>
    <t>br4nd0n</t>
  </si>
  <si>
    <t>br3@nn@</t>
  </si>
  <si>
    <t>br262626</t>
  </si>
  <si>
    <t>br2006</t>
  </si>
  <si>
    <t>br2004</t>
  </si>
  <si>
    <t>br1anne</t>
  </si>
  <si>
    <t>br123456</t>
  </si>
  <si>
    <t>br1024</t>
  </si>
  <si>
    <t>br0cc0li</t>
  </si>
  <si>
    <t>bq2cyfyh</t>
  </si>
  <si>
    <t>bq0224647</t>
  </si>
  <si>
    <t>bpearl</t>
  </si>
  <si>
    <t>bp123456</t>
  </si>
  <si>
    <t>bozzer</t>
  </si>
  <si>
    <t>bozworth</t>
  </si>
  <si>
    <t>bozo12</t>
  </si>
  <si>
    <t>bozo1</t>
  </si>
  <si>
    <t>bozinoski</t>
  </si>
  <si>
    <t>bozboz</t>
  </si>
  <si>
    <t>boyzsuck2</t>
  </si>
  <si>
    <t>boyzrhot1</t>
  </si>
  <si>
    <t>boyzrcute</t>
  </si>
  <si>
    <t>boyzarestupid</t>
  </si>
  <si>
    <t>boyz94</t>
  </si>
  <si>
    <t>boyz456</t>
  </si>
  <si>
    <t>boyz33</t>
  </si>
  <si>
    <t>boyz27</t>
  </si>
  <si>
    <t>boyz25</t>
  </si>
  <si>
    <t>boyz19</t>
  </si>
  <si>
    <t>boyz09</t>
  </si>
  <si>
    <t>boyz08</t>
  </si>
  <si>
    <t>boyz07</t>
  </si>
  <si>
    <t>boytoys</t>
  </si>
  <si>
    <t>boytoy7</t>
  </si>
  <si>
    <t>boytisoy</t>
  </si>
  <si>
    <t>boytigas</t>
  </si>
  <si>
    <t>boythunder</t>
  </si>
  <si>
    <t>boysz</t>
  </si>
  <si>
    <t>boysx2</t>
  </si>
  <si>
    <t>boystoys</t>
  </si>
  <si>
    <t>boystomen</t>
  </si>
  <si>
    <t>boyster</t>
  </si>
  <si>
    <t>boyssuck6</t>
  </si>
  <si>
    <t>boyssuck5</t>
  </si>
  <si>
    <t>boyssuck.</t>
  </si>
  <si>
    <t>boysstink1</t>
  </si>
  <si>
    <t>boysrgay</t>
  </si>
  <si>
    <t>boysrcool</t>
  </si>
  <si>
    <t>boyslie4</t>
  </si>
  <si>
    <t>boyshorts</t>
  </si>
  <si>
    <t>boyshit</t>
  </si>
  <si>
    <t>boysdrivemecrazy</t>
  </si>
  <si>
    <t>boys96</t>
  </si>
  <si>
    <t>boys88</t>
  </si>
  <si>
    <t>boys78</t>
  </si>
  <si>
    <t>boys5678</t>
  </si>
  <si>
    <t>boys333</t>
  </si>
  <si>
    <t>boys2008</t>
  </si>
  <si>
    <t>boys143</t>
  </si>
  <si>
    <t>boys12345</t>
  </si>
  <si>
    <t>boyoyoy</t>
  </si>
  <si>
    <t>boynton561</t>
  </si>
  <si>
    <t>boynton1</t>
  </si>
  <si>
    <t>boynecity</t>
  </si>
  <si>
    <t>boymeetsgirl</t>
  </si>
  <si>
    <t>boyluver7</t>
  </si>
  <si>
    <t>boyluv</t>
  </si>
  <si>
    <t>boylover4life</t>
  </si>
  <si>
    <t>boylover4</t>
  </si>
  <si>
    <t>boylover16</t>
  </si>
  <si>
    <t>boylondon</t>
  </si>
  <si>
    <t>boylets</t>
  </si>
  <si>
    <t>boylesports</t>
  </si>
  <si>
    <t>boyler1</t>
  </si>
  <si>
    <t>boykins1</t>
  </si>
  <si>
    <t>boyke</t>
  </si>
  <si>
    <t>boyhood</t>
  </si>
  <si>
    <t>boyhin</t>
  </si>
  <si>
    <t>boyhandsome</t>
  </si>
  <si>
    <t>boygwapo</t>
  </si>
  <si>
    <t>boygirl2</t>
  </si>
  <si>
    <t>boygay</t>
  </si>
  <si>
    <t>boyfriend69</t>
  </si>
  <si>
    <t>boyetb</t>
  </si>
  <si>
    <t>boyeta</t>
  </si>
  <si>
    <t>boyet1</t>
  </si>
  <si>
    <t>boyer1</t>
  </si>
  <si>
    <t>boyeng</t>
  </si>
  <si>
    <t>boyen</t>
  </si>
  <si>
    <t>boyden</t>
  </si>
  <si>
    <t>boyd22</t>
  </si>
  <si>
    <t>boyd21</t>
  </si>
  <si>
    <t>boyd</t>
  </si>
  <si>
    <t>boycrazy69</t>
  </si>
  <si>
    <t>boycrazy6</t>
  </si>
  <si>
    <t>boycrazy21</t>
  </si>
  <si>
    <t>boycrazy11</t>
  </si>
  <si>
    <t>boychild</t>
  </si>
  <si>
    <t>boyces</t>
  </si>
  <si>
    <t>boyboy9</t>
  </si>
  <si>
    <t>boyboy4</t>
  </si>
  <si>
    <t>boybaby</t>
  </si>
  <si>
    <t>boy2000</t>
  </si>
  <si>
    <t>boy1991</t>
  </si>
  <si>
    <t>boy17</t>
  </si>
  <si>
    <t>boy14</t>
  </si>
  <si>
    <t>boy125</t>
  </si>
  <si>
    <t>boy123456</t>
  </si>
  <si>
    <t>boy12345</t>
  </si>
  <si>
    <t>boxxing</t>
  </si>
  <si>
    <t>boxwood</t>
  </si>
  <si>
    <t>boxtype</t>
  </si>
  <si>
    <t>boxman1</t>
  </si>
  <si>
    <t>boxito</t>
  </si>
  <si>
    <t>boxing9</t>
  </si>
  <si>
    <t>boxing4</t>
  </si>
  <si>
    <t>boxing3</t>
  </si>
  <si>
    <t>boxing2</t>
  </si>
  <si>
    <t>boxing12</t>
  </si>
  <si>
    <t>boxing101</t>
  </si>
  <si>
    <t>boxing05</t>
  </si>
  <si>
    <t>boxie1</t>
  </si>
  <si>
    <t>boxersrule</t>
  </si>
  <si>
    <t>boxers4</t>
  </si>
  <si>
    <t>boxers3</t>
  </si>
  <si>
    <t>boxermax</t>
  </si>
  <si>
    <t>boxeri</t>
  </si>
  <si>
    <t>boxer69</t>
  </si>
  <si>
    <t>boxer23</t>
  </si>
  <si>
    <t>boxer22</t>
  </si>
  <si>
    <t>boxer2007</t>
  </si>
  <si>
    <t>boxer18</t>
  </si>
  <si>
    <t>boxer08</t>
  </si>
  <si>
    <t>boxer01</t>
  </si>
  <si>
    <t>boxeee</t>
  </si>
  <si>
    <t>boxchevy</t>
  </si>
  <si>
    <t>boxcar1</t>
  </si>
  <si>
    <t>boxboy</t>
  </si>
  <si>
    <t>box1234</t>
  </si>
  <si>
    <t>bowza</t>
  </si>
  <si>
    <t>bowwowwifey</t>
  </si>
  <si>
    <t>bowwowswifey</t>
  </si>
  <si>
    <t>bowwowsgurl</t>
  </si>
  <si>
    <t>bowwowsgirl</t>
  </si>
  <si>
    <t>bowwowfan</t>
  </si>
  <si>
    <t>bowwowboo</t>
  </si>
  <si>
    <t>bowwow\\'</t>
  </si>
  <si>
    <t>bowwow69</t>
  </si>
  <si>
    <t>bowwow50</t>
  </si>
  <si>
    <t>bowwow44</t>
  </si>
  <si>
    <t>bowwow3987</t>
  </si>
  <si>
    <t>bowwow100</t>
  </si>
  <si>
    <t>bowwow098</t>
  </si>
  <si>
    <t>bowwizzle</t>
  </si>
  <si>
    <t>bowser11</t>
  </si>
  <si>
    <t>bowring</t>
  </si>
  <si>
    <t>bowlinggreen</t>
  </si>
  <si>
    <t>bowling4soup</t>
  </si>
  <si>
    <t>bowling21</t>
  </si>
  <si>
    <t>bowling17</t>
  </si>
  <si>
    <t>bowling10</t>
  </si>
  <si>
    <t>bowling07</t>
  </si>
  <si>
    <t>bowling05</t>
  </si>
  <si>
    <t>bowling01</t>
  </si>
  <si>
    <t>bowles1</t>
  </si>
  <si>
    <t>bowler300</t>
  </si>
  <si>
    <t>bowlegg</t>
  </si>
  <si>
    <t>bowlcut</t>
  </si>
  <si>
    <t>bowl92</t>
  </si>
  <si>
    <t>bowkey</t>
  </si>
  <si>
    <t>bowiehigh</t>
  </si>
  <si>
    <t>bowie88</t>
  </si>
  <si>
    <t>bowie7</t>
  </si>
  <si>
    <t>bowie09</t>
  </si>
  <si>
    <t>bowhunter8</t>
  </si>
  <si>
    <t>bowhunt1</t>
  </si>
  <si>
    <t>bowhead</t>
  </si>
  <si>
    <t>bower1</t>
  </si>
  <si>
    <t>bowen13</t>
  </si>
  <si>
    <t>boweezy</t>
  </si>
  <si>
    <t>bowdown1</t>
  </si>
  <si>
    <t>bowdog</t>
  </si>
  <si>
    <t>bowboy</t>
  </si>
  <si>
    <t>bow952</t>
  </si>
  <si>
    <t>bow549</t>
  </si>
  <si>
    <t>bow1987</t>
  </si>
  <si>
    <t>bow1230</t>
  </si>
  <si>
    <t>bow0624</t>
  </si>
  <si>
    <t>bover</t>
  </si>
  <si>
    <t>bouyer</t>
  </si>
  <si>
    <t>boutya</t>
  </si>
  <si>
    <t>bouton</t>
  </si>
  <si>
    <t>boutin</t>
  </si>
  <si>
    <t>bouser</t>
  </si>
  <si>
    <t>bourge</t>
  </si>
  <si>
    <t>bounty123</t>
  </si>
  <si>
    <t>bounds</t>
  </si>
  <si>
    <t>boundaries</t>
  </si>
  <si>
    <t>bound1</t>
  </si>
  <si>
    <t>bound</t>
  </si>
  <si>
    <t>bouncyballs</t>
  </si>
  <si>
    <t>bouncy13</t>
  </si>
  <si>
    <t>bouncer8</t>
  </si>
  <si>
    <t>bouncer2</t>
  </si>
  <si>
    <t>bouncer01</t>
  </si>
  <si>
    <t>bounceone</t>
  </si>
  <si>
    <t>bounce6</t>
  </si>
  <si>
    <t>bounce22</t>
  </si>
  <si>
    <t>bounce17</t>
  </si>
  <si>
    <t>bounce.</t>
  </si>
  <si>
    <t>bounce!</t>
  </si>
  <si>
    <t>boumsong</t>
  </si>
  <si>
    <t>boulon</t>
  </si>
  <si>
    <t>boulis</t>
  </si>
  <si>
    <t>boulder4</t>
  </si>
  <si>
    <t>boukje</t>
  </si>
  <si>
    <t>bougart</t>
  </si>
  <si>
    <t>bouchie</t>
  </si>
  <si>
    <t>boucan</t>
  </si>
  <si>
    <t>boubles</t>
  </si>
  <si>
    <t>boubis</t>
  </si>
  <si>
    <t>botyuk</t>
  </si>
  <si>
    <t>bottylicous</t>
  </si>
  <si>
    <t>bottons</t>
  </si>
  <si>
    <t>bottomsup1</t>
  </si>
  <si>
    <t>bottom2</t>
  </si>
  <si>
    <t>bottlecaps</t>
  </si>
  <si>
    <t>bottle!</t>
  </si>
  <si>
    <t>botsok</t>
  </si>
  <si>
    <t>botskie</t>
  </si>
  <si>
    <t>boton</t>
  </si>
  <si>
    <t>botogs</t>
  </si>
  <si>
    <t>botiquin</t>
  </si>
  <si>
    <t>botina</t>
  </si>
  <si>
    <t>botilicious</t>
  </si>
  <si>
    <t>botikam</t>
  </si>
  <si>
    <t>botik</t>
  </si>
  <si>
    <t>botijas</t>
  </si>
  <si>
    <t>bothofus</t>
  </si>
  <si>
    <t>bothhands</t>
  </si>
  <si>
    <t>bothers</t>
  </si>
  <si>
    <t>boterkoek</t>
  </si>
  <si>
    <t>boteng</t>
  </si>
  <si>
    <t>botchokoy</t>
  </si>
  <si>
    <t>botchi</t>
  </si>
  <si>
    <t>botan</t>
  </si>
  <si>
    <t>botakz</t>
  </si>
  <si>
    <t>boszorka</t>
  </si>
  <si>
    <t>boswandeling</t>
  </si>
  <si>
    <t>bosul</t>
  </si>
  <si>
    <t>bostwick</t>
  </si>
  <si>
    <t>bostonu</t>
  </si>
  <si>
    <t>bostonforever</t>
  </si>
  <si>
    <t>boston90</t>
  </si>
  <si>
    <t>boston56</t>
  </si>
  <si>
    <t>boston45</t>
  </si>
  <si>
    <t>boston44</t>
  </si>
  <si>
    <t>boston41</t>
  </si>
  <si>
    <t>boston2000</t>
  </si>
  <si>
    <t>bostera10</t>
  </si>
  <si>
    <t>bossys</t>
  </si>
  <si>
    <t>bossylady</t>
  </si>
  <si>
    <t>bossyk</t>
  </si>
  <si>
    <t>bossy94</t>
  </si>
  <si>
    <t>bossplayer</t>
  </si>
  <si>
    <t>bossman6</t>
  </si>
  <si>
    <t>bossman23</t>
  </si>
  <si>
    <t>bossman22</t>
  </si>
  <si>
    <t>bossman09</t>
  </si>
  <si>
    <t>bossking1</t>
  </si>
  <si>
    <t>bossking</t>
  </si>
  <si>
    <t>bossgame1</t>
  </si>
  <si>
    <t>bosses1</t>
  </si>
  <si>
    <t>bossdogg</t>
  </si>
  <si>
    <t>boss87</t>
  </si>
  <si>
    <t>boss666</t>
  </si>
  <si>
    <t>boss66</t>
  </si>
  <si>
    <t>boss34</t>
  </si>
  <si>
    <t>boss300</t>
  </si>
  <si>
    <t>boss30</t>
  </si>
  <si>
    <t>boss26</t>
  </si>
  <si>
    <t>boss1981</t>
  </si>
  <si>
    <t>boss18</t>
  </si>
  <si>
    <t>boss1212</t>
  </si>
  <si>
    <t>boss10</t>
  </si>
  <si>
    <t>boss03</t>
  </si>
  <si>
    <t>boss02</t>
  </si>
  <si>
    <t>boss011</t>
  </si>
  <si>
    <t>boss#1</t>
  </si>
  <si>
    <t>bosniacu</t>
  </si>
  <si>
    <t>bosnia06</t>
  </si>
  <si>
    <t>bosito</t>
  </si>
  <si>
    <t>boshra</t>
  </si>
  <si>
    <t>boser</t>
  </si>
  <si>
    <t>bosco7</t>
  </si>
  <si>
    <t>bosco69</t>
  </si>
  <si>
    <t>bosco5</t>
  </si>
  <si>
    <t>bosco212</t>
  </si>
  <si>
    <t>bosco21</t>
  </si>
  <si>
    <t>bosco17</t>
  </si>
  <si>
    <t>bosco.</t>
  </si>
  <si>
    <t>boschet</t>
  </si>
  <si>
    <t>bosch1</t>
  </si>
  <si>
    <t>bosaso</t>
  </si>
  <si>
    <t>bosanova</t>
  </si>
  <si>
    <t>bos23</t>
  </si>
  <si>
    <t>borzoi</t>
  </si>
  <si>
    <t>borys</t>
  </si>
  <si>
    <t>borton</t>
  </si>
  <si>
    <t>borregita</t>
  </si>
  <si>
    <t>borregas</t>
  </si>
  <si>
    <t>borrayo</t>
  </si>
  <si>
    <t>borralho</t>
  </si>
  <si>
    <t>borrachito</t>
  </si>
  <si>
    <t>borowski</t>
  </si>
  <si>
    <t>boroughmuir</t>
  </si>
  <si>
    <t>borot</t>
  </si>
  <si>
    <t>boron</t>
  </si>
  <si>
    <t>borola</t>
  </si>
  <si>
    <t>borocks</t>
  </si>
  <si>
    <t>boroboro</t>
  </si>
  <si>
    <t>boro69</t>
  </si>
  <si>
    <t>boro4eva</t>
  </si>
  <si>
    <t>boro13</t>
  </si>
  <si>
    <t>boro123</t>
  </si>
  <si>
    <t>borntorun</t>
  </si>
  <si>
    <t>borntoride</t>
  </si>
  <si>
    <t>borntodie</t>
  </si>
  <si>
    <t>borntobefree</t>
  </si>
  <si>
    <t>bornloser</t>
  </si>
  <si>
    <t>bornin87</t>
  </si>
  <si>
    <t>bornin86</t>
  </si>
  <si>
    <t>bornin85</t>
  </si>
  <si>
    <t>bornin1996</t>
  </si>
  <si>
    <t>bornin1983</t>
  </si>
  <si>
    <t>bornin1982</t>
  </si>
  <si>
    <t>bornik</t>
  </si>
  <si>
    <t>borndiva</t>
  </si>
  <si>
    <t>born=1993</t>
  </si>
  <si>
    <t>born95</t>
  </si>
  <si>
    <t>born94</t>
  </si>
  <si>
    <t>born92</t>
  </si>
  <si>
    <t>born85</t>
  </si>
  <si>
    <t>born84</t>
  </si>
  <si>
    <t>born2sing</t>
  </si>
  <si>
    <t>born2rule</t>
  </si>
  <si>
    <t>born2bebad</t>
  </si>
  <si>
    <t>born2Bwild</t>
  </si>
  <si>
    <t>born1974</t>
  </si>
  <si>
    <t>born1972</t>
  </si>
  <si>
    <t>born1970</t>
  </si>
  <si>
    <t>born123</t>
  </si>
  <si>
    <t>bormate</t>
  </si>
  <si>
    <t>borjok</t>
  </si>
  <si>
    <t>borjita</t>
  </si>
  <si>
    <t>borjie</t>
  </si>
  <si>
    <t>borisboris</t>
  </si>
  <si>
    <t>boris22</t>
  </si>
  <si>
    <t>boris21</t>
  </si>
  <si>
    <t>boriqua18</t>
  </si>
  <si>
    <t>boriqua123</t>
  </si>
  <si>
    <t>borinquen1</t>
  </si>
  <si>
    <t>boricualove</t>
  </si>
  <si>
    <t>boricua85</t>
  </si>
  <si>
    <t>boricua84</t>
  </si>
  <si>
    <t>boricua77</t>
  </si>
  <si>
    <t>boricua68</t>
  </si>
  <si>
    <t>boricua61</t>
  </si>
  <si>
    <t>boricua55</t>
  </si>
  <si>
    <t>boricua4e</t>
  </si>
  <si>
    <t>boricua33</t>
  </si>
  <si>
    <t>boricua30</t>
  </si>
  <si>
    <t>boricua2008</t>
  </si>
  <si>
    <t>boricua03</t>
  </si>
  <si>
    <t>boricat</t>
  </si>
  <si>
    <t>boribori</t>
  </si>
  <si>
    <t>boriana</t>
  </si>
  <si>
    <t>bori4life</t>
  </si>
  <si>
    <t>bori23</t>
  </si>
  <si>
    <t>bori15</t>
  </si>
  <si>
    <t>bori10</t>
  </si>
  <si>
    <t>borgz</t>
  </si>
  <si>
    <t>borghild</t>
  </si>
  <si>
    <t>borgetti9</t>
  </si>
  <si>
    <t>borges1</t>
  </si>
  <si>
    <t>borgata1</t>
  </si>
  <si>
    <t>boregard</t>
  </si>
  <si>
    <t>boreds</t>
  </si>
  <si>
    <t>boredbored</t>
  </si>
  <si>
    <t>boredashell</t>
  </si>
  <si>
    <t>bored4</t>
  </si>
  <si>
    <t>bored21</t>
  </si>
  <si>
    <t>boreanaz7</t>
  </si>
  <si>
    <t>boreanaz1</t>
  </si>
  <si>
    <t>bordones</t>
  </si>
  <si>
    <t>bordge</t>
  </si>
  <si>
    <t>borderterrier</t>
  </si>
  <si>
    <t>border5</t>
  </si>
  <si>
    <t>bordem</t>
  </si>
  <si>
    <t>bordei</t>
  </si>
  <si>
    <t>bordaje</t>
  </si>
  <si>
    <t>bordagol</t>
  </si>
  <si>
    <t>borbolla</t>
  </si>
  <si>
    <t>borboleta69</t>
  </si>
  <si>
    <t>borboleta18</t>
  </si>
  <si>
    <t>borbo</t>
  </si>
  <si>
    <t>borats</t>
  </si>
  <si>
    <t>boragay</t>
  </si>
  <si>
    <t>boracay2005</t>
  </si>
  <si>
    <t>boquiron</t>
  </si>
  <si>
    <t>boppers1</t>
  </si>
  <si>
    <t>bopper7</t>
  </si>
  <si>
    <t>bopeep1</t>
  </si>
  <si>
    <t>boparai</t>
  </si>
  <si>
    <t>boozie1</t>
  </si>
  <si>
    <t>boozers1</t>
  </si>
  <si>
    <t>boozer25</t>
  </si>
  <si>
    <t>boozer21</t>
  </si>
  <si>
    <t>boozer2</t>
  </si>
  <si>
    <t>booyou8</t>
  </si>
  <si>
    <t>booyou1</t>
  </si>
  <si>
    <t>booyay</t>
  </si>
  <si>
    <t>booyah9</t>
  </si>
  <si>
    <t>booya3</t>
  </si>
  <si>
    <t>booya1979</t>
  </si>
  <si>
    <t>booya!</t>
  </si>
  <si>
    <t>bootytang</t>
  </si>
  <si>
    <t>bootyshake</t>
  </si>
  <si>
    <t>bootyqueen</t>
  </si>
  <si>
    <t>bootylicious87</t>
  </si>
  <si>
    <t>bootylicious1</t>
  </si>
  <si>
    <t>bootydo2</t>
  </si>
  <si>
    <t>bootyboy</t>
  </si>
  <si>
    <t>booty911</t>
  </si>
  <si>
    <t>booty87</t>
  </si>
  <si>
    <t>booty85</t>
  </si>
  <si>
    <t>booty55</t>
  </si>
  <si>
    <t>booty4u</t>
  </si>
  <si>
    <t>booty26</t>
  </si>
  <si>
    <t>booty20</t>
  </si>
  <si>
    <t>booty18</t>
  </si>
  <si>
    <t>booty1234</t>
  </si>
  <si>
    <t>booty02</t>
  </si>
  <si>
    <t>booty*</t>
  </si>
  <si>
    <t>boottee</t>
  </si>
  <si>
    <t>bootsy14</t>
  </si>
  <si>
    <t>bootss1</t>
  </si>
  <si>
    <t>bootsie7</t>
  </si>
  <si>
    <t>bootsie5</t>
  </si>
  <si>
    <t>boots94</t>
  </si>
  <si>
    <t>boots89</t>
  </si>
  <si>
    <t>boots88</t>
  </si>
  <si>
    <t>boots69</t>
  </si>
  <si>
    <t>boots28</t>
  </si>
  <si>
    <t>boots2007</t>
  </si>
  <si>
    <t>boots2006</t>
  </si>
  <si>
    <t>boots08</t>
  </si>
  <si>
    <t>boots04</t>
  </si>
  <si>
    <t>boots01</t>
  </si>
  <si>
    <t>boots0</t>
  </si>
  <si>
    <t>bootlip</t>
  </si>
  <si>
    <t>bootjack</t>
  </si>
  <si>
    <t>bootifulz</t>
  </si>
  <si>
    <t>bootifull</t>
  </si>
  <si>
    <t>booties1</t>
  </si>
  <si>
    <t>bootie12</t>
  </si>
  <si>
    <t>bootie10</t>
  </si>
  <si>
    <t>booths</t>
  </si>
  <si>
    <t>boothie</t>
  </si>
  <si>
    <t>booted</t>
  </si>
  <si>
    <t>bootchie</t>
  </si>
  <si>
    <t>bootail</t>
  </si>
  <si>
    <t>bootai</t>
  </si>
  <si>
    <t>boota</t>
  </si>
  <si>
    <t>boot18</t>
  </si>
  <si>
    <t>boot10</t>
  </si>
  <si>
    <t>boosty1</t>
  </si>
  <si>
    <t>booster7</t>
  </si>
  <si>
    <t>boosted2</t>
  </si>
  <si>
    <t>boost9</t>
  </si>
  <si>
    <t>boost3</t>
  </si>
  <si>
    <t>boost2</t>
  </si>
  <si>
    <t>boosie4</t>
  </si>
  <si>
    <t>boosie22</t>
  </si>
  <si>
    <t>boosie18</t>
  </si>
  <si>
    <t>booshi</t>
  </si>
  <si>
    <t>boosgirl</t>
  </si>
  <si>
    <t>booseman</t>
  </si>
  <si>
    <t>booroo</t>
  </si>
  <si>
    <t>boorock1</t>
  </si>
  <si>
    <t>boopsie1</t>
  </si>
  <si>
    <t>boopie2</t>
  </si>
  <si>
    <t>boopgirl</t>
  </si>
  <si>
    <t>boopers1</t>
  </si>
  <si>
    <t>booper2</t>
  </si>
  <si>
    <t>boop57</t>
  </si>
  <si>
    <t>boop33</t>
  </si>
  <si>
    <t>boop15</t>
  </si>
  <si>
    <t>boooze</t>
  </si>
  <si>
    <t>booots</t>
  </si>
  <si>
    <t>boooooooooooooo</t>
  </si>
  <si>
    <t>boooooom</t>
  </si>
  <si>
    <t>boooom</t>
  </si>
  <si>
    <t>boooger</t>
  </si>
  <si>
    <t>boooby</t>
  </si>
  <si>
    <t>boonyarat</t>
  </si>
  <si>
    <t>boonma</t>
  </si>
  <si>
    <t>boonlay</t>
  </si>
  <si>
    <t>boonie15</t>
  </si>
  <si>
    <t>boong</t>
  </si>
  <si>
    <t>boonetta9</t>
  </si>
  <si>
    <t>booness</t>
  </si>
  <si>
    <t>boone5</t>
  </si>
  <si>
    <t>boone25</t>
  </si>
  <si>
    <t>boone12</t>
  </si>
  <si>
    <t>boondocks3</t>
  </si>
  <si>
    <t>boonchu</t>
  </si>
  <si>
    <t>boonchai</t>
  </si>
  <si>
    <t>boon357</t>
  </si>
  <si>
    <t>boon16</t>
  </si>
  <si>
    <t>boomtin</t>
  </si>
  <si>
    <t>boomtarattarat</t>
  </si>
  <si>
    <t>boomshaka</t>
  </si>
  <si>
    <t>boompie</t>
  </si>
  <si>
    <t>boomin</t>
  </si>
  <si>
    <t>boomerrang</t>
  </si>
  <si>
    <t>boomerdog</t>
  </si>
  <si>
    <t>boomer93</t>
  </si>
  <si>
    <t>boomer777</t>
  </si>
  <si>
    <t>boomer35</t>
  </si>
  <si>
    <t>boomer33</t>
  </si>
  <si>
    <t>boomer32</t>
  </si>
  <si>
    <t>boomer2005</t>
  </si>
  <si>
    <t>boomer16</t>
  </si>
  <si>
    <t>boomer129</t>
  </si>
  <si>
    <t>boomer1234</t>
  </si>
  <si>
    <t>boomer101</t>
  </si>
  <si>
    <t>boomby</t>
  </si>
  <si>
    <t>boomboom9</t>
  </si>
  <si>
    <t>boomboom4</t>
  </si>
  <si>
    <t>boomboom23</t>
  </si>
  <si>
    <t>boomboom123</t>
  </si>
  <si>
    <t>boomboom10</t>
  </si>
  <si>
    <t>boomboom08</t>
  </si>
  <si>
    <t>boombabe</t>
  </si>
  <si>
    <t>booman22</t>
  </si>
  <si>
    <t>booman06</t>
  </si>
  <si>
    <t>booma1</t>
  </si>
  <si>
    <t>boom99</t>
  </si>
  <si>
    <t>boom28</t>
  </si>
  <si>
    <t>boom26</t>
  </si>
  <si>
    <t>boom23</t>
  </si>
  <si>
    <t>boom16</t>
  </si>
  <si>
    <t>boom101</t>
  </si>
  <si>
    <t>boom01</t>
  </si>
  <si>
    <t>boom-boom</t>
  </si>
  <si>
    <t>boolprop</t>
  </si>
  <si>
    <t>boolover</t>
  </si>
  <si>
    <t>boolove1</t>
  </si>
  <si>
    <t>boolah</t>
  </si>
  <si>
    <t>boola1</t>
  </si>
  <si>
    <t>bookworm25</t>
  </si>
  <si>
    <t>bookworm13</t>
  </si>
  <si>
    <t>books3</t>
  </si>
  <si>
    <t>books2</t>
  </si>
  <si>
    <t>booknew</t>
  </si>
  <si>
    <t>booklyn</t>
  </si>
  <si>
    <t>booklover1</t>
  </si>
  <si>
    <t>bookkeeping</t>
  </si>
  <si>
    <t>bookk1</t>
  </si>
  <si>
    <t>bookit</t>
  </si>
  <si>
    <t>bookins</t>
  </si>
  <si>
    <t>bookie69</t>
  </si>
  <si>
    <t>bookie20</t>
  </si>
  <si>
    <t>bookie18</t>
  </si>
  <si>
    <t>bookie03</t>
  </si>
  <si>
    <t>bookiddy</t>
  </si>
  <si>
    <t>bookes</t>
  </si>
  <si>
    <t>booker3</t>
  </si>
  <si>
    <t>booker12</t>
  </si>
  <si>
    <t>booker11</t>
  </si>
  <si>
    <t>bookends</t>
  </si>
  <si>
    <t>bookem</t>
  </si>
  <si>
    <t>bookee</t>
  </si>
  <si>
    <t>booke</t>
  </si>
  <si>
    <t>bookclub1</t>
  </si>
  <si>
    <t>bookam</t>
  </si>
  <si>
    <t>book22</t>
  </si>
  <si>
    <t>book21</t>
  </si>
  <si>
    <t>book1234</t>
  </si>
  <si>
    <t>book1</t>
  </si>
  <si>
    <t>boojay</t>
  </si>
  <si>
    <t>booie1</t>
  </si>
  <si>
    <t>boohehe</t>
  </si>
  <si>
    <t>boohbah1</t>
  </si>
  <si>
    <t>booh19</t>
  </si>
  <si>
    <t>boogus</t>
  </si>
  <si>
    <t>boogity1</t>
  </si>
  <si>
    <t>boogirl1</t>
  </si>
  <si>
    <t>booging</t>
  </si>
  <si>
    <t>boogienights</t>
  </si>
  <si>
    <t>boogiee</t>
  </si>
  <si>
    <t>boogieboogie</t>
  </si>
  <si>
    <t>boogie96</t>
  </si>
  <si>
    <t>boogie95</t>
  </si>
  <si>
    <t>boogie90</t>
  </si>
  <si>
    <t>boogie9</t>
  </si>
  <si>
    <t>boogie85</t>
  </si>
  <si>
    <t>boogie55</t>
  </si>
  <si>
    <t>boogie54</t>
  </si>
  <si>
    <t>boogie32</t>
  </si>
  <si>
    <t>boogie20</t>
  </si>
  <si>
    <t>boogie19</t>
  </si>
  <si>
    <t>boogie16</t>
  </si>
  <si>
    <t>boogi3</t>
  </si>
  <si>
    <t>booget</t>
  </si>
  <si>
    <t>booges</t>
  </si>
  <si>
    <t>boogers6</t>
  </si>
  <si>
    <t>boogers15</t>
  </si>
  <si>
    <t>boogers13</t>
  </si>
  <si>
    <t>boogers123</t>
  </si>
  <si>
    <t>boogers11</t>
  </si>
  <si>
    <t>boogers.</t>
  </si>
  <si>
    <t>boogerman1</t>
  </si>
  <si>
    <t>boogerdog</t>
  </si>
  <si>
    <t>boogerbrain</t>
  </si>
  <si>
    <t>boogerb</t>
  </si>
  <si>
    <t>booger92</t>
  </si>
  <si>
    <t>booger74</t>
  </si>
  <si>
    <t>booger68</t>
  </si>
  <si>
    <t>booger66</t>
  </si>
  <si>
    <t>booger4u</t>
  </si>
  <si>
    <t>booger44</t>
  </si>
  <si>
    <t>booger420</t>
  </si>
  <si>
    <t>booger35</t>
  </si>
  <si>
    <t>booger32</t>
  </si>
  <si>
    <t>booger24</t>
  </si>
  <si>
    <t>booger143</t>
  </si>
  <si>
    <t>booger112</t>
  </si>
  <si>
    <t>booger007</t>
  </si>
  <si>
    <t>booge1</t>
  </si>
  <si>
    <t>boogaz</t>
  </si>
  <si>
    <t>boogars</t>
  </si>
  <si>
    <t>boogalu</t>
  </si>
  <si>
    <t>boogaloo2</t>
  </si>
  <si>
    <t>booga7</t>
  </si>
  <si>
    <t>boog123</t>
  </si>
  <si>
    <t>boog12</t>
  </si>
  <si>
    <t>boog06</t>
  </si>
  <si>
    <t>boofoo</t>
  </si>
  <si>
    <t>boofon</t>
  </si>
  <si>
    <t>boodrow</t>
  </si>
  <si>
    <t>boodle1</t>
  </si>
  <si>
    <t>boodie1</t>
  </si>
  <si>
    <t>boodha</t>
  </si>
  <si>
    <t>boodaman1</t>
  </si>
  <si>
    <t>boodaman</t>
  </si>
  <si>
    <t>boodah1</t>
  </si>
  <si>
    <t>boodabear</t>
  </si>
  <si>
    <t>booda23</t>
  </si>
  <si>
    <t>booda11</t>
  </si>
  <si>
    <t>booda08</t>
  </si>
  <si>
    <t>boocat1</t>
  </si>
  <si>
    <t>boobys1</t>
  </si>
  <si>
    <t>booby13</t>
  </si>
  <si>
    <t>booby123</t>
  </si>
  <si>
    <t>boobsweat</t>
  </si>
  <si>
    <t>boobs4</t>
  </si>
  <si>
    <t>boobs24</t>
  </si>
  <si>
    <t>boobs11</t>
  </si>
  <si>
    <t>booboobunny</t>
  </si>
  <si>
    <t>booboo911</t>
  </si>
  <si>
    <t>booboo8199</t>
  </si>
  <si>
    <t>booboo76</t>
  </si>
  <si>
    <t>booboo68</t>
  </si>
  <si>
    <t>booboo61</t>
  </si>
  <si>
    <t>booboo59</t>
  </si>
  <si>
    <t>booboo56</t>
  </si>
  <si>
    <t>booboo4u</t>
  </si>
  <si>
    <t>booboo38</t>
  </si>
  <si>
    <t>booboo37</t>
  </si>
  <si>
    <t>booboo2005</t>
  </si>
  <si>
    <t>booboo1992</t>
  </si>
  <si>
    <t>booboo12345</t>
  </si>
  <si>
    <t>booboo*</t>
  </si>
  <si>
    <t>boobly</t>
  </si>
  <si>
    <t>boobird</t>
  </si>
  <si>
    <t>boobii</t>
  </si>
  <si>
    <t>boobies99</t>
  </si>
  <si>
    <t>boobies9</t>
  </si>
  <si>
    <t>boobies88</t>
  </si>
  <si>
    <t>boobies23</t>
  </si>
  <si>
    <t>boobie81</t>
  </si>
  <si>
    <t>boobie8</t>
  </si>
  <si>
    <t>boobie24</t>
  </si>
  <si>
    <t>boobie14</t>
  </si>
  <si>
    <t>boobie12</t>
  </si>
  <si>
    <t>boobie05</t>
  </si>
  <si>
    <t>boobie$</t>
  </si>
  <si>
    <t>boobi3</t>
  </si>
  <si>
    <t>boobi</t>
  </si>
  <si>
    <t>boobhead</t>
  </si>
  <si>
    <t>boober14</t>
  </si>
  <si>
    <t>boobear6</t>
  </si>
  <si>
    <t>boobear15</t>
  </si>
  <si>
    <t>boobear13</t>
  </si>
  <si>
    <t>boobear05</t>
  </si>
  <si>
    <t>boobear00</t>
  </si>
  <si>
    <t>boobear.</t>
  </si>
  <si>
    <t>boobam</t>
  </si>
  <si>
    <t>booba92</t>
  </si>
  <si>
    <t>booba2</t>
  </si>
  <si>
    <t>booba13</t>
  </si>
  <si>
    <t>boob3ar</t>
  </si>
  <si>
    <t>boob13</t>
  </si>
  <si>
    <t>boo8boo</t>
  </si>
  <si>
    <t>boo6boo</t>
  </si>
  <si>
    <t>boo6969</t>
  </si>
  <si>
    <t>boo555</t>
  </si>
  <si>
    <t>boo4me</t>
  </si>
  <si>
    <t>boo420</t>
  </si>
  <si>
    <t>boo313</t>
  </si>
  <si>
    <t>boo27</t>
  </si>
  <si>
    <t>boo25</t>
  </si>
  <si>
    <t>boo222</t>
  </si>
  <si>
    <t>boo2002</t>
  </si>
  <si>
    <t>boo200</t>
  </si>
  <si>
    <t>boo1994</t>
  </si>
  <si>
    <t>boo1987</t>
  </si>
  <si>
    <t>boo1985</t>
  </si>
  <si>
    <t>boo182</t>
  </si>
  <si>
    <t>boo1116</t>
  </si>
  <si>
    <t>boo11</t>
  </si>
  <si>
    <t>boo102</t>
  </si>
  <si>
    <t>boo09</t>
  </si>
  <si>
    <t>boo06</t>
  </si>
  <si>
    <t>boo02</t>
  </si>
  <si>
    <t>boo-yah</t>
  </si>
  <si>
    <t>boo-ya</t>
  </si>
  <si>
    <t>boo-boo1</t>
  </si>
  <si>
    <t>bonzi1</t>
  </si>
  <si>
    <t>bony04</t>
  </si>
  <si>
    <t>bonus123</t>
  </si>
  <si>
    <t>bonton</t>
  </si>
  <si>
    <t>bontog</t>
  </si>
  <si>
    <t>bonster</t>
  </si>
  <si>
    <t>bonsey</t>
  </si>
  <si>
    <t>bonquita</t>
  </si>
  <si>
    <t>bonono</t>
  </si>
  <si>
    <t>bonobaby</t>
  </si>
  <si>
    <t>bono23</t>
  </si>
  <si>
    <t>bonnyy</t>
  </si>
  <si>
    <t>bonnys</t>
  </si>
  <si>
    <t>bonnyrigg</t>
  </si>
  <si>
    <t>bonnym</t>
  </si>
  <si>
    <t>bonnybridge</t>
  </si>
  <si>
    <t>bonny06</t>
  </si>
  <si>
    <t>bonnietyler</t>
  </si>
  <si>
    <t>bonnierae</t>
  </si>
  <si>
    <t>bonnienclyde</t>
  </si>
  <si>
    <t>bonniejo</t>
  </si>
  <si>
    <t>bonnieclyde</t>
  </si>
  <si>
    <t>bonnieblue</t>
  </si>
  <si>
    <t>bonnie96</t>
  </si>
  <si>
    <t>bonnie93</t>
  </si>
  <si>
    <t>bonnie83</t>
  </si>
  <si>
    <t>bonnie65</t>
  </si>
  <si>
    <t>bonnie52</t>
  </si>
  <si>
    <t>bonnie50</t>
  </si>
  <si>
    <t>bonnie456</t>
  </si>
  <si>
    <t>bonnie34</t>
  </si>
  <si>
    <t>bonnie32</t>
  </si>
  <si>
    <t>bonnie30</t>
  </si>
  <si>
    <t>bonnie1roxy</t>
  </si>
  <si>
    <t>bonnie1992</t>
  </si>
  <si>
    <t>bonnie*</t>
  </si>
  <si>
    <t>bonnici</t>
  </si>
  <si>
    <t>bonni1</t>
  </si>
  <si>
    <t>bonnell1</t>
  </si>
  <si>
    <t>bonnah</t>
  </si>
  <si>
    <t>bonkers2</t>
  </si>
  <si>
    <t>bonkers16</t>
  </si>
  <si>
    <t>bonkerbear</t>
  </si>
  <si>
    <t>bonjur</t>
  </si>
  <si>
    <t>bonjun</t>
  </si>
  <si>
    <t>bonjovy</t>
  </si>
  <si>
    <t>bonjovifan</t>
  </si>
  <si>
    <t>bonjovi87</t>
  </si>
  <si>
    <t>bonjovi69</t>
  </si>
  <si>
    <t>bonjovi29</t>
  </si>
  <si>
    <t>bonjovi20</t>
  </si>
  <si>
    <t>bonjovi18</t>
  </si>
  <si>
    <t>bonjour6</t>
  </si>
  <si>
    <t>bonjou</t>
  </si>
  <si>
    <t>bonjorno</t>
  </si>
  <si>
    <t>bonjay</t>
  </si>
  <si>
    <t>bonjai</t>
  </si>
  <si>
    <t>bonitaz</t>
  </si>
  <si>
    <t>bonitagirl</t>
  </si>
  <si>
    <t>bonitaa</t>
  </si>
  <si>
    <t>bonita96</t>
  </si>
  <si>
    <t>bonita92</t>
  </si>
  <si>
    <t>bonita82</t>
  </si>
  <si>
    <t>bonita74</t>
  </si>
  <si>
    <t>bonita65</t>
  </si>
  <si>
    <t>bonita28</t>
  </si>
  <si>
    <t>bonita2008</t>
  </si>
  <si>
    <t>bonita2007</t>
  </si>
  <si>
    <t>bonita1988</t>
  </si>
  <si>
    <t>bonilla2</t>
  </si>
  <si>
    <t>bonifer</t>
  </si>
  <si>
    <t>bonife</t>
  </si>
  <si>
    <t>bonifay</t>
  </si>
  <si>
    <t>bonifasius</t>
  </si>
  <si>
    <t>boniel</t>
  </si>
  <si>
    <t>bonica</t>
  </si>
  <si>
    <t>bonia</t>
  </si>
  <si>
    <t>bonguito</t>
  </si>
  <si>
    <t>bongtoke</t>
  </si>
  <si>
    <t>bongss</t>
  </si>
  <si>
    <t>bongsk</t>
  </si>
  <si>
    <t>bongrips1</t>
  </si>
  <si>
    <t>bongpogi</t>
  </si>
  <si>
    <t>bongo77</t>
  </si>
  <si>
    <t>bongo11</t>
  </si>
  <si>
    <t>bongkoch</t>
  </si>
  <si>
    <t>bongkers</t>
  </si>
  <si>
    <t>bonging</t>
  </si>
  <si>
    <t>bonghole</t>
  </si>
  <si>
    <t>bonghit1</t>
  </si>
  <si>
    <t>bonghead</t>
  </si>
  <si>
    <t>bongg</t>
  </si>
  <si>
    <t>bongco</t>
  </si>
  <si>
    <t>bongbing</t>
  </si>
  <si>
    <t>bongay</t>
  </si>
  <si>
    <t>bongar</t>
  </si>
  <si>
    <t>bongado</t>
  </si>
  <si>
    <t>bong66</t>
  </si>
  <si>
    <t>bong21</t>
  </si>
  <si>
    <t>bong19</t>
  </si>
  <si>
    <t>bong12</t>
  </si>
  <si>
    <t>bong03</t>
  </si>
  <si>
    <t>bonfim</t>
  </si>
  <si>
    <t>bonezz1</t>
  </si>
  <si>
    <t>bonez5</t>
  </si>
  <si>
    <t>bonez2</t>
  </si>
  <si>
    <t>bonez13</t>
  </si>
  <si>
    <t>boneym</t>
  </si>
  <si>
    <t>bonett</t>
  </si>
  <si>
    <t>boness1</t>
  </si>
  <si>
    <t>bonesbones</t>
  </si>
  <si>
    <t>bones91</t>
  </si>
  <si>
    <t>bones87</t>
  </si>
  <si>
    <t>bones85</t>
  </si>
  <si>
    <t>bones82</t>
  </si>
  <si>
    <t>bones66</t>
  </si>
  <si>
    <t>bones6</t>
  </si>
  <si>
    <t>bones55</t>
  </si>
  <si>
    <t>bones21</t>
  </si>
  <si>
    <t>bones2007</t>
  </si>
  <si>
    <t>bones06</t>
  </si>
  <si>
    <t>boners!</t>
  </si>
  <si>
    <t>boner8</t>
  </si>
  <si>
    <t>boner7</t>
  </si>
  <si>
    <t>boner6</t>
  </si>
  <si>
    <t>boner5</t>
  </si>
  <si>
    <t>boner3</t>
  </si>
  <si>
    <t>boneo</t>
  </si>
  <si>
    <t>bonello</t>
  </si>
  <si>
    <t>bonela</t>
  </si>
  <si>
    <t>bonekiller</t>
  </si>
  <si>
    <t>bonehead7</t>
  </si>
  <si>
    <t>bonefish1</t>
  </si>
  <si>
    <t>bonedog</t>
  </si>
  <si>
    <t>boneclinkz</t>
  </si>
  <si>
    <t>boneca69</t>
  </si>
  <si>
    <t>boneca2</t>
  </si>
  <si>
    <t>boneboy</t>
  </si>
  <si>
    <t>bonebabe</t>
  </si>
  <si>
    <t>bone33</t>
  </si>
  <si>
    <t>bone22</t>
  </si>
  <si>
    <t>bone16</t>
  </si>
  <si>
    <t>bone15</t>
  </si>
  <si>
    <t>bone1234</t>
  </si>
  <si>
    <t>bone12</t>
  </si>
  <si>
    <t>bone1</t>
  </si>
  <si>
    <t>bone07</t>
  </si>
  <si>
    <t>bone03</t>
  </si>
  <si>
    <t>bondying</t>
  </si>
  <si>
    <t>bonds69</t>
  </si>
  <si>
    <t>bondpaper</t>
  </si>
  <si>
    <t>bondoy</t>
  </si>
  <si>
    <t>bondoo7</t>
  </si>
  <si>
    <t>bondocel</t>
  </si>
  <si>
    <t>bondo</t>
  </si>
  <si>
    <t>bondjamesbond</t>
  </si>
  <si>
    <t>bondbabe</t>
  </si>
  <si>
    <t>bondanprakoso</t>
  </si>
  <si>
    <t>bondage69</t>
  </si>
  <si>
    <t>bond66</t>
  </si>
  <si>
    <t>bond12</t>
  </si>
  <si>
    <t>bond01</t>
  </si>
  <si>
    <t>bond+nut</t>
  </si>
  <si>
    <t>bonchy</t>
  </si>
  <si>
    <t>bonchis</t>
  </si>
  <si>
    <t>bonchie</t>
  </si>
  <si>
    <t>bonbon85</t>
  </si>
  <si>
    <t>bonbon3</t>
  </si>
  <si>
    <t>bonbon25</t>
  </si>
  <si>
    <t>bonbon22</t>
  </si>
  <si>
    <t>bonbon11</t>
  </si>
  <si>
    <t>bonaqua</t>
  </si>
  <si>
    <t>bonalisa</t>
  </si>
  <si>
    <t>bonafina</t>
  </si>
  <si>
    <t>bon702</t>
  </si>
  <si>
    <t>bon2x</t>
  </si>
  <si>
    <t>bon1ta</t>
  </si>
  <si>
    <t>bon1234</t>
  </si>
  <si>
    <t>bon-jovi</t>
  </si>
  <si>
    <t>bommie</t>
  </si>
  <si>
    <t>bommer123</t>
  </si>
  <si>
    <t>bomman</t>
  </si>
  <si>
    <t>bomers</t>
  </si>
  <si>
    <t>bombtrack1</t>
  </si>
  <si>
    <t>bombsite</t>
  </si>
  <si>
    <t>bombos</t>
  </si>
  <si>
    <t>bombora</t>
  </si>
  <si>
    <t>bombonsita</t>
  </si>
  <si>
    <t>bombonete</t>
  </si>
  <si>
    <t>bomboneta</t>
  </si>
  <si>
    <t>bombonela</t>
  </si>
  <si>
    <t>bomboncito1</t>
  </si>
  <si>
    <t>bombon8</t>
  </si>
  <si>
    <t>bombon08</t>
  </si>
  <si>
    <t>bombom94</t>
  </si>
  <si>
    <t>bombochas</t>
  </si>
  <si>
    <t>bombocha</t>
  </si>
  <si>
    <t>bombing123</t>
  </si>
  <si>
    <t>bombina</t>
  </si>
  <si>
    <t>bombfunk</t>
  </si>
  <si>
    <t>bombers8</t>
  </si>
  <si>
    <t>bombers23</t>
  </si>
  <si>
    <t>bombero1</t>
  </si>
  <si>
    <t>bomber6</t>
  </si>
  <si>
    <t>bombdigity</t>
  </si>
  <si>
    <t>bombboy</t>
  </si>
  <si>
    <t>bombazo</t>
  </si>
  <si>
    <t>bombastik</t>
  </si>
  <si>
    <t>bombastica</t>
  </si>
  <si>
    <t>bombaso</t>
  </si>
  <si>
    <t>bombasexy</t>
  </si>
  <si>
    <t>bombasexi</t>
  </si>
  <si>
    <t>bombam99999</t>
  </si>
  <si>
    <t>bombai</t>
  </si>
  <si>
    <t>bombagirl</t>
  </si>
  <si>
    <t>bombaatomica</t>
  </si>
  <si>
    <t>bomba123</t>
  </si>
  <si>
    <t>bomb2662</t>
  </si>
  <si>
    <t>bomb007</t>
  </si>
  <si>
    <t>bomas</t>
  </si>
  <si>
    <t>bomani</t>
  </si>
  <si>
    <t>boman1</t>
  </si>
  <si>
    <t>boluke</t>
  </si>
  <si>
    <t>boltron</t>
  </si>
  <si>
    <t>boltonwfc</t>
  </si>
  <si>
    <t>boltn</t>
  </si>
  <si>
    <t>boltblue</t>
  </si>
  <si>
    <t>bolston</t>
  </si>
  <si>
    <t>bolsillo</t>
  </si>
  <si>
    <t>bolroo</t>
  </si>
  <si>
    <t>bolotinha</t>
  </si>
  <si>
    <t>boloss</t>
  </si>
  <si>
    <t>bolongon</t>
  </si>
  <si>
    <t>bolond</t>
  </si>
  <si>
    <t>boloncho</t>
  </si>
  <si>
    <t>boloman</t>
  </si>
  <si>
    <t>bolognese</t>
  </si>
  <si>
    <t>bologne</t>
  </si>
  <si>
    <t>bologna5</t>
  </si>
  <si>
    <t>bologna.</t>
  </si>
  <si>
    <t>bolog</t>
  </si>
  <si>
    <t>bolo13</t>
  </si>
  <si>
    <t>bollox69</t>
  </si>
  <si>
    <t>bollocks123</t>
  </si>
  <si>
    <t>bollin</t>
  </si>
  <si>
    <t>bollas</t>
  </si>
  <si>
    <t>bollard</t>
  </si>
  <si>
    <t>bollands</t>
  </si>
  <si>
    <t>bolkeim</t>
  </si>
  <si>
    <t>boljak</t>
  </si>
  <si>
    <t>bolivariano</t>
  </si>
  <si>
    <t>bolitho</t>
  </si>
  <si>
    <t>bolita13</t>
  </si>
  <si>
    <t>bolisay</t>
  </si>
  <si>
    <t>bolingit</t>
  </si>
  <si>
    <t>bolillos</t>
  </si>
  <si>
    <t>bolillo1</t>
  </si>
  <si>
    <t>bolillito</t>
  </si>
  <si>
    <t>bolilla</t>
  </si>
  <si>
    <t>boleta</t>
  </si>
  <si>
    <t>boleros</t>
  </si>
  <si>
    <t>bolehblah</t>
  </si>
  <si>
    <t>boldy</t>
  </si>
  <si>
    <t>bolduc</t>
  </si>
  <si>
    <t>boldemor</t>
  </si>
  <si>
    <t>boldeagle</t>
  </si>
  <si>
    <t>boldaslove</t>
  </si>
  <si>
    <t>bolax1</t>
  </si>
  <si>
    <t>bolangku</t>
  </si>
  <si>
    <t>bolamania</t>
  </si>
  <si>
    <t>boladepelos</t>
  </si>
  <si>
    <t>bola8</t>
  </si>
  <si>
    <t>bola123</t>
  </si>
  <si>
    <t>bola11</t>
  </si>
  <si>
    <t>bola10</t>
  </si>
  <si>
    <t>boksburg</t>
  </si>
  <si>
    <t>bokoboko</t>
  </si>
  <si>
    <t>boknoypogi</t>
  </si>
  <si>
    <t>bokies</t>
  </si>
  <si>
    <t>bokertov</t>
  </si>
  <si>
    <t>bokbok1</t>
  </si>
  <si>
    <t>bokah</t>
  </si>
  <si>
    <t>bok123</t>
  </si>
  <si>
    <t>bojoy</t>
  </si>
  <si>
    <t>bojote</t>
  </si>
  <si>
    <t>bojonggede</t>
  </si>
  <si>
    <t>bojinov</t>
  </si>
  <si>
    <t>bojackson</t>
  </si>
  <si>
    <t>boitumelo</t>
  </si>
  <si>
    <t>boita</t>
  </si>
  <si>
    <t>boisvert</t>
  </si>
  <si>
    <t>boisterous</t>
  </si>
  <si>
    <t>bois</t>
  </si>
  <si>
    <t>boinha</t>
  </si>
  <si>
    <t>boingy</t>
  </si>
  <si>
    <t>boings</t>
  </si>
  <si>
    <t>boiledegg</t>
  </si>
  <si>
    <t>boikot</t>
  </si>
  <si>
    <t>boigeorge</t>
  </si>
  <si>
    <t>boicrazi</t>
  </si>
  <si>
    <t>boi369</t>
  </si>
  <si>
    <t>boi101</t>
  </si>
  <si>
    <t>boholana</t>
  </si>
  <si>
    <t>bohjan</t>
  </si>
  <si>
    <t>bohemios</t>
  </si>
  <si>
    <t>bohemi</t>
  </si>
  <si>
    <t>bogzzz</t>
  </si>
  <si>
    <t>bogsie</t>
  </si>
  <si>
    <t>bogside</t>
  </si>
  <si>
    <t>bogs24</t>
  </si>
  <si>
    <t>bogotana</t>
  </si>
  <si>
    <t>bogota2007</t>
  </si>
  <si>
    <t>bogota.</t>
  </si>
  <si>
    <t>bogoff10</t>
  </si>
  <si>
    <t>bogner</t>
  </si>
  <si>
    <t>bogle1</t>
  </si>
  <si>
    <t>bogito</t>
  </si>
  <si>
    <t>bogie3</t>
  </si>
  <si>
    <t>bogie123</t>
  </si>
  <si>
    <t>boggy1</t>
  </si>
  <si>
    <t>boggles</t>
  </si>
  <si>
    <t>boggle01</t>
  </si>
  <si>
    <t>boggie2</t>
  </si>
  <si>
    <t>bogey2</t>
  </si>
  <si>
    <t>bogey10</t>
  </si>
  <si>
    <t>bogert</t>
  </si>
  <si>
    <t>bogdog</t>
  </si>
  <si>
    <t>bogdanf</t>
  </si>
  <si>
    <t>bogdan12</t>
  </si>
  <si>
    <t>bogay</t>
  </si>
  <si>
    <t>bogart05</t>
  </si>
  <si>
    <t>bogan7</t>
  </si>
  <si>
    <t>bofo99</t>
  </si>
  <si>
    <t>bofill</t>
  </si>
  <si>
    <t>boesch</t>
  </si>
  <si>
    <t>boenga</t>
  </si>
  <si>
    <t>boeloe</t>
  </si>
  <si>
    <t>boeing787</t>
  </si>
  <si>
    <t>bodywash</t>
  </si>
  <si>
    <t>bodyke</t>
  </si>
  <si>
    <t>body123</t>
  </si>
  <si>
    <t>boduke2</t>
  </si>
  <si>
    <t>bodoh1</t>
  </si>
  <si>
    <t>bodogg</t>
  </si>
  <si>
    <t>bodobodo</t>
  </si>
  <si>
    <t>bodiongan</t>
  </si>
  <si>
    <t>bodieboy</t>
  </si>
  <si>
    <t>bodie16</t>
  </si>
  <si>
    <t>bodie0505</t>
  </si>
  <si>
    <t>bodhran</t>
  </si>
  <si>
    <t>bodego</t>
  </si>
  <si>
    <t>bodega1</t>
  </si>
  <si>
    <t>bodeen</t>
  </si>
  <si>
    <t>bodedern</t>
  </si>
  <si>
    <t>bodean1</t>
  </si>
  <si>
    <t>bodat</t>
  </si>
  <si>
    <t>bocing</t>
  </si>
  <si>
    <t>bocho1</t>
  </si>
  <si>
    <t>bochis</t>
  </si>
  <si>
    <t>bochan</t>
  </si>
  <si>
    <t>bocefus</t>
  </si>
  <si>
    <t>bocaranda</t>
  </si>
  <si>
    <t>bocanila</t>
  </si>
  <si>
    <t>bocanet</t>
  </si>
  <si>
    <t>bocampeon</t>
  </si>
  <si>
    <t>bocaloca</t>
  </si>
  <si>
    <t>bocala</t>
  </si>
  <si>
    <t>bocaj1</t>
  </si>
  <si>
    <t>boca16</t>
  </si>
  <si>
    <t>bobzie</t>
  </si>
  <si>
    <t>bobyjoe</t>
  </si>
  <si>
    <t>bobyjack</t>
  </si>
  <si>
    <t>bobyboy</t>
  </si>
  <si>
    <t>boby19</t>
  </si>
  <si>
    <t>boby</t>
  </si>
  <si>
    <t>bobwashere</t>
  </si>
  <si>
    <t>bobvila</t>
  </si>
  <si>
    <t>bobuls</t>
  </si>
  <si>
    <t>bobthefob</t>
  </si>
  <si>
    <t>bobthefish</t>
  </si>
  <si>
    <t>bobthecob</t>
  </si>
  <si>
    <t>bobthebuilder1</t>
  </si>
  <si>
    <t>bobthe123</t>
  </si>
  <si>
    <t>bobssy</t>
  </si>
  <si>
    <t>bobsled1</t>
  </si>
  <si>
    <t>bobskull</t>
  </si>
  <si>
    <t>bobskie</t>
  </si>
  <si>
    <t>bobsinclair</t>
  </si>
  <si>
    <t>bobsex</t>
  </si>
  <si>
    <t>bobsegar</t>
  </si>
  <si>
    <t>bobsayshi</t>
  </si>
  <si>
    <t>bobsam</t>
  </si>
  <si>
    <t>bobsaget2</t>
  </si>
  <si>
    <t>bobrules1</t>
  </si>
  <si>
    <t>bobrik</t>
  </si>
  <si>
    <t>bobpants</t>
  </si>
  <si>
    <t>boboyu</t>
  </si>
  <si>
    <t>boboya</t>
  </si>
  <si>
    <t>boboy123</t>
  </si>
  <si>
    <t>bobota</t>
  </si>
  <si>
    <t>boboness</t>
  </si>
  <si>
    <t>bobon</t>
  </si>
  <si>
    <t>boboman</t>
  </si>
  <si>
    <t>bobolo</t>
  </si>
  <si>
    <t>bobolala</t>
  </si>
  <si>
    <t>bobocu</t>
  </si>
  <si>
    <t>bobochacha</t>
  </si>
  <si>
    <t>boboc</t>
  </si>
  <si>
    <t>bobobob</t>
  </si>
  <si>
    <t>bobobebe</t>
  </si>
  <si>
    <t>boboaca</t>
  </si>
  <si>
    <t>bobo95</t>
  </si>
  <si>
    <t>bobo92</t>
  </si>
  <si>
    <t>bobo86</t>
  </si>
  <si>
    <t>bobo80</t>
  </si>
  <si>
    <t>bobo6969</t>
  </si>
  <si>
    <t>bobo666</t>
  </si>
  <si>
    <t>bobo57</t>
  </si>
  <si>
    <t>bobo56</t>
  </si>
  <si>
    <t>bobo5</t>
  </si>
  <si>
    <t>bobo4ever</t>
  </si>
  <si>
    <t>bobo456</t>
  </si>
  <si>
    <t>bobo45</t>
  </si>
  <si>
    <t>bobo420</t>
  </si>
  <si>
    <t>bobo28</t>
  </si>
  <si>
    <t>bobo234</t>
  </si>
  <si>
    <t>bobo20</t>
  </si>
  <si>
    <t>bobo1998</t>
  </si>
  <si>
    <t>bobo12345</t>
  </si>
  <si>
    <t>bobo1212</t>
  </si>
  <si>
    <t>bobnoble</t>
  </si>
  <si>
    <t>bobness</t>
  </si>
  <si>
    <t>bobnbear</t>
  </si>
  <si>
    <t>bobmaster</t>
  </si>
  <si>
    <t>bobmarley3</t>
  </si>
  <si>
    <t>bobmarley13</t>
  </si>
  <si>
    <t>bobmar1</t>
  </si>
  <si>
    <t>bobman1</t>
  </si>
  <si>
    <t>bobluvsu2</t>
  </si>
  <si>
    <t>boblin</t>
  </si>
  <si>
    <t>boblet</t>
  </si>
  <si>
    <t>boblen</t>
  </si>
  <si>
    <t>bobleena</t>
  </si>
  <si>
    <t>bobkins</t>
  </si>
  <si>
    <t>bobkat1</t>
  </si>
  <si>
    <t>bobjohn</t>
  </si>
  <si>
    <t>bobjay</t>
  </si>
  <si>
    <t>bobjack</t>
  </si>
  <si>
    <t>bobito1</t>
  </si>
  <si>
    <t>bobisthebest</t>
  </si>
  <si>
    <t>bobisek</t>
  </si>
  <si>
    <t>bobis#1</t>
  </si>
  <si>
    <t>bobins</t>
  </si>
  <si>
    <t>bobing</t>
  </si>
  <si>
    <t>bobiles</t>
  </si>
  <si>
    <t>bobila</t>
  </si>
  <si>
    <t>bobhope1</t>
  </si>
  <si>
    <t>bobets</t>
  </si>
  <si>
    <t>bobeto</t>
  </si>
  <si>
    <t>bobers</t>
  </si>
  <si>
    <t>bober1</t>
  </si>
  <si>
    <t>bobek</t>
  </si>
  <si>
    <t>bobegnops</t>
  </si>
  <si>
    <t>bobe89!::</t>
  </si>
  <si>
    <t>bobdog2</t>
  </si>
  <si>
    <t>bobdawg</t>
  </si>
  <si>
    <t>bobcha</t>
  </si>
  <si>
    <t>bobcats6</t>
  </si>
  <si>
    <t>bobcats4</t>
  </si>
  <si>
    <t>bobcats21</t>
  </si>
  <si>
    <t>bobcats15</t>
  </si>
  <si>
    <t>bobcats14</t>
  </si>
  <si>
    <t>bobcats08</t>
  </si>
  <si>
    <t>bobcats01</t>
  </si>
  <si>
    <t>bobcats!</t>
  </si>
  <si>
    <t>bobcat87</t>
  </si>
  <si>
    <t>bobcat77</t>
  </si>
  <si>
    <t>bobcat24</t>
  </si>
  <si>
    <t>bobcat06</t>
  </si>
  <si>
    <t>bobbyxx</t>
  </si>
  <si>
    <t>bobbyto</t>
  </si>
  <si>
    <t>bobbytai</t>
  </si>
  <si>
    <t>bobbysoxer</t>
  </si>
  <si>
    <t>bobbyrules</t>
  </si>
  <si>
    <t>bobbyq</t>
  </si>
  <si>
    <t>bobbyorr</t>
  </si>
  <si>
    <t>bobbyl18</t>
  </si>
  <si>
    <t>bobbyjoe2</t>
  </si>
  <si>
    <t>bobbyjo1</t>
  </si>
  <si>
    <t>bobbyjean</t>
  </si>
  <si>
    <t>bobbyjane</t>
  </si>
  <si>
    <t>bobbyjames</t>
  </si>
  <si>
    <t>bobbyjack123</t>
  </si>
  <si>
    <t>bobbyh2</t>
  </si>
  <si>
    <t>bobbyd01</t>
  </si>
  <si>
    <t>bobby777</t>
  </si>
  <si>
    <t>bobby58</t>
  </si>
  <si>
    <t>bobby4life</t>
  </si>
  <si>
    <t>bobby44</t>
  </si>
  <si>
    <t>bobby321</t>
  </si>
  <si>
    <t>bobby32</t>
  </si>
  <si>
    <t>bobby2010</t>
  </si>
  <si>
    <t>bobby1010</t>
  </si>
  <si>
    <t>bobby0</t>
  </si>
  <si>
    <t>bobbob6</t>
  </si>
  <si>
    <t>bobbob3</t>
  </si>
  <si>
    <t>bobbles1</t>
  </si>
  <si>
    <t>bobbit1</t>
  </si>
  <si>
    <t>bobbisox</t>
  </si>
  <si>
    <t>bobbis</t>
  </si>
  <si>
    <t>bobbing</t>
  </si>
  <si>
    <t>bobbin1</t>
  </si>
  <si>
    <t>bobbilynn</t>
  </si>
  <si>
    <t>bobbijean</t>
  </si>
  <si>
    <t>bobbii</t>
  </si>
  <si>
    <t>bobbieann</t>
  </si>
  <si>
    <t>bobbie88</t>
  </si>
  <si>
    <t>bobbie22</t>
  </si>
  <si>
    <t>bobbie01</t>
  </si>
  <si>
    <t>bobbie00</t>
  </si>
  <si>
    <t>bobbi8</t>
  </si>
  <si>
    <t>bobbi76</t>
  </si>
  <si>
    <t>bobbi4</t>
  </si>
  <si>
    <t>bobbi-jo</t>
  </si>
  <si>
    <t>bobbff</t>
  </si>
  <si>
    <t>bobbette</t>
  </si>
  <si>
    <t>bobbet</t>
  </si>
  <si>
    <t>bobbes</t>
  </si>
  <si>
    <t>bobbby1</t>
  </si>
  <si>
    <t>bobban</t>
  </si>
  <si>
    <t>bobbaboy1</t>
  </si>
  <si>
    <t>bobb1e</t>
  </si>
  <si>
    <t>bobb</t>
  </si>
  <si>
    <t>bobanna</t>
  </si>
  <si>
    <t>bobaflex</t>
  </si>
  <si>
    <t>bobadilla1</t>
  </si>
  <si>
    <t>bob88</t>
  </si>
  <si>
    <t>bob789</t>
  </si>
  <si>
    <t>bob3923</t>
  </si>
  <si>
    <t>bob2bob</t>
  </si>
  <si>
    <t>bob234</t>
  </si>
  <si>
    <t>bob23</t>
  </si>
  <si>
    <t>bob22</t>
  </si>
  <si>
    <t>bob2</t>
  </si>
  <si>
    <t>bob1990</t>
  </si>
  <si>
    <t>bob1986</t>
  </si>
  <si>
    <t>bob15</t>
  </si>
  <si>
    <t>bob1324</t>
  </si>
  <si>
    <t>bob10</t>
  </si>
  <si>
    <t>bob098</t>
  </si>
  <si>
    <t>bob07</t>
  </si>
  <si>
    <t>bob.marley</t>
  </si>
  <si>
    <t>bob-bob</t>
  </si>
  <si>
    <t>boaty</t>
  </si>
  <si>
    <t>boatright</t>
  </si>
  <si>
    <t>boat12</t>
  </si>
  <si>
    <t>boasona</t>
  </si>
  <si>
    <t>boardwalk1</t>
  </si>
  <si>
    <t>boardslide</t>
  </si>
  <si>
    <t>boards1</t>
  </si>
  <si>
    <t>boar321fell</t>
  </si>
  <si>
    <t>boanoite</t>
  </si>
  <si>
    <t>boano1</t>
  </si>
  <si>
    <t>boangz</t>
  </si>
  <si>
    <t>boangon</t>
  </si>
  <si>
    <t>boamah</t>
  </si>
  <si>
    <t>boakwon</t>
  </si>
  <si>
    <t>boadie</t>
  </si>
  <si>
    <t>bo1990</t>
  </si>
  <si>
    <t>bo12345</t>
  </si>
  <si>
    <t>bo11ocks</t>
  </si>
  <si>
    <t>bnt4ever</t>
  </si>
  <si>
    <t>bnp4ever</t>
  </si>
  <si>
    <t>bnl2sexy</t>
  </si>
  <si>
    <t>bnk4ever</t>
  </si>
  <si>
    <t>bnj4ever</t>
  </si>
  <si>
    <t>bnita</t>
  </si>
  <si>
    <t>bnicole1</t>
  </si>
  <si>
    <t>bnicole</t>
  </si>
  <si>
    <t>bnice</t>
  </si>
  <si>
    <t>bnd123</t>
  </si>
  <si>
    <t>bnbnbnbn</t>
  </si>
  <si>
    <t>bnb4eva</t>
  </si>
  <si>
    <t>bnasty1</t>
  </si>
  <si>
    <t>bmxrace</t>
  </si>
  <si>
    <t>bmxforlife</t>
  </si>
  <si>
    <t>bmxer4life</t>
  </si>
  <si>
    <t>bmxer2</t>
  </si>
  <si>
    <t>bmxer12</t>
  </si>
  <si>
    <t>bmxchick</t>
  </si>
  <si>
    <t>bmxbike1</t>
  </si>
  <si>
    <t>bmx101</t>
  </si>
  <si>
    <t>bmwz3</t>
  </si>
  <si>
    <t>bmwsauber</t>
  </si>
  <si>
    <t>bmwpower</t>
  </si>
  <si>
    <t>bmwmnm1</t>
  </si>
  <si>
    <t>bmwgirl</t>
  </si>
  <si>
    <t>bmwferrari</t>
  </si>
  <si>
    <t>bmwe36</t>
  </si>
  <si>
    <t>bmwe30</t>
  </si>
  <si>
    <t>bmwbmwbmw</t>
  </si>
  <si>
    <t>bmwbmw1</t>
  </si>
  <si>
    <t>bmw911</t>
  </si>
  <si>
    <t>bmw645ci</t>
  </si>
  <si>
    <t>bmw555</t>
  </si>
  <si>
    <t>bmw528</t>
  </si>
  <si>
    <t>bmw523i</t>
  </si>
  <si>
    <t>bmw4ever</t>
  </si>
  <si>
    <t>bmw330xi</t>
  </si>
  <si>
    <t>bmw325es</t>
  </si>
  <si>
    <t>bmw2005</t>
  </si>
  <si>
    <t>bmw2000</t>
  </si>
  <si>
    <t>bmw1995</t>
  </si>
  <si>
    <t>bmw1994</t>
  </si>
  <si>
    <t>bmw1991</t>
  </si>
  <si>
    <t>bmw1988</t>
  </si>
  <si>
    <t>bmw1985</t>
  </si>
  <si>
    <t>bmw1984</t>
  </si>
  <si>
    <t>bmummaw</t>
  </si>
  <si>
    <t>bmr2185</t>
  </si>
  <si>
    <t>bmore05</t>
  </si>
  <si>
    <t>bmoney12</t>
  </si>
  <si>
    <t>bmolko</t>
  </si>
  <si>
    <t>bmm123</t>
  </si>
  <si>
    <t>bml123</t>
  </si>
  <si>
    <t>bmkbmk</t>
  </si>
  <si>
    <t>bmjac4</t>
  </si>
  <si>
    <t>bmine</t>
  </si>
  <si>
    <t>bmiller</t>
  </si>
  <si>
    <t>bmforever</t>
  </si>
  <si>
    <t>bmfbmf</t>
  </si>
  <si>
    <t>bmf316</t>
  </si>
  <si>
    <t>bme123</t>
  </si>
  <si>
    <t>bmc4life</t>
  </si>
  <si>
    <t>bmarie1</t>
  </si>
  <si>
    <t>bman123</t>
  </si>
  <si>
    <t>bman10</t>
  </si>
  <si>
    <t>bm2007</t>
  </si>
  <si>
    <t>bm2006</t>
  </si>
  <si>
    <t>bm123456789</t>
  </si>
  <si>
    <t>bm12345</t>
  </si>
  <si>
    <t>bl├╝mchen</t>
  </si>
  <si>
    <t>blytheville</t>
  </si>
  <si>
    <t>bluster</t>
  </si>
  <si>
    <t>bluskies</t>
  </si>
  <si>
    <t>blushon</t>
  </si>
  <si>
    <t>blush01</t>
  </si>
  <si>
    <t>blurp</t>
  </si>
  <si>
    <t>blurb</t>
  </si>
  <si>
    <t>blur</t>
  </si>
  <si>
    <t>bluppy</t>
  </si>
  <si>
    <t>bluphi</t>
  </si>
  <si>
    <t>blunted420</t>
  </si>
  <si>
    <t>blunt3</t>
  </si>
  <si>
    <t>blumark</t>
  </si>
  <si>
    <t>bluluv2nv</t>
  </si>
  <si>
    <t>blulover</t>
  </si>
  <si>
    <t>bluie1</t>
  </si>
  <si>
    <t>blugrass</t>
  </si>
  <si>
    <t>bluff1</t>
  </si>
  <si>
    <t>bluff</t>
  </si>
  <si>
    <t>blueys</t>
  </si>
  <si>
    <t>blueyez1</t>
  </si>
  <si>
    <t>blueyes7</t>
  </si>
  <si>
    <t>bluey130</t>
  </si>
  <si>
    <t>bluey101</t>
  </si>
  <si>
    <t>bluey06</t>
  </si>
  <si>
    <t>bluex</t>
  </si>
  <si>
    <t>bluewitch</t>
  </si>
  <si>
    <t>bluewaves</t>
  </si>
  <si>
    <t>bluewarrior</t>
  </si>
  <si>
    <t>bluevcheer</t>
  </si>
  <si>
    <t>blueturtle</t>
  </si>
  <si>
    <t>bluetones</t>
  </si>
  <si>
    <t>bluetom</t>
  </si>
  <si>
    <t>bluetiful</t>
  </si>
  <si>
    <t>blueteddy</t>
  </si>
  <si>
    <t>bluetears</t>
  </si>
  <si>
    <t>bluetango</t>
  </si>
  <si>
    <t>bluestuff</t>
  </si>
  <si>
    <t>bluestreaks</t>
  </si>
  <si>
    <t>bluestar88</t>
  </si>
  <si>
    <t>bluestar8</t>
  </si>
  <si>
    <t>bluestar2</t>
  </si>
  <si>
    <t>bluespot</t>
  </si>
  <si>
    <t>bluesox</t>
  </si>
  <si>
    <t>bluesong</t>
  </si>
  <si>
    <t>blueson</t>
  </si>
  <si>
    <t>blueslush</t>
  </si>
  <si>
    <t>bluesky89</t>
  </si>
  <si>
    <t>bluesky88</t>
  </si>
  <si>
    <t>bluesky8</t>
  </si>
  <si>
    <t>bluesky3</t>
  </si>
  <si>
    <t>bluesky21</t>
  </si>
  <si>
    <t>bluesky13</t>
  </si>
  <si>
    <t>blueskull</t>
  </si>
  <si>
    <t>blueshell</t>
  </si>
  <si>
    <t>bluesh</t>
  </si>
  <si>
    <t>blueseal</t>
  </si>
  <si>
    <t>bluesbrothers</t>
  </si>
  <si>
    <t>blues7</t>
  </si>
  <si>
    <t>blues4lyf</t>
  </si>
  <si>
    <t>blues26</t>
  </si>
  <si>
    <t>blues23</t>
  </si>
  <si>
    <t>blues13</t>
  </si>
  <si>
    <t>blues12</t>
  </si>
  <si>
    <t>bluerose9</t>
  </si>
  <si>
    <t>bluerose7</t>
  </si>
  <si>
    <t>bluerose4</t>
  </si>
  <si>
    <t>bluerope</t>
  </si>
  <si>
    <t>bluerockyou</t>
  </si>
  <si>
    <t>bluepoint</t>
  </si>
  <si>
    <t>bluepizza</t>
  </si>
  <si>
    <t>bluepink1</t>
  </si>
  <si>
    <t>bluepiggy</t>
  </si>
  <si>
    <t>bluepepsi</t>
  </si>
  <si>
    <t>bluep</t>
  </si>
  <si>
    <t>blueorchid</t>
  </si>
  <si>
    <t>bluenun</t>
  </si>
  <si>
    <t>bluenpink</t>
  </si>
  <si>
    <t>blueno</t>
  </si>
  <si>
    <t>bluengreen</t>
  </si>
  <si>
    <t>blueness02</t>
  </si>
  <si>
    <t>blueneon</t>
  </si>
  <si>
    <t>bluenails</t>
  </si>
  <si>
    <t>bluemurder</t>
  </si>
  <si>
    <t>bluemountains</t>
  </si>
  <si>
    <t>bluemoon8</t>
  </si>
  <si>
    <t>bluemoon69</t>
  </si>
  <si>
    <t>bluemoon5</t>
  </si>
  <si>
    <t>bluemoon22</t>
  </si>
  <si>
    <t>bluemoon21</t>
  </si>
  <si>
    <t>bluemoon123</t>
  </si>
  <si>
    <t>bluemoon12</t>
  </si>
  <si>
    <t>bluemon</t>
  </si>
  <si>
    <t>bluemascara</t>
  </si>
  <si>
    <t>bluemarlin</t>
  </si>
  <si>
    <t>blueman2</t>
  </si>
  <si>
    <t>bluemae</t>
  </si>
  <si>
    <t>bluelou</t>
  </si>
  <si>
    <t>bluelollypop</t>
  </si>
  <si>
    <t>bluelily</t>
  </si>
  <si>
    <t>bluelife</t>
  </si>
  <si>
    <t>bluelady1</t>
  </si>
  <si>
    <t>blueknights</t>
  </si>
  <si>
    <t>bluekitten</t>
  </si>
  <si>
    <t>bluekeijei</t>
  </si>
  <si>
    <t>bluek</t>
  </si>
  <si>
    <t>bluejr</t>
  </si>
  <si>
    <t>bluejelly</t>
  </si>
  <si>
    <t>bluejay3</t>
  </si>
  <si>
    <t>bluejay12</t>
  </si>
  <si>
    <t>bluejay101</t>
  </si>
  <si>
    <t>bluej</t>
  </si>
  <si>
    <t>blueisthecolour</t>
  </si>
  <si>
    <t>blueis1</t>
  </si>
  <si>
    <t>blueiris</t>
  </si>
  <si>
    <t>bluehaze</t>
  </si>
  <si>
    <t>blueguard</t>
  </si>
  <si>
    <t>bluegrl</t>
  </si>
  <si>
    <t>bluegreen5</t>
  </si>
  <si>
    <t>bluegrass7</t>
  </si>
  <si>
    <t>bluegoose1</t>
  </si>
  <si>
    <t>bluegirlz</t>
  </si>
  <si>
    <t>bluegirl97</t>
  </si>
  <si>
    <t>bluegirl9</t>
  </si>
  <si>
    <t>bluegate</t>
  </si>
  <si>
    <t>bluefroggy</t>
  </si>
  <si>
    <t>bluefox1</t>
  </si>
  <si>
    <t>bluefour</t>
  </si>
  <si>
    <t>bluefluff</t>
  </si>
  <si>
    <t>bluefire16</t>
  </si>
  <si>
    <t>bluefins</t>
  </si>
  <si>
    <t>blueeyez2</t>
  </si>
  <si>
    <t>blueeyez1</t>
  </si>
  <si>
    <t>blueeyes85</t>
  </si>
  <si>
    <t>blueeyes1990</t>
  </si>
  <si>
    <t>blueeyes17</t>
  </si>
  <si>
    <t>blueeyes08</t>
  </si>
  <si>
    <t>blueeyes!!</t>
  </si>
  <si>
    <t>blueeyedbaby</t>
  </si>
  <si>
    <t>blueeye4</t>
  </si>
  <si>
    <t>blueeye2</t>
  </si>
  <si>
    <t>blueeeyes</t>
  </si>
  <si>
    <t>bluedrop</t>
  </si>
  <si>
    <t>bluedots</t>
  </si>
  <si>
    <t>bluedog01</t>
  </si>
  <si>
    <t>bluedevil2</t>
  </si>
  <si>
    <t>bluedeath</t>
  </si>
  <si>
    <t>bluedawn</t>
  </si>
  <si>
    <t>bluedark</t>
  </si>
  <si>
    <t>bluedance</t>
  </si>
  <si>
    <t>bluecute</t>
  </si>
  <si>
    <t>bluecrip</t>
  </si>
  <si>
    <t>bluecrazy</t>
  </si>
  <si>
    <t>bluecrash</t>
  </si>
  <si>
    <t>blueclues</t>
  </si>
  <si>
    <t>bluecity</t>
  </si>
  <si>
    <t>bluechips</t>
  </si>
  <si>
    <t>bluecatz</t>
  </si>
  <si>
    <t>bluecat9</t>
  </si>
  <si>
    <t>bluecap</t>
  </si>
  <si>
    <t>bluecamp</t>
  </si>
  <si>
    <t>bluec</t>
  </si>
  <si>
    <t>bluebutterflies</t>
  </si>
  <si>
    <t>bluebutter</t>
  </si>
  <si>
    <t>bluebum</t>
  </si>
  <si>
    <t>bluebulls</t>
  </si>
  <si>
    <t>bluebull</t>
  </si>
  <si>
    <t>bluebugs</t>
  </si>
  <si>
    <t>bluebug23</t>
  </si>
  <si>
    <t>bluebrava</t>
  </si>
  <si>
    <t>blueboyz</t>
  </si>
  <si>
    <t>blueboy22</t>
  </si>
  <si>
    <t>blueboy13</t>
  </si>
  <si>
    <t>blueboy11</t>
  </si>
  <si>
    <t>bluebox1</t>
  </si>
  <si>
    <t>bluebonnets</t>
  </si>
  <si>
    <t>bluebomber</t>
  </si>
  <si>
    <t>blueblue7</t>
  </si>
  <si>
    <t>blueblue12</t>
  </si>
  <si>
    <t>blueblue05</t>
  </si>
  <si>
    <t>blueblaze</t>
  </si>
  <si>
    <t>blueblack1</t>
  </si>
  <si>
    <t>bluebirds7</t>
  </si>
  <si>
    <t>bluebird4</t>
  </si>
  <si>
    <t>bluebird10</t>
  </si>
  <si>
    <t>bluebhogaita</t>
  </si>
  <si>
    <t>blueberry97</t>
  </si>
  <si>
    <t>blueberry23</t>
  </si>
  <si>
    <t>blueberry10</t>
  </si>
  <si>
    <t>bluebelle1</t>
  </si>
  <si>
    <t>bluebell2</t>
  </si>
  <si>
    <t>bluebell123</t>
  </si>
  <si>
    <t>bluebeast</t>
  </si>
  <si>
    <t>bluebear3</t>
  </si>
  <si>
    <t>bluebear07</t>
  </si>
  <si>
    <t>bluebear!</t>
  </si>
  <si>
    <t>bluebag</t>
  </si>
  <si>
    <t>blueb</t>
  </si>
  <si>
    <t>blueaqua</t>
  </si>
  <si>
    <t>blueangle1</t>
  </si>
  <si>
    <t>blueangel8</t>
  </si>
  <si>
    <t>blue_22</t>
  </si>
  <si>
    <t>blue_18</t>
  </si>
  <si>
    <t>blue_1</t>
  </si>
  <si>
    <t>blue972</t>
  </si>
  <si>
    <t>blue919</t>
  </si>
  <si>
    <t>blue901</t>
  </si>
  <si>
    <t>blue716</t>
  </si>
  <si>
    <t>blue714</t>
  </si>
  <si>
    <t>blue711</t>
  </si>
  <si>
    <t>blue703</t>
  </si>
  <si>
    <t>blue70</t>
  </si>
  <si>
    <t>blue59</t>
  </si>
  <si>
    <t>blue562</t>
  </si>
  <si>
    <t>blue5555</t>
  </si>
  <si>
    <t>blue5454</t>
  </si>
  <si>
    <t>blue540</t>
  </si>
  <si>
    <t>blue525</t>
  </si>
  <si>
    <t>blue518</t>
  </si>
  <si>
    <t>blue516</t>
  </si>
  <si>
    <t>blue515</t>
  </si>
  <si>
    <t>blue513</t>
  </si>
  <si>
    <t>blue51203</t>
  </si>
  <si>
    <t>blue512</t>
  </si>
  <si>
    <t>blue4561</t>
  </si>
  <si>
    <t>blue4321</t>
  </si>
  <si>
    <t>blue426</t>
  </si>
  <si>
    <t>blue4242</t>
  </si>
  <si>
    <t>blue423</t>
  </si>
  <si>
    <t>blue422</t>
  </si>
  <si>
    <t>blue411</t>
  </si>
  <si>
    <t>blue3sky</t>
  </si>
  <si>
    <t>blue371</t>
  </si>
  <si>
    <t>blue360</t>
  </si>
  <si>
    <t>blue327</t>
  </si>
  <si>
    <t>blue3232</t>
  </si>
  <si>
    <t>blue322</t>
  </si>
  <si>
    <t>blue312</t>
  </si>
  <si>
    <t>blue302</t>
  </si>
  <si>
    <t>blue301</t>
  </si>
  <si>
    <t>blue2red</t>
  </si>
  <si>
    <t>blue2moon</t>
  </si>
  <si>
    <t>blue258</t>
  </si>
  <si>
    <t>blue255</t>
  </si>
  <si>
    <t>blue2424</t>
  </si>
  <si>
    <t>blue221</t>
  </si>
  <si>
    <t>blue2121</t>
  </si>
  <si>
    <t>blue206</t>
  </si>
  <si>
    <t>blue2010</t>
  </si>
  <si>
    <t>blue2001</t>
  </si>
  <si>
    <t>blue187</t>
  </si>
  <si>
    <t>blue1818</t>
  </si>
  <si>
    <t>blue1800</t>
  </si>
  <si>
    <t>blue1227</t>
  </si>
  <si>
    <t>blue1124</t>
  </si>
  <si>
    <t>blue1111</t>
  </si>
  <si>
    <t>blue1102</t>
  </si>
  <si>
    <t>blue108</t>
  </si>
  <si>
    <t>blue1023</t>
  </si>
  <si>
    <t>blue010</t>
  </si>
  <si>
    <t>blue009</t>
  </si>
  <si>
    <t>blue008</t>
  </si>
  <si>
    <t>blue002</t>
  </si>
  <si>
    <t>blue0000</t>
  </si>
  <si>
    <t>blue0</t>
  </si>
  <si>
    <t>bludz</t>
  </si>
  <si>
    <t>bludog</t>
  </si>
  <si>
    <t>bludiamond</t>
  </si>
  <si>
    <t>bludevil</t>
  </si>
  <si>
    <t>bluclip33</t>
  </si>
  <si>
    <t>blucantrell</t>
  </si>
  <si>
    <t>bluboi</t>
  </si>
  <si>
    <t>bluberry1</t>
  </si>
  <si>
    <t>bluberries</t>
  </si>
  <si>
    <t>bluberri</t>
  </si>
  <si>
    <t>blubber5</t>
  </si>
  <si>
    <t>blubb1</t>
  </si>
  <si>
    <t>blu3b3ll</t>
  </si>
  <si>
    <t>blu33y3s</t>
  </si>
  <si>
    <t>blt118</t>
  </si>
  <si>
    <t>bls2006</t>
  </si>
  <si>
    <t>bls1979</t>
  </si>
  <si>
    <t>blp794</t>
  </si>
  <si>
    <t>blowpops3</t>
  </si>
  <si>
    <t>blowpop2</t>
  </si>
  <si>
    <t>blowmenow</t>
  </si>
  <si>
    <t>blowme22</t>
  </si>
  <si>
    <t>blowme.</t>
  </si>
  <si>
    <t>blowjob!</t>
  </si>
  <si>
    <t>blowie</t>
  </si>
  <si>
    <t>blowfly</t>
  </si>
  <si>
    <t>blowfish2</t>
  </si>
  <si>
    <t>blowen</t>
  </si>
  <si>
    <t>blow11</t>
  </si>
  <si>
    <t>blow1</t>
  </si>
  <si>
    <t>blovem</t>
  </si>
  <si>
    <t>blove1</t>
  </si>
  <si>
    <t>blousey</t>
  </si>
  <si>
    <t>blough</t>
  </si>
  <si>
    <t>blotter</t>
  </si>
  <si>
    <t>blossoms1</t>
  </si>
  <si>
    <t>blossomhill</t>
  </si>
  <si>
    <t>blossom88</t>
  </si>
  <si>
    <t>blossom77</t>
  </si>
  <si>
    <t>blossom66</t>
  </si>
  <si>
    <t>blossom6</t>
  </si>
  <si>
    <t>blossom26</t>
  </si>
  <si>
    <t>blossom20</t>
  </si>
  <si>
    <t>blossom07</t>
  </si>
  <si>
    <t>blossom0</t>
  </si>
  <si>
    <t>blosso</t>
  </si>
  <si>
    <t>bloqueados</t>
  </si>
  <si>
    <t>bloqueador</t>
  </si>
  <si>
    <t>bloque</t>
  </si>
  <si>
    <t>blopblop</t>
  </si>
  <si>
    <t>bloos</t>
  </si>
  <si>
    <t>blooods</t>
  </si>
  <si>
    <t>bloomsburg</t>
  </si>
  <si>
    <t>bloomf</t>
  </si>
  <si>
    <t>bloome</t>
  </si>
  <si>
    <t>bloombloom</t>
  </si>
  <si>
    <t>bloom94</t>
  </si>
  <si>
    <t>bloom5</t>
  </si>
  <si>
    <t>bloom3</t>
  </si>
  <si>
    <t>bloom28</t>
  </si>
  <si>
    <t>bloom22</t>
  </si>
  <si>
    <t>bloom21</t>
  </si>
  <si>
    <t>bloom17</t>
  </si>
  <si>
    <t>bloom15</t>
  </si>
  <si>
    <t>bloom11</t>
  </si>
  <si>
    <t>bloom101</t>
  </si>
  <si>
    <t>bloodz4lyf</t>
  </si>
  <si>
    <t>bloodz21</t>
  </si>
  <si>
    <t>bloodz187</t>
  </si>
  <si>
    <t>bloodz101</t>
  </si>
  <si>
    <t>bloodywar</t>
  </si>
  <si>
    <t>bloodyshit</t>
  </si>
  <si>
    <t>bloodyromance</t>
  </si>
  <si>
    <t>bloodymoon</t>
  </si>
  <si>
    <t>bloodymess</t>
  </si>
  <si>
    <t>bloodykiss</t>
  </si>
  <si>
    <t>bloodygurl</t>
  </si>
  <si>
    <t>bloodygirl</t>
  </si>
  <si>
    <t>bloodydiamond</t>
  </si>
  <si>
    <t>bloodycunt</t>
  </si>
  <si>
    <t>bloody92</t>
  </si>
  <si>
    <t>bloody55</t>
  </si>
  <si>
    <t>bloody0649</t>
  </si>
  <si>
    <t>bloody01</t>
  </si>
  <si>
    <t>bloody*</t>
  </si>
  <si>
    <t>bloodwalk</t>
  </si>
  <si>
    <t>bloods69</t>
  </si>
  <si>
    <t>bloods62</t>
  </si>
  <si>
    <t>bloods23</t>
  </si>
  <si>
    <t>bloods22</t>
  </si>
  <si>
    <t>bloodrule5</t>
  </si>
  <si>
    <t>bloodrayn</t>
  </si>
  <si>
    <t>bloodrage</t>
  </si>
  <si>
    <t>bloodm</t>
  </si>
  <si>
    <t>bloodline5</t>
  </si>
  <si>
    <t>bloodlady</t>
  </si>
  <si>
    <t>bloodinbloodout</t>
  </si>
  <si>
    <t>bloodgang5</t>
  </si>
  <si>
    <t>bloodgame1</t>
  </si>
  <si>
    <t>bloodey</t>
  </si>
  <si>
    <t>bloode</t>
  </si>
  <si>
    <t>bloodbaby</t>
  </si>
  <si>
    <t>bloodb</t>
  </si>
  <si>
    <t>blood94</t>
  </si>
  <si>
    <t>blood92</t>
  </si>
  <si>
    <t>blood789</t>
  </si>
  <si>
    <t>blood62</t>
  </si>
  <si>
    <t>blood4l</t>
  </si>
  <si>
    <t>blood34</t>
  </si>
  <si>
    <t>blood32</t>
  </si>
  <si>
    <t>blood31</t>
  </si>
  <si>
    <t>blood20</t>
  </si>
  <si>
    <t>blood001</t>
  </si>
  <si>
    <t>bloobloo</t>
  </si>
  <si>
    <t>blooberry</t>
  </si>
  <si>
    <t>bloo23</t>
  </si>
  <si>
    <t>bloo16</t>
  </si>
  <si>
    <t>blone</t>
  </si>
  <si>
    <t>blondy94</t>
  </si>
  <si>
    <t>blondy3</t>
  </si>
  <si>
    <t>blondy14</t>
  </si>
  <si>
    <t>blondy11</t>
  </si>
  <si>
    <t>blondy09</t>
  </si>
  <si>
    <t>blondy08</t>
  </si>
  <si>
    <t>blondy07</t>
  </si>
  <si>
    <t>blondo</t>
  </si>
  <si>
    <t>blondiex3</t>
  </si>
  <si>
    <t>blondies1</t>
  </si>
  <si>
    <t>blondie972</t>
  </si>
  <si>
    <t>blondie79</t>
  </si>
  <si>
    <t>blondie67</t>
  </si>
  <si>
    <t>blondie59</t>
  </si>
  <si>
    <t>blondie555</t>
  </si>
  <si>
    <t>blondie54</t>
  </si>
  <si>
    <t>blondie47</t>
  </si>
  <si>
    <t>blondie44</t>
  </si>
  <si>
    <t>blondie42</t>
  </si>
  <si>
    <t>blondie36</t>
  </si>
  <si>
    <t>blondie30</t>
  </si>
  <si>
    <t>blondie247</t>
  </si>
  <si>
    <t>blondie2007</t>
  </si>
  <si>
    <t>blondie12345</t>
  </si>
  <si>
    <t>blondie100</t>
  </si>
  <si>
    <t>blondie007</t>
  </si>
  <si>
    <t>blondie#1</t>
  </si>
  <si>
    <t>blondie!!</t>
  </si>
  <si>
    <t>blondi2</t>
  </si>
  <si>
    <t>blondey101</t>
  </si>
  <si>
    <t>blondesrock</t>
  </si>
  <si>
    <t>blondeness</t>
  </si>
  <si>
    <t>blondeie</t>
  </si>
  <si>
    <t>blondechik</t>
  </si>
  <si>
    <t>blondechic</t>
  </si>
  <si>
    <t>blondebomb</t>
  </si>
  <si>
    <t>blondebimbo1</t>
  </si>
  <si>
    <t>blonde99</t>
  </si>
  <si>
    <t>blonde94</t>
  </si>
  <si>
    <t>blonde911</t>
  </si>
  <si>
    <t>blonde77</t>
  </si>
  <si>
    <t>blonde76</t>
  </si>
  <si>
    <t>blonde4u</t>
  </si>
  <si>
    <t>blonde35</t>
  </si>
  <si>
    <t>blonde26</t>
  </si>
  <si>
    <t>blonde02</t>
  </si>
  <si>
    <t>blonde001</t>
  </si>
  <si>
    <t>blonde0</t>
  </si>
  <si>
    <t>blonday</t>
  </si>
  <si>
    <t>blondata</t>
  </si>
  <si>
    <t>blonda1</t>
  </si>
  <si>
    <t>blond123</t>
  </si>
  <si>
    <t>blomme</t>
  </si>
  <si>
    <t>blomer</t>
  </si>
  <si>
    <t>blokes</t>
  </si>
  <si>
    <t>bloke</t>
  </si>
  <si>
    <t>blogs1</t>
  </si>
  <si>
    <t>blogit5</t>
  </si>
  <si>
    <t>bloggy</t>
  </si>
  <si>
    <t>blog1</t>
  </si>
  <si>
    <t>bloemfontein</t>
  </si>
  <si>
    <t>bloem123</t>
  </si>
  <si>
    <t>blodwin</t>
  </si>
  <si>
    <t>blodgett</t>
  </si>
  <si>
    <t>blockers</t>
  </si>
  <si>
    <t>blockburner</t>
  </si>
  <si>
    <t>blockboyz</t>
  </si>
  <si>
    <t>blockbanger</t>
  </si>
  <si>
    <t>block26</t>
  </si>
  <si>
    <t>block10</t>
  </si>
  <si>
    <t>block05</t>
  </si>
  <si>
    <t>blobman</t>
  </si>
  <si>
    <t>blober</t>
  </si>
  <si>
    <t>blobby2</t>
  </si>
  <si>
    <t>blobbie</t>
  </si>
  <si>
    <t>blobber</t>
  </si>
  <si>
    <t>bloater</t>
  </si>
  <si>
    <t>bloated</t>
  </si>
  <si>
    <t>blnk182</t>
  </si>
  <si>
    <t>bllplaya</t>
  </si>
  <si>
    <t>blksheep</t>
  </si>
  <si>
    <t>blkmagic</t>
  </si>
  <si>
    <t>blizzz</t>
  </si>
  <si>
    <t>blizzard24</t>
  </si>
  <si>
    <t>blizzard12</t>
  </si>
  <si>
    <t>blizzard!</t>
  </si>
  <si>
    <t>blizz1</t>
  </si>
  <si>
    <t>blitzace</t>
  </si>
  <si>
    <t>blitz69</t>
  </si>
  <si>
    <t>blitz2</t>
  </si>
  <si>
    <t>blitz14</t>
  </si>
  <si>
    <t>blist</t>
  </si>
  <si>
    <t>blissme</t>
  </si>
  <si>
    <t>blissey</t>
  </si>
  <si>
    <t>blisse</t>
  </si>
  <si>
    <t>blissbliss</t>
  </si>
  <si>
    <t>blissa</t>
  </si>
  <si>
    <t>bliss66</t>
  </si>
  <si>
    <t>bliss23</t>
  </si>
  <si>
    <t>blinxx</t>
  </si>
  <si>
    <t>blinky3</t>
  </si>
  <si>
    <t>blinky14</t>
  </si>
  <si>
    <t>blinkrocks</t>
  </si>
  <si>
    <t>blinkrock69</t>
  </si>
  <si>
    <t>blinkonce</t>
  </si>
  <si>
    <t>blinkme3</t>
  </si>
  <si>
    <t>blinki95</t>
  </si>
  <si>
    <t>blinki</t>
  </si>
  <si>
    <t>blinkgirl</t>
  </si>
  <si>
    <t>blinkee</t>
  </si>
  <si>
    <t>blinke</t>
  </si>
  <si>
    <t>blinkbabe</t>
  </si>
  <si>
    <t>blink87</t>
  </si>
  <si>
    <t>blink69</t>
  </si>
  <si>
    <t>blink444</t>
  </si>
  <si>
    <t>blink21</t>
  </si>
  <si>
    <t>blink188</t>
  </si>
  <si>
    <t>blink182fan</t>
  </si>
  <si>
    <t>blink18244</t>
  </si>
  <si>
    <t>blink1824</t>
  </si>
  <si>
    <t>blink182.</t>
  </si>
  <si>
    <t>blink181</t>
  </si>
  <si>
    <t>blink1802</t>
  </si>
  <si>
    <t>blink16</t>
  </si>
  <si>
    <t>blink13</t>
  </si>
  <si>
    <t>blink.182</t>
  </si>
  <si>
    <t>blingyblob</t>
  </si>
  <si>
    <t>blingring</t>
  </si>
  <si>
    <t>blingkers</t>
  </si>
  <si>
    <t>blingdawg</t>
  </si>
  <si>
    <t>blingblingboy</t>
  </si>
  <si>
    <t>blingblang</t>
  </si>
  <si>
    <t>blingbabe</t>
  </si>
  <si>
    <t>blingaz</t>
  </si>
  <si>
    <t>bling@rich</t>
  </si>
  <si>
    <t>bling911</t>
  </si>
  <si>
    <t>bling88</t>
  </si>
  <si>
    <t>bling666</t>
  </si>
  <si>
    <t>bling3</t>
  </si>
  <si>
    <t>bling27</t>
  </si>
  <si>
    <t>bling100</t>
  </si>
  <si>
    <t>bling08</t>
  </si>
  <si>
    <t>bling01</t>
  </si>
  <si>
    <t>bling00</t>
  </si>
  <si>
    <t>blinds7</t>
  </si>
  <si>
    <t>blindmice</t>
  </si>
  <si>
    <t>blindfaith</t>
  </si>
  <si>
    <t>blinders</t>
  </si>
  <si>
    <t>blinder</t>
  </si>
  <si>
    <t>blinddog</t>
  </si>
  <si>
    <t>blind87</t>
  </si>
  <si>
    <t>blind09</t>
  </si>
  <si>
    <t>blind03</t>
  </si>
  <si>
    <t>blinblin8</t>
  </si>
  <si>
    <t>blighty</t>
  </si>
  <si>
    <t>blibli</t>
  </si>
  <si>
    <t>blibblob</t>
  </si>
  <si>
    <t>blewog</t>
  </si>
  <si>
    <t>bleueyes</t>
  </si>
  <si>
    <t>bleuboy</t>
  </si>
  <si>
    <t>bleubleu</t>
  </si>
  <si>
    <t>bleu123</t>
  </si>
  <si>
    <t>blest1</t>
  </si>
  <si>
    <t>blessyou1</t>
  </si>
  <si>
    <t>blesst</t>
  </si>
  <si>
    <t>blessing5</t>
  </si>
  <si>
    <t>blessi</t>
  </si>
  <si>
    <t>blessen</t>
  </si>
  <si>
    <t>blessedme</t>
  </si>
  <si>
    <t>blessedangel</t>
  </si>
  <si>
    <t>blessed92</t>
  </si>
  <si>
    <t>blessed9</t>
  </si>
  <si>
    <t>blessed81</t>
  </si>
  <si>
    <t>blessed79</t>
  </si>
  <si>
    <t>blessed76</t>
  </si>
  <si>
    <t>blessed30</t>
  </si>
  <si>
    <t>blessed2be</t>
  </si>
  <si>
    <t>blessed28</t>
  </si>
  <si>
    <t>blessed2006</t>
  </si>
  <si>
    <t>blessed20</t>
  </si>
  <si>
    <t>blessed10</t>
  </si>
  <si>
    <t>blessd</t>
  </si>
  <si>
    <t>bless74</t>
  </si>
  <si>
    <t>bless6</t>
  </si>
  <si>
    <t>bless4</t>
  </si>
  <si>
    <t>bless17</t>
  </si>
  <si>
    <t>bleron</t>
  </si>
  <si>
    <t>blenny</t>
  </si>
  <si>
    <t>blender182</t>
  </si>
  <si>
    <t>blendea</t>
  </si>
  <si>
    <t>blend1</t>
  </si>
  <si>
    <t>blemish</t>
  </si>
  <si>
    <t>blekota</t>
  </si>
  <si>
    <t>bleigh</t>
  </si>
  <si>
    <t>blehblah</t>
  </si>
  <si>
    <t>bleezy</t>
  </si>
  <si>
    <t>bleesing</t>
  </si>
  <si>
    <t>bleedwell</t>
  </si>
  <si>
    <t>bleedblue</t>
  </si>
  <si>
    <t>bleed4u</t>
  </si>
  <si>
    <t>blee</t>
  </si>
  <si>
    <t>bledsoe11</t>
  </si>
  <si>
    <t>blech</t>
  </si>
  <si>
    <t>bleah</t>
  </si>
  <si>
    <t>bleach99</t>
  </si>
  <si>
    <t>bleach96</t>
  </si>
  <si>
    <t>bleach91</t>
  </si>
  <si>
    <t>bleach89</t>
  </si>
  <si>
    <t>bleach88</t>
  </si>
  <si>
    <t>bleach4</t>
  </si>
  <si>
    <t>bleach26</t>
  </si>
  <si>
    <t>bleach24</t>
  </si>
  <si>
    <t>bleach22</t>
  </si>
  <si>
    <t>bleach07</t>
  </si>
  <si>
    <t>bleach02</t>
  </si>
  <si>
    <t>blckspnx</t>
  </si>
  <si>
    <t>blbost</t>
  </si>
  <si>
    <t>blazy</t>
  </si>
  <si>
    <t>blazin69</t>
  </si>
  <si>
    <t>blazers2</t>
  </si>
  <si>
    <t>blazer70</t>
  </si>
  <si>
    <t>blazer26</t>
  </si>
  <si>
    <t>blazer14</t>
  </si>
  <si>
    <t>blazer02</t>
  </si>
  <si>
    <t>blazer004</t>
  </si>
  <si>
    <t>blazer00</t>
  </si>
  <si>
    <t>blazeman</t>
  </si>
  <si>
    <t>blazedup</t>
  </si>
  <si>
    <t>blazed420</t>
  </si>
  <si>
    <t>blaze99</t>
  </si>
  <si>
    <t>blaze92</t>
  </si>
  <si>
    <t>blaze85</t>
  </si>
  <si>
    <t>blaze66</t>
  </si>
  <si>
    <t>blaze20</t>
  </si>
  <si>
    <t>blaze1up</t>
  </si>
  <si>
    <t>blaze00</t>
  </si>
  <si>
    <t>blazay</t>
  </si>
  <si>
    <t>blayney</t>
  </si>
  <si>
    <t>blayne06</t>
  </si>
  <si>
    <t>blayne05</t>
  </si>
  <si>
    <t>blaylock</t>
  </si>
  <si>
    <t>blaydon</t>
  </si>
  <si>
    <t>blaxo</t>
  </si>
  <si>
    <t>blatchford</t>
  </si>
  <si>
    <t>blastin</t>
  </si>
  <si>
    <t>blaster6</t>
  </si>
  <si>
    <t>blast5</t>
  </si>
  <si>
    <t>blast15</t>
  </si>
  <si>
    <t>blast12</t>
  </si>
  <si>
    <t>blaspascal</t>
  </si>
  <si>
    <t>blasian</t>
  </si>
  <si>
    <t>blaque04</t>
  </si>
  <si>
    <t>blapblap</t>
  </si>
  <si>
    <t>blanza</t>
  </si>
  <si>
    <t>blanton1</t>
  </si>
  <si>
    <t>blanqui1</t>
  </si>
  <si>
    <t>blankito</t>
  </si>
  <si>
    <t>blankiss</t>
  </si>
  <si>
    <t>blanket2</t>
  </si>
  <si>
    <t>blanket123</t>
  </si>
  <si>
    <t>blanke</t>
  </si>
  <si>
    <t>blanka87</t>
  </si>
  <si>
    <t>blanka3</t>
  </si>
  <si>
    <t>blanka1</t>
  </si>
  <si>
    <t>blank12</t>
  </si>
  <si>
    <t>blane1</t>
  </si>
  <si>
    <t>bland1</t>
  </si>
  <si>
    <t>bland</t>
  </si>
  <si>
    <t>blancura</t>
  </si>
  <si>
    <t>blanco69</t>
  </si>
  <si>
    <t>blanco13</t>
  </si>
  <si>
    <t>blanco11</t>
  </si>
  <si>
    <t>blanchet</t>
  </si>
  <si>
    <t>blanche06</t>
  </si>
  <si>
    <t>blance</t>
  </si>
  <si>
    <t>blancaluz</t>
  </si>
  <si>
    <t>blancada</t>
  </si>
  <si>
    <t>blanca88</t>
  </si>
  <si>
    <t>blanca4</t>
  </si>
  <si>
    <t>blanca28</t>
  </si>
  <si>
    <t>blanca23</t>
  </si>
  <si>
    <t>blanca20</t>
  </si>
  <si>
    <t>blanca13</t>
  </si>
  <si>
    <t>blanca05</t>
  </si>
  <si>
    <t>blames</t>
  </si>
  <si>
    <t>blameme</t>
  </si>
  <si>
    <t>blameitonme</t>
  </si>
  <si>
    <t>blaky1</t>
  </si>
  <si>
    <t>blakky</t>
  </si>
  <si>
    <t>blakkat</t>
  </si>
  <si>
    <t>blakhartz</t>
  </si>
  <si>
    <t>blakesmom</t>
  </si>
  <si>
    <t>blakesgirl</t>
  </si>
  <si>
    <t>blakers7</t>
  </si>
  <si>
    <t>blakereb1</t>
  </si>
  <si>
    <t>blakel</t>
  </si>
  <si>
    <t>blakejames</t>
  </si>
  <si>
    <t>blakec1</t>
  </si>
  <si>
    <t>blake96</t>
  </si>
  <si>
    <t>blake94</t>
  </si>
  <si>
    <t>blake911</t>
  </si>
  <si>
    <t>blake74</t>
  </si>
  <si>
    <t>blake57</t>
  </si>
  <si>
    <t>blake420</t>
  </si>
  <si>
    <t>blake35</t>
  </si>
  <si>
    <t>blake32</t>
  </si>
  <si>
    <t>blake29</t>
  </si>
  <si>
    <t>blake27</t>
  </si>
  <si>
    <t>blake26</t>
  </si>
  <si>
    <t>blake2006</t>
  </si>
  <si>
    <t>blake1994</t>
  </si>
  <si>
    <t>blake1022</t>
  </si>
  <si>
    <t>blake.</t>
  </si>
  <si>
    <t>blake#1</t>
  </si>
  <si>
    <t>blake!!</t>
  </si>
  <si>
    <t>blakcat</t>
  </si>
  <si>
    <t>blaizer</t>
  </si>
  <si>
    <t>blaiser</t>
  </si>
  <si>
    <t>blaise12</t>
  </si>
  <si>
    <t>blairj</t>
  </si>
  <si>
    <t>blairg</t>
  </si>
  <si>
    <t>blair8</t>
  </si>
  <si>
    <t>blair69</t>
  </si>
  <si>
    <t>blair426</t>
  </si>
  <si>
    <t>blair23</t>
  </si>
  <si>
    <t>blair1995</t>
  </si>
  <si>
    <t>blair16</t>
  </si>
  <si>
    <t>blair!</t>
  </si>
  <si>
    <t>blainer</t>
  </si>
  <si>
    <t>blaine96</t>
  </si>
  <si>
    <t>blaine69</t>
  </si>
  <si>
    <t>blaine24</t>
  </si>
  <si>
    <t>blaine10</t>
  </si>
  <si>
    <t>blaine03</t>
  </si>
  <si>
    <t>blaine!</t>
  </si>
  <si>
    <t>blain1</t>
  </si>
  <si>
    <t>blahha</t>
  </si>
  <si>
    <t>blahblah93</t>
  </si>
  <si>
    <t>blahblah88</t>
  </si>
  <si>
    <t>blahblah87</t>
  </si>
  <si>
    <t>blahblah01</t>
  </si>
  <si>
    <t>blahblah0</t>
  </si>
  <si>
    <t>blah67</t>
  </si>
  <si>
    <t>blah45</t>
  </si>
  <si>
    <t>blah420</t>
  </si>
  <si>
    <t>blah29</t>
  </si>
  <si>
    <t>blah24</t>
  </si>
  <si>
    <t>blah222</t>
  </si>
  <si>
    <t>blah2007</t>
  </si>
  <si>
    <t>blah19</t>
  </si>
  <si>
    <t>blah06</t>
  </si>
  <si>
    <t>blah05</t>
  </si>
  <si>
    <t>blah.</t>
  </si>
  <si>
    <t>blah-blah</t>
  </si>
  <si>
    <t>blague</t>
  </si>
  <si>
    <t>blagojce</t>
  </si>
  <si>
    <t>bladis</t>
  </si>
  <si>
    <t>bladibla</t>
  </si>
  <si>
    <t>bladeyboy1</t>
  </si>
  <si>
    <t>blades89</t>
  </si>
  <si>
    <t>blades09</t>
  </si>
  <si>
    <t>bladerz</t>
  </si>
  <si>
    <t>blader4life</t>
  </si>
  <si>
    <t>blader33</t>
  </si>
  <si>
    <t>bladenight</t>
  </si>
  <si>
    <t>bladedog</t>
  </si>
  <si>
    <t>bladeboy</t>
  </si>
  <si>
    <t>blade91</t>
  </si>
  <si>
    <t>blade1992</t>
  </si>
  <si>
    <t>blade101</t>
  </si>
  <si>
    <t>blade10</t>
  </si>
  <si>
    <t>blade03</t>
  </si>
  <si>
    <t>blade007</t>
  </si>
  <si>
    <t>blackz71</t>
  </si>
  <si>
    <t>blacky93</t>
  </si>
  <si>
    <t>blacky92</t>
  </si>
  <si>
    <t>blacky89</t>
  </si>
  <si>
    <t>blacky21</t>
  </si>
  <si>
    <t>blacky20</t>
  </si>
  <si>
    <t>blacky17</t>
  </si>
  <si>
    <t>blacky14</t>
  </si>
  <si>
    <t>blacky10</t>
  </si>
  <si>
    <t>blacky07</t>
  </si>
  <si>
    <t>blacky!</t>
  </si>
  <si>
    <t>blackwolf2</t>
  </si>
  <si>
    <t>blackwind</t>
  </si>
  <si>
    <t>blackviper</t>
  </si>
  <si>
    <t>blackus</t>
  </si>
  <si>
    <t>blackty1</t>
  </si>
  <si>
    <t>blacktear</t>
  </si>
  <si>
    <t>blackswan</t>
  </si>
  <si>
    <t>blackstock</t>
  </si>
  <si>
    <t>blacksteel</t>
  </si>
  <si>
    <t>blackstar9</t>
  </si>
  <si>
    <t>blacksock</t>
  </si>
  <si>
    <t>blacksnake</t>
  </si>
  <si>
    <t>blacksmoke</t>
  </si>
  <si>
    <t>blackside</t>
  </si>
  <si>
    <t>blackshirts</t>
  </si>
  <si>
    <t>blacksheepwall</t>
  </si>
  <si>
    <t>blacksheap</t>
  </si>
  <si>
    <t>blackshark</t>
  </si>
  <si>
    <t>blacksexy1</t>
  </si>
  <si>
    <t>blacksexy</t>
  </si>
  <si>
    <t>blacksex</t>
  </si>
  <si>
    <t>blackrules</t>
  </si>
  <si>
    <t>blackroze</t>
  </si>
  <si>
    <t>blackrosebud</t>
  </si>
  <si>
    <t>blackrose7</t>
  </si>
  <si>
    <t>blackrose123</t>
  </si>
  <si>
    <t>blackrose12</t>
  </si>
  <si>
    <t>blackred1</t>
  </si>
  <si>
    <t>blackrat</t>
  </si>
  <si>
    <t>blackram</t>
  </si>
  <si>
    <t>blackr</t>
  </si>
  <si>
    <t>blackpuss</t>
  </si>
  <si>
    <t>blackpug</t>
  </si>
  <si>
    <t>blackphoenix</t>
  </si>
  <si>
    <t>blackpepper</t>
  </si>
  <si>
    <t>blackpen</t>
  </si>
  <si>
    <t>blackpanter</t>
  </si>
  <si>
    <t>blackout16</t>
  </si>
  <si>
    <t>blackness1</t>
  </si>
  <si>
    <t>blackness!</t>
  </si>
  <si>
    <t>blackned</t>
  </si>
  <si>
    <t>blackmonkey</t>
  </si>
  <si>
    <t>blackmon3</t>
  </si>
  <si>
    <t>blackmob1</t>
  </si>
  <si>
    <t>blackmind</t>
  </si>
  <si>
    <t>blackmilk</t>
  </si>
  <si>
    <t>blackmike</t>
  </si>
  <si>
    <t>blackmax</t>
  </si>
  <si>
    <t>blackmask</t>
  </si>
  <si>
    <t>blackmann</t>
  </si>
  <si>
    <t>blackman22</t>
  </si>
  <si>
    <t>blackman123</t>
  </si>
  <si>
    <t>blackmama</t>
  </si>
  <si>
    <t>blackmajic</t>
  </si>
  <si>
    <t>blackmailer</t>
  </si>
  <si>
    <t>blackmag</t>
  </si>
  <si>
    <t>blacklucy</t>
  </si>
  <si>
    <t>blacklily</t>
  </si>
  <si>
    <t>blacklibra</t>
  </si>
  <si>
    <t>blackley</t>
  </si>
  <si>
    <t>blacklaw</t>
  </si>
  <si>
    <t>blacklab11</t>
  </si>
  <si>
    <t>blackjazz</t>
  </si>
  <si>
    <t>blackjack7</t>
  </si>
  <si>
    <t>blackjack6</t>
  </si>
  <si>
    <t>blackjack5</t>
  </si>
  <si>
    <t>blackjack05</t>
  </si>
  <si>
    <t>blackista</t>
  </si>
  <si>
    <t>blackie99</t>
  </si>
  <si>
    <t>blackie88</t>
  </si>
  <si>
    <t>blackie25</t>
  </si>
  <si>
    <t>blackie19</t>
  </si>
  <si>
    <t>blackice2</t>
  </si>
  <si>
    <t>blackholes</t>
  </si>
  <si>
    <t>blackhole101</t>
  </si>
  <si>
    <t>blackhole1</t>
  </si>
  <si>
    <t>blackheath</t>
  </si>
  <si>
    <t>blackgold1</t>
  </si>
  <si>
    <t>blackgal1</t>
  </si>
  <si>
    <t>blackfriday</t>
  </si>
  <si>
    <t>blackfores</t>
  </si>
  <si>
    <t>blackford7</t>
  </si>
  <si>
    <t>blackforce</t>
  </si>
  <si>
    <t>blackfire1</t>
  </si>
  <si>
    <t>blackf</t>
  </si>
  <si>
    <t>blackeyespeas</t>
  </si>
  <si>
    <t>blackeyepeas</t>
  </si>
  <si>
    <t>blackeye1</t>
  </si>
  <si>
    <t>blackdog22</t>
  </si>
  <si>
    <t>blackcross</t>
  </si>
  <si>
    <t>blackcool</t>
  </si>
  <si>
    <t>blackcomb</t>
  </si>
  <si>
    <t>blackcat11</t>
  </si>
  <si>
    <t>blackcancer</t>
  </si>
  <si>
    <t>blackcake</t>
  </si>
  <si>
    <t>blackbra</t>
  </si>
  <si>
    <t>blackboi1</t>
  </si>
  <si>
    <t>blackbob</t>
  </si>
  <si>
    <t>blackblue1</t>
  </si>
  <si>
    <t>blackberry1</t>
  </si>
  <si>
    <t>blackbee</t>
  </si>
  <si>
    <t>blackbears</t>
  </si>
  <si>
    <t>blackballs</t>
  </si>
  <si>
    <t>blackbaby1</t>
  </si>
  <si>
    <t>blackb1</t>
  </si>
  <si>
    <t>blackas</t>
  </si>
  <si>
    <t>blackartist</t>
  </si>
  <si>
    <t>blackarmy</t>
  </si>
  <si>
    <t>blackant</t>
  </si>
  <si>
    <t>blackanese</t>
  </si>
  <si>
    <t>blackandproud</t>
  </si>
  <si>
    <t>blackalbum</t>
  </si>
  <si>
    <t>blackaholic</t>
  </si>
  <si>
    <t>blackace</t>
  </si>
  <si>
    <t>black_1</t>
  </si>
  <si>
    <t>blackERZ</t>
  </si>
  <si>
    <t>black9386</t>
  </si>
  <si>
    <t>black73</t>
  </si>
  <si>
    <t>black555</t>
  </si>
  <si>
    <t>black53</t>
  </si>
  <si>
    <t>black47</t>
  </si>
  <si>
    <t>black39</t>
  </si>
  <si>
    <t>black2006</t>
  </si>
  <si>
    <t>black1977</t>
  </si>
  <si>
    <t>black138</t>
  </si>
  <si>
    <t>black112</t>
  </si>
  <si>
    <t>black0ut</t>
  </si>
  <si>
    <t>blacc1</t>
  </si>
  <si>
    <t>blablabla9</t>
  </si>
  <si>
    <t>blablabla2</t>
  </si>
  <si>
    <t>blabla88</t>
  </si>
  <si>
    <t>blabla6</t>
  </si>
  <si>
    <t>blabla5</t>
  </si>
  <si>
    <t>blabla22</t>
  </si>
  <si>
    <t>blabla07</t>
  </si>
  <si>
    <t>blabla.</t>
  </si>
  <si>
    <t>blaatt</t>
  </si>
  <si>
    <t>blaat</t>
  </si>
  <si>
    <t>bl@cky</t>
  </si>
  <si>
    <t>bl2025</t>
  </si>
  <si>
    <t>bl1nk182</t>
  </si>
  <si>
    <t>bl1492</t>
  </si>
  <si>
    <t>bkstyle</t>
  </si>
  <si>
    <t>bkqueen1</t>
  </si>
  <si>
    <t>bkoldae</t>
  </si>
  <si>
    <t>bkny718</t>
  </si>
  <si>
    <t>bknight</t>
  </si>
  <si>
    <t>bklynny</t>
  </si>
  <si>
    <t>bklyn94</t>
  </si>
  <si>
    <t>bklyn4</t>
  </si>
  <si>
    <t>bkitty1</t>
  </si>
  <si>
    <t>bkh84r</t>
  </si>
  <si>
    <t>bkelly</t>
  </si>
  <si>
    <t>bkdma553</t>
  </si>
  <si>
    <t>bkallday6</t>
  </si>
  <si>
    <t>bk8581</t>
  </si>
  <si>
    <t>bk1994</t>
  </si>
  <si>
    <t>bk1982</t>
  </si>
  <si>
    <t>bk1221</t>
  </si>
  <si>
    <t>bk0896596681</t>
  </si>
  <si>
    <t>bjthomas</t>
  </si>
  <si>
    <t>bjossi</t>
  </si>
  <si>
    <t>bjornborg</t>
  </si>
  <si>
    <t>bjorkk</t>
  </si>
  <si>
    <t>bjordan1</t>
  </si>
  <si>
    <t>bjoern</t>
  </si>
  <si>
    <t>bjlcsa</t>
  </si>
  <si>
    <t>bjk_1903</t>
  </si>
  <si>
    <t>bjk420</t>
  </si>
  <si>
    <t>bjc4200</t>
  </si>
  <si>
    <t>bjc123</t>
  </si>
  <si>
    <t>bjbetty</t>
  </si>
  <si>
    <t>bjarni</t>
  </si>
  <si>
    <t>bj4life</t>
  </si>
  <si>
    <t>bj2716</t>
  </si>
  <si>
    <t>bj2010</t>
  </si>
  <si>
    <t>bj2002</t>
  </si>
  <si>
    <t>bj1968</t>
  </si>
  <si>
    <t>bj1218</t>
  </si>
  <si>
    <t>bj</t>
  </si>
  <si>
    <t>bizzy6</t>
  </si>
  <si>
    <t>bizzy305</t>
  </si>
  <si>
    <t>bizzy2</t>
  </si>
  <si>
    <t>bizzle9</t>
  </si>
  <si>
    <t>bizzar</t>
  </si>
  <si>
    <t>bizkitlimp</t>
  </si>
  <si>
    <t>bizkit13</t>
  </si>
  <si>
    <t>bizhub</t>
  </si>
  <si>
    <t>bizerte</t>
  </si>
  <si>
    <t>bixona</t>
  </si>
  <si>
    <t>bixita</t>
  </si>
  <si>
    <t>bixby</t>
  </si>
  <si>
    <t>bixana</t>
  </si>
  <si>
    <t>bitzy1</t>
  </si>
  <si>
    <t>bitzu</t>
  </si>
  <si>
    <t>bitz13</t>
  </si>
  <si>
    <t>bitumeu</t>
  </si>
  <si>
    <t>bitty21</t>
  </si>
  <si>
    <t>bitty12</t>
  </si>
  <si>
    <t>bitty05</t>
  </si>
  <si>
    <t>bitters</t>
  </si>
  <si>
    <t>bitterbal</t>
  </si>
  <si>
    <t>bitter123</t>
  </si>
  <si>
    <t>bittany</t>
  </si>
  <si>
    <t>bitsyboo</t>
  </si>
  <si>
    <t>bitsy2</t>
  </si>
  <si>
    <t>bitsy13</t>
  </si>
  <si>
    <t>bitoy009</t>
  </si>
  <si>
    <t>bitoque</t>
  </si>
  <si>
    <t>bitoks</t>
  </si>
  <si>
    <t>bitoey</t>
  </si>
  <si>
    <t>bitito</t>
  </si>
  <si>
    <t>bitinho</t>
  </si>
  <si>
    <t>bitinha</t>
  </si>
  <si>
    <t>bithia</t>
  </si>
  <si>
    <t>bithcy</t>
  </si>
  <si>
    <t>bithc1</t>
  </si>
  <si>
    <t>bitha</t>
  </si>
  <si>
    <t>biteyou</t>
  </si>
  <si>
    <t>bitemybutt</t>
  </si>
  <si>
    <t>bitemeplz</t>
  </si>
  <si>
    <t>bitemeplease</t>
  </si>
  <si>
    <t>biteme92</t>
  </si>
  <si>
    <t>biteme86</t>
  </si>
  <si>
    <t>biteme84</t>
  </si>
  <si>
    <t>biteme73</t>
  </si>
  <si>
    <t>biteme72</t>
  </si>
  <si>
    <t>biteme68</t>
  </si>
  <si>
    <t>biteme67</t>
  </si>
  <si>
    <t>biteme66</t>
  </si>
  <si>
    <t>biteme62</t>
  </si>
  <si>
    <t>biteme40</t>
  </si>
  <si>
    <t>biteme29</t>
  </si>
  <si>
    <t>biteme03</t>
  </si>
  <si>
    <t>biteme02</t>
  </si>
  <si>
    <t>biteit</t>
  </si>
  <si>
    <t>bitehard</t>
  </si>
  <si>
    <t>bitchymom</t>
  </si>
  <si>
    <t>bitchygurl</t>
  </si>
  <si>
    <t>bitchy75</t>
  </si>
  <si>
    <t>bitchy6</t>
  </si>
  <si>
    <t>bitchy5</t>
  </si>
  <si>
    <t>bitchy28</t>
  </si>
  <si>
    <t>bitchy23</t>
  </si>
  <si>
    <t>bitchy22</t>
  </si>
  <si>
    <t>bitchy10</t>
  </si>
  <si>
    <t>bitchy08</t>
  </si>
  <si>
    <t>bitchxx</t>
  </si>
  <si>
    <t>bitchwitch</t>
  </si>
  <si>
    <t>bitchup</t>
  </si>
  <si>
    <t>bitchs2</t>
  </si>
  <si>
    <t>bitchqueen</t>
  </si>
  <si>
    <t>bitchplz69</t>
  </si>
  <si>
    <t>bitchpls</t>
  </si>
  <si>
    <t>bitchp</t>
  </si>
  <si>
    <t>bitchoff</t>
  </si>
  <si>
    <t>bitcho</t>
  </si>
  <si>
    <t>bitchn</t>
  </si>
  <si>
    <t>bitchiam</t>
  </si>
  <si>
    <t>bitchhole</t>
  </si>
  <si>
    <t>bitchgal</t>
  </si>
  <si>
    <t>bitchg</t>
  </si>
  <si>
    <t>bitchfucku</t>
  </si>
  <si>
    <t>bitchfucker</t>
  </si>
  <si>
    <t>bitchfest</t>
  </si>
  <si>
    <t>bitchezz</t>
  </si>
  <si>
    <t>bitchesrule</t>
  </si>
  <si>
    <t>bitches89</t>
  </si>
  <si>
    <t>bitches88</t>
  </si>
  <si>
    <t>bitches85</t>
  </si>
  <si>
    <t>bitches77</t>
  </si>
  <si>
    <t>bitches4eva</t>
  </si>
  <si>
    <t>bitches30</t>
  </si>
  <si>
    <t>bitches15</t>
  </si>
  <si>
    <t>bitches14</t>
  </si>
  <si>
    <t>bitches02</t>
  </si>
  <si>
    <t>bitches0</t>
  </si>
  <si>
    <t>bitches*</t>
  </si>
  <si>
    <t>bitches!!</t>
  </si>
  <si>
    <t>bitche5</t>
  </si>
  <si>
    <t>bitchd</t>
  </si>
  <si>
    <t>bitchc</t>
  </si>
  <si>
    <t>bitchbitchbitch</t>
  </si>
  <si>
    <t>bitchb</t>
  </si>
  <si>
    <t>bitchaz</t>
  </si>
  <si>
    <t>bitchassslutyhoe</t>
  </si>
  <si>
    <t>bitchass8</t>
  </si>
  <si>
    <t>bitchass15</t>
  </si>
  <si>
    <t>bitchass07</t>
  </si>
  <si>
    <t>bitchas</t>
  </si>
  <si>
    <t>bitch_ass</t>
  </si>
  <si>
    <t>bitch_101</t>
  </si>
  <si>
    <t>bitch889</t>
  </si>
  <si>
    <t>bitch789</t>
  </si>
  <si>
    <t>bitch73</t>
  </si>
  <si>
    <t>bitch70</t>
  </si>
  <si>
    <t>bitch64</t>
  </si>
  <si>
    <t>bitch602</t>
  </si>
  <si>
    <t>bitch4real</t>
  </si>
  <si>
    <t>bitch42</t>
  </si>
  <si>
    <t>bitch3z</t>
  </si>
  <si>
    <t>bitch214</t>
  </si>
  <si>
    <t>bitch201</t>
  </si>
  <si>
    <t>bitch2002</t>
  </si>
  <si>
    <t>bitch200</t>
  </si>
  <si>
    <t>bitch1988</t>
  </si>
  <si>
    <t>bitch1987</t>
  </si>
  <si>
    <t>bitch1985</t>
  </si>
  <si>
    <t>bitch1982</t>
  </si>
  <si>
    <t>bitch1231</t>
  </si>
  <si>
    <t>bitch120</t>
  </si>
  <si>
    <t>bitch112</t>
  </si>
  <si>
    <t>bitch1.</t>
  </si>
  <si>
    <t>bitch.com</t>
  </si>
  <si>
    <t>bisuteria</t>
  </si>
  <si>
    <t>bistro1</t>
  </si>
  <si>
    <t>bisto1</t>
  </si>
  <si>
    <t>bisthebest</t>
  </si>
  <si>
    <t>bisrocker</t>
  </si>
  <si>
    <t>bisquits</t>
  </si>
  <si>
    <t>bisoy</t>
  </si>
  <si>
    <t>bison08</t>
  </si>
  <si>
    <t>bisnatch1</t>
  </si>
  <si>
    <t>bisnaga</t>
  </si>
  <si>
    <t>bismonte</t>
  </si>
  <si>
    <t>bismila</t>
  </si>
  <si>
    <t>bismil</t>
  </si>
  <si>
    <t>bismark2</t>
  </si>
  <si>
    <t>bismark1</t>
  </si>
  <si>
    <t>bismar</t>
  </si>
  <si>
    <t>bishopston</t>
  </si>
  <si>
    <t>bishopsmybaby</t>
  </si>
  <si>
    <t>bishopdale</t>
  </si>
  <si>
    <t>bishop77</t>
  </si>
  <si>
    <t>bishop73</t>
  </si>
  <si>
    <t>bishop67</t>
  </si>
  <si>
    <t>bishop4</t>
  </si>
  <si>
    <t>bishop13</t>
  </si>
  <si>
    <t>bishop09</t>
  </si>
  <si>
    <t>bisho</t>
  </si>
  <si>
    <t>bishie</t>
  </si>
  <si>
    <t>bisexualbitch</t>
  </si>
  <si>
    <t>bisexual16</t>
  </si>
  <si>
    <t>biserka</t>
  </si>
  <si>
    <t>biscut1</t>
  </si>
  <si>
    <t>biscuit6</t>
  </si>
  <si>
    <t>biscuit10</t>
  </si>
  <si>
    <t>biscuit05</t>
  </si>
  <si>
    <t>biscotti1</t>
  </si>
  <si>
    <t>bisco</t>
  </si>
  <si>
    <t>biscit</t>
  </si>
  <si>
    <t>bisbis</t>
  </si>
  <si>
    <t>bisbee</t>
  </si>
  <si>
    <t>bisbal22</t>
  </si>
  <si>
    <t>bisanpa</t>
  </si>
  <si>
    <t>birzelis</t>
  </si>
  <si>
    <t>birungi</t>
  </si>
  <si>
    <t>birulangit</t>
  </si>
  <si>
    <t>birthdayboy</t>
  </si>
  <si>
    <t>birthday9</t>
  </si>
  <si>
    <t>birthday83</t>
  </si>
  <si>
    <t>birthday19</t>
  </si>
  <si>
    <t>birthday07</t>
  </si>
  <si>
    <t>birth1992</t>
  </si>
  <si>
    <t>birth1</t>
  </si>
  <si>
    <t>birsen</t>
  </si>
  <si>
    <t>birria</t>
  </si>
  <si>
    <t>birras</t>
  </si>
  <si>
    <t>bironga1</t>
  </si>
  <si>
    <t>birlic</t>
  </si>
  <si>
    <t>birkhill</t>
  </si>
  <si>
    <t>birkett</t>
  </si>
  <si>
    <t>birkan</t>
  </si>
  <si>
    <t>birdza</t>
  </si>
  <si>
    <t>birdy5</t>
  </si>
  <si>
    <t>birdwoman</t>
  </si>
  <si>
    <t>birdman9</t>
  </si>
  <si>
    <t>birdman5</t>
  </si>
  <si>
    <t>birdman4</t>
  </si>
  <si>
    <t>birdman14</t>
  </si>
  <si>
    <t>birdman123</t>
  </si>
  <si>
    <t>birdies1</t>
  </si>
  <si>
    <t>birdie9</t>
  </si>
  <si>
    <t>birdie15</t>
  </si>
  <si>
    <t>birdie10</t>
  </si>
  <si>
    <t>birdie07</t>
  </si>
  <si>
    <t>birdhouse12</t>
  </si>
  <si>
    <t>birdcall1</t>
  </si>
  <si>
    <t>birdcage1</t>
  </si>
  <si>
    <t>birdbaby</t>
  </si>
  <si>
    <t>bird93</t>
  </si>
  <si>
    <t>bird92</t>
  </si>
  <si>
    <t>bird91</t>
  </si>
  <si>
    <t>bird90</t>
  </si>
  <si>
    <t>bird85</t>
  </si>
  <si>
    <t>bird84</t>
  </si>
  <si>
    <t>bird56</t>
  </si>
  <si>
    <t>bird45</t>
  </si>
  <si>
    <t>bird2532</t>
  </si>
  <si>
    <t>bird2008</t>
  </si>
  <si>
    <t>bird2006</t>
  </si>
  <si>
    <t>bird18</t>
  </si>
  <si>
    <t>bird101</t>
  </si>
  <si>
    <t>bird06</t>
  </si>
  <si>
    <t>bird02</t>
  </si>
  <si>
    <t>bird00</t>
  </si>
  <si>
    <t>bippy</t>
  </si>
  <si>
    <t>bipolar666</t>
  </si>
  <si>
    <t>biplob</t>
  </si>
  <si>
    <t>bipasa</t>
  </si>
  <si>
    <t>biotch2</t>
  </si>
  <si>
    <t>biosoc</t>
  </si>
  <si>
    <t>bioscience</t>
  </si>
  <si>
    <t>bionicle3</t>
  </si>
  <si>
    <t>bionicle2</t>
  </si>
  <si>
    <t>biomech</t>
  </si>
  <si>
    <t>biology4</t>
  </si>
  <si>
    <t>biology12</t>
  </si>
  <si>
    <t>biologos</t>
  </si>
  <si>
    <t>biologist</t>
  </si>
  <si>
    <t>biologia1</t>
  </si>
  <si>
    <t>bio123</t>
  </si>
  <si>
    <t>binzer</t>
  </si>
  <si>
    <t>binxlovesme</t>
  </si>
  <si>
    <t>binx06</t>
  </si>
  <si>
    <t>bintulu</t>
  </si>
  <si>
    <t>bintoy</t>
  </si>
  <si>
    <t>binti</t>
  </si>
  <si>
    <t>bintangq</t>
  </si>
  <si>
    <t>bintang7</t>
  </si>
  <si>
    <t>bintang2</t>
  </si>
  <si>
    <t>bintang14</t>
  </si>
  <si>
    <t>binta1</t>
  </si>
  <si>
    <t>binouche</t>
  </si>
  <si>
    <t>binonk</t>
  </si>
  <si>
    <t>bino123</t>
  </si>
  <si>
    <t>binny14</t>
  </si>
  <si>
    <t>binney</t>
  </si>
  <si>
    <t>binmaley</t>
  </si>
  <si>
    <t>binliner</t>
  </si>
  <si>
    <t>binlids</t>
  </si>
  <si>
    <t>binladen1</t>
  </si>
  <si>
    <t>binkyboy</t>
  </si>
  <si>
    <t>binkyboo1</t>
  </si>
  <si>
    <t>binkybear</t>
  </si>
  <si>
    <t>binky99</t>
  </si>
  <si>
    <t>binky94</t>
  </si>
  <si>
    <t>binky93</t>
  </si>
  <si>
    <t>binky22</t>
  </si>
  <si>
    <t>binky21</t>
  </si>
  <si>
    <t>binky15</t>
  </si>
  <si>
    <t>binky08</t>
  </si>
  <si>
    <t>binky06</t>
  </si>
  <si>
    <t>binky.</t>
  </si>
  <si>
    <t>binkley1</t>
  </si>
  <si>
    <t>binkie24</t>
  </si>
  <si>
    <t>binker1</t>
  </si>
  <si>
    <t>bink94</t>
  </si>
  <si>
    <t>bink22</t>
  </si>
  <si>
    <t>binish</t>
  </si>
  <si>
    <t>binini</t>
  </si>
  <si>
    <t>binignit</t>
  </si>
  <si>
    <t>binhi</t>
  </si>
  <si>
    <t>bingz</t>
  </si>
  <si>
    <t>bingster</t>
  </si>
  <si>
    <t>bings</t>
  </si>
  <si>
    <t>bingoy</t>
  </si>
  <si>
    <t>bingol</t>
  </si>
  <si>
    <t>bingo777</t>
  </si>
  <si>
    <t>bingo77</t>
  </si>
  <si>
    <t>bingo54</t>
  </si>
  <si>
    <t>bingo45</t>
  </si>
  <si>
    <t>bingo27</t>
  </si>
  <si>
    <t>bingo25</t>
  </si>
  <si>
    <t>bingo24</t>
  </si>
  <si>
    <t>bingo007</t>
  </si>
  <si>
    <t>bingo.</t>
  </si>
  <si>
    <t>bingkoy</t>
  </si>
  <si>
    <t>bingie</t>
  </si>
  <si>
    <t>bingbangbong</t>
  </si>
  <si>
    <t>bingaw182</t>
  </si>
  <si>
    <t>bing21</t>
  </si>
  <si>
    <t>bing16</t>
  </si>
  <si>
    <t>bing08</t>
  </si>
  <si>
    <t>bing-bong</t>
  </si>
  <si>
    <t>binetou</t>
  </si>
  <si>
    <t>bindy1</t>
  </si>
  <si>
    <t>binding</t>
  </si>
  <si>
    <t>bindii</t>
  </si>
  <si>
    <t>bindia</t>
  </si>
  <si>
    <t>bindi1907</t>
  </si>
  <si>
    <t>binday</t>
  </si>
  <si>
    <t>bindal</t>
  </si>
  <si>
    <t>binchen</t>
  </si>
  <si>
    <t>binbags</t>
  </si>
  <si>
    <t>binaya</t>
  </si>
  <si>
    <t>binaural</t>
  </si>
  <si>
    <t>binatog</t>
  </si>
  <si>
    <t>binasa</t>
  </si>
  <si>
    <t>binas</t>
  </si>
  <si>
    <t>binangonan</t>
  </si>
  <si>
    <t>binalay</t>
  </si>
  <si>
    <t>binal</t>
  </si>
  <si>
    <t>binabina</t>
  </si>
  <si>
    <t>bina123</t>
  </si>
  <si>
    <t>bina12</t>
  </si>
  <si>
    <t>bina09</t>
  </si>
  <si>
    <t>bin123</t>
  </si>
  <si>
    <t>bin001</t>
  </si>
  <si>
    <t>bimota</t>
  </si>
  <si>
    <t>bimoo</t>
  </si>
  <si>
    <t>bimongol</t>
  </si>
  <si>
    <t>bimbow</t>
  </si>
  <si>
    <t>bimbo666</t>
  </si>
  <si>
    <t>bimbo3</t>
  </si>
  <si>
    <t>bimbo23</t>
  </si>
  <si>
    <t>bimbo2</t>
  </si>
  <si>
    <t>bimbo15</t>
  </si>
  <si>
    <t>bimbo13</t>
  </si>
  <si>
    <t>bimbie</t>
  </si>
  <si>
    <t>bilyjoy</t>
  </si>
  <si>
    <t>bilybob</t>
  </si>
  <si>
    <t>biloxims</t>
  </si>
  <si>
    <t>bilous</t>
  </si>
  <si>
    <t>biloca</t>
  </si>
  <si>
    <t>billywayne</t>
  </si>
  <si>
    <t>billyto</t>
  </si>
  <si>
    <t>billysam</t>
  </si>
  <si>
    <t>billyq</t>
  </si>
  <si>
    <t>billypogi</t>
  </si>
  <si>
    <t>billyocean</t>
  </si>
  <si>
    <t>billyman</t>
  </si>
  <si>
    <t>billymae</t>
  </si>
  <si>
    <t>billymadison</t>
  </si>
  <si>
    <t>billylove1</t>
  </si>
  <si>
    <t>billylane</t>
  </si>
  <si>
    <t>billyjones</t>
  </si>
  <si>
    <t>billyjoe2</t>
  </si>
  <si>
    <t>billyjo1</t>
  </si>
  <si>
    <t>billyisfit</t>
  </si>
  <si>
    <t>billyho</t>
  </si>
  <si>
    <t>billygunn</t>
  </si>
  <si>
    <t>billydon</t>
  </si>
  <si>
    <t>billycrawford</t>
  </si>
  <si>
    <t>billybus</t>
  </si>
  <si>
    <t>billybum</t>
  </si>
  <si>
    <t>billybud</t>
  </si>
  <si>
    <t>billyboy7</t>
  </si>
  <si>
    <t>billyboy2</t>
  </si>
  <si>
    <t>billybop</t>
  </si>
  <si>
    <t>billybobjo</t>
  </si>
  <si>
    <t>billybob10</t>
  </si>
  <si>
    <t>billybob07</t>
  </si>
  <si>
    <t>billybob!</t>
  </si>
  <si>
    <t>billyblue</t>
  </si>
  <si>
    <t>billybhoy</t>
  </si>
  <si>
    <t>billybass</t>
  </si>
  <si>
    <t>billyb06</t>
  </si>
  <si>
    <t>billy&lt;3</t>
  </si>
  <si>
    <t>billy95</t>
  </si>
  <si>
    <t>billy94</t>
  </si>
  <si>
    <t>billy911</t>
  </si>
  <si>
    <t>billy90</t>
  </si>
  <si>
    <t>billy87</t>
  </si>
  <si>
    <t>billy76</t>
  </si>
  <si>
    <t>billy74</t>
  </si>
  <si>
    <t>billy68</t>
  </si>
  <si>
    <t>billy67</t>
  </si>
  <si>
    <t>billy62</t>
  </si>
  <si>
    <t>billy46</t>
  </si>
  <si>
    <t>billy43</t>
  </si>
  <si>
    <t>billy40</t>
  </si>
  <si>
    <t>billy333</t>
  </si>
  <si>
    <t>billy2008</t>
  </si>
  <si>
    <t>billy1985</t>
  </si>
  <si>
    <t>billy1974</t>
  </si>
  <si>
    <t>billy12345</t>
  </si>
  <si>
    <t>billy113</t>
  </si>
  <si>
    <t>billy030183</t>
  </si>
  <si>
    <t>billy001</t>
  </si>
  <si>
    <t>billware1</t>
  </si>
  <si>
    <t>billtom!</t>
  </si>
  <si>
    <t>billshankly</t>
  </si>
  <si>
    <t>billshake1</t>
  </si>
  <si>
    <t>bills12</t>
  </si>
  <si>
    <t>billo</t>
  </si>
  <si>
    <t>billmiller</t>
  </si>
  <si>
    <t>billly</t>
  </si>
  <si>
    <t>billkill</t>
  </si>
  <si>
    <t>billk1</t>
  </si>
  <si>
    <t>billjoe</t>
  </si>
  <si>
    <t>billis</t>
  </si>
  <si>
    <t>billions1</t>
  </si>
  <si>
    <t>billiones</t>
  </si>
  <si>
    <t>billingsley</t>
  </si>
  <si>
    <t>billinge</t>
  </si>
  <si>
    <t>billiken</t>
  </si>
  <si>
    <t>billijoe</t>
  </si>
  <si>
    <t>billijo</t>
  </si>
  <si>
    <t>billies1</t>
  </si>
  <si>
    <t>billiemiketre</t>
  </si>
  <si>
    <t>billiejoeteamo</t>
  </si>
  <si>
    <t>billiejoe9</t>
  </si>
  <si>
    <t>billiejoe6</t>
  </si>
  <si>
    <t>billiejoe5</t>
  </si>
  <si>
    <t>billiejoe.</t>
  </si>
  <si>
    <t>billiejade</t>
  </si>
  <si>
    <t>billieja</t>
  </si>
  <si>
    <t>billiedog</t>
  </si>
  <si>
    <t>billie72</t>
  </si>
  <si>
    <t>billie5</t>
  </si>
  <si>
    <t>billie36</t>
  </si>
  <si>
    <t>billie101</t>
  </si>
  <si>
    <t>billhicks</t>
  </si>
  <si>
    <t>billhall2</t>
  </si>
  <si>
    <t>billhall</t>
  </si>
  <si>
    <t>billetes</t>
  </si>
  <si>
    <t>billerica</t>
  </si>
  <si>
    <t>billdog</t>
  </si>
  <si>
    <t>billbillbill</t>
  </si>
  <si>
    <t>billandted</t>
  </si>
  <si>
    <t>billabonggurl</t>
  </si>
  <si>
    <t>billabongg</t>
  </si>
  <si>
    <t>billabong91</t>
  </si>
  <si>
    <t>billabong74</t>
  </si>
  <si>
    <t>billabong24</t>
  </si>
  <si>
    <t>billabong1994</t>
  </si>
  <si>
    <t>billabong1991</t>
  </si>
  <si>
    <t>billabong19</t>
  </si>
  <si>
    <t>billabong18</t>
  </si>
  <si>
    <t>billabong15</t>
  </si>
  <si>
    <t>billabong1234</t>
  </si>
  <si>
    <t>billabong08</t>
  </si>
  <si>
    <t>billabong*</t>
  </si>
  <si>
    <t>billabon1</t>
  </si>
  <si>
    <t>bill666</t>
  </si>
  <si>
    <t>bill61</t>
  </si>
  <si>
    <t>bill58</t>
  </si>
  <si>
    <t>bill55</t>
  </si>
  <si>
    <t>bill4eva</t>
  </si>
  <si>
    <t>bill2455</t>
  </si>
  <si>
    <t>bill1988</t>
  </si>
  <si>
    <t>bill103</t>
  </si>
  <si>
    <t>bill10</t>
  </si>
  <si>
    <t>bill02</t>
  </si>
  <si>
    <t>bill.tom</t>
  </si>
  <si>
    <t>bill&amp;ben</t>
  </si>
  <si>
    <t>bilko1</t>
  </si>
  <si>
    <t>bilkisu</t>
  </si>
  <si>
    <t>bilkiss</t>
  </si>
  <si>
    <t>bilius</t>
  </si>
  <si>
    <t>bilito</t>
  </si>
  <si>
    <t>biliki</t>
  </si>
  <si>
    <t>biliboy</t>
  </si>
  <si>
    <t>bilibili</t>
  </si>
  <si>
    <t>bilhete</t>
  </si>
  <si>
    <t>bilent</t>
  </si>
  <si>
    <t>bilbobolson</t>
  </si>
  <si>
    <t>bilbo2</t>
  </si>
  <si>
    <t>bilatmo</t>
  </si>
  <si>
    <t>bilatan</t>
  </si>
  <si>
    <t>bilat01</t>
  </si>
  <si>
    <t>bilas</t>
  </si>
  <si>
    <t>bilarindu</t>
  </si>
  <si>
    <t>bilang</t>
  </si>
  <si>
    <t>bilal12</t>
  </si>
  <si>
    <t>bilaan</t>
  </si>
  <si>
    <t>bikini2</t>
  </si>
  <si>
    <t>bikes23</t>
  </si>
  <si>
    <t>bikers123</t>
  </si>
  <si>
    <t>bikerider1</t>
  </si>
  <si>
    <t>bikerchic</t>
  </si>
  <si>
    <t>bikerboyz1</t>
  </si>
  <si>
    <t>biker9</t>
  </si>
  <si>
    <t>biker3</t>
  </si>
  <si>
    <t>biker2</t>
  </si>
  <si>
    <t>biker09</t>
  </si>
  <si>
    <t>bike11</t>
  </si>
  <si>
    <t>bijuca</t>
  </si>
  <si>
    <t>bijtje</t>
  </si>
  <si>
    <t>bijou18</t>
  </si>
  <si>
    <t>bijou123</t>
  </si>
  <si>
    <t>bijeta</t>
  </si>
  <si>
    <t>bijendra</t>
  </si>
  <si>
    <t>bijana</t>
  </si>
  <si>
    <t>bijan1</t>
  </si>
  <si>
    <t>bijan</t>
  </si>
  <si>
    <t>biibii</t>
  </si>
  <si>
    <t>bigzac2424</t>
  </si>
  <si>
    <t>bigza</t>
  </si>
  <si>
    <t>bigwilly3</t>
  </si>
  <si>
    <t>bigwilly1</t>
  </si>
  <si>
    <t>bigwheels</t>
  </si>
  <si>
    <t>bigwheel1</t>
  </si>
  <si>
    <t>bigwes</t>
  </si>
  <si>
    <t>bigups</t>
  </si>
  <si>
    <t>biguns</t>
  </si>
  <si>
    <t>bigtym</t>
  </si>
  <si>
    <t>bigtwin</t>
  </si>
  <si>
    <t>bigtrucks</t>
  </si>
  <si>
    <t>bigtrees</t>
  </si>
  <si>
    <t>bigtree1</t>
  </si>
  <si>
    <t>bigtrain9</t>
  </si>
  <si>
    <t>bigtosh</t>
  </si>
  <si>
    <t>bigtony</t>
  </si>
  <si>
    <t>bigtom1</t>
  </si>
  <si>
    <t>bigtoe12</t>
  </si>
  <si>
    <t>bigtime18</t>
  </si>
  <si>
    <t>bigtigga</t>
  </si>
  <si>
    <t>bigthug1</t>
  </si>
  <si>
    <t>bigtaz</t>
  </si>
  <si>
    <t>bigtay1</t>
  </si>
  <si>
    <t>bigtasty</t>
  </si>
  <si>
    <t>bigtas</t>
  </si>
  <si>
    <t>bigtab</t>
  </si>
  <si>
    <t>bigt69</t>
  </si>
  <si>
    <t>bigt21</t>
  </si>
  <si>
    <t>bigt14</t>
  </si>
  <si>
    <t>bigt13</t>
  </si>
  <si>
    <t>bigswole1</t>
  </si>
  <si>
    <t>bigswole</t>
  </si>
  <si>
    <t>bigspoon</t>
  </si>
  <si>
    <t>bigslim1</t>
  </si>
  <si>
    <t>bigsky1</t>
  </si>
  <si>
    <t>bigsis93</t>
  </si>
  <si>
    <t>bigsis6</t>
  </si>
  <si>
    <t>bigsis5</t>
  </si>
  <si>
    <t>bigsis24</t>
  </si>
  <si>
    <t>bigsis05</t>
  </si>
  <si>
    <t>bigshay</t>
  </si>
  <si>
    <t>bigsexy17</t>
  </si>
  <si>
    <t>bigsexy101</t>
  </si>
  <si>
    <t>bigsexxy1</t>
  </si>
  <si>
    <t>bigsexi</t>
  </si>
  <si>
    <t>bigsean</t>
  </si>
  <si>
    <t>bigsby</t>
  </si>
  <si>
    <t>bigsam1</t>
  </si>
  <si>
    <t>bigrocks</t>
  </si>
  <si>
    <t>bigrobb</t>
  </si>
  <si>
    <t>bigrims</t>
  </si>
  <si>
    <t>bigrick1</t>
  </si>
  <si>
    <t>bigredd1</t>
  </si>
  <si>
    <t>bigred99</t>
  </si>
  <si>
    <t>bigred91</t>
  </si>
  <si>
    <t>bigred88</t>
  </si>
  <si>
    <t>bigred8</t>
  </si>
  <si>
    <t>bigred35</t>
  </si>
  <si>
    <t>bigred33</t>
  </si>
  <si>
    <t>bigred32</t>
  </si>
  <si>
    <t>bigred27</t>
  </si>
  <si>
    <t>bigray</t>
  </si>
  <si>
    <t>bigrat</t>
  </si>
  <si>
    <t>bigpun21</t>
  </si>
  <si>
    <t>bigpoppa69</t>
  </si>
  <si>
    <t>bigpimpin9</t>
  </si>
  <si>
    <t>bigpimpin13</t>
  </si>
  <si>
    <t>bigpimp7</t>
  </si>
  <si>
    <t>bigpenis3</t>
  </si>
  <si>
    <t>bigpen</t>
  </si>
  <si>
    <t>bigpedro</t>
  </si>
  <si>
    <t>bigpaws</t>
  </si>
  <si>
    <t>bigpaul</t>
  </si>
  <si>
    <t>bigpapa2</t>
  </si>
  <si>
    <t>bigpapa!</t>
  </si>
  <si>
    <t>bigotitos</t>
  </si>
  <si>
    <t>bigol</t>
  </si>
  <si>
    <t>bigo23</t>
  </si>
  <si>
    <t>bigo</t>
  </si>
  <si>
    <t>bignsexy</t>
  </si>
  <si>
    <t>bignose3</t>
  </si>
  <si>
    <t>bignbeautiful</t>
  </si>
  <si>
    <t>bignasty1</t>
  </si>
  <si>
    <t>bignash</t>
  </si>
  <si>
    <t>bigmuddy</t>
  </si>
  <si>
    <t>bigmove</t>
  </si>
  <si>
    <t>bigmoose1</t>
  </si>
  <si>
    <t>bigmoo</t>
  </si>
  <si>
    <t>bigmonkey1</t>
  </si>
  <si>
    <t>bigmoney5</t>
  </si>
  <si>
    <t>bigmoney11</t>
  </si>
  <si>
    <t>bigmoney08</t>
  </si>
  <si>
    <t>bigmomma69</t>
  </si>
  <si>
    <t>bigmoe07</t>
  </si>
  <si>
    <t>bigmo</t>
  </si>
  <si>
    <t>bigmix</t>
  </si>
  <si>
    <t>bigminge</t>
  </si>
  <si>
    <t>bigmic</t>
  </si>
  <si>
    <t>bigmess</t>
  </si>
  <si>
    <t>bigmel1</t>
  </si>
  <si>
    <t>bigmase</t>
  </si>
  <si>
    <t>bigman77</t>
  </si>
  <si>
    <t>bigman54</t>
  </si>
  <si>
    <t>bigman5</t>
  </si>
  <si>
    <t>bigman44</t>
  </si>
  <si>
    <t>bigman11</t>
  </si>
  <si>
    <t>bigmama7</t>
  </si>
  <si>
    <t>bigmama5</t>
  </si>
  <si>
    <t>bigmama17</t>
  </si>
  <si>
    <t>bigmama11</t>
  </si>
  <si>
    <t>bigmama06</t>
  </si>
  <si>
    <t>bigmama01</t>
  </si>
  <si>
    <t>bigmac9</t>
  </si>
  <si>
    <t>bigmac70</t>
  </si>
  <si>
    <t>bigmac5</t>
  </si>
  <si>
    <t>bigmac22</t>
  </si>
  <si>
    <t>bigmac10</t>
  </si>
  <si>
    <t>bigmac04</t>
  </si>
  <si>
    <t>bigmac#1</t>
  </si>
  <si>
    <t>biglou1</t>
  </si>
  <si>
    <t>bigloser2</t>
  </si>
  <si>
    <t>biglos1</t>
  </si>
  <si>
    <t>bigloco</t>
  </si>
  <si>
    <t>biglipz</t>
  </si>
  <si>
    <t>biglip1</t>
  </si>
  <si>
    <t>biglex</t>
  </si>
  <si>
    <t>biglew</t>
  </si>
  <si>
    <t>biglaan</t>
  </si>
  <si>
    <t>bigkitty2</t>
  </si>
  <si>
    <t>bigkay</t>
  </si>
  <si>
    <t>bigkat44</t>
  </si>
  <si>
    <t>bigkat</t>
  </si>
  <si>
    <t>bigjoker1</t>
  </si>
  <si>
    <t>bigjohnson</t>
  </si>
  <si>
    <t>bigjerk</t>
  </si>
  <si>
    <t>bigjeff</t>
  </si>
  <si>
    <t>bigjay23</t>
  </si>
  <si>
    <t>bigjay2</t>
  </si>
  <si>
    <t>bigj13</t>
  </si>
  <si>
    <t>bighunter</t>
  </si>
  <si>
    <t>bighugs</t>
  </si>
  <si>
    <t>bighoney</t>
  </si>
  <si>
    <t>bigheads</t>
  </si>
  <si>
    <t>bighead16</t>
  </si>
  <si>
    <t>bighead14</t>
  </si>
  <si>
    <t>bighead10</t>
  </si>
  <si>
    <t>biggy16</t>
  </si>
  <si>
    <t>biggy12</t>
  </si>
  <si>
    <t>bigguy2</t>
  </si>
  <si>
    <t>biggulp1</t>
  </si>
  <si>
    <t>biggles3</t>
  </si>
  <si>
    <t>biggles123</t>
  </si>
  <si>
    <t>biggirl69</t>
  </si>
  <si>
    <t>biggirl5</t>
  </si>
  <si>
    <t>biggirl4</t>
  </si>
  <si>
    <t>biggirl22</t>
  </si>
  <si>
    <t>biggirl10</t>
  </si>
  <si>
    <t>biggirl09</t>
  </si>
  <si>
    <t>biggio77</t>
  </si>
  <si>
    <t>biggiesmall</t>
  </si>
  <si>
    <t>biggie25</t>
  </si>
  <si>
    <t>biggie08</t>
  </si>
  <si>
    <t>biggie07</t>
  </si>
  <si>
    <t>biggestflirt</t>
  </si>
  <si>
    <t>biggen1</t>
  </si>
  <si>
    <t>biggdaddy1</t>
  </si>
  <si>
    <t>biggbutt</t>
  </si>
  <si>
    <t>biggas</t>
  </si>
  <si>
    <t>bigga5</t>
  </si>
  <si>
    <t>bigfruit</t>
  </si>
  <si>
    <t>bigfreak</t>
  </si>
  <si>
    <t>bigfoot8</t>
  </si>
  <si>
    <t>bigfoot68</t>
  </si>
  <si>
    <t>bigfoot5</t>
  </si>
  <si>
    <t>bigfoot22</t>
  </si>
  <si>
    <t>bigfoot01</t>
  </si>
  <si>
    <t>bigfoot!</t>
  </si>
  <si>
    <t>bigfive</t>
  </si>
  <si>
    <t>bigfishy</t>
  </si>
  <si>
    <t>bigfish123</t>
  </si>
  <si>
    <t>bigfeet1</t>
  </si>
  <si>
    <t>bigfart7</t>
  </si>
  <si>
    <t>bigeyes1</t>
  </si>
  <si>
    <t>bigeye1</t>
  </si>
  <si>
    <t>bigelow1</t>
  </si>
  <si>
    <t>bigeazy</t>
  </si>
  <si>
    <t>bigearl</t>
  </si>
  <si>
    <t>bige123</t>
  </si>
  <si>
    <t>bigduck</t>
  </si>
  <si>
    <t>bigdrew1</t>
  </si>
  <si>
    <t>bigdream</t>
  </si>
  <si>
    <t>bigdork1</t>
  </si>
  <si>
    <t>bigdom</t>
  </si>
  <si>
    <t>bigdog93</t>
  </si>
  <si>
    <t>bigdog90</t>
  </si>
  <si>
    <t>bigdog76</t>
  </si>
  <si>
    <t>bigdog51</t>
  </si>
  <si>
    <t>bigdog420</t>
  </si>
  <si>
    <t>bigdog36</t>
  </si>
  <si>
    <t>bigdog33</t>
  </si>
  <si>
    <t>bigdog24</t>
  </si>
  <si>
    <t>bigdog225</t>
  </si>
  <si>
    <t>bigdog16</t>
  </si>
  <si>
    <t>bigdog14</t>
  </si>
  <si>
    <t>bigdog1234</t>
  </si>
  <si>
    <t>bigdog10</t>
  </si>
  <si>
    <t>bigdog0623</t>
  </si>
  <si>
    <t>bigdog03</t>
  </si>
  <si>
    <t>bigdik</t>
  </si>
  <si>
    <t>bigdicks69</t>
  </si>
  <si>
    <t>bigdick8</t>
  </si>
  <si>
    <t>bigdick20</t>
  </si>
  <si>
    <t>bigdick14</t>
  </si>
  <si>
    <t>bigdick11</t>
  </si>
  <si>
    <t>bigdick01</t>
  </si>
  <si>
    <t>bigdevil</t>
  </si>
  <si>
    <t>bigdeal1</t>
  </si>
  <si>
    <t>bigdboy</t>
  </si>
  <si>
    <t>bigdave1</t>
  </si>
  <si>
    <t>bigdank12</t>
  </si>
  <si>
    <t>bigdaddyb</t>
  </si>
  <si>
    <t>bigdaddy89</t>
  </si>
  <si>
    <t>bigdaddy75</t>
  </si>
  <si>
    <t>bigdaddy72</t>
  </si>
  <si>
    <t>bigdaddy55</t>
  </si>
  <si>
    <t>bigdaddy41</t>
  </si>
  <si>
    <t>bigdaddy27</t>
  </si>
  <si>
    <t>bigdaddy2007</t>
  </si>
  <si>
    <t>bigd77</t>
  </si>
  <si>
    <t>bigd1234</t>
  </si>
  <si>
    <t>bigd11</t>
  </si>
  <si>
    <t>bigd06</t>
  </si>
  <si>
    <t>bigcookie</t>
  </si>
  <si>
    <t>bigcock2</t>
  </si>
  <si>
    <t>bigchuck</t>
  </si>
  <si>
    <t>bigchicken</t>
  </si>
  <si>
    <t>bigcheese2</t>
  </si>
  <si>
    <t>bigcats1</t>
  </si>
  <si>
    <t>bigcat1</t>
  </si>
  <si>
    <t>bigcas</t>
  </si>
  <si>
    <t>bigc86</t>
  </si>
  <si>
    <t>bigc35</t>
  </si>
  <si>
    <t>bigbux</t>
  </si>
  <si>
    <t>bigbutts2</t>
  </si>
  <si>
    <t>bigbutt3</t>
  </si>
  <si>
    <t>bigbutt2</t>
  </si>
  <si>
    <t>bigbutt16</t>
  </si>
  <si>
    <t>bigburd</t>
  </si>
  <si>
    <t>bigbucks1</t>
  </si>
  <si>
    <t>bigbrothers</t>
  </si>
  <si>
    <t>bigbrother7</t>
  </si>
  <si>
    <t>bigbrother2006</t>
  </si>
  <si>
    <t>bigbrother2</t>
  </si>
  <si>
    <t>bigbrother07</t>
  </si>
  <si>
    <t>bigbro7</t>
  </si>
  <si>
    <t>bigboz</t>
  </si>
  <si>
    <t>bigboy96</t>
  </si>
  <si>
    <t>bigboy90</t>
  </si>
  <si>
    <t>bigboy72</t>
  </si>
  <si>
    <t>bigboy66</t>
  </si>
  <si>
    <t>bigboy30</t>
  </si>
  <si>
    <t>bigboy26</t>
  </si>
  <si>
    <t>bigboy04</t>
  </si>
  <si>
    <t>bigboy03</t>
  </si>
  <si>
    <t>bigboy0</t>
  </si>
  <si>
    <t>bigboy#1</t>
  </si>
  <si>
    <t>bigbottom</t>
  </si>
  <si>
    <t>bigboss22</t>
  </si>
  <si>
    <t>bigbootyjudy</t>
  </si>
  <si>
    <t>bigbooty9</t>
  </si>
  <si>
    <t>bigbooty13</t>
  </si>
  <si>
    <t>bigbooty11</t>
  </si>
  <si>
    <t>bigbooty06</t>
  </si>
  <si>
    <t>bigboos</t>
  </si>
  <si>
    <t>bigboob1</t>
  </si>
  <si>
    <t>bigbong</t>
  </si>
  <si>
    <t>bigbones</t>
  </si>
  <si>
    <t>bigboned</t>
  </si>
  <si>
    <t>bigboi77</t>
  </si>
  <si>
    <t>bigboi4</t>
  </si>
  <si>
    <t>bigboi33</t>
  </si>
  <si>
    <t>bigboi17</t>
  </si>
  <si>
    <t>bigboi15</t>
  </si>
  <si>
    <t>bigboi10</t>
  </si>
  <si>
    <t>bigbody1</t>
  </si>
  <si>
    <t>bigbobby</t>
  </si>
  <si>
    <t>bigbob88</t>
  </si>
  <si>
    <t>bigboats</t>
  </si>
  <si>
    <t>bigblue5</t>
  </si>
  <si>
    <t>bigblue3</t>
  </si>
  <si>
    <t>bigblue10</t>
  </si>
  <si>
    <t>bigbloodz</t>
  </si>
  <si>
    <t>bigbling</t>
  </si>
  <si>
    <t>bigblessie69</t>
  </si>
  <si>
    <t>bigblackdog</t>
  </si>
  <si>
    <t>bigbiz</t>
  </si>
  <si>
    <t>bigbitch22</t>
  </si>
  <si>
    <t>bigbitch2</t>
  </si>
  <si>
    <t>bigbitch123</t>
  </si>
  <si>
    <t>bigbird89</t>
  </si>
  <si>
    <t>bigbird18</t>
  </si>
  <si>
    <t>bigbird17</t>
  </si>
  <si>
    <t>bigbird08</t>
  </si>
  <si>
    <t>bigbird01</t>
  </si>
  <si>
    <t>bigbilly</t>
  </si>
  <si>
    <t>bigbills</t>
  </si>
  <si>
    <t>bigbig5</t>
  </si>
  <si>
    <t>bigbie</t>
  </si>
  <si>
    <t>bigbev</t>
  </si>
  <si>
    <t>bigbertha1</t>
  </si>
  <si>
    <t>bigben25</t>
  </si>
  <si>
    <t>bigben22</t>
  </si>
  <si>
    <t>bigben03</t>
  </si>
  <si>
    <t>bigbella</t>
  </si>
  <si>
    <t>bigbear4</t>
  </si>
  <si>
    <t>bigbear2</t>
  </si>
  <si>
    <t>bigballs5</t>
  </si>
  <si>
    <t>bigballin1</t>
  </si>
  <si>
    <t>bigballers</t>
  </si>
  <si>
    <t>bigballer2</t>
  </si>
  <si>
    <t>bigballa23</t>
  </si>
  <si>
    <t>bigbad1</t>
  </si>
  <si>
    <t>bigback</t>
  </si>
  <si>
    <t>bigbaby3</t>
  </si>
  <si>
    <t>bigbaby22</t>
  </si>
  <si>
    <t>bigbaby12</t>
  </si>
  <si>
    <t>bigbab</t>
  </si>
  <si>
    <t>bigb45</t>
  </si>
  <si>
    <t>bigb08</t>
  </si>
  <si>
    <t>bigb07</t>
  </si>
  <si>
    <t>bigb00ty</t>
  </si>
  <si>
    <t>bigb</t>
  </si>
  <si>
    <t>bigazz1</t>
  </si>
  <si>
    <t>bigass69</t>
  </si>
  <si>
    <t>bigass4</t>
  </si>
  <si>
    <t>bigass16</t>
  </si>
  <si>
    <t>bigass123</t>
  </si>
  <si>
    <t>bigass12</t>
  </si>
  <si>
    <t>bigarse</t>
  </si>
  <si>
    <t>bigandy</t>
  </si>
  <si>
    <t>bigal9</t>
  </si>
  <si>
    <t>bigal2</t>
  </si>
  <si>
    <t>biga14</t>
  </si>
  <si>
    <t>big_money</t>
  </si>
  <si>
    <t>big_mama</t>
  </si>
  <si>
    <t>big_boi</t>
  </si>
  <si>
    <t>big778</t>
  </si>
  <si>
    <t>big666</t>
  </si>
  <si>
    <t>big619</t>
  </si>
  <si>
    <t>big5313</t>
  </si>
  <si>
    <t>big420</t>
  </si>
  <si>
    <t>big225</t>
  </si>
  <si>
    <t>big2000</t>
  </si>
  <si>
    <t>big1daddy</t>
  </si>
  <si>
    <t>big1993</t>
  </si>
  <si>
    <t>big-red</t>
  </si>
  <si>
    <t>big-man</t>
  </si>
  <si>
    <t>big-foot</t>
  </si>
  <si>
    <t>big-dog</t>
  </si>
  <si>
    <t>big&amp;sexy</t>
  </si>
  <si>
    <t>pun</t>
  </si>
  <si>
    <t>biffy57</t>
  </si>
  <si>
    <t>biffles</t>
  </si>
  <si>
    <t>biff123</t>
  </si>
  <si>
    <t>biff</t>
  </si>
  <si>
    <t>biertjuh</t>
  </si>
  <si>
    <t>bierman</t>
  </si>
  <si>
    <t>bierhoff</t>
  </si>
  <si>
    <t>bier666</t>
  </si>
  <si>
    <t>bienxanh</t>
  </si>
  <si>
    <t>bienestar</t>
  </si>
  <si>
    <t>biene1</t>
  </si>
  <si>
    <t>biencarlo</t>
  </si>
  <si>
    <t>bienbien</t>
  </si>
  <si>
    <t>biemo</t>
  </si>
  <si>
    <t>bielka</t>
  </si>
  <si>
    <t>bielefeld</t>
  </si>
  <si>
    <t>biela</t>
  </si>
  <si>
    <t>biekoh</t>
  </si>
  <si>
    <t>bieh24</t>
  </si>
  <si>
    <t>bie143</t>
  </si>
  <si>
    <t>bidik1</t>
  </si>
  <si>
    <t>biddy123</t>
  </si>
  <si>
    <t>biddy12</t>
  </si>
  <si>
    <t>biddle1</t>
  </si>
  <si>
    <t>bicurious</t>
  </si>
  <si>
    <t>bicolandia</t>
  </si>
  <si>
    <t>bichote</t>
  </si>
  <si>
    <t>bichoraro</t>
  </si>
  <si>
    <t>bichas</t>
  </si>
  <si>
    <t>bich123</t>
  </si>
  <si>
    <t>bicente</t>
  </si>
  <si>
    <t>bibuska</t>
  </si>
  <si>
    <t>biboypogi</t>
  </si>
  <si>
    <t>biboune</t>
  </si>
  <si>
    <t>bibou1</t>
  </si>
  <si>
    <t>bibong05</t>
  </si>
  <si>
    <t>bibliophile</t>
  </si>
  <si>
    <t>biblie</t>
  </si>
  <si>
    <t>biblico</t>
  </si>
  <si>
    <t>bibliasagrada</t>
  </si>
  <si>
    <t>biblia1</t>
  </si>
  <si>
    <t>bible9</t>
  </si>
  <si>
    <t>bible12</t>
  </si>
  <si>
    <t>bibizinha</t>
  </si>
  <si>
    <t>bibirr</t>
  </si>
  <si>
    <t>bibipanda</t>
  </si>
  <si>
    <t>bibione</t>
  </si>
  <si>
    <t>bibimeu</t>
  </si>
  <si>
    <t>bibila</t>
  </si>
  <si>
    <t>bibiku</t>
  </si>
  <si>
    <t>bibike</t>
  </si>
  <si>
    <t>bibik</t>
  </si>
  <si>
    <t>bibijan</t>
  </si>
  <si>
    <t>bibic</t>
  </si>
  <si>
    <t>bibi91</t>
  </si>
  <si>
    <t>bibi23</t>
  </si>
  <si>
    <t>bibi2006</t>
  </si>
  <si>
    <t>bibi1983</t>
  </si>
  <si>
    <t>bibhe</t>
  </si>
  <si>
    <t>bibendum</t>
  </si>
  <si>
    <t>bibby11</t>
  </si>
  <si>
    <t>bibbo</t>
  </si>
  <si>
    <t>bibbins</t>
  </si>
  <si>
    <t>bibbi</t>
  </si>
  <si>
    <t>bibata</t>
  </si>
  <si>
    <t>biatchz</t>
  </si>
  <si>
    <t>biatchme</t>
  </si>
  <si>
    <t>biatches1</t>
  </si>
  <si>
    <t>biatch3</t>
  </si>
  <si>
    <t>biatch14</t>
  </si>
  <si>
    <t>biatch06</t>
  </si>
  <si>
    <t>biason</t>
  </si>
  <si>
    <t>biannca</t>
  </si>
  <si>
    <t>bianka14</t>
  </si>
  <si>
    <t>bianka1</t>
  </si>
  <si>
    <t>bianda</t>
  </si>
  <si>
    <t>biancz</t>
  </si>
  <si>
    <t>bianconi</t>
  </si>
  <si>
    <t>bianconero</t>
  </si>
  <si>
    <t>bianco1</t>
  </si>
  <si>
    <t>biancia</t>
  </si>
  <si>
    <t>bianchini</t>
  </si>
  <si>
    <t>bianchina</t>
  </si>
  <si>
    <t>biancateamo</t>
  </si>
  <si>
    <t>biancaioana</t>
  </si>
  <si>
    <t>bianca95</t>
  </si>
  <si>
    <t>bianca92</t>
  </si>
  <si>
    <t>bianca90</t>
  </si>
  <si>
    <t>bianca87</t>
  </si>
  <si>
    <t>bianca420</t>
  </si>
  <si>
    <t>bianca27</t>
  </si>
  <si>
    <t>bianca26</t>
  </si>
  <si>
    <t>bianca1988</t>
  </si>
  <si>
    <t>bianca00</t>
  </si>
  <si>
    <t>biala</t>
  </si>
  <si>
    <t>biaggi</t>
  </si>
  <si>
    <t>biacth</t>
  </si>
  <si>
    <t>biach</t>
  </si>
  <si>
    <t>biabiabia</t>
  </si>
  <si>
    <t>biabia4</t>
  </si>
  <si>
    <t>biabia12</t>
  </si>
  <si>
    <t>biaani</t>
  </si>
  <si>
    <t>bia2007</t>
  </si>
  <si>
    <t>bia2001</t>
  </si>
  <si>
    <t>bia123</t>
  </si>
  <si>
    <t>bi224u</t>
  </si>
  <si>
    <t>bi0ble</t>
  </si>
  <si>
    <t>bhutta</t>
  </si>
  <si>
    <t>bhuraot</t>
  </si>
  <si>
    <t>bhunti</t>
  </si>
  <si>
    <t>bhunsoy</t>
  </si>
  <si>
    <t>bhugoy</t>
  </si>
  <si>
    <t>bhudzz</t>
  </si>
  <si>
    <t>bhudzy</t>
  </si>
  <si>
    <t>bhuding</t>
  </si>
  <si>
    <t>bhuboypogi</t>
  </si>
  <si>
    <t>bhs2001</t>
  </si>
  <si>
    <t>bhs2000</t>
  </si>
  <si>
    <t>bhryan</t>
  </si>
  <si>
    <t>bhp4life</t>
  </si>
  <si>
    <t>bhoys</t>
  </si>
  <si>
    <t>bhouylet</t>
  </si>
  <si>
    <t>bhoooo</t>
  </si>
  <si>
    <t>bhoknoy</t>
  </si>
  <si>
    <t>bhogard</t>
  </si>
  <si>
    <t>bhoboy</t>
  </si>
  <si>
    <t>bhobet</t>
  </si>
  <si>
    <t>bhing143</t>
  </si>
  <si>
    <t>bhing08</t>
  </si>
  <si>
    <t>bhimbo</t>
  </si>
  <si>
    <t>bhieqoe</t>
  </si>
  <si>
    <t>bhien</t>
  </si>
  <si>
    <t>bhiejhay</t>
  </si>
  <si>
    <t>bhiee</t>
  </si>
  <si>
    <t>bhiecute</t>
  </si>
  <si>
    <t>bhiecoe</t>
  </si>
  <si>
    <t>bhibie</t>
  </si>
  <si>
    <t>bhezzyqoh</t>
  </si>
  <si>
    <t>bhezzt</t>
  </si>
  <si>
    <t>bheztkoh</t>
  </si>
  <si>
    <t>bheztie</t>
  </si>
  <si>
    <t>bheztfwend</t>
  </si>
  <si>
    <t>bheztfriend</t>
  </si>
  <si>
    <t>bheztcoh</t>
  </si>
  <si>
    <t>bhezt05</t>
  </si>
  <si>
    <t>bhezpren</t>
  </si>
  <si>
    <t>bhez21</t>
  </si>
  <si>
    <t>bhez18</t>
  </si>
  <si>
    <t>bhez16</t>
  </si>
  <si>
    <t>bheylove</t>
  </si>
  <si>
    <t>bheybiq</t>
  </si>
  <si>
    <t>bheybikoh</t>
  </si>
  <si>
    <t>bheybielhuve</t>
  </si>
  <si>
    <t>bheybhie11</t>
  </si>
  <si>
    <t>bheybhi</t>
  </si>
  <si>
    <t>bheybhey</t>
  </si>
  <si>
    <t>bhey13</t>
  </si>
  <si>
    <t>bhext</t>
  </si>
  <si>
    <t>bheves</t>
  </si>
  <si>
    <t>bhestqoh</t>
  </si>
  <si>
    <t>bhestko2</t>
  </si>
  <si>
    <t>bhest22</t>
  </si>
  <si>
    <t>bhest1</t>
  </si>
  <si>
    <t>bheshe</t>
  </si>
  <si>
    <t>bherzz</t>
  </si>
  <si>
    <t>bherto</t>
  </si>
  <si>
    <t>bhert_23</t>
  </si>
  <si>
    <t>bherry</t>
  </si>
  <si>
    <t>bheriz</t>
  </si>
  <si>
    <t>bheries</t>
  </si>
  <si>
    <t>bhequh</t>
  </si>
  <si>
    <t>bhentot</t>
  </si>
  <si>
    <t>bhentesiete</t>
  </si>
  <si>
    <t>bhentekwatro</t>
  </si>
  <si>
    <t>bhenok</t>
  </si>
  <si>
    <t>bhenj</t>
  </si>
  <si>
    <t>bhemahal</t>
  </si>
  <si>
    <t>bhem08</t>
  </si>
  <si>
    <t>bheluvu</t>
  </si>
  <si>
    <t>bheloy</t>
  </si>
  <si>
    <t>bhelliom</t>
  </si>
  <si>
    <t>bhelai</t>
  </si>
  <si>
    <t>bhekow</t>
  </si>
  <si>
    <t>bhekoo</t>
  </si>
  <si>
    <t>bhekong</t>
  </si>
  <si>
    <t>bhekoh08</t>
  </si>
  <si>
    <t>bhekoh02</t>
  </si>
  <si>
    <t>bheko07</t>
  </si>
  <si>
    <t>bhejhay</t>
  </si>
  <si>
    <t>bheiybhie</t>
  </si>
  <si>
    <t>bheivy</t>
  </si>
  <si>
    <t>bheilove</t>
  </si>
  <si>
    <t>bheibyko</t>
  </si>
  <si>
    <t>bheibygurl</t>
  </si>
  <si>
    <t>bheiby16</t>
  </si>
  <si>
    <t>bheibie03</t>
  </si>
  <si>
    <t>bheibicoh</t>
  </si>
  <si>
    <t>bheibhieqhoe</t>
  </si>
  <si>
    <t>bheibhiekoh</t>
  </si>
  <si>
    <t>bheibe</t>
  </si>
  <si>
    <t>bheian</t>
  </si>
  <si>
    <t>bhei27</t>
  </si>
  <si>
    <t>bhei25</t>
  </si>
  <si>
    <t>bhei14</t>
  </si>
  <si>
    <t>bhecoh19</t>
  </si>
  <si>
    <t>bheck</t>
  </si>
  <si>
    <t>bhebzie</t>
  </si>
  <si>
    <t>bhebzi</t>
  </si>
  <si>
    <t>bhebz02</t>
  </si>
  <si>
    <t>bheby09</t>
  </si>
  <si>
    <t>bhebotz</t>
  </si>
  <si>
    <t>bhebing</t>
  </si>
  <si>
    <t>bhebhot</t>
  </si>
  <si>
    <t>bhebhieqoh</t>
  </si>
  <si>
    <t>bhebhieko</t>
  </si>
  <si>
    <t>bhebhekoh30</t>
  </si>
  <si>
    <t>bhebhekoe</t>
  </si>
  <si>
    <t>bhebheboo</t>
  </si>
  <si>
    <t>bhebhe27</t>
  </si>
  <si>
    <t>bhebhe17</t>
  </si>
  <si>
    <t>bhebhe143</t>
  </si>
  <si>
    <t>bhebhe12</t>
  </si>
  <si>
    <t>bhebhe02</t>
  </si>
  <si>
    <t>bhebh</t>
  </si>
  <si>
    <t>bhebeqoh</t>
  </si>
  <si>
    <t>bhebei</t>
  </si>
  <si>
    <t>bhebehkoh</t>
  </si>
  <si>
    <t>bhebeh</t>
  </si>
  <si>
    <t>bhebe16</t>
  </si>
  <si>
    <t>bhebby</t>
  </si>
  <si>
    <t>bheb04</t>
  </si>
  <si>
    <t>bheb03</t>
  </si>
  <si>
    <t>bheb02</t>
  </si>
  <si>
    <t>bheam</t>
  </si>
  <si>
    <t>bhealyn</t>
  </si>
  <si>
    <t>bhea25</t>
  </si>
  <si>
    <t>bhea20</t>
  </si>
  <si>
    <t>bhe_21</t>
  </si>
  <si>
    <t>bhe30</t>
  </si>
  <si>
    <t>bhe2xqoh</t>
  </si>
  <si>
    <t>bhe1822</t>
  </si>
  <si>
    <t>bhe1234</t>
  </si>
  <si>
    <t>bhe029</t>
  </si>
  <si>
    <t>bhe027</t>
  </si>
  <si>
    <t>bhe022</t>
  </si>
  <si>
    <t>bhe019</t>
  </si>
  <si>
    <t>bhe015</t>
  </si>
  <si>
    <t>bhe012</t>
  </si>
  <si>
    <t>bhe008</t>
  </si>
  <si>
    <t>bhbyqoh</t>
  </si>
  <si>
    <t>bhazty</t>
  </si>
  <si>
    <t>bhaybie12</t>
  </si>
  <si>
    <t>bhaybhy</t>
  </si>
  <si>
    <t>bhaybhieq</t>
  </si>
  <si>
    <t>bhaybhiecoh</t>
  </si>
  <si>
    <t>bhavykoh21</t>
  </si>
  <si>
    <t>bhatta</t>
  </si>
  <si>
    <t>bharati</t>
  </si>
  <si>
    <t>bhanchod</t>
  </si>
  <si>
    <t>bham123</t>
  </si>
  <si>
    <t>bhalla</t>
  </si>
  <si>
    <t>bhaktapur</t>
  </si>
  <si>
    <t>bhahy</t>
  </si>
  <si>
    <t>bhagwati</t>
  </si>
  <si>
    <t>bhagdz</t>
  </si>
  <si>
    <t>bhadra</t>
  </si>
  <si>
    <t>bhadgurl</t>
  </si>
  <si>
    <t>bhabz</t>
  </si>
  <si>
    <t>bhabyrhin</t>
  </si>
  <si>
    <t>bhabyqoh15</t>
  </si>
  <si>
    <t>bhabymyn</t>
  </si>
  <si>
    <t>bhabyme</t>
  </si>
  <si>
    <t>bhabyluv</t>
  </si>
  <si>
    <t>bhabykow</t>
  </si>
  <si>
    <t>bhabykouh</t>
  </si>
  <si>
    <t>bhabykoh21</t>
  </si>
  <si>
    <t>bhabykoh12</t>
  </si>
  <si>
    <t>bhabykoh06</t>
  </si>
  <si>
    <t>bhabykoh05</t>
  </si>
  <si>
    <t>bhabyjoel</t>
  </si>
  <si>
    <t>bhabyjay</t>
  </si>
  <si>
    <t>bhabyjade2</t>
  </si>
  <si>
    <t>bhabygel</t>
  </si>
  <si>
    <t>bhabyemo</t>
  </si>
  <si>
    <t>bhabye</t>
  </si>
  <si>
    <t>bhabycoh17</t>
  </si>
  <si>
    <t>bhabycoh15</t>
  </si>
  <si>
    <t>bhabycoh14</t>
  </si>
  <si>
    <t>bhabycoh01</t>
  </si>
  <si>
    <t>bhabycoeh</t>
  </si>
  <si>
    <t>bhabyco</t>
  </si>
  <si>
    <t>bhabyche</t>
  </si>
  <si>
    <t>bhaby7</t>
  </si>
  <si>
    <t>bhaby6</t>
  </si>
  <si>
    <t>bhaby012</t>
  </si>
  <si>
    <t>qoeh</t>
  </si>
  <si>
    <t>bhabies</t>
  </si>
  <si>
    <t>bhabieque</t>
  </si>
  <si>
    <t>bhabieq06</t>
  </si>
  <si>
    <t>bhabiecuh</t>
  </si>
  <si>
    <t>bhabie25</t>
  </si>
  <si>
    <t>bhabie19</t>
  </si>
  <si>
    <t>bhabie15</t>
  </si>
  <si>
    <t>bhabie08</t>
  </si>
  <si>
    <t>bhabie05</t>
  </si>
  <si>
    <t>bhabie03</t>
  </si>
  <si>
    <t>bhabie02</t>
  </si>
  <si>
    <t>bhabhie22</t>
  </si>
  <si>
    <t>bhabhie14</t>
  </si>
  <si>
    <t>bhabhie08</t>
  </si>
  <si>
    <t>bhabhie06</t>
  </si>
  <si>
    <t>bhabhey</t>
  </si>
  <si>
    <t>bhabesq</t>
  </si>
  <si>
    <t>bhabes09</t>
  </si>
  <si>
    <t>bhabe22</t>
  </si>
  <si>
    <t>bhabe06</t>
  </si>
  <si>
    <t>bhabbie</t>
  </si>
  <si>
    <t>bh2007</t>
  </si>
  <si>
    <t>bh2006</t>
  </si>
  <si>
    <t>bh2004</t>
  </si>
  <si>
    <t>bh1983</t>
  </si>
  <si>
    <t>bh125k107</t>
  </si>
  <si>
    <t>bgurl1</t>
  </si>
  <si>
    <t>bgurl</t>
  </si>
  <si>
    <t>bgtrfv</t>
  </si>
  <si>
    <t>bgt56yhn</t>
  </si>
  <si>
    <t>bgsbgs</t>
  </si>
  <si>
    <t>bgs1124</t>
  </si>
  <si>
    <t>bgrace</t>
  </si>
  <si>
    <t>bgoddess</t>
  </si>
  <si>
    <t>bglove</t>
  </si>
  <si>
    <t>bgirls</t>
  </si>
  <si>
    <t>bgirl101</t>
  </si>
  <si>
    <t>bgeezy</t>
  </si>
  <si>
    <t>bg1994</t>
  </si>
  <si>
    <t>bg123456</t>
  </si>
  <si>
    <t>bfrank</t>
  </si>
  <si>
    <t>bforever</t>
  </si>
  <si>
    <t>bfg10k</t>
  </si>
  <si>
    <t>bffsrock</t>
  </si>
  <si>
    <t>bffsforever</t>
  </si>
  <si>
    <t>bffs101</t>
  </si>
  <si>
    <t>bffrose</t>
  </si>
  <si>
    <t>bffl11</t>
  </si>
  <si>
    <t>bffl1</t>
  </si>
  <si>
    <t>bffe</t>
  </si>
  <si>
    <t>bffaeae</t>
  </si>
  <si>
    <t>bff4lyf</t>
  </si>
  <si>
    <t>bff4ev</t>
  </si>
  <si>
    <t>bff2006</t>
  </si>
  <si>
    <t>bff1990</t>
  </si>
  <si>
    <t>bfbfbf</t>
  </si>
  <si>
    <t>bf123456</t>
  </si>
  <si>
    <t>bezzys</t>
  </si>
  <si>
    <t>bezzin</t>
  </si>
  <si>
    <t>bezziez</t>
  </si>
  <si>
    <t>bezzies4life</t>
  </si>
  <si>
    <t>bezza123</t>
  </si>
  <si>
    <t>bezza</t>
  </si>
  <si>
    <t>bezz27</t>
  </si>
  <si>
    <t>beztfriends</t>
  </si>
  <si>
    <t>bezoz</t>
  </si>
  <si>
    <t>bezkoh23</t>
  </si>
  <si>
    <t>bezinha</t>
  </si>
  <si>
    <t>bezfrens</t>
  </si>
  <si>
    <t>bezbez</t>
  </si>
  <si>
    <t>bezalel</t>
  </si>
  <si>
    <t>bez123</t>
  </si>
  <si>
    <t>beyonka</t>
  </si>
  <si>
    <t>beyondbelief</t>
  </si>
  <si>
    <t>beyoncee</t>
  </si>
  <si>
    <t>beyonce45</t>
  </si>
  <si>
    <t>beyonce08</t>
  </si>
  <si>
    <t>beynon</t>
  </si>
  <si>
    <t>beyer</t>
  </si>
  <si>
    <t>beyby</t>
  </si>
  <si>
    <t>beybs</t>
  </si>
  <si>
    <t>beyblades</t>
  </si>
  <si>
    <t>beybieko</t>
  </si>
  <si>
    <t>beyanca</t>
  </si>
  <si>
    <t>beyaka</t>
  </si>
  <si>
    <t>bey123</t>
  </si>
  <si>
    <t>bextra</t>
  </si>
  <si>
    <t>bexrules</t>
  </si>
  <si>
    <t>bexere</t>
  </si>
  <si>
    <t>bex2006</t>
  </si>
  <si>
    <t>bewolf</t>
  </si>
  <si>
    <t>bewick</t>
  </si>
  <si>
    <t>bevrly</t>
  </si>
  <si>
    <t>bevo123</t>
  </si>
  <si>
    <t>bevo12</t>
  </si>
  <si>
    <t>bevo09</t>
  </si>
  <si>
    <t>bevo02</t>
  </si>
  <si>
    <t>beverlys</t>
  </si>
  <si>
    <t>beverly4</t>
  </si>
  <si>
    <t>beverly21</t>
  </si>
  <si>
    <t>beverly18</t>
  </si>
  <si>
    <t>beverages</t>
  </si>
  <si>
    <t>bevang</t>
  </si>
  <si>
    <t>beuzinha</t>
  </si>
  <si>
    <t>beutyqueen</t>
  </si>
  <si>
    <t>beutyful</t>
  </si>
  <si>
    <t>beutifulme</t>
  </si>
  <si>
    <t>beutifull</t>
  </si>
  <si>
    <t>beunka</t>
  </si>
  <si>
    <t>betzyta</t>
  </si>
  <si>
    <t>betzy02</t>
  </si>
  <si>
    <t>betzita</t>
  </si>
  <si>
    <t>betzi</t>
  </si>
  <si>
    <t>betys</t>
  </si>
  <si>
    <t>betylu</t>
  </si>
  <si>
    <t>betylinda</t>
  </si>
  <si>
    <t>betyboop4</t>
  </si>
  <si>
    <t>betyar</t>
  </si>
  <si>
    <t>bety96</t>
  </si>
  <si>
    <t>bettyx</t>
  </si>
  <si>
    <t>bettyvaldez</t>
  </si>
  <si>
    <t>bettystown</t>
  </si>
  <si>
    <t>bettysmith</t>
  </si>
  <si>
    <t>bettyrocks</t>
  </si>
  <si>
    <t>bettyn</t>
  </si>
  <si>
    <t>bettylee</t>
  </si>
  <si>
    <t>bettyford</t>
  </si>
  <si>
    <t>bettyboop95</t>
  </si>
  <si>
    <t>bettyboop86</t>
  </si>
  <si>
    <t>bettyboop28</t>
  </si>
  <si>
    <t>bettyboop21</t>
  </si>
  <si>
    <t>bettyboop1995</t>
  </si>
  <si>
    <t>bettyboop101</t>
  </si>
  <si>
    <t>bettyboop*</t>
  </si>
  <si>
    <t>bettybooop</t>
  </si>
  <si>
    <t>bettyboob1</t>
  </si>
  <si>
    <t>bettyboo8</t>
  </si>
  <si>
    <t>bettyboo19</t>
  </si>
  <si>
    <t>bettybear</t>
  </si>
  <si>
    <t>bettyb123</t>
  </si>
  <si>
    <t>bettyann1</t>
  </si>
  <si>
    <t>betty_boo</t>
  </si>
  <si>
    <t>betty88</t>
  </si>
  <si>
    <t>betty86</t>
  </si>
  <si>
    <t>betty84</t>
  </si>
  <si>
    <t>betty79</t>
  </si>
  <si>
    <t>betty66</t>
  </si>
  <si>
    <t>betty65</t>
  </si>
  <si>
    <t>betty53</t>
  </si>
  <si>
    <t>betty45</t>
  </si>
  <si>
    <t>betty44</t>
  </si>
  <si>
    <t>betty42</t>
  </si>
  <si>
    <t>betty38</t>
  </si>
  <si>
    <t>betty32</t>
  </si>
  <si>
    <t>betty31</t>
  </si>
  <si>
    <t>betty2boop</t>
  </si>
  <si>
    <t>betty222</t>
  </si>
  <si>
    <t>betty1991</t>
  </si>
  <si>
    <t>betty18</t>
  </si>
  <si>
    <t>betty101</t>
  </si>
  <si>
    <t>betty02</t>
  </si>
  <si>
    <t>betty007</t>
  </si>
  <si>
    <t>betty0</t>
  </si>
  <si>
    <t>betty.boop</t>
  </si>
  <si>
    <t>bettty</t>
  </si>
  <si>
    <t>bettle17</t>
  </si>
  <si>
    <t>bettie13</t>
  </si>
  <si>
    <t>betterworld</t>
  </si>
  <si>
    <t>betters</t>
  </si>
  <si>
    <t>betteroff1</t>
  </si>
  <si>
    <t>betternow</t>
  </si>
  <si>
    <t>better08</t>
  </si>
  <si>
    <t>better00</t>
  </si>
  <si>
    <t>bettedavis</t>
  </si>
  <si>
    <t>bette1</t>
  </si>
  <si>
    <t>betsys</t>
  </si>
  <si>
    <t>betsyr</t>
  </si>
  <si>
    <t>betsy99</t>
  </si>
  <si>
    <t>betsy5</t>
  </si>
  <si>
    <t>betsy25</t>
  </si>
  <si>
    <t>betsy20</t>
  </si>
  <si>
    <t>betsy13</t>
  </si>
  <si>
    <t>betsy05</t>
  </si>
  <si>
    <t>betru2u22</t>
  </si>
  <si>
    <t>betrang</t>
  </si>
  <si>
    <t>betoyale</t>
  </si>
  <si>
    <t>betotqm</t>
  </si>
  <si>
    <t>betonit</t>
  </si>
  <si>
    <t>beton</t>
  </si>
  <si>
    <t>betomiamor</t>
  </si>
  <si>
    <t>betol</t>
  </si>
  <si>
    <t>betok</t>
  </si>
  <si>
    <t>betoana</t>
  </si>
  <si>
    <t>betoamor</t>
  </si>
  <si>
    <t>beto93</t>
  </si>
  <si>
    <t>beto90</t>
  </si>
  <si>
    <t>beto89</t>
  </si>
  <si>
    <t>beto88</t>
  </si>
  <si>
    <t>beto69</t>
  </si>
  <si>
    <t>beto28</t>
  </si>
  <si>
    <t>beto2006</t>
  </si>
  <si>
    <t>beto1234</t>
  </si>
  <si>
    <t>beto05</t>
  </si>
  <si>
    <t>beto007</t>
  </si>
  <si>
    <t>beto00</t>
  </si>
  <si>
    <t>betney</t>
  </si>
  <si>
    <t>betmen</t>
  </si>
  <si>
    <t>betlogs</t>
  </si>
  <si>
    <t>betlogis</t>
  </si>
  <si>
    <t>betiux</t>
  </si>
  <si>
    <t>betitos</t>
  </si>
  <si>
    <t>betisor</t>
  </si>
  <si>
    <t>betino</t>
  </si>
  <si>
    <t>betimi</t>
  </si>
  <si>
    <t>betiko</t>
  </si>
  <si>
    <t>betiful</t>
  </si>
  <si>
    <t>bethyboop</t>
  </si>
  <si>
    <t>bethyboo1</t>
  </si>
  <si>
    <t>bethy22</t>
  </si>
  <si>
    <t>bethsaida</t>
  </si>
  <si>
    <t>bethrocks</t>
  </si>
  <si>
    <t>bethpage</t>
  </si>
  <si>
    <t>bethowen</t>
  </si>
  <si>
    <t>bethny</t>
  </si>
  <si>
    <t>bethnalgreen</t>
  </si>
  <si>
    <t>bethm</t>
  </si>
  <si>
    <t>bethlehem1</t>
  </si>
  <si>
    <t>bethkaye</t>
  </si>
  <si>
    <t>bethjones</t>
  </si>
  <si>
    <t>betherz</t>
  </si>
  <si>
    <t>bethel3</t>
  </si>
  <si>
    <t>bethel22</t>
  </si>
  <si>
    <t>bethee</t>
  </si>
  <si>
    <t>bethchai</t>
  </si>
  <si>
    <t>bethbeth1</t>
  </si>
  <si>
    <t>bethb</t>
  </si>
  <si>
    <t>bethanyy</t>
  </si>
  <si>
    <t>bethanys</t>
  </si>
  <si>
    <t>bethanyc</t>
  </si>
  <si>
    <t>bethanyanne</t>
  </si>
  <si>
    <t>bethany1994</t>
  </si>
  <si>
    <t>bethany1981</t>
  </si>
  <si>
    <t>bethany09</t>
  </si>
  <si>
    <t>bethany.</t>
  </si>
  <si>
    <t>bethann2</t>
  </si>
  <si>
    <t>bethani1</t>
  </si>
  <si>
    <t>bethaneuan</t>
  </si>
  <si>
    <t>betham</t>
  </si>
  <si>
    <t>bethally</t>
  </si>
  <si>
    <t>beth98</t>
  </si>
  <si>
    <t>beth97</t>
  </si>
  <si>
    <t>beth95</t>
  </si>
  <si>
    <t>beth858</t>
  </si>
  <si>
    <t>beth79</t>
  </si>
  <si>
    <t>beth66</t>
  </si>
  <si>
    <t>beth4eva</t>
  </si>
  <si>
    <t>beth333</t>
  </si>
  <si>
    <t>beth33</t>
  </si>
  <si>
    <t>beth2008</t>
  </si>
  <si>
    <t>beth2007</t>
  </si>
  <si>
    <t>beth1999</t>
  </si>
  <si>
    <t>beth1997</t>
  </si>
  <si>
    <t>beth1991</t>
  </si>
  <si>
    <t>beth1989</t>
  </si>
  <si>
    <t>beth1982</t>
  </si>
  <si>
    <t>beth137</t>
  </si>
  <si>
    <t>beth1224</t>
  </si>
  <si>
    <t>beth111</t>
  </si>
  <si>
    <t>beth1012</t>
  </si>
  <si>
    <t>beth101</t>
  </si>
  <si>
    <t>beterraba</t>
  </si>
  <si>
    <t>betebanget</t>
  </si>
  <si>
    <t>beteala</t>
  </si>
  <si>
    <t>betche</t>
  </si>
  <si>
    <t>betcha1</t>
  </si>
  <si>
    <t>betch1</t>
  </si>
  <si>
    <t>betch!</t>
  </si>
  <si>
    <t>betawie</t>
  </si>
  <si>
    <t>betarev3</t>
  </si>
  <si>
    <t>betaoptian</t>
  </si>
  <si>
    <t>betagen</t>
  </si>
  <si>
    <t>betafish1</t>
  </si>
  <si>
    <t>betadine</t>
  </si>
  <si>
    <t>betaclub</t>
  </si>
  <si>
    <t>beta12345</t>
  </si>
  <si>
    <t>beta1234</t>
  </si>
  <si>
    <t>beta12</t>
  </si>
  <si>
    <t>beswick</t>
  </si>
  <si>
    <t>besweet</t>
  </si>
  <si>
    <t>besure</t>
  </si>
  <si>
    <t>bestyet</t>
  </si>
  <si>
    <t>bestway</t>
  </si>
  <si>
    <t>besttech</t>
  </si>
  <si>
    <t>beststudent</t>
  </si>
  <si>
    <t>bestsmile</t>
  </si>
  <si>
    <t>bestrong2</t>
  </si>
  <si>
    <t>bestow</t>
  </si>
  <si>
    <t>bestofbothworlds</t>
  </si>
  <si>
    <t>bestmomever</t>
  </si>
  <si>
    <t>bestmates1</t>
  </si>
  <si>
    <t>bestmama1</t>
  </si>
  <si>
    <t>bestm8s4life</t>
  </si>
  <si>
    <t>bestjoy</t>
  </si>
  <si>
    <t>bestinshow</t>
  </si>
  <si>
    <t>bestill1</t>
  </si>
  <si>
    <t>bestii4eva</t>
  </si>
  <si>
    <t>besties9</t>
  </si>
  <si>
    <t>besties4lyf</t>
  </si>
  <si>
    <t>besties3</t>
  </si>
  <si>
    <t>besties08</t>
  </si>
  <si>
    <t>bestie14</t>
  </si>
  <si>
    <t>bestgurl</t>
  </si>
  <si>
    <t>bestgal</t>
  </si>
  <si>
    <t>bestfriendsever</t>
  </si>
  <si>
    <t>bestfriends12</t>
  </si>
  <si>
    <t>bestfriends11</t>
  </si>
  <si>
    <t>bestfriend25</t>
  </si>
  <si>
    <t>bestfriend2</t>
  </si>
  <si>
    <t>bestfriend14</t>
  </si>
  <si>
    <t>bestfrend1</t>
  </si>
  <si>
    <t>bestffl</t>
  </si>
  <si>
    <t>bestever1</t>
  </si>
  <si>
    <t>bestes</t>
  </si>
  <si>
    <t>bestcuz</t>
  </si>
  <si>
    <t>bestco</t>
  </si>
  <si>
    <t>bestchef</t>
  </si>
  <si>
    <t>bestbuy3</t>
  </si>
  <si>
    <t>bestbuds4life</t>
  </si>
  <si>
    <t>bestbuds06</t>
  </si>
  <si>
    <t>bestbrother</t>
  </si>
  <si>
    <t>bestbitch1</t>
  </si>
  <si>
    <t>bestbitch</t>
  </si>
  <si>
    <t>bestbear</t>
  </si>
  <si>
    <t>bestband</t>
  </si>
  <si>
    <t>bestangel</t>
  </si>
  <si>
    <t>best95</t>
  </si>
  <si>
    <t>best92</t>
  </si>
  <si>
    <t>best69</t>
  </si>
  <si>
    <t>best5</t>
  </si>
  <si>
    <t>best1friend</t>
  </si>
  <si>
    <t>best1996</t>
  </si>
  <si>
    <t>best1502</t>
  </si>
  <si>
    <t>best04</t>
  </si>
  <si>
    <t>best#1</t>
  </si>
  <si>
    <t>bessy123</t>
  </si>
  <si>
    <t>besson1</t>
  </si>
  <si>
    <t>bessitos</t>
  </si>
  <si>
    <t>bessito</t>
  </si>
  <si>
    <t>bessie99</t>
  </si>
  <si>
    <t>bessie8</t>
  </si>
  <si>
    <t>bessie2</t>
  </si>
  <si>
    <t>bessie07</t>
  </si>
  <si>
    <t>bessem</t>
  </si>
  <si>
    <t>bess23</t>
  </si>
  <si>
    <t>besosyabrazos</t>
  </si>
  <si>
    <t>besosamor</t>
  </si>
  <si>
    <t>besos23</t>
  </si>
  <si>
    <t>besos2</t>
  </si>
  <si>
    <t>besos16</t>
  </si>
  <si>
    <t>besos12</t>
  </si>
  <si>
    <t>beso23</t>
  </si>
  <si>
    <t>besmonte</t>
  </si>
  <si>
    <t>besmiri</t>
  </si>
  <si>
    <t>besitosycerezas</t>
  </si>
  <si>
    <t>besiktas1</t>
  </si>
  <si>
    <t>besian</t>
  </si>
  <si>
    <t>beshey</t>
  </si>
  <si>
    <t>besha</t>
  </si>
  <si>
    <t>besfriends</t>
  </si>
  <si>
    <t>beserker</t>
  </si>
  <si>
    <t>besandote</t>
  </si>
  <si>
    <t>besabesa</t>
  </si>
  <si>
    <t>bes123</t>
  </si>
  <si>
    <t>beryl41</t>
  </si>
  <si>
    <t>beruci8</t>
  </si>
  <si>
    <t>berubah</t>
  </si>
  <si>
    <t>bertz</t>
  </si>
  <si>
    <t>bertyboy</t>
  </si>
  <si>
    <t>bertuz</t>
  </si>
  <si>
    <t>bertulfo</t>
  </si>
  <si>
    <t>bertotti</t>
  </si>
  <si>
    <t>berto3</t>
  </si>
  <si>
    <t>berto28</t>
  </si>
  <si>
    <t>berto123</t>
  </si>
  <si>
    <t>berto08</t>
  </si>
  <si>
    <t>bertmc</t>
  </si>
  <si>
    <t>bertm</t>
  </si>
  <si>
    <t>bertlyn</t>
  </si>
  <si>
    <t>bertiz</t>
  </si>
  <si>
    <t>bertil1</t>
  </si>
  <si>
    <t>bertie11</t>
  </si>
  <si>
    <t>berthel</t>
  </si>
  <si>
    <t>bertha31</t>
  </si>
  <si>
    <t>bertha12</t>
  </si>
  <si>
    <t>bertha11</t>
  </si>
  <si>
    <t>bertandernie</t>
  </si>
  <si>
    <t>bertalan</t>
  </si>
  <si>
    <t>bertahan</t>
  </si>
  <si>
    <t>berta11</t>
  </si>
  <si>
    <t>bert93</t>
  </si>
  <si>
    <t>bert88</t>
  </si>
  <si>
    <t>bert33</t>
  </si>
  <si>
    <t>bert24</t>
  </si>
  <si>
    <t>bert14</t>
  </si>
  <si>
    <t>bert13</t>
  </si>
  <si>
    <t>bert1234</t>
  </si>
  <si>
    <t>bert07</t>
  </si>
  <si>
    <t>bert03</t>
  </si>
  <si>
    <t>berson</t>
  </si>
  <si>
    <t>bersabeth</t>
  </si>
  <si>
    <t>berrywater</t>
  </si>
  <si>
    <t>berrysun</t>
  </si>
  <si>
    <t>berrypie</t>
  </si>
  <si>
    <t>berrylicious</t>
  </si>
  <si>
    <t>berryknots</t>
  </si>
  <si>
    <t>berrygood</t>
  </si>
  <si>
    <t>berrygate</t>
  </si>
  <si>
    <t>berryfield</t>
  </si>
  <si>
    <t>berrycar</t>
  </si>
  <si>
    <t>berrybook</t>
  </si>
  <si>
    <t>berrybed</t>
  </si>
  <si>
    <t>berry93</t>
  </si>
  <si>
    <t>berry92</t>
  </si>
  <si>
    <t>berry91</t>
  </si>
  <si>
    <t>berry78</t>
  </si>
  <si>
    <t>berry46</t>
  </si>
  <si>
    <t>berry33</t>
  </si>
  <si>
    <t>berry27</t>
  </si>
  <si>
    <t>berry20</t>
  </si>
  <si>
    <t>berry15</t>
  </si>
  <si>
    <t>berry101</t>
  </si>
  <si>
    <t>berry08</t>
  </si>
  <si>
    <t>berry07</t>
  </si>
  <si>
    <t>berry0</t>
  </si>
  <si>
    <t>berrones</t>
  </si>
  <si>
    <t>berrinches</t>
  </si>
  <si>
    <t>berries21</t>
  </si>
  <si>
    <t>berries2</t>
  </si>
  <si>
    <t>berries11</t>
  </si>
  <si>
    <t>berri1</t>
  </si>
  <si>
    <t>berracos</t>
  </si>
  <si>
    <t>berontak</t>
  </si>
  <si>
    <t>beronio</t>
  </si>
  <si>
    <t>berok</t>
  </si>
  <si>
    <t>berny3</t>
  </si>
  <si>
    <t>berntuck2</t>
  </si>
  <si>
    <t>bernisa</t>
  </si>
  <si>
    <t>bernilla</t>
  </si>
  <si>
    <t>berniel</t>
  </si>
  <si>
    <t>bernieko</t>
  </si>
  <si>
    <t>bernieb</t>
  </si>
  <si>
    <t>bernie7</t>
  </si>
  <si>
    <t>bernie6</t>
  </si>
  <si>
    <t>bernie55</t>
  </si>
  <si>
    <t>bernie15</t>
  </si>
  <si>
    <t>bernie1234</t>
  </si>
  <si>
    <t>bernie11</t>
  </si>
  <si>
    <t>bernie09</t>
  </si>
  <si>
    <t>bernie05</t>
  </si>
  <si>
    <t>bernie0</t>
  </si>
  <si>
    <t>bernice23</t>
  </si>
  <si>
    <t>bernice11</t>
  </si>
  <si>
    <t>berni1</t>
  </si>
  <si>
    <t>bernelle</t>
  </si>
  <si>
    <t>bernd</t>
  </si>
  <si>
    <t>bernay</t>
  </si>
  <si>
    <t>bernasol</t>
  </si>
  <si>
    <t>bernardo7</t>
  </si>
  <si>
    <t>bernardo13</t>
  </si>
  <si>
    <t>bernardette</t>
  </si>
  <si>
    <t>bernard22</t>
  </si>
  <si>
    <t>bernard10</t>
  </si>
  <si>
    <t>bernard05</t>
  </si>
  <si>
    <t>bernard0</t>
  </si>
  <si>
    <t>bernaola</t>
  </si>
  <si>
    <t>bernando</t>
  </si>
  <si>
    <t>bernals</t>
  </si>
  <si>
    <t>bernadit3564</t>
  </si>
  <si>
    <t>bernadete</t>
  </si>
  <si>
    <t>bernadeta</t>
  </si>
  <si>
    <t>berna17</t>
  </si>
  <si>
    <t>berna12</t>
  </si>
  <si>
    <t>berna08</t>
  </si>
  <si>
    <t>bern78</t>
  </si>
  <si>
    <t>bern17</t>
  </si>
  <si>
    <t>bermundo</t>
  </si>
  <si>
    <t>bermberm</t>
  </si>
  <si>
    <t>bermarie</t>
  </si>
  <si>
    <t>berman1</t>
  </si>
  <si>
    <t>bermac</t>
  </si>
  <si>
    <t>berlynnlat</t>
  </si>
  <si>
    <t>berly1</t>
  </si>
  <si>
    <t>berloiz</t>
  </si>
  <si>
    <t>berlini</t>
  </si>
  <si>
    <t>berlin89</t>
  </si>
  <si>
    <t>berlin77</t>
  </si>
  <si>
    <t>berlin7</t>
  </si>
  <si>
    <t>berlin33</t>
  </si>
  <si>
    <t>berlin2</t>
  </si>
  <si>
    <t>berlin18</t>
  </si>
  <si>
    <t>berlin08</t>
  </si>
  <si>
    <t>berlin07</t>
  </si>
  <si>
    <t>berky1</t>
  </si>
  <si>
    <t>berkss</t>
  </si>
  <si>
    <t>berklee</t>
  </si>
  <si>
    <t>berkis</t>
  </si>
  <si>
    <t>berken</t>
  </si>
  <si>
    <t>berkcan</t>
  </si>
  <si>
    <t>berkant</t>
  </si>
  <si>
    <t>berion</t>
  </si>
  <si>
    <t>beries</t>
  </si>
  <si>
    <t>berica</t>
  </si>
  <si>
    <t>beribets</t>
  </si>
  <si>
    <t>beriberi</t>
  </si>
  <si>
    <t>bergson</t>
  </si>
  <si>
    <t>bergman1</t>
  </si>
  <si>
    <t>berglund</t>
  </si>
  <si>
    <t>bergevin</t>
  </si>
  <si>
    <t>bergera</t>
  </si>
  <si>
    <t>berger33</t>
  </si>
  <si>
    <t>berger2</t>
  </si>
  <si>
    <t>bergat</t>
  </si>
  <si>
    <t>bergara</t>
  </si>
  <si>
    <t>berganza</t>
  </si>
  <si>
    <t>berganio</t>
  </si>
  <si>
    <t>berga</t>
  </si>
  <si>
    <t>berg13</t>
  </si>
  <si>
    <t>berfield</t>
  </si>
  <si>
    <t>bereniz</t>
  </si>
  <si>
    <t>berenice7</t>
  </si>
  <si>
    <t>berenice5</t>
  </si>
  <si>
    <t>berenice3</t>
  </si>
  <si>
    <t>berenice.</t>
  </si>
  <si>
    <t>berenger</t>
  </si>
  <si>
    <t>bereber</t>
  </si>
  <si>
    <t>berean</t>
  </si>
  <si>
    <t>bere87</t>
  </si>
  <si>
    <t>bere23</t>
  </si>
  <si>
    <t>bere20</t>
  </si>
  <si>
    <t>bere2</t>
  </si>
  <si>
    <t>bere19</t>
  </si>
  <si>
    <t>bere10</t>
  </si>
  <si>
    <t>berdoa</t>
  </si>
  <si>
    <t>berdikari</t>
  </si>
  <si>
    <t>berdie</t>
  </si>
  <si>
    <t>berde</t>
  </si>
  <si>
    <t>bercier</t>
  </si>
  <si>
    <t>berceuse</t>
  </si>
  <si>
    <t>bercasio</t>
  </si>
  <si>
    <t>berbi</t>
  </si>
  <si>
    <t>berber1</t>
  </si>
  <si>
    <t>berana</t>
  </si>
  <si>
    <t>bequita</t>
  </si>
  <si>
    <t>beprepared</t>
  </si>
  <si>
    <t>bepink</t>
  </si>
  <si>
    <t>beowulf1</t>
  </si>
  <si>
    <t>beoriginal</t>
  </si>
  <si>
    <t>beonka1</t>
  </si>
  <si>
    <t>benzz</t>
  </si>
  <si>
    <t>benzlove</t>
  </si>
  <si>
    <t>benzito</t>
  </si>
  <si>
    <t>benzinho</t>
  </si>
  <si>
    <t>benzie1</t>
  </si>
  <si>
    <t>benzen</t>
  </si>
  <si>
    <t>benz8891</t>
  </si>
  <si>
    <t>benz77</t>
  </si>
  <si>
    <t>benz500</t>
  </si>
  <si>
    <t>benz21</t>
  </si>
  <si>
    <t>benz1234</t>
  </si>
  <si>
    <t>benz12</t>
  </si>
  <si>
    <t>benz11</t>
  </si>
  <si>
    <t>benz02</t>
  </si>
  <si>
    <t>benz01</t>
  </si>
  <si>
    <t>benwilliams</t>
  </si>
  <si>
    <t>benwilliam</t>
  </si>
  <si>
    <t>benwell</t>
  </si>
  <si>
    <t>benward</t>
  </si>
  <si>
    <t>benvesen</t>
  </si>
  <si>
    <t>bentum</t>
  </si>
  <si>
    <t>bentra</t>
  </si>
  <si>
    <t>benton4</t>
  </si>
  <si>
    <t>bently6</t>
  </si>
  <si>
    <t>bentleyboo</t>
  </si>
  <si>
    <t>bentley25</t>
  </si>
  <si>
    <t>bentley13</t>
  </si>
  <si>
    <t>bentley!</t>
  </si>
  <si>
    <t>bentleigh</t>
  </si>
  <si>
    <t>bentlee</t>
  </si>
  <si>
    <t>bentillo</t>
  </si>
  <si>
    <t>bentilador</t>
  </si>
  <si>
    <t>bentick</t>
  </si>
  <si>
    <t>benteuno21</t>
  </si>
  <si>
    <t>benterjr</t>
  </si>
  <si>
    <t>benteh</t>
  </si>
  <si>
    <t>bentedos22</t>
  </si>
  <si>
    <t>bentbent</t>
  </si>
  <si>
    <t>bentaylor</t>
  </si>
  <si>
    <t>bentar</t>
  </si>
  <si>
    <t>bent10</t>
  </si>
  <si>
    <t>bensonandhedges</t>
  </si>
  <si>
    <t>benson96</t>
  </si>
  <si>
    <t>benson93</t>
  </si>
  <si>
    <t>benson77</t>
  </si>
  <si>
    <t>benson72</t>
  </si>
  <si>
    <t>benson29</t>
  </si>
  <si>
    <t>benson21</t>
  </si>
  <si>
    <t>benson17</t>
  </si>
  <si>
    <t>benson1234</t>
  </si>
  <si>
    <t>benson05</t>
  </si>
  <si>
    <t>benso</t>
  </si>
  <si>
    <t>bensley</t>
  </si>
  <si>
    <t>bensig</t>
  </si>
  <si>
    <t>benshot</t>
  </si>
  <si>
    <t>bensho</t>
  </si>
  <si>
    <t>benshe</t>
  </si>
  <si>
    <t>bensel</t>
  </si>
  <si>
    <t>bensan</t>
  </si>
  <si>
    <t>bens0n</t>
  </si>
  <si>
    <t>benrussell</t>
  </si>
  <si>
    <t>benren</t>
  </si>
  <si>
    <t>benque</t>
  </si>
  <si>
    <t>benotto</t>
  </si>
  <si>
    <t>benong</t>
  </si>
  <si>
    <t>benolirao</t>
  </si>
  <si>
    <t>benock</t>
  </si>
  <si>
    <t>bennyr</t>
  </si>
  <si>
    <t>bennylove</t>
  </si>
  <si>
    <t>bennylee</t>
  </si>
  <si>
    <t>bennyl</t>
  </si>
  <si>
    <t>bennyhill</t>
  </si>
  <si>
    <t>bennyg</t>
  </si>
  <si>
    <t>bennyboy3</t>
  </si>
  <si>
    <t>benny95</t>
  </si>
  <si>
    <t>benny89</t>
  </si>
  <si>
    <t>benny55</t>
  </si>
  <si>
    <t>benny31</t>
  </si>
  <si>
    <t>benny26</t>
  </si>
  <si>
    <t>benny143</t>
  </si>
  <si>
    <t>benny1234</t>
  </si>
  <si>
    <t>benny03</t>
  </si>
  <si>
    <t>benny007</t>
  </si>
  <si>
    <t>benny001</t>
  </si>
  <si>
    <t>benny0</t>
  </si>
  <si>
    <t>benny.</t>
  </si>
  <si>
    <t>bennn</t>
  </si>
  <si>
    <t>bennie4</t>
  </si>
  <si>
    <t>bennie07</t>
  </si>
  <si>
    <t>bennie06</t>
  </si>
  <si>
    <t>bennie05</t>
  </si>
  <si>
    <t>benniamart</t>
  </si>
  <si>
    <t>bennett7</t>
  </si>
  <si>
    <t>bennett16</t>
  </si>
  <si>
    <t>bennett08</t>
  </si>
  <si>
    <t>bennet1</t>
  </si>
  <si>
    <t>benner1</t>
  </si>
  <si>
    <t>bennat</t>
  </si>
  <si>
    <t>benn10</t>
  </si>
  <si>
    <t>benn</t>
  </si>
  <si>
    <t>benmoore</t>
  </si>
  <si>
    <t>benlove</t>
  </si>
  <si>
    <t>benlly</t>
  </si>
  <si>
    <t>benlli</t>
  </si>
  <si>
    <t>benko</t>
  </si>
  <si>
    <t>benki1</t>
  </si>
  <si>
    <t>benkbenk</t>
  </si>
  <si>
    <t>benju</t>
  </si>
  <si>
    <t>benjoy</t>
  </si>
  <si>
    <t>benjotkadjot</t>
  </si>
  <si>
    <t>benjosh</t>
  </si>
  <si>
    <t>benjoseph</t>
  </si>
  <si>
    <t>benjmain</t>
  </si>
  <si>
    <t>benjiprice</t>
  </si>
  <si>
    <t>benjim7</t>
  </si>
  <si>
    <t>benjim69</t>
  </si>
  <si>
    <t>benjiishot</t>
  </si>
  <si>
    <t>benjigc1</t>
  </si>
  <si>
    <t>benjig</t>
  </si>
  <si>
    <t>benjif</t>
  </si>
  <si>
    <t>benjie23</t>
  </si>
  <si>
    <t>benjid</t>
  </si>
  <si>
    <t>benji95</t>
  </si>
  <si>
    <t>benji89</t>
  </si>
  <si>
    <t>benji77</t>
  </si>
  <si>
    <t>benji4me</t>
  </si>
  <si>
    <t>benji44</t>
  </si>
  <si>
    <t>benji34</t>
  </si>
  <si>
    <t>benji311</t>
  </si>
  <si>
    <t>benji30</t>
  </si>
  <si>
    <t>benji1994</t>
  </si>
  <si>
    <t>benji143</t>
  </si>
  <si>
    <t>benji111</t>
  </si>
  <si>
    <t>benji09</t>
  </si>
  <si>
    <t>benjhi</t>
  </si>
  <si>
    <t>benje</t>
  </si>
  <si>
    <t>benjamins1</t>
  </si>
  <si>
    <t>benjaminr</t>
  </si>
  <si>
    <t>benjaminn</t>
  </si>
  <si>
    <t>benjaminm</t>
  </si>
  <si>
    <t>benjamin@</t>
  </si>
  <si>
    <t>benjamin90</t>
  </si>
  <si>
    <t>benjamin82</t>
  </si>
  <si>
    <t>benjamin77</t>
  </si>
  <si>
    <t>benjamin75</t>
  </si>
  <si>
    <t>benjamin33</t>
  </si>
  <si>
    <t>benjamin32</t>
  </si>
  <si>
    <t>benjamin19</t>
  </si>
  <si>
    <t>benjamie</t>
  </si>
  <si>
    <t>benjami</t>
  </si>
  <si>
    <t>benjake</t>
  </si>
  <si>
    <t>benjade</t>
  </si>
  <si>
    <t>benja1</t>
  </si>
  <si>
    <t>benj14</t>
  </si>
  <si>
    <t>benitora</t>
  </si>
  <si>
    <t>benitojuarez</t>
  </si>
  <si>
    <t>benitobodoque</t>
  </si>
  <si>
    <t>benito7</t>
  </si>
  <si>
    <t>benito2</t>
  </si>
  <si>
    <t>benito13</t>
  </si>
  <si>
    <t>benito123</t>
  </si>
  <si>
    <t>benismine</t>
  </si>
  <si>
    <t>benislush</t>
  </si>
  <si>
    <t>benish</t>
  </si>
  <si>
    <t>benine</t>
  </si>
  <si>
    <t>benina1</t>
  </si>
  <si>
    <t>benin</t>
  </si>
  <si>
    <t>benim#95</t>
  </si>
  <si>
    <t>benildean</t>
  </si>
  <si>
    <t>beniga</t>
  </si>
  <si>
    <t>benidorm1</t>
  </si>
  <si>
    <t>benick</t>
  </si>
  <si>
    <t>benicek</t>
  </si>
  <si>
    <t>benharper1</t>
  </si>
  <si>
    <t>bengskie</t>
  </si>
  <si>
    <t>bengisu</t>
  </si>
  <si>
    <t>bengie1</t>
  </si>
  <si>
    <t>bengi123</t>
  </si>
  <si>
    <t>bengamin</t>
  </si>
  <si>
    <t>bengaly</t>
  </si>
  <si>
    <t>bengals98</t>
  </si>
  <si>
    <t>bengals7</t>
  </si>
  <si>
    <t>bengals16</t>
  </si>
  <si>
    <t>bengal22</t>
  </si>
  <si>
    <t>beng08</t>
  </si>
  <si>
    <t>beng04</t>
  </si>
  <si>
    <t>benfield</t>
  </si>
  <si>
    <t>benfica95</t>
  </si>
  <si>
    <t>benfica1994</t>
  </si>
  <si>
    <t>benfica1904</t>
  </si>
  <si>
    <t>benfica13</t>
  </si>
  <si>
    <t>benfica0</t>
  </si>
  <si>
    <t>benfca</t>
  </si>
  <si>
    <t>benet</t>
  </si>
  <si>
    <t>benemerita</t>
  </si>
  <si>
    <t>beneke</t>
  </si>
  <si>
    <t>benedicts</t>
  </si>
  <si>
    <t>benedictine</t>
  </si>
  <si>
    <t>benecario</t>
  </si>
  <si>
    <t>bene101</t>
  </si>
  <si>
    <t>bendy1</t>
  </si>
  <si>
    <t>bendungan</t>
  </si>
  <si>
    <t>bendoy</t>
  </si>
  <si>
    <t>bendon</t>
  </si>
  <si>
    <t>bendog1</t>
  </si>
  <si>
    <t>bendle</t>
  </si>
  <si>
    <t>benditoamor</t>
  </si>
  <si>
    <t>benditaluz</t>
  </si>
  <si>
    <t>bendis</t>
  </si>
  <si>
    <t>bendijo</t>
  </si>
  <si>
    <t>bendice</t>
  </si>
  <si>
    <t>bendeseni</t>
  </si>
  <si>
    <t>benders</t>
  </si>
  <si>
    <t>bender69</t>
  </si>
  <si>
    <t>bender4</t>
  </si>
  <si>
    <t>bender21</t>
  </si>
  <si>
    <t>bender13</t>
  </si>
  <si>
    <t>bender123</t>
  </si>
  <si>
    <t>bendahara</t>
  </si>
  <si>
    <t>bencute</t>
  </si>
  <si>
    <t>bencousins</t>
  </si>
  <si>
    <t>bencomo</t>
  </si>
  <si>
    <t>bencike</t>
  </si>
  <si>
    <t>benchtriker</t>
  </si>
  <si>
    <t>benchtop</t>
  </si>
  <si>
    <t>bench31</t>
  </si>
  <si>
    <t>bench25</t>
  </si>
  <si>
    <t>bench24</t>
  </si>
  <si>
    <t>bench21</t>
  </si>
  <si>
    <t>bench2</t>
  </si>
  <si>
    <t>bench16</t>
  </si>
  <si>
    <t>bench11</t>
  </si>
  <si>
    <t>bench09</t>
  </si>
  <si>
    <t>bench05</t>
  </si>
  <si>
    <t>benboy1</t>
  </si>
  <si>
    <t>benboo</t>
  </si>
  <si>
    <t>benboi</t>
  </si>
  <si>
    <t>benben12</t>
  </si>
  <si>
    <t>benben10</t>
  </si>
  <si>
    <t>benayoun</t>
  </si>
  <si>
    <t>benaya</t>
  </si>
  <si>
    <t>benatar</t>
  </si>
  <si>
    <t>benanderson</t>
  </si>
  <si>
    <t>benamyall</t>
  </si>
  <si>
    <t>benalu</t>
  </si>
  <si>
    <t>ben321</t>
  </si>
  <si>
    <t>ben236</t>
  </si>
  <si>
    <t>ben1991</t>
  </si>
  <si>
    <t>ben1988</t>
  </si>
  <si>
    <t>ben1987</t>
  </si>
  <si>
    <t>ben1975</t>
  </si>
  <si>
    <t>ben1974</t>
  </si>
  <si>
    <t>ben15</t>
  </si>
  <si>
    <t>ben14</t>
  </si>
  <si>
    <t>ben1299</t>
  </si>
  <si>
    <t>ben123456789</t>
  </si>
  <si>
    <t>ben1217</t>
  </si>
  <si>
    <t>ben121</t>
  </si>
  <si>
    <t>ben111</t>
  </si>
  <si>
    <t>ben1010</t>
  </si>
  <si>
    <t>ben08</t>
  </si>
  <si>
    <t>ben001</t>
  </si>
  <si>
    <t>bemskie</t>
  </si>
  <si>
    <t>bemmel</t>
  </si>
  <si>
    <t>bemis</t>
  </si>
  <si>
    <t>bemine5</t>
  </si>
  <si>
    <t>bemine3</t>
  </si>
  <si>
    <t>bemine23</t>
  </si>
  <si>
    <t>bemine20</t>
  </si>
  <si>
    <t>bemine!</t>
  </si>
  <si>
    <t>beme06</t>
  </si>
  <si>
    <t>bembos</t>
  </si>
  <si>
    <t>bembii</t>
  </si>
  <si>
    <t>bembie</t>
  </si>
  <si>
    <t>bembe8</t>
  </si>
  <si>
    <t>belzebu</t>
  </si>
  <si>
    <t>belynha</t>
  </si>
  <si>
    <t>belvita</t>
  </si>
  <si>
    <t>beluxa</t>
  </si>
  <si>
    <t>belucha</t>
  </si>
  <si>
    <t>beltrum</t>
  </si>
  <si>
    <t>belthazor</t>
  </si>
  <si>
    <t>beltex</t>
  </si>
  <si>
    <t>beltan</t>
  </si>
  <si>
    <t>belpre</t>
  </si>
  <si>
    <t>below0</t>
  </si>
  <si>
    <t>beloved6</t>
  </si>
  <si>
    <t>beloved08</t>
  </si>
  <si>
    <t>belota</t>
  </si>
  <si>
    <t>belong2me</t>
  </si>
  <si>
    <t>belohorizonte</t>
  </si>
  <si>
    <t>belmis</t>
  </si>
  <si>
    <t>belmin</t>
  </si>
  <si>
    <t>belmer</t>
  </si>
  <si>
    <t>belmar06</t>
  </si>
  <si>
    <t>bellza</t>
  </si>
  <si>
    <t>bellz</t>
  </si>
  <si>
    <t>bellys</t>
  </si>
  <si>
    <t>bellyjam</t>
  </si>
  <si>
    <t>bellyflop1</t>
  </si>
  <si>
    <t>bellybuton</t>
  </si>
  <si>
    <t>belly23</t>
  </si>
  <si>
    <t>bellward</t>
  </si>
  <si>
    <t>bellview1</t>
  </si>
  <si>
    <t>belluno</t>
  </si>
  <si>
    <t>bellum</t>
  </si>
  <si>
    <t>bells12</t>
  </si>
  <si>
    <t>bellows</t>
  </si>
  <si>
    <t>bellow</t>
  </si>
  <si>
    <t>bellota89</t>
  </si>
  <si>
    <t>bellota03</t>
  </si>
  <si>
    <t>bellon</t>
  </si>
  <si>
    <t>belljoy7</t>
  </si>
  <si>
    <t>belliard</t>
  </si>
  <si>
    <t>bellhop</t>
  </si>
  <si>
    <t>bellgirl</t>
  </si>
  <si>
    <t>bellfield</t>
  </si>
  <si>
    <t>bellezza1</t>
  </si>
  <si>
    <t>bellexa</t>
  </si>
  <si>
    <t>belles08</t>
  </si>
  <si>
    <t>belleke</t>
  </si>
  <si>
    <t>belleglade</t>
  </si>
  <si>
    <t>bellegarde</t>
  </si>
  <si>
    <t>belleganda</t>
  </si>
  <si>
    <t>bellefille</t>
  </si>
  <si>
    <t>belle97</t>
  </si>
  <si>
    <t>belle94</t>
  </si>
  <si>
    <t>belle90</t>
  </si>
  <si>
    <t>belle77</t>
  </si>
  <si>
    <t>belle44</t>
  </si>
  <si>
    <t>belle2000</t>
  </si>
  <si>
    <t>belle148</t>
  </si>
  <si>
    <t>belle0</t>
  </si>
  <si>
    <t>belle*</t>
  </si>
  <si>
    <t>belle!</t>
  </si>
  <si>
    <t>bellbrook</t>
  </si>
  <si>
    <t>bellboy1</t>
  </si>
  <si>
    <t>bellbottoms</t>
  </si>
  <si>
    <t>bellbird</t>
  </si>
  <si>
    <t>bellbell22</t>
  </si>
  <si>
    <t>bellbell1</t>
  </si>
  <si>
    <t>bellay</t>
  </si>
  <si>
    <t>bellaxx</t>
  </si>
  <si>
    <t>bellaw</t>
  </si>
  <si>
    <t>bellastar</t>
  </si>
  <si>
    <t>bellasara</t>
  </si>
  <si>
    <t>bellaria</t>
  </si>
  <si>
    <t>bellard</t>
  </si>
  <si>
    <t>bellaqueo</t>
  </si>
  <si>
    <t>bellaone</t>
  </si>
  <si>
    <t>bellalee</t>
  </si>
  <si>
    <t>bellakitty</t>
  </si>
  <si>
    <t>bellaka1</t>
  </si>
  <si>
    <t>bellaissocute</t>
  </si>
  <si>
    <t>bellaisa</t>
  </si>
  <si>
    <t>bellahouston</t>
  </si>
  <si>
    <t>bellaf</t>
  </si>
  <si>
    <t>bellaedward</t>
  </si>
  <si>
    <t>belladiva</t>
  </si>
  <si>
    <t>bellacoola</t>
  </si>
  <si>
    <t>bellacole</t>
  </si>
  <si>
    <t>bellaboo21</t>
  </si>
  <si>
    <t>bellabimba</t>
  </si>
  <si>
    <t>bellabear1</t>
  </si>
  <si>
    <t>bellabean</t>
  </si>
  <si>
    <t>bella_1</t>
  </si>
  <si>
    <t>bella83</t>
  </si>
  <si>
    <t>bella80</t>
  </si>
  <si>
    <t>bella789</t>
  </si>
  <si>
    <t>bella66</t>
  </si>
  <si>
    <t>bella514</t>
  </si>
  <si>
    <t>bella50</t>
  </si>
  <si>
    <t>bella44</t>
  </si>
  <si>
    <t>bella37</t>
  </si>
  <si>
    <t>bella36</t>
  </si>
  <si>
    <t>bella345</t>
  </si>
  <si>
    <t>bella321</t>
  </si>
  <si>
    <t>bella312</t>
  </si>
  <si>
    <t>bella247</t>
  </si>
  <si>
    <t>bella222</t>
  </si>
  <si>
    <t>bella210</t>
  </si>
  <si>
    <t>bella2009</t>
  </si>
  <si>
    <t>bella1995</t>
  </si>
  <si>
    <t>bella1990</t>
  </si>
  <si>
    <t>bella1986</t>
  </si>
  <si>
    <t>bella1981</t>
  </si>
  <si>
    <t>bella1976</t>
  </si>
  <si>
    <t>bella125</t>
  </si>
  <si>
    <t>bella1224</t>
  </si>
  <si>
    <t>bella112</t>
  </si>
  <si>
    <t>bella1!</t>
  </si>
  <si>
    <t>bella008</t>
  </si>
  <si>
    <t>bella007</t>
  </si>
  <si>
    <t>bella#1</t>
  </si>
  <si>
    <t>bell96</t>
  </si>
  <si>
    <t>bell95</t>
  </si>
  <si>
    <t>bell93</t>
  </si>
  <si>
    <t>bell77</t>
  </si>
  <si>
    <t>bell69</t>
  </si>
  <si>
    <t>bell55</t>
  </si>
  <si>
    <t>bell33</t>
  </si>
  <si>
    <t>bell28</t>
  </si>
  <si>
    <t>bell212</t>
  </si>
  <si>
    <t>bell20</t>
  </si>
  <si>
    <t>bell1973</t>
  </si>
  <si>
    <t>bell1</t>
  </si>
  <si>
    <t>bell05</t>
  </si>
  <si>
    <t>belky</t>
  </si>
  <si>
    <t>belkin54g</t>
  </si>
  <si>
    <t>belkin13</t>
  </si>
  <si>
    <t>belize7</t>
  </si>
  <si>
    <t>belize3</t>
  </si>
  <si>
    <t>belize2</t>
  </si>
  <si>
    <t>belize123</t>
  </si>
  <si>
    <t>belize10</t>
  </si>
  <si>
    <t>belizario1</t>
  </si>
  <si>
    <t>beliver#1</t>
  </si>
  <si>
    <t>beliveinu</t>
  </si>
  <si>
    <t>belive1</t>
  </si>
  <si>
    <t>belis</t>
  </si>
  <si>
    <t>belino</t>
  </si>
  <si>
    <t>belinhas</t>
  </si>
  <si>
    <t>belindita</t>
  </si>
  <si>
    <t>belindaperegrin</t>
  </si>
  <si>
    <t>belinda95</t>
  </si>
  <si>
    <t>belinda5</t>
  </si>
  <si>
    <t>belinda22</t>
  </si>
  <si>
    <t>belinda18</t>
  </si>
  <si>
    <t>belikin</t>
  </si>
  <si>
    <t>believing</t>
  </si>
  <si>
    <t>believes</t>
  </si>
  <si>
    <t>believeit</t>
  </si>
  <si>
    <t>believeinme</t>
  </si>
  <si>
    <t>believein1</t>
  </si>
  <si>
    <t>believe215</t>
  </si>
  <si>
    <t>believe21</t>
  </si>
  <si>
    <t>believe20</t>
  </si>
  <si>
    <t>believe13</t>
  </si>
  <si>
    <t>believe06</t>
  </si>
  <si>
    <t>believe0</t>
  </si>
  <si>
    <t>belibis</t>
  </si>
  <si>
    <t>belia</t>
  </si>
  <si>
    <t>belgira</t>
  </si>
  <si>
    <t>belgica1</t>
  </si>
  <si>
    <t>belford6</t>
  </si>
  <si>
    <t>belfegor</t>
  </si>
  <si>
    <t>beler</t>
  </si>
  <si>
    <t>belepes</t>
  </si>
  <si>
    <t>belenx</t>
  </si>
  <si>
    <t>belenk</t>
  </si>
  <si>
    <t>belenchita</t>
  </si>
  <si>
    <t>belen89</t>
  </si>
  <si>
    <t>belen5</t>
  </si>
  <si>
    <t>belen22</t>
  </si>
  <si>
    <t>belen21</t>
  </si>
  <si>
    <t>belen16</t>
  </si>
  <si>
    <t>belen11</t>
  </si>
  <si>
    <t>belen08</t>
  </si>
  <si>
    <t>beleave</t>
  </si>
  <si>
    <t>beldroega</t>
  </si>
  <si>
    <t>beldean</t>
  </si>
  <si>
    <t>belda</t>
  </si>
  <si>
    <t>belcher06</t>
  </si>
  <si>
    <t>belbelbel</t>
  </si>
  <si>
    <t>belaynesh</t>
  </si>
  <si>
    <t>belatt</t>
  </si>
  <si>
    <t>belatka</t>
  </si>
  <si>
    <t>belarus1</t>
  </si>
  <si>
    <t>belarmina</t>
  </si>
  <si>
    <t>belanovapop3096</t>
  </si>
  <si>
    <t>belanoba</t>
  </si>
  <si>
    <t>belano</t>
  </si>
  <si>
    <t>belanja</t>
  </si>
  <si>
    <t>belangel</t>
  </si>
  <si>
    <t>belagak</t>
  </si>
  <si>
    <t>bela20</t>
  </si>
  <si>
    <t>bela13</t>
  </si>
  <si>
    <t>bela12</t>
  </si>
  <si>
    <t>bela05</t>
  </si>
  <si>
    <t>bela01</t>
  </si>
  <si>
    <t>bel1eve</t>
  </si>
  <si>
    <t>bel0ved</t>
  </si>
  <si>
    <t>bekti</t>
  </si>
  <si>
    <t>bekky</t>
  </si>
  <si>
    <t>bekkii</t>
  </si>
  <si>
    <t>bekkiboo</t>
  </si>
  <si>
    <t>bekiri</t>
  </si>
  <si>
    <t>bekinha</t>
  </si>
  <si>
    <t>bekim</t>
  </si>
  <si>
    <t>bekica</t>
  </si>
  <si>
    <t>beker</t>
  </si>
  <si>
    <t>bekay</t>
  </si>
  <si>
    <t>bekax</t>
  </si>
  <si>
    <t>beka10</t>
  </si>
  <si>
    <t>beka</t>
  </si>
  <si>
    <t>bejucal</t>
  </si>
  <si>
    <t>bejing</t>
  </si>
  <si>
    <t>bejie</t>
  </si>
  <si>
    <t>bejana</t>
  </si>
  <si>
    <t>bejamin</t>
  </si>
  <si>
    <t>beisbol3</t>
  </si>
  <si>
    <t>beirao</t>
  </si>
  <si>
    <t>beiramar</t>
  </si>
  <si>
    <t>beintesiete</t>
  </si>
  <si>
    <t>beinte</t>
  </si>
  <si>
    <t>beijar</t>
  </si>
  <si>
    <t>beihby</t>
  </si>
  <si>
    <t>beignet</t>
  </si>
  <si>
    <t>beige1</t>
  </si>
  <si>
    <t>beibhinn</t>
  </si>
  <si>
    <t>behtot</t>
  </si>
  <si>
    <t>behrens1</t>
  </si>
  <si>
    <t>behnam</t>
  </si>
  <si>
    <t>beherit</t>
  </si>
  <si>
    <t>behbie</t>
  </si>
  <si>
    <t>behbe</t>
  </si>
  <si>
    <t>behapy</t>
  </si>
  <si>
    <t>behappy18</t>
  </si>
  <si>
    <t>behappy13</t>
  </si>
  <si>
    <t>behappy11</t>
  </si>
  <si>
    <t>beh14</t>
  </si>
  <si>
    <t>begum</t>
  </si>
  <si>
    <t>begreat</t>
  </si>
  <si>
    <t>begonia1</t>
  </si>
  <si>
    <t>begona</t>
  </si>
  <si>
    <t>begolu</t>
  </si>
  <si>
    <t>beging</t>
  </si>
  <si>
    <t>beginagain</t>
  </si>
  <si>
    <t>begger1</t>
  </si>
  <si>
    <t>begforme</t>
  </si>
  <si>
    <t>begbie</t>
  </si>
  <si>
    <t>begaon</t>
  </si>
  <si>
    <t>beg4it</t>
  </si>
  <si>
    <t>beforu</t>
  </si>
  <si>
    <t>before1</t>
  </si>
  <si>
    <t>befica</t>
  </si>
  <si>
    <t>beezy2</t>
  </si>
  <si>
    <t>beezy!</t>
  </si>
  <si>
    <t>beezle</t>
  </si>
  <si>
    <t>beezie1</t>
  </si>
  <si>
    <t>beewee69</t>
  </si>
  <si>
    <t>beevis</t>
  </si>
  <si>
    <t>beeville1</t>
  </si>
  <si>
    <t>beevers</t>
  </si>
  <si>
    <t>beety</t>
  </si>
  <si>
    <t>beets1</t>
  </si>
  <si>
    <t>beetle99</t>
  </si>
  <si>
    <t>beetle4</t>
  </si>
  <si>
    <t>beetle33</t>
  </si>
  <si>
    <t>beetle3</t>
  </si>
  <si>
    <t>beetle05</t>
  </si>
  <si>
    <t>beetle02</t>
  </si>
  <si>
    <t>beetle!</t>
  </si>
  <si>
    <t>beeta</t>
  </si>
  <si>
    <t>beeshie3822</t>
  </si>
  <si>
    <t>beesbees</t>
  </si>
  <si>
    <t>bees123</t>
  </si>
  <si>
    <t>beerz1</t>
  </si>
  <si>
    <t>beerjung</t>
  </si>
  <si>
    <t>beergut1</t>
  </si>
  <si>
    <t>beergod</t>
  </si>
  <si>
    <t>beerdrinker</t>
  </si>
  <si>
    <t>beerboy713</t>
  </si>
  <si>
    <t>beerboy25</t>
  </si>
  <si>
    <t>beerbong1</t>
  </si>
  <si>
    <t>beerbitch</t>
  </si>
  <si>
    <t>beerba</t>
  </si>
  <si>
    <t>beer88</t>
  </si>
  <si>
    <t>beer77</t>
  </si>
  <si>
    <t>beer666</t>
  </si>
  <si>
    <t>beer55</t>
  </si>
  <si>
    <t>beer45</t>
  </si>
  <si>
    <t>beer2337</t>
  </si>
  <si>
    <t>beer123456</t>
  </si>
  <si>
    <t>beer12345</t>
  </si>
  <si>
    <t>beer10</t>
  </si>
  <si>
    <t>beer05</t>
  </si>
  <si>
    <t>beer04</t>
  </si>
  <si>
    <t>beeps</t>
  </si>
  <si>
    <t>beeper2</t>
  </si>
  <si>
    <t>beeper1</t>
  </si>
  <si>
    <t>beepbeepbeep</t>
  </si>
  <si>
    <t>beeotch!</t>
  </si>
  <si>
    <t>beens</t>
  </si>
  <si>
    <t>beenjammin</t>
  </si>
  <si>
    <t>beener1</t>
  </si>
  <si>
    <t>beena1</t>
  </si>
  <si>
    <t>beelove</t>
  </si>
  <si>
    <t>beelee</t>
  </si>
  <si>
    <t>beeker1</t>
  </si>
  <si>
    <t>beehive1</t>
  </si>
  <si>
    <t>beegees1</t>
  </si>
  <si>
    <t>beefy21</t>
  </si>
  <si>
    <t>beefy101</t>
  </si>
  <si>
    <t>beefster</t>
  </si>
  <si>
    <t>beefsteak</t>
  </si>
  <si>
    <t>beefree</t>
  </si>
  <si>
    <t>beefly</t>
  </si>
  <si>
    <t>beefie</t>
  </si>
  <si>
    <t>beefey</t>
  </si>
  <si>
    <t>beefers</t>
  </si>
  <si>
    <t>beef16</t>
  </si>
  <si>
    <t>beef14</t>
  </si>
  <si>
    <t>beef101</t>
  </si>
  <si>
    <t>beecroft</t>
  </si>
  <si>
    <t>beechpark</t>
  </si>
  <si>
    <t>beechfield</t>
  </si>
  <si>
    <t>beecham</t>
  </si>
  <si>
    <t>beebug</t>
  </si>
  <si>
    <t>beebob</t>
  </si>
  <si>
    <t>beeble</t>
  </si>
  <si>
    <t>beebell</t>
  </si>
  <si>
    <t>beebee9</t>
  </si>
  <si>
    <t>beebe</t>
  </si>
  <si>
    <t>beebah</t>
  </si>
  <si>
    <t>beebaby</t>
  </si>
  <si>
    <t>bee4eva</t>
  </si>
  <si>
    <t>bee21</t>
  </si>
  <si>
    <t>bee2006</t>
  </si>
  <si>
    <t>bee12</t>
  </si>
  <si>
    <t>bedwardp</t>
  </si>
  <si>
    <t>bedul</t>
  </si>
  <si>
    <t>bedtime2</t>
  </si>
  <si>
    <t>bedtime12</t>
  </si>
  <si>
    <t>bedste</t>
  </si>
  <si>
    <t>bedspread</t>
  </si>
  <si>
    <t>bedroom69</t>
  </si>
  <si>
    <t>bedroom12</t>
  </si>
  <si>
    <t>bedoel</t>
  </si>
  <si>
    <t>bedminster</t>
  </si>
  <si>
    <t>bedlington</t>
  </si>
  <si>
    <t>bedia</t>
  </si>
  <si>
    <t>bedford123</t>
  </si>
  <si>
    <t>bedfont</t>
  </si>
  <si>
    <t>bedeng</t>
  </si>
  <si>
    <t>bedelicious</t>
  </si>
  <si>
    <t>bedding</t>
  </si>
  <si>
    <t>beddie</t>
  </si>
  <si>
    <t>bedda</t>
  </si>
  <si>
    <t>bedbath1</t>
  </si>
  <si>
    <t>becster</t>
  </si>
  <si>
    <t>become1</t>
  </si>
  <si>
    <t>beckz</t>
  </si>
  <si>
    <t>beckyxx</t>
  </si>
  <si>
    <t>beckyw</t>
  </si>
  <si>
    <t>beckysmith</t>
  </si>
  <si>
    <t>beckyrocks</t>
  </si>
  <si>
    <t>beckyp</t>
  </si>
  <si>
    <t>beckylee</t>
  </si>
  <si>
    <t>beckyk</t>
  </si>
  <si>
    <t>beckybob</t>
  </si>
  <si>
    <t>becky76</t>
  </si>
  <si>
    <t>becky31</t>
  </si>
  <si>
    <t>becky29</t>
  </si>
  <si>
    <t>becky26</t>
  </si>
  <si>
    <t>becky2005</t>
  </si>
  <si>
    <t>becky143</t>
  </si>
  <si>
    <t>becky100</t>
  </si>
  <si>
    <t>becky001</t>
  </si>
  <si>
    <t>beckworth</t>
  </si>
  <si>
    <t>becksxx</t>
  </si>
  <si>
    <t>beckster1</t>
  </si>
  <si>
    <t>becks77</t>
  </si>
  <si>
    <t>becks12</t>
  </si>
  <si>
    <t>becks10</t>
  </si>
  <si>
    <t>beckie08</t>
  </si>
  <si>
    <t>beckie06</t>
  </si>
  <si>
    <t>becki2006</t>
  </si>
  <si>
    <t>becki17</t>
  </si>
  <si>
    <t>beckhs</t>
  </si>
  <si>
    <t>beckhm</t>
  </si>
  <si>
    <t>beckham69</t>
  </si>
  <si>
    <t>beckham33</t>
  </si>
  <si>
    <t>beckham2</t>
  </si>
  <si>
    <t>beckett1</t>
  </si>
  <si>
    <t>beckenham</t>
  </si>
  <si>
    <t>beckenbauer</t>
  </si>
  <si>
    <t>beckas</t>
  </si>
  <si>
    <t>beckam7</t>
  </si>
  <si>
    <t>becka23</t>
  </si>
  <si>
    <t>beck18</t>
  </si>
  <si>
    <t>beck13</t>
  </si>
  <si>
    <t>beck11</t>
  </si>
  <si>
    <t>becho</t>
  </si>
  <si>
    <t>bechkam</t>
  </si>
  <si>
    <t>bechito</t>
  </si>
  <si>
    <t>bechita</t>
  </si>
  <si>
    <t>bechie</t>
  </si>
  <si>
    <t>bechayda</t>
  </si>
  <si>
    <t>bechamel</t>
  </si>
  <si>
    <t>beccs</t>
  </si>
  <si>
    <t>beccles</t>
  </si>
  <si>
    <t>beccaz</t>
  </si>
  <si>
    <t>beccaxx</t>
  </si>
  <si>
    <t>beccas1</t>
  </si>
  <si>
    <t>beccaroo</t>
  </si>
  <si>
    <t>beccar</t>
  </si>
  <si>
    <t>beccalol</t>
  </si>
  <si>
    <t>beccacee</t>
  </si>
  <si>
    <t>beccac</t>
  </si>
  <si>
    <t>beccabear</t>
  </si>
  <si>
    <t>becca_1</t>
  </si>
  <si>
    <t>becca96</t>
  </si>
  <si>
    <t>becca86</t>
  </si>
  <si>
    <t>becca83</t>
  </si>
  <si>
    <t>becca80</t>
  </si>
  <si>
    <t>becca54</t>
  </si>
  <si>
    <t>becca37</t>
  </si>
  <si>
    <t>becca2008</t>
  </si>
  <si>
    <t>becca1995</t>
  </si>
  <si>
    <t>becca1986</t>
  </si>
  <si>
    <t>becca1979</t>
  </si>
  <si>
    <t>becca0</t>
  </si>
  <si>
    <t>becauseican</t>
  </si>
  <si>
    <t>because7</t>
  </si>
  <si>
    <t>because6</t>
  </si>
  <si>
    <t>because5</t>
  </si>
  <si>
    <t>because13</t>
  </si>
  <si>
    <t>because.</t>
  </si>
  <si>
    <t>beca13</t>
  </si>
  <si>
    <t>beca123</t>
  </si>
  <si>
    <t>bebzy</t>
  </si>
  <si>
    <t>bebz14</t>
  </si>
  <si>
    <t>bebyto</t>
  </si>
  <si>
    <t>bebys</t>
  </si>
  <si>
    <t>bebyka</t>
  </si>
  <si>
    <t>bebycuh</t>
  </si>
  <si>
    <t>bebushi</t>
  </si>
  <si>
    <t>bebster</t>
  </si>
  <si>
    <t>bebox</t>
  </si>
  <si>
    <t>bebowidget</t>
  </si>
  <si>
    <t>bebotz</t>
  </si>
  <si>
    <t>bebotski</t>
  </si>
  <si>
    <t>bebotime</t>
  </si>
  <si>
    <t>beborockyou</t>
  </si>
  <si>
    <t>bebopw</t>
  </si>
  <si>
    <t>bebop4</t>
  </si>
  <si>
    <t>bebone</t>
  </si>
  <si>
    <t>bebomac9</t>
  </si>
  <si>
    <t>bebolo</t>
  </si>
  <si>
    <t>bebold</t>
  </si>
  <si>
    <t>bebola</t>
  </si>
  <si>
    <t>bebocool</t>
  </si>
  <si>
    <t>bebobobo</t>
  </si>
  <si>
    <t>bebobebo123</t>
  </si>
  <si>
    <t>bebo9</t>
  </si>
  <si>
    <t>bebo87</t>
  </si>
  <si>
    <t>bebo777</t>
  </si>
  <si>
    <t>bebo55</t>
  </si>
  <si>
    <t>bebo4life</t>
  </si>
  <si>
    <t>bebo3</t>
  </si>
  <si>
    <t>bebo2k7</t>
  </si>
  <si>
    <t>bebo2468</t>
  </si>
  <si>
    <t>bebo1998</t>
  </si>
  <si>
    <t>bebo1990</t>
  </si>
  <si>
    <t>bebo1988</t>
  </si>
  <si>
    <t>bebo04</t>
  </si>
  <si>
    <t>bebo0</t>
  </si>
  <si>
    <t>bebo.</t>
  </si>
  <si>
    <t>bebitzumeu</t>
  </si>
  <si>
    <t>bebito9</t>
  </si>
  <si>
    <t>bebito28</t>
  </si>
  <si>
    <t>bebito123</t>
  </si>
  <si>
    <t>bebita87</t>
  </si>
  <si>
    <t>bebita3</t>
  </si>
  <si>
    <t>bebita123456</t>
  </si>
  <si>
    <t>bebita11</t>
  </si>
  <si>
    <t>bebita03</t>
  </si>
  <si>
    <t>bebish</t>
  </si>
  <si>
    <t>bebis1</t>
  </si>
  <si>
    <t>bebinha</t>
  </si>
  <si>
    <t>bebington</t>
  </si>
  <si>
    <t>bebiku</t>
  </si>
  <si>
    <t>bebikoh</t>
  </si>
  <si>
    <t>bebidas</t>
  </si>
  <si>
    <t>bebicoh</t>
  </si>
  <si>
    <t>bebibebi</t>
  </si>
  <si>
    <t>bebezoe</t>
  </si>
  <si>
    <t>bebezito</t>
  </si>
  <si>
    <t>bebezao</t>
  </si>
  <si>
    <t>bebeyyo</t>
  </si>
  <si>
    <t>bebeynena</t>
  </si>
  <si>
    <t>bebette</t>
  </si>
  <si>
    <t>bebeton</t>
  </si>
  <si>
    <t>bebetoh</t>
  </si>
  <si>
    <t>bebetito</t>
  </si>
  <si>
    <t>bebeteadoro</t>
  </si>
  <si>
    <t>bebetamo</t>
  </si>
  <si>
    <t>bebesuelto</t>
  </si>
  <si>
    <t>bebeslindos</t>
  </si>
  <si>
    <t>bebescump</t>
  </si>
  <si>
    <t>bebequ</t>
  </si>
  <si>
    <t>bebepunk</t>
  </si>
  <si>
    <t>bebepatito</t>
  </si>
  <si>
    <t>bebengpogi</t>
  </si>
  <si>
    <t>bebena</t>
  </si>
  <si>
    <t>bebemosha</t>
  </si>
  <si>
    <t>bebemono</t>
  </si>
  <si>
    <t>bebemia</t>
  </si>
  <si>
    <t>bebelushu</t>
  </si>
  <si>
    <t>bebelove1</t>
  </si>
  <si>
    <t>bebelo</t>
  </si>
  <si>
    <t>bebelino</t>
  </si>
  <si>
    <t>bebeli</t>
  </si>
  <si>
    <t>bebekz</t>
  </si>
  <si>
    <t>bebekoto</t>
  </si>
  <si>
    <t>bebekids</t>
  </si>
  <si>
    <t>bebekbebek</t>
  </si>
  <si>
    <t>bebekas</t>
  </si>
  <si>
    <t>bebek1</t>
  </si>
  <si>
    <t>bebejuan</t>
  </si>
  <si>
    <t>bebejohn</t>
  </si>
  <si>
    <t>bebejoan</t>
  </si>
  <si>
    <t>bebej</t>
  </si>
  <si>
    <t>bebeito</t>
  </si>
  <si>
    <t>bebeh29</t>
  </si>
  <si>
    <t>bebeguapo</t>
  </si>
  <si>
    <t>bebeem</t>
  </si>
  <si>
    <t>bebecu</t>
  </si>
  <si>
    <t>bebeboy</t>
  </si>
  <si>
    <t>bebeboss</t>
  </si>
  <si>
    <t>bebebella</t>
  </si>
  <si>
    <t>bebeauty</t>
  </si>
  <si>
    <t>bebear1150</t>
  </si>
  <si>
    <t>bebe98</t>
  </si>
  <si>
    <t>bebe95</t>
  </si>
  <si>
    <t>bebe91</t>
  </si>
  <si>
    <t>bebe9</t>
  </si>
  <si>
    <t>bebe84</t>
  </si>
  <si>
    <t>bebe808</t>
  </si>
  <si>
    <t>bebe7</t>
  </si>
  <si>
    <t>bebe58</t>
  </si>
  <si>
    <t>bebe4eva</t>
  </si>
  <si>
    <t>bebe456</t>
  </si>
  <si>
    <t>bebe2222</t>
  </si>
  <si>
    <t>bebe209</t>
  </si>
  <si>
    <t>bebe2004</t>
  </si>
  <si>
    <t>bebe2001</t>
  </si>
  <si>
    <t>bebe1990</t>
  </si>
  <si>
    <t>bebe1985</t>
  </si>
  <si>
    <t>bebe187</t>
  </si>
  <si>
    <t>bebe1414</t>
  </si>
  <si>
    <t>bebe123456</t>
  </si>
  <si>
    <t>bebe105</t>
  </si>
  <si>
    <t>bebe1000</t>
  </si>
  <si>
    <t>bebe100</t>
  </si>
  <si>
    <t>bebbles</t>
  </si>
  <si>
    <t>bebbeb</t>
  </si>
  <si>
    <t>bebangz</t>
  </si>
  <si>
    <t>bebana</t>
  </si>
  <si>
    <t>beback</t>
  </si>
  <si>
    <t>bebachula</t>
  </si>
  <si>
    <t>bebabonita</t>
  </si>
  <si>
    <t>beba95</t>
  </si>
  <si>
    <t>beba914</t>
  </si>
  <si>
    <t>beba91</t>
  </si>
  <si>
    <t>beba9</t>
  </si>
  <si>
    <t>beba27</t>
  </si>
  <si>
    <t>beba2007</t>
  </si>
  <si>
    <t>beba2003</t>
  </si>
  <si>
    <t>beba100</t>
  </si>
  <si>
    <t>beba06</t>
  </si>
  <si>
    <t>beba035</t>
  </si>
  <si>
    <t>beba02</t>
  </si>
  <si>
    <t>beba007</t>
  </si>
  <si>
    <t>beavis14</t>
  </si>
  <si>
    <t>beavis!</t>
  </si>
  <si>
    <t>beavercreek</t>
  </si>
  <si>
    <t>beaver8</t>
  </si>
  <si>
    <t>beaver5</t>
  </si>
  <si>
    <t>beaver21</t>
  </si>
  <si>
    <t>beaver19</t>
  </si>
  <si>
    <t>beaver07</t>
  </si>
  <si>
    <t>beaver01</t>
  </si>
  <si>
    <t>beauxarts</t>
  </si>
  <si>
    <t>beauvale</t>
  </si>
  <si>
    <t>beautypink</t>
  </si>
  <si>
    <t>beauty95</t>
  </si>
  <si>
    <t>beauty90</t>
  </si>
  <si>
    <t>beauty777</t>
  </si>
  <si>
    <t>beauty55</t>
  </si>
  <si>
    <t>beauty44</t>
  </si>
  <si>
    <t>beauty32</t>
  </si>
  <si>
    <t>beauty2007</t>
  </si>
  <si>
    <t>beauty2006</t>
  </si>
  <si>
    <t>beauty100</t>
  </si>
  <si>
    <t>beauty03</t>
  </si>
  <si>
    <t>beauty007</t>
  </si>
  <si>
    <t>beauty001</t>
  </si>
  <si>
    <t>beauts</t>
  </si>
  <si>
    <t>beautiful~</t>
  </si>
  <si>
    <t>beautifulx</t>
  </si>
  <si>
    <t>beautifulstranger</t>
  </si>
  <si>
    <t>beautifulrose</t>
  </si>
  <si>
    <t>beautifulm</t>
  </si>
  <si>
    <t>beautifull1</t>
  </si>
  <si>
    <t>beautifuljacke</t>
  </si>
  <si>
    <t>beautifulg</t>
  </si>
  <si>
    <t>beautifulflower</t>
  </si>
  <si>
    <t>beautifuldreamer</t>
  </si>
  <si>
    <t>beautiful93</t>
  </si>
  <si>
    <t>beautiful78</t>
  </si>
  <si>
    <t>beautiful71</t>
  </si>
  <si>
    <t>beautiful2006</t>
  </si>
  <si>
    <t>beautiful1994</t>
  </si>
  <si>
    <t>beautiful19</t>
  </si>
  <si>
    <t>beautifuk</t>
  </si>
  <si>
    <t>beautifool</t>
  </si>
  <si>
    <t>beautifal</t>
  </si>
  <si>
    <t>beauti1</t>
  </si>
  <si>
    <t>beauti09</t>
  </si>
  <si>
    <t>beaut1</t>
  </si>
  <si>
    <t>beaureguard</t>
  </si>
  <si>
    <t>beaunarak</t>
  </si>
  <si>
    <t>beaugosse</t>
  </si>
  <si>
    <t>beaudoin</t>
  </si>
  <si>
    <t>beaucat</t>
  </si>
  <si>
    <t>beau86</t>
  </si>
  <si>
    <t>beau555</t>
  </si>
  <si>
    <t>beau17</t>
  </si>
  <si>
    <t>beau121</t>
  </si>
  <si>
    <t>beau10</t>
  </si>
  <si>
    <t>beatzz</t>
  </si>
  <si>
    <t>beattie1</t>
  </si>
  <si>
    <t>beatstreet</t>
  </si>
  <si>
    <t>beatss</t>
  </si>
  <si>
    <t>beatrizteamo</t>
  </si>
  <si>
    <t>beatriz3</t>
  </si>
  <si>
    <t>beatriz29</t>
  </si>
  <si>
    <t>beatriz2007</t>
  </si>
  <si>
    <t>beatriz13</t>
  </si>
  <si>
    <t>beatris1</t>
  </si>
  <si>
    <t>beatricita</t>
  </si>
  <si>
    <t>beatrice7</t>
  </si>
  <si>
    <t>beatrice5</t>
  </si>
  <si>
    <t>beatrice13</t>
  </si>
  <si>
    <t>beatrice00</t>
  </si>
  <si>
    <t>beatnuts</t>
  </si>
  <si>
    <t>beatmaker</t>
  </si>
  <si>
    <t>beatles69</t>
  </si>
  <si>
    <t>beatles5</t>
  </si>
  <si>
    <t>beatles12</t>
  </si>
  <si>
    <t>beatitude</t>
  </si>
  <si>
    <t>beather</t>
  </si>
  <si>
    <t>beatbullying</t>
  </si>
  <si>
    <t>beatboy</t>
  </si>
  <si>
    <t>beatbeat</t>
  </si>
  <si>
    <t>beatan</t>
  </si>
  <si>
    <t>beataa</t>
  </si>
  <si>
    <t>beat16</t>
  </si>
  <si>
    <t>beastmode5</t>
  </si>
  <si>
    <t>beast99</t>
  </si>
  <si>
    <t>beast98</t>
  </si>
  <si>
    <t>beast44</t>
  </si>
  <si>
    <t>beast420</t>
  </si>
  <si>
    <t>beast37</t>
  </si>
  <si>
    <t>beast33</t>
  </si>
  <si>
    <t>beast1995</t>
  </si>
  <si>
    <t>beast14</t>
  </si>
  <si>
    <t>beasly</t>
  </si>
  <si>
    <t>beart</t>
  </si>
  <si>
    <t>bearsfan</t>
  </si>
  <si>
    <t>bears99</t>
  </si>
  <si>
    <t>bears88</t>
  </si>
  <si>
    <t>bears69</t>
  </si>
  <si>
    <t>bears5202</t>
  </si>
  <si>
    <t>bears44</t>
  </si>
  <si>
    <t>bears17</t>
  </si>
  <si>
    <t>bears101</t>
  </si>
  <si>
    <t>bearqoh</t>
  </si>
  <si>
    <t>bearq</t>
  </si>
  <si>
    <t>bearpoo</t>
  </si>
  <si>
    <t>bearmouse</t>
  </si>
  <si>
    <t>bearme</t>
  </si>
  <si>
    <t>bearlove1</t>
  </si>
  <si>
    <t>bearloot</t>
  </si>
  <si>
    <t>bearkats1</t>
  </si>
  <si>
    <t>bearis</t>
  </si>
  <si>
    <t>bearhead</t>
  </si>
  <si>
    <t>bearfly</t>
  </si>
  <si>
    <t>bearfan</t>
  </si>
  <si>
    <t>bearface</t>
  </si>
  <si>
    <t>beardsley</t>
  </si>
  <si>
    <t>beards</t>
  </si>
  <si>
    <t>bearded</t>
  </si>
  <si>
    <t>bearcats2</t>
  </si>
  <si>
    <t>bearcats!</t>
  </si>
  <si>
    <t>bearcat3</t>
  </si>
  <si>
    <t>bearcare</t>
  </si>
  <si>
    <t>bearby</t>
  </si>
  <si>
    <t>bearbull</t>
  </si>
  <si>
    <t>bearbug</t>
  </si>
  <si>
    <t>bearbuddy</t>
  </si>
  <si>
    <t>bearbee</t>
  </si>
  <si>
    <t>bearbearbear</t>
  </si>
  <si>
    <t>bearbear10</t>
  </si>
  <si>
    <t>bearbear06</t>
  </si>
  <si>
    <t>bearbear01</t>
  </si>
  <si>
    <t>bear9113</t>
  </si>
  <si>
    <t>bear86</t>
  </si>
  <si>
    <t>bear84</t>
  </si>
  <si>
    <t>bear82</t>
  </si>
  <si>
    <t>bear80</t>
  </si>
  <si>
    <t>bear59</t>
  </si>
  <si>
    <t>bear58</t>
  </si>
  <si>
    <t>bear40</t>
  </si>
  <si>
    <t>bear4</t>
  </si>
  <si>
    <t>bear36</t>
  </si>
  <si>
    <t>bear212</t>
  </si>
  <si>
    <t>bear209</t>
  </si>
  <si>
    <t>bear1996</t>
  </si>
  <si>
    <t>bear1994</t>
  </si>
  <si>
    <t>bear1991</t>
  </si>
  <si>
    <t>bear1985</t>
  </si>
  <si>
    <t>bear1979</t>
  </si>
  <si>
    <t>bear1313</t>
  </si>
  <si>
    <t>bear126</t>
  </si>
  <si>
    <t>bear12345</t>
  </si>
  <si>
    <t>bear121</t>
  </si>
  <si>
    <t>bear117</t>
  </si>
  <si>
    <t>bear1121</t>
  </si>
  <si>
    <t>bear103</t>
  </si>
  <si>
    <t>bear001</t>
  </si>
  <si>
    <t>beanss1</t>
  </si>
  <si>
    <t>beansbeans</t>
  </si>
  <si>
    <t>beans94</t>
  </si>
  <si>
    <t>beans69</t>
  </si>
  <si>
    <t>beans37</t>
  </si>
  <si>
    <t>beans23</t>
  </si>
  <si>
    <t>beans22</t>
  </si>
  <si>
    <t>beans07</t>
  </si>
  <si>
    <t>beans05</t>
  </si>
  <si>
    <t>beanotown</t>
  </si>
  <si>
    <t>beano69</t>
  </si>
  <si>
    <t>beano07</t>
  </si>
  <si>
    <t>beannie1</t>
  </si>
  <si>
    <t>beann18</t>
  </si>
  <si>
    <t>beaniebabe</t>
  </si>
  <si>
    <t>beanie99</t>
  </si>
  <si>
    <t>beanie88</t>
  </si>
  <si>
    <t>beanie6</t>
  </si>
  <si>
    <t>beanie5</t>
  </si>
  <si>
    <t>beanie24</t>
  </si>
  <si>
    <t>beanie03</t>
  </si>
  <si>
    <t>beanicole</t>
  </si>
  <si>
    <t>beaner96</t>
  </si>
  <si>
    <t>beaner95</t>
  </si>
  <si>
    <t>beaner94</t>
  </si>
  <si>
    <t>beaner91</t>
  </si>
  <si>
    <t>beaner8</t>
  </si>
  <si>
    <t>beaner77</t>
  </si>
  <si>
    <t>beaner25</t>
  </si>
  <si>
    <t>beaner10</t>
  </si>
  <si>
    <t>beaner06</t>
  </si>
  <si>
    <t>beaner02</t>
  </si>
  <si>
    <t>beaner00</t>
  </si>
  <si>
    <t>beaner0</t>
  </si>
  <si>
    <t>beane</t>
  </si>
  <si>
    <t>beandy</t>
  </si>
  <si>
    <t>beandre</t>
  </si>
  <si>
    <t>beanch</t>
  </si>
  <si>
    <t>beanbutt</t>
  </si>
  <si>
    <t>beanbug</t>
  </si>
  <si>
    <t>beanbaby</t>
  </si>
  <si>
    <t>bean95</t>
  </si>
  <si>
    <t>bean92</t>
  </si>
  <si>
    <t>bean29</t>
  </si>
  <si>
    <t>bean2326</t>
  </si>
  <si>
    <t>bean1bus</t>
  </si>
  <si>
    <t>bean143</t>
  </si>
  <si>
    <t>bean10</t>
  </si>
  <si>
    <t>bean03</t>
  </si>
  <si>
    <t>beamor</t>
  </si>
  <si>
    <t>beamodel</t>
  </si>
  <si>
    <t>beamnarak</t>
  </si>
  <si>
    <t>beamie</t>
  </si>
  <si>
    <t>beamer4</t>
  </si>
  <si>
    <t>beamer2</t>
  </si>
  <si>
    <t>beamer11</t>
  </si>
  <si>
    <t>beales</t>
  </si>
  <si>
    <t>beakers</t>
  </si>
  <si>
    <t>beajay</t>
  </si>
  <si>
    <t>beagledog</t>
  </si>
  <si>
    <t>beagle8</t>
  </si>
  <si>
    <t>beagle7</t>
  </si>
  <si>
    <t>beagle3</t>
  </si>
  <si>
    <t>beager</t>
  </si>
  <si>
    <t>beafraid</t>
  </si>
  <si>
    <t>beady1</t>
  </si>
  <si>
    <t>beads4me</t>
  </si>
  <si>
    <t>beacukai</t>
  </si>
  <si>
    <t>beacruz</t>
  </si>
  <si>
    <t>beaconhouse</t>
  </si>
  <si>
    <t>beacom</t>
  </si>
  <si>
    <t>beachs1</t>
  </si>
  <si>
    <t>beachparty</t>
  </si>
  <si>
    <t>beachluv</t>
  </si>
  <si>
    <t>beachlove</t>
  </si>
  <si>
    <t>beachisfun</t>
  </si>
  <si>
    <t>beachin</t>
  </si>
  <si>
    <t>beachgurl1</t>
  </si>
  <si>
    <t>beachgirl2</t>
  </si>
  <si>
    <t>beaches95</t>
  </si>
  <si>
    <t>beaches12</t>
  </si>
  <si>
    <t>beachbum91</t>
  </si>
  <si>
    <t>beachbum29</t>
  </si>
  <si>
    <t>beachbum13</t>
  </si>
  <si>
    <t>beachbum08</t>
  </si>
  <si>
    <t>beachbum!</t>
  </si>
  <si>
    <t>beachbabe14</t>
  </si>
  <si>
    <t>beach65</t>
  </si>
  <si>
    <t>beach55</t>
  </si>
  <si>
    <t>beach47</t>
  </si>
  <si>
    <t>beach222</t>
  </si>
  <si>
    <t>beach2007</t>
  </si>
  <si>
    <t>beach12345</t>
  </si>
  <si>
    <t>beabea1</t>
  </si>
  <si>
    <t>bea02</t>
  </si>
  <si>
    <t>be2007</t>
  </si>
  <si>
    <t>be17ja23</t>
  </si>
  <si>
    <t>bdub17</t>
  </si>
  <si>
    <t>bdp4life</t>
  </si>
  <si>
    <t>bdown</t>
  </si>
  <si>
    <t>bdbdbd</t>
  </si>
  <si>
    <t>bday423</t>
  </si>
  <si>
    <t>bday28</t>
  </si>
  <si>
    <t>bday27</t>
  </si>
  <si>
    <t>bday23</t>
  </si>
  <si>
    <t>bday1994</t>
  </si>
  <si>
    <t>bday12</t>
  </si>
  <si>
    <t>bday11</t>
  </si>
  <si>
    <t>bdawk20</t>
  </si>
  <si>
    <t>bdawgs</t>
  </si>
  <si>
    <t>bdavis5</t>
  </si>
  <si>
    <t>bdance</t>
  </si>
  <si>
    <t>bda123</t>
  </si>
  <si>
    <t>bd4life</t>
  </si>
  <si>
    <t>bd2004</t>
  </si>
  <si>
    <t>bd1996</t>
  </si>
  <si>
    <t>bd123456</t>
  </si>
  <si>
    <t>bd1234</t>
  </si>
  <si>
    <t>bd110507</t>
  </si>
  <si>
    <t>bcrbcr</t>
  </si>
  <si>
    <t>bcozofyou</t>
  </si>
  <si>
    <t>bcm123</t>
  </si>
  <si>
    <t>bchs23</t>
  </si>
  <si>
    <t>bchs2007</t>
  </si>
  <si>
    <t>bchs14</t>
  </si>
  <si>
    <t>bchris</t>
  </si>
  <si>
    <t>bcheer</t>
  </si>
  <si>
    <t>bcgirl</t>
  </si>
  <si>
    <t>bcfc11</t>
  </si>
  <si>
    <t>bcdefg</t>
  </si>
  <si>
    <t>bcc123</t>
  </si>
  <si>
    <t>bcbgirls</t>
  </si>
  <si>
    <t>bcb123</t>
  </si>
  <si>
    <t>bcakes</t>
  </si>
  <si>
    <t>bca321</t>
  </si>
  <si>
    <t>bc5d2de9</t>
  </si>
  <si>
    <t>bc4eva</t>
  </si>
  <si>
    <t>bc2002</t>
  </si>
  <si>
    <t>bc2000</t>
  </si>
  <si>
    <t>bc1999</t>
  </si>
  <si>
    <t>bc1995</t>
  </si>
  <si>
    <t>bc1986</t>
  </si>
  <si>
    <t>bc123</t>
  </si>
  <si>
    <t>bc110406</t>
  </si>
  <si>
    <t>bbz123</t>
  </si>
  <si>
    <t>bbysam</t>
  </si>
  <si>
    <t>bbykow</t>
  </si>
  <si>
    <t>bbygrl13</t>
  </si>
  <si>
    <t>bbygirl123</t>
  </si>
  <si>
    <t>bbygina</t>
  </si>
  <si>
    <t>bbyboo1</t>
  </si>
  <si>
    <t>bbyayee</t>
  </si>
  <si>
    <t>bbwpride</t>
  </si>
  <si>
    <t>bbuy324</t>
  </si>
  <si>
    <t>bbunch</t>
  </si>
  <si>
    <t>bbulldog</t>
  </si>
  <si>
    <t>bbteamo1</t>
  </si>
  <si>
    <t>bbssdd1</t>
  </si>
  <si>
    <t>bbsaurio</t>
  </si>
  <si>
    <t>bbrooks</t>
  </si>
  <si>
    <t>bbrico</t>
  </si>
  <si>
    <t>bbrian</t>
  </si>
  <si>
    <t>bbqbbq</t>
  </si>
  <si>
    <t>bbpreciosa</t>
  </si>
  <si>
    <t>bboys1</t>
  </si>
  <si>
    <t>bboyin</t>
  </si>
  <si>
    <t>bboyd1</t>
  </si>
  <si>
    <t>bboy23</t>
  </si>
  <si>
    <t>bboss</t>
  </si>
  <si>
    <t>bbooty1</t>
  </si>
  <si>
    <t>bboop1</t>
  </si>
  <si>
    <t>bboomm</t>
  </si>
  <si>
    <t>bboobb</t>
  </si>
  <si>
    <t>bbonds</t>
  </si>
  <si>
    <t>bbmak1</t>
  </si>
  <si>
    <t>bblue22</t>
  </si>
  <si>
    <t>bbloca</t>
  </si>
  <si>
    <t>bbkyle</t>
  </si>
  <si>
    <t>bbkoh</t>
  </si>
  <si>
    <t>bbkids</t>
  </si>
  <si>
    <t>bbitalinda</t>
  </si>
  <si>
    <t>bbiloveyou</t>
  </si>
  <si>
    <t>bbgirl1</t>
  </si>
  <si>
    <t>bbgirl05</t>
  </si>
  <si>
    <t>bbgbbg</t>
  </si>
  <si>
    <t>bbgail</t>
  </si>
  <si>
    <t>bbg187</t>
  </si>
  <si>
    <t>bbface</t>
  </si>
  <si>
    <t>bbetty</t>
  </si>
  <si>
    <t>bberry</t>
  </si>
  <si>
    <t>bbear22</t>
  </si>
  <si>
    <t>bbear</t>
  </si>
  <si>
    <t>bbe123</t>
  </si>
  <si>
    <t>bbdamour</t>
  </si>
  <si>
    <t>bbc632</t>
  </si>
  <si>
    <t>bbbmmm</t>
  </si>
  <si>
    <t>bbblll</t>
  </si>
  <si>
    <t>bbbhhh</t>
  </si>
  <si>
    <t>bbbbffff</t>
  </si>
  <si>
    <t>bbbbbb7</t>
  </si>
  <si>
    <t>bbbbbb3</t>
  </si>
  <si>
    <t>bbbbb2</t>
  </si>
  <si>
    <t>bbbb23</t>
  </si>
  <si>
    <t>bbbb1111</t>
  </si>
  <si>
    <t>bbbb</t>
  </si>
  <si>
    <t>bbbaby</t>
  </si>
  <si>
    <t>bbbabe</t>
  </si>
  <si>
    <t>bbasketball</t>
  </si>
  <si>
    <t>bbarbie</t>
  </si>
  <si>
    <t>bballpro</t>
  </si>
  <si>
    <t>bballgirl5</t>
  </si>
  <si>
    <t>bballgirl2</t>
  </si>
  <si>
    <t>bballgirl1</t>
  </si>
  <si>
    <t>bballfan</t>
  </si>
  <si>
    <t>bballer4life</t>
  </si>
  <si>
    <t>bballer35</t>
  </si>
  <si>
    <t>bballer24</t>
  </si>
  <si>
    <t>bballer22</t>
  </si>
  <si>
    <t>bballer2</t>
  </si>
  <si>
    <t>bballer14</t>
  </si>
  <si>
    <t>bballen</t>
  </si>
  <si>
    <t>bballbabe1</t>
  </si>
  <si>
    <t>bball92</t>
  </si>
  <si>
    <t>bball90</t>
  </si>
  <si>
    <t>bball36</t>
  </si>
  <si>
    <t>bball29</t>
  </si>
  <si>
    <t>bball211</t>
  </si>
  <si>
    <t>bball2008</t>
  </si>
  <si>
    <t>bball2006</t>
  </si>
  <si>
    <t>bball#3</t>
  </si>
  <si>
    <t>bbaker</t>
  </si>
  <si>
    <t>bbaass</t>
  </si>
  <si>
    <t>bbaall</t>
  </si>
  <si>
    <t>bba279</t>
  </si>
  <si>
    <t>bb2009</t>
  </si>
  <si>
    <t>bb1998</t>
  </si>
  <si>
    <t>bb1992</t>
  </si>
  <si>
    <t>bb141989</t>
  </si>
  <si>
    <t>bb13lu3</t>
  </si>
  <si>
    <t>bb12345678</t>
  </si>
  <si>
    <t>bb1205</t>
  </si>
  <si>
    <t>bb0308</t>
  </si>
  <si>
    <t>bazzaboy</t>
  </si>
  <si>
    <t>bazzab</t>
  </si>
  <si>
    <t>bazman</t>
  </si>
  <si>
    <t>bazita</t>
  </si>
  <si>
    <t>bazils</t>
  </si>
  <si>
    <t>bazil123</t>
  </si>
  <si>
    <t>baz00ka</t>
  </si>
  <si>
    <t>bayuga</t>
  </si>
  <si>
    <t>baytrees</t>
  </si>
  <si>
    <t>bayside123</t>
  </si>
  <si>
    <t>baysgarth</t>
  </si>
  <si>
    <t>baysa</t>
  </si>
  <si>
    <t>bayron1</t>
  </si>
  <si>
    <t>baypointe</t>
  </si>
  <si>
    <t>bayoyo</t>
  </si>
  <si>
    <t>bayotaka</t>
  </si>
  <si>
    <t>bayonne1</t>
  </si>
  <si>
    <t>bayolet</t>
  </si>
  <si>
    <t>bayno</t>
  </si>
  <si>
    <t>baylorbears</t>
  </si>
  <si>
    <t>baylorbear</t>
  </si>
  <si>
    <t>baylor3</t>
  </si>
  <si>
    <t>baylor08</t>
  </si>
  <si>
    <t>baylor02</t>
  </si>
  <si>
    <t>baylie06</t>
  </si>
  <si>
    <t>bayleys</t>
  </si>
  <si>
    <t>bayley03</t>
  </si>
  <si>
    <t>bayleebob1</t>
  </si>
  <si>
    <t>baylee99</t>
  </si>
  <si>
    <t>baylee4</t>
  </si>
  <si>
    <t>baylee23</t>
  </si>
  <si>
    <t>baylee18</t>
  </si>
  <si>
    <t>baylee10</t>
  </si>
  <si>
    <t>baylee08</t>
  </si>
  <si>
    <t>baylee03</t>
  </si>
  <si>
    <t>baylea</t>
  </si>
  <si>
    <t>bayla</t>
  </si>
  <si>
    <t>bayern1</t>
  </si>
  <si>
    <t>bayeniasse</t>
  </si>
  <si>
    <t>baybgrl</t>
  </si>
  <si>
    <t>baybes</t>
  </si>
  <si>
    <t>baybegurl</t>
  </si>
  <si>
    <t>baybegrl</t>
  </si>
  <si>
    <t>baybeedoll</t>
  </si>
  <si>
    <t>baybeec</t>
  </si>
  <si>
    <t>baybee69</t>
  </si>
  <si>
    <t>baybee15</t>
  </si>
  <si>
    <t>baybe3</t>
  </si>
  <si>
    <t>baybayon</t>
  </si>
  <si>
    <t>baybaykid</t>
  </si>
  <si>
    <t>baybayan</t>
  </si>
  <si>
    <t>baybay7</t>
  </si>
  <si>
    <t>baybay5</t>
  </si>
  <si>
    <t>baybay3</t>
  </si>
  <si>
    <t>baybay01</t>
  </si>
  <si>
    <t>bayanmuna</t>
  </si>
  <si>
    <t>bayanaa</t>
  </si>
  <si>
    <t>bayagmo</t>
  </si>
  <si>
    <t>bay</t>
  </si>
  <si>
    <t>baxter88</t>
  </si>
  <si>
    <t>baxter82</t>
  </si>
  <si>
    <t>baxter25</t>
  </si>
  <si>
    <t>baxter20</t>
  </si>
  <si>
    <t>baxter19</t>
  </si>
  <si>
    <t>baxter1211</t>
  </si>
  <si>
    <t>baxter02</t>
  </si>
  <si>
    <t>baxster</t>
  </si>
  <si>
    <t>baxglobal</t>
  </si>
  <si>
    <t>bawnogue</t>
  </si>
  <si>
    <t>bawls1</t>
  </si>
  <si>
    <t>bawanna</t>
  </si>
  <si>
    <t>baviera</t>
  </si>
  <si>
    <t>bavaria1</t>
  </si>
  <si>
    <t>bautroixanh</t>
  </si>
  <si>
    <t>bautizo</t>
  </si>
  <si>
    <t>bautista16</t>
  </si>
  <si>
    <t>bautista13</t>
  </si>
  <si>
    <t>baustin</t>
  </si>
  <si>
    <t>baumhaus</t>
  </si>
  <si>
    <t>baumgartner</t>
  </si>
  <si>
    <t>baulo</t>
  </si>
  <si>
    <t>batzaya</t>
  </si>
  <si>
    <t>batuque</t>
  </si>
  <si>
    <t>batula</t>
  </si>
  <si>
    <t>batubata</t>
  </si>
  <si>
    <t>battyboys</t>
  </si>
  <si>
    <t>battyboy1</t>
  </si>
  <si>
    <t>batty123</t>
  </si>
  <si>
    <t>batty11</t>
  </si>
  <si>
    <t>batty01</t>
  </si>
  <si>
    <t>batts1</t>
  </si>
  <si>
    <t>battlezone</t>
  </si>
  <si>
    <t>battleships</t>
  </si>
  <si>
    <t>battle4</t>
  </si>
  <si>
    <t>battle23</t>
  </si>
  <si>
    <t>battle12</t>
  </si>
  <si>
    <t>battier</t>
  </si>
  <si>
    <t>battery123</t>
  </si>
  <si>
    <t>batterij</t>
  </si>
  <si>
    <t>batteria</t>
  </si>
  <si>
    <t>batterfly</t>
  </si>
  <si>
    <t>batter1</t>
  </si>
  <si>
    <t>battenburg</t>
  </si>
  <si>
    <t>batten</t>
  </si>
  <si>
    <t>battad</t>
  </si>
  <si>
    <t>batshit</t>
  </si>
  <si>
    <t>batsheva</t>
  </si>
  <si>
    <t>batrisha</t>
  </si>
  <si>
    <t>batracia</t>
  </si>
  <si>
    <t>batoutofhell</t>
  </si>
  <si>
    <t>batorsag</t>
  </si>
  <si>
    <t>baton123</t>
  </si>
  <si>
    <t>batoma</t>
  </si>
  <si>
    <t>batoloco13</t>
  </si>
  <si>
    <t>batoka</t>
  </si>
  <si>
    <t>batnball</t>
  </si>
  <si>
    <t>batminton</t>
  </si>
  <si>
    <t>batmen</t>
  </si>
  <si>
    <t>batmansuperman</t>
  </si>
  <si>
    <t>batmanf50</t>
  </si>
  <si>
    <t>batmanbegins</t>
  </si>
  <si>
    <t>batmanandrobin</t>
  </si>
  <si>
    <t>batman77</t>
  </si>
  <si>
    <t>batman72</t>
  </si>
  <si>
    <t>batman67</t>
  </si>
  <si>
    <t>batman58</t>
  </si>
  <si>
    <t>batman46</t>
  </si>
  <si>
    <t>batman43</t>
  </si>
  <si>
    <t>batman420</t>
  </si>
  <si>
    <t>batman305</t>
  </si>
  <si>
    <t>batman2008</t>
  </si>
  <si>
    <t>batman2001</t>
  </si>
  <si>
    <t>batman1995</t>
  </si>
  <si>
    <t>batman1991</t>
  </si>
  <si>
    <t>batman1976</t>
  </si>
  <si>
    <t>batman111</t>
  </si>
  <si>
    <t>batle</t>
  </si>
  <si>
    <t>batistalover</t>
  </si>
  <si>
    <t>batistaboy</t>
  </si>
  <si>
    <t>batista90</t>
  </si>
  <si>
    <t>batista88</t>
  </si>
  <si>
    <t>batista4ever</t>
  </si>
  <si>
    <t>batista18</t>
  </si>
  <si>
    <t>batista16</t>
  </si>
  <si>
    <t>batista08</t>
  </si>
  <si>
    <t>batista07</t>
  </si>
  <si>
    <t>batista0</t>
  </si>
  <si>
    <t>batislaong</t>
  </si>
  <si>
    <t>batislaon</t>
  </si>
  <si>
    <t>batin</t>
  </si>
  <si>
    <t>batiller</t>
  </si>
  <si>
    <t>batido</t>
  </si>
  <si>
    <t>bathtime1</t>
  </si>
  <si>
    <t>bathandbody</t>
  </si>
  <si>
    <t>batgirl2</t>
  </si>
  <si>
    <t>batgirl16</t>
  </si>
  <si>
    <t>batgirl14</t>
  </si>
  <si>
    <t>bateson</t>
  </si>
  <si>
    <t>batery</t>
  </si>
  <si>
    <t>bateria7</t>
  </si>
  <si>
    <t>baterdene</t>
  </si>
  <si>
    <t>bateman1</t>
  </si>
  <si>
    <t>bateau</t>
  </si>
  <si>
    <t>batchild</t>
  </si>
  <si>
    <t>batchi</t>
  </si>
  <si>
    <t>batchay</t>
  </si>
  <si>
    <t>batch87</t>
  </si>
  <si>
    <t>batbayar</t>
  </si>
  <si>
    <t>batbat2</t>
  </si>
  <si>
    <t>batawa</t>
  </si>
  <si>
    <t>batates</t>
  </si>
  <si>
    <t>batanghari</t>
  </si>
  <si>
    <t>batamn</t>
  </si>
  <si>
    <t>batam</t>
  </si>
  <si>
    <t>batallon</t>
  </si>
  <si>
    <t>batallas</t>
  </si>
  <si>
    <t>batalion</t>
  </si>
  <si>
    <t>bataclan</t>
  </si>
  <si>
    <t>bat1man</t>
  </si>
  <si>
    <t>basyang</t>
  </si>
  <si>
    <t>basuca</t>
  </si>
  <si>
    <t>basubas</t>
  </si>
  <si>
    <t>bastogne</t>
  </si>
  <si>
    <t>basto</t>
  </si>
  <si>
    <t>bastins</t>
  </si>
  <si>
    <t>bastii</t>
  </si>
  <si>
    <t>bastiann</t>
  </si>
  <si>
    <t>bastian01</t>
  </si>
  <si>
    <t>bastia</t>
  </si>
  <si>
    <t>basti17</t>
  </si>
  <si>
    <t>baster1</t>
  </si>
  <si>
    <t>bastards1</t>
  </si>
  <si>
    <t>bastardo1</t>
  </si>
  <si>
    <t>bastardi</t>
  </si>
  <si>
    <t>bastardbitch</t>
  </si>
  <si>
    <t>bastard69</t>
  </si>
  <si>
    <t>bastard666</t>
  </si>
  <si>
    <t>bastard101</t>
  </si>
  <si>
    <t>bastanul</t>
  </si>
  <si>
    <t>basso1</t>
  </si>
  <si>
    <t>bassline1</t>
  </si>
  <si>
    <t>bassit</t>
  </si>
  <si>
    <t>bassi</t>
  </si>
  <si>
    <t>bassgod</t>
  </si>
  <si>
    <t>bassfish1</t>
  </si>
  <si>
    <t>basse123</t>
  </si>
  <si>
    <t>bassdude</t>
  </si>
  <si>
    <t>bassdrum5</t>
  </si>
  <si>
    <t>basschick</t>
  </si>
  <si>
    <t>bassboy1</t>
  </si>
  <si>
    <t>bass55</t>
  </si>
  <si>
    <t>bass10</t>
  </si>
  <si>
    <t>bass07</t>
  </si>
  <si>
    <t>basotahu</t>
  </si>
  <si>
    <t>basnillo</t>
  </si>
  <si>
    <t>baskug</t>
  </si>
  <si>
    <t>baskota</t>
  </si>
  <si>
    <t>baskinrobins</t>
  </si>
  <si>
    <t>basketlover</t>
  </si>
  <si>
    <t>basketgirl</t>
  </si>
  <si>
    <t>basketballnba</t>
  </si>
  <si>
    <t>basketballman</t>
  </si>
  <si>
    <t>basketballking</t>
  </si>
  <si>
    <t>basketballhottie</t>
  </si>
  <si>
    <t>basketball99</t>
  </si>
  <si>
    <t>basketball88</t>
  </si>
  <si>
    <t>basketball84</t>
  </si>
  <si>
    <t>basketball69</t>
  </si>
  <si>
    <t>basketball52</t>
  </si>
  <si>
    <t>basketball51</t>
  </si>
  <si>
    <t>basketball4ever</t>
  </si>
  <si>
    <t>basketball27</t>
  </si>
  <si>
    <t>basketball26</t>
  </si>
  <si>
    <t>basketball1993</t>
  </si>
  <si>
    <t>basketball1232</t>
  </si>
  <si>
    <t>basketball*</t>
  </si>
  <si>
    <t>basketbal8</t>
  </si>
  <si>
    <t>basketbal4</t>
  </si>
  <si>
    <t>basket6</t>
  </si>
  <si>
    <t>basket45</t>
  </si>
  <si>
    <t>basket20</t>
  </si>
  <si>
    <t>basket08</t>
  </si>
  <si>
    <t>basket.</t>
  </si>
  <si>
    <t>baske</t>
  </si>
  <si>
    <t>baskart</t>
  </si>
  <si>
    <t>basino</t>
  </si>
  <si>
    <t>basilikh</t>
  </si>
  <si>
    <t>basilica</t>
  </si>
  <si>
    <t>basiliacabrera</t>
  </si>
  <si>
    <t>basili</t>
  </si>
  <si>
    <t>basilea</t>
  </si>
  <si>
    <t>basilcat88</t>
  </si>
  <si>
    <t>basilcat</t>
  </si>
  <si>
    <t>basicamente</t>
  </si>
  <si>
    <t>basic53</t>
  </si>
  <si>
    <t>basic397</t>
  </si>
  <si>
    <t>bashty</t>
  </si>
  <si>
    <t>bashor47</t>
  </si>
  <si>
    <t>bashment1</t>
  </si>
  <si>
    <t>bashir2</t>
  </si>
  <si>
    <t>bashier</t>
  </si>
  <si>
    <t>bashbash</t>
  </si>
  <si>
    <t>bash10</t>
  </si>
  <si>
    <t>bash1</t>
  </si>
  <si>
    <t>basford</t>
  </si>
  <si>
    <t>basetball</t>
  </si>
  <si>
    <t>baseman</t>
  </si>
  <si>
    <t>basem</t>
  </si>
  <si>
    <t>basektball</t>
  </si>
  <si>
    <t>baseem</t>
  </si>
  <si>
    <t>baseballz</t>
  </si>
  <si>
    <t>baseballstar</t>
  </si>
  <si>
    <t>baseballrules</t>
  </si>
  <si>
    <t>baseballplayer</t>
  </si>
  <si>
    <t>baseballislife</t>
  </si>
  <si>
    <t>baseballfan</t>
  </si>
  <si>
    <t>baseballer</t>
  </si>
  <si>
    <t>baseballbat</t>
  </si>
  <si>
    <t>baseball83</t>
  </si>
  <si>
    <t>baseball80</t>
  </si>
  <si>
    <t>baseball67</t>
  </si>
  <si>
    <t>baseball57</t>
  </si>
  <si>
    <t>baseball39</t>
  </si>
  <si>
    <t>baseball2006</t>
  </si>
  <si>
    <t>basebal</t>
  </si>
  <si>
    <t>base23ball</t>
  </si>
  <si>
    <t>base22</t>
  </si>
  <si>
    <t>base16</t>
  </si>
  <si>
    <t>base-ball</t>
  </si>
  <si>
    <t>bascones</t>
  </si>
  <si>
    <t>bascon</t>
  </si>
  <si>
    <t>bascoe</t>
  </si>
  <si>
    <t>bascket</t>
  </si>
  <si>
    <t>basca</t>
  </si>
  <si>
    <t>basbousa</t>
  </si>
  <si>
    <t>basag</t>
  </si>
  <si>
    <t>basada</t>
  </si>
  <si>
    <t>bas1993</t>
  </si>
  <si>
    <t>bas123456</t>
  </si>
  <si>
    <t>bar├ºa</t>
  </si>
  <si>
    <t>barzoi</t>
  </si>
  <si>
    <t>baryan</t>
  </si>
  <si>
    <t>barwise</t>
  </si>
  <si>
    <t>barullo</t>
  </si>
  <si>
    <t>bartwars</t>
  </si>
  <si>
    <t>bartsk8</t>
  </si>
  <si>
    <t>bartsimpsons</t>
  </si>
  <si>
    <t>bartrix</t>
  </si>
  <si>
    <t>bartow1</t>
  </si>
  <si>
    <t>barton3</t>
  </si>
  <si>
    <t>barton12</t>
  </si>
  <si>
    <t>barton06</t>
  </si>
  <si>
    <t>bartolini</t>
  </si>
  <si>
    <t>bartoli</t>
  </si>
  <si>
    <t>bartman2</t>
  </si>
  <si>
    <t>bartizan</t>
  </si>
  <si>
    <t>bartiscool</t>
  </si>
  <si>
    <t>barthon</t>
  </si>
  <si>
    <t>barthe</t>
  </si>
  <si>
    <t>bartfart</t>
  </si>
  <si>
    <t>bartender3</t>
  </si>
  <si>
    <t>bartender!</t>
  </si>
  <si>
    <t>bartend1</t>
  </si>
  <si>
    <t>bartek12</t>
  </si>
  <si>
    <t>bartee</t>
  </si>
  <si>
    <t>barte123</t>
  </si>
  <si>
    <t>barte</t>
  </si>
  <si>
    <t>bart99</t>
  </si>
  <si>
    <t>bart95</t>
  </si>
  <si>
    <t>bart420</t>
  </si>
  <si>
    <t>bart26</t>
  </si>
  <si>
    <t>bart2278</t>
  </si>
  <si>
    <t>bart1995</t>
  </si>
  <si>
    <t>bart1991</t>
  </si>
  <si>
    <t>bart14</t>
  </si>
  <si>
    <t>bart1234</t>
  </si>
  <si>
    <t>bart122</t>
  </si>
  <si>
    <t>bart100</t>
  </si>
  <si>
    <t>bart1</t>
  </si>
  <si>
    <t>bart08</t>
  </si>
  <si>
    <t>bart07</t>
  </si>
  <si>
    <t>bart06</t>
  </si>
  <si>
    <t>bart05</t>
  </si>
  <si>
    <t>barstool</t>
  </si>
  <si>
    <t>barstar1</t>
  </si>
  <si>
    <t>barsat</t>
  </si>
  <si>
    <t>barsal</t>
  </si>
  <si>
    <t>barsa1</t>
  </si>
  <si>
    <t>barryross</t>
  </si>
  <si>
    <t>barrymc</t>
  </si>
  <si>
    <t>barry9</t>
  </si>
  <si>
    <t>barry81</t>
  </si>
  <si>
    <t>barry27</t>
  </si>
  <si>
    <t>barry26</t>
  </si>
  <si>
    <t>barry2007</t>
  </si>
  <si>
    <t>barry2006</t>
  </si>
  <si>
    <t>barry19</t>
  </si>
  <si>
    <t>barry16</t>
  </si>
  <si>
    <t>barry12345</t>
  </si>
  <si>
    <t>barry11</t>
  </si>
  <si>
    <t>barrow88</t>
  </si>
  <si>
    <t>barrot</t>
  </si>
  <si>
    <t>barrogo</t>
  </si>
  <si>
    <t>barroca</t>
  </si>
  <si>
    <t>barriosaltos</t>
  </si>
  <si>
    <t>barrio18</t>
  </si>
  <si>
    <t>barringer</t>
  </si>
  <si>
    <t>barrezueta</t>
  </si>
  <si>
    <t>barrett8</t>
  </si>
  <si>
    <t>barrett7</t>
  </si>
  <si>
    <t>barrett4</t>
  </si>
  <si>
    <t>barrett12</t>
  </si>
  <si>
    <t>barrett!</t>
  </si>
  <si>
    <t>barreda01</t>
  </si>
  <si>
    <t>barre</t>
  </si>
  <si>
    <t>barrcola2</t>
  </si>
  <si>
    <t>barray</t>
  </si>
  <si>
    <t>barranda</t>
  </si>
  <si>
    <t>barraki</t>
  </si>
  <si>
    <t>barragan1</t>
  </si>
  <si>
    <t>barquito</t>
  </si>
  <si>
    <t>baroy</t>
  </si>
  <si>
    <t>barosa</t>
  </si>
  <si>
    <t>baroomby</t>
  </si>
  <si>
    <t>barons1</t>
  </si>
  <si>
    <t>baroni</t>
  </si>
  <si>
    <t>baron7</t>
  </si>
  <si>
    <t>baroga</t>
  </si>
  <si>
    <t>barodi</t>
  </si>
  <si>
    <t>barny1</t>
  </si>
  <si>
    <t>barnwell1</t>
  </si>
  <si>
    <t>barnowl1</t>
  </si>
  <si>
    <t>barnish</t>
  </si>
  <si>
    <t>barnie93</t>
  </si>
  <si>
    <t>barnie22</t>
  </si>
  <si>
    <t>barnicles</t>
  </si>
  <si>
    <t>barnicle</t>
  </si>
  <si>
    <t>barneyx</t>
  </si>
  <si>
    <t>barneyrubble</t>
  </si>
  <si>
    <t>barneybarney</t>
  </si>
  <si>
    <t>barney97</t>
  </si>
  <si>
    <t>barney96</t>
  </si>
  <si>
    <t>barney95</t>
  </si>
  <si>
    <t>barney93</t>
  </si>
  <si>
    <t>barney89</t>
  </si>
  <si>
    <t>barney87</t>
  </si>
  <si>
    <t>barney666</t>
  </si>
  <si>
    <t>barney66</t>
  </si>
  <si>
    <t>barney4eva</t>
  </si>
  <si>
    <t>barney37</t>
  </si>
  <si>
    <t>barney1995</t>
  </si>
  <si>
    <t>barney007</t>
  </si>
  <si>
    <t>barnes4</t>
  </si>
  <si>
    <t>barnes3</t>
  </si>
  <si>
    <t>barnes123</t>
  </si>
  <si>
    <t>barnes10</t>
  </si>
  <si>
    <t>barnes01</t>
  </si>
  <si>
    <t>barner</t>
  </si>
  <si>
    <t>barnegat</t>
  </si>
  <si>
    <t>barnaby2</t>
  </si>
  <si>
    <t>barnabie</t>
  </si>
  <si>
    <t>barnabee</t>
  </si>
  <si>
    <t>barmouth</t>
  </si>
  <si>
    <t>barmitzvah</t>
  </si>
  <si>
    <t>barlis</t>
  </si>
  <si>
    <t>barlie</t>
  </si>
  <si>
    <t>barley2</t>
  </si>
  <si>
    <t>barleta</t>
  </si>
  <si>
    <t>barlas</t>
  </si>
  <si>
    <t>barks1</t>
  </si>
  <si>
    <t>barklie</t>
  </si>
  <si>
    <t>barkley17</t>
  </si>
  <si>
    <t>barkley12</t>
  </si>
  <si>
    <t>barkha</t>
  </si>
  <si>
    <t>barker22</t>
  </si>
  <si>
    <t>barker13</t>
  </si>
  <si>
    <t>barkat</t>
  </si>
  <si>
    <t>barkadz</t>
  </si>
  <si>
    <t>barium</t>
  </si>
  <si>
    <t>baritua</t>
  </si>
  <si>
    <t>baritono</t>
  </si>
  <si>
    <t>baritones</t>
  </si>
  <si>
    <t>bariso</t>
  </si>
  <si>
    <t>barilea</t>
  </si>
  <si>
    <t>barikad</t>
  </si>
  <si>
    <t>bariera</t>
  </si>
  <si>
    <t>bargon</t>
  </si>
  <si>
    <t>barges</t>
  </si>
  <si>
    <t>bargeddie</t>
  </si>
  <si>
    <t>bargamento</t>
  </si>
  <si>
    <t>barfuss</t>
  </si>
  <si>
    <t>barfbag1</t>
  </si>
  <si>
    <t>baret</t>
  </si>
  <si>
    <t>bares</t>
  </si>
  <si>
    <t>barenakedladies</t>
  </si>
  <si>
    <t>bardz</t>
  </si>
  <si>
    <t>bardiya</t>
  </si>
  <si>
    <t>bardhi</t>
  </si>
  <si>
    <t>barde</t>
  </si>
  <si>
    <t>bardak</t>
  </si>
  <si>
    <t>bardagul</t>
  </si>
  <si>
    <t>barcley</t>
  </si>
  <si>
    <t>barcia</t>
  </si>
  <si>
    <t>barceloneta</t>
  </si>
  <si>
    <t>barcelonas</t>
  </si>
  <si>
    <t>barcelona_10</t>
  </si>
  <si>
    <t>barcelona24</t>
  </si>
  <si>
    <t>barcelona15</t>
  </si>
  <si>
    <t>barcelona14</t>
  </si>
  <si>
    <t>barcelona08</t>
  </si>
  <si>
    <t>barcardi</t>
  </si>
  <si>
    <t>barcar</t>
  </si>
  <si>
    <t>barbyy</t>
  </si>
  <si>
    <t>barby6</t>
  </si>
  <si>
    <t>barby123</t>
  </si>
  <si>
    <t>barbulescu</t>
  </si>
  <si>
    <t>barbossa</t>
  </si>
  <si>
    <t>barbosas</t>
  </si>
  <si>
    <t>barbosa10</t>
  </si>
  <si>
    <t>barbo</t>
  </si>
  <si>
    <t>barbitas</t>
  </si>
  <si>
    <t>barbies2</t>
  </si>
  <si>
    <t>barbies1</t>
  </si>
  <si>
    <t>barbierocks</t>
  </si>
  <si>
    <t>barbiepop</t>
  </si>
  <si>
    <t>barbielatina</t>
  </si>
  <si>
    <t>barbiegirl2</t>
  </si>
  <si>
    <t>barbiefan</t>
  </si>
  <si>
    <t>barbiedoll1</t>
  </si>
  <si>
    <t>barbiebratz</t>
  </si>
  <si>
    <t>barbiebitch</t>
  </si>
  <si>
    <t>barbiebaby</t>
  </si>
  <si>
    <t>barbieangel</t>
  </si>
  <si>
    <t>barbie83</t>
  </si>
  <si>
    <t>barbie78</t>
  </si>
  <si>
    <t>barbie777</t>
  </si>
  <si>
    <t>barbie57</t>
  </si>
  <si>
    <t>barbie47</t>
  </si>
  <si>
    <t>barbie42</t>
  </si>
  <si>
    <t>barbie41</t>
  </si>
  <si>
    <t>barbie40</t>
  </si>
  <si>
    <t>barbie210</t>
  </si>
  <si>
    <t>barbie2005</t>
  </si>
  <si>
    <t>barbie1995</t>
  </si>
  <si>
    <t>barbie1994</t>
  </si>
  <si>
    <t>barbie1992</t>
  </si>
  <si>
    <t>barbie1991</t>
  </si>
  <si>
    <t>barbie1988</t>
  </si>
  <si>
    <t>barbie111</t>
  </si>
  <si>
    <t>barbie$</t>
  </si>
  <si>
    <t>barberan</t>
  </si>
  <si>
    <t>barber13</t>
  </si>
  <si>
    <t>barber07</t>
  </si>
  <si>
    <t>barbells</t>
  </si>
  <si>
    <t>barbecue2</t>
  </si>
  <si>
    <t>barbatanas</t>
  </si>
  <si>
    <t>barbary</t>
  </si>
  <si>
    <t>barbaru</t>
  </si>
  <si>
    <t>barbarito</t>
  </si>
  <si>
    <t>barbarianz</t>
  </si>
  <si>
    <t>barbaraj</t>
  </si>
  <si>
    <t>barbara99</t>
  </si>
  <si>
    <t>barbara9</t>
  </si>
  <si>
    <t>barbara80</t>
  </si>
  <si>
    <t>barbara8</t>
  </si>
  <si>
    <t>barbara45</t>
  </si>
  <si>
    <t>barbara19</t>
  </si>
  <si>
    <t>barbara18</t>
  </si>
  <si>
    <t>barbara08</t>
  </si>
  <si>
    <t>barbara!</t>
  </si>
  <si>
    <t>barb65</t>
  </si>
  <si>
    <t>barb22</t>
  </si>
  <si>
    <t>baraza</t>
  </si>
  <si>
    <t>baraya</t>
  </si>
  <si>
    <t>baratz</t>
  </si>
  <si>
    <t>barathi</t>
  </si>
  <si>
    <t>barat</t>
  </si>
  <si>
    <t>barassie</t>
  </si>
  <si>
    <t>barany</t>
  </si>
  <si>
    <t>barann</t>
  </si>
  <si>
    <t>baranka</t>
  </si>
  <si>
    <t>baranja</t>
  </si>
  <si>
    <t>barakat</t>
  </si>
  <si>
    <t>barahona1</t>
  </si>
  <si>
    <t>barada</t>
  </si>
  <si>
    <t>baracuda1</t>
  </si>
  <si>
    <t>baraclan</t>
  </si>
  <si>
    <t>barabba</t>
  </si>
  <si>
    <t>baquita</t>
  </si>
  <si>
    <t>bapple</t>
  </si>
  <si>
    <t>bapesta1</t>
  </si>
  <si>
    <t>bape12</t>
  </si>
  <si>
    <t>bape010</t>
  </si>
  <si>
    <t>bapakmu</t>
  </si>
  <si>
    <t>baothy</t>
  </si>
  <si>
    <t>baonguyen</t>
  </si>
  <si>
    <t>baochau21</t>
  </si>
  <si>
    <t>banyubening</t>
  </si>
  <si>
    <t>banyoqueen</t>
  </si>
  <si>
    <t>banwell1</t>
  </si>
  <si>
    <t>banvatoi</t>
  </si>
  <si>
    <t>banuve</t>
  </si>
  <si>
    <t>bantutay</t>
  </si>
  <si>
    <t>bantula</t>
  </si>
  <si>
    <t>bantug</t>
  </si>
  <si>
    <t>bantu</t>
  </si>
  <si>
    <t>bantor</t>
  </si>
  <si>
    <t>bantoi</t>
  </si>
  <si>
    <t>bantillo</t>
  </si>
  <si>
    <t>bantas</t>
  </si>
  <si>
    <t>bantams10</t>
  </si>
  <si>
    <t>banshee99</t>
  </si>
  <si>
    <t>banshee7</t>
  </si>
  <si>
    <t>banshee69</t>
  </si>
  <si>
    <t>banshee04</t>
  </si>
  <si>
    <t>banono</t>
  </si>
  <si>
    <t>banning1</t>
  </si>
  <si>
    <t>banner13</t>
  </si>
  <si>
    <t>banner123</t>
  </si>
  <si>
    <t>bannans</t>
  </si>
  <si>
    <t>bannab</t>
  </si>
  <si>
    <t>bankton</t>
  </si>
  <si>
    <t>bankstel</t>
  </si>
  <si>
    <t>banks99</t>
  </si>
  <si>
    <t>banks27</t>
  </si>
  <si>
    <t>banks22</t>
  </si>
  <si>
    <t>banks14</t>
  </si>
  <si>
    <t>banks06</t>
  </si>
  <si>
    <t>banks01</t>
  </si>
  <si>
    <t>bankofamerica</t>
  </si>
  <si>
    <t>bankk</t>
  </si>
  <si>
    <t>bankhead2</t>
  </si>
  <si>
    <t>bankhead12</t>
  </si>
  <si>
    <t>bankham</t>
  </si>
  <si>
    <t>bankes</t>
  </si>
  <si>
    <t>bankcard</t>
  </si>
  <si>
    <t>bank69</t>
  </si>
  <si>
    <t>bank2532</t>
  </si>
  <si>
    <t>bank1990</t>
  </si>
  <si>
    <t>bank14</t>
  </si>
  <si>
    <t>bank0740</t>
  </si>
  <si>
    <t>banjo2</t>
  </si>
  <si>
    <t>banjo13</t>
  </si>
  <si>
    <t>banjir</t>
  </si>
  <si>
    <t>banjer1</t>
  </si>
  <si>
    <t>banjarsari</t>
  </si>
  <si>
    <t>banjarbaru</t>
  </si>
  <si>
    <t>banjaran</t>
  </si>
  <si>
    <t>banik</t>
  </si>
  <si>
    <t>baniaz</t>
  </si>
  <si>
    <t>banheira</t>
  </si>
  <si>
    <t>banhbao</t>
  </si>
  <si>
    <t>banguis</t>
  </si>
  <si>
    <t>bangs123</t>
  </si>
  <si>
    <t>bangoo</t>
  </si>
  <si>
    <t>bangoai</t>
  </si>
  <si>
    <t>bangman</t>
  </si>
  <si>
    <t>bangku</t>
  </si>
  <si>
    <t>bangko</t>
  </si>
  <si>
    <t>bangkalan</t>
  </si>
  <si>
    <t>banggoy</t>
  </si>
  <si>
    <t>bangers1</t>
  </si>
  <si>
    <t>bange</t>
  </si>
  <si>
    <t>bangben</t>
  </si>
  <si>
    <t>bangbangtang</t>
  </si>
  <si>
    <t>bangbang123</t>
  </si>
  <si>
    <t>bangbang.</t>
  </si>
  <si>
    <t>bangaz</t>
  </si>
  <si>
    <t>bangarang</t>
  </si>
  <si>
    <t>bangalando</t>
  </si>
  <si>
    <t>bang_bang</t>
  </si>
  <si>
    <t>bang33</t>
  </si>
  <si>
    <t>bang-bang</t>
  </si>
  <si>
    <t>banez</t>
  </si>
  <si>
    <t>banesita</t>
  </si>
  <si>
    <t>baneshwor</t>
  </si>
  <si>
    <t>banell</t>
  </si>
  <si>
    <t>banela</t>
  </si>
  <si>
    <t>bandwagon</t>
  </si>
  <si>
    <t>bandsucks</t>
  </si>
  <si>
    <t>bandstand</t>
  </si>
  <si>
    <t>bandrules</t>
  </si>
  <si>
    <t>bandrocks1</t>
  </si>
  <si>
    <t>bandota</t>
  </si>
  <si>
    <t>bandos</t>
  </si>
  <si>
    <t>bandon1</t>
  </si>
  <si>
    <t>bandolero16</t>
  </si>
  <si>
    <t>bandoleras</t>
  </si>
  <si>
    <t>bandnerd08</t>
  </si>
  <si>
    <t>bandj1</t>
  </si>
  <si>
    <t>bandivas</t>
  </si>
  <si>
    <t>bandits4</t>
  </si>
  <si>
    <t>bandits13</t>
  </si>
  <si>
    <t>banditlove</t>
  </si>
  <si>
    <t>bandit92</t>
  </si>
  <si>
    <t>bandit90</t>
  </si>
  <si>
    <t>bandit86</t>
  </si>
  <si>
    <t>bandit85</t>
  </si>
  <si>
    <t>bandit81</t>
  </si>
  <si>
    <t>bandit57</t>
  </si>
  <si>
    <t>bandit38</t>
  </si>
  <si>
    <t>bandit25</t>
  </si>
  <si>
    <t>bandit112</t>
  </si>
  <si>
    <t>bandilla</t>
  </si>
  <si>
    <t>bandie1</t>
  </si>
  <si>
    <t>bandida1</t>
  </si>
  <si>
    <t>bandid</t>
  </si>
  <si>
    <t>bandicoot1</t>
  </si>
  <si>
    <t>bandgeekonu07</t>
  </si>
  <si>
    <t>bandfag</t>
  </si>
  <si>
    <t>bandero</t>
  </si>
  <si>
    <t>banderita</t>
  </si>
  <si>
    <t>bandeja</t>
  </si>
  <si>
    <t>bandeeto</t>
  </si>
  <si>
    <t>bandboy</t>
  </si>
  <si>
    <t>bandana1</t>
  </si>
  <si>
    <t>bandako</t>
  </si>
  <si>
    <t>bandaid3</t>
  </si>
  <si>
    <t>bandabanda</t>
  </si>
  <si>
    <t>band22</t>
  </si>
  <si>
    <t>band2007</t>
  </si>
  <si>
    <t>band17</t>
  </si>
  <si>
    <t>band04</t>
  </si>
  <si>
    <t>band03</t>
  </si>
  <si>
    <t>bancodemexico</t>
  </si>
  <si>
    <t>banching</t>
  </si>
  <si>
    <t>banchie</t>
  </si>
  <si>
    <t>banca</t>
  </si>
  <si>
    <t>banboo</t>
  </si>
  <si>
    <t>banbam</t>
  </si>
  <si>
    <t>banaue</t>
  </si>
  <si>
    <t>banapple1</t>
  </si>
  <si>
    <t>banans</t>
  </si>
  <si>
    <t>bananos</t>
  </si>
  <si>
    <t>bananon</t>
  </si>
  <si>
    <t>bananners</t>
  </si>
  <si>
    <t>bananna123</t>
  </si>
  <si>
    <t>bananera</t>
  </si>
  <si>
    <t>banane8</t>
  </si>
  <si>
    <t>banane1</t>
  </si>
  <si>
    <t>bananastar</t>
  </si>
  <si>
    <t>bananas91</t>
  </si>
  <si>
    <t>bananas66</t>
  </si>
  <si>
    <t>bananas29</t>
  </si>
  <si>
    <t>bananas08</t>
  </si>
  <si>
    <t>bananas0</t>
  </si>
  <si>
    <t>bananan</t>
  </si>
  <si>
    <t>bananamilkshake</t>
  </si>
  <si>
    <t>bananacue</t>
  </si>
  <si>
    <t>bananacreampie</t>
  </si>
  <si>
    <t>bananaa</t>
  </si>
  <si>
    <t>banana85</t>
  </si>
  <si>
    <t>banana666</t>
  </si>
  <si>
    <t>banana444</t>
  </si>
  <si>
    <t>banana411</t>
  </si>
  <si>
    <t>banana246</t>
  </si>
  <si>
    <t>banana2007</t>
  </si>
  <si>
    <t>banana1996</t>
  </si>
  <si>
    <t>banana1990</t>
  </si>
  <si>
    <t>banana1984</t>
  </si>
  <si>
    <t>banana04</t>
  </si>
  <si>
    <t>banals</t>
  </si>
  <si>
    <t>banalnaaso</t>
  </si>
  <si>
    <t>banakal</t>
  </si>
  <si>
    <t>banahis</t>
  </si>
  <si>
    <t>banagan</t>
  </si>
  <si>
    <t>bana123</t>
  </si>
  <si>
    <t>ban1234</t>
  </si>
  <si>
    <t>bamsemoms</t>
  </si>
  <si>
    <t>bamrules1</t>
  </si>
  <si>
    <t>bamrules</t>
  </si>
  <si>
    <t>bammmm1</t>
  </si>
  <si>
    <t>bammie94</t>
  </si>
  <si>
    <t>bammargara</t>
  </si>
  <si>
    <t>bamm1</t>
  </si>
  <si>
    <t>bamm05</t>
  </si>
  <si>
    <t>bamldm</t>
  </si>
  <si>
    <t>bamforth</t>
  </si>
  <si>
    <t>bambusz</t>
  </si>
  <si>
    <t>bambury</t>
  </si>
  <si>
    <t>bamboutcha</t>
  </si>
  <si>
    <t>bamboozled</t>
  </si>
  <si>
    <t>bamboostick</t>
  </si>
  <si>
    <t>bamboosh</t>
  </si>
  <si>
    <t>bamboo87</t>
  </si>
  <si>
    <t>bamboo74</t>
  </si>
  <si>
    <t>bamboo25</t>
  </si>
  <si>
    <t>bamboo123</t>
  </si>
  <si>
    <t>bamboo11</t>
  </si>
  <si>
    <t>bamboo10</t>
  </si>
  <si>
    <t>bambolla</t>
  </si>
  <si>
    <t>bambolita</t>
  </si>
  <si>
    <t>bamboleo</t>
  </si>
  <si>
    <t>bambocha</t>
  </si>
  <si>
    <t>bambit</t>
  </si>
  <si>
    <t>bambino5</t>
  </si>
  <si>
    <t>bambino13</t>
  </si>
  <si>
    <t>bambina2</t>
  </si>
  <si>
    <t>bambilici</t>
  </si>
  <si>
    <t>bambibabe</t>
  </si>
  <si>
    <t>bambi9</t>
  </si>
  <si>
    <t>bambi89</t>
  </si>
  <si>
    <t>bambi87</t>
  </si>
  <si>
    <t>bambi56</t>
  </si>
  <si>
    <t>bambi25</t>
  </si>
  <si>
    <t>bambi2006</t>
  </si>
  <si>
    <t>bambi2005</t>
  </si>
  <si>
    <t>bambi09</t>
  </si>
  <si>
    <t>bambi04</t>
  </si>
  <si>
    <t>bambers</t>
  </si>
  <si>
    <t>bamberg1</t>
  </si>
  <si>
    <t>bambby</t>
  </si>
  <si>
    <t>bambar</t>
  </si>
  <si>
    <t>bambao</t>
  </si>
  <si>
    <t>bambangan</t>
  </si>
  <si>
    <t>bambam95</t>
  </si>
  <si>
    <t>bambam911</t>
  </si>
  <si>
    <t>bambam87</t>
  </si>
  <si>
    <t>bambam83</t>
  </si>
  <si>
    <t>bambam777</t>
  </si>
  <si>
    <t>bambam55</t>
  </si>
  <si>
    <t>bambam420</t>
  </si>
  <si>
    <t>bambam35</t>
  </si>
  <si>
    <t>bambam34</t>
  </si>
  <si>
    <t>bambam31</t>
  </si>
  <si>
    <t>bambam101</t>
  </si>
  <si>
    <t>bambam0</t>
  </si>
  <si>
    <t>bambam#1</t>
  </si>
  <si>
    <t>bambalam</t>
  </si>
  <si>
    <t>bamb13</t>
  </si>
  <si>
    <t>bamagurl1</t>
  </si>
  <si>
    <t>bamagirl08</t>
  </si>
  <si>
    <t>bama97</t>
  </si>
  <si>
    <t>bama88</t>
  </si>
  <si>
    <t>bama42</t>
  </si>
  <si>
    <t>bama37</t>
  </si>
  <si>
    <t>bama251</t>
  </si>
  <si>
    <t>bama2002</t>
  </si>
  <si>
    <t>bama16</t>
  </si>
  <si>
    <t>bama101</t>
  </si>
  <si>
    <t>bama09</t>
  </si>
  <si>
    <t>bama03</t>
  </si>
  <si>
    <t>bama02</t>
  </si>
  <si>
    <t>bam777</t>
  </si>
  <si>
    <t>bam321</t>
  </si>
  <si>
    <t>bam316</t>
  </si>
  <si>
    <t>bam11</t>
  </si>
  <si>
    <t>balzak</t>
  </si>
  <si>
    <t>balvinder</t>
  </si>
  <si>
    <t>balvina</t>
  </si>
  <si>
    <t>balverde</t>
  </si>
  <si>
    <t>balvenie</t>
  </si>
  <si>
    <t>balugaka</t>
  </si>
  <si>
    <t>baluga21</t>
  </si>
  <si>
    <t>baludoy</t>
  </si>
  <si>
    <t>balucan</t>
  </si>
  <si>
    <t>balubal</t>
  </si>
  <si>
    <t>balu01</t>
  </si>
  <si>
    <t>baltok</t>
  </si>
  <si>
    <t>balto94</t>
  </si>
  <si>
    <t>balto123</t>
  </si>
  <si>
    <t>balteanu</t>
  </si>
  <si>
    <t>baltagul</t>
  </si>
  <si>
    <t>baltag</t>
  </si>
  <si>
    <t>balrothery</t>
  </si>
  <si>
    <t>balota</t>
  </si>
  <si>
    <t>baloot</t>
  </si>
  <si>
    <t>baloon5</t>
  </si>
  <si>
    <t>baloon1</t>
  </si>
  <si>
    <t>balony11</t>
  </si>
  <si>
    <t>balonku</t>
  </si>
  <si>
    <t>balongs</t>
  </si>
  <si>
    <t>balone</t>
  </si>
  <si>
    <t>balondo</t>
  </si>
  <si>
    <t>balonash</t>
  </si>
  <si>
    <t>baloetje</t>
  </si>
  <si>
    <t>balmedina</t>
  </si>
  <si>
    <t>ballzz</t>
  </si>
  <si>
    <t>ballz1</t>
  </si>
  <si>
    <t>ballysally</t>
  </si>
  <si>
    <t>ballyphehane</t>
  </si>
  <si>
    <t>ballymore</t>
  </si>
  <si>
    <t>ballykeel</t>
  </si>
  <si>
    <t>ballyhooly</t>
  </si>
  <si>
    <t>ballygarrett</t>
  </si>
  <si>
    <t>ballygalget</t>
  </si>
  <si>
    <t>ballyclough</t>
  </si>
  <si>
    <t>ballybrown</t>
  </si>
  <si>
    <t>ballyboden</t>
  </si>
  <si>
    <t>ballstate1</t>
  </si>
  <si>
    <t>ballsballs</t>
  </si>
  <si>
    <t>ballsack2</t>
  </si>
  <si>
    <t>balls4</t>
  </si>
  <si>
    <t>balls23</t>
  </si>
  <si>
    <t>balls1234</t>
  </si>
  <si>
    <t>balls101</t>
  </si>
  <si>
    <t>ballou2004</t>
  </si>
  <si>
    <t>ballos</t>
  </si>
  <si>
    <t>balloon5</t>
  </si>
  <si>
    <t>balllove</t>
  </si>
  <si>
    <t>ballinloan</t>
  </si>
  <si>
    <t>ballinamore</t>
  </si>
  <si>
    <t>ballinaboy</t>
  </si>
  <si>
    <t>ballin87</t>
  </si>
  <si>
    <t>ballin55</t>
  </si>
  <si>
    <t>ballin50</t>
  </si>
  <si>
    <t>ballin4u</t>
  </si>
  <si>
    <t>ballin4lif</t>
  </si>
  <si>
    <t>ballin44</t>
  </si>
  <si>
    <t>ballin40</t>
  </si>
  <si>
    <t>ballin31</t>
  </si>
  <si>
    <t>ballin28</t>
  </si>
  <si>
    <t>ballin2010</t>
  </si>
  <si>
    <t>ballin2008</t>
  </si>
  <si>
    <t>ballin2007</t>
  </si>
  <si>
    <t>ballin115</t>
  </si>
  <si>
    <t>ballin04</t>
  </si>
  <si>
    <t>ballin0</t>
  </si>
  <si>
    <t>ballin$</t>
  </si>
  <si>
    <t>balletstar</t>
  </si>
  <si>
    <t>ballets</t>
  </si>
  <si>
    <t>balletje</t>
  </si>
  <si>
    <t>ballet93</t>
  </si>
  <si>
    <t>ballet84</t>
  </si>
  <si>
    <t>ballet4me</t>
  </si>
  <si>
    <t>ballet0</t>
  </si>
  <si>
    <t>ballestero</t>
  </si>
  <si>
    <t>ballers24</t>
  </si>
  <si>
    <t>ballerina9</t>
  </si>
  <si>
    <t>ballerina17</t>
  </si>
  <si>
    <t>ballerina12</t>
  </si>
  <si>
    <t>ballerforlife</t>
  </si>
  <si>
    <t>baller90</t>
  </si>
  <si>
    <t>baller77</t>
  </si>
  <si>
    <t>baller75</t>
  </si>
  <si>
    <t>baller67</t>
  </si>
  <si>
    <t>baller52</t>
  </si>
  <si>
    <t>baller4lyf</t>
  </si>
  <si>
    <t>baller420</t>
  </si>
  <si>
    <t>baller314</t>
  </si>
  <si>
    <t>baller0</t>
  </si>
  <si>
    <t>baller.</t>
  </si>
  <si>
    <t>baller#20</t>
  </si>
  <si>
    <t>ballenger</t>
  </si>
  <si>
    <t>ballen23</t>
  </si>
  <si>
    <t>balle1</t>
  </si>
  <si>
    <t>ballbuster</t>
  </si>
  <si>
    <t>ballbreaker</t>
  </si>
  <si>
    <t>ballbase</t>
  </si>
  <si>
    <t>ballbabe</t>
  </si>
  <si>
    <t>ballarta</t>
  </si>
  <si>
    <t>ballardo</t>
  </si>
  <si>
    <t>ballardbombers</t>
  </si>
  <si>
    <t>ballard21</t>
  </si>
  <si>
    <t>ballard12</t>
  </si>
  <si>
    <t>ballak</t>
  </si>
  <si>
    <t>ballagh</t>
  </si>
  <si>
    <t>ballag</t>
  </si>
  <si>
    <t>ballads</t>
  </si>
  <si>
    <t>ballac</t>
  </si>
  <si>
    <t>balla93</t>
  </si>
  <si>
    <t>balla9</t>
  </si>
  <si>
    <t>balla87</t>
  </si>
  <si>
    <t>balla50</t>
  </si>
  <si>
    <t>balla4eva</t>
  </si>
  <si>
    <t>balla18</t>
  </si>
  <si>
    <t>balla02</t>
  </si>
  <si>
    <t>balla#1</t>
  </si>
  <si>
    <t>balla!</t>
  </si>
  <si>
    <t>ball87</t>
  </si>
  <si>
    <t>ball69</t>
  </si>
  <si>
    <t>ball52</t>
  </si>
  <si>
    <t>ball40</t>
  </si>
  <si>
    <t>ball37</t>
  </si>
  <si>
    <t>ball30</t>
  </si>
  <si>
    <t>ball247</t>
  </si>
  <si>
    <t>ball2222</t>
  </si>
  <si>
    <t>ball2008</t>
  </si>
  <si>
    <t>ball2007</t>
  </si>
  <si>
    <t>ball17</t>
  </si>
  <si>
    <t>ball00ns</t>
  </si>
  <si>
    <t>balkaran</t>
  </si>
  <si>
    <t>baliuag</t>
  </si>
  <si>
    <t>balisa</t>
  </si>
  <si>
    <t>balio</t>
  </si>
  <si>
    <t>balintag</t>
  </si>
  <si>
    <t>balinas</t>
  </si>
  <si>
    <t>balico</t>
  </si>
  <si>
    <t>balicao</t>
  </si>
  <si>
    <t>balibolista</t>
  </si>
  <si>
    <t>balibali</t>
  </si>
  <si>
    <t>bali2008</t>
  </si>
  <si>
    <t>bali2006</t>
  </si>
  <si>
    <t>balgreen</t>
  </si>
  <si>
    <t>baley1</t>
  </si>
  <si>
    <t>baletka</t>
  </si>
  <si>
    <t>balete</t>
  </si>
  <si>
    <t>baletas</t>
  </si>
  <si>
    <t>bales</t>
  </si>
  <si>
    <t>balerie</t>
  </si>
  <si>
    <t>balentine</t>
  </si>
  <si>
    <t>balelo</t>
  </si>
  <si>
    <t>baleine</t>
  </si>
  <si>
    <t>bale22</t>
  </si>
  <si>
    <t>baldovino</t>
  </si>
  <si>
    <t>baldman1</t>
  </si>
  <si>
    <t>baldevia</t>
  </si>
  <si>
    <t>baldev</t>
  </si>
  <si>
    <t>baldesco</t>
  </si>
  <si>
    <t>balderstone</t>
  </si>
  <si>
    <t>balderas1</t>
  </si>
  <si>
    <t>balder1</t>
  </si>
  <si>
    <t>baldeagle1</t>
  </si>
  <si>
    <t>baldakin</t>
  </si>
  <si>
    <t>baldago</t>
  </si>
  <si>
    <t>balcita</t>
  </si>
  <si>
    <t>balcescu</t>
  </si>
  <si>
    <t>balbuena143</t>
  </si>
  <si>
    <t>balbina1</t>
  </si>
  <si>
    <t>balbar</t>
  </si>
  <si>
    <t>balbalosa</t>
  </si>
  <si>
    <t>balatuba</t>
  </si>
  <si>
    <t>balatico</t>
  </si>
  <si>
    <t>balase</t>
  </si>
  <si>
    <t>balasbas</t>
  </si>
  <si>
    <t>balara</t>
  </si>
  <si>
    <t>balaod</t>
  </si>
  <si>
    <t>balantac</t>
  </si>
  <si>
    <t>balanon</t>
  </si>
  <si>
    <t>balanel</t>
  </si>
  <si>
    <t>balanced</t>
  </si>
  <si>
    <t>balance7</t>
  </si>
  <si>
    <t>balance08</t>
  </si>
  <si>
    <t>balamory1</t>
  </si>
  <si>
    <t>balambgarden</t>
  </si>
  <si>
    <t>balakang</t>
  </si>
  <si>
    <t>balagat</t>
  </si>
  <si>
    <t>baladi</t>
  </si>
  <si>
    <t>balacera</t>
  </si>
  <si>
    <t>bakuraryou</t>
  </si>
  <si>
    <t>bakunawa</t>
  </si>
  <si>
    <t>baksuz</t>
  </si>
  <si>
    <t>bakslah</t>
  </si>
  <si>
    <t>bakrie</t>
  </si>
  <si>
    <t>baklus</t>
  </si>
  <si>
    <t>bakleng</t>
  </si>
  <si>
    <t>baklain</t>
  </si>
  <si>
    <t>bakito</t>
  </si>
  <si>
    <t>bakitako</t>
  </si>
  <si>
    <t>bakiki</t>
  </si>
  <si>
    <t>bakhaw</t>
  </si>
  <si>
    <t>bakety</t>
  </si>
  <si>
    <t>bakerskateboards</t>
  </si>
  <si>
    <t>bakers13</t>
  </si>
  <si>
    <t>bakergirl1</t>
  </si>
  <si>
    <t>baker92</t>
  </si>
  <si>
    <t>baker18</t>
  </si>
  <si>
    <t>bakebeans</t>
  </si>
  <si>
    <t>bakayoko</t>
  </si>
  <si>
    <t>bakare</t>
  </si>
  <si>
    <t>bakardi</t>
  </si>
  <si>
    <t>bakaboza</t>
  </si>
  <si>
    <t>bak2bak</t>
  </si>
  <si>
    <t>bajsar</t>
  </si>
  <si>
    <t>bajracharya</t>
  </si>
  <si>
    <t>bajoyjoy</t>
  </si>
  <si>
    <t>bajong</t>
  </si>
  <si>
    <t>bajomundo</t>
  </si>
  <si>
    <t>bajito</t>
  </si>
  <si>
    <t>bajie</t>
  </si>
  <si>
    <t>bajamunde</t>
  </si>
  <si>
    <t>bajaklaut</t>
  </si>
  <si>
    <t>bajahitam</t>
  </si>
  <si>
    <t>bajadera</t>
  </si>
  <si>
    <t>bainun</t>
  </si>
  <si>
    <t>bainter</t>
  </si>
  <si>
    <t>bainsey</t>
  </si>
  <si>
    <t>bailyn</t>
  </si>
  <si>
    <t>bailydog</t>
  </si>
  <si>
    <t>baillie1</t>
  </si>
  <si>
    <t>bailiff</t>
  </si>
  <si>
    <t>baileys2</t>
  </si>
  <si>
    <t>baileym</t>
  </si>
  <si>
    <t>baileyc</t>
  </si>
  <si>
    <t>baileybug</t>
  </si>
  <si>
    <t>baileyboy1</t>
  </si>
  <si>
    <t>baileybop</t>
  </si>
  <si>
    <t>baileybailey</t>
  </si>
  <si>
    <t>baileybaby</t>
  </si>
  <si>
    <t>baileyanne</t>
  </si>
  <si>
    <t>bailey_</t>
  </si>
  <si>
    <t>bailey74</t>
  </si>
  <si>
    <t>bailey73</t>
  </si>
  <si>
    <t>bailey59</t>
  </si>
  <si>
    <t>bailey49</t>
  </si>
  <si>
    <t>bailey2002</t>
  </si>
  <si>
    <t>bailey1992</t>
  </si>
  <si>
    <t>bailey1984</t>
  </si>
  <si>
    <t>bailey1980</t>
  </si>
  <si>
    <t>bailey007</t>
  </si>
  <si>
    <t>bailen</t>
  </si>
  <si>
    <t>baileigh1</t>
  </si>
  <si>
    <t>bailei</t>
  </si>
  <si>
    <t>bailee6</t>
  </si>
  <si>
    <t>bailee4</t>
  </si>
  <si>
    <t>bailee2008</t>
  </si>
  <si>
    <t>bailee1212</t>
  </si>
  <si>
    <t>bailee12</t>
  </si>
  <si>
    <t>bailee00</t>
  </si>
  <si>
    <t>bailarina2</t>
  </si>
  <si>
    <t>bailamorena</t>
  </si>
  <si>
    <t>bailamicorazon</t>
  </si>
  <si>
    <t>bailabaila</t>
  </si>
  <si>
    <t>baikbaik</t>
  </si>
  <si>
    <t>baigani</t>
  </si>
  <si>
    <t>baigal</t>
  </si>
  <si>
    <t>baig786</t>
  </si>
  <si>
    <t>baifernz</t>
  </si>
  <si>
    <t>baietibuni</t>
  </si>
  <si>
    <t>baiely</t>
  </si>
  <si>
    <t>baiden</t>
  </si>
  <si>
    <t>baicului</t>
  </si>
  <si>
    <t>baibee1</t>
  </si>
  <si>
    <t>baiana</t>
  </si>
  <si>
    <t>bai1ey</t>
  </si>
  <si>
    <t>bai143</t>
  </si>
  <si>
    <t>bahumbug</t>
  </si>
  <si>
    <t>bahrul</t>
  </si>
  <si>
    <t>bahnan</t>
  </si>
  <si>
    <t>bahmybut</t>
  </si>
  <si>
    <t>bahman</t>
  </si>
  <si>
    <t>bahjah</t>
  </si>
  <si>
    <t>bahia1</t>
  </si>
  <si>
    <t>bahbahbah</t>
  </si>
  <si>
    <t>bahamuth</t>
  </si>
  <si>
    <t>bahamas89</t>
  </si>
  <si>
    <t>bahamas12</t>
  </si>
  <si>
    <t>bahamas05</t>
  </si>
  <si>
    <t>bahamas!</t>
  </si>
  <si>
    <t>bahaman</t>
  </si>
  <si>
    <t>bahamababe</t>
  </si>
  <si>
    <t>baham</t>
  </si>
  <si>
    <t>bagusbah</t>
  </si>
  <si>
    <t>baguito</t>
  </si>
  <si>
    <t>baguio123</t>
  </si>
  <si>
    <t>baguinho</t>
  </si>
  <si>
    <t>baguim</t>
  </si>
  <si>
    <t>baguhan</t>
  </si>
  <si>
    <t>bagudinha</t>
  </si>
  <si>
    <t>bagual</t>
  </si>
  <si>
    <t>bagshaw</t>
  </si>
  <si>
    <t>bagpuss13</t>
  </si>
  <si>
    <t>bagols</t>
  </si>
  <si>
    <t>bagol</t>
  </si>
  <si>
    <t>bagock</t>
  </si>
  <si>
    <t>bagnol</t>
  </si>
  <si>
    <t>baglioni</t>
  </si>
  <si>
    <t>bagins</t>
  </si>
  <si>
    <t>baghead</t>
  </si>
  <si>
    <t>baghdad1</t>
  </si>
  <si>
    <t>baggie1</t>
  </si>
  <si>
    <t>baggey</t>
  </si>
  <si>
    <t>bagels1</t>
  </si>
  <si>
    <t>bagelbites</t>
  </si>
  <si>
    <t>bageera1</t>
  </si>
  <si>
    <t>bagder</t>
  </si>
  <si>
    <t>bagboy</t>
  </si>
  <si>
    <t>bagbaguin</t>
  </si>
  <si>
    <t>bagass</t>
  </si>
  <si>
    <t>bagasin</t>
  </si>
  <si>
    <t>bagamiaspula</t>
  </si>
  <si>
    <t>bagabaga</t>
  </si>
  <si>
    <t>bagabag</t>
  </si>
  <si>
    <t>bafoom</t>
  </si>
  <si>
    <t>bafar</t>
  </si>
  <si>
    <t>baeza</t>
  </si>
  <si>
    <t>baetiong</t>
  </si>
  <si>
    <t>baerke</t>
  </si>
  <si>
    <t>badz16</t>
  </si>
  <si>
    <t>badword</t>
  </si>
  <si>
    <t>badulis</t>
  </si>
  <si>
    <t>badua</t>
  </si>
  <si>
    <t>badtzmaru1</t>
  </si>
  <si>
    <t>badtimes</t>
  </si>
  <si>
    <t>badtime</t>
  </si>
  <si>
    <t>badss</t>
  </si>
  <si>
    <t>badson</t>
  </si>
  <si>
    <t>badron</t>
  </si>
  <si>
    <t>badriyah</t>
  </si>
  <si>
    <t>badriver</t>
  </si>
  <si>
    <t>badpunks</t>
  </si>
  <si>
    <t>badplayer</t>
  </si>
  <si>
    <t>badoodles</t>
  </si>
  <si>
    <t>badoo</t>
  </si>
  <si>
    <t>badonk</t>
  </si>
  <si>
    <t>badon</t>
  </si>
  <si>
    <t>badnewz1</t>
  </si>
  <si>
    <t>badnewsbears</t>
  </si>
  <si>
    <t>badnews2</t>
  </si>
  <si>
    <t>badnews1</t>
  </si>
  <si>
    <t>badmutha</t>
  </si>
  <si>
    <t>badmother</t>
  </si>
  <si>
    <t>badmom1</t>
  </si>
  <si>
    <t>badmintongirl</t>
  </si>
  <si>
    <t>badmington</t>
  </si>
  <si>
    <t>badmann</t>
  </si>
  <si>
    <t>badman13</t>
  </si>
  <si>
    <t>badlands1</t>
  </si>
  <si>
    <t>badkitty2</t>
  </si>
  <si>
    <t>badkitty13</t>
  </si>
  <si>
    <t>badkitty07</t>
  </si>
  <si>
    <t>badkittie</t>
  </si>
  <si>
    <t>badkid1</t>
  </si>
  <si>
    <t>badjoe</t>
  </si>
  <si>
    <t>badjelly</t>
  </si>
  <si>
    <t>badith</t>
  </si>
  <si>
    <t>badingka</t>
  </si>
  <si>
    <t>bading123</t>
  </si>
  <si>
    <t>badinfluence</t>
  </si>
  <si>
    <t>badine</t>
  </si>
  <si>
    <t>badina</t>
  </si>
  <si>
    <t>badin</t>
  </si>
  <si>
    <t>badilles</t>
  </si>
  <si>
    <t>badidles</t>
  </si>
  <si>
    <t>badhabit1</t>
  </si>
  <si>
    <t>badgurl92</t>
  </si>
  <si>
    <t>badgurl7</t>
  </si>
  <si>
    <t>badgurl19</t>
  </si>
  <si>
    <t>badgurl16</t>
  </si>
  <si>
    <t>badgurl11</t>
  </si>
  <si>
    <t>badgurl101</t>
  </si>
  <si>
    <t>badgurl09</t>
  </si>
  <si>
    <t>badgrl1</t>
  </si>
  <si>
    <t>badgirlforlife</t>
  </si>
  <si>
    <t>badgirl96</t>
  </si>
  <si>
    <t>badgirl95</t>
  </si>
  <si>
    <t>badgirl77</t>
  </si>
  <si>
    <t>badgirl666</t>
  </si>
  <si>
    <t>badgirl4ever</t>
  </si>
  <si>
    <t>badgirl33</t>
  </si>
  <si>
    <t>badgirl29</t>
  </si>
  <si>
    <t>badgirl26</t>
  </si>
  <si>
    <t>badgirl20</t>
  </si>
  <si>
    <t>badgett</t>
  </si>
  <si>
    <t>badgers7</t>
  </si>
  <si>
    <t>badgers2</t>
  </si>
  <si>
    <t>badger94</t>
  </si>
  <si>
    <t>badger8</t>
  </si>
  <si>
    <t>badger7</t>
  </si>
  <si>
    <t>badger6</t>
  </si>
  <si>
    <t>badger5</t>
  </si>
  <si>
    <t>badger3</t>
  </si>
  <si>
    <t>badger13</t>
  </si>
  <si>
    <t>badger11</t>
  </si>
  <si>
    <t>badger007</t>
  </si>
  <si>
    <t>badger!</t>
  </si>
  <si>
    <t>badfurday</t>
  </si>
  <si>
    <t>badfed4@yahoo.com</t>
  </si>
  <si>
    <t>badetski</t>
  </si>
  <si>
    <t>badet02</t>
  </si>
  <si>
    <t>badest1</t>
  </si>
  <si>
    <t>baderman</t>
  </si>
  <si>
    <t>baddict</t>
  </si>
  <si>
    <t>baddgurl</t>
  </si>
  <si>
    <t>baddest01</t>
  </si>
  <si>
    <t>baddboys</t>
  </si>
  <si>
    <t>baddazz1</t>
  </si>
  <si>
    <t>baddaz</t>
  </si>
  <si>
    <t>baddawg</t>
  </si>
  <si>
    <t>baddass1</t>
  </si>
  <si>
    <t>baddabing</t>
  </si>
  <si>
    <t>badd1</t>
  </si>
  <si>
    <t>badcop</t>
  </si>
  <si>
    <t>badchik</t>
  </si>
  <si>
    <t>badcat12</t>
  </si>
  <si>
    <t>badbug</t>
  </si>
  <si>
    <t>badboz</t>
  </si>
  <si>
    <t>badboyzz</t>
  </si>
  <si>
    <t>badboys4</t>
  </si>
  <si>
    <t>badboys123</t>
  </si>
  <si>
    <t>badboys12</t>
  </si>
  <si>
    <t>badboykilla</t>
  </si>
  <si>
    <t>badboyako</t>
  </si>
  <si>
    <t>badboy98</t>
  </si>
  <si>
    <t>badboy911</t>
  </si>
  <si>
    <t>badboy91</t>
  </si>
  <si>
    <t>badboy85</t>
  </si>
  <si>
    <t>badboy82</t>
  </si>
  <si>
    <t>badboy76</t>
  </si>
  <si>
    <t>badboy70</t>
  </si>
  <si>
    <t>badboy64</t>
  </si>
  <si>
    <t>badboy50</t>
  </si>
  <si>
    <t>badboy4lyfe</t>
  </si>
  <si>
    <t>badboy420</t>
  </si>
  <si>
    <t>badboy2006</t>
  </si>
  <si>
    <t>badboy1992</t>
  </si>
  <si>
    <t>badboy04</t>
  </si>
  <si>
    <t>badboy$</t>
  </si>
  <si>
    <t>badbowtie</t>
  </si>
  <si>
    <t>badbois</t>
  </si>
  <si>
    <t>badboi4lyf</t>
  </si>
  <si>
    <t>badboi4life</t>
  </si>
  <si>
    <t>badboi07</t>
  </si>
  <si>
    <t>badbitch88</t>
  </si>
  <si>
    <t>badbitch4</t>
  </si>
  <si>
    <t>badbitch20</t>
  </si>
  <si>
    <t>badbitch11</t>
  </si>
  <si>
    <t>badbitch06</t>
  </si>
  <si>
    <t>badbadman</t>
  </si>
  <si>
    <t>badbaby1</t>
  </si>
  <si>
    <t>badazzboy</t>
  </si>
  <si>
    <t>badazz92</t>
  </si>
  <si>
    <t>badazz4</t>
  </si>
  <si>
    <t>badazz16</t>
  </si>
  <si>
    <t>badawi</t>
  </si>
  <si>
    <t>badatz</t>
  </si>
  <si>
    <t>badassgirl</t>
  </si>
  <si>
    <t>badasschick</t>
  </si>
  <si>
    <t>badass91</t>
  </si>
  <si>
    <t>badass4u</t>
  </si>
  <si>
    <t>badass27</t>
  </si>
  <si>
    <t>badass25</t>
  </si>
  <si>
    <t>badass15</t>
  </si>
  <si>
    <t>badass05</t>
  </si>
  <si>
    <t>badass.</t>
  </si>
  <si>
    <t>badabingbadaboom</t>
  </si>
  <si>
    <t>bada55</t>
  </si>
  <si>
    <t>bad666</t>
  </si>
  <si>
    <t>bad4good</t>
  </si>
  <si>
    <t>bad4eva</t>
  </si>
  <si>
    <t>bad1one</t>
  </si>
  <si>
    <t>bad1989</t>
  </si>
  <si>
    <t>baculio</t>
  </si>
  <si>
    <t>bactol</t>
  </si>
  <si>
    <t>bacteriologia</t>
  </si>
  <si>
    <t>bacsay</t>
  </si>
  <si>
    <t>bacot</t>
  </si>
  <si>
    <t>bacoorcavite</t>
  </si>
  <si>
    <t>bacood</t>
  </si>
  <si>
    <t>baconroll</t>
  </si>
  <si>
    <t>baconman</t>
  </si>
  <si>
    <t>bacong</t>
  </si>
  <si>
    <t>baconeggs</t>
  </si>
  <si>
    <t>bacone</t>
  </si>
  <si>
    <t>baconbits1</t>
  </si>
  <si>
    <t>bacon88</t>
  </si>
  <si>
    <t>bacon27</t>
  </si>
  <si>
    <t>bacon14</t>
  </si>
  <si>
    <t>bacon07</t>
  </si>
  <si>
    <t>bacon06</t>
  </si>
  <si>
    <t>bacon00</t>
  </si>
  <si>
    <t>bacolor</t>
  </si>
  <si>
    <t>bacoba</t>
  </si>
  <si>
    <t>backyardboys</t>
  </si>
  <si>
    <t>backwoods1</t>
  </si>
  <si>
    <t>backwell</t>
  </si>
  <si>
    <t>backward1</t>
  </si>
  <si>
    <t>backtothefuture</t>
  </si>
  <si>
    <t>backtoschool</t>
  </si>
  <si>
    <t>backtolife</t>
  </si>
  <si>
    <t>backtoblack</t>
  </si>
  <si>
    <t>backthen1</t>
  </si>
  <si>
    <t>backstabbers</t>
  </si>
  <si>
    <t>backspace123</t>
  </si>
  <si>
    <t>backspace.</t>
  </si>
  <si>
    <t>backspac</t>
  </si>
  <si>
    <t>backshot1</t>
  </si>
  <si>
    <t>backintheday</t>
  </si>
  <si>
    <t>backhand3</t>
  </si>
  <si>
    <t>backgate</t>
  </si>
  <si>
    <t>backfire</t>
  </si>
  <si>
    <t>backe</t>
  </si>
  <si>
    <t>backdoor1</t>
  </si>
  <si>
    <t>backbeat</t>
  </si>
  <si>
    <t>backa</t>
  </si>
  <si>
    <t>back4good</t>
  </si>
  <si>
    <t>back2school</t>
  </si>
  <si>
    <t>back2good</t>
  </si>
  <si>
    <t>back2front</t>
  </si>
  <si>
    <t>back2cali</t>
  </si>
  <si>
    <t>back123</t>
  </si>
  <si>
    <t>back12</t>
  </si>
  <si>
    <t>baciu</t>
  </si>
  <si>
    <t>bacini</t>
  </si>
  <si>
    <t>bacilon</t>
  </si>
  <si>
    <t>bacho</t>
  </si>
  <si>
    <t>bachicha</t>
  </si>
  <si>
    <t>bachar</t>
  </si>
  <si>
    <t>bach255</t>
  </si>
  <si>
    <t>bach</t>
  </si>
  <si>
    <t>bacena</t>
  </si>
  <si>
    <t>baccarat</t>
  </si>
  <si>
    <t>baccara</t>
  </si>
  <si>
    <t>bacbac</t>
  </si>
  <si>
    <t>bacatranes</t>
  </si>
  <si>
    <t>bacatran</t>
  </si>
  <si>
    <t>bacarisas</t>
  </si>
  <si>
    <t>bacardis</t>
  </si>
  <si>
    <t>bacardirum</t>
  </si>
  <si>
    <t>bacardio</t>
  </si>
  <si>
    <t>bacardi8</t>
  </si>
  <si>
    <t>bacardi16</t>
  </si>
  <si>
    <t>bacardi123</t>
  </si>
  <si>
    <t>bacardi12</t>
  </si>
  <si>
    <t>bacardi03</t>
  </si>
  <si>
    <t>bacard1</t>
  </si>
  <si>
    <t>bacanos</t>
  </si>
  <si>
    <t>bacana1</t>
  </si>
  <si>
    <t>bacaltos</t>
  </si>
  <si>
    <t>baca12</t>
  </si>
  <si>
    <t>bac2bac</t>
  </si>
  <si>
    <t>bac2006</t>
  </si>
  <si>
    <t>babzzx</t>
  </si>
  <si>
    <t>babzz</t>
  </si>
  <si>
    <t>babzq</t>
  </si>
  <si>
    <t>babzie</t>
  </si>
  <si>
    <t>babz23</t>
  </si>
  <si>
    <t>babyzz</t>
  </si>
  <si>
    <t>babyzues</t>
  </si>
  <si>
    <t>babyzinha</t>
  </si>
  <si>
    <t>babyzeus</t>
  </si>
  <si>
    <t>babyzach</t>
  </si>
  <si>
    <t>babyyuan</t>
  </si>
  <si>
    <t>babyx2</t>
  </si>
  <si>
    <t>babywade</t>
  </si>
  <si>
    <t>babywaby1</t>
  </si>
  <si>
    <t>babyvina</t>
  </si>
  <si>
    <t>babyvin</t>
  </si>
  <si>
    <t>babyvicky</t>
  </si>
  <si>
    <t>babyvee</t>
  </si>
  <si>
    <t>babyve</t>
  </si>
  <si>
    <t>babyv01</t>
  </si>
  <si>
    <t>babyurmine</t>
  </si>
  <si>
    <t>babyu1</t>
  </si>
  <si>
    <t>babytza</t>
  </si>
  <si>
    <t>babytyty</t>
  </si>
  <si>
    <t>babytwin</t>
  </si>
  <si>
    <t>babytweet</t>
  </si>
  <si>
    <t>babytrish</t>
  </si>
  <si>
    <t>babytrey1</t>
  </si>
  <si>
    <t>babytr</t>
  </si>
  <si>
    <t>babytot</t>
  </si>
  <si>
    <t>babytkm</t>
  </si>
  <si>
    <t>babytitch</t>
  </si>
  <si>
    <t>babytink1</t>
  </si>
  <si>
    <t>babytina1</t>
  </si>
  <si>
    <t>babytimmy</t>
  </si>
  <si>
    <t>babytilly</t>
  </si>
  <si>
    <t>babytigga</t>
  </si>
  <si>
    <t>babytiger1</t>
  </si>
  <si>
    <t>babyti</t>
  </si>
  <si>
    <t>babythug13</t>
  </si>
  <si>
    <t>babytete</t>
  </si>
  <si>
    <t>babytessa</t>
  </si>
  <si>
    <t>babyten</t>
  </si>
  <si>
    <t>babytears</t>
  </si>
  <si>
    <t>babytd</t>
  </si>
  <si>
    <t>babytaz7</t>
  </si>
  <si>
    <t>babytata</t>
  </si>
  <si>
    <t>babytara22</t>
  </si>
  <si>
    <t>babytamo</t>
  </si>
  <si>
    <t>babytae</t>
  </si>
  <si>
    <t>babyt9</t>
  </si>
  <si>
    <t>babyt4life</t>
  </si>
  <si>
    <t>babyt16</t>
  </si>
  <si>
    <t>babyt11</t>
  </si>
  <si>
    <t>babyt05</t>
  </si>
  <si>
    <t>babysyg</t>
  </si>
  <si>
    <t>babyswan</t>
  </si>
  <si>
    <t>babysun</t>
  </si>
  <si>
    <t>babystars</t>
  </si>
  <si>
    <t>babysta</t>
  </si>
  <si>
    <t>babysonny</t>
  </si>
  <si>
    <t>babyson1</t>
  </si>
  <si>
    <t>babysoft1</t>
  </si>
  <si>
    <t>babysocks</t>
  </si>
  <si>
    <t>babysnakes</t>
  </si>
  <si>
    <t>babysnak9</t>
  </si>
  <si>
    <t>babysmiley</t>
  </si>
  <si>
    <t>babysl</t>
  </si>
  <si>
    <t>babysix</t>
  </si>
  <si>
    <t>babysis2</t>
  </si>
  <si>
    <t>babysim</t>
  </si>
  <si>
    <t>babyshower</t>
  </si>
  <si>
    <t>babyshorty</t>
  </si>
  <si>
    <t>babyshine</t>
  </si>
  <si>
    <t>babyshay1</t>
  </si>
  <si>
    <t>babyshadow</t>
  </si>
  <si>
    <t>babyseven</t>
  </si>
  <si>
    <t>babyscott1</t>
  </si>
  <si>
    <t>babysb</t>
  </si>
  <si>
    <t>babysavage</t>
  </si>
  <si>
    <t>babysandy</t>
  </si>
  <si>
    <t>babysally</t>
  </si>
  <si>
    <t>babysal1</t>
  </si>
  <si>
    <t>babysal</t>
  </si>
  <si>
    <t>babysai</t>
  </si>
  <si>
    <t>babysage</t>
  </si>
  <si>
    <t>babys12</t>
  </si>
  <si>
    <t>babyruth12</t>
  </si>
  <si>
    <t>babyrr</t>
  </si>
  <si>
    <t>babyross</t>
  </si>
  <si>
    <t>babyroo99</t>
  </si>
  <si>
    <t>babyrod1</t>
  </si>
  <si>
    <t>babyrl</t>
  </si>
  <si>
    <t>babyriya</t>
  </si>
  <si>
    <t>babyriley</t>
  </si>
  <si>
    <t>babyri</t>
  </si>
  <si>
    <t>babyrere</t>
  </si>
  <si>
    <t>babyrenz</t>
  </si>
  <si>
    <t>babyreese</t>
  </si>
  <si>
    <t>babyredz</t>
  </si>
  <si>
    <t>babyred07</t>
  </si>
  <si>
    <t>babyrecords</t>
  </si>
  <si>
    <t>babyrc</t>
  </si>
  <si>
    <t>babyraz</t>
  </si>
  <si>
    <t>babyray2</t>
  </si>
  <si>
    <t>babyram</t>
  </si>
  <si>
    <t>babyraine</t>
  </si>
  <si>
    <t>babyrafa</t>
  </si>
  <si>
    <t>babyr7</t>
  </si>
  <si>
    <t>babyr1</t>
  </si>
  <si>
    <t>babyque</t>
  </si>
  <si>
    <t>babyqoeh</t>
  </si>
  <si>
    <t>babyq1</t>
  </si>
  <si>
    <t>babypuff</t>
  </si>
  <si>
    <t>babyposh</t>
  </si>
  <si>
    <t>babypooh123</t>
  </si>
  <si>
    <t>babypip</t>
  </si>
  <si>
    <t>babypink25</t>
  </si>
  <si>
    <t>babypink2</t>
  </si>
  <si>
    <t>babypink14</t>
  </si>
  <si>
    <t>babypink11</t>
  </si>
  <si>
    <t>babypink09</t>
  </si>
  <si>
    <t>babypimp1</t>
  </si>
  <si>
    <t>babyphatz</t>
  </si>
  <si>
    <t>babyphat97</t>
  </si>
  <si>
    <t>babyphat92</t>
  </si>
  <si>
    <t>babyphat89</t>
  </si>
  <si>
    <t>babyphat7210</t>
  </si>
  <si>
    <t>babyphat32</t>
  </si>
  <si>
    <t>babyphat28</t>
  </si>
  <si>
    <t>babyphat101</t>
  </si>
  <si>
    <t>babyphat03</t>
  </si>
  <si>
    <t>babypenny</t>
  </si>
  <si>
    <t>babypath</t>
  </si>
  <si>
    <t>babypat1</t>
  </si>
  <si>
    <t>babypanda1</t>
  </si>
  <si>
    <t>babyp23</t>
  </si>
  <si>
    <t>babyp1</t>
  </si>
  <si>
    <t>babyone1</t>
  </si>
  <si>
    <t>babyomar</t>
  </si>
  <si>
    <t>babyolivia</t>
  </si>
  <si>
    <t>babyoil2</t>
  </si>
  <si>
    <t>babyofmine</t>
  </si>
  <si>
    <t>babynumber1</t>
  </si>
  <si>
    <t>babynot</t>
  </si>
  <si>
    <t>babynme</t>
  </si>
  <si>
    <t>babynm</t>
  </si>
  <si>
    <t>babynino</t>
  </si>
  <si>
    <t>babyniko</t>
  </si>
  <si>
    <t>babynet</t>
  </si>
  <si>
    <t>babynene</t>
  </si>
  <si>
    <t>babynath</t>
  </si>
  <si>
    <t>babynate1</t>
  </si>
  <si>
    <t>babyname</t>
  </si>
  <si>
    <t>babyn8</t>
  </si>
  <si>
    <t>babymylove</t>
  </si>
  <si>
    <t>babymother</t>
  </si>
  <si>
    <t>babymosh</t>
  </si>
  <si>
    <t>babymoose</t>
  </si>
  <si>
    <t>babymonster</t>
  </si>
  <si>
    <t>babymoi</t>
  </si>
  <si>
    <t>babymoe</t>
  </si>
  <si>
    <t>babymm</t>
  </si>
  <si>
    <t>babyminnie</t>
  </si>
  <si>
    <t>babymiko</t>
  </si>
  <si>
    <t>babymich</t>
  </si>
  <si>
    <t>babymia1</t>
  </si>
  <si>
    <t>babymi</t>
  </si>
  <si>
    <t>babymg</t>
  </si>
  <si>
    <t>babymeli</t>
  </si>
  <si>
    <t>babyme2</t>
  </si>
  <si>
    <t>babymb</t>
  </si>
  <si>
    <t>babymatty</t>
  </si>
  <si>
    <t>babymatthew</t>
  </si>
  <si>
    <t>babymatt1</t>
  </si>
  <si>
    <t>babymason1</t>
  </si>
  <si>
    <t>babymarty</t>
  </si>
  <si>
    <t>babymartin</t>
  </si>
  <si>
    <t>babymarge</t>
  </si>
  <si>
    <t>babymamma1</t>
  </si>
  <si>
    <t>babymama7</t>
  </si>
  <si>
    <t>babymama5</t>
  </si>
  <si>
    <t>babymama21</t>
  </si>
  <si>
    <t>babymama18</t>
  </si>
  <si>
    <t>babymac1</t>
  </si>
  <si>
    <t>babym123</t>
  </si>
  <si>
    <t>babym12</t>
  </si>
  <si>
    <t>babyluv26</t>
  </si>
  <si>
    <t>babyluv123</t>
  </si>
  <si>
    <t>babylue</t>
  </si>
  <si>
    <t>babyluda</t>
  </si>
  <si>
    <t>babyloy</t>
  </si>
  <si>
    <t>babylover16</t>
  </si>
  <si>
    <t>babylove94</t>
  </si>
  <si>
    <t>babylove91</t>
  </si>
  <si>
    <t>babylove66</t>
  </si>
  <si>
    <t>babylove25</t>
  </si>
  <si>
    <t>babylove10</t>
  </si>
  <si>
    <t>babylove09</t>
  </si>
  <si>
    <t>babylos</t>
  </si>
  <si>
    <t>babylook</t>
  </si>
  <si>
    <t>babylocs</t>
  </si>
  <si>
    <t>babyloca1</t>
  </si>
  <si>
    <t>babylloyd</t>
  </si>
  <si>
    <t>babylizzie</t>
  </si>
  <si>
    <t>babylisa1</t>
  </si>
  <si>
    <t>babylina</t>
  </si>
  <si>
    <t>babylily</t>
  </si>
  <si>
    <t>babylili</t>
  </si>
  <si>
    <t>babylila</t>
  </si>
  <si>
    <t>babylil</t>
  </si>
  <si>
    <t>babylie</t>
  </si>
  <si>
    <t>babylicous</t>
  </si>
  <si>
    <t>babylia79</t>
  </si>
  <si>
    <t>babylexy</t>
  </si>
  <si>
    <t>babylele</t>
  </si>
  <si>
    <t>babyleah1</t>
  </si>
  <si>
    <t>babyleaf</t>
  </si>
  <si>
    <t>babylc</t>
  </si>
  <si>
    <t>babylauren</t>
  </si>
  <si>
    <t>babylarry</t>
  </si>
  <si>
    <t>babylangga</t>
  </si>
  <si>
    <t>babylane</t>
  </si>
  <si>
    <t>babyland</t>
  </si>
  <si>
    <t>babylana</t>
  </si>
  <si>
    <t>babyl0v3</t>
  </si>
  <si>
    <t>babyl.</t>
  </si>
  <si>
    <t>babyky</t>
  </si>
  <si>
    <t>babykrung</t>
  </si>
  <si>
    <t>babykotoh</t>
  </si>
  <si>
    <t>babykong</t>
  </si>
  <si>
    <t>babykomike</t>
  </si>
  <si>
    <t>babykoh26</t>
  </si>
  <si>
    <t>babykoh11</t>
  </si>
  <si>
    <t>babykoh04</t>
  </si>
  <si>
    <t>babykoe</t>
  </si>
  <si>
    <t>babyko20</t>
  </si>
  <si>
    <t>babyko19</t>
  </si>
  <si>
    <t>babyko17</t>
  </si>
  <si>
    <t>babyko15</t>
  </si>
  <si>
    <t>babyko06</t>
  </si>
  <si>
    <t>babykk7</t>
  </si>
  <si>
    <t>babykizz</t>
  </si>
  <si>
    <t>babykitty2</t>
  </si>
  <si>
    <t>babykita</t>
  </si>
  <si>
    <t>babykin</t>
  </si>
  <si>
    <t>babykikay</t>
  </si>
  <si>
    <t>babykiel</t>
  </si>
  <si>
    <t>babyki</t>
  </si>
  <si>
    <t>babykevin1</t>
  </si>
  <si>
    <t>babykenneth</t>
  </si>
  <si>
    <t>babykeith1</t>
  </si>
  <si>
    <t>babykath</t>
  </si>
  <si>
    <t>babykade</t>
  </si>
  <si>
    <t>babyk22</t>
  </si>
  <si>
    <t>babyk07</t>
  </si>
  <si>
    <t>babyjuvy</t>
  </si>
  <si>
    <t>babyjustine</t>
  </si>
  <si>
    <t>babyjules</t>
  </si>
  <si>
    <t>babyjt</t>
  </si>
  <si>
    <t>babyjs</t>
  </si>
  <si>
    <t>babyjon1</t>
  </si>
  <si>
    <t>babyjomar</t>
  </si>
  <si>
    <t>babyjoker4</t>
  </si>
  <si>
    <t>babyjoe2</t>
  </si>
  <si>
    <t>babyjj07</t>
  </si>
  <si>
    <t>babyjj05</t>
  </si>
  <si>
    <t>babyjew</t>
  </si>
  <si>
    <t>babyjet</t>
  </si>
  <si>
    <t>babyjess1</t>
  </si>
  <si>
    <t>babyjayne</t>
  </si>
  <si>
    <t>babyjasper</t>
  </si>
  <si>
    <t>babyjanet</t>
  </si>
  <si>
    <t>babyjames3</t>
  </si>
  <si>
    <t>babyjag</t>
  </si>
  <si>
    <t>babyj98</t>
  </si>
  <si>
    <t>babyj24</t>
  </si>
  <si>
    <t>babyj21</t>
  </si>
  <si>
    <t>babyj2004</t>
  </si>
  <si>
    <t>babyj04</t>
  </si>
  <si>
    <t>babyisha</t>
  </si>
  <si>
    <t>babyirl</t>
  </si>
  <si>
    <t>babyirish</t>
  </si>
  <si>
    <t>babyimee</t>
  </si>
  <si>
    <t>babyies</t>
  </si>
  <si>
    <t>babyie</t>
  </si>
  <si>
    <t>babyi</t>
  </si>
  <si>
    <t>babyhippo</t>
  </si>
  <si>
    <t>babyhayden</t>
  </si>
  <si>
    <t>babyhawk</t>
  </si>
  <si>
    <t>babyhappy</t>
  </si>
  <si>
    <t>babyhanz</t>
  </si>
  <si>
    <t>babyhans</t>
  </si>
  <si>
    <t>babyhannah</t>
  </si>
  <si>
    <t>babyhanna</t>
  </si>
  <si>
    <t>babyh1</t>
  </si>
  <si>
    <t>babygyrl21</t>
  </si>
  <si>
    <t>babygurl66</t>
  </si>
  <si>
    <t>babygurl561</t>
  </si>
  <si>
    <t>babygurl4ever</t>
  </si>
  <si>
    <t>babygurl44</t>
  </si>
  <si>
    <t>babygurl39</t>
  </si>
  <si>
    <t>babygurl37</t>
  </si>
  <si>
    <t>babygurl2009</t>
  </si>
  <si>
    <t>babygurl1993</t>
  </si>
  <si>
    <t>babygurl.1</t>
  </si>
  <si>
    <t>babygurl#2</t>
  </si>
  <si>
    <t>babygu</t>
  </si>
  <si>
    <t>babygrl97</t>
  </si>
  <si>
    <t>babygrl69</t>
  </si>
  <si>
    <t>babygrl531</t>
  </si>
  <si>
    <t>babygrl5</t>
  </si>
  <si>
    <t>babygrl25</t>
  </si>
  <si>
    <t>babygrl22</t>
  </si>
  <si>
    <t>babygrl21</t>
  </si>
  <si>
    <t>babygrl11</t>
  </si>
  <si>
    <t>babygrl101</t>
  </si>
  <si>
    <t>babygrl10</t>
  </si>
  <si>
    <t>babygrey</t>
  </si>
  <si>
    <t>babygr</t>
  </si>
  <si>
    <t>babygold</t>
  </si>
  <si>
    <t>babygirrl</t>
  </si>
  <si>
    <t>babygirlrocks</t>
  </si>
  <si>
    <t>babygirll</t>
  </si>
  <si>
    <t>babygirlg</t>
  </si>
  <si>
    <t>babygirlforever</t>
  </si>
  <si>
    <t>babygirlbabyboy</t>
  </si>
  <si>
    <t>babygirl_101</t>
  </si>
  <si>
    <t>babygirl_01</t>
  </si>
  <si>
    <t>babygirl987</t>
  </si>
  <si>
    <t>babygirl805</t>
  </si>
  <si>
    <t>babygirl70</t>
  </si>
  <si>
    <t>babygirl63</t>
  </si>
  <si>
    <t>babygirl61</t>
  </si>
  <si>
    <t>babygirl53</t>
  </si>
  <si>
    <t>babygirl504</t>
  </si>
  <si>
    <t>babygirl4l</t>
  </si>
  <si>
    <t>babygirl46</t>
  </si>
  <si>
    <t>babygirl408</t>
  </si>
  <si>
    <t>babygirl323</t>
  </si>
  <si>
    <t>babygirl316</t>
  </si>
  <si>
    <t>babygirl305</t>
  </si>
  <si>
    <t>babygirl210</t>
  </si>
  <si>
    <t>babygirl200</t>
  </si>
  <si>
    <t>babygirl1998</t>
  </si>
  <si>
    <t>babygirl1996</t>
  </si>
  <si>
    <t>babygirl1987</t>
  </si>
  <si>
    <t>babygirl187</t>
  </si>
  <si>
    <t>babygirl1212</t>
  </si>
  <si>
    <t>babygirl120</t>
  </si>
  <si>
    <t>babygirl113</t>
  </si>
  <si>
    <t>babygirl112</t>
  </si>
  <si>
    <t>babygirl109</t>
  </si>
  <si>
    <t>babygirl108</t>
  </si>
  <si>
    <t>babygirl0518</t>
  </si>
  <si>
    <t>babygirl..</t>
  </si>
  <si>
    <t>babyginger</t>
  </si>
  <si>
    <t>babygilr1</t>
  </si>
  <si>
    <t>babygilr</t>
  </si>
  <si>
    <t>babyghetto</t>
  </si>
  <si>
    <t>babygemz</t>
  </si>
  <si>
    <t>babygd</t>
  </si>
  <si>
    <t>babygator</t>
  </si>
  <si>
    <t>babygale</t>
  </si>
  <si>
    <t>babygal4eva</t>
  </si>
  <si>
    <t>babyg94</t>
  </si>
  <si>
    <t>babyg90</t>
  </si>
  <si>
    <t>babyg56</t>
  </si>
  <si>
    <t>babyg4l</t>
  </si>
  <si>
    <t>babyg45</t>
  </si>
  <si>
    <t>babyg27</t>
  </si>
  <si>
    <t>babyg2005</t>
  </si>
  <si>
    <t>babyg19</t>
  </si>
  <si>
    <t>babyg11</t>
  </si>
  <si>
    <t>babyg09</t>
  </si>
  <si>
    <t>babyg05</t>
  </si>
  <si>
    <t>babyg03</t>
  </si>
  <si>
    <t>babyg02</t>
  </si>
  <si>
    <t>babyg#1</t>
  </si>
  <si>
    <t>babyfrogs</t>
  </si>
  <si>
    <t>babyfritz</t>
  </si>
  <si>
    <t>babyfreddy</t>
  </si>
  <si>
    <t>babyfred</t>
  </si>
  <si>
    <t>babyfreak</t>
  </si>
  <si>
    <t>babyflower</t>
  </si>
  <si>
    <t>babyflip</t>
  </si>
  <si>
    <t>babyfaze</t>
  </si>
  <si>
    <t>babyfay</t>
  </si>
  <si>
    <t>babyfatt</t>
  </si>
  <si>
    <t>babyfat01</t>
  </si>
  <si>
    <t>babyface9</t>
  </si>
  <si>
    <t>babyface88</t>
  </si>
  <si>
    <t>babyface77</t>
  </si>
  <si>
    <t>babyface69</t>
  </si>
  <si>
    <t>babyface55</t>
  </si>
  <si>
    <t>babyface101</t>
  </si>
  <si>
    <t>babyface03</t>
  </si>
  <si>
    <t>babyfabian</t>
  </si>
  <si>
    <t>babyf1</t>
  </si>
  <si>
    <t>babyezra</t>
  </si>
  <si>
    <t>babyerik</t>
  </si>
  <si>
    <t>babyer</t>
  </si>
  <si>
    <t>babyenzo</t>
  </si>
  <si>
    <t>babyemmy</t>
  </si>
  <si>
    <t>babyemily1</t>
  </si>
  <si>
    <t>babyelisa</t>
  </si>
  <si>
    <t>babyea</t>
  </si>
  <si>
    <t>babyducks</t>
  </si>
  <si>
    <t>babydontcry</t>
  </si>
  <si>
    <t>babydonna</t>
  </si>
  <si>
    <t>babydoll93</t>
  </si>
  <si>
    <t>babydoll89</t>
  </si>
  <si>
    <t>babydoll76</t>
  </si>
  <si>
    <t>babydoll72</t>
  </si>
  <si>
    <t>babydoll4u</t>
  </si>
  <si>
    <t>babydoll42</t>
  </si>
  <si>
    <t>babydoll41</t>
  </si>
  <si>
    <t>babydoll26</t>
  </si>
  <si>
    <t>babydogs</t>
  </si>
  <si>
    <t>babydoe</t>
  </si>
  <si>
    <t>babydoc</t>
  </si>
  <si>
    <t>babydo11</t>
  </si>
  <si>
    <t>babydil</t>
  </si>
  <si>
    <t>babydiana</t>
  </si>
  <si>
    <t>babydevin</t>
  </si>
  <si>
    <t>babydevil1</t>
  </si>
  <si>
    <t>babydel</t>
  </si>
  <si>
    <t>babydec</t>
  </si>
  <si>
    <t>babydea</t>
  </si>
  <si>
    <t>babydc</t>
  </si>
  <si>
    <t>babydawl</t>
  </si>
  <si>
    <t>babydanica</t>
  </si>
  <si>
    <t>babydamon</t>
  </si>
  <si>
    <t>babyd8</t>
  </si>
  <si>
    <t>babyd011</t>
  </si>
  <si>
    <t>babycyrus</t>
  </si>
  <si>
    <t>babycute90</t>
  </si>
  <si>
    <t>babycupid</t>
  </si>
  <si>
    <t>babycrush</t>
  </si>
  <si>
    <t>babycrime</t>
  </si>
  <si>
    <t>babycrew</t>
  </si>
  <si>
    <t>babycream</t>
  </si>
  <si>
    <t>babycraig</t>
  </si>
  <si>
    <t>babycory</t>
  </si>
  <si>
    <t>babycomel</t>
  </si>
  <si>
    <t>babycole1</t>
  </si>
  <si>
    <t>babycoi</t>
  </si>
  <si>
    <t>babycoh08</t>
  </si>
  <si>
    <t>babycoh01</t>
  </si>
  <si>
    <t>babycody1</t>
  </si>
  <si>
    <t>babycoco1</t>
  </si>
  <si>
    <t>babyclay</t>
  </si>
  <si>
    <t>babycita</t>
  </si>
  <si>
    <t>babycindy</t>
  </si>
  <si>
    <t>babyci</t>
  </si>
  <si>
    <t>babychill</t>
  </si>
  <si>
    <t>babychie</t>
  </si>
  <si>
    <t>babychicka</t>
  </si>
  <si>
    <t>babychica1</t>
  </si>
  <si>
    <t>babycheese</t>
  </si>
  <si>
    <t>babycharles</t>
  </si>
  <si>
    <t>babychar</t>
  </si>
  <si>
    <t>babycez</t>
  </si>
  <si>
    <t>babycece1</t>
  </si>
  <si>
    <t>babyce</t>
  </si>
  <si>
    <t>babycaz</t>
  </si>
  <si>
    <t>babycat12</t>
  </si>
  <si>
    <t>babycass</t>
  </si>
  <si>
    <t>babycasper</t>
  </si>
  <si>
    <t>babycaks</t>
  </si>
  <si>
    <t>babycakes06</t>
  </si>
  <si>
    <t>babycakes0</t>
  </si>
  <si>
    <t>babycake23</t>
  </si>
  <si>
    <t>babycake13</t>
  </si>
  <si>
    <t>babycaden</t>
  </si>
  <si>
    <t>babyc3</t>
  </si>
  <si>
    <t>babyc00k</t>
  </si>
  <si>
    <t>babyby</t>
  </si>
  <si>
    <t>babybutterfly</t>
  </si>
  <si>
    <t>babyburns</t>
  </si>
  <si>
    <t>babybunny123</t>
  </si>
  <si>
    <t>babybun</t>
  </si>
  <si>
    <t>babybump1</t>
  </si>
  <si>
    <t>babybum1</t>
  </si>
  <si>
    <t>babybuffy1</t>
  </si>
  <si>
    <t>babybucky2</t>
  </si>
  <si>
    <t>babybubba1</t>
  </si>
  <si>
    <t>babybs</t>
  </si>
  <si>
    <t>babybrock</t>
  </si>
  <si>
    <t>babybrix</t>
  </si>
  <si>
    <t>babybreath</t>
  </si>
  <si>
    <t>babybre1</t>
  </si>
  <si>
    <t>babybra</t>
  </si>
  <si>
    <t>babyboyhi</t>
  </si>
  <si>
    <t>babyboy98</t>
  </si>
  <si>
    <t>babyboy90</t>
  </si>
  <si>
    <t>babyboy83</t>
  </si>
  <si>
    <t>babyboy720</t>
  </si>
  <si>
    <t>babyboy456</t>
  </si>
  <si>
    <t>babyboy38</t>
  </si>
  <si>
    <t>babyboy305</t>
  </si>
  <si>
    <t>babyboy2009</t>
  </si>
  <si>
    <t>babyboy2005</t>
  </si>
  <si>
    <t>babyboy1234</t>
  </si>
  <si>
    <t>babyboy111</t>
  </si>
  <si>
    <t>babyboy100</t>
  </si>
  <si>
    <t>babyboy*</t>
  </si>
  <si>
    <t>babybounce</t>
  </si>
  <si>
    <t>babybori</t>
  </si>
  <si>
    <t>babybop3</t>
  </si>
  <si>
    <t>babybop2</t>
  </si>
  <si>
    <t>babybooty</t>
  </si>
  <si>
    <t>babyboomer</t>
  </si>
  <si>
    <t>babyboo95</t>
  </si>
  <si>
    <t>babyboo93</t>
  </si>
  <si>
    <t>babyboo91</t>
  </si>
  <si>
    <t>babyboo79</t>
  </si>
  <si>
    <t>babyboo55</t>
  </si>
  <si>
    <t>babyboo45</t>
  </si>
  <si>
    <t>babyboo29</t>
  </si>
  <si>
    <t>babyboo26</t>
  </si>
  <si>
    <t>babyboo20</t>
  </si>
  <si>
    <t>babyboo143</t>
  </si>
  <si>
    <t>babyboo$</t>
  </si>
  <si>
    <t>babybong</t>
  </si>
  <si>
    <t>babyboi8</t>
  </si>
  <si>
    <t>babyboi16</t>
  </si>
  <si>
    <t>babyboi101</t>
  </si>
  <si>
    <t>babyboi06</t>
  </si>
  <si>
    <t>babyboi.</t>
  </si>
  <si>
    <t>babyboe</t>
  </si>
  <si>
    <t>babybo2</t>
  </si>
  <si>
    <t>babybo13</t>
  </si>
  <si>
    <t>babybluerose</t>
  </si>
  <si>
    <t>babyblue95</t>
  </si>
  <si>
    <t>babyblue91</t>
  </si>
  <si>
    <t>babyblue84</t>
  </si>
  <si>
    <t>babyblue45</t>
  </si>
  <si>
    <t>babyblue420</t>
  </si>
  <si>
    <t>babyblue34</t>
  </si>
  <si>
    <t>babyblue27</t>
  </si>
  <si>
    <t>babyblue1992</t>
  </si>
  <si>
    <t>babyblue00</t>
  </si>
  <si>
    <t>babyblue*</t>
  </si>
  <si>
    <t>babybloom</t>
  </si>
  <si>
    <t>babyblaze</t>
  </si>
  <si>
    <t>babybl</t>
  </si>
  <si>
    <t>babybing</t>
  </si>
  <si>
    <t>babybina</t>
  </si>
  <si>
    <t>babybhie</t>
  </si>
  <si>
    <t>babybert</t>
  </si>
  <si>
    <t>babybern</t>
  </si>
  <si>
    <t>babybenz</t>
  </si>
  <si>
    <t>babybelly</t>
  </si>
  <si>
    <t>babybelle1</t>
  </si>
  <si>
    <t>babybeef</t>
  </si>
  <si>
    <t>babybecks</t>
  </si>
  <si>
    <t>babybeauty</t>
  </si>
  <si>
    <t>babybear8</t>
  </si>
  <si>
    <t>babybear22</t>
  </si>
  <si>
    <t>babybear14</t>
  </si>
  <si>
    <t>babybear08</t>
  </si>
  <si>
    <t>babybear06</t>
  </si>
  <si>
    <t>babybash90</t>
  </si>
  <si>
    <t>babybare</t>
  </si>
  <si>
    <t>babybadz</t>
  </si>
  <si>
    <t>babybaby!</t>
  </si>
  <si>
    <t>babybabu</t>
  </si>
  <si>
    <t>babybabes</t>
  </si>
  <si>
    <t>babyb1ue</t>
  </si>
  <si>
    <t>babyb12</t>
  </si>
  <si>
    <t>babyb11</t>
  </si>
  <si>
    <t>babyb0o</t>
  </si>
  <si>
    <t>babyb08</t>
  </si>
  <si>
    <t>babyb06</t>
  </si>
  <si>
    <t>babyayden</t>
  </si>
  <si>
    <t>babyas</t>
  </si>
  <si>
    <t>babyaron</t>
  </si>
  <si>
    <t>babyariel</t>
  </si>
  <si>
    <t>babyarchie</t>
  </si>
  <si>
    <t>babyapril</t>
  </si>
  <si>
    <t>babyaoife</t>
  </si>
  <si>
    <t>babyanya</t>
  </si>
  <si>
    <t>babyanthony</t>
  </si>
  <si>
    <t>babyanis</t>
  </si>
  <si>
    <t>babyangie</t>
  </si>
  <si>
    <t>babyangel9</t>
  </si>
  <si>
    <t>babyangel15</t>
  </si>
  <si>
    <t>babyangel123</t>
  </si>
  <si>
    <t>babyang</t>
  </si>
  <si>
    <t>babyandme</t>
  </si>
  <si>
    <t>babyalvin</t>
  </si>
  <si>
    <t>babyallen1</t>
  </si>
  <si>
    <t>babyalive</t>
  </si>
  <si>
    <t>babyalfred</t>
  </si>
  <si>
    <t>babyalexa</t>
  </si>
  <si>
    <t>babyalex12</t>
  </si>
  <si>
    <t>babyaina</t>
  </si>
  <si>
    <t>babyaiden1</t>
  </si>
  <si>
    <t>babyai3</t>
  </si>
  <si>
    <t>babyag</t>
  </si>
  <si>
    <t>babyaden</t>
  </si>
  <si>
    <t>babyace1</t>
  </si>
  <si>
    <t>babya94</t>
  </si>
  <si>
    <t>baby_ko</t>
  </si>
  <si>
    <t>baby_j</t>
  </si>
  <si>
    <t>baby_girl12</t>
  </si>
  <si>
    <t>baby_angel</t>
  </si>
  <si>
    <t>baby_16</t>
  </si>
  <si>
    <t>baby_14</t>
  </si>
  <si>
    <t>baby_13</t>
  </si>
  <si>
    <t>baby_101</t>
  </si>
  <si>
    <t>baby_10</t>
  </si>
  <si>
    <t>baby_</t>
  </si>
  <si>
    <t>babyG</t>
  </si>
  <si>
    <t>baby94!</t>
  </si>
  <si>
    <t>baby904</t>
  </si>
  <si>
    <t>baby902</t>
  </si>
  <si>
    <t>baby819</t>
  </si>
  <si>
    <t>baby805</t>
  </si>
  <si>
    <t>baby804</t>
  </si>
  <si>
    <t>baby7girl</t>
  </si>
  <si>
    <t>baby707</t>
  </si>
  <si>
    <t>baby691</t>
  </si>
  <si>
    <t>baby617</t>
  </si>
  <si>
    <t>baby614</t>
  </si>
  <si>
    <t>baby613</t>
  </si>
  <si>
    <t>baby530</t>
  </si>
  <si>
    <t>baby523</t>
  </si>
  <si>
    <t>baby5108</t>
  </si>
  <si>
    <t>baby503</t>
  </si>
  <si>
    <t>baby4321</t>
  </si>
  <si>
    <t>baby3girl</t>
  </si>
  <si>
    <t>baby363</t>
  </si>
  <si>
    <t>baby347</t>
  </si>
  <si>
    <t>baby314</t>
  </si>
  <si>
    <t>baby310</t>
  </si>
  <si>
    <t>baby300</t>
  </si>
  <si>
    <t>baby2cute</t>
  </si>
  <si>
    <t>baby2blue</t>
  </si>
  <si>
    <t>baby2b</t>
  </si>
  <si>
    <t>baby2583</t>
  </si>
  <si>
    <t>baby252</t>
  </si>
  <si>
    <t>baby243</t>
  </si>
  <si>
    <t>baby227</t>
  </si>
  <si>
    <t>baby224</t>
  </si>
  <si>
    <t>baby223</t>
  </si>
  <si>
    <t>baby2222</t>
  </si>
  <si>
    <t>baby2210</t>
  </si>
  <si>
    <t>baby221</t>
  </si>
  <si>
    <t>baby2185</t>
  </si>
  <si>
    <t>baby216</t>
  </si>
  <si>
    <t>baby2109</t>
  </si>
  <si>
    <t>baby2106</t>
  </si>
  <si>
    <t>baby2020</t>
  </si>
  <si>
    <t>baby2012</t>
  </si>
  <si>
    <t>baby2011</t>
  </si>
  <si>
    <t>baby1boo</t>
  </si>
  <si>
    <t>baby1818</t>
  </si>
  <si>
    <t>baby180</t>
  </si>
  <si>
    <t>baby1605</t>
  </si>
  <si>
    <t>baby14344</t>
  </si>
  <si>
    <t>baby1415</t>
  </si>
  <si>
    <t>baby135</t>
  </si>
  <si>
    <t>baby1226</t>
  </si>
  <si>
    <t>baby1224</t>
  </si>
  <si>
    <t>baby122</t>
  </si>
  <si>
    <t>baby1217</t>
  </si>
  <si>
    <t>baby1215</t>
  </si>
  <si>
    <t>baby1211</t>
  </si>
  <si>
    <t>baby1207</t>
  </si>
  <si>
    <t>baby118</t>
  </si>
  <si>
    <t>baby114</t>
  </si>
  <si>
    <t>baby1130</t>
  </si>
  <si>
    <t>baby1128</t>
  </si>
  <si>
    <t>baby1125</t>
  </si>
  <si>
    <t>baby1113</t>
  </si>
  <si>
    <t>baby1107</t>
  </si>
  <si>
    <t>baby1105</t>
  </si>
  <si>
    <t>baby1028</t>
  </si>
  <si>
    <t>baby1025</t>
  </si>
  <si>
    <t>baby1022</t>
  </si>
  <si>
    <t>baby1018</t>
  </si>
  <si>
    <t>baby1015</t>
  </si>
  <si>
    <t>baby1012</t>
  </si>
  <si>
    <t>baby1000</t>
  </si>
  <si>
    <t>baby0930</t>
  </si>
  <si>
    <t>baby0906</t>
  </si>
  <si>
    <t>baby0807</t>
  </si>
  <si>
    <t>baby067</t>
  </si>
  <si>
    <t>baby0607</t>
  </si>
  <si>
    <t>baby0605</t>
  </si>
  <si>
    <t>baby0507</t>
  </si>
  <si>
    <t>baby0414</t>
  </si>
  <si>
    <t>baby0408</t>
  </si>
  <si>
    <t>baby0406</t>
  </si>
  <si>
    <t>baby0405</t>
  </si>
  <si>
    <t>baby0315</t>
  </si>
  <si>
    <t>baby0306</t>
  </si>
  <si>
    <t>baby025</t>
  </si>
  <si>
    <t>baby01921</t>
  </si>
  <si>
    <t>baby013</t>
  </si>
  <si>
    <t>baby0123</t>
  </si>
  <si>
    <t>baby0101</t>
  </si>
  <si>
    <t>baby009</t>
  </si>
  <si>
    <t>baby008</t>
  </si>
  <si>
    <t>baby003</t>
  </si>
  <si>
    <t>baby.</t>
  </si>
  <si>
    <t>baby-grl</t>
  </si>
  <si>
    <t>baby*</t>
  </si>
  <si>
    <t>baby&amp;me</t>
  </si>
  <si>
    <t>babuyako</t>
  </si>
  <si>
    <t>baburaja</t>
  </si>
  <si>
    <t>babuntut</t>
  </si>
  <si>
    <t>babulya</t>
  </si>
  <si>
    <t>babu</t>
  </si>
  <si>
    <t>babtista</t>
  </si>
  <si>
    <t>babster</t>
  </si>
  <si>
    <t>babson</t>
  </si>
  <si>
    <t>babsey</t>
  </si>
  <si>
    <t>babs27</t>
  </si>
  <si>
    <t>babs13</t>
  </si>
  <si>
    <t>babs101</t>
  </si>
  <si>
    <t>babs09</t>
  </si>
  <si>
    <t>baboya</t>
  </si>
  <si>
    <t>baboy12</t>
  </si>
  <si>
    <t>baboy11</t>
  </si>
  <si>
    <t>babounette</t>
  </si>
  <si>
    <t>babotas</t>
  </si>
  <si>
    <t>babosito</t>
  </si>
  <si>
    <t>baboon22</t>
  </si>
  <si>
    <t>baboo1</t>
  </si>
  <si>
    <t>baboiako</t>
  </si>
  <si>
    <t>babodha</t>
  </si>
  <si>
    <t>babo1</t>
  </si>
  <si>
    <t>babita1</t>
  </si>
  <si>
    <t>babing</t>
  </si>
  <si>
    <t>babin</t>
  </si>
  <si>
    <t>babime</t>
  </si>
  <si>
    <t>babimama</t>
  </si>
  <si>
    <t>babilove1</t>
  </si>
  <si>
    <t>babiipooh</t>
  </si>
  <si>
    <t>babiiluv</t>
  </si>
  <si>
    <t>babiij1</t>
  </si>
  <si>
    <t>babiigirl1</t>
  </si>
  <si>
    <t>babiiboy1</t>
  </si>
  <si>
    <t>babiiboo2</t>
  </si>
  <si>
    <t>babii94</t>
  </si>
  <si>
    <t>babii9</t>
  </si>
  <si>
    <t>babii89</t>
  </si>
  <si>
    <t>babii27</t>
  </si>
  <si>
    <t>babii26</t>
  </si>
  <si>
    <t>babii24</t>
  </si>
  <si>
    <t>babii23</t>
  </si>
  <si>
    <t>babii18</t>
  </si>
  <si>
    <t>babii02</t>
  </si>
  <si>
    <t>babigurl93</t>
  </si>
  <si>
    <t>babigurl69</t>
  </si>
  <si>
    <t>babigurl3</t>
  </si>
  <si>
    <t>babigurl2</t>
  </si>
  <si>
    <t>babigurl17</t>
  </si>
  <si>
    <t>babiguling</t>
  </si>
  <si>
    <t>babigrl7</t>
  </si>
  <si>
    <t>babigirl13</t>
  </si>
  <si>
    <t>babigirl!</t>
  </si>
  <si>
    <t>babiesrock</t>
  </si>
  <si>
    <t>babiera</t>
  </si>
  <si>
    <t>babielove</t>
  </si>
  <si>
    <t>babiejane</t>
  </si>
  <si>
    <t>babiegurl13</t>
  </si>
  <si>
    <t>babieb86</t>
  </si>
  <si>
    <t>babieb4</t>
  </si>
  <si>
    <t>babie7</t>
  </si>
  <si>
    <t>babie69</t>
  </si>
  <si>
    <t>babie5</t>
  </si>
  <si>
    <t>babie22</t>
  </si>
  <si>
    <t>babie1995</t>
  </si>
  <si>
    <t>babie15</t>
  </si>
  <si>
    <t>babie13</t>
  </si>
  <si>
    <t>babie101</t>
  </si>
  <si>
    <t>babie05</t>
  </si>
  <si>
    <t>babie0</t>
  </si>
  <si>
    <t>babie.</t>
  </si>
  <si>
    <t>babie*</t>
  </si>
  <si>
    <t>babicha</t>
  </si>
  <si>
    <t>babibubebo</t>
  </si>
  <si>
    <t>babiboi7</t>
  </si>
  <si>
    <t>babiblue1</t>
  </si>
  <si>
    <t>babi88</t>
  </si>
  <si>
    <t>babi789</t>
  </si>
  <si>
    <t>babi4u</t>
  </si>
  <si>
    <t>babi3gurl</t>
  </si>
  <si>
    <t>babi18</t>
  </si>
  <si>
    <t>babi1344</t>
  </si>
  <si>
    <t>babi09</t>
  </si>
  <si>
    <t>babi06</t>
  </si>
  <si>
    <t>babhyque</t>
  </si>
  <si>
    <t>babhykoi</t>
  </si>
  <si>
    <t>babhyko</t>
  </si>
  <si>
    <t>babhiekoh</t>
  </si>
  <si>
    <t>babezz1</t>
  </si>
  <si>
    <t>babezko</t>
  </si>
  <si>
    <t>babez69</t>
  </si>
  <si>
    <t>babez22</t>
  </si>
  <si>
    <t>babeyboo</t>
  </si>
  <si>
    <t>babey1234</t>
  </si>
  <si>
    <t>babex</t>
  </si>
  <si>
    <t>babeto</t>
  </si>
  <si>
    <t>babet</t>
  </si>
  <si>
    <t>babesxx</t>
  </si>
  <si>
    <t>babesu</t>
  </si>
  <si>
    <t>babesr</t>
  </si>
  <si>
    <t>babesj</t>
  </si>
  <si>
    <t>babesexy</t>
  </si>
  <si>
    <t>babese</t>
  </si>
  <si>
    <t>babes94</t>
  </si>
  <si>
    <t>babes55</t>
  </si>
  <si>
    <t>babes4eva</t>
  </si>
  <si>
    <t>babes05</t>
  </si>
  <si>
    <t>baberz</t>
  </si>
  <si>
    <t>babero</t>
  </si>
  <si>
    <t>babeontour</t>
  </si>
  <si>
    <t>babemama</t>
  </si>
  <si>
    <t>babely</t>
  </si>
  <si>
    <t>babelol</t>
  </si>
  <si>
    <t>babele</t>
  </si>
  <si>
    <t>babel19</t>
  </si>
  <si>
    <t>babeinlove</t>
  </si>
  <si>
    <t>babegurl5</t>
  </si>
  <si>
    <t>babegurl13</t>
  </si>
  <si>
    <t>babeeh</t>
  </si>
  <si>
    <t>babeed</t>
  </si>
  <si>
    <t>babee7</t>
  </si>
  <si>
    <t>babee23</t>
  </si>
  <si>
    <t>babechick</t>
  </si>
  <si>
    <t>babecat</t>
  </si>
  <si>
    <t>babeboy1</t>
  </si>
  <si>
    <t>babe__ham</t>
  </si>
  <si>
    <t>babe_1</t>
  </si>
  <si>
    <t>babe@work_1996</t>
  </si>
  <si>
    <t>babe76</t>
  </si>
  <si>
    <t>babe6969</t>
  </si>
  <si>
    <t>babe666</t>
  </si>
  <si>
    <t>babe46</t>
  </si>
  <si>
    <t>babe41</t>
  </si>
  <si>
    <t>babe3000</t>
  </si>
  <si>
    <t>babe2skye</t>
  </si>
  <si>
    <t>babe2125</t>
  </si>
  <si>
    <t>babe2009</t>
  </si>
  <si>
    <t>babe2004</t>
  </si>
  <si>
    <t>babe1988</t>
  </si>
  <si>
    <t>babe125</t>
  </si>
  <si>
    <t>babe1205</t>
  </si>
  <si>
    <t>babe1030</t>
  </si>
  <si>
    <t>babe103</t>
  </si>
  <si>
    <t>babe1009</t>
  </si>
  <si>
    <t>babe0103</t>
  </si>
  <si>
    <t>babe007</t>
  </si>
  <si>
    <t>babe-123</t>
  </si>
  <si>
    <t>babe!</t>
  </si>
  <si>
    <t>babcia1</t>
  </si>
  <si>
    <t>babbyz</t>
  </si>
  <si>
    <t>babbylove</t>
  </si>
  <si>
    <t>babbygril</t>
  </si>
  <si>
    <t>babbygirl9</t>
  </si>
  <si>
    <t>babbygirl7</t>
  </si>
  <si>
    <t>babbydoll1</t>
  </si>
  <si>
    <t>babby8</t>
  </si>
  <si>
    <t>babby7</t>
  </si>
  <si>
    <t>babby6</t>
  </si>
  <si>
    <t>babby5</t>
  </si>
  <si>
    <t>babbs</t>
  </si>
  <si>
    <t>babbloo</t>
  </si>
  <si>
    <t>babbitt</t>
  </si>
  <si>
    <t>babbies1</t>
  </si>
  <si>
    <t>babbi</t>
  </si>
  <si>
    <t>babber</t>
  </si>
  <si>
    <t>babbby</t>
  </si>
  <si>
    <t>babbas</t>
  </si>
  <si>
    <t>babb123</t>
  </si>
  <si>
    <t>babayu</t>
  </si>
  <si>
    <t>babayna</t>
  </si>
  <si>
    <t>babayi</t>
  </si>
  <si>
    <t>babaya</t>
  </si>
  <si>
    <t>babay1</t>
  </si>
  <si>
    <t>babasonico</t>
  </si>
  <si>
    <t>babarsari</t>
  </si>
  <si>
    <t>babaran</t>
  </si>
  <si>
    <t>babar786</t>
  </si>
  <si>
    <t>babar1</t>
  </si>
  <si>
    <t>babapapa</t>
  </si>
  <si>
    <t>babanica</t>
  </si>
  <si>
    <t>babani</t>
  </si>
  <si>
    <t>babalu1</t>
  </si>
  <si>
    <t>babalon156</t>
  </si>
  <si>
    <t>babalon</t>
  </si>
  <si>
    <t>babaji1</t>
  </si>
  <si>
    <t>babaenghudas</t>
  </si>
  <si>
    <t>babadochia</t>
  </si>
  <si>
    <t>babadag</t>
  </si>
  <si>
    <t>babacu</t>
  </si>
  <si>
    <t>babacool</t>
  </si>
  <si>
    <t>baba91</t>
  </si>
  <si>
    <t>baba77</t>
  </si>
  <si>
    <t>baba24</t>
  </si>
  <si>
    <t>baba16</t>
  </si>
  <si>
    <t>baba15</t>
  </si>
  <si>
    <t>baba123456</t>
  </si>
  <si>
    <t>baba100</t>
  </si>
  <si>
    <t>bab3girl</t>
  </si>
  <si>
    <t>bab321</t>
  </si>
  <si>
    <t>bab1g1rl</t>
  </si>
  <si>
    <t>baasheep</t>
  </si>
  <si>
    <t>baaron</t>
  </si>
  <si>
    <t>baaby</t>
  </si>
  <si>
    <t>baaba</t>
  </si>
  <si>
    <t>ba7ebek</t>
  </si>
  <si>
    <t>ba2004</t>
  </si>
  <si>
    <t>ba2003</t>
  </si>
  <si>
    <t>ba1991</t>
  </si>
  <si>
    <t>ba1984</t>
  </si>
  <si>
    <t>ba1982</t>
  </si>
  <si>
    <t>ba123456</t>
  </si>
  <si>
    <t>b_love</t>
  </si>
  <si>
    <t>bRANDON</t>
  </si>
  <si>
    <t>bOOkie.</t>
  </si>
  <si>
    <t>b@dgirl</t>
  </si>
  <si>
    <t>b@bydoll</t>
  </si>
  <si>
    <t>b999999</t>
  </si>
  <si>
    <t>b987654321</t>
  </si>
  <si>
    <t>b888888</t>
  </si>
  <si>
    <t>b87654321</t>
  </si>
  <si>
    <t>b8414</t>
  </si>
  <si>
    <t>b811vex</t>
  </si>
  <si>
    <t>b789456</t>
  </si>
  <si>
    <t>b771la</t>
  </si>
  <si>
    <t>b747-400</t>
  </si>
  <si>
    <t>b737200</t>
  </si>
  <si>
    <t>b66666</t>
  </si>
  <si>
    <t>b6488026</t>
  </si>
  <si>
    <t>b5rocks</t>
  </si>
  <si>
    <t>b5ishot</t>
  </si>
  <si>
    <t>b5boys</t>
  </si>
  <si>
    <t>b555555</t>
  </si>
  <si>
    <t>b54lyfe</t>
  </si>
  <si>
    <t>b52bomber</t>
  </si>
  <si>
    <t>b5228lzz</t>
  </si>
  <si>
    <t>b4nd1t</t>
  </si>
  <si>
    <t>b4n4n4</t>
  </si>
  <si>
    <t>b4byblu3</t>
  </si>
  <si>
    <t>b4b4b4</t>
  </si>
  <si>
    <t>b47after</t>
  </si>
  <si>
    <t>b456789</t>
  </si>
  <si>
    <t>b44444</t>
  </si>
  <si>
    <t>b3rnad3tt3</t>
  </si>
  <si>
    <t>b3nj4m1n</t>
  </si>
  <si>
    <t>b3li3v3</t>
  </si>
  <si>
    <t>b3bita</t>
  </si>
  <si>
    <t>b3b3luk</t>
  </si>
  <si>
    <t>b3302562</t>
  </si>
  <si>
    <t>b2kluv</t>
  </si>
  <si>
    <t>b2kfizz</t>
  </si>
  <si>
    <t>b2k4ever</t>
  </si>
  <si>
    <t>b2c3d4</t>
  </si>
  <si>
    <t>b259771</t>
  </si>
  <si>
    <t>b252525</t>
  </si>
  <si>
    <t>b1tchass</t>
  </si>
  <si>
    <t>b1tch2</t>
  </si>
  <si>
    <t>b1tch</t>
  </si>
  <si>
    <t>b1tb1t</t>
  </si>
  <si>
    <t>b1sm1llah</t>
  </si>
  <si>
    <t>b1shop</t>
  </si>
  <si>
    <t>b1scu1t</t>
  </si>
  <si>
    <t>b1r2a3n4</t>
  </si>
  <si>
    <t>b1o2y3</t>
  </si>
  <si>
    <t>b1nt4n9</t>
  </si>
  <si>
    <t>b1llab0ng</t>
  </si>
  <si>
    <t>b1ll1e</t>
  </si>
  <si>
    <t>b1gmac</t>
  </si>
  <si>
    <t>b1e2t3h4</t>
  </si>
  <si>
    <t>b1b2b3b4b5b6</t>
  </si>
  <si>
    <t>b1ackburn</t>
  </si>
  <si>
    <t>b1a2b3y4</t>
  </si>
  <si>
    <t>b16avtec</t>
  </si>
  <si>
    <t>b15g4a14</t>
  </si>
  <si>
    <t>b151515</t>
  </si>
  <si>
    <t>b141414</t>
  </si>
  <si>
    <t>b12345s</t>
  </si>
  <si>
    <t>b121391</t>
  </si>
  <si>
    <t>b110990</t>
  </si>
  <si>
    <t>b110690</t>
  </si>
  <si>
    <t>b101205</t>
  </si>
  <si>
    <t>b0yfriend</t>
  </si>
  <si>
    <t>b0unc3r</t>
  </si>
  <si>
    <t>b0tt0m</t>
  </si>
  <si>
    <t>b0r15dz0</t>
  </si>
  <si>
    <t>b0bcat</t>
  </si>
  <si>
    <t>b0bbie</t>
  </si>
  <si>
    <t>b090384</t>
  </si>
  <si>
    <t>b04051989</t>
  </si>
  <si>
    <t>b00zer</t>
  </si>
  <si>
    <t>b00man</t>
  </si>
  <si>
    <t>b00gerbutt</t>
  </si>
  <si>
    <t>b004b005</t>
  </si>
  <si>
    <t>b004532</t>
  </si>
  <si>
    <t>b.y.o.b.</t>
  </si>
  <si>
    <t>b.o.m.a</t>
  </si>
  <si>
    <t>b.i.f.</t>
  </si>
  <si>
    <t>b-ville</t>
  </si>
  <si>
    <t>b-onsa</t>
  </si>
  <si>
    <t>b-man</t>
  </si>
  <si>
    <t>b-girl</t>
  </si>
  <si>
    <t>b-boy</t>
  </si>
  <si>
    <t>b-block</t>
  </si>
  <si>
    <t>b-ball45</t>
  </si>
  <si>
    <t>b-ball!</t>
  </si>
  <si>
    <t>b!tch</t>
  </si>
  <si>
    <t>hgi</t>
  </si>
  <si>
    <t>hb</t>
  </si>
  <si>
    <t>azzkiker</t>
  </si>
  <si>
    <t>azzkicker</t>
  </si>
  <si>
    <t>azziza</t>
  </si>
  <si>
    <t>azzie</t>
  </si>
  <si>
    <t>azzholes</t>
  </si>
  <si>
    <t>azzhole1</t>
  </si>
  <si>
    <t>azzhol</t>
  </si>
  <si>
    <t>azzaro</t>
  </si>
  <si>
    <t>azza12</t>
  </si>
  <si>
    <t>azza101</t>
  </si>
  <si>
    <t>azwildcats</t>
  </si>
  <si>
    <t>azuzephre</t>
  </si>
  <si>
    <t>azurro</t>
  </si>
  <si>
    <t>azuree</t>
  </si>
  <si>
    <t>azuredragon</t>
  </si>
  <si>
    <t>azura85</t>
  </si>
  <si>
    <t>azumih</t>
  </si>
  <si>
    <t>azumi18</t>
  </si>
  <si>
    <t>azumee</t>
  </si>
  <si>
    <t>azulynegro</t>
  </si>
  <si>
    <t>azulturqueza</t>
  </si>
  <si>
    <t>azulrey</t>
  </si>
  <si>
    <t>azulporsiempre</t>
  </si>
  <si>
    <t>azulona</t>
  </si>
  <si>
    <t>azulitos</t>
  </si>
  <si>
    <t>azulito1</t>
  </si>
  <si>
    <t>azulados</t>
  </si>
  <si>
    <t>azul90</t>
  </si>
  <si>
    <t>azul83</t>
  </si>
  <si>
    <t>azul78</t>
  </si>
  <si>
    <t>azul5</t>
  </si>
  <si>
    <t>azul425</t>
  </si>
  <si>
    <t>azul2007</t>
  </si>
  <si>
    <t>azul2005</t>
  </si>
  <si>
    <t>azul04</t>
  </si>
  <si>
    <t>azucen</t>
  </si>
  <si>
    <t>aztinad</t>
  </si>
  <si>
    <t>aztigkami</t>
  </si>
  <si>
    <t>aztig27</t>
  </si>
  <si>
    <t>azter</t>
  </si>
  <si>
    <t>azteg</t>
  </si>
  <si>
    <t>aztecz</t>
  </si>
  <si>
    <t>aztecs4</t>
  </si>
  <si>
    <t>azteck</t>
  </si>
  <si>
    <t>azteca21</t>
  </si>
  <si>
    <t>aztec50</t>
  </si>
  <si>
    <t>aztec4</t>
  </si>
  <si>
    <t>aztec32</t>
  </si>
  <si>
    <t>aztec20</t>
  </si>
  <si>
    <t>azsxaz</t>
  </si>
  <si>
    <t>azriel1</t>
  </si>
  <si>
    <t>azriel05</t>
  </si>
  <si>
    <t>azrica</t>
  </si>
  <si>
    <t>azri123</t>
  </si>
  <si>
    <t>azree</t>
  </si>
  <si>
    <t>azrael666</t>
  </si>
  <si>
    <t>azrael1</t>
  </si>
  <si>
    <t>azotame</t>
  </si>
  <si>
    <t>azonipse</t>
  </si>
  <si>
    <t>aznprd</t>
  </si>
  <si>
    <t>aznone</t>
  </si>
  <si>
    <t>aznita</t>
  </si>
  <si>
    <t>aznie</t>
  </si>
  <si>
    <t>aznhottie1</t>
  </si>
  <si>
    <t>azngirl!</t>
  </si>
  <si>
    <t>aznboy1</t>
  </si>
  <si>
    <t>aznazn1</t>
  </si>
  <si>
    <t>azn_pride</t>
  </si>
  <si>
    <t>azn4lyfe</t>
  </si>
  <si>
    <t>azmil</t>
  </si>
  <si>
    <t>azmiee</t>
  </si>
  <si>
    <t>azlini</t>
  </si>
  <si>
    <t>azkaban3</t>
  </si>
  <si>
    <t>azkaban1</t>
  </si>
  <si>
    <t>azizaziz</t>
  </si>
  <si>
    <t>aziz123</t>
  </si>
  <si>
    <t>azirul</t>
  </si>
  <si>
    <t>azimiz1</t>
  </si>
  <si>
    <t>azimin</t>
  </si>
  <si>
    <t>aziledrolf</t>
  </si>
  <si>
    <t>azilanom</t>
  </si>
  <si>
    <t>azihan</t>
  </si>
  <si>
    <t>azifsesajer6587</t>
  </si>
  <si>
    <t>azians</t>
  </si>
  <si>
    <t>azian1</t>
  </si>
  <si>
    <t>azhxyukira</t>
  </si>
  <si>
    <t>azhia</t>
  </si>
  <si>
    <t>azhel</t>
  </si>
  <si>
    <t>azgirl</t>
  </si>
  <si>
    <t>azeret</t>
  </si>
  <si>
    <t>azeredo</t>
  </si>
  <si>
    <t>azerath</t>
  </si>
  <si>
    <t>azeqsd</t>
  </si>
  <si>
    <t>azenha</t>
  </si>
  <si>
    <t>azella</t>
  </si>
  <si>
    <t>azelan</t>
  </si>
  <si>
    <t>azeez</t>
  </si>
  <si>
    <t>azeera</t>
  </si>
  <si>
    <t>azeem1</t>
  </si>
  <si>
    <t>azdbacks</t>
  </si>
  <si>
    <t>azcats</t>
  </si>
  <si>
    <t>azazazazaz</t>
  </si>
  <si>
    <t>azayaka</t>
  </si>
  <si>
    <t>azawaquh</t>
  </si>
  <si>
    <t>azarion</t>
  </si>
  <si>
    <t>azariah07</t>
  </si>
  <si>
    <t>azareel</t>
  </si>
  <si>
    <t>azanith</t>
  </si>
  <si>
    <t>azam123</t>
  </si>
  <si>
    <t>azalia1</t>
  </si>
  <si>
    <t>azalea93</t>
  </si>
  <si>
    <t>azakurah</t>
  </si>
  <si>
    <t>azaelito</t>
  </si>
  <si>
    <t>az85268</t>
  </si>
  <si>
    <t>az2002</t>
  </si>
  <si>
    <t>az1977</t>
  </si>
  <si>
    <t>az123</t>
  </si>
  <si>
    <t>az1212</t>
  </si>
  <si>
    <t>ayyessa</t>
  </si>
  <si>
    <t>ayuso</t>
  </si>
  <si>
    <t>ayushman</t>
  </si>
  <si>
    <t>ayurveda</t>
  </si>
  <si>
    <t>ayuniza</t>
  </si>
  <si>
    <t>ayuning</t>
  </si>
  <si>
    <t>ayundari</t>
  </si>
  <si>
    <t>ayumii</t>
  </si>
  <si>
    <t>ayumei</t>
  </si>
  <si>
    <t>ayudya</t>
  </si>
  <si>
    <t>ayudthaya</t>
  </si>
  <si>
    <t>ayudiyu</t>
  </si>
  <si>
    <t>ayudewe</t>
  </si>
  <si>
    <t>ayudar</t>
  </si>
  <si>
    <t>ayudamediosmio</t>
  </si>
  <si>
    <t>ayuaja</t>
  </si>
  <si>
    <t>ayteh</t>
  </si>
  <si>
    <t>aysun</t>
  </si>
  <si>
    <t>aysteru</t>
  </si>
  <si>
    <t>ayshah</t>
  </si>
  <si>
    <t>ayscue</t>
  </si>
  <si>
    <t>ayrunited1</t>
  </si>
  <si>
    <t>ayreen</t>
  </si>
  <si>
    <t>ayram</t>
  </si>
  <si>
    <t>ayotechnology</t>
  </si>
  <si>
    <t>ayomikun</t>
  </si>
  <si>
    <t>ayomi</t>
  </si>
  <si>
    <t>ayokosayo</t>
  </si>
  <si>
    <t>ayokonasayo</t>
  </si>
  <si>
    <t>ayo4yayo</t>
  </si>
  <si>
    <t>ayngel</t>
  </si>
  <si>
    <t>aynara</t>
  </si>
  <si>
    <t>aymy5erd</t>
  </si>
  <si>
    <t>aymx100pre</t>
  </si>
  <si>
    <t>aymhie</t>
  </si>
  <si>
    <t>aymee1</t>
  </si>
  <si>
    <t>aymecita</t>
  </si>
  <si>
    <t>aymard</t>
  </si>
  <si>
    <t>aymanlove</t>
  </si>
  <si>
    <t>ayman1</t>
  </si>
  <si>
    <t>aym4ever</t>
  </si>
  <si>
    <t>aylssa</t>
  </si>
  <si>
    <t>aylin2</t>
  </si>
  <si>
    <t>ayleigh</t>
  </si>
  <si>
    <t>aylah1</t>
  </si>
  <si>
    <t>ayla11</t>
  </si>
  <si>
    <t>ayj204</t>
  </si>
  <si>
    <t>ayita</t>
  </si>
  <si>
    <t>ayinla</t>
  </si>
  <si>
    <t>ayiela</t>
  </si>
  <si>
    <t>ayieko</t>
  </si>
  <si>
    <t>ayiee</t>
  </si>
  <si>
    <t>ayie09</t>
  </si>
  <si>
    <t>ayicute</t>
  </si>
  <si>
    <t>ayiayi</t>
  </si>
  <si>
    <t>ayia</t>
  </si>
  <si>
    <t>napa</t>
  </si>
  <si>
    <t>ayheng</t>
  </si>
  <si>
    <t>ayguey1</t>
  </si>
  <si>
    <t>aygsyg</t>
  </si>
  <si>
    <t>ayesha786</t>
  </si>
  <si>
    <t>ayesha15</t>
  </si>
  <si>
    <t>ayesha08</t>
  </si>
  <si>
    <t>ayertevi</t>
  </si>
  <si>
    <t>ayenne</t>
  </si>
  <si>
    <t>ayen21</t>
  </si>
  <si>
    <t>ayen16</t>
  </si>
  <si>
    <t>ayelle</t>
  </si>
  <si>
    <t>ayell</t>
  </si>
  <si>
    <t>ayejay</t>
  </si>
  <si>
    <t>aye123</t>
  </si>
  <si>
    <t>aydin1</t>
  </si>
  <si>
    <t>aydenj</t>
  </si>
  <si>
    <t>ayden4</t>
  </si>
  <si>
    <t>ayden29</t>
  </si>
  <si>
    <t>ayden25</t>
  </si>
  <si>
    <t>ayden23</t>
  </si>
  <si>
    <t>ayden143</t>
  </si>
  <si>
    <t>ayden1234</t>
  </si>
  <si>
    <t>aydan05</t>
  </si>
  <si>
    <t>aybvp1</t>
  </si>
  <si>
    <t>aybuke</t>
  </si>
  <si>
    <t>aybee</t>
  </si>
  <si>
    <t>ayawmoba</t>
  </si>
  <si>
    <t>ayawkona</t>
  </si>
  <si>
    <t>ayat2cinta</t>
  </si>
  <si>
    <t>ayante</t>
  </si>
  <si>
    <t>ayanni</t>
  </si>
  <si>
    <t>ayanna8</t>
  </si>
  <si>
    <t>ayanna5</t>
  </si>
  <si>
    <t>ayanna14</t>
  </si>
  <si>
    <t>ayanna10</t>
  </si>
  <si>
    <t>ayanna08</t>
  </si>
  <si>
    <t>ayanna02</t>
  </si>
  <si>
    <t>ayanna01</t>
  </si>
  <si>
    <t>ayanie</t>
  </si>
  <si>
    <t>ayangq</t>
  </si>
  <si>
    <t>ayang86</t>
  </si>
  <si>
    <t>ayang1</t>
  </si>
  <si>
    <t>ayanah1</t>
  </si>
  <si>
    <t>ayanah</t>
  </si>
  <si>
    <t>ayana5</t>
  </si>
  <si>
    <t>ayana12</t>
  </si>
  <si>
    <t>ayana06</t>
  </si>
  <si>
    <t>ayamoza</t>
  </si>
  <si>
    <t>ayamor</t>
  </si>
  <si>
    <t>ayamku</t>
  </si>
  <si>
    <t>ayam123</t>
  </si>
  <si>
    <t>ayam</t>
  </si>
  <si>
    <t>ayalla</t>
  </si>
  <si>
    <t>ayalita</t>
  </si>
  <si>
    <t>ayalin</t>
  </si>
  <si>
    <t>ayala21</t>
  </si>
  <si>
    <t>ayah36</t>
  </si>
  <si>
    <t>ayah123</t>
  </si>
  <si>
    <t>ayaanle</t>
  </si>
  <si>
    <t>ayaan12</t>
  </si>
  <si>
    <t>ayaan1</t>
  </si>
  <si>
    <t>aya4ever</t>
  </si>
  <si>
    <t>aya</t>
  </si>
  <si>
    <t>ay123456</t>
  </si>
  <si>
    <t>axlrose14</t>
  </si>
  <si>
    <t>aximili</t>
  </si>
  <si>
    <t>axilleas</t>
  </si>
  <si>
    <t>axevice</t>
  </si>
  <si>
    <t>axeluriel</t>
  </si>
  <si>
    <t>axeltkm</t>
  </si>
  <si>
    <t>axeltamo</t>
  </si>
  <si>
    <t>axelross</t>
  </si>
  <si>
    <t>axelon</t>
  </si>
  <si>
    <t>axelomar</t>
  </si>
  <si>
    <t>axelmiguel</t>
  </si>
  <si>
    <t>axelman</t>
  </si>
  <si>
    <t>axellove</t>
  </si>
  <si>
    <t>axellindo</t>
  </si>
  <si>
    <t>axelj</t>
  </si>
  <si>
    <t>axelita</t>
  </si>
  <si>
    <t>axeli</t>
  </si>
  <si>
    <t>axelfoley</t>
  </si>
  <si>
    <t>axel5</t>
  </si>
  <si>
    <t>axel31</t>
  </si>
  <si>
    <t>axel24</t>
  </si>
  <si>
    <t>axel1995</t>
  </si>
  <si>
    <t>axel16</t>
  </si>
  <si>
    <t>axel101</t>
  </si>
  <si>
    <t>axel06</t>
  </si>
  <si>
    <t>axel03</t>
  </si>
  <si>
    <t>axawaquu08</t>
  </si>
  <si>
    <t>axawakoh</t>
  </si>
  <si>
    <t>axawa</t>
  </si>
  <si>
    <t>ax1234</t>
  </si>
  <si>
    <t>awwwww1</t>
  </si>
  <si>
    <t>aww123</t>
  </si>
  <si>
    <t>awsumness</t>
  </si>
  <si>
    <t>awsome11</t>
  </si>
  <si>
    <t>awsedrftgyhuj</t>
  </si>
  <si>
    <t>awsedrftgy</t>
  </si>
  <si>
    <t>aws123</t>
  </si>
  <si>
    <t>awright</t>
  </si>
  <si>
    <t>awin88</t>
  </si>
  <si>
    <t>aweston</t>
  </si>
  <si>
    <t>awesomepossum</t>
  </si>
  <si>
    <t>awesomepics</t>
  </si>
  <si>
    <t>awesomeo</t>
  </si>
  <si>
    <t>awesomeguy</t>
  </si>
  <si>
    <t>awesomegirl</t>
  </si>
  <si>
    <t>awesome91</t>
  </si>
  <si>
    <t>awesome88</t>
  </si>
  <si>
    <t>awesome72</t>
  </si>
  <si>
    <t>awesome15</t>
  </si>
  <si>
    <t>awesome05</t>
  </si>
  <si>
    <t>awelja</t>
  </si>
  <si>
    <t>awee12</t>
  </si>
  <si>
    <t>awdrgyjilp'</t>
  </si>
  <si>
    <t>awayan</t>
  </si>
  <si>
    <t>away24</t>
  </si>
  <si>
    <t>awarapan</t>
  </si>
  <si>
    <t>awapuhi</t>
  </si>
  <si>
    <t>awanmerah</t>
  </si>
  <si>
    <t>awanku</t>
  </si>
  <si>
    <t>awangku</t>
  </si>
  <si>
    <t>awalker</t>
  </si>
  <si>
    <t>awaken1</t>
  </si>
  <si>
    <t>awadia</t>
  </si>
  <si>
    <t>awa123</t>
  </si>
  <si>
    <t>aw3se4dr5</t>
  </si>
  <si>
    <t>aw3se4</t>
  </si>
  <si>
    <t>aw3s0m3</t>
  </si>
  <si>
    <t>aw3edc</t>
  </si>
  <si>
    <t>aw123456</t>
  </si>
  <si>
    <t>avt123</t>
  </si>
  <si>
    <t>avrilthebest</t>
  </si>
  <si>
    <t>avrilm</t>
  </si>
  <si>
    <t>avrillover</t>
  </si>
  <si>
    <t>avrillaving</t>
  </si>
  <si>
    <t>avrillavigne123</t>
  </si>
  <si>
    <t>avrill.</t>
  </si>
  <si>
    <t>avrilistah</t>
  </si>
  <si>
    <t>avrilcute</t>
  </si>
  <si>
    <t>avril_lavigne</t>
  </si>
  <si>
    <t>avril98</t>
  </si>
  <si>
    <t>avril84</t>
  </si>
  <si>
    <t>avril33</t>
  </si>
  <si>
    <t>avril31</t>
  </si>
  <si>
    <t>avril2007</t>
  </si>
  <si>
    <t>avril1996</t>
  </si>
  <si>
    <t>avril1993</t>
  </si>
  <si>
    <t>avril143</t>
  </si>
  <si>
    <t>avril1234</t>
  </si>
  <si>
    <t>avril02</t>
  </si>
  <si>
    <t>avril.lavigne</t>
  </si>
  <si>
    <t>avril.l</t>
  </si>
  <si>
    <t>avril.</t>
  </si>
  <si>
    <t>avonna</t>
  </si>
  <si>
    <t>avonmore</t>
  </si>
  <si>
    <t>avonlea1</t>
  </si>
  <si>
    <t>avon28</t>
  </si>
  <si>
    <t>avon06</t>
  </si>
  <si>
    <t>avon</t>
  </si>
  <si>
    <t>avocet</t>
  </si>
  <si>
    <t>avocados</t>
  </si>
  <si>
    <t>aviva</t>
  </si>
  <si>
    <t>aviral</t>
  </si>
  <si>
    <t>avionna</t>
  </si>
  <si>
    <t>avioes</t>
  </si>
  <si>
    <t>aville</t>
  </si>
  <si>
    <t>avilas3</t>
  </si>
  <si>
    <t>avila123</t>
  </si>
  <si>
    <t>avijon</t>
  </si>
  <si>
    <t>avigale</t>
  </si>
  <si>
    <t>avigael</t>
  </si>
  <si>
    <t>avie12</t>
  </si>
  <si>
    <t>avicute</t>
  </si>
  <si>
    <t>aviary</t>
  </si>
  <si>
    <t>avianna2</t>
  </si>
  <si>
    <t>avi12345</t>
  </si>
  <si>
    <t>avfcok</t>
  </si>
  <si>
    <t>avfcavfc</t>
  </si>
  <si>
    <t>avfc4lyf</t>
  </si>
  <si>
    <t>aveunalliv</t>
  </si>
  <si>
    <t>averymarie</t>
  </si>
  <si>
    <t>averyj1</t>
  </si>
  <si>
    <t>averyb</t>
  </si>
  <si>
    <t>avery666</t>
  </si>
  <si>
    <t>avery28</t>
  </si>
  <si>
    <t>avery212</t>
  </si>
  <si>
    <t>avery1998</t>
  </si>
  <si>
    <t>avery14</t>
  </si>
  <si>
    <t>avery00</t>
  </si>
  <si>
    <t>avery!</t>
  </si>
  <si>
    <t>averara</t>
  </si>
  <si>
    <t>aveon10</t>
  </si>
  <si>
    <t>aventura90</t>
  </si>
  <si>
    <t>aventura9</t>
  </si>
  <si>
    <t>aventura8</t>
  </si>
  <si>
    <t>aventura23</t>
  </si>
  <si>
    <t>aventura19</t>
  </si>
  <si>
    <t>aventura17</t>
  </si>
  <si>
    <t>aventura16</t>
  </si>
  <si>
    <t>aventura10</t>
  </si>
  <si>
    <t>avenger7</t>
  </si>
  <si>
    <t>avenger2</t>
  </si>
  <si>
    <t>avengeda7x</t>
  </si>
  <si>
    <t>avenged666</t>
  </si>
  <si>
    <t>avenged3</t>
  </si>
  <si>
    <t>avenge</t>
  </si>
  <si>
    <t>aveng</t>
  </si>
  <si>
    <t>avena24</t>
  </si>
  <si>
    <t>avena</t>
  </si>
  <si>
    <t>avelon</t>
  </si>
  <si>
    <t>avellanosa</t>
  </si>
  <si>
    <t>avegay</t>
  </si>
  <si>
    <t>avecmoi</t>
  </si>
  <si>
    <t>avecilla</t>
  </si>
  <si>
    <t>aveave</t>
  </si>
  <si>
    <t>ave123</t>
  </si>
  <si>
    <t>avatars</t>
  </si>
  <si>
    <t>avatar5</t>
  </si>
  <si>
    <t>avatar4</t>
  </si>
  <si>
    <t>avatar23</t>
  </si>
  <si>
    <t>avatar07</t>
  </si>
  <si>
    <t>avatar.</t>
  </si>
  <si>
    <t>avassaladora</t>
  </si>
  <si>
    <t>avasmom</t>
  </si>
  <si>
    <t>avariado</t>
  </si>
  <si>
    <t>avant2</t>
  </si>
  <si>
    <t>avanico</t>
  </si>
  <si>
    <t>avalos7</t>
  </si>
  <si>
    <t>avalon6</t>
  </si>
  <si>
    <t>avalon23</t>
  </si>
  <si>
    <t>avalon20</t>
  </si>
  <si>
    <t>avalon08</t>
  </si>
  <si>
    <t>avalon06</t>
  </si>
  <si>
    <t>avajean</t>
  </si>
  <si>
    <t>avadakedabra</t>
  </si>
  <si>
    <t>avacados</t>
  </si>
  <si>
    <t>avabelle</t>
  </si>
  <si>
    <t>ava2009</t>
  </si>
  <si>
    <t>ava2008</t>
  </si>
  <si>
    <t>ava12345</t>
  </si>
  <si>
    <t>ava112905</t>
  </si>
  <si>
    <t>av3ntura</t>
  </si>
  <si>
    <t>av1234</t>
  </si>
  <si>
    <t>av123101</t>
  </si>
  <si>
    <t>auzenne</t>
  </si>
  <si>
    <t>auyza</t>
  </si>
  <si>
    <t>auyauy</t>
  </si>
  <si>
    <t>auxier</t>
  </si>
  <si>
    <t>autunm</t>
  </si>
  <si>
    <t>autumnstar</t>
  </si>
  <si>
    <t>autumnsmom</t>
  </si>
  <si>
    <t>autumnr</t>
  </si>
  <si>
    <t>autumnlynn</t>
  </si>
  <si>
    <t>autumna</t>
  </si>
  <si>
    <t>autumn94</t>
  </si>
  <si>
    <t>autumn86</t>
  </si>
  <si>
    <t>autumn84</t>
  </si>
  <si>
    <t>autumn79</t>
  </si>
  <si>
    <t>autumn33</t>
  </si>
  <si>
    <t>autumn2008</t>
  </si>
  <si>
    <t>autumn20</t>
  </si>
  <si>
    <t>autumn18</t>
  </si>
  <si>
    <t>autry</t>
  </si>
  <si>
    <t>autoridad</t>
  </si>
  <si>
    <t>automne</t>
  </si>
  <si>
    <t>automatik</t>
  </si>
  <si>
    <t>automatics</t>
  </si>
  <si>
    <t>automatically</t>
  </si>
  <si>
    <t>automate</t>
  </si>
  <si>
    <t>autolove</t>
  </si>
  <si>
    <t>autofill</t>
  </si>
  <si>
    <t>autobiography</t>
  </si>
  <si>
    <t>autoband</t>
  </si>
  <si>
    <t>autobahn1</t>
  </si>
  <si>
    <t>auto69</t>
  </si>
  <si>
    <t>auto</t>
  </si>
  <si>
    <t>authorized</t>
  </si>
  <si>
    <t>authority1</t>
  </si>
  <si>
    <t>authentic1</t>
  </si>
  <si>
    <t>autchara</t>
  </si>
  <si>
    <t>austyn7</t>
  </si>
  <si>
    <t>australianbabe</t>
  </si>
  <si>
    <t>australia87</t>
  </si>
  <si>
    <t>australia6</t>
  </si>
  <si>
    <t>australia22</t>
  </si>
  <si>
    <t>australia2008</t>
  </si>
  <si>
    <t>australia11</t>
  </si>
  <si>
    <t>austraila</t>
  </si>
  <si>
    <t>austinty</t>
  </si>
  <si>
    <t>austintx1</t>
  </si>
  <si>
    <t>austinthomas</t>
  </si>
  <si>
    <t>austintaylor</t>
  </si>
  <si>
    <t>austinpower</t>
  </si>
  <si>
    <t>austinluv1</t>
  </si>
  <si>
    <t>austinjay</t>
  </si>
  <si>
    <t>austinh</t>
  </si>
  <si>
    <t>austing1</t>
  </si>
  <si>
    <t>austinblake</t>
  </si>
  <si>
    <t>austinallen</t>
  </si>
  <si>
    <t>austina1</t>
  </si>
  <si>
    <t>austin926</t>
  </si>
  <si>
    <t>austin89</t>
  </si>
  <si>
    <t>austin82</t>
  </si>
  <si>
    <t>austin81</t>
  </si>
  <si>
    <t>austin76</t>
  </si>
  <si>
    <t>austin74</t>
  </si>
  <si>
    <t>austin64</t>
  </si>
  <si>
    <t>austin63</t>
  </si>
  <si>
    <t>austin515</t>
  </si>
  <si>
    <t>austin4e</t>
  </si>
  <si>
    <t>austin412</t>
  </si>
  <si>
    <t>austin36</t>
  </si>
  <si>
    <t>austin321</t>
  </si>
  <si>
    <t>austin1994</t>
  </si>
  <si>
    <t>austin1991</t>
  </si>
  <si>
    <t>austin1331</t>
  </si>
  <si>
    <t>austin1220</t>
  </si>
  <si>
    <t>austin100</t>
  </si>
  <si>
    <t>austin0812</t>
  </si>
  <si>
    <t>austin001</t>
  </si>
  <si>
    <t>austin!!!</t>
  </si>
  <si>
    <t>austen01</t>
  </si>
  <si>
    <t>austell1</t>
  </si>
  <si>
    <t>austeja</t>
  </si>
  <si>
    <t>aussieman</t>
  </si>
  <si>
    <t>aussieland</t>
  </si>
  <si>
    <t>aussieboy</t>
  </si>
  <si>
    <t>aussie9</t>
  </si>
  <si>
    <t>aussie8</t>
  </si>
  <si>
    <t>aussie79</t>
  </si>
  <si>
    <t>aussie73</t>
  </si>
  <si>
    <t>aussie6</t>
  </si>
  <si>
    <t>aussie25</t>
  </si>
  <si>
    <t>aussie24</t>
  </si>
  <si>
    <t>aussie23</t>
  </si>
  <si>
    <t>aussie22</t>
  </si>
  <si>
    <t>aussie20</t>
  </si>
  <si>
    <t>aussie16</t>
  </si>
  <si>
    <t>aussie10</t>
  </si>
  <si>
    <t>auss1e</t>
  </si>
  <si>
    <t>ausreden</t>
  </si>
  <si>
    <t>ausralia</t>
  </si>
  <si>
    <t>auslander</t>
  </si>
  <si>
    <t>ausha</t>
  </si>
  <si>
    <t>ausente</t>
  </si>
  <si>
    <t>ausdevliv</t>
  </si>
  <si>
    <t>ausangate</t>
  </si>
  <si>
    <t>aurther</t>
  </si>
  <si>
    <t>auroura</t>
  </si>
  <si>
    <t>aurora6</t>
  </si>
  <si>
    <t>aurora35</t>
  </si>
  <si>
    <t>aurora27</t>
  </si>
  <si>
    <t>aurora24</t>
  </si>
  <si>
    <t>aurora21</t>
  </si>
  <si>
    <t>aurora1985</t>
  </si>
  <si>
    <t>aurora11</t>
  </si>
  <si>
    <t>aurora10</t>
  </si>
  <si>
    <t>aurora04</t>
  </si>
  <si>
    <t>auron1</t>
  </si>
  <si>
    <t>auron</t>
  </si>
  <si>
    <t>aurolac</t>
  </si>
  <si>
    <t>aurobindo</t>
  </si>
  <si>
    <t>aurimar</t>
  </si>
  <si>
    <t>aurie</t>
  </si>
  <si>
    <t>auric</t>
  </si>
  <si>
    <t>auriazul17</t>
  </si>
  <si>
    <t>aurianna1</t>
  </si>
  <si>
    <t>aurevoir1</t>
  </si>
  <si>
    <t>aureus</t>
  </si>
  <si>
    <t>aurely</t>
  </si>
  <si>
    <t>aurelis</t>
  </si>
  <si>
    <t>aurelio2</t>
  </si>
  <si>
    <t>aurele</t>
  </si>
  <si>
    <t>aurea12</t>
  </si>
  <si>
    <t>aurashu</t>
  </si>
  <si>
    <t>aura12</t>
  </si>
  <si>
    <t>aupaluk</t>
  </si>
  <si>
    <t>auntyd</t>
  </si>
  <si>
    <t>auntt9</t>
  </si>
  <si>
    <t>auntonio</t>
  </si>
  <si>
    <t>auntmeme</t>
  </si>
  <si>
    <t>auntjemima</t>
  </si>
  <si>
    <t>auntjean</t>
  </si>
  <si>
    <t>auntieem</t>
  </si>
  <si>
    <t>auntied</t>
  </si>
  <si>
    <t>auntie14</t>
  </si>
  <si>
    <t>auntbeth</t>
  </si>
  <si>
    <t>aungaing</t>
  </si>
  <si>
    <t>aundrane</t>
  </si>
  <si>
    <t>aunarak</t>
  </si>
  <si>
    <t>aun1234</t>
  </si>
  <si>
    <t>aumza</t>
  </si>
  <si>
    <t>auman</t>
  </si>
  <si>
    <t>aum1985</t>
  </si>
  <si>
    <t>aum1234</t>
  </si>
  <si>
    <t>aulton</t>
  </si>
  <si>
    <t>aullido</t>
  </si>
  <si>
    <t>auliya</t>
  </si>
  <si>
    <t>aulianur</t>
  </si>
  <si>
    <t>aulakh</t>
  </si>
  <si>
    <t>aujourdhui</t>
  </si>
  <si>
    <t>auizajang</t>
  </si>
  <si>
    <t>augustos</t>
  </si>
  <si>
    <t>augusto9</t>
  </si>
  <si>
    <t>augustleo</t>
  </si>
  <si>
    <t>augusti</t>
  </si>
  <si>
    <t>august91984</t>
  </si>
  <si>
    <t>august8th</t>
  </si>
  <si>
    <t>august32002</t>
  </si>
  <si>
    <t>august312007</t>
  </si>
  <si>
    <t>august17th</t>
  </si>
  <si>
    <t>august123</t>
  </si>
  <si>
    <t>august1206</t>
  </si>
  <si>
    <t>august0808</t>
  </si>
  <si>
    <t>auguri</t>
  </si>
  <si>
    <t>augsut</t>
  </si>
  <si>
    <t>augie2</t>
  </si>
  <si>
    <t>auggiedoggie</t>
  </si>
  <si>
    <t>augest8</t>
  </si>
  <si>
    <t>aug828</t>
  </si>
  <si>
    <t>aug81992</t>
  </si>
  <si>
    <t>aug815</t>
  </si>
  <si>
    <t>aug72005</t>
  </si>
  <si>
    <t>aug688</t>
  </si>
  <si>
    <t>aug606</t>
  </si>
  <si>
    <t>aug52006</t>
  </si>
  <si>
    <t>aug4th</t>
  </si>
  <si>
    <t>aug32002</t>
  </si>
  <si>
    <t>aug312002</t>
  </si>
  <si>
    <t>aug301985</t>
  </si>
  <si>
    <t>aug293</t>
  </si>
  <si>
    <t>aug282004</t>
  </si>
  <si>
    <t>aug242001</t>
  </si>
  <si>
    <t>aug231997</t>
  </si>
  <si>
    <t>aug22003</t>
  </si>
  <si>
    <t>aug202004</t>
  </si>
  <si>
    <t>aug19th</t>
  </si>
  <si>
    <t>aug190</t>
  </si>
  <si>
    <t>aug1806</t>
  </si>
  <si>
    <t>aug1803</t>
  </si>
  <si>
    <t>aug1786</t>
  </si>
  <si>
    <t>aug1706</t>
  </si>
  <si>
    <t>aug1690</t>
  </si>
  <si>
    <t>aug1688</t>
  </si>
  <si>
    <t>aug1687</t>
  </si>
  <si>
    <t>aug1683</t>
  </si>
  <si>
    <t>aug15ust</t>
  </si>
  <si>
    <t>aug151987</t>
  </si>
  <si>
    <t>aug1504</t>
  </si>
  <si>
    <t>aug1503</t>
  </si>
  <si>
    <t>aug132005</t>
  </si>
  <si>
    <t>aug1306</t>
  </si>
  <si>
    <t>aug1296</t>
  </si>
  <si>
    <t>aug1290</t>
  </si>
  <si>
    <t>aug1200</t>
  </si>
  <si>
    <t>aug1192</t>
  </si>
  <si>
    <t>aug1089</t>
  </si>
  <si>
    <t>aug1002</t>
  </si>
  <si>
    <t>aug0605</t>
  </si>
  <si>
    <t>aufait</t>
  </si>
  <si>
    <t>auds12</t>
  </si>
  <si>
    <t>audrius</t>
  </si>
  <si>
    <t>audrina08</t>
  </si>
  <si>
    <t>audrie00</t>
  </si>
  <si>
    <t>audrian</t>
  </si>
  <si>
    <t>audri1</t>
  </si>
  <si>
    <t>audrey9</t>
  </si>
  <si>
    <t>audrey88</t>
  </si>
  <si>
    <t>audrey44</t>
  </si>
  <si>
    <t>audrey42</t>
  </si>
  <si>
    <t>audrey26</t>
  </si>
  <si>
    <t>audrey2007</t>
  </si>
  <si>
    <t>audrey2006</t>
  </si>
  <si>
    <t>audrey2000</t>
  </si>
  <si>
    <t>audrey19</t>
  </si>
  <si>
    <t>audrey.</t>
  </si>
  <si>
    <t>audre</t>
  </si>
  <si>
    <t>audray</t>
  </si>
  <si>
    <t>audra123</t>
  </si>
  <si>
    <t>audiztah</t>
  </si>
  <si>
    <t>auditors</t>
  </si>
  <si>
    <t>auditora</t>
  </si>
  <si>
    <t>audioline</t>
  </si>
  <si>
    <t>audio33</t>
  </si>
  <si>
    <t>audilemans</t>
  </si>
  <si>
    <t>audience</t>
  </si>
  <si>
    <t>audiel</t>
  </si>
  <si>
    <t>audicoupe</t>
  </si>
  <si>
    <t>audia1</t>
  </si>
  <si>
    <t>audi2008</t>
  </si>
  <si>
    <t>audi12</t>
  </si>
  <si>
    <t>audi100</t>
  </si>
  <si>
    <t>audi02</t>
  </si>
  <si>
    <t>audelia</t>
  </si>
  <si>
    <t>audel</t>
  </si>
  <si>
    <t>auddy</t>
  </si>
  <si>
    <t>audain</t>
  </si>
  <si>
    <t>auctioneer</t>
  </si>
  <si>
    <t>aucoin</t>
  </si>
  <si>
    <t>auchendoon</t>
  </si>
  <si>
    <t>aucheer</t>
  </si>
  <si>
    <t>auburn9</t>
  </si>
  <si>
    <t>auburn16</t>
  </si>
  <si>
    <t>auburn101</t>
  </si>
  <si>
    <t>auburn03</t>
  </si>
  <si>
    <t>aubrielle</t>
  </si>
  <si>
    <t>aubreyjane</t>
  </si>
  <si>
    <t>aubrey97</t>
  </si>
  <si>
    <t>aubrey84</t>
  </si>
  <si>
    <t>aubrey8</t>
  </si>
  <si>
    <t>aubrey27</t>
  </si>
  <si>
    <t>aubrey2007</t>
  </si>
  <si>
    <t>aubrey2006</t>
  </si>
  <si>
    <t>aubrey143</t>
  </si>
  <si>
    <t>aubrey14</t>
  </si>
  <si>
    <t>aubrey123</t>
  </si>
  <si>
    <t>aubrea1</t>
  </si>
  <si>
    <t>aubr3y</t>
  </si>
  <si>
    <t>aubonpain</t>
  </si>
  <si>
    <t>aubaub</t>
  </si>
  <si>
    <t>auahelap</t>
  </si>
  <si>
    <t>auaets</t>
  </si>
  <si>
    <t>au2007</t>
  </si>
  <si>
    <t>au2002</t>
  </si>
  <si>
    <t>au1987</t>
  </si>
  <si>
    <t>au123456</t>
  </si>
  <si>
    <t>au12345</t>
  </si>
  <si>
    <t>atyana</t>
  </si>
  <si>
    <t>atyahoo</t>
  </si>
  <si>
    <t>atx2352</t>
  </si>
  <si>
    <t>atvs4me</t>
  </si>
  <si>
    <t>atv250</t>
  </si>
  <si>
    <t>aturo</t>
  </si>
  <si>
    <t>atulado</t>
  </si>
  <si>
    <t>atucse</t>
  </si>
  <si>
    <t>attractions</t>
  </si>
  <si>
    <t>attitude4</t>
  </si>
  <si>
    <t>attitude21</t>
  </si>
  <si>
    <t>attitude20</t>
  </si>
  <si>
    <t>attitude14</t>
  </si>
  <si>
    <t>attitude13</t>
  </si>
  <si>
    <t>attitude12</t>
  </si>
  <si>
    <t>attitude0</t>
  </si>
  <si>
    <t>attitude.</t>
  </si>
  <si>
    <t>attitude!</t>
  </si>
  <si>
    <t>attila7</t>
  </si>
  <si>
    <t>attikam</t>
  </si>
  <si>
    <t>atticus88</t>
  </si>
  <si>
    <t>atticus!</t>
  </si>
  <si>
    <t>attica1</t>
  </si>
  <si>
    <t>atthemall</t>
  </si>
  <si>
    <t>atthedrivein</t>
  </si>
  <si>
    <t>attenzione</t>
  </si>
  <si>
    <t>attendance</t>
  </si>
  <si>
    <t>attawit</t>
  </si>
  <si>
    <t>attawaytogo</t>
  </si>
  <si>
    <t>attawapiskat</t>
  </si>
  <si>
    <t>attasit</t>
  </si>
  <si>
    <t>attala</t>
  </si>
  <si>
    <t>attackers</t>
  </si>
  <si>
    <t>atshnu4</t>
  </si>
  <si>
    <t>ats4166</t>
  </si>
  <si>
    <t>atropine1</t>
  </si>
  <si>
    <t>atring</t>
  </si>
  <si>
    <t>atreyu14</t>
  </si>
  <si>
    <t>atreyu08</t>
  </si>
  <si>
    <t>atrevetete</t>
  </si>
  <si>
    <t>atrasada</t>
  </si>
  <si>
    <t>atraccion</t>
  </si>
  <si>
    <t>atowndown</t>
  </si>
  <si>
    <t>atown23</t>
  </si>
  <si>
    <t>atown2</t>
  </si>
  <si>
    <t>atown09</t>
  </si>
  <si>
    <t>atovar941</t>
  </si>
  <si>
    <t>atoto</t>
  </si>
  <si>
    <t>atosek</t>
  </si>
  <si>
    <t>atom101</t>
  </si>
  <si>
    <t>atokad</t>
  </si>
  <si>
    <t>atmoko</t>
  </si>
  <si>
    <t>atlshawty</t>
  </si>
  <si>
    <t>atlpimp</t>
  </si>
  <si>
    <t>atlista</t>
  </si>
  <si>
    <t>atlhottie</t>
  </si>
  <si>
    <t>atlgeorgia</t>
  </si>
  <si>
    <t>atletika</t>
  </si>
  <si>
    <t>atleticos</t>
  </si>
  <si>
    <t>atlballer</t>
  </si>
  <si>
    <t>atlast89</t>
  </si>
  <si>
    <t>atlast1</t>
  </si>
  <si>
    <t>atlas18</t>
  </si>
  <si>
    <t>atlas05</t>
  </si>
  <si>
    <t>atlantic12</t>
  </si>
  <si>
    <t>atlantafalcons</t>
  </si>
  <si>
    <t>atlanta66</t>
  </si>
  <si>
    <t>atlanta30</t>
  </si>
  <si>
    <t>atlanta123</t>
  </si>
  <si>
    <t>atlanta101</t>
  </si>
  <si>
    <t>atlanta10</t>
  </si>
  <si>
    <t>atlanta05</t>
  </si>
  <si>
    <t>atlanta*</t>
  </si>
  <si>
    <t>atlant</t>
  </si>
  <si>
    <t>atlacomulco</t>
  </si>
  <si>
    <t>atl2007</t>
  </si>
  <si>
    <t>atkatk</t>
  </si>
  <si>
    <t>atj123</t>
  </si>
  <si>
    <t>atizah</t>
  </si>
  <si>
    <t>atiyyah</t>
  </si>
  <si>
    <t>atiyana1</t>
  </si>
  <si>
    <t>atiya1</t>
  </si>
  <si>
    <t>atiqa</t>
  </si>
  <si>
    <t>atinob</t>
  </si>
  <si>
    <t>atinavlis</t>
  </si>
  <si>
    <t>atinale</t>
  </si>
  <si>
    <t>atin97</t>
  </si>
  <si>
    <t>atikevol</t>
  </si>
  <si>
    <t>atikan</t>
  </si>
  <si>
    <t>atiger</t>
  </si>
  <si>
    <t>atiera</t>
  </si>
  <si>
    <t>atieqah</t>
  </si>
  <si>
    <t>atienza11</t>
  </si>
  <si>
    <t>atien</t>
  </si>
  <si>
    <t>atie90</t>
  </si>
  <si>
    <t>athryn</t>
  </si>
  <si>
    <t>athran</t>
  </si>
  <si>
    <t>athotmail</t>
  </si>
  <si>
    <t>athome12</t>
  </si>
  <si>
    <t>atholton</t>
  </si>
  <si>
    <t>athlone1</t>
  </si>
  <si>
    <t>athlete7</t>
  </si>
  <si>
    <t>athlete15</t>
  </si>
  <si>
    <t>athleague</t>
  </si>
  <si>
    <t>athiwat</t>
  </si>
  <si>
    <t>athina1</t>
  </si>
  <si>
    <t>athiena</t>
  </si>
  <si>
    <t>athens2004</t>
  </si>
  <si>
    <t>athens1985</t>
  </si>
  <si>
    <t>athenia</t>
  </si>
  <si>
    <t>athenamarie</t>
  </si>
  <si>
    <t>athenalee</t>
  </si>
  <si>
    <t>athena99</t>
  </si>
  <si>
    <t>athena69</t>
  </si>
  <si>
    <t>athena24</t>
  </si>
  <si>
    <t>athena00</t>
  </si>
  <si>
    <t>athelstan</t>
  </si>
  <si>
    <t>athelay</t>
  </si>
  <si>
    <t>atharva</t>
  </si>
  <si>
    <t>athanasios</t>
  </si>
  <si>
    <t>athana</t>
  </si>
  <si>
    <t>athalie</t>
  </si>
  <si>
    <t>athacliath</t>
  </si>
  <si>
    <t>atg123</t>
  </si>
  <si>
    <t>aterry</t>
  </si>
  <si>
    <t>aterea</t>
  </si>
  <si>
    <t>aterciopelados</t>
  </si>
  <si>
    <t>atenea9</t>
  </si>
  <si>
    <t>atemon</t>
  </si>
  <si>
    <t>atemay</t>
  </si>
  <si>
    <t>atelogo</t>
  </si>
  <si>
    <t>ateliza</t>
  </si>
  <si>
    <t>atele</t>
  </si>
  <si>
    <t>atejoan</t>
  </si>
  <si>
    <t>atejen</t>
  </si>
  <si>
    <t>atejean</t>
  </si>
  <si>
    <t>ateglo</t>
  </si>
  <si>
    <t>atefaradostdaram</t>
  </si>
  <si>
    <t>ateddy</t>
  </si>
  <si>
    <t>atecynthia</t>
  </si>
  <si>
    <t>ateanne</t>
  </si>
  <si>
    <t>ateam2</t>
  </si>
  <si>
    <t>ateacher</t>
  </si>
  <si>
    <t>atchel</t>
  </si>
  <si>
    <t>atc123</t>
  </si>
  <si>
    <t>atc020306</t>
  </si>
  <si>
    <t>atb4kml2</t>
  </si>
  <si>
    <t>ataylor</t>
  </si>
  <si>
    <t>atayde</t>
  </si>
  <si>
    <t>ataris4</t>
  </si>
  <si>
    <t>ataris13</t>
  </si>
  <si>
    <t>atarina</t>
  </si>
  <si>
    <t>atari111</t>
  </si>
  <si>
    <t>atarah</t>
  </si>
  <si>
    <t>atapaz</t>
  </si>
  <si>
    <t>atantet</t>
  </si>
  <si>
    <t>atanpogi</t>
  </si>
  <si>
    <t>atangana</t>
  </si>
  <si>
    <t>atang</t>
  </si>
  <si>
    <t>atanasiu</t>
  </si>
  <si>
    <t>atake77</t>
  </si>
  <si>
    <t>atagirl</t>
  </si>
  <si>
    <t>atabilo</t>
  </si>
  <si>
    <t>atabay</t>
  </si>
  <si>
    <t>ataarangi</t>
  </si>
  <si>
    <t>ata203</t>
  </si>
  <si>
    <t>ata%RGL2</t>
  </si>
  <si>
    <t>at8xlmq5</t>
  </si>
  <si>
    <t>at2127</t>
  </si>
  <si>
    <t>at1994</t>
  </si>
  <si>
    <t>at1988</t>
  </si>
  <si>
    <t>aszhole</t>
  </si>
  <si>
    <t>aszasz</t>
  </si>
  <si>
    <t>asz313</t>
  </si>
  <si>
    <t>asyura</t>
  </si>
  <si>
    <t>asyria</t>
  </si>
  <si>
    <t>asyifa</t>
  </si>
  <si>
    <t>asyiah</t>
  </si>
  <si>
    <t>asyer</t>
  </si>
  <si>
    <t>aswitan</t>
  </si>
  <si>
    <t>aswerty</t>
  </si>
  <si>
    <t>aswer</t>
  </si>
  <si>
    <t>aswangako</t>
  </si>
  <si>
    <t>aswad1</t>
  </si>
  <si>
    <t>asuuu</t>
  </si>
  <si>
    <t>asusano</t>
  </si>
  <si>
    <t>asunto</t>
  </si>
  <si>
    <t>asuka02</t>
  </si>
  <si>
    <t>asu123</t>
  </si>
  <si>
    <t>astuto</t>
  </si>
  <si>
    <t>astutik</t>
  </si>
  <si>
    <t>astros8</t>
  </si>
  <si>
    <t>astros23</t>
  </si>
  <si>
    <t>astros123</t>
  </si>
  <si>
    <t>astrorey</t>
  </si>
  <si>
    <t>astronomical</t>
  </si>
  <si>
    <t>astronix</t>
  </si>
  <si>
    <t>astromelia</t>
  </si>
  <si>
    <t>astrolabio</t>
  </si>
  <si>
    <t>astroglide</t>
  </si>
  <si>
    <t>astrofenix</t>
  </si>
  <si>
    <t>astrocreep</t>
  </si>
  <si>
    <t>astro99</t>
  </si>
  <si>
    <t>astro66</t>
  </si>
  <si>
    <t>astro5</t>
  </si>
  <si>
    <t>astro21</t>
  </si>
  <si>
    <t>astro15</t>
  </si>
  <si>
    <t>astro11</t>
  </si>
  <si>
    <t>astris</t>
  </si>
  <si>
    <t>astridd</t>
  </si>
  <si>
    <t>astrida</t>
  </si>
  <si>
    <t>astrid3</t>
  </si>
  <si>
    <t>astrid2</t>
  </si>
  <si>
    <t>astrid19</t>
  </si>
  <si>
    <t>astrid03</t>
  </si>
  <si>
    <t>astre</t>
  </si>
  <si>
    <t>astray</t>
  </si>
  <si>
    <t>astramk4</t>
  </si>
  <si>
    <t>astralopitecus</t>
  </si>
  <si>
    <t>astrale</t>
  </si>
  <si>
    <t>astrag</t>
  </si>
  <si>
    <t>astraboy</t>
  </si>
  <si>
    <t>astraa</t>
  </si>
  <si>
    <t>astra99</t>
  </si>
  <si>
    <t>astra22</t>
  </si>
  <si>
    <t>astra17</t>
  </si>
  <si>
    <t>astra161166</t>
  </si>
  <si>
    <t>astra06</t>
  </si>
  <si>
    <t>astor1</t>
  </si>
  <si>
    <t>astonm</t>
  </si>
  <si>
    <t>astong</t>
  </si>
  <si>
    <t>astoncomp</t>
  </si>
  <si>
    <t>aston12</t>
  </si>
  <si>
    <t>astl213</t>
  </si>
  <si>
    <t>astinmartindb9</t>
  </si>
  <si>
    <t>astine</t>
  </si>
  <si>
    <t>astillo</t>
  </si>
  <si>
    <t>astigzz</t>
  </si>
  <si>
    <t>astigpare</t>
  </si>
  <si>
    <t>astigmksg</t>
  </si>
  <si>
    <t>astigmatism</t>
  </si>
  <si>
    <t>astigerz</t>
  </si>
  <si>
    <t>astig776</t>
  </si>
  <si>
    <t>astig20</t>
  </si>
  <si>
    <t>astig15</t>
  </si>
  <si>
    <t>astig13</t>
  </si>
  <si>
    <t>astig12</t>
  </si>
  <si>
    <t>astig09</t>
  </si>
  <si>
    <t>astig07</t>
  </si>
  <si>
    <t>astig06</t>
  </si>
  <si>
    <t>astig01</t>
  </si>
  <si>
    <t>asthedeer</t>
  </si>
  <si>
    <t>asterix1</t>
  </si>
  <si>
    <t>asterion</t>
  </si>
  <si>
    <t>asterias</t>
  </si>
  <si>
    <t>aster1</t>
  </si>
  <si>
    <t>astalavistababy</t>
  </si>
  <si>
    <t>astaire</t>
  </si>
  <si>
    <t>astaeparolamea</t>
  </si>
  <si>
    <t>astadaparola</t>
  </si>
  <si>
    <t>astada</t>
  </si>
  <si>
    <t>assyria</t>
  </si>
  <si>
    <t>assyla11</t>
  </si>
  <si>
    <t>assxxx</t>
  </si>
  <si>
    <t>asswordp</t>
  </si>
  <si>
    <t>asswipe12</t>
  </si>
  <si>
    <t>asswhole2</t>
  </si>
  <si>
    <t>assumptionista</t>
  </si>
  <si>
    <t>assualt</t>
  </si>
  <si>
    <t>asstray</t>
  </si>
  <si>
    <t>associated</t>
  </si>
  <si>
    <t>assmunch2</t>
  </si>
  <si>
    <t>assmonkey2</t>
  </si>
  <si>
    <t>assmonkey!</t>
  </si>
  <si>
    <t>asskiss</t>
  </si>
  <si>
    <t>asskicking</t>
  </si>
  <si>
    <t>assirk</t>
  </si>
  <si>
    <t>assiram1</t>
  </si>
  <si>
    <t>assiniboine</t>
  </si>
  <si>
    <t>assilem4</t>
  </si>
  <si>
    <t>assile</t>
  </si>
  <si>
    <t>assholio</t>
  </si>
  <si>
    <t>assholessuckdick</t>
  </si>
  <si>
    <t>assholes!</t>
  </si>
  <si>
    <t>assholefuck</t>
  </si>
  <si>
    <t>asshole98</t>
  </si>
  <si>
    <t>asshole95</t>
  </si>
  <si>
    <t>asshole79</t>
  </si>
  <si>
    <t>asshole76</t>
  </si>
  <si>
    <t>asshole43</t>
  </si>
  <si>
    <t>asshole38</t>
  </si>
  <si>
    <t>asshole321</t>
  </si>
  <si>
    <t>asshole19</t>
  </si>
  <si>
    <t>asshole100</t>
  </si>
  <si>
    <t>asshole#2</t>
  </si>
  <si>
    <t>asshold</t>
  </si>
  <si>
    <t>asshle</t>
  </si>
  <si>
    <t>asshat1</t>
  </si>
  <si>
    <t>asshair</t>
  </si>
  <si>
    <t>assface3</t>
  </si>
  <si>
    <t>assface123</t>
  </si>
  <si>
    <t>asses3</t>
  </si>
  <si>
    <t>assert</t>
  </si>
  <si>
    <t>assenav1</t>
  </si>
  <si>
    <t>assena</t>
  </si>
  <si>
    <t>assen</t>
  </si>
  <si>
    <t>assembleia</t>
  </si>
  <si>
    <t>asseht</t>
  </si>
  <si>
    <t>asseenontv</t>
  </si>
  <si>
    <t>assdad</t>
  </si>
  <si>
    <t>assclown7</t>
  </si>
  <si>
    <t>assclown2</t>
  </si>
  <si>
    <t>asschick</t>
  </si>
  <si>
    <t>asscheeks</t>
  </si>
  <si>
    <t>asscat</t>
  </si>
  <si>
    <t>assassinscreed</t>
  </si>
  <si>
    <t>assassin7</t>
  </si>
  <si>
    <t>assassin3</t>
  </si>
  <si>
    <t>assass4</t>
  </si>
  <si>
    <t>assass3</t>
  </si>
  <si>
    <t>assasination</t>
  </si>
  <si>
    <t>assanes</t>
  </si>
  <si>
    <t>assandtitties</t>
  </si>
  <si>
    <t>assan</t>
  </si>
  <si>
    <t>assalaam</t>
  </si>
  <si>
    <t>assal</t>
  </si>
  <si>
    <t>assailant</t>
  </si>
  <si>
    <t>assahar</t>
  </si>
  <si>
    <t>assad</t>
  </si>
  <si>
    <t>ass69</t>
  </si>
  <si>
    <t>ass456</t>
  </si>
  <si>
    <t>ass2ass</t>
  </si>
  <si>
    <t>ass1hole</t>
  </si>
  <si>
    <t>ass1994</t>
  </si>
  <si>
    <t>ass11</t>
  </si>
  <si>
    <t>ass.com</t>
  </si>
  <si>
    <t>asrs1914</t>
  </si>
  <si>
    <t>asquad</t>
  </si>
  <si>
    <t>aspireacer</t>
  </si>
  <si>
    <t>aspire4315</t>
  </si>
  <si>
    <t>aspire1350</t>
  </si>
  <si>
    <t>aspire123</t>
  </si>
  <si>
    <t>aspiration</t>
  </si>
  <si>
    <t>aspirant</t>
  </si>
  <si>
    <t>aspin12</t>
  </si>
  <si>
    <t>asphyxia</t>
  </si>
  <si>
    <t>aspera</t>
  </si>
  <si>
    <t>aspenb</t>
  </si>
  <si>
    <t>aspen6</t>
  </si>
  <si>
    <t>aspen22</t>
  </si>
  <si>
    <t>aspen14</t>
  </si>
  <si>
    <t>aspen111</t>
  </si>
  <si>
    <t>aspen07</t>
  </si>
  <si>
    <t>aspen03</t>
  </si>
  <si>
    <t>aspen02</t>
  </si>
  <si>
    <t>aspen01</t>
  </si>
  <si>
    <t>aspca1</t>
  </si>
  <si>
    <t>asp123</t>
  </si>
  <si>
    <t>asotpusa</t>
  </si>
  <si>
    <t>asoque</t>
  </si>
  <si>
    <t>asoposa</t>
  </si>
  <si>
    <t>asopiram</t>
  </si>
  <si>
    <t>asonipse</t>
  </si>
  <si>
    <t>asongkalye</t>
  </si>
  <si>
    <t>asomugha</t>
  </si>
  <si>
    <t>asome</t>
  </si>
  <si>
    <t>asoka1</t>
  </si>
  <si>
    <t>aso123</t>
  </si>
  <si>
    <t>asnita</t>
  </si>
  <si>
    <t>asnia</t>
  </si>
  <si>
    <t>asnemon</t>
  </si>
  <si>
    <t>asnamp</t>
  </si>
  <si>
    <t>asn123</t>
  </si>
  <si>
    <t>asmir</t>
  </si>
  <si>
    <t>asmeninas</t>
  </si>
  <si>
    <t>asmasm</t>
  </si>
  <si>
    <t>asmaradana</t>
  </si>
  <si>
    <t>asmaou</t>
  </si>
  <si>
    <t>asmani</t>
  </si>
  <si>
    <t>asmaan</t>
  </si>
  <si>
    <t>asmaamylove</t>
  </si>
  <si>
    <t>asma123</t>
  </si>
  <si>
    <t>aslimah</t>
  </si>
  <si>
    <t>aslann</t>
  </si>
  <si>
    <t>aslani</t>
  </si>
  <si>
    <t>aslan2</t>
  </si>
  <si>
    <t>aslan1905</t>
  </si>
  <si>
    <t>aslan01</t>
  </si>
  <si>
    <t>aslan!</t>
  </si>
  <si>
    <t>asl123</t>
  </si>
  <si>
    <t>askmenow</t>
  </si>
  <si>
    <t>askme3</t>
  </si>
  <si>
    <t>askjeeves</t>
  </si>
  <si>
    <t>askit</t>
  </si>
  <si>
    <t>askim17</t>
  </si>
  <si>
    <t>askim12</t>
  </si>
  <si>
    <t>askim11</t>
  </si>
  <si>
    <t>askhymae</t>
  </si>
  <si>
    <t>asker</t>
  </si>
  <si>
    <t>askeea</t>
  </si>
  <si>
    <t>askdad</t>
  </si>
  <si>
    <t>asiya1</t>
  </si>
  <si>
    <t>asiunia1</t>
  </si>
  <si>
    <t>asiri</t>
  </si>
  <si>
    <t>asinoes</t>
  </si>
  <si>
    <t>asimismo</t>
  </si>
  <si>
    <t>asillisa</t>
  </si>
  <si>
    <t>asilem1</t>
  </si>
  <si>
    <t>asil21</t>
  </si>
  <si>
    <t>asikbanget</t>
  </si>
  <si>
    <t>asijah</t>
  </si>
  <si>
    <t>asignatura</t>
  </si>
  <si>
    <t>asifali</t>
  </si>
  <si>
    <t>asif22</t>
  </si>
  <si>
    <t>asif123</t>
  </si>
  <si>
    <t>asienka</t>
  </si>
  <si>
    <t>asiedu</t>
  </si>
  <si>
    <t>asiatica</t>
  </si>
  <si>
    <t>asiapacific</t>
  </si>
  <si>
    <t>asianz</t>
  </si>
  <si>
    <t>asiantreasure</t>
  </si>
  <si>
    <t>asianprincess</t>
  </si>
  <si>
    <t>asianlove1</t>
  </si>
  <si>
    <t>asianguy</t>
  </si>
  <si>
    <t>asian808</t>
  </si>
  <si>
    <t>asian8</t>
  </si>
  <si>
    <t>asian26</t>
  </si>
  <si>
    <t>asian23</t>
  </si>
  <si>
    <t>asian21</t>
  </si>
  <si>
    <t>asiam1</t>
  </si>
  <si>
    <t>asialove</t>
  </si>
  <si>
    <t>asialee</t>
  </si>
  <si>
    <t>asiah05</t>
  </si>
  <si>
    <t>asiaa</t>
  </si>
  <si>
    <t>asia92</t>
  </si>
  <si>
    <t>asia89</t>
  </si>
  <si>
    <t>asia55</t>
  </si>
  <si>
    <t>asia27</t>
  </si>
  <si>
    <t>asia2009</t>
  </si>
  <si>
    <t>asia2005</t>
  </si>
  <si>
    <t>asia20</t>
  </si>
  <si>
    <t>asia19</t>
  </si>
  <si>
    <t>asia02</t>
  </si>
  <si>
    <t>asi123</t>
  </si>
  <si>
    <t>ashyboo</t>
  </si>
  <si>
    <t>ashybear</t>
  </si>
  <si>
    <t>ashyash</t>
  </si>
  <si>
    <t>ashy24</t>
  </si>
  <si>
    <t>ashy12</t>
  </si>
  <si>
    <t>ashy101</t>
  </si>
  <si>
    <t>ashwina</t>
  </si>
  <si>
    <t>ashwash</t>
  </si>
  <si>
    <t>ashwarya</t>
  </si>
  <si>
    <t>ashwariya</t>
  </si>
  <si>
    <t>ashvina</t>
  </si>
  <si>
    <t>ashtynn</t>
  </si>
  <si>
    <t>ashtray3</t>
  </si>
  <si>
    <t>ashtray123</t>
  </si>
  <si>
    <t>ashtonishot</t>
  </si>
  <si>
    <t>ashtongate</t>
  </si>
  <si>
    <t>ashtona</t>
  </si>
  <si>
    <t>ashton87</t>
  </si>
  <si>
    <t>ashton84</t>
  </si>
  <si>
    <t>ashton33</t>
  </si>
  <si>
    <t>ashton31</t>
  </si>
  <si>
    <t>ashton28</t>
  </si>
  <si>
    <t>ashton27</t>
  </si>
  <si>
    <t>ashton2008</t>
  </si>
  <si>
    <t>ashton00</t>
  </si>
  <si>
    <t>ashtine</t>
  </si>
  <si>
    <t>ashthebash</t>
  </si>
  <si>
    <t>ashten1</t>
  </si>
  <si>
    <t>ashtee</t>
  </si>
  <si>
    <t>ashtay</t>
  </si>
  <si>
    <t>ashtabula</t>
  </si>
  <si>
    <t>ashrose1</t>
  </si>
  <si>
    <t>ashrock</t>
  </si>
  <si>
    <t>ashril</t>
  </si>
  <si>
    <t>ashrena</t>
  </si>
  <si>
    <t>ashraf1</t>
  </si>
  <si>
    <t>ashpie</t>
  </si>
  <si>
    <t>ashover</t>
  </si>
  <si>
    <t>ashotn</t>
  </si>
  <si>
    <t>ashona</t>
  </si>
  <si>
    <t>ashnik</t>
  </si>
  <si>
    <t>ashnia</t>
  </si>
  <si>
    <t>ashnee</t>
  </si>
  <si>
    <t>ashnazg</t>
  </si>
  <si>
    <t>ashna5</t>
  </si>
  <si>
    <t>ashmini</t>
  </si>
  <si>
    <t>ashmin</t>
  </si>
  <si>
    <t>ashmeg</t>
  </si>
  <si>
    <t>ashmee</t>
  </si>
  <si>
    <t>ashmead</t>
  </si>
  <si>
    <t>ashmarie1</t>
  </si>
  <si>
    <t>ashmanor</t>
  </si>
  <si>
    <t>ashlynn13</t>
  </si>
  <si>
    <t>ashlynn07</t>
  </si>
  <si>
    <t>ashlynn03</t>
  </si>
  <si>
    <t>ashlynn!</t>
  </si>
  <si>
    <t>ashlyn15</t>
  </si>
  <si>
    <t>ashlyn12</t>
  </si>
  <si>
    <t>ashlyn02</t>
  </si>
  <si>
    <t>ashlym</t>
  </si>
  <si>
    <t>ashly14</t>
  </si>
  <si>
    <t>ashly08</t>
  </si>
  <si>
    <t>ashlry</t>
  </si>
  <si>
    <t>ashllie</t>
  </si>
  <si>
    <t>ashliz</t>
  </si>
  <si>
    <t>ashlina</t>
  </si>
  <si>
    <t>ashlie85</t>
  </si>
  <si>
    <t>ashlie11</t>
  </si>
  <si>
    <t>ashleyzac</t>
  </si>
  <si>
    <t>ashleyxx</t>
  </si>
  <si>
    <t>ashleyx3</t>
  </si>
  <si>
    <t>ashleyvanessa</t>
  </si>
  <si>
    <t>ashleys4l</t>
  </si>
  <si>
    <t>ashleyrock</t>
  </si>
  <si>
    <t>ashleyrae</t>
  </si>
  <si>
    <t>ashleyr1</t>
  </si>
  <si>
    <t>ashleyq</t>
  </si>
  <si>
    <t>ashleynichole</t>
  </si>
  <si>
    <t>ashleymichelle</t>
  </si>
  <si>
    <t>ashleylove</t>
  </si>
  <si>
    <t>ashleygab</t>
  </si>
  <si>
    <t>ashleyfan</t>
  </si>
  <si>
    <t>ashleyf1</t>
  </si>
  <si>
    <t>ashleyf</t>
  </si>
  <si>
    <t>ashleybear</t>
  </si>
  <si>
    <t>ashley987</t>
  </si>
  <si>
    <t>ashley912</t>
  </si>
  <si>
    <t>ashley911</t>
  </si>
  <si>
    <t>ashley888</t>
  </si>
  <si>
    <t>ashley74</t>
  </si>
  <si>
    <t>ashley619</t>
  </si>
  <si>
    <t>ashley61</t>
  </si>
  <si>
    <t>ashley555</t>
  </si>
  <si>
    <t>ashley52</t>
  </si>
  <si>
    <t>ashley40</t>
  </si>
  <si>
    <t>ashley225</t>
  </si>
  <si>
    <t>ashley210</t>
  </si>
  <si>
    <t>ashley1988</t>
  </si>
  <si>
    <t>ashley1982</t>
  </si>
  <si>
    <t>ashley1217</t>
  </si>
  <si>
    <t>ashley1211</t>
  </si>
  <si>
    <t>ashley121</t>
  </si>
  <si>
    <t>ashley1024</t>
  </si>
  <si>
    <t>ashley100</t>
  </si>
  <si>
    <t>ashlex</t>
  </si>
  <si>
    <t>ashlen1</t>
  </si>
  <si>
    <t>ashleiigh</t>
  </si>
  <si>
    <t>ashleighxx</t>
  </si>
  <si>
    <t>ashleighjane</t>
  </si>
  <si>
    <t>ashleigh99</t>
  </si>
  <si>
    <t>ashleigh98</t>
  </si>
  <si>
    <t>ashleigh97</t>
  </si>
  <si>
    <t>ashleigh69</t>
  </si>
  <si>
    <t>ashleigh24</t>
  </si>
  <si>
    <t>ashleigh23</t>
  </si>
  <si>
    <t>ashleigh14</t>
  </si>
  <si>
    <t>ashleigh08</t>
  </si>
  <si>
    <t>ashleigh07</t>
  </si>
  <si>
    <t>ashleigh05</t>
  </si>
  <si>
    <t>ashleigh03</t>
  </si>
  <si>
    <t>ashleigh0</t>
  </si>
  <si>
    <t>ashlei3</t>
  </si>
  <si>
    <t>ashlei12</t>
  </si>
  <si>
    <t>ashlei1</t>
  </si>
  <si>
    <t>ashleerose</t>
  </si>
  <si>
    <t>ashleem</t>
  </si>
  <si>
    <t>ashleeh</t>
  </si>
  <si>
    <t>ashlee92</t>
  </si>
  <si>
    <t>ashlee90</t>
  </si>
  <si>
    <t>ashlee2006</t>
  </si>
  <si>
    <t>ashlee19</t>
  </si>
  <si>
    <t>ashlee101</t>
  </si>
  <si>
    <t>ashlee03</t>
  </si>
  <si>
    <t>ashlee*</t>
  </si>
  <si>
    <t>ashlea2</t>
  </si>
  <si>
    <t>ashlea17</t>
  </si>
  <si>
    <t>ashlea123</t>
  </si>
  <si>
    <t>ashlau</t>
  </si>
  <si>
    <t>ashky</t>
  </si>
  <si>
    <t>ashkins</t>
  </si>
  <si>
    <t>ashkin</t>
  </si>
  <si>
    <t>ashkii</t>
  </si>
  <si>
    <t>ashkay1</t>
  </si>
  <si>
    <t>ashkar</t>
  </si>
  <si>
    <t>ashitero</t>
  </si>
  <si>
    <t>ashitemasu</t>
  </si>
  <si>
    <t>ashitaru</t>
  </si>
  <si>
    <t>ashisthebest</t>
  </si>
  <si>
    <t>ashirwad</t>
  </si>
  <si>
    <t>ashirah</t>
  </si>
  <si>
    <t>ashiek</t>
  </si>
  <si>
    <t>ashie123</t>
  </si>
  <si>
    <t>ashida</t>
  </si>
  <si>
    <t>ashiah</t>
  </si>
  <si>
    <t>ashia786</t>
  </si>
  <si>
    <t>ashia2</t>
  </si>
  <si>
    <t>ashhsa</t>
  </si>
  <si>
    <t>ashgrey</t>
  </si>
  <si>
    <t>ashfan</t>
  </si>
  <si>
    <t>asheton</t>
  </si>
  <si>
    <t>ashesashes</t>
  </si>
  <si>
    <t>ashes87</t>
  </si>
  <si>
    <t>ashes84</t>
  </si>
  <si>
    <t>ashes7</t>
  </si>
  <si>
    <t>ashes21</t>
  </si>
  <si>
    <t>ashes19</t>
  </si>
  <si>
    <t>ashes16</t>
  </si>
  <si>
    <t>ashes1234</t>
  </si>
  <si>
    <t>ashes07</t>
  </si>
  <si>
    <t>asheryn06</t>
  </si>
  <si>
    <t>asherman</t>
  </si>
  <si>
    <t>asherft</t>
  </si>
  <si>
    <t>ashere</t>
  </si>
  <si>
    <t>asher69</t>
  </si>
  <si>
    <t>asher56</t>
  </si>
  <si>
    <t>asher12</t>
  </si>
  <si>
    <t>asher08</t>
  </si>
  <si>
    <t>asher06</t>
  </si>
  <si>
    <t>ashenafi</t>
  </si>
  <si>
    <t>ashella</t>
  </si>
  <si>
    <t>ashelee</t>
  </si>
  <si>
    <t>asheia</t>
  </si>
  <si>
    <t>asheghetam</t>
  </si>
  <si>
    <t>ashdunn</t>
  </si>
  <si>
    <t>ashdod</t>
  </si>
  <si>
    <t>ashdan2</t>
  </si>
  <si>
    <t>ashcrash</t>
  </si>
  <si>
    <t>ashcon</t>
  </si>
  <si>
    <t>ashcole</t>
  </si>
  <si>
    <t>ashcash1</t>
  </si>
  <si>
    <t>ashcam</t>
  </si>
  <si>
    <t>ashby1</t>
  </si>
  <si>
    <t>ashbridge</t>
  </si>
  <si>
    <t>ashboy</t>
  </si>
  <si>
    <t>ashberry</t>
  </si>
  <si>
    <t>ashbash8</t>
  </si>
  <si>
    <t>ashbabe1</t>
  </si>
  <si>
    <t>ashayla</t>
  </si>
  <si>
    <t>ashaye</t>
  </si>
  <si>
    <t>ashaway</t>
  </si>
  <si>
    <t>ashaun</t>
  </si>
  <si>
    <t>ashashash1</t>
  </si>
  <si>
    <t>ashash123</t>
  </si>
  <si>
    <t>asharie</t>
  </si>
  <si>
    <t>ashar1</t>
  </si>
  <si>
    <t>ashantis</t>
  </si>
  <si>
    <t>ashanti92</t>
  </si>
  <si>
    <t>ashanti8</t>
  </si>
  <si>
    <t>ashanti07</t>
  </si>
  <si>
    <t>ashante1</t>
  </si>
  <si>
    <t>ashane</t>
  </si>
  <si>
    <t>ashandy</t>
  </si>
  <si>
    <t>ashandme</t>
  </si>
  <si>
    <t>ashamarie</t>
  </si>
  <si>
    <t>ashalina</t>
  </si>
  <si>
    <t>ashalee1</t>
  </si>
  <si>
    <t>ashae1</t>
  </si>
  <si>
    <t>ashaboo</t>
  </si>
  <si>
    <t>asha11</t>
  </si>
  <si>
    <t>asha101</t>
  </si>
  <si>
    <t>asha1</t>
  </si>
  <si>
    <t>ash_123</t>
  </si>
  <si>
    <t>ash954</t>
  </si>
  <si>
    <t>ash813</t>
  </si>
  <si>
    <t>ash716</t>
  </si>
  <si>
    <t>ash6330</t>
  </si>
  <si>
    <t>ash4420</t>
  </si>
  <si>
    <t>ash424</t>
  </si>
  <si>
    <t>ash421</t>
  </si>
  <si>
    <t>ash3687</t>
  </si>
  <si>
    <t>ash2905</t>
  </si>
  <si>
    <t>ash23</t>
  </si>
  <si>
    <t>ash22</t>
  </si>
  <si>
    <t>ash215</t>
  </si>
  <si>
    <t>ash214</t>
  </si>
  <si>
    <t>ash2121</t>
  </si>
  <si>
    <t>ash2020</t>
  </si>
  <si>
    <t>ash1510</t>
  </si>
  <si>
    <t>ash15</t>
  </si>
  <si>
    <t>ash14joe22</t>
  </si>
  <si>
    <t>ash1224</t>
  </si>
  <si>
    <t>ash1221</t>
  </si>
  <si>
    <t>ash1213</t>
  </si>
  <si>
    <t>ash120</t>
  </si>
  <si>
    <t>ash1111</t>
  </si>
  <si>
    <t>ash1105</t>
  </si>
  <si>
    <t>ash1103</t>
  </si>
  <si>
    <t>ash10</t>
  </si>
  <si>
    <t>ash1</t>
  </si>
  <si>
    <t>ash0809</t>
  </si>
  <si>
    <t>ash062889</t>
  </si>
  <si>
    <t>ash0412</t>
  </si>
  <si>
    <t>ash0321</t>
  </si>
  <si>
    <t>ash015</t>
  </si>
  <si>
    <t>ash0130</t>
  </si>
  <si>
    <t>ash001</t>
  </si>
  <si>
    <t>asgoodasitgets</t>
  </si>
  <si>
    <t>asfgh</t>
  </si>
  <si>
    <t>asfdancers</t>
  </si>
  <si>
    <t>asfalto</t>
  </si>
  <si>
    <t>aseseoitos</t>
  </si>
  <si>
    <t>aserri</t>
  </si>
  <si>
    <t>asero21</t>
  </si>
  <si>
    <t>aserfg</t>
  </si>
  <si>
    <t>asenoj</t>
  </si>
  <si>
    <t>asenaca</t>
  </si>
  <si>
    <t>aselita</t>
  </si>
  <si>
    <t>aseasyas123</t>
  </si>
  <si>
    <t>asdzxcqwe</t>
  </si>
  <si>
    <t>asdzxcasd</t>
  </si>
  <si>
    <t>asdwasdw</t>
  </si>
  <si>
    <t>asdrubale</t>
  </si>
  <si>
    <t>asdrty</t>
  </si>
  <si>
    <t>asdreni</t>
  </si>
  <si>
    <t>asdqwer</t>
  </si>
  <si>
    <t>asdiop</t>
  </si>
  <si>
    <t>asdf├▒lkj</t>
  </si>
  <si>
    <t>asdfrt</t>
  </si>
  <si>
    <t>asdfqwer1</t>
  </si>
  <si>
    <t>asdfjkll</t>
  </si>
  <si>
    <t>asdfjkl;;</t>
  </si>
  <si>
    <t>asdfjkl;0</t>
  </si>
  <si>
    <t>asdfjkl7</t>
  </si>
  <si>
    <t>asdfjkl12</t>
  </si>
  <si>
    <t>asdfj</t>
  </si>
  <si>
    <t>asdfgjkl</t>
  </si>
  <si>
    <t>asdfghjkl;1</t>
  </si>
  <si>
    <t>asdfghjkl456</t>
  </si>
  <si>
    <t>asdfghjkl10</t>
  </si>
  <si>
    <t>asdfgh90</t>
  </si>
  <si>
    <t>asdfgh0</t>
  </si>
  <si>
    <t>asdfgg</t>
  </si>
  <si>
    <t>asdfga</t>
  </si>
  <si>
    <t>asdfg456</t>
  </si>
  <si>
    <t>asdfg.</t>
  </si>
  <si>
    <t>asdffun4</t>
  </si>
  <si>
    <t>asdfasd</t>
  </si>
  <si>
    <t>asdfas1</t>
  </si>
  <si>
    <t>asdf89</t>
  </si>
  <si>
    <t>asdf78</t>
  </si>
  <si>
    <t>asdf69</t>
  </si>
  <si>
    <t>asdf34</t>
  </si>
  <si>
    <t>asdf25</t>
  </si>
  <si>
    <t>asdf2000</t>
  </si>
  <si>
    <t>asdf20</t>
  </si>
  <si>
    <t>asdf15</t>
  </si>
  <si>
    <t>asdf05</t>
  </si>
  <si>
    <t>asdf04</t>
  </si>
  <si>
    <t>asdf01</t>
  </si>
  <si>
    <t>asdermania</t>
  </si>
  <si>
    <t>asder123</t>
  </si>
  <si>
    <t>asdef123</t>
  </si>
  <si>
    <t>asde123</t>
  </si>
  <si>
    <t>asdasd123123</t>
  </si>
  <si>
    <t>asdasd11</t>
  </si>
  <si>
    <t>asda1234</t>
  </si>
  <si>
    <t>asda11</t>
  </si>
  <si>
    <t>asd_123</t>
  </si>
  <si>
    <t>asd654</t>
  </si>
  <si>
    <t>asd621805</t>
  </si>
  <si>
    <t>asd555</t>
  </si>
  <si>
    <t>asd2asd</t>
  </si>
  <si>
    <t>asd1995</t>
  </si>
  <si>
    <t>asd159753</t>
  </si>
  <si>
    <t>asd159</t>
  </si>
  <si>
    <t>asd123qwe</t>
  </si>
  <si>
    <t>asd123@</t>
  </si>
  <si>
    <t>asd123+</t>
  </si>
  <si>
    <t>asd123!@#</t>
  </si>
  <si>
    <t>ascii</t>
  </si>
  <si>
    <t>aschley</t>
  </si>
  <si>
    <t>ascending</t>
  </si>
  <si>
    <t>ascaban</t>
  </si>
  <si>
    <t>asbury1</t>
  </si>
  <si>
    <t>asbestos</t>
  </si>
  <si>
    <t>asberry1</t>
  </si>
  <si>
    <t>asbakje</t>
  </si>
  <si>
    <t>asbak</t>
  </si>
  <si>
    <t>asayas</t>
  </si>
  <si>
    <t>asawaque</t>
  </si>
  <si>
    <t>asawaqoh07</t>
  </si>
  <si>
    <t>asawaq28</t>
  </si>
  <si>
    <t>asawaq18</t>
  </si>
  <si>
    <t>asawaq14</t>
  </si>
  <si>
    <t>asawakuh</t>
  </si>
  <si>
    <t>asawakoh24</t>
  </si>
  <si>
    <t>asawakoh21</t>
  </si>
  <si>
    <t>asawakoh03</t>
  </si>
  <si>
    <t>asawako27</t>
  </si>
  <si>
    <t>asawako10</t>
  </si>
  <si>
    <t>asawako09</t>
  </si>
  <si>
    <t>asawako08</t>
  </si>
  <si>
    <t>asawahkoh</t>
  </si>
  <si>
    <t>asawacoh28</t>
  </si>
  <si>
    <t>asawacoeh</t>
  </si>
  <si>
    <t>asawa27</t>
  </si>
  <si>
    <t>asasina</t>
  </si>
  <si>
    <t>asasiasa</t>
  </si>
  <si>
    <t>asasas2</t>
  </si>
  <si>
    <t>asariel</t>
  </si>
  <si>
    <t>asaplove</t>
  </si>
  <si>
    <t>asapayou</t>
  </si>
  <si>
    <t>asapame</t>
  </si>
  <si>
    <t>asapako</t>
  </si>
  <si>
    <t>asap23</t>
  </si>
  <si>
    <t>asap11</t>
  </si>
  <si>
    <t>asap08</t>
  </si>
  <si>
    <t>asaohl4</t>
  </si>
  <si>
    <t>asanti1</t>
  </si>
  <si>
    <t>asanti</t>
  </si>
  <si>
    <t>asanji</t>
  </si>
  <si>
    <t>asanezz</t>
  </si>
  <si>
    <t>asanesta</t>
  </si>
  <si>
    <t>asanes20</t>
  </si>
  <si>
    <t>asanchez</t>
  </si>
  <si>
    <t>asalim</t>
  </si>
  <si>
    <t>asalicia</t>
  </si>
  <si>
    <t>asalia</t>
  </si>
  <si>
    <t>asalan</t>
  </si>
  <si>
    <t>asakura2</t>
  </si>
  <si>
    <t>asakatol</t>
  </si>
  <si>
    <t>asakapalol</t>
  </si>
  <si>
    <t>asakapala</t>
  </si>
  <si>
    <t>asakapah</t>
  </si>
  <si>
    <t>asakapa2</t>
  </si>
  <si>
    <t>asakamen</t>
  </si>
  <si>
    <t>asakalolx</t>
  </si>
  <si>
    <t>asakah</t>
  </si>
  <si>
    <t>asakadude</t>
  </si>
  <si>
    <t>asaint</t>
  </si>
  <si>
    <t>asain1</t>
  </si>
  <si>
    <t>asaiah2</t>
  </si>
  <si>
    <t>asaiah</t>
  </si>
  <si>
    <t>asadasa</t>
  </si>
  <si>
    <t>asadaf</t>
  </si>
  <si>
    <t>asad12</t>
  </si>
  <si>
    <t>asacla</t>
  </si>
  <si>
    <t>asabache</t>
  </si>
  <si>
    <t>asaaaa</t>
  </si>
  <si>
    <t>asa963</t>
  </si>
  <si>
    <t>asa234</t>
  </si>
  <si>
    <t>asa143</t>
  </si>
  <si>
    <t>asa123astig</t>
  </si>
  <si>
    <t>asa123456789</t>
  </si>
  <si>
    <t>asa12</t>
  </si>
  <si>
    <t>as8520</t>
  </si>
  <si>
    <t>as6969</t>
  </si>
  <si>
    <t>as32792</t>
  </si>
  <si>
    <t>as2008</t>
  </si>
  <si>
    <t>as2006</t>
  </si>
  <si>
    <t>as2002</t>
  </si>
  <si>
    <t>as1990</t>
  </si>
  <si>
    <t>as1616</t>
  </si>
  <si>
    <t>as12as12</t>
  </si>
  <si>
    <t>as12345678</t>
  </si>
  <si>
    <t>as121083</t>
  </si>
  <si>
    <t>as11214</t>
  </si>
  <si>
    <t>as0713</t>
  </si>
  <si>
    <t>as0212</t>
  </si>
  <si>
    <t>as0116</t>
  </si>
  <si>
    <t>as</t>
  </si>
  <si>
    <t>arzu88</t>
  </si>
  <si>
    <t>arzhel</t>
  </si>
  <si>
    <t>aryhan</t>
  </si>
  <si>
    <t>aryelle</t>
  </si>
  <si>
    <t>aryanto</t>
  </si>
  <si>
    <t>aryanti</t>
  </si>
  <si>
    <t>aryanna4</t>
  </si>
  <si>
    <t>aryanganda</t>
  </si>
  <si>
    <t>aryanah</t>
  </si>
  <si>
    <t>aryana04</t>
  </si>
  <si>
    <t>aryan88</t>
  </si>
  <si>
    <t>aryamo</t>
  </si>
  <si>
    <t>arwina</t>
  </si>
  <si>
    <t>arwena</t>
  </si>
  <si>
    <t>arwen2</t>
  </si>
  <si>
    <t>arwen12</t>
  </si>
  <si>
    <t>arwell</t>
  </si>
  <si>
    <t>arvy26</t>
  </si>
  <si>
    <t>arvy23</t>
  </si>
  <si>
    <t>arvinqoh</t>
  </si>
  <si>
    <t>arvinq</t>
  </si>
  <si>
    <t>arvinder</t>
  </si>
  <si>
    <t>arvin27</t>
  </si>
  <si>
    <t>arvin21</t>
  </si>
  <si>
    <t>arvin143</t>
  </si>
  <si>
    <t>arvin14</t>
  </si>
  <si>
    <t>arvin13</t>
  </si>
  <si>
    <t>arvin123</t>
  </si>
  <si>
    <t>arvin01</t>
  </si>
  <si>
    <t>arvilla</t>
  </si>
  <si>
    <t>arvill</t>
  </si>
  <si>
    <t>arvie24</t>
  </si>
  <si>
    <t>arvic</t>
  </si>
  <si>
    <t>arvian</t>
  </si>
  <si>
    <t>arveladze</t>
  </si>
  <si>
    <t>arvan</t>
  </si>
  <si>
    <t>arutepu44</t>
  </si>
  <si>
    <t>arunya</t>
  </si>
  <si>
    <t>arunima</t>
  </si>
  <si>
    <t>arundel1</t>
  </si>
  <si>
    <t>arumi</t>
  </si>
  <si>
    <t>arudra123</t>
  </si>
  <si>
    <t>aruba5</t>
  </si>
  <si>
    <t>aruba2</t>
  </si>
  <si>
    <t>aruba13</t>
  </si>
  <si>
    <t>aruba05</t>
  </si>
  <si>
    <t>aruall</t>
  </si>
  <si>
    <t>arual25</t>
  </si>
  <si>
    <t>arual21</t>
  </si>
  <si>
    <t>arual123</t>
  </si>
  <si>
    <t>artworxfer01</t>
  </si>
  <si>
    <t>arturotekiero</t>
  </si>
  <si>
    <t>arturom</t>
  </si>
  <si>
    <t>arturo89</t>
  </si>
  <si>
    <t>arturo6</t>
  </si>
  <si>
    <t>arturo55</t>
  </si>
  <si>
    <t>arturo4</t>
  </si>
  <si>
    <t>arturo32</t>
  </si>
  <si>
    <t>arturo27</t>
  </si>
  <si>
    <t>arturo21</t>
  </si>
  <si>
    <t>arturo2006</t>
  </si>
  <si>
    <t>arturo14</t>
  </si>
  <si>
    <t>arturo07</t>
  </si>
  <si>
    <t>arturo*</t>
  </si>
  <si>
    <t>arturo#1</t>
  </si>
  <si>
    <t>arturek</t>
  </si>
  <si>
    <t>arttra</t>
  </si>
  <si>
    <t>artteacher</t>
  </si>
  <si>
    <t>artshigh1</t>
  </si>
  <si>
    <t>artroom</t>
  </si>
  <si>
    <t>artrell</t>
  </si>
  <si>
    <t>artoon</t>
  </si>
  <si>
    <t>artolas</t>
  </si>
  <si>
    <t>artoflife</t>
  </si>
  <si>
    <t>artnut</t>
  </si>
  <si>
    <t>artlav72</t>
  </si>
  <si>
    <t>artiztahin</t>
  </si>
  <si>
    <t>artiwara</t>
  </si>
  <si>
    <t>artistico</t>
  </si>
  <si>
    <t>artist25</t>
  </si>
  <si>
    <t>artist22</t>
  </si>
  <si>
    <t>artist123</t>
  </si>
  <si>
    <t>artist10</t>
  </si>
  <si>
    <t>artisha</t>
  </si>
  <si>
    <t>artilurgia</t>
  </si>
  <si>
    <t>artiles</t>
  </si>
  <si>
    <t>artifice</t>
  </si>
  <si>
    <t>artico</t>
  </si>
  <si>
    <t>arthur87</t>
  </si>
  <si>
    <t>arthur8</t>
  </si>
  <si>
    <t>arthur78</t>
  </si>
  <si>
    <t>arthur44</t>
  </si>
  <si>
    <t>arthur4</t>
  </si>
  <si>
    <t>arthur27</t>
  </si>
  <si>
    <t>arthur20</t>
  </si>
  <si>
    <t>arthur169</t>
  </si>
  <si>
    <t>arthur05</t>
  </si>
  <si>
    <t>arthur!</t>
  </si>
  <si>
    <t>arthu</t>
  </si>
  <si>
    <t>arthon</t>
  </si>
  <si>
    <t>arther1</t>
  </si>
  <si>
    <t>arthea</t>
  </si>
  <si>
    <t>artfart</t>
  </si>
  <si>
    <t>arteza</t>
  </si>
  <si>
    <t>artesvisuales</t>
  </si>
  <si>
    <t>artesian</t>
  </si>
  <si>
    <t>artesano</t>
  </si>
  <si>
    <t>arter</t>
  </si>
  <si>
    <t>artemoula</t>
  </si>
  <si>
    <t>artemist</t>
  </si>
  <si>
    <t>artemiss</t>
  </si>
  <si>
    <t>artemisa7</t>
  </si>
  <si>
    <t>artemis3</t>
  </si>
  <si>
    <t>artemis13</t>
  </si>
  <si>
    <t>fowl</t>
  </si>
  <si>
    <t>artemida</t>
  </si>
  <si>
    <t>artemi</t>
  </si>
  <si>
    <t>artec</t>
  </si>
  <si>
    <t>artdesign</t>
  </si>
  <si>
    <t>artcell</t>
  </si>
  <si>
    <t>artcel</t>
  </si>
  <si>
    <t>artbar</t>
  </si>
  <si>
    <t>artazo</t>
  </si>
  <si>
    <t>artaz12</t>
  </si>
  <si>
    <t>artarm</t>
  </si>
  <si>
    <t>artan</t>
  </si>
  <si>
    <t>artamis</t>
  </si>
  <si>
    <t>artaban</t>
  </si>
  <si>
    <t>art2di2</t>
  </si>
  <si>
    <t>art2008</t>
  </si>
  <si>
    <t>art2000</t>
  </si>
  <si>
    <t>art1992</t>
  </si>
  <si>
    <t>art1987</t>
  </si>
  <si>
    <t>art14</t>
  </si>
  <si>
    <t>art123456</t>
  </si>
  <si>
    <t>arsneal</t>
  </si>
  <si>
    <t>arsita</t>
  </si>
  <si>
    <t>arshole</t>
  </si>
  <si>
    <t>arshey</t>
  </si>
  <si>
    <t>arsenl</t>
  </si>
  <si>
    <t>arsenalsuck</t>
  </si>
  <si>
    <t>arsenalrule1</t>
  </si>
  <si>
    <t>arsenalrocks</t>
  </si>
  <si>
    <t>arsenalno1</t>
  </si>
  <si>
    <t>arsenalfc4eva</t>
  </si>
  <si>
    <t>arsenalarethebest</t>
  </si>
  <si>
    <t>arsenala</t>
  </si>
  <si>
    <t>arsenal;</t>
  </si>
  <si>
    <t>arsenal78</t>
  </si>
  <si>
    <t>arsenal2k8</t>
  </si>
  <si>
    <t>arsenal27</t>
  </si>
  <si>
    <t>arsenal1990</t>
  </si>
  <si>
    <t>arsenal1989</t>
  </si>
  <si>
    <t>arsenal1988</t>
  </si>
  <si>
    <t>arsenal1886</t>
  </si>
  <si>
    <t>arsenal123456</t>
  </si>
  <si>
    <t>arsenal1!</t>
  </si>
  <si>
    <t>arsehole69</t>
  </si>
  <si>
    <t>arseal</t>
  </si>
  <si>
    <t>arschfick</t>
  </si>
  <si>
    <t>arsch1</t>
  </si>
  <si>
    <t>arsath</t>
  </si>
  <si>
    <t>ars2005</t>
  </si>
  <si>
    <t>arrozdoce</t>
  </si>
  <si>
    <t>arrozconhuevo</t>
  </si>
  <si>
    <t>arrowsmith</t>
  </si>
  <si>
    <t>arrows13</t>
  </si>
  <si>
    <t>arrow8</t>
  </si>
  <si>
    <t>arronyan</t>
  </si>
  <si>
    <t>arrona</t>
  </si>
  <si>
    <t>arrohman</t>
  </si>
  <si>
    <t>arrogence3</t>
  </si>
  <si>
    <t>arrocha</t>
  </si>
  <si>
    <t>arrival</t>
  </si>
  <si>
    <t>arrison</t>
  </si>
  <si>
    <t>arrion</t>
  </si>
  <si>
    <t>arrindell</t>
  </si>
  <si>
    <t>arriene</t>
  </si>
  <si>
    <t>arribaperucarajo</t>
  </si>
  <si>
    <t>arribaelska</t>
  </si>
  <si>
    <t>arreit</t>
  </si>
  <si>
    <t>arredondo1</t>
  </si>
  <si>
    <t>arranmore</t>
  </si>
  <si>
    <t>arranm</t>
  </si>
  <si>
    <t>arrancones</t>
  </si>
  <si>
    <t>arrancame.</t>
  </si>
  <si>
    <t>arrahim</t>
  </si>
  <si>
    <t>arrabella</t>
  </si>
  <si>
    <t>arquivo</t>
  </si>
  <si>
    <t>arquiteta</t>
  </si>
  <si>
    <t>arquitec</t>
  </si>
  <si>
    <t>arpeggio</t>
  </si>
  <si>
    <t>arpega</t>
  </si>
  <si>
    <t>arpassara</t>
  </si>
  <si>
    <t>arpaporn</t>
  </si>
  <si>
    <t>arpadka</t>
  </si>
  <si>
    <t>arorua</t>
  </si>
  <si>
    <t>arorangi</t>
  </si>
  <si>
    <t>arora</t>
  </si>
  <si>
    <t>aroostook</t>
  </si>
  <si>
    <t>aronsito</t>
  </si>
  <si>
    <t>aronpogi</t>
  </si>
  <si>
    <t>aronne</t>
  </si>
  <si>
    <t>aronko</t>
  </si>
  <si>
    <t>aronjohn</t>
  </si>
  <si>
    <t>aronia</t>
  </si>
  <si>
    <t>arong123</t>
  </si>
  <si>
    <t>arones</t>
  </si>
  <si>
    <t>aronella</t>
  </si>
  <si>
    <t>aron24</t>
  </si>
  <si>
    <t>aron19</t>
  </si>
  <si>
    <t>aron15</t>
  </si>
  <si>
    <t>aron10</t>
  </si>
  <si>
    <t>aron08</t>
  </si>
  <si>
    <t>aron</t>
  </si>
  <si>
    <t>aromero</t>
  </si>
  <si>
    <t>aromeo</t>
  </si>
  <si>
    <t>arombo</t>
  </si>
  <si>
    <t>aromat</t>
  </si>
  <si>
    <t>aroma1</t>
  </si>
  <si>
    <t>arolyn</t>
  </si>
  <si>
    <t>arohaina</t>
  </si>
  <si>
    <t>arogon</t>
  </si>
  <si>
    <t>aroel</t>
  </si>
  <si>
    <t>arodfan</t>
  </si>
  <si>
    <t>arod34421</t>
  </si>
  <si>
    <t>arod24</t>
  </si>
  <si>
    <t>arockyou</t>
  </si>
  <si>
    <t>arochi</t>
  </si>
  <si>
    <t>arobed12</t>
  </si>
  <si>
    <t>arnulfo1</t>
  </si>
  <si>
    <t>arnotts</t>
  </si>
  <si>
    <t>arnold32</t>
  </si>
  <si>
    <t>arnold3</t>
  </si>
  <si>
    <t>arnold24</t>
  </si>
  <si>
    <t>arnold23</t>
  </si>
  <si>
    <t>arnold15</t>
  </si>
  <si>
    <t>arnold060787</t>
  </si>
  <si>
    <t>arnjen</t>
  </si>
  <si>
    <t>arnina</t>
  </si>
  <si>
    <t>arniedog</t>
  </si>
  <si>
    <t>arnie14</t>
  </si>
  <si>
    <t>arnie01</t>
  </si>
  <si>
    <t>arney</t>
  </si>
  <si>
    <t>arneson</t>
  </si>
  <si>
    <t>arnely</t>
  </si>
  <si>
    <t>arnele</t>
  </si>
  <si>
    <t>arnel22</t>
  </si>
  <si>
    <t>arnalyn</t>
  </si>
  <si>
    <t>arnall</t>
  </si>
  <si>
    <t>arnab</t>
  </si>
  <si>
    <t>armysucks1</t>
  </si>
  <si>
    <t>armysis1</t>
  </si>
  <si>
    <t>armyone</t>
  </si>
  <si>
    <t>armyof01</t>
  </si>
  <si>
    <t>armyng</t>
  </si>
  <si>
    <t>armynavy1</t>
  </si>
  <si>
    <t>armymp</t>
  </si>
  <si>
    <t>armygreen</t>
  </si>
  <si>
    <t>armyg1rl</t>
  </si>
  <si>
    <t>armycadetforce</t>
  </si>
  <si>
    <t>armybrat2</t>
  </si>
  <si>
    <t>armybrat07</t>
  </si>
  <si>
    <t>armybabe</t>
  </si>
  <si>
    <t>army93</t>
  </si>
  <si>
    <t>army87</t>
  </si>
  <si>
    <t>army55</t>
  </si>
  <si>
    <t>army34</t>
  </si>
  <si>
    <t>army24</t>
  </si>
  <si>
    <t>army1987</t>
  </si>
  <si>
    <t>army18</t>
  </si>
  <si>
    <t>army15</t>
  </si>
  <si>
    <t>army143</t>
  </si>
  <si>
    <t>army03</t>
  </si>
  <si>
    <t>army007</t>
  </si>
  <si>
    <t>army#1</t>
  </si>
  <si>
    <t>armorforsleep</t>
  </si>
  <si>
    <t>armonica</t>
  </si>
  <si>
    <t>armistead</t>
  </si>
  <si>
    <t>arminas</t>
  </si>
  <si>
    <t>armil</t>
  </si>
  <si>
    <t>armies</t>
  </si>
  <si>
    <t>armenia7</t>
  </si>
  <si>
    <t>armelyn</t>
  </si>
  <si>
    <t>armell</t>
  </si>
  <si>
    <t>armecin</t>
  </si>
  <si>
    <t>armea</t>
  </si>
  <si>
    <t>armarmarm</t>
  </si>
  <si>
    <t>armano</t>
  </si>
  <si>
    <t>armanni</t>
  </si>
  <si>
    <t>armanix</t>
  </si>
  <si>
    <t>armani99</t>
  </si>
  <si>
    <t>armani71</t>
  </si>
  <si>
    <t>armani4</t>
  </si>
  <si>
    <t>armani13</t>
  </si>
  <si>
    <t>armani100</t>
  </si>
  <si>
    <t>armani!</t>
  </si>
  <si>
    <t>armandy</t>
  </si>
  <si>
    <t>armandotkm</t>
  </si>
  <si>
    <t>armandoo</t>
  </si>
  <si>
    <t>armandoj</t>
  </si>
  <si>
    <t>armando89</t>
  </si>
  <si>
    <t>armando69</t>
  </si>
  <si>
    <t>armando6</t>
  </si>
  <si>
    <t>armando24</t>
  </si>
  <si>
    <t>armando21</t>
  </si>
  <si>
    <t>armando2006</t>
  </si>
  <si>
    <t>armando09</t>
  </si>
  <si>
    <t>armando04</t>
  </si>
  <si>
    <t>armandito1</t>
  </si>
  <si>
    <t>armandin</t>
  </si>
  <si>
    <t>armandi</t>
  </si>
  <si>
    <t>arman2</t>
  </si>
  <si>
    <t>arman123</t>
  </si>
  <si>
    <t>armaghrule</t>
  </si>
  <si>
    <t>armaghan</t>
  </si>
  <si>
    <t>armagh01</t>
  </si>
  <si>
    <t>armagedon1</t>
  </si>
  <si>
    <t>arm123456789</t>
  </si>
  <si>
    <t>arlyns</t>
  </si>
  <si>
    <t>arlyn13</t>
  </si>
  <si>
    <t>arlton</t>
  </si>
  <si>
    <t>arliz</t>
  </si>
  <si>
    <t>arlisa</t>
  </si>
  <si>
    <t>arlington7</t>
  </si>
  <si>
    <t>arlin1</t>
  </si>
  <si>
    <t>arlette12</t>
  </si>
  <si>
    <t>arlequines</t>
  </si>
  <si>
    <t>arleni</t>
  </si>
  <si>
    <t>arlenerome</t>
  </si>
  <si>
    <t>arlene27</t>
  </si>
  <si>
    <t>arlene2</t>
  </si>
  <si>
    <t>arlene04</t>
  </si>
  <si>
    <t>arlencita</t>
  </si>
  <si>
    <t>arlen23</t>
  </si>
  <si>
    <t>arlegui</t>
  </si>
  <si>
    <t>arlean</t>
  </si>
  <si>
    <t>arlana</t>
  </si>
  <si>
    <t>arlae</t>
  </si>
  <si>
    <t>arl123</t>
  </si>
  <si>
    <t>arkrebel1</t>
  </si>
  <si>
    <t>arknik</t>
  </si>
  <si>
    <t>arking21</t>
  </si>
  <si>
    <t>arkim</t>
  </si>
  <si>
    <t>arkie</t>
  </si>
  <si>
    <t>arkhan</t>
  </si>
  <si>
    <t>arken</t>
  </si>
  <si>
    <t>arkangle</t>
  </si>
  <si>
    <t>arkan</t>
  </si>
  <si>
    <t>arjunsingh</t>
  </si>
  <si>
    <t>arjuns</t>
  </si>
  <si>
    <t>arjonita</t>
  </si>
  <si>
    <t>arjin</t>
  </si>
  <si>
    <t>arjies</t>
  </si>
  <si>
    <t>arjen2006</t>
  </si>
  <si>
    <t>arjayr</t>
  </si>
  <si>
    <t>arjayq</t>
  </si>
  <si>
    <t>arjaylove</t>
  </si>
  <si>
    <t>arjaya</t>
  </si>
  <si>
    <t>arjay22</t>
  </si>
  <si>
    <t>arjay08</t>
  </si>
  <si>
    <t>arjanne</t>
  </si>
  <si>
    <t>arjani</t>
  </si>
  <si>
    <t>arjanarjan</t>
  </si>
  <si>
    <t>arizz</t>
  </si>
  <si>
    <t>arizona92</t>
  </si>
  <si>
    <t>arizona9</t>
  </si>
  <si>
    <t>arizona55</t>
  </si>
  <si>
    <t>arizona32</t>
  </si>
  <si>
    <t>arizona18</t>
  </si>
  <si>
    <t>arizona17</t>
  </si>
  <si>
    <t>arizona07</t>
  </si>
  <si>
    <t>ariyon</t>
  </si>
  <si>
    <t>ariwibowo</t>
  </si>
  <si>
    <t>ariuna</t>
  </si>
  <si>
    <t>aritza</t>
  </si>
  <si>
    <t>aritqm</t>
  </si>
  <si>
    <t>aritmetica</t>
  </si>
  <si>
    <t>aritha</t>
  </si>
  <si>
    <t>arita720</t>
  </si>
  <si>
    <t>aristita</t>
  </si>
  <si>
    <t>aristia</t>
  </si>
  <si>
    <t>arissa3</t>
  </si>
  <si>
    <t>arissa12</t>
  </si>
  <si>
    <t>arison</t>
  </si>
  <si>
    <t>arisleyda</t>
  </si>
  <si>
    <t>arisleida</t>
  </si>
  <si>
    <t>arise1</t>
  </si>
  <si>
    <t>arisbe</t>
  </si>
  <si>
    <t>arisanti</t>
  </si>
  <si>
    <t>arisandi</t>
  </si>
  <si>
    <t>aris3</t>
  </si>
  <si>
    <t>aris24</t>
  </si>
  <si>
    <t>aris23</t>
  </si>
  <si>
    <t>aris21</t>
  </si>
  <si>
    <t>aris14</t>
  </si>
  <si>
    <t>aris13</t>
  </si>
  <si>
    <t>aris05</t>
  </si>
  <si>
    <t>aris</t>
  </si>
  <si>
    <t>arirocks</t>
  </si>
  <si>
    <t>arique</t>
  </si>
  <si>
    <t>aripin</t>
  </si>
  <si>
    <t>aripel</t>
  </si>
  <si>
    <t>arione</t>
  </si>
  <si>
    <t>arioch</t>
  </si>
  <si>
    <t>arinze</t>
  </si>
  <si>
    <t>aring</t>
  </si>
  <si>
    <t>arine</t>
  </si>
  <si>
    <t>arindam</t>
  </si>
  <si>
    <t>arin11</t>
  </si>
  <si>
    <t>arimbi</t>
  </si>
  <si>
    <t>ariman</t>
  </si>
  <si>
    <t>arilynn</t>
  </si>
  <si>
    <t>arill</t>
  </si>
  <si>
    <t>ariki1</t>
  </si>
  <si>
    <t>arike1</t>
  </si>
  <si>
    <t>arika1</t>
  </si>
  <si>
    <t>arijan</t>
  </si>
  <si>
    <t>arigatu</t>
  </si>
  <si>
    <t>arif95</t>
  </si>
  <si>
    <t>arieyan</t>
  </si>
  <si>
    <t>ariette</t>
  </si>
  <si>
    <t>arietta</t>
  </si>
  <si>
    <t>arieth</t>
  </si>
  <si>
    <t>ariesvirgo</t>
  </si>
  <si>
    <t>ariesv</t>
  </si>
  <si>
    <t>ariestya</t>
  </si>
  <si>
    <t>ariessa</t>
  </si>
  <si>
    <t>ariesmar</t>
  </si>
  <si>
    <t>ariesm</t>
  </si>
  <si>
    <t>arieslady</t>
  </si>
  <si>
    <t>ariesk</t>
  </si>
  <si>
    <t>ariesgal</t>
  </si>
  <si>
    <t>ariescastillo</t>
  </si>
  <si>
    <t>ariesc</t>
  </si>
  <si>
    <t>ariesabril</t>
  </si>
  <si>
    <t>aries98</t>
  </si>
  <si>
    <t>aries8907</t>
  </si>
  <si>
    <t>aries70</t>
  </si>
  <si>
    <t>aries63</t>
  </si>
  <si>
    <t>aries4life</t>
  </si>
  <si>
    <t>aries416</t>
  </si>
  <si>
    <t>aries411</t>
  </si>
  <si>
    <t>aries329</t>
  </si>
  <si>
    <t>aries326</t>
  </si>
  <si>
    <t>aries1992</t>
  </si>
  <si>
    <t>aries1981</t>
  </si>
  <si>
    <t>aries1978</t>
  </si>
  <si>
    <t>aries1976</t>
  </si>
  <si>
    <t>aries1972</t>
  </si>
  <si>
    <t>aries125</t>
  </si>
  <si>
    <t>aries100</t>
  </si>
  <si>
    <t>aries0415</t>
  </si>
  <si>
    <t>aries001</t>
  </si>
  <si>
    <t>arielw</t>
  </si>
  <si>
    <t>arielv</t>
  </si>
  <si>
    <t>ariellee1</t>
  </si>
  <si>
    <t>arielle99</t>
  </si>
  <si>
    <t>arielle7</t>
  </si>
  <si>
    <t>arielle13</t>
  </si>
  <si>
    <t>arielle!</t>
  </si>
  <si>
    <t>arielk</t>
  </si>
  <si>
    <t>arielin</t>
  </si>
  <si>
    <t>ariel98</t>
  </si>
  <si>
    <t>ariel93</t>
  </si>
  <si>
    <t>ariel87</t>
  </si>
  <si>
    <t>ariel42</t>
  </si>
  <si>
    <t>ariel34</t>
  </si>
  <si>
    <t>ariel29</t>
  </si>
  <si>
    <t>ariel2008</t>
  </si>
  <si>
    <t>ariel1234</t>
  </si>
  <si>
    <t>ariel00</t>
  </si>
  <si>
    <t>ariees</t>
  </si>
  <si>
    <t>ariebaby</t>
  </si>
  <si>
    <t>arieal</t>
  </si>
  <si>
    <t>aridana</t>
  </si>
  <si>
    <t>aricka</t>
  </si>
  <si>
    <t>aricel</t>
  </si>
  <si>
    <t>arica1</t>
  </si>
  <si>
    <t>ariboy</t>
  </si>
  <si>
    <t>aribowo</t>
  </si>
  <si>
    <t>ariazul</t>
  </si>
  <si>
    <t>arias22</t>
  </si>
  <si>
    <t>arianti</t>
  </si>
  <si>
    <t>ariannys</t>
  </si>
  <si>
    <t>arianne18</t>
  </si>
  <si>
    <t>arianne123</t>
  </si>
  <si>
    <t>arianne08</t>
  </si>
  <si>
    <t>arianne05</t>
  </si>
  <si>
    <t>arianne0</t>
  </si>
  <si>
    <t>ariannah1</t>
  </si>
  <si>
    <t>arianna98</t>
  </si>
  <si>
    <t>arianna87</t>
  </si>
  <si>
    <t>arianna8</t>
  </si>
  <si>
    <t>arianna24</t>
  </si>
  <si>
    <t>arianna2004</t>
  </si>
  <si>
    <t>arianna17</t>
  </si>
  <si>
    <t>arianna16</t>
  </si>
  <si>
    <t>arianit</t>
  </si>
  <si>
    <t>arianis</t>
  </si>
  <si>
    <t>ariane29</t>
  </si>
  <si>
    <t>arianateamo</t>
  </si>
  <si>
    <t>arianamg12</t>
  </si>
  <si>
    <t>arianacamila</t>
  </si>
  <si>
    <t>ariana:)</t>
  </si>
  <si>
    <t>ariana9</t>
  </si>
  <si>
    <t>ariana69</t>
  </si>
  <si>
    <t>ariana6</t>
  </si>
  <si>
    <t>ariana213</t>
  </si>
  <si>
    <t>ariana2007</t>
  </si>
  <si>
    <t>ariana2006</t>
  </si>
  <si>
    <t>ariana2004</t>
  </si>
  <si>
    <t>ariana15</t>
  </si>
  <si>
    <t>ariana143</t>
  </si>
  <si>
    <t>ariana129</t>
  </si>
  <si>
    <t>ariahay</t>
  </si>
  <si>
    <t>ari313</t>
  </si>
  <si>
    <t>ari312</t>
  </si>
  <si>
    <t>ari2006</t>
  </si>
  <si>
    <t>ari1996</t>
  </si>
  <si>
    <t>ari101</t>
  </si>
  <si>
    <t>arhylhyn</t>
  </si>
  <si>
    <t>arhiva</t>
  </si>
  <si>
    <t>argyle123</t>
  </si>
  <si>
    <t>arguss</t>
  </si>
  <si>
    <t>arguilles</t>
  </si>
  <si>
    <t>argons</t>
  </si>
  <si>
    <t>argonauts</t>
  </si>
  <si>
    <t>argola</t>
  </si>
  <si>
    <t>argiris</t>
  </si>
  <si>
    <t>argintiu</t>
  </si>
  <si>
    <t>argielyn</t>
  </si>
  <si>
    <t>argie123</t>
  </si>
  <si>
    <t>arghh</t>
  </si>
  <si>
    <t>arggg</t>
  </si>
  <si>
    <t>arges</t>
  </si>
  <si>
    <t>argentinita</t>
  </si>
  <si>
    <t>argentinaperu</t>
  </si>
  <si>
    <t>argentina93</t>
  </si>
  <si>
    <t>argentina22</t>
  </si>
  <si>
    <t>argentina2007</t>
  </si>
  <si>
    <t>argentina15</t>
  </si>
  <si>
    <t>argenisteamo</t>
  </si>
  <si>
    <t>argels</t>
  </si>
  <si>
    <t>argeanu</t>
  </si>
  <si>
    <t>argame</t>
  </si>
  <si>
    <t>arfel</t>
  </si>
  <si>
    <t>arfaxad</t>
  </si>
  <si>
    <t>arezes</t>
  </si>
  <si>
    <t>areyoume</t>
  </si>
  <si>
    <t>areyouin?</t>
  </si>
  <si>
    <t>arexis</t>
  </si>
  <si>
    <t>arewethereyet</t>
  </si>
  <si>
    <t>areusure</t>
  </si>
  <si>
    <t>areuready</t>
  </si>
  <si>
    <t>aretnap</t>
  </si>
  <si>
    <t>areti</t>
  </si>
  <si>
    <t>aretha12</t>
  </si>
  <si>
    <t>aresha</t>
  </si>
  <si>
    <t>aresgado</t>
  </si>
  <si>
    <t>aresares</t>
  </si>
  <si>
    <t>ares123</t>
  </si>
  <si>
    <t>arequipa1</t>
  </si>
  <si>
    <t>arepa</t>
  </si>
  <si>
    <t>areon1</t>
  </si>
  <si>
    <t>arena23</t>
  </si>
  <si>
    <t>arena01</t>
  </si>
  <si>
    <t>aremy</t>
  </si>
  <si>
    <t>areman</t>
  </si>
  <si>
    <t>arelyy</t>
  </si>
  <si>
    <t>arely123</t>
  </si>
  <si>
    <t>arelove</t>
  </si>
  <si>
    <t>arelle</t>
  </si>
  <si>
    <t>arellano2</t>
  </si>
  <si>
    <t>arell</t>
  </si>
  <si>
    <t>areliz</t>
  </si>
  <si>
    <t>arelix</t>
  </si>
  <si>
    <t>arelie</t>
  </si>
  <si>
    <t>arelah92</t>
  </si>
  <si>
    <t>arekipa</t>
  </si>
  <si>
    <t>areivax</t>
  </si>
  <si>
    <t>areiona</t>
  </si>
  <si>
    <t>aregato</t>
  </si>
  <si>
    <t>areche</t>
  </si>
  <si>
    <t>arechar</t>
  </si>
  <si>
    <t>area15</t>
  </si>
  <si>
    <t>area13</t>
  </si>
  <si>
    <t>area12</t>
  </si>
  <si>
    <t>area11</t>
  </si>
  <si>
    <t>area-51</t>
  </si>
  <si>
    <t>ardyan</t>
  </si>
  <si>
    <t>ardsyouth</t>
  </si>
  <si>
    <t>ardrahan</t>
  </si>
  <si>
    <t>ardiyan</t>
  </si>
  <si>
    <t>ardit</t>
  </si>
  <si>
    <t>ardines</t>
  </si>
  <si>
    <t>ardiles</t>
  </si>
  <si>
    <t>ardiano</t>
  </si>
  <si>
    <t>ardhen</t>
  </si>
  <si>
    <t>ardhani</t>
  </si>
  <si>
    <t>ardfarna</t>
  </si>
  <si>
    <t>ardepapi</t>
  </si>
  <si>
    <t>ardencaple</t>
  </si>
  <si>
    <t>ardena</t>
  </si>
  <si>
    <t>arden13</t>
  </si>
  <si>
    <t>ardelle</t>
  </si>
  <si>
    <t>ardell1</t>
  </si>
  <si>
    <t>ardeelcielo</t>
  </si>
  <si>
    <t>ardeal</t>
  </si>
  <si>
    <t>ardara</t>
  </si>
  <si>
    <t>ardalan</t>
  </si>
  <si>
    <t>arcynth</t>
  </si>
  <si>
    <t>arcuri</t>
  </si>
  <si>
    <t>arcticfox</t>
  </si>
  <si>
    <t>arcticcat1</t>
  </si>
  <si>
    <t>arcon</t>
  </si>
  <si>
    <t>arcoiris123</t>
  </si>
  <si>
    <t>arco-iris</t>
  </si>
  <si>
    <t>arclight</t>
  </si>
  <si>
    <t>archuleta1</t>
  </si>
  <si>
    <t>archlord</t>
  </si>
  <si>
    <t>archilles</t>
  </si>
  <si>
    <t>archieval</t>
  </si>
  <si>
    <t>archiestuart</t>
  </si>
  <si>
    <t>archielyn</t>
  </si>
  <si>
    <t>archiel</t>
  </si>
  <si>
    <t>archiebell</t>
  </si>
  <si>
    <t>archie26</t>
  </si>
  <si>
    <t>archie2007</t>
  </si>
  <si>
    <t>archibaldo</t>
  </si>
  <si>
    <t>archibal</t>
  </si>
  <si>
    <t>archers4</t>
  </si>
  <si>
    <t>archers1</t>
  </si>
  <si>
    <t>archer22</t>
  </si>
  <si>
    <t>archer12</t>
  </si>
  <si>
    <t>archell</t>
  </si>
  <si>
    <t>archaos</t>
  </si>
  <si>
    <t>archange</t>
  </si>
  <si>
    <t>archambault</t>
  </si>
  <si>
    <t>archaic</t>
  </si>
  <si>
    <t>arcellano</t>
  </si>
  <si>
    <t>arcella</t>
  </si>
  <si>
    <t>arcell</t>
  </si>
  <si>
    <t>arcelie</t>
  </si>
  <si>
    <t>arcdemon</t>
  </si>
  <si>
    <t>arcarc</t>
  </si>
  <si>
    <t>arcanjel12</t>
  </si>
  <si>
    <t>arcangel25</t>
  </si>
  <si>
    <t>arcangel24</t>
  </si>
  <si>
    <t>arcangel22</t>
  </si>
  <si>
    <t>arcangel18</t>
  </si>
  <si>
    <t>arcangel17</t>
  </si>
  <si>
    <t>arcangel15</t>
  </si>
  <si>
    <t>arcangel14</t>
  </si>
  <si>
    <t>arcangel10</t>
  </si>
  <si>
    <t>arcales</t>
  </si>
  <si>
    <t>arcachon</t>
  </si>
  <si>
    <t>arbys1</t>
  </si>
  <si>
    <t>arby17</t>
  </si>
  <si>
    <t>arbues</t>
  </si>
  <si>
    <t>arbres</t>
  </si>
  <si>
    <t>arbizu</t>
  </si>
  <si>
    <t>arbin</t>
  </si>
  <si>
    <t>arbhie03</t>
  </si>
  <si>
    <t>arbey</t>
  </si>
  <si>
    <t>arballo</t>
  </si>
  <si>
    <t>arb1234</t>
  </si>
  <si>
    <t>arb123</t>
  </si>
  <si>
    <t>araykopo</t>
  </si>
  <si>
    <t>arayam</t>
  </si>
  <si>
    <t>arawan</t>
  </si>
  <si>
    <t>aravis</t>
  </si>
  <si>
    <t>araujo3</t>
  </si>
  <si>
    <t>arapaima</t>
  </si>
  <si>
    <t>aranzateamo</t>
  </si>
  <si>
    <t>aranzanso</t>
  </si>
  <si>
    <t>aranyos</t>
  </si>
  <si>
    <t>aranya</t>
  </si>
  <si>
    <t>aranui22</t>
  </si>
  <si>
    <t>aranui</t>
  </si>
  <si>
    <t>arantes</t>
  </si>
  <si>
    <t>aranko</t>
  </si>
  <si>
    <t>aranguito</t>
  </si>
  <si>
    <t>aranez</t>
  </si>
  <si>
    <t>aranely</t>
  </si>
  <si>
    <t>aranel</t>
  </si>
  <si>
    <t>aranee</t>
  </si>
  <si>
    <t>arandela</t>
  </si>
  <si>
    <t>arancibia</t>
  </si>
  <si>
    <t>arances</t>
  </si>
  <si>
    <t>aramik</t>
  </si>
  <si>
    <t>aramay</t>
  </si>
  <si>
    <t>aramat1</t>
  </si>
  <si>
    <t>aramark1</t>
  </si>
  <si>
    <t>aramara</t>
  </si>
  <si>
    <t>aramaki</t>
  </si>
  <si>
    <t>arally</t>
  </si>
  <si>
    <t>aralis</t>
  </si>
  <si>
    <t>araja</t>
  </si>
  <si>
    <t>araiya</t>
  </si>
  <si>
    <t>araika</t>
  </si>
  <si>
    <t>arah18</t>
  </si>
  <si>
    <t>aragon2</t>
  </si>
  <si>
    <t>aragao</t>
  </si>
  <si>
    <t>aradia1</t>
  </si>
  <si>
    <t>aradhna</t>
  </si>
  <si>
    <t>arada</t>
  </si>
  <si>
    <t>arachnids</t>
  </si>
  <si>
    <t>aracheli</t>
  </si>
  <si>
    <t>araceli89</t>
  </si>
  <si>
    <t>araceli4</t>
  </si>
  <si>
    <t>araceli3</t>
  </si>
  <si>
    <t>araceli21</t>
  </si>
  <si>
    <t>araceli14</t>
  </si>
  <si>
    <t>araceli!</t>
  </si>
  <si>
    <t>arabs123</t>
  </si>
  <si>
    <t>arabian23</t>
  </si>
  <si>
    <t>arabiah</t>
  </si>
  <si>
    <t>arabesque1</t>
  </si>
  <si>
    <t>arabes</t>
  </si>
  <si>
    <t>arabam</t>
  </si>
  <si>
    <t>ara29</t>
  </si>
  <si>
    <t>ara1990</t>
  </si>
  <si>
    <t>ara1234</t>
  </si>
  <si>
    <t>ar7113</t>
  </si>
  <si>
    <t>ar2008</t>
  </si>
  <si>
    <t>ar2005</t>
  </si>
  <si>
    <t>ar1z0na</t>
  </si>
  <si>
    <t>ar1ann3</t>
  </si>
  <si>
    <t>ar1986</t>
  </si>
  <si>
    <t>ar1984</t>
  </si>
  <si>
    <t>ar1007</t>
  </si>
  <si>
    <t>aqzaqz</t>
  </si>
  <si>
    <t>aqwxyz1</t>
  </si>
  <si>
    <t>aqws12</t>
  </si>
  <si>
    <t>aqwerty</t>
  </si>
  <si>
    <t>aqw123</t>
  </si>
  <si>
    <t>aquinnah</t>
  </si>
  <si>
    <t>aquilles</t>
  </si>
  <si>
    <t>aquilis</t>
  </si>
  <si>
    <t>aquiles12</t>
  </si>
  <si>
    <t>aquiles1</t>
  </si>
  <si>
    <t>aquilani</t>
  </si>
  <si>
    <t>aquilah</t>
  </si>
  <si>
    <t>aqueelah</t>
  </si>
  <si>
    <t>aquatimez</t>
  </si>
  <si>
    <t>aquariusgirl</t>
  </si>
  <si>
    <t>aquariusboy</t>
  </si>
  <si>
    <t>aquarius89</t>
  </si>
  <si>
    <t>aquarius79</t>
  </si>
  <si>
    <t>aquarius74</t>
  </si>
  <si>
    <t>aquarius27</t>
  </si>
  <si>
    <t>aquarius15</t>
  </si>
  <si>
    <t>aquarius14</t>
  </si>
  <si>
    <t>aquarius12</t>
  </si>
  <si>
    <t>aquari</t>
  </si>
  <si>
    <t>aquarelle</t>
  </si>
  <si>
    <t>aquarel</t>
  </si>
  <si>
    <t>aquana</t>
  </si>
  <si>
    <t>aqualover</t>
  </si>
  <si>
    <t>aqualeo</t>
  </si>
  <si>
    <t>aquagurl</t>
  </si>
  <si>
    <t>aquafire</t>
  </si>
  <si>
    <t>aquafina3</t>
  </si>
  <si>
    <t>aquaduct</t>
  </si>
  <si>
    <t>aquachic</t>
  </si>
  <si>
    <t>aquababe</t>
  </si>
  <si>
    <t>aqua27</t>
  </si>
  <si>
    <t>aqua23</t>
  </si>
  <si>
    <t>aqua19</t>
  </si>
  <si>
    <t>aqua18</t>
  </si>
  <si>
    <t>aqua15</t>
  </si>
  <si>
    <t>aqua11</t>
  </si>
  <si>
    <t>aqua09</t>
  </si>
  <si>
    <t>aqt4u2c</t>
  </si>
  <si>
    <t>aqcrdkyut</t>
  </si>
  <si>
    <t>aq1aq1</t>
  </si>
  <si>
    <t>apyotmilk</t>
  </si>
  <si>
    <t>apurva</t>
  </si>
  <si>
    <t>apuntodeestallar</t>
  </si>
  <si>
    <t>apundar</t>
  </si>
  <si>
    <t>apunbhai</t>
  </si>
  <si>
    <t>apulanta</t>
  </si>
  <si>
    <t>apuesbien</t>
  </si>
  <si>
    <t>apuada</t>
  </si>
  <si>
    <t>aprodhite</t>
  </si>
  <si>
    <t>aprincess1</t>
  </si>
  <si>
    <t>aprilv</t>
  </si>
  <si>
    <t>aprilthird</t>
  </si>
  <si>
    <t>aprilstar</t>
  </si>
  <si>
    <t>aprilq</t>
  </si>
  <si>
    <t>aprilmia</t>
  </si>
  <si>
    <t>aprilmark</t>
  </si>
  <si>
    <t>aprill11</t>
  </si>
  <si>
    <t>aprilkim</t>
  </si>
  <si>
    <t>aprilk</t>
  </si>
  <si>
    <t>apriljohn</t>
  </si>
  <si>
    <t>apriljade</t>
  </si>
  <si>
    <t>aprilita</t>
  </si>
  <si>
    <t>aprilios</t>
  </si>
  <si>
    <t>aprilia125</t>
  </si>
  <si>
    <t>aprilia1</t>
  </si>
  <si>
    <t>aprili</t>
  </si>
  <si>
    <t>aprilfive</t>
  </si>
  <si>
    <t>aprildiamond</t>
  </si>
  <si>
    <t>aprilcat</t>
  </si>
  <si>
    <t>aprilbaby1</t>
  </si>
  <si>
    <t>april91994</t>
  </si>
  <si>
    <t>april905</t>
  </si>
  <si>
    <t>april892</t>
  </si>
  <si>
    <t>april81990</t>
  </si>
  <si>
    <t>april71998</t>
  </si>
  <si>
    <t>april71990</t>
  </si>
  <si>
    <t>april71981</t>
  </si>
  <si>
    <t>april61989</t>
  </si>
  <si>
    <t>april591</t>
  </si>
  <si>
    <t>april4liam</t>
  </si>
  <si>
    <t>april4ever</t>
  </si>
  <si>
    <t>april495</t>
  </si>
  <si>
    <t>april427</t>
  </si>
  <si>
    <t>april42004</t>
  </si>
  <si>
    <t>april414</t>
  </si>
  <si>
    <t>april413</t>
  </si>
  <si>
    <t>april31998</t>
  </si>
  <si>
    <t>april302</t>
  </si>
  <si>
    <t>april301992</t>
  </si>
  <si>
    <t>april29th</t>
  </si>
  <si>
    <t>april292006</t>
  </si>
  <si>
    <t>april262006</t>
  </si>
  <si>
    <t>april252005</t>
  </si>
  <si>
    <t>april251996</t>
  </si>
  <si>
    <t>april231993</t>
  </si>
  <si>
    <t>april222006</t>
  </si>
  <si>
    <t>april22005</t>
  </si>
  <si>
    <t>april202007</t>
  </si>
  <si>
    <t>april191994</t>
  </si>
  <si>
    <t>april181996</t>
  </si>
  <si>
    <t>april172008</t>
  </si>
  <si>
    <t>april171991</t>
  </si>
  <si>
    <t>april1706</t>
  </si>
  <si>
    <t>april161993</t>
  </si>
  <si>
    <t>april15th</t>
  </si>
  <si>
    <t>april1597</t>
  </si>
  <si>
    <t>april151990</t>
  </si>
  <si>
    <t>april1492</t>
  </si>
  <si>
    <t>april133</t>
  </si>
  <si>
    <t>april132005</t>
  </si>
  <si>
    <t>april121990</t>
  </si>
  <si>
    <t>april12007</t>
  </si>
  <si>
    <t>april12005</t>
  </si>
  <si>
    <t>april1108</t>
  </si>
  <si>
    <t>april1107</t>
  </si>
  <si>
    <t>april1093</t>
  </si>
  <si>
    <t>april1092</t>
  </si>
  <si>
    <t>april101988</t>
  </si>
  <si>
    <t>april081992</t>
  </si>
  <si>
    <t>april0421</t>
  </si>
  <si>
    <t>april0408</t>
  </si>
  <si>
    <t>april012</t>
  </si>
  <si>
    <t>april#1</t>
  </si>
  <si>
    <t>aprie</t>
  </si>
  <si>
    <t>aprianto</t>
  </si>
  <si>
    <t>aprial</t>
  </si>
  <si>
    <t>aprhyll</t>
  </si>
  <si>
    <t>aprheal</t>
  </si>
  <si>
    <t>aprendiendo</t>
  </si>
  <si>
    <t>aprang</t>
  </si>
  <si>
    <t>apr171961</t>
  </si>
  <si>
    <t>apr143</t>
  </si>
  <si>
    <t>appraiser</t>
  </si>
  <si>
    <t>appraisal</t>
  </si>
  <si>
    <t>appollonia</t>
  </si>
  <si>
    <t>applez2</t>
  </si>
  <si>
    <t>appley</t>
  </si>
  <si>
    <t>applex</t>
  </si>
  <si>
    <t>appletrees</t>
  </si>
  <si>
    <t>appletiger</t>
  </si>
  <si>
    <t>apples92</t>
  </si>
  <si>
    <t>apples90</t>
  </si>
  <si>
    <t>apples86</t>
  </si>
  <si>
    <t>apples84</t>
  </si>
  <si>
    <t>apples79</t>
  </si>
  <si>
    <t>apples78</t>
  </si>
  <si>
    <t>apples54</t>
  </si>
  <si>
    <t>apples35</t>
  </si>
  <si>
    <t>apples31</t>
  </si>
  <si>
    <t>apples1993</t>
  </si>
  <si>
    <t>apples19</t>
  </si>
  <si>
    <t>apples1234</t>
  </si>
  <si>
    <t>apples101</t>
  </si>
  <si>
    <t>apples*</t>
  </si>
  <si>
    <t>applerose</t>
  </si>
  <si>
    <t>applepie95</t>
  </si>
  <si>
    <t>applepie11</t>
  </si>
  <si>
    <t>applepie01</t>
  </si>
  <si>
    <t>applepie**</t>
  </si>
  <si>
    <t>appleofmyeye</t>
  </si>
  <si>
    <t>appleman1</t>
  </si>
  <si>
    <t>applemacbook</t>
  </si>
  <si>
    <t>appleluva</t>
  </si>
  <si>
    <t>applekiwi</t>
  </si>
  <si>
    <t>applekey</t>
  </si>
  <si>
    <t>applejuic3</t>
  </si>
  <si>
    <t>applejane</t>
  </si>
  <si>
    <t>applejam</t>
  </si>
  <si>
    <t>applejack!</t>
  </si>
  <si>
    <t>applehouse</t>
  </si>
  <si>
    <t>appleganda</t>
  </si>
  <si>
    <t>appledoor</t>
  </si>
  <si>
    <t>applebutter</t>
  </si>
  <si>
    <t>appleboy1</t>
  </si>
  <si>
    <t>applebottom1</t>
  </si>
  <si>
    <t>applebottem</t>
  </si>
  <si>
    <t>applebees2</t>
  </si>
  <si>
    <t>applebee1</t>
  </si>
  <si>
    <t>appleass</t>
  </si>
  <si>
    <t>apple97</t>
  </si>
  <si>
    <t>apple65</t>
  </si>
  <si>
    <t>apple50</t>
  </si>
  <si>
    <t>apple47</t>
  </si>
  <si>
    <t>apple43</t>
  </si>
  <si>
    <t>apple401</t>
  </si>
  <si>
    <t>apple36</t>
  </si>
  <si>
    <t>apple352</t>
  </si>
  <si>
    <t>apple35</t>
  </si>
  <si>
    <t>apple2k7</t>
  </si>
  <si>
    <t>apple246</t>
  </si>
  <si>
    <t>apple234</t>
  </si>
  <si>
    <t>apple2008</t>
  </si>
  <si>
    <t>apple2006</t>
  </si>
  <si>
    <t>apple1a</t>
  </si>
  <si>
    <t>apple1995</t>
  </si>
  <si>
    <t>apple1993</t>
  </si>
  <si>
    <t>apple102</t>
  </si>
  <si>
    <t>apple01francis</t>
  </si>
  <si>
    <t>apple*</t>
  </si>
  <si>
    <t>appie1</t>
  </si>
  <si>
    <t>apphle</t>
  </si>
  <si>
    <t>appco01</t>
  </si>
  <si>
    <t>appaul</t>
  </si>
  <si>
    <t>apparently</t>
  </si>
  <si>
    <t>appal</t>
  </si>
  <si>
    <t>appacdm</t>
  </si>
  <si>
    <t>apostoles</t>
  </si>
  <si>
    <t>apostolado</t>
  </si>
  <si>
    <t>apostle12</t>
  </si>
  <si>
    <t>aposento</t>
  </si>
  <si>
    <t>aportodas</t>
  </si>
  <si>
    <t>aport</t>
  </si>
  <si>
    <t>apoptosis</t>
  </si>
  <si>
    <t>apolyn</t>
  </si>
  <si>
    <t>apologies</t>
  </si>
  <si>
    <t>apolo12</t>
  </si>
  <si>
    <t>apollos6</t>
  </si>
  <si>
    <t>apollo89</t>
  </si>
  <si>
    <t>apollo33</t>
  </si>
  <si>
    <t>apollo24</t>
  </si>
  <si>
    <t>apollo19</t>
  </si>
  <si>
    <t>apollo17</t>
  </si>
  <si>
    <t>apollo08</t>
  </si>
  <si>
    <t>apollo01</t>
  </si>
  <si>
    <t>apolkoh</t>
  </si>
  <si>
    <t>apolko</t>
  </si>
  <si>
    <t>apolka</t>
  </si>
  <si>
    <t>apolina</t>
  </si>
  <si>
    <t>apole</t>
  </si>
  <si>
    <t>apolapol</t>
  </si>
  <si>
    <t>apol27</t>
  </si>
  <si>
    <t>apoelg13</t>
  </si>
  <si>
    <t>apocalyps</t>
  </si>
  <si>
    <t>apoc5apoc</t>
  </si>
  <si>
    <t>apn6xy9e</t>
  </si>
  <si>
    <t>aplove</t>
  </si>
  <si>
    <t>aplles</t>
  </si>
  <si>
    <t>aplicacion</t>
  </si>
  <si>
    <t>aplang</t>
  </si>
  <si>
    <t>apito</t>
  </si>
  <si>
    <t>apirat</t>
  </si>
  <si>
    <t>apiong</t>
  </si>
  <si>
    <t>apinun</t>
  </si>
  <si>
    <t>apilado</t>
  </si>
  <si>
    <t>apifoou</t>
  </si>
  <si>
    <t>aphro</t>
  </si>
  <si>
    <t>aphone</t>
  </si>
  <si>
    <t>aphio1925</t>
  </si>
  <si>
    <t>aphio</t>
  </si>
  <si>
    <t>aphine</t>
  </si>
  <si>
    <t>aphia1906</t>
  </si>
  <si>
    <t>aphextwin</t>
  </si>
  <si>
    <t>apfelbaum</t>
  </si>
  <si>
    <t>apex22</t>
  </si>
  <si>
    <t>aperahama</t>
  </si>
  <si>
    <t>apeiron</t>
  </si>
  <si>
    <t>apeface</t>
  </si>
  <si>
    <t>apeach</t>
  </si>
  <si>
    <t>apathy1</t>
  </si>
  <si>
    <t>apatche</t>
  </si>
  <si>
    <t>aparri</t>
  </si>
  <si>
    <t>aparis</t>
  </si>
  <si>
    <t>aparici</t>
  </si>
  <si>
    <t>aparato</t>
  </si>
  <si>
    <t>apanapa</t>
  </si>
  <si>
    <t>apanah</t>
  </si>
  <si>
    <t>apaloliat</t>
  </si>
  <si>
    <t>apaloe</t>
  </si>
  <si>
    <t>apalit</t>
  </si>
  <si>
    <t>apaixonados</t>
  </si>
  <si>
    <t>apaige</t>
  </si>
  <si>
    <t>apadong</t>
  </si>
  <si>
    <t>apachurrita</t>
  </si>
  <si>
    <t>apaches1</t>
  </si>
  <si>
    <t>apache81</t>
  </si>
  <si>
    <t>apache66</t>
  </si>
  <si>
    <t>apache3</t>
  </si>
  <si>
    <t>apache2404</t>
  </si>
  <si>
    <t>apache21</t>
  </si>
  <si>
    <t>apache06</t>
  </si>
  <si>
    <t>apaajaboleh</t>
  </si>
  <si>
    <t>apa123</t>
  </si>
  <si>
    <t>ap2005</t>
  </si>
  <si>
    <t>ap2004</t>
  </si>
  <si>
    <t>ap1988</t>
  </si>
  <si>
    <t>ap1982</t>
  </si>
  <si>
    <t>ap1976</t>
  </si>
  <si>
    <t>ap1456</t>
  </si>
  <si>
    <t>ap12345</t>
  </si>
  <si>
    <t>ap092168</t>
  </si>
  <si>
    <t>aoyaoyaoy</t>
  </si>
  <si>
    <t>aoy123</t>
  </si>
  <si>
    <t>aowens</t>
  </si>
  <si>
    <t>aotearoa01</t>
  </si>
  <si>
    <t>aoshi</t>
  </si>
  <si>
    <t>aorair</t>
  </si>
  <si>
    <t>aoodaood</t>
  </si>
  <si>
    <t>aontroim</t>
  </si>
  <si>
    <t>aomnaka</t>
  </si>
  <si>
    <t>aommie</t>
  </si>
  <si>
    <t>aom555</t>
  </si>
  <si>
    <t>aom2523</t>
  </si>
  <si>
    <t>aom12345</t>
  </si>
  <si>
    <t>aolpass</t>
  </si>
  <si>
    <t>aolman</t>
  </si>
  <si>
    <t>aol775</t>
  </si>
  <si>
    <t>aokie</t>
  </si>
  <si>
    <t>aoisora</t>
  </si>
  <si>
    <t>aoifex</t>
  </si>
  <si>
    <t>aoifes</t>
  </si>
  <si>
    <t>aoifen</t>
  </si>
  <si>
    <t>aoifemc</t>
  </si>
  <si>
    <t>aoife02</t>
  </si>
  <si>
    <t>aoiaoi</t>
  </si>
  <si>
    <t>aocterra</t>
  </si>
  <si>
    <t>aocaoc</t>
  </si>
  <si>
    <t>aob123</t>
  </si>
  <si>
    <t>ao3493</t>
  </si>
  <si>
    <t>ao123456</t>
  </si>
  <si>
    <t>anzinx</t>
  </si>
  <si>
    <t>anzahl</t>
  </si>
  <si>
    <t>anzac1</t>
  </si>
  <si>
    <t>anyways1</t>
  </si>
  <si>
    <t>anyucogajiarpale</t>
  </si>
  <si>
    <t>anythink</t>
  </si>
  <si>
    <t>anythingbutordinary</t>
  </si>
  <si>
    <t>anything88</t>
  </si>
  <si>
    <t>anything77</t>
  </si>
  <si>
    <t>anything5</t>
  </si>
  <si>
    <t>anything3</t>
  </si>
  <si>
    <t>anything01</t>
  </si>
  <si>
    <t>anything!</t>
  </si>
  <si>
    <t>anyssa15</t>
  </si>
  <si>
    <t>anyrovie</t>
  </si>
  <si>
    <t>anyplace</t>
  </si>
  <si>
    <t>anyolina</t>
  </si>
  <si>
    <t>anymore1</t>
  </si>
  <si>
    <t>anyita</t>
  </si>
  <si>
    <t>anying</t>
  </si>
  <si>
    <t>anyia1</t>
  </si>
  <si>
    <t>anyell</t>
  </si>
  <si>
    <t>anyela12</t>
  </si>
  <si>
    <t>anybodykilla</t>
  </si>
  <si>
    <t>anybody1</t>
  </si>
  <si>
    <t>anyanyany</t>
  </si>
  <si>
    <t>anyamanee</t>
  </si>
  <si>
    <t>anyahs</t>
  </si>
  <si>
    <t>anyah1</t>
  </si>
  <si>
    <t>anyael</t>
  </si>
  <si>
    <t>anyababy</t>
  </si>
  <si>
    <t>anya12</t>
  </si>
  <si>
    <t>anya06</t>
  </si>
  <si>
    <t>any18</t>
  </si>
  <si>
    <t>anwewema</t>
  </si>
  <si>
    <t>anwen</t>
  </si>
  <si>
    <t>anvita</t>
  </si>
  <si>
    <t>anutzika</t>
  </si>
  <si>
    <t>anutida</t>
  </si>
  <si>
    <t>anushka1</t>
  </si>
  <si>
    <t>anushan</t>
  </si>
  <si>
    <t>anunya</t>
  </si>
  <si>
    <t>anukaba</t>
  </si>
  <si>
    <t>anuhea3</t>
  </si>
  <si>
    <t>anuenue</t>
  </si>
  <si>
    <t>anubiz</t>
  </si>
  <si>
    <t>anubis25</t>
  </si>
  <si>
    <t>anubhuti</t>
  </si>
  <si>
    <t>anubato</t>
  </si>
  <si>
    <t>anuari</t>
  </si>
  <si>
    <t>anu6ka</t>
  </si>
  <si>
    <t>antyanty</t>
  </si>
  <si>
    <t>antwun</t>
  </si>
  <si>
    <t>antwone1</t>
  </si>
  <si>
    <t>antwon19</t>
  </si>
  <si>
    <t>antwon12</t>
  </si>
  <si>
    <t>antwnis</t>
  </si>
  <si>
    <t>antwhon</t>
  </si>
  <si>
    <t>antwan23</t>
  </si>
  <si>
    <t>antwain07</t>
  </si>
  <si>
    <t>antwaan</t>
  </si>
  <si>
    <t>antvnhs</t>
  </si>
  <si>
    <t>anturaj</t>
  </si>
  <si>
    <t>ants</t>
  </si>
  <si>
    <t>antropologo</t>
  </si>
  <si>
    <t>antri</t>
  </si>
  <si>
    <t>antrea</t>
  </si>
  <si>
    <t>antonyo1</t>
  </si>
  <si>
    <t>antony20</t>
  </si>
  <si>
    <t>antony18</t>
  </si>
  <si>
    <t>antony12</t>
  </si>
  <si>
    <t>antony08</t>
  </si>
  <si>
    <t>antono</t>
  </si>
  <si>
    <t>antonni</t>
  </si>
  <si>
    <t>antonm</t>
  </si>
  <si>
    <t>antonlavey</t>
  </si>
  <si>
    <t>antonkeegan1</t>
  </si>
  <si>
    <t>antonito</t>
  </si>
  <si>
    <t>antonis1</t>
  </si>
  <si>
    <t>antonious</t>
  </si>
  <si>
    <t>antoniotkm</t>
  </si>
  <si>
    <t>antonios1</t>
  </si>
  <si>
    <t>antoniopedro</t>
  </si>
  <si>
    <t>antoniop</t>
  </si>
  <si>
    <t>antoniom</t>
  </si>
  <si>
    <t>antoniolopes</t>
  </si>
  <si>
    <t>antoniol</t>
  </si>
  <si>
    <t>antonio97</t>
  </si>
  <si>
    <t>antonio81</t>
  </si>
  <si>
    <t>antonio75</t>
  </si>
  <si>
    <t>antonio44</t>
  </si>
  <si>
    <t>antonio31</t>
  </si>
  <si>
    <t>antonio29</t>
  </si>
  <si>
    <t>antonio2006</t>
  </si>
  <si>
    <t>antonio2004</t>
  </si>
  <si>
    <t>antonio1991</t>
  </si>
  <si>
    <t>antonio1990</t>
  </si>
  <si>
    <t>antoninho</t>
  </si>
  <si>
    <t>antonina1</t>
  </si>
  <si>
    <t>antonie1</t>
  </si>
  <si>
    <t>antoniaa</t>
  </si>
  <si>
    <t>antonia7</t>
  </si>
  <si>
    <t>antonia5</t>
  </si>
  <si>
    <t>antonia4</t>
  </si>
  <si>
    <t>antonia17</t>
  </si>
  <si>
    <t>antonia10</t>
  </si>
  <si>
    <t>antonia!</t>
  </si>
  <si>
    <t>antoni12</t>
  </si>
  <si>
    <t>antonf</t>
  </si>
  <si>
    <t>antonette1</t>
  </si>
  <si>
    <t>antonee</t>
  </si>
  <si>
    <t>antonakis</t>
  </si>
  <si>
    <t>antonae</t>
  </si>
  <si>
    <t>anton9</t>
  </si>
  <si>
    <t>anton27</t>
  </si>
  <si>
    <t>anton26</t>
  </si>
  <si>
    <t>anton23</t>
  </si>
  <si>
    <t>anton22</t>
  </si>
  <si>
    <t>anton19</t>
  </si>
  <si>
    <t>anton09</t>
  </si>
  <si>
    <t>antolin1</t>
  </si>
  <si>
    <t>antok</t>
  </si>
  <si>
    <t>antoio</t>
  </si>
  <si>
    <t>antoines</t>
  </si>
  <si>
    <t>antoine33</t>
  </si>
  <si>
    <t>antoine06</t>
  </si>
  <si>
    <t>antoine02</t>
  </si>
  <si>
    <t>antoe</t>
  </si>
  <si>
    <t>antoanela</t>
  </si>
  <si>
    <t>anto16</t>
  </si>
  <si>
    <t>antndec</t>
  </si>
  <si>
    <t>antnarak</t>
  </si>
  <si>
    <t>antmann</t>
  </si>
  <si>
    <t>antman2</t>
  </si>
  <si>
    <t>antjuan</t>
  </si>
  <si>
    <t>antje</t>
  </si>
  <si>
    <t>antiviruz</t>
  </si>
  <si>
    <t>antitodo</t>
  </si>
  <si>
    <t>antish</t>
  </si>
  <si>
    <t>antiseptic</t>
  </si>
  <si>
    <t>antiques1</t>
  </si>
  <si>
    <t>antiprep</t>
  </si>
  <si>
    <t>antipatic</t>
  </si>
  <si>
    <t>antipanda</t>
  </si>
  <si>
    <t>antionetta</t>
  </si>
  <si>
    <t>antinea</t>
  </si>
  <si>
    <t>antime</t>
  </si>
  <si>
    <t>antihacker</t>
  </si>
  <si>
    <t>antidrog</t>
  </si>
  <si>
    <t>antidis</t>
  </si>
  <si>
    <t>anticris</t>
  </si>
  <si>
    <t>anticcafe</t>
  </si>
  <si>
    <t>antic</t>
  </si>
  <si>
    <t>anti666</t>
  </si>
  <si>
    <t>anti-emo</t>
  </si>
  <si>
    <t>anthuanet</t>
  </si>
  <si>
    <t>anthro</t>
  </si>
  <si>
    <t>anthoula</t>
  </si>
  <si>
    <t>anthonyrene</t>
  </si>
  <si>
    <t>anthonypaul</t>
  </si>
  <si>
    <t>anthonyo</t>
  </si>
  <si>
    <t>anthonylover</t>
  </si>
  <si>
    <t>anthonylee</t>
  </si>
  <si>
    <t>anthonyko</t>
  </si>
  <si>
    <t>anthonyjr1</t>
  </si>
  <si>
    <t>anthonyf1</t>
  </si>
  <si>
    <t>anthonyanthony</t>
  </si>
  <si>
    <t>anthony831</t>
  </si>
  <si>
    <t>anthony711</t>
  </si>
  <si>
    <t>anthony67</t>
  </si>
  <si>
    <t>anthony6606</t>
  </si>
  <si>
    <t>anthony64</t>
  </si>
  <si>
    <t>anthony62</t>
  </si>
  <si>
    <t>anthony59</t>
  </si>
  <si>
    <t>anthony500</t>
  </si>
  <si>
    <t>anthony50</t>
  </si>
  <si>
    <t>anthony47</t>
  </si>
  <si>
    <t>anthony323</t>
  </si>
  <si>
    <t>anthony247</t>
  </si>
  <si>
    <t>anthony2000</t>
  </si>
  <si>
    <t>anthony1995</t>
  </si>
  <si>
    <t>anthony1994</t>
  </si>
  <si>
    <t>anthony1990</t>
  </si>
  <si>
    <t>anthony1981</t>
  </si>
  <si>
    <t>anthony120</t>
  </si>
  <si>
    <t>anthony1031</t>
  </si>
  <si>
    <t>anthony001</t>
  </si>
  <si>
    <t>anthny</t>
  </si>
  <si>
    <t>anthie</t>
  </si>
  <si>
    <t>anthia</t>
  </si>
  <si>
    <t>anthan</t>
  </si>
  <si>
    <t>antenitas</t>
  </si>
  <si>
    <t>antbully</t>
  </si>
  <si>
    <t>antasari</t>
  </si>
  <si>
    <t>antares1</t>
  </si>
  <si>
    <t>antare</t>
  </si>
  <si>
    <t>antar</t>
  </si>
  <si>
    <t>antant14</t>
  </si>
  <si>
    <t>antania</t>
  </si>
  <si>
    <t>antanas</t>
  </si>
  <si>
    <t>ant498gut338</t>
  </si>
  <si>
    <t>ant333</t>
  </si>
  <si>
    <t>ant24</t>
  </si>
  <si>
    <t>ant2323</t>
  </si>
  <si>
    <t>ant2007</t>
  </si>
  <si>
    <t>ant2006</t>
  </si>
  <si>
    <t>ant1995</t>
  </si>
  <si>
    <t>ant1990</t>
  </si>
  <si>
    <t>ant1989</t>
  </si>
  <si>
    <t>ant1985</t>
  </si>
  <si>
    <t>ant123456</t>
  </si>
  <si>
    <t>ant1124</t>
  </si>
  <si>
    <t>answer7</t>
  </si>
  <si>
    <t>answer123</t>
  </si>
  <si>
    <t>anstruther</t>
  </si>
  <si>
    <t>anstee</t>
  </si>
  <si>
    <t>ansori</t>
  </si>
  <si>
    <t>anslie</t>
  </si>
  <si>
    <t>ansley2</t>
  </si>
  <si>
    <t>ansley07</t>
  </si>
  <si>
    <t>ansirk</t>
  </si>
  <si>
    <t>anshus</t>
  </si>
  <si>
    <t>anshul</t>
  </si>
  <si>
    <t>ansgar</t>
  </si>
  <si>
    <t>anselme</t>
  </si>
  <si>
    <t>anselle</t>
  </si>
  <si>
    <t>ansbert</t>
  </si>
  <si>
    <t>ansano</t>
  </si>
  <si>
    <t>ans4eva</t>
  </si>
  <si>
    <t>anrol</t>
  </si>
  <si>
    <t>anrika</t>
  </si>
  <si>
    <t>anrew</t>
  </si>
  <si>
    <t>anquan</t>
  </si>
  <si>
    <t>anousha</t>
  </si>
  <si>
    <t>anotimp</t>
  </si>
  <si>
    <t>anotida</t>
  </si>
  <si>
    <t>anotherpassword</t>
  </si>
  <si>
    <t>anosha</t>
  </si>
  <si>
    <t>anorexic1</t>
  </si>
  <si>
    <t>anora</t>
  </si>
  <si>
    <t>anoosh</t>
  </si>
  <si>
    <t>anonomous</t>
  </si>
  <si>
    <t>anonio</t>
  </si>
  <si>
    <t>anoma</t>
  </si>
  <si>
    <t>anoli</t>
  </si>
  <si>
    <t>anointedone</t>
  </si>
  <si>
    <t>anoeska</t>
  </si>
  <si>
    <t>anocha</t>
  </si>
  <si>
    <t>ano2008</t>
  </si>
  <si>
    <t>ano1911</t>
  </si>
  <si>
    <t>annyyponcho</t>
  </si>
  <si>
    <t>annyoung</t>
  </si>
  <si>
    <t>anny11</t>
  </si>
  <si>
    <t>annwood</t>
  </si>
  <si>
    <t>annutza</t>
  </si>
  <si>
    <t>annunaki</t>
  </si>
  <si>
    <t>annual1</t>
  </si>
  <si>
    <t>anntonio</t>
  </si>
  <si>
    <t>anntonette</t>
  </si>
  <si>
    <t>anntoinette</t>
  </si>
  <si>
    <t>anntionette</t>
  </si>
  <si>
    <t>annsol</t>
  </si>
  <si>
    <t>annsofie</t>
  </si>
  <si>
    <t>annsam</t>
  </si>
  <si>
    <t>annryan</t>
  </si>
  <si>
    <t>annros</t>
  </si>
  <si>
    <t>annrey</t>
  </si>
  <si>
    <t>annoj</t>
  </si>
  <si>
    <t>annointing</t>
  </si>
  <si>
    <t>annoel</t>
  </si>
  <si>
    <t>anno1602</t>
  </si>
  <si>
    <t>annnnn</t>
  </si>
  <si>
    <t>annnn</t>
  </si>
  <si>
    <t>annmarie89</t>
  </si>
  <si>
    <t>annmarie18</t>
  </si>
  <si>
    <t>annmarie13</t>
  </si>
  <si>
    <t>annlynn</t>
  </si>
  <si>
    <t>annlouie</t>
  </si>
  <si>
    <t>annlou</t>
  </si>
  <si>
    <t>annking</t>
  </si>
  <si>
    <t>annkim</t>
  </si>
  <si>
    <t>annkelly</t>
  </si>
  <si>
    <t>annkay</t>
  </si>
  <si>
    <t>annjoe</t>
  </si>
  <si>
    <t>annjo</t>
  </si>
  <si>
    <t>annjie</t>
  </si>
  <si>
    <t>annjan</t>
  </si>
  <si>
    <t>annix</t>
  </si>
  <si>
    <t>annisty</t>
  </si>
  <si>
    <t>annisah</t>
  </si>
  <si>
    <t>annisadewi</t>
  </si>
  <si>
    <t>annikka</t>
  </si>
  <si>
    <t>annika01</t>
  </si>
  <si>
    <t>annifer</t>
  </si>
  <si>
    <t>anniesland</t>
  </si>
  <si>
    <t>anniered</t>
  </si>
  <si>
    <t>annieq</t>
  </si>
  <si>
    <t>anniepooh</t>
  </si>
  <si>
    <t>anniemay1</t>
  </si>
  <si>
    <t>anniem00</t>
  </si>
  <si>
    <t>annielee</t>
  </si>
  <si>
    <t>anniel1</t>
  </si>
  <si>
    <t>anniecute</t>
  </si>
  <si>
    <t>anniece</t>
  </si>
  <si>
    <t>anniebell1</t>
  </si>
  <si>
    <t>annieban</t>
  </si>
  <si>
    <t>anniebaby</t>
  </si>
  <si>
    <t>annie9765</t>
  </si>
  <si>
    <t>annie90</t>
  </si>
  <si>
    <t>annie89</t>
  </si>
  <si>
    <t>annie85</t>
  </si>
  <si>
    <t>annie65</t>
  </si>
  <si>
    <t>annie50</t>
  </si>
  <si>
    <t>annie45</t>
  </si>
  <si>
    <t>annie44</t>
  </si>
  <si>
    <t>annie234</t>
  </si>
  <si>
    <t>annie2010</t>
  </si>
  <si>
    <t>annie1957</t>
  </si>
  <si>
    <t>annie12345</t>
  </si>
  <si>
    <t>annie1124</t>
  </si>
  <si>
    <t>annie001</t>
  </si>
  <si>
    <t>annie*</t>
  </si>
  <si>
    <t>annie#1</t>
  </si>
  <si>
    <t>annibelle</t>
  </si>
  <si>
    <t>anni11</t>
  </si>
  <si>
    <t>annhoj</t>
  </si>
  <si>
    <t>annganda</t>
  </si>
  <si>
    <t>annfrank</t>
  </si>
  <si>
    <t>annettemoreno</t>
  </si>
  <si>
    <t>annette88</t>
  </si>
  <si>
    <t>annette69</t>
  </si>
  <si>
    <t>annette28</t>
  </si>
  <si>
    <t>annette19</t>
  </si>
  <si>
    <t>annette15</t>
  </si>
  <si>
    <t>annetrixie</t>
  </si>
  <si>
    <t>annet1</t>
  </si>
  <si>
    <t>annesummers</t>
  </si>
  <si>
    <t>annesse</t>
  </si>
  <si>
    <t>annesophie</t>
  </si>
  <si>
    <t>annesh</t>
  </si>
  <si>
    <t>annemijn</t>
  </si>
  <si>
    <t>annemaria</t>
  </si>
  <si>
    <t>annelynn</t>
  </si>
  <si>
    <t>annely</t>
  </si>
  <si>
    <t>annelove</t>
  </si>
  <si>
    <t>annelot</t>
  </si>
  <si>
    <t>annelorraine</t>
  </si>
  <si>
    <t>annelle1</t>
  </si>
  <si>
    <t>annella</t>
  </si>
  <si>
    <t>annelis</t>
  </si>
  <si>
    <t>anneleise</t>
  </si>
  <si>
    <t>annelee</t>
  </si>
  <si>
    <t>anneke1</t>
  </si>
  <si>
    <t>annejane</t>
  </si>
  <si>
    <t>anneiv</t>
  </si>
  <si>
    <t>anneis</t>
  </si>
  <si>
    <t>anneil</t>
  </si>
  <si>
    <t>annehs</t>
  </si>
  <si>
    <t>anneemma</t>
  </si>
  <si>
    <t>annedchee</t>
  </si>
  <si>
    <t>annecy</t>
  </si>
  <si>
    <t>annebaba</t>
  </si>
  <si>
    <t>anneb</t>
  </si>
  <si>
    <t>anne96</t>
  </si>
  <si>
    <t>anne777</t>
  </si>
  <si>
    <t>anne7</t>
  </si>
  <si>
    <t>anne47</t>
  </si>
  <si>
    <t>anne321</t>
  </si>
  <si>
    <t>anne2612</t>
  </si>
  <si>
    <t>anne2525</t>
  </si>
  <si>
    <t>anne2003</t>
  </si>
  <si>
    <t>anne1983</t>
  </si>
  <si>
    <t>anne1114</t>
  </si>
  <si>
    <t>anne017</t>
  </si>
  <si>
    <t>anne007</t>
  </si>
  <si>
    <t>anne00</t>
  </si>
  <si>
    <t>anndrey</t>
  </si>
  <si>
    <t>annclaire</t>
  </si>
  <si>
    <t>annchie1</t>
  </si>
  <si>
    <t>annchen</t>
  </si>
  <si>
    <t>annbert</t>
  </si>
  <si>
    <t>annavoig</t>
  </si>
  <si>
    <t>annaryan</t>
  </si>
  <si>
    <t>annarita</t>
  </si>
  <si>
    <t>annar</t>
  </si>
  <si>
    <t>annapham</t>
  </si>
  <si>
    <t>annant</t>
  </si>
  <si>
    <t>annannsd</t>
  </si>
  <si>
    <t>annanna</t>
  </si>
  <si>
    <t>annann3</t>
  </si>
  <si>
    <t>annamel</t>
  </si>
  <si>
    <t>annamars</t>
  </si>
  <si>
    <t>annamalai</t>
  </si>
  <si>
    <t>annam1</t>
  </si>
  <si>
    <t>annalois</t>
  </si>
  <si>
    <t>annaliz</t>
  </si>
  <si>
    <t>annalise123</t>
  </si>
  <si>
    <t>annalisa1</t>
  </si>
  <si>
    <t>annaline</t>
  </si>
  <si>
    <t>annaleise1</t>
  </si>
  <si>
    <t>annalee123</t>
  </si>
  <si>
    <t>annakournikova</t>
  </si>
  <si>
    <t>annakellytina</t>
  </si>
  <si>
    <t>annakatrina</t>
  </si>
  <si>
    <t>annakate1</t>
  </si>
  <si>
    <t>annajm</t>
  </si>
  <si>
    <t>annait</t>
  </si>
  <si>
    <t>annaise</t>
  </si>
  <si>
    <t>annaiscool</t>
  </si>
  <si>
    <t>annair</t>
  </si>
  <si>
    <t>annagene</t>
  </si>
  <si>
    <t>annaella</t>
  </si>
  <si>
    <t>annadale</t>
  </si>
  <si>
    <t>annaconda</t>
  </si>
  <si>
    <t>annaclone</t>
  </si>
  <si>
    <t>annachan</t>
  </si>
  <si>
    <t>annacat</t>
  </si>
  <si>
    <t>annabeth1</t>
  </si>
  <si>
    <t>annabelle9</t>
  </si>
  <si>
    <t>annabelle4</t>
  </si>
  <si>
    <t>annabelle05</t>
  </si>
  <si>
    <t>annabell5</t>
  </si>
  <si>
    <t>annabell4</t>
  </si>
  <si>
    <t>annabel7</t>
  </si>
  <si>
    <t>annabel6</t>
  </si>
  <si>
    <t>annabel123</t>
  </si>
  <si>
    <t>annabee11</t>
  </si>
  <si>
    <t>annabean</t>
  </si>
  <si>
    <t>annabe</t>
  </si>
  <si>
    <t>annabananna</t>
  </si>
  <si>
    <t>annab1</t>
  </si>
  <si>
    <t>anna98</t>
  </si>
  <si>
    <t>anna97</t>
  </si>
  <si>
    <t>anna9</t>
  </si>
  <si>
    <t>anna80</t>
  </si>
  <si>
    <t>anna73</t>
  </si>
  <si>
    <t>anna62</t>
  </si>
  <si>
    <t>anna6</t>
  </si>
  <si>
    <t>anna57</t>
  </si>
  <si>
    <t>anna56</t>
  </si>
  <si>
    <t>anna54</t>
  </si>
  <si>
    <t>anna47</t>
  </si>
  <si>
    <t>anna42</t>
  </si>
  <si>
    <t>anna34</t>
  </si>
  <si>
    <t>anna2009</t>
  </si>
  <si>
    <t>anna1989</t>
  </si>
  <si>
    <t>anna1988</t>
  </si>
  <si>
    <t>anna1983</t>
  </si>
  <si>
    <t>anna1982</t>
  </si>
  <si>
    <t>anna121</t>
  </si>
  <si>
    <t>anna1122</t>
  </si>
  <si>
    <t>anna1010</t>
  </si>
  <si>
    <t>anna0120</t>
  </si>
  <si>
    <t>anna-lena</t>
  </si>
  <si>
    <t>ann_ann</t>
  </si>
  <si>
    <t>ann999</t>
  </si>
  <si>
    <t>ann888</t>
  </si>
  <si>
    <t>ann777</t>
  </si>
  <si>
    <t>ann555</t>
  </si>
  <si>
    <t>ann345</t>
  </si>
  <si>
    <t>ann27</t>
  </si>
  <si>
    <t>ann2527</t>
  </si>
  <si>
    <t>ann2524</t>
  </si>
  <si>
    <t>ann2523</t>
  </si>
  <si>
    <t>ann2516</t>
  </si>
  <si>
    <t>ann247</t>
  </si>
  <si>
    <t>ann23</t>
  </si>
  <si>
    <t>ann21</t>
  </si>
  <si>
    <t>ann2009</t>
  </si>
  <si>
    <t>ann2004</t>
  </si>
  <si>
    <t>ann2001</t>
  </si>
  <si>
    <t>ann20</t>
  </si>
  <si>
    <t>ann1996</t>
  </si>
  <si>
    <t>ann1993</t>
  </si>
  <si>
    <t>ann1982</t>
  </si>
  <si>
    <t>ann1979</t>
  </si>
  <si>
    <t>ann1977</t>
  </si>
  <si>
    <t>ann1973</t>
  </si>
  <si>
    <t>ann1970</t>
  </si>
  <si>
    <t>ann13</t>
  </si>
  <si>
    <t>ann100</t>
  </si>
  <si>
    <t>ann08</t>
  </si>
  <si>
    <t>anmcd1</t>
  </si>
  <si>
    <t>anmark</t>
  </si>
  <si>
    <t>anmari</t>
  </si>
  <si>
    <t>anmar</t>
  </si>
  <si>
    <t>anlove</t>
  </si>
  <si>
    <t>anlly</t>
  </si>
  <si>
    <t>ankis</t>
  </si>
  <si>
    <t>ankiel</t>
  </si>
  <si>
    <t>ankica</t>
  </si>
  <si>
    <t>ankaanka</t>
  </si>
  <si>
    <t>ank4ever</t>
  </si>
  <si>
    <t>ank4eva</t>
  </si>
  <si>
    <t>anjumm</t>
  </si>
  <si>
    <t>anjum786</t>
  </si>
  <si>
    <t>anjoss</t>
  </si>
  <si>
    <t>anjosh</t>
  </si>
  <si>
    <t>anjoko</t>
  </si>
  <si>
    <t>anjohn</t>
  </si>
  <si>
    <t>anjoh</t>
  </si>
  <si>
    <t>anjodanoite</t>
  </si>
  <si>
    <t>anjoan</t>
  </si>
  <si>
    <t>anjo27</t>
  </si>
  <si>
    <t>anjo19</t>
  </si>
  <si>
    <t>anjo17</t>
  </si>
  <si>
    <t>anjinhu</t>
  </si>
  <si>
    <t>anjingloe</t>
  </si>
  <si>
    <t>anjienk</t>
  </si>
  <si>
    <t>anjica</t>
  </si>
  <si>
    <t>anjiang</t>
  </si>
  <si>
    <t>anjhe</t>
  </si>
  <si>
    <t>anjhay</t>
  </si>
  <si>
    <t>anjenksia</t>
  </si>
  <si>
    <t>anjelly</t>
  </si>
  <si>
    <t>anjelle1</t>
  </si>
  <si>
    <t>anjelitos</t>
  </si>
  <si>
    <t>anjelinajolie</t>
  </si>
  <si>
    <t>anjeles</t>
  </si>
  <si>
    <t>anjay1</t>
  </si>
  <si>
    <t>anjasmara</t>
  </si>
  <si>
    <t>anjas</t>
  </si>
  <si>
    <t>anjanj</t>
  </si>
  <si>
    <t>anjanie</t>
  </si>
  <si>
    <t>anjaneya</t>
  </si>
  <si>
    <t>anjanee</t>
  </si>
  <si>
    <t>anjaly</t>
  </si>
  <si>
    <t>anjalika</t>
  </si>
  <si>
    <t>anja1</t>
  </si>
  <si>
    <t>anj4life</t>
  </si>
  <si>
    <t>anj143</t>
  </si>
  <si>
    <t>aniyajada</t>
  </si>
  <si>
    <t>aniyah5</t>
  </si>
  <si>
    <t>aniyah28</t>
  </si>
  <si>
    <t>aniyah2007</t>
  </si>
  <si>
    <t>aniyah04</t>
  </si>
  <si>
    <t>aniya13</t>
  </si>
  <si>
    <t>aniya09</t>
  </si>
  <si>
    <t>aniya05</t>
  </si>
  <si>
    <t>aniya04</t>
  </si>
  <si>
    <t>aniya00</t>
  </si>
  <si>
    <t>aniwis</t>
  </si>
  <si>
    <t>aniver</t>
  </si>
  <si>
    <t>aniva</t>
  </si>
  <si>
    <t>aniusca</t>
  </si>
  <si>
    <t>anitsuj</t>
  </si>
  <si>
    <t>anitsirhc1</t>
  </si>
  <si>
    <t>anitinha</t>
  </si>
  <si>
    <t>anitapaula</t>
  </si>
  <si>
    <t>anitamiamor</t>
  </si>
  <si>
    <t>anitalee</t>
  </si>
  <si>
    <t>anitalahuerfanita</t>
  </si>
  <si>
    <t>anitaku</t>
  </si>
  <si>
    <t>anitaf</t>
  </si>
  <si>
    <t>anitad</t>
  </si>
  <si>
    <t>anitacska</t>
  </si>
  <si>
    <t>anitabb</t>
  </si>
  <si>
    <t>anitababy</t>
  </si>
  <si>
    <t>anita99</t>
  </si>
  <si>
    <t>anita83</t>
  </si>
  <si>
    <t>anita777</t>
  </si>
  <si>
    <t>anita67</t>
  </si>
  <si>
    <t>anita47</t>
  </si>
  <si>
    <t>anita45</t>
  </si>
  <si>
    <t>anita2007</t>
  </si>
  <si>
    <t>anita1989</t>
  </si>
  <si>
    <t>anita1967</t>
  </si>
  <si>
    <t>anita12345</t>
  </si>
  <si>
    <t>anita04</t>
  </si>
  <si>
    <t>anit18</t>
  </si>
  <si>
    <t>anisya</t>
  </si>
  <si>
    <t>aniston1</t>
  </si>
  <si>
    <t>anissa5</t>
  </si>
  <si>
    <t>anissa04</t>
  </si>
  <si>
    <t>anisor</t>
  </si>
  <si>
    <t>anislag</t>
  </si>
  <si>
    <t>anishoara</t>
  </si>
  <si>
    <t>anise14</t>
  </si>
  <si>
    <t>anise1</t>
  </si>
  <si>
    <t>aniscute</t>
  </si>
  <si>
    <t>anisan</t>
  </si>
  <si>
    <t>anisaku</t>
  </si>
  <si>
    <t>anisa3</t>
  </si>
  <si>
    <t>anisa123</t>
  </si>
  <si>
    <t>anis88</t>
  </si>
  <si>
    <t>anis87</t>
  </si>
  <si>
    <t>anis2811</t>
  </si>
  <si>
    <t>anis11</t>
  </si>
  <si>
    <t>aniruth</t>
  </si>
  <si>
    <t>anirol</t>
  </si>
  <si>
    <t>aniris</t>
  </si>
  <si>
    <t>anirakacjc</t>
  </si>
  <si>
    <t>anirak13</t>
  </si>
  <si>
    <t>anirah</t>
  </si>
  <si>
    <t>aniq89</t>
  </si>
  <si>
    <t>aniol</t>
  </si>
  <si>
    <t>anindhita</t>
  </si>
  <si>
    <t>animsaj</t>
  </si>
  <si>
    <t>animeymanga</t>
  </si>
  <si>
    <t>animexx</t>
  </si>
  <si>
    <t>animesh</t>
  </si>
  <si>
    <t>animemaniac</t>
  </si>
  <si>
    <t>animegirl1</t>
  </si>
  <si>
    <t>animefanatic</t>
  </si>
  <si>
    <t>animecrazy</t>
  </si>
  <si>
    <t>animechick</t>
  </si>
  <si>
    <t>animebaby</t>
  </si>
  <si>
    <t>animeask</t>
  </si>
  <si>
    <t>anime911</t>
  </si>
  <si>
    <t>anime91</t>
  </si>
  <si>
    <t>anime88</t>
  </si>
  <si>
    <t>anime86</t>
  </si>
  <si>
    <t>anime69</t>
  </si>
  <si>
    <t>anime66</t>
  </si>
  <si>
    <t>anime44</t>
  </si>
  <si>
    <t>anime4</t>
  </si>
  <si>
    <t>anime33</t>
  </si>
  <si>
    <t>anime200</t>
  </si>
  <si>
    <t>anime19</t>
  </si>
  <si>
    <t>anime03</t>
  </si>
  <si>
    <t>anime.</t>
  </si>
  <si>
    <t>animas12</t>
  </si>
  <si>
    <t>animan</t>
  </si>
  <si>
    <t>animaluvr</t>
  </si>
  <si>
    <t>animalslove</t>
  </si>
  <si>
    <t>animals99</t>
  </si>
  <si>
    <t>animals94</t>
  </si>
  <si>
    <t>animals4me</t>
  </si>
  <si>
    <t>animals4ever</t>
  </si>
  <si>
    <t>animals24</t>
  </si>
  <si>
    <t>animals17</t>
  </si>
  <si>
    <t>animals01</t>
  </si>
  <si>
    <t>animals#1</t>
  </si>
  <si>
    <t>animallvr</t>
  </si>
  <si>
    <t>animallover123</t>
  </si>
  <si>
    <t>animallover1</t>
  </si>
  <si>
    <t>animality</t>
  </si>
  <si>
    <t>animalistic</t>
  </si>
  <si>
    <t>animali</t>
  </si>
  <si>
    <t>animalhouse</t>
  </si>
  <si>
    <t>animalfreak</t>
  </si>
  <si>
    <t>animalfarm</t>
  </si>
  <si>
    <t>animalcrazy</t>
  </si>
  <si>
    <t>animal96</t>
  </si>
  <si>
    <t>animal81</t>
  </si>
  <si>
    <t>animal666</t>
  </si>
  <si>
    <t>animal2k6</t>
  </si>
  <si>
    <t>animal24</t>
  </si>
  <si>
    <t>animal20</t>
  </si>
  <si>
    <t>animal1994</t>
  </si>
  <si>
    <t>animail</t>
  </si>
  <si>
    <t>anima123</t>
  </si>
  <si>
    <t>anile1</t>
  </si>
  <si>
    <t>aniko1</t>
  </si>
  <si>
    <t>anikita</t>
  </si>
  <si>
    <t>anikha</t>
  </si>
  <si>
    <t>anikam</t>
  </si>
  <si>
    <t>anikak</t>
  </si>
  <si>
    <t>anikah</t>
  </si>
  <si>
    <t>anika20</t>
  </si>
  <si>
    <t>anika2</t>
  </si>
  <si>
    <t>anika123</t>
  </si>
  <si>
    <t>aniii</t>
  </si>
  <si>
    <t>aniger1</t>
  </si>
  <si>
    <t>anigel</t>
  </si>
  <si>
    <t>anieta</t>
  </si>
  <si>
    <t>anien</t>
  </si>
  <si>
    <t>anielle</t>
  </si>
  <si>
    <t>aniee</t>
  </si>
  <si>
    <t>anichole</t>
  </si>
  <si>
    <t>anicar</t>
  </si>
  <si>
    <t>anicama</t>
  </si>
  <si>
    <t>anibal13</t>
  </si>
  <si>
    <t>anibal11</t>
  </si>
  <si>
    <t>aniaya</t>
  </si>
  <si>
    <t>anianiani</t>
  </si>
  <si>
    <t>aniani1</t>
  </si>
  <si>
    <t>aniala</t>
  </si>
  <si>
    <t>aniah</t>
  </si>
  <si>
    <t>ania82</t>
  </si>
  <si>
    <t>ania2845</t>
  </si>
  <si>
    <t>ania1</t>
  </si>
  <si>
    <t>ani1995</t>
  </si>
  <si>
    <t>ani1988</t>
  </si>
  <si>
    <t>anhvanchoem</t>
  </si>
  <si>
    <t>anhtrang</t>
  </si>
  <si>
    <t>anhminh</t>
  </si>
  <si>
    <t>anhmaiyeu</t>
  </si>
  <si>
    <t>anhlinh</t>
  </si>
  <si>
    <t>anhela</t>
  </si>
  <si>
    <t>anhduc</t>
  </si>
  <si>
    <t>anhdaongo</t>
  </si>
  <si>
    <t>anhchinh</t>
  </si>
  <si>
    <t>angylove</t>
  </si>
  <si>
    <t>angy25</t>
  </si>
  <si>
    <t>angy18</t>
  </si>
  <si>
    <t>angy15</t>
  </si>
  <si>
    <t>angy123</t>
  </si>
  <si>
    <t>angy03</t>
  </si>
  <si>
    <t>angustias</t>
  </si>
  <si>
    <t>angus89</t>
  </si>
  <si>
    <t>angus33</t>
  </si>
  <si>
    <t>angus2006</t>
  </si>
  <si>
    <t>angus1993</t>
  </si>
  <si>
    <t>angus13</t>
  </si>
  <si>
    <t>anguila</t>
  </si>
  <si>
    <t>anguela</t>
  </si>
  <si>
    <t>angtaray</t>
  </si>
  <si>
    <t>angtangamo</t>
  </si>
  <si>
    <t>angtabako</t>
  </si>
  <si>
    <t>angst</t>
  </si>
  <si>
    <t>angsakit</t>
  </si>
  <si>
    <t>angrychair</t>
  </si>
  <si>
    <t>angrl</t>
  </si>
  <si>
    <t>angove</t>
  </si>
  <si>
    <t>angostura</t>
  </si>
  <si>
    <t>angmar</t>
  </si>
  <si>
    <t>anglica</t>
  </si>
  <si>
    <t>angleyes</t>
  </si>
  <si>
    <t>angles2</t>
  </si>
  <si>
    <t>anglelove</t>
  </si>
  <si>
    <t>anglefire</t>
  </si>
  <si>
    <t>angle98</t>
  </si>
  <si>
    <t>angle93</t>
  </si>
  <si>
    <t>angle66</t>
  </si>
  <si>
    <t>angle24</t>
  </si>
  <si>
    <t>angle22</t>
  </si>
  <si>
    <t>angle08</t>
  </si>
  <si>
    <t>angle05</t>
  </si>
  <si>
    <t>angle01</t>
  </si>
  <si>
    <t>anglade</t>
  </si>
  <si>
    <t>angky</t>
  </si>
  <si>
    <t>angkulitmo</t>
  </si>
  <si>
    <t>angkorwat</t>
  </si>
  <si>
    <t>angkor</t>
  </si>
  <si>
    <t>angkit</t>
  </si>
  <si>
    <t>angki</t>
  </si>
  <si>
    <t>angkhana</t>
  </si>
  <si>
    <t>angkel</t>
  </si>
  <si>
    <t>angkapal</t>
  </si>
  <si>
    <t>angkahan3</t>
  </si>
  <si>
    <t>angito</t>
  </si>
  <si>
    <t>angit</t>
  </si>
  <si>
    <t>angilyn</t>
  </si>
  <si>
    <t>angilus22</t>
  </si>
  <si>
    <t>angils</t>
  </si>
  <si>
    <t>angilina</t>
  </si>
  <si>
    <t>angile</t>
  </si>
  <si>
    <t>angievanessa</t>
  </si>
  <si>
    <t>angiethebest</t>
  </si>
  <si>
    <t>angies1</t>
  </si>
  <si>
    <t>angierules</t>
  </si>
  <si>
    <t>angierae</t>
  </si>
  <si>
    <t>angien</t>
  </si>
  <si>
    <t>angiemaria</t>
  </si>
  <si>
    <t>angielou</t>
  </si>
  <si>
    <t>angielorena</t>
  </si>
  <si>
    <t>angielinda</t>
  </si>
  <si>
    <t>angiej</t>
  </si>
  <si>
    <t>angiee1</t>
  </si>
  <si>
    <t>angied1</t>
  </si>
  <si>
    <t>angiebaby1</t>
  </si>
  <si>
    <t>angie95</t>
  </si>
  <si>
    <t>angie76</t>
  </si>
  <si>
    <t>angie74</t>
  </si>
  <si>
    <t>angie68</t>
  </si>
  <si>
    <t>angie58</t>
  </si>
  <si>
    <t>angie57</t>
  </si>
  <si>
    <t>angie34</t>
  </si>
  <si>
    <t>angie2005</t>
  </si>
  <si>
    <t>angie1993</t>
  </si>
  <si>
    <t>angie1987</t>
  </si>
  <si>
    <t>angie1984</t>
  </si>
  <si>
    <t>angie1983</t>
  </si>
  <si>
    <t>angie1981</t>
  </si>
  <si>
    <t>angie1970</t>
  </si>
  <si>
    <t>angie1022</t>
  </si>
  <si>
    <t>angie#1</t>
  </si>
  <si>
    <t>angian</t>
  </si>
  <si>
    <t>angi13</t>
  </si>
  <si>
    <t>anghy</t>
  </si>
  <si>
    <t>anghit</t>
  </si>
  <si>
    <t>anghirap</t>
  </si>
  <si>
    <t>anghely</t>
  </si>
  <si>
    <t>anghelescu</t>
  </si>
  <si>
    <t>anggandakono</t>
  </si>
  <si>
    <t>anggandacoh</t>
  </si>
  <si>
    <t>anggalingko</t>
  </si>
  <si>
    <t>angga1</t>
  </si>
  <si>
    <t>angevil</t>
  </si>
  <si>
    <t>angelzrock</t>
  </si>
  <si>
    <t>angelzen</t>
  </si>
  <si>
    <t>angelz8</t>
  </si>
  <si>
    <t>angelz7</t>
  </si>
  <si>
    <t>angelz69</t>
  </si>
  <si>
    <t>angelz16</t>
  </si>
  <si>
    <t>angelz13</t>
  </si>
  <si>
    <t>angelz08</t>
  </si>
  <si>
    <t>angelz07</t>
  </si>
  <si>
    <t>angelz03</t>
  </si>
  <si>
    <t>angelyk</t>
  </si>
  <si>
    <t>angelyca</t>
  </si>
  <si>
    <t>angely12</t>
  </si>
  <si>
    <t>angelwingz</t>
  </si>
  <si>
    <t>angelus8</t>
  </si>
  <si>
    <t>angelus4</t>
  </si>
  <si>
    <t>angeltqm</t>
  </si>
  <si>
    <t>angelton</t>
  </si>
  <si>
    <t>angeltin</t>
  </si>
  <si>
    <t>angelten</t>
  </si>
  <si>
    <t>angeltekiero</t>
  </si>
  <si>
    <t>angelteddy</t>
  </si>
  <si>
    <t>angeltaz</t>
  </si>
  <si>
    <t>angelsson</t>
  </si>
  <si>
    <t>angelsmom</t>
  </si>
  <si>
    <t>angelshy</t>
  </si>
  <si>
    <t>angelsheart</t>
  </si>
  <si>
    <t>angelseyes</t>
  </si>
  <si>
    <t>angelseph</t>
  </si>
  <si>
    <t>angelsea</t>
  </si>
  <si>
    <t>angelsbreath</t>
  </si>
  <si>
    <t>angelsarah</t>
  </si>
  <si>
    <t>angelsan</t>
  </si>
  <si>
    <t>angelsaint</t>
  </si>
  <si>
    <t>angels98</t>
  </si>
  <si>
    <t>angels85</t>
  </si>
  <si>
    <t>angels78</t>
  </si>
  <si>
    <t>angels73</t>
  </si>
  <si>
    <t>angels66</t>
  </si>
  <si>
    <t>angels65</t>
  </si>
  <si>
    <t>angels63</t>
  </si>
  <si>
    <t>angels58</t>
  </si>
  <si>
    <t>angels444</t>
  </si>
  <si>
    <t>angels39</t>
  </si>
  <si>
    <t>angels34</t>
  </si>
  <si>
    <t>angels2009</t>
  </si>
  <si>
    <t>angels2002</t>
  </si>
  <si>
    <t>angels1997</t>
  </si>
  <si>
    <t>angels1224</t>
  </si>
  <si>
    <t>angelrulz</t>
  </si>
  <si>
    <t>angelrio</t>
  </si>
  <si>
    <t>angelring</t>
  </si>
  <si>
    <t>angelrika</t>
  </si>
  <si>
    <t>angelreyes</t>
  </si>
  <si>
    <t>angelrey</t>
  </si>
  <si>
    <t>angelrafael</t>
  </si>
  <si>
    <t>angelpower</t>
  </si>
  <si>
    <t>angelpop</t>
  </si>
  <si>
    <t>angelpoo</t>
  </si>
  <si>
    <t>angelpet</t>
  </si>
  <si>
    <t>angelpeace</t>
  </si>
  <si>
    <t>angelpaul</t>
  </si>
  <si>
    <t>angeloz</t>
  </si>
  <si>
    <t>angelova</t>
  </si>
  <si>
    <t>angelous1</t>
  </si>
  <si>
    <t>angelomylove</t>
  </si>
  <si>
    <t>angelomio</t>
  </si>
  <si>
    <t>angelolove</t>
  </si>
  <si>
    <t>angelobaby</t>
  </si>
  <si>
    <t>angelo98</t>
  </si>
  <si>
    <t>angelo78</t>
  </si>
  <si>
    <t>angelo29</t>
  </si>
  <si>
    <t>angelo1234</t>
  </si>
  <si>
    <t>angelo!</t>
  </si>
  <si>
    <t>angelnico</t>
  </si>
  <si>
    <t>angelnet</t>
  </si>
  <si>
    <t>angelmonkey</t>
  </si>
  <si>
    <t>angelmj</t>
  </si>
  <si>
    <t>angelmia</t>
  </si>
  <si>
    <t>angelmama</t>
  </si>
  <si>
    <t>angelmalo</t>
  </si>
  <si>
    <t>angelm2</t>
  </si>
  <si>
    <t>angelm1</t>
  </si>
  <si>
    <t>angelluvskisses</t>
  </si>
  <si>
    <t>angellus1</t>
  </si>
  <si>
    <t>angells1</t>
  </si>
  <si>
    <t>angellolz</t>
  </si>
  <si>
    <t>angellito</t>
  </si>
  <si>
    <t>angellisa</t>
  </si>
  <si>
    <t>angellindo</t>
  </si>
  <si>
    <t>angellica1</t>
  </si>
  <si>
    <t>angellah</t>
  </si>
  <si>
    <t>angell5</t>
  </si>
  <si>
    <t>angelku</t>
  </si>
  <si>
    <t>angelking</t>
  </si>
  <si>
    <t>angelkai</t>
  </si>
  <si>
    <t>angelk8</t>
  </si>
  <si>
    <t>angelk12</t>
  </si>
  <si>
    <t>angelk1</t>
  </si>
  <si>
    <t>angeljulian</t>
  </si>
  <si>
    <t>angeljoyce</t>
  </si>
  <si>
    <t>angeljoshua</t>
  </si>
  <si>
    <t>angeljosh</t>
  </si>
  <si>
    <t>angeljoey</t>
  </si>
  <si>
    <t>angeljih</t>
  </si>
  <si>
    <t>angeljewel</t>
  </si>
  <si>
    <t>angeliyo</t>
  </si>
  <si>
    <t>angeliukas</t>
  </si>
  <si>
    <t>angelitos3</t>
  </si>
  <si>
    <t>angelitoazul</t>
  </si>
  <si>
    <t>angelito88</t>
  </si>
  <si>
    <t>angelito8</t>
  </si>
  <si>
    <t>angelito69</t>
  </si>
  <si>
    <t>angelito666</t>
  </si>
  <si>
    <t>angelito17</t>
  </si>
  <si>
    <t>angelito10</t>
  </si>
  <si>
    <t>angelito09</t>
  </si>
  <si>
    <t>angelito01</t>
  </si>
  <si>
    <t>angelitap</t>
  </si>
  <si>
    <t>angelita97</t>
  </si>
  <si>
    <t>angelita5</t>
  </si>
  <si>
    <t>angelita2007</t>
  </si>
  <si>
    <t>angelita02</t>
  </si>
  <si>
    <t>angelit0</t>
  </si>
  <si>
    <t>angelism</t>
  </si>
  <si>
    <t>angelips</t>
  </si>
  <si>
    <t>angelious</t>
  </si>
  <si>
    <t>angelio</t>
  </si>
  <si>
    <t>angelinho</t>
  </si>
  <si>
    <t>angeline14</t>
  </si>
  <si>
    <t>angelina28</t>
  </si>
  <si>
    <t>angelina23</t>
  </si>
  <si>
    <t>angelina09</t>
  </si>
  <si>
    <t>angelika9</t>
  </si>
  <si>
    <t>angelie5</t>
  </si>
  <si>
    <t>angelie123</t>
  </si>
  <si>
    <t>angelie1</t>
  </si>
  <si>
    <t>angelicsmile</t>
  </si>
  <si>
    <t>angeliclove</t>
  </si>
  <si>
    <t>angelicacute</t>
  </si>
  <si>
    <t>angelica96</t>
  </si>
  <si>
    <t>angelica95</t>
  </si>
  <si>
    <t>angelica87</t>
  </si>
  <si>
    <t>angelica78</t>
  </si>
  <si>
    <t>angelica76</t>
  </si>
  <si>
    <t>angelica33</t>
  </si>
  <si>
    <t>angelica30</t>
  </si>
  <si>
    <t>angelica06</t>
  </si>
  <si>
    <t>angelica04</t>
  </si>
  <si>
    <t>angelica03</t>
  </si>
  <si>
    <t>angelic3</t>
  </si>
  <si>
    <t>angelic24</t>
  </si>
  <si>
    <t>angelic23</t>
  </si>
  <si>
    <t>angeli6</t>
  </si>
  <si>
    <t>angeli05</t>
  </si>
  <si>
    <t>angelhope</t>
  </si>
  <si>
    <t>angelhart</t>
  </si>
  <si>
    <t>angelh1</t>
  </si>
  <si>
    <t>angelgurl7</t>
  </si>
  <si>
    <t>angelgurl2</t>
  </si>
  <si>
    <t>angelgrl1</t>
  </si>
  <si>
    <t>angelgod</t>
  </si>
  <si>
    <t>angelgnbad</t>
  </si>
  <si>
    <t>angelgirls</t>
  </si>
  <si>
    <t>angelgirl5</t>
  </si>
  <si>
    <t>angelgirl101</t>
  </si>
  <si>
    <t>angelg1</t>
  </si>
  <si>
    <t>angelfreak</t>
  </si>
  <si>
    <t>angelflip</t>
  </si>
  <si>
    <t>angelface99</t>
  </si>
  <si>
    <t>angelface8</t>
  </si>
  <si>
    <t>angelface3</t>
  </si>
  <si>
    <t>angelface23</t>
  </si>
  <si>
    <t>angelface22</t>
  </si>
  <si>
    <t>angelface!</t>
  </si>
  <si>
    <t>angeleyz</t>
  </si>
  <si>
    <t>angeleys</t>
  </si>
  <si>
    <t>angeleyes9</t>
  </si>
  <si>
    <t>angeleyes6</t>
  </si>
  <si>
    <t>angeleyes21</t>
  </si>
  <si>
    <t>angelescity</t>
  </si>
  <si>
    <t>angeles666</t>
  </si>
  <si>
    <t>angeles4</t>
  </si>
  <si>
    <t>angeles26</t>
  </si>
  <si>
    <t>angeles22</t>
  </si>
  <si>
    <t>angeles20</t>
  </si>
  <si>
    <t>angeler</t>
  </si>
  <si>
    <t>angelenamorado</t>
  </si>
  <si>
    <t>angeleigh</t>
  </si>
  <si>
    <t>angelece</t>
  </si>
  <si>
    <t>angeldust9</t>
  </si>
  <si>
    <t>angeldos</t>
  </si>
  <si>
    <t>angeldelmal</t>
  </si>
  <si>
    <t>angeldelamor</t>
  </si>
  <si>
    <t>angeldee</t>
  </si>
  <si>
    <t>angeldawn</t>
  </si>
  <si>
    <t>angelchris</t>
  </si>
  <si>
    <t>angelcarl</t>
  </si>
  <si>
    <t>angelcandy</t>
  </si>
  <si>
    <t>angelcage</t>
  </si>
  <si>
    <t>angelca</t>
  </si>
  <si>
    <t>angelc4</t>
  </si>
  <si>
    <t>angelc1</t>
  </si>
  <si>
    <t>angelbuddy</t>
  </si>
  <si>
    <t>angelblush</t>
  </si>
  <si>
    <t>angelbird</t>
  </si>
  <si>
    <t>angelbelle</t>
  </si>
  <si>
    <t>angelbella</t>
  </si>
  <si>
    <t>angelbebe</t>
  </si>
  <si>
    <t>angelbabygirl</t>
  </si>
  <si>
    <t>angelbaby31</t>
  </si>
  <si>
    <t>angelbaby24</t>
  </si>
  <si>
    <t>angelbaby19</t>
  </si>
  <si>
    <t>angelbaby17</t>
  </si>
  <si>
    <t>angelbaby07</t>
  </si>
  <si>
    <t>angelbaby01</t>
  </si>
  <si>
    <t>angelbabe2</t>
  </si>
  <si>
    <t>angelb92</t>
  </si>
  <si>
    <t>angelaz</t>
  </si>
  <si>
    <t>angelay</t>
  </si>
  <si>
    <t>angelav</t>
  </si>
  <si>
    <t>angelatan</t>
  </si>
  <si>
    <t>angelarico</t>
  </si>
  <si>
    <t>angelapatricia</t>
  </si>
  <si>
    <t>angelandme</t>
  </si>
  <si>
    <t>angelanddevil</t>
  </si>
  <si>
    <t>angelamy</t>
  </si>
  <si>
    <t>angelalinda</t>
  </si>
  <si>
    <t>angelalexis</t>
  </si>
  <si>
    <t>angelala</t>
  </si>
  <si>
    <t>angelal</t>
  </si>
  <si>
    <t>angelak</t>
  </si>
  <si>
    <t>angelajoy</t>
  </si>
  <si>
    <t>angelac1</t>
  </si>
  <si>
    <t>angela97</t>
  </si>
  <si>
    <t>angela76</t>
  </si>
  <si>
    <t>angela67</t>
  </si>
  <si>
    <t>angela40</t>
  </si>
  <si>
    <t>angela38</t>
  </si>
  <si>
    <t>angela32</t>
  </si>
  <si>
    <t>angela222</t>
  </si>
  <si>
    <t>angela1995</t>
  </si>
  <si>
    <t>angela1986</t>
  </si>
  <si>
    <t>angela1974</t>
  </si>
  <si>
    <t>angela1973</t>
  </si>
  <si>
    <t>angela0</t>
  </si>
  <si>
    <t>angel_devil</t>
  </si>
  <si>
    <t>angel_95</t>
  </si>
  <si>
    <t>angel_7</t>
  </si>
  <si>
    <t>angel_23</t>
  </si>
  <si>
    <t>angel_22</t>
  </si>
  <si>
    <t>angel_18</t>
  </si>
  <si>
    <t>angel_14</t>
  </si>
  <si>
    <t>angel_10</t>
  </si>
  <si>
    <t>angel_04</t>
  </si>
  <si>
    <t>angel?</t>
  </si>
  <si>
    <t>angel&lt;3</t>
  </si>
  <si>
    <t>angel989</t>
  </si>
  <si>
    <t>angel930</t>
  </si>
  <si>
    <t>angel928</t>
  </si>
  <si>
    <t>angel912</t>
  </si>
  <si>
    <t>angel8888</t>
  </si>
  <si>
    <t>angel828</t>
  </si>
  <si>
    <t>angel823</t>
  </si>
  <si>
    <t>angel817</t>
  </si>
  <si>
    <t>angel811</t>
  </si>
  <si>
    <t>angel727</t>
  </si>
  <si>
    <t>angel670</t>
  </si>
  <si>
    <t>angel654</t>
  </si>
  <si>
    <t>angel625</t>
  </si>
  <si>
    <t>angel623</t>
  </si>
  <si>
    <t>angel622</t>
  </si>
  <si>
    <t>angel621</t>
  </si>
  <si>
    <t>angel561</t>
  </si>
  <si>
    <t>angel530</t>
  </si>
  <si>
    <t>angel504</t>
  </si>
  <si>
    <t>angel4444</t>
  </si>
  <si>
    <t>angel430</t>
  </si>
  <si>
    <t>angel427</t>
  </si>
  <si>
    <t>angel416</t>
  </si>
  <si>
    <t>angel414</t>
  </si>
  <si>
    <t>angel361</t>
  </si>
  <si>
    <t>angel359</t>
  </si>
  <si>
    <t>angel350</t>
  </si>
  <si>
    <t>angel334</t>
  </si>
  <si>
    <t>angel326</t>
  </si>
  <si>
    <t>angel325</t>
  </si>
  <si>
    <t>angel320</t>
  </si>
  <si>
    <t>angel306</t>
  </si>
  <si>
    <t>angel303</t>
  </si>
  <si>
    <t>angel2devil</t>
  </si>
  <si>
    <t>angel267</t>
  </si>
  <si>
    <t>angel260</t>
  </si>
  <si>
    <t>angel256</t>
  </si>
  <si>
    <t>angel250</t>
  </si>
  <si>
    <t>angel248</t>
  </si>
  <si>
    <t>angel2295</t>
  </si>
  <si>
    <t>angel226</t>
  </si>
  <si>
    <t>angel2233</t>
  </si>
  <si>
    <t>angel205</t>
  </si>
  <si>
    <t>angel2011</t>
  </si>
  <si>
    <t>angel1ta</t>
  </si>
  <si>
    <t>angel1976</t>
  </si>
  <si>
    <t>angel1963</t>
  </si>
  <si>
    <t>angel1956</t>
  </si>
  <si>
    <t>angel1816</t>
  </si>
  <si>
    <t>angel177</t>
  </si>
  <si>
    <t>angel151</t>
  </si>
  <si>
    <t>angel146</t>
  </si>
  <si>
    <t>angel1430</t>
  </si>
  <si>
    <t>angel130</t>
  </si>
  <si>
    <t>angel127</t>
  </si>
  <si>
    <t>angel1230</t>
  </si>
  <si>
    <t>angel1228</t>
  </si>
  <si>
    <t>angel1224</t>
  </si>
  <si>
    <t>angel1213</t>
  </si>
  <si>
    <t>angel1210</t>
  </si>
  <si>
    <t>angel1128</t>
  </si>
  <si>
    <t>angel1117</t>
  </si>
  <si>
    <t>angel1108</t>
  </si>
  <si>
    <t>angel1029</t>
  </si>
  <si>
    <t>angel1028</t>
  </si>
  <si>
    <t>angel0907</t>
  </si>
  <si>
    <t>angel0905</t>
  </si>
  <si>
    <t>angel0709</t>
  </si>
  <si>
    <t>angel0616</t>
  </si>
  <si>
    <t>angel024</t>
  </si>
  <si>
    <t>angel0220</t>
  </si>
  <si>
    <t>angel0124</t>
  </si>
  <si>
    <t>angel011</t>
  </si>
  <si>
    <t>angel0107</t>
  </si>
  <si>
    <t>angel0103</t>
  </si>
  <si>
    <t>angel010</t>
  </si>
  <si>
    <t>angel006</t>
  </si>
  <si>
    <t>angel002</t>
  </si>
  <si>
    <t>angel.com</t>
  </si>
  <si>
    <t>angel-face</t>
  </si>
  <si>
    <t>angel-14</t>
  </si>
  <si>
    <t>angel&amp;yogi</t>
  </si>
  <si>
    <t>angel#2</t>
  </si>
  <si>
    <t>angehl</t>
  </si>
  <si>
    <t>angee22</t>
  </si>
  <si>
    <t>ange27</t>
  </si>
  <si>
    <t>ange24</t>
  </si>
  <si>
    <t>ange23</t>
  </si>
  <si>
    <t>ange1a</t>
  </si>
  <si>
    <t>ange1</t>
  </si>
  <si>
    <t>angcutenya</t>
  </si>
  <si>
    <t>angcutecoh</t>
  </si>
  <si>
    <t>angcon</t>
  </si>
  <si>
    <t>angasmo</t>
  </si>
  <si>
    <t>angasako</t>
  </si>
  <si>
    <t>angandako</t>
  </si>
  <si>
    <t>angall</t>
  </si>
  <si>
    <t>angah94</t>
  </si>
  <si>
    <t>angah1</t>
  </si>
  <si>
    <t>ang420</t>
  </si>
  <si>
    <t>ang3lo</t>
  </si>
  <si>
    <t>ang3lita</t>
  </si>
  <si>
    <t>ang3lgirl</t>
  </si>
  <si>
    <t>ang3l1ca</t>
  </si>
  <si>
    <t>ang3568</t>
  </si>
  <si>
    <t>ang1992</t>
  </si>
  <si>
    <t>ang1988</t>
  </si>
  <si>
    <t>ang1982</t>
  </si>
  <si>
    <t>ang</t>
  </si>
  <si>
    <t>anfitch</t>
  </si>
  <si>
    <t>anfield9</t>
  </si>
  <si>
    <t>anfield5</t>
  </si>
  <si>
    <t>anfield1892</t>
  </si>
  <si>
    <t>anfie</t>
  </si>
  <si>
    <t>anfernee1</t>
  </si>
  <si>
    <t>anex123</t>
  </si>
  <si>
    <t>anewlove</t>
  </si>
  <si>
    <t>anewbegining</t>
  </si>
  <si>
    <t>aneudys</t>
  </si>
  <si>
    <t>anettka</t>
  </si>
  <si>
    <t>anetria</t>
  </si>
  <si>
    <t>aneterea</t>
  </si>
  <si>
    <t>anesty21</t>
  </si>
  <si>
    <t>anestis</t>
  </si>
  <si>
    <t>anesthesia</t>
  </si>
  <si>
    <t>anessa1</t>
  </si>
  <si>
    <t>aneska</t>
  </si>
  <si>
    <t>anerow</t>
  </si>
  <si>
    <t>anerol2006</t>
  </si>
  <si>
    <t>anero</t>
  </si>
  <si>
    <t>aneris</t>
  </si>
  <si>
    <t>anerev</t>
  </si>
  <si>
    <t>anemor</t>
  </si>
  <si>
    <t>anelteamo</t>
  </si>
  <si>
    <t>anelo</t>
  </si>
  <si>
    <t>aneliram</t>
  </si>
  <si>
    <t>anelida</t>
  </si>
  <si>
    <t>anelej</t>
  </si>
  <si>
    <t>aneladgam</t>
  </si>
  <si>
    <t>aneladam</t>
  </si>
  <si>
    <t>anel10</t>
  </si>
  <si>
    <t>anekwavoo</t>
  </si>
  <si>
    <t>aneesa23</t>
  </si>
  <si>
    <t>anees</t>
  </si>
  <si>
    <t>aneehs1</t>
  </si>
  <si>
    <t>anecdote</t>
  </si>
  <si>
    <t>ane4ever</t>
  </si>
  <si>
    <t>ane123</t>
  </si>
  <si>
    <t>andytamo</t>
  </si>
  <si>
    <t>andysmusk</t>
  </si>
  <si>
    <t>andysexy</t>
  </si>
  <si>
    <t>andysbaby</t>
  </si>
  <si>
    <t>andyreid</t>
  </si>
  <si>
    <t>andyprice</t>
  </si>
  <si>
    <t>andypipkin</t>
  </si>
  <si>
    <t>andypaul</t>
  </si>
  <si>
    <t>andyo</t>
  </si>
  <si>
    <t>andymel</t>
  </si>
  <si>
    <t>andymark</t>
  </si>
  <si>
    <t>andymae</t>
  </si>
  <si>
    <t>andyliz</t>
  </si>
  <si>
    <t>andyli</t>
  </si>
  <si>
    <t>andyl</t>
  </si>
  <si>
    <t>andyku</t>
  </si>
  <si>
    <t>andykim</t>
  </si>
  <si>
    <t>andyk</t>
  </si>
  <si>
    <t>andyjones</t>
  </si>
  <si>
    <t>andydog</t>
  </si>
  <si>
    <t>andyc</t>
  </si>
  <si>
    <t>andyboy1</t>
  </si>
  <si>
    <t>andyboo</t>
  </si>
  <si>
    <t>andyboi</t>
  </si>
  <si>
    <t>andyb1</t>
  </si>
  <si>
    <t>andy87</t>
  </si>
  <si>
    <t>andy77f</t>
  </si>
  <si>
    <t>andy777</t>
  </si>
  <si>
    <t>andy75</t>
  </si>
  <si>
    <t>andy68</t>
  </si>
  <si>
    <t>andy4lyfe</t>
  </si>
  <si>
    <t>andy4life</t>
  </si>
  <si>
    <t>andy46</t>
  </si>
  <si>
    <t>andy456</t>
  </si>
  <si>
    <t>andy3</t>
  </si>
  <si>
    <t>andy2639</t>
  </si>
  <si>
    <t>andy2009</t>
  </si>
  <si>
    <t>andy2001</t>
  </si>
  <si>
    <t>andy1998</t>
  </si>
  <si>
    <t>andy1314</t>
  </si>
  <si>
    <t>andy1223</t>
  </si>
  <si>
    <t>andy1214</t>
  </si>
  <si>
    <t>andwhat!</t>
  </si>
  <si>
    <t>andudu</t>
  </si>
  <si>
    <t>andthe1</t>
  </si>
  <si>
    <t>andson</t>
  </si>
  <si>
    <t>andr├⌐</t>
  </si>
  <si>
    <t>andrzej1</t>
  </si>
  <si>
    <t>andrra</t>
  </si>
  <si>
    <t>androo</t>
  </si>
  <si>
    <t>andromedha</t>
  </si>
  <si>
    <t>andromedas</t>
  </si>
  <si>
    <t>andromeda3</t>
  </si>
  <si>
    <t>andromeda15</t>
  </si>
  <si>
    <t>andromeda123</t>
  </si>
  <si>
    <t>androida</t>
  </si>
  <si>
    <t>android16</t>
  </si>
  <si>
    <t>androgyny</t>
  </si>
  <si>
    <t>andriod</t>
  </si>
  <si>
    <t>andring</t>
  </si>
  <si>
    <t>andril</t>
  </si>
  <si>
    <t>andrien</t>
  </si>
  <si>
    <t>andriela</t>
  </si>
  <si>
    <t>andriansyah</t>
  </si>
  <si>
    <t>andreyutzu</t>
  </si>
  <si>
    <t>andrey123</t>
  </si>
  <si>
    <t>andrexxx</t>
  </si>
  <si>
    <t>andrewxx</t>
  </si>
  <si>
    <t>andrewx3</t>
  </si>
  <si>
    <t>andrewsmith</t>
  </si>
  <si>
    <t>andrewsgirl</t>
  </si>
  <si>
    <t>andrews7</t>
  </si>
  <si>
    <t>andrewryan</t>
  </si>
  <si>
    <t>andrewr</t>
  </si>
  <si>
    <t>andrewn</t>
  </si>
  <si>
    <t>andrewm1</t>
  </si>
  <si>
    <t>andrewjr</t>
  </si>
  <si>
    <t>andrewjordan</t>
  </si>
  <si>
    <t>andrewcole</t>
  </si>
  <si>
    <t>andrew721</t>
  </si>
  <si>
    <t>andrew70</t>
  </si>
  <si>
    <t>andrew6969</t>
  </si>
  <si>
    <t>andrew68</t>
  </si>
  <si>
    <t>andrew66</t>
  </si>
  <si>
    <t>andrew63</t>
  </si>
  <si>
    <t>andrew59</t>
  </si>
  <si>
    <t>andrew54</t>
  </si>
  <si>
    <t>andrew4eva</t>
  </si>
  <si>
    <t>andrew49</t>
  </si>
  <si>
    <t>andrew47</t>
  </si>
  <si>
    <t>andrew456</t>
  </si>
  <si>
    <t>andrew1999</t>
  </si>
  <si>
    <t>andrew1997</t>
  </si>
  <si>
    <t>andrew1996</t>
  </si>
  <si>
    <t>andrew1994</t>
  </si>
  <si>
    <t>andrew1985</t>
  </si>
  <si>
    <t>andrew1981</t>
  </si>
  <si>
    <t>andrew12345</t>
  </si>
  <si>
    <t>andrew1020</t>
  </si>
  <si>
    <t>andrew007</t>
  </si>
  <si>
    <t>andreux</t>
  </si>
  <si>
    <t>andreutz</t>
  </si>
  <si>
    <t>andreutu</t>
  </si>
  <si>
    <t>andrety</t>
  </si>
  <si>
    <t>andresreyes</t>
  </si>
  <si>
    <t>andresperez</t>
  </si>
  <si>
    <t>andrespaul</t>
  </si>
  <si>
    <t>andresousa</t>
  </si>
  <si>
    <t>andreslopez</t>
  </si>
  <si>
    <t>andresk</t>
  </si>
  <si>
    <t>andresj</t>
  </si>
  <si>
    <t>andreshito</t>
  </si>
  <si>
    <t>andresgomez</t>
  </si>
  <si>
    <t>andresg</t>
  </si>
  <si>
    <t>andreseloy</t>
  </si>
  <si>
    <t>andresd</t>
  </si>
  <si>
    <t>andrescardona</t>
  </si>
  <si>
    <t>andrescalamaro</t>
  </si>
  <si>
    <t>andresantos</t>
  </si>
  <si>
    <t>andres95</t>
  </si>
  <si>
    <t>andres91</t>
  </si>
  <si>
    <t>andres87</t>
  </si>
  <si>
    <t>andres84</t>
  </si>
  <si>
    <t>andres83</t>
  </si>
  <si>
    <t>andres57</t>
  </si>
  <si>
    <t>andres4ever</t>
  </si>
  <si>
    <t>andres2s</t>
  </si>
  <si>
    <t>andres29</t>
  </si>
  <si>
    <t>andres2008</t>
  </si>
  <si>
    <t>andres2007</t>
  </si>
  <si>
    <t>andres2000</t>
  </si>
  <si>
    <t>andres1997</t>
  </si>
  <si>
    <t>andres1992</t>
  </si>
  <si>
    <t>andres1989</t>
  </si>
  <si>
    <t>andres1988</t>
  </si>
  <si>
    <t>andrerw</t>
  </si>
  <si>
    <t>andremiguel</t>
  </si>
  <si>
    <t>andremar</t>
  </si>
  <si>
    <t>andrelutza</t>
  </si>
  <si>
    <t>andreluis</t>
  </si>
  <si>
    <t>andreline</t>
  </si>
  <si>
    <t>andrelina</t>
  </si>
  <si>
    <t>andreli</t>
  </si>
  <si>
    <t>andrej1</t>
  </si>
  <si>
    <t>andreiutzu</t>
  </si>
  <si>
    <t>andreiutu</t>
  </si>
  <si>
    <t>andreiusca</t>
  </si>
  <si>
    <t>andreitha</t>
  </si>
  <si>
    <t>andreita7</t>
  </si>
  <si>
    <t>andreita1995</t>
  </si>
  <si>
    <t>andreita16</t>
  </si>
  <si>
    <t>andreita14</t>
  </si>
  <si>
    <t>andreita12</t>
  </si>
  <si>
    <t>andreinita</t>
  </si>
  <si>
    <t>andreina10</t>
  </si>
  <si>
    <t>andreilove</t>
  </si>
  <si>
    <t>andreiboss</t>
  </si>
  <si>
    <t>andreia1994</t>
  </si>
  <si>
    <t>andreia10</t>
  </si>
  <si>
    <t>andrei7</t>
  </si>
  <si>
    <t>andrei3</t>
  </si>
  <si>
    <t>andrei23</t>
  </si>
  <si>
    <t>andrei19</t>
  </si>
  <si>
    <t>andrei02</t>
  </si>
  <si>
    <t>andrego</t>
  </si>
  <si>
    <t>andreforever</t>
  </si>
  <si>
    <t>andreey</t>
  </si>
  <si>
    <t>andreescu</t>
  </si>
  <si>
    <t>andreeam</t>
  </si>
  <si>
    <t>andreealove</t>
  </si>
  <si>
    <t>andreeaelena</t>
  </si>
  <si>
    <t>andreeacool</t>
  </si>
  <si>
    <t>andreeaaa</t>
  </si>
  <si>
    <t>andreea91</t>
  </si>
  <si>
    <t>andreea22</t>
  </si>
  <si>
    <t>andree2</t>
  </si>
  <si>
    <t>andredias</t>
  </si>
  <si>
    <t>andreb1</t>
  </si>
  <si>
    <t>andreayjonathan</t>
  </si>
  <si>
    <t>andreaycarlos</t>
  </si>
  <si>
    <t>andreay</t>
  </si>
  <si>
    <t>andreax100pre</t>
  </si>
  <si>
    <t>andreax</t>
  </si>
  <si>
    <t>andreatorres</t>
  </si>
  <si>
    <t>andreasuper</t>
  </si>
  <si>
    <t>andreasa</t>
  </si>
  <si>
    <t>andreas12</t>
  </si>
  <si>
    <t>andrearon</t>
  </si>
  <si>
    <t>andrearocks</t>
  </si>
  <si>
    <t>andreapatricia</t>
  </si>
  <si>
    <t>andreap</t>
  </si>
  <si>
    <t>andreaok</t>
  </si>
  <si>
    <t>andreao</t>
  </si>
  <si>
    <t>andreamote</t>
  </si>
  <si>
    <t>andreamiamor</t>
  </si>
  <si>
    <t>andrealuz</t>
  </si>
  <si>
    <t>andrealuna</t>
  </si>
  <si>
    <t>andreagomez</t>
  </si>
  <si>
    <t>andreadaniela</t>
  </si>
  <si>
    <t>andreacristina</t>
  </si>
  <si>
    <t>andreabb</t>
  </si>
  <si>
    <t>andreababy</t>
  </si>
  <si>
    <t>andreaamor</t>
  </si>
  <si>
    <t>andrea999</t>
  </si>
  <si>
    <t>andrea98</t>
  </si>
  <si>
    <t>andrea911</t>
  </si>
  <si>
    <t>andrea90</t>
  </si>
  <si>
    <t>andrea72</t>
  </si>
  <si>
    <t>andrea4ever</t>
  </si>
  <si>
    <t>andrea456</t>
  </si>
  <si>
    <t>andrea2003</t>
  </si>
  <si>
    <t>andrea2002</t>
  </si>
  <si>
    <t>andrea2000</t>
  </si>
  <si>
    <t>andrea1999</t>
  </si>
  <si>
    <t>andrea1998</t>
  </si>
  <si>
    <t>andrea1994</t>
  </si>
  <si>
    <t>andrea1990</t>
  </si>
  <si>
    <t>andrea123456</t>
  </si>
  <si>
    <t>andrea1222</t>
  </si>
  <si>
    <t>andrea1109</t>
  </si>
  <si>
    <t>andrea100</t>
  </si>
  <si>
    <t>andrea*</t>
  </si>
  <si>
    <t>andre93</t>
  </si>
  <si>
    <t>andre84</t>
  </si>
  <si>
    <t>andre82</t>
  </si>
  <si>
    <t>andre78</t>
  </si>
  <si>
    <t>andre50</t>
  </si>
  <si>
    <t>andre4me</t>
  </si>
  <si>
    <t>andre44</t>
  </si>
  <si>
    <t>andre34</t>
  </si>
  <si>
    <t>andre313</t>
  </si>
  <si>
    <t>andre31</t>
  </si>
  <si>
    <t>andre2884</t>
  </si>
  <si>
    <t>andre2008</t>
  </si>
  <si>
    <t>andre2004</t>
  </si>
  <si>
    <t>andre2003</t>
  </si>
  <si>
    <t>andre2001</t>
  </si>
  <si>
    <t>andre1luv</t>
  </si>
  <si>
    <t>andre1985</t>
  </si>
  <si>
    <t>andre1984</t>
  </si>
  <si>
    <t>andre1972</t>
  </si>
  <si>
    <t>andre007</t>
  </si>
  <si>
    <t>andrade7</t>
  </si>
  <si>
    <t>andrade123</t>
  </si>
  <si>
    <t>andra22</t>
  </si>
  <si>
    <t>andoys</t>
  </si>
  <si>
    <t>andover1</t>
  </si>
  <si>
    <t>andony</t>
  </si>
  <si>
    <t>andongpogi</t>
  </si>
  <si>
    <t>andone22</t>
  </si>
  <si>
    <t>andonaegui</t>
  </si>
  <si>
    <t>andon</t>
  </si>
  <si>
    <t>andme2</t>
  </si>
  <si>
    <t>andley</t>
  </si>
  <si>
    <t>andjelina</t>
  </si>
  <si>
    <t>andit</t>
  </si>
  <si>
    <t>andipie</t>
  </si>
  <si>
    <t>andipanda</t>
  </si>
  <si>
    <t>andiny</t>
  </si>
  <si>
    <t>andilu</t>
  </si>
  <si>
    <t>andiepot</t>
  </si>
  <si>
    <t>andieh</t>
  </si>
  <si>
    <t>andie25</t>
  </si>
  <si>
    <t>andie20</t>
  </si>
  <si>
    <t>andicito</t>
  </si>
  <si>
    <t>andias</t>
  </si>
  <si>
    <t>andian</t>
  </si>
  <si>
    <t>andiamo1</t>
  </si>
  <si>
    <t>andi91</t>
  </si>
  <si>
    <t>andi13</t>
  </si>
  <si>
    <t>andi08</t>
  </si>
  <si>
    <t>andi03</t>
  </si>
  <si>
    <t>andhy</t>
  </si>
  <si>
    <t>andhini</t>
  </si>
  <si>
    <t>anderzon</t>
  </si>
  <si>
    <t>anderteamo</t>
  </si>
  <si>
    <t>andersonville</t>
  </si>
  <si>
    <t>anderson9</t>
  </si>
  <si>
    <t>anderson88</t>
  </si>
  <si>
    <t>anderson81</t>
  </si>
  <si>
    <t>anderson6</t>
  </si>
  <si>
    <t>anderson31</t>
  </si>
  <si>
    <t>anderson!</t>
  </si>
  <si>
    <t>anders12</t>
  </si>
  <si>
    <t>andera1</t>
  </si>
  <si>
    <t>ander123</t>
  </si>
  <si>
    <t>ander12</t>
  </si>
  <si>
    <t>andele</t>
  </si>
  <si>
    <t>andeea</t>
  </si>
  <si>
    <t>andee123</t>
  </si>
  <si>
    <t>andee1</t>
  </si>
  <si>
    <t>andebor</t>
  </si>
  <si>
    <t>andcar</t>
  </si>
  <si>
    <t>andazola</t>
  </si>
  <si>
    <t>andavi</t>
  </si>
  <si>
    <t>andat</t>
  </si>
  <si>
    <t>andalis</t>
  </si>
  <si>
    <t>andaisa</t>
  </si>
  <si>
    <t>andaconda</t>
  </si>
  <si>
    <t>and85345</t>
  </si>
  <si>
    <t>and4life</t>
  </si>
  <si>
    <t>and456</t>
  </si>
  <si>
    <t>and1bball</t>
  </si>
  <si>
    <t>and1baby</t>
  </si>
  <si>
    <t>and...</t>
  </si>
  <si>
    <t>ancutzza</t>
  </si>
  <si>
    <t>ancutzaa</t>
  </si>
  <si>
    <t>ancksunamun</t>
  </si>
  <si>
    <t>ancita</t>
  </si>
  <si>
    <t>anciado</t>
  </si>
  <si>
    <t>anchovy</t>
  </si>
  <si>
    <t>anchovie</t>
  </si>
  <si>
    <t>anchorbay</t>
  </si>
  <si>
    <t>anchi</t>
  </si>
  <si>
    <t>anchante</t>
  </si>
  <si>
    <t>ancha</t>
  </si>
  <si>
    <t>ancelina</t>
  </si>
  <si>
    <t>ancaster</t>
  </si>
  <si>
    <t>ancaioana</t>
  </si>
  <si>
    <t>anca31</t>
  </si>
  <si>
    <t>anca22</t>
  </si>
  <si>
    <t>anber</t>
  </si>
  <si>
    <t>anbel</t>
  </si>
  <si>
    <t>anayuri</t>
  </si>
  <si>
    <t>anayla</t>
  </si>
  <si>
    <t>anayfer</t>
  </si>
  <si>
    <t>anayeli1</t>
  </si>
  <si>
    <t>anaydaniel</t>
  </si>
  <si>
    <t>anayatzin</t>
  </si>
  <si>
    <t>anaya2</t>
  </si>
  <si>
    <t>anaya04</t>
  </si>
  <si>
    <t>anaxo27</t>
  </si>
  <si>
    <t>anaximandro</t>
  </si>
  <si>
    <t>anawim</t>
  </si>
  <si>
    <t>anavlis</t>
  </si>
  <si>
    <t>anavanessa</t>
  </si>
  <si>
    <t>anaujiram</t>
  </si>
  <si>
    <t>anauj</t>
  </si>
  <si>
    <t>anatomi</t>
  </si>
  <si>
    <t>anatolio</t>
  </si>
  <si>
    <t>anatol</t>
  </si>
  <si>
    <t>anasztazia</t>
  </si>
  <si>
    <t>anasti</t>
  </si>
  <si>
    <t>anastasie</t>
  </si>
  <si>
    <t>anastasia9</t>
  </si>
  <si>
    <t>anasss</t>
  </si>
  <si>
    <t>anasofima</t>
  </si>
  <si>
    <t>anasamar</t>
  </si>
  <si>
    <t>anasam</t>
  </si>
  <si>
    <t>anas123</t>
  </si>
  <si>
    <t>anarui</t>
  </si>
  <si>
    <t>anaros</t>
  </si>
  <si>
    <t>anarkali</t>
  </si>
  <si>
    <t>anarka</t>
  </si>
  <si>
    <t>anaribeiro</t>
  </si>
  <si>
    <t>anaria</t>
  </si>
  <si>
    <t>anarchy7</t>
  </si>
  <si>
    <t>anarchy3</t>
  </si>
  <si>
    <t>anarca</t>
  </si>
  <si>
    <t>anapsinia1</t>
  </si>
  <si>
    <t>anapaz</t>
  </si>
  <si>
    <t>anapaulo</t>
  </si>
  <si>
    <t>anapaiva</t>
  </si>
  <si>
    <t>anapa52</t>
  </si>
  <si>
    <t>ananto</t>
  </si>
  <si>
    <t>ananicole</t>
  </si>
  <si>
    <t>ananeves</t>
  </si>
  <si>
    <t>anand123</t>
  </si>
  <si>
    <t>anananan</t>
  </si>
  <si>
    <t>ananab</t>
  </si>
  <si>
    <t>anamnesis</t>
  </si>
  <si>
    <t>anamiranda</t>
  </si>
  <si>
    <t>anamilagros</t>
  </si>
  <si>
    <t>anamer</t>
  </si>
  <si>
    <t>anamchara</t>
  </si>
  <si>
    <t>anamcara1</t>
  </si>
  <si>
    <t>anamatronic</t>
  </si>
  <si>
    <t>anamariebambam</t>
  </si>
  <si>
    <t>anamaria9</t>
  </si>
  <si>
    <t>anamaria17</t>
  </si>
  <si>
    <t>anamaria16</t>
  </si>
  <si>
    <t>anamaria12</t>
  </si>
  <si>
    <t>anamargarita</t>
  </si>
  <si>
    <t>anamanzana</t>
  </si>
  <si>
    <t>anamal</t>
  </si>
  <si>
    <t>anam123</t>
  </si>
  <si>
    <t>analys</t>
  </si>
  <si>
    <t>analyne</t>
  </si>
  <si>
    <t>analuv</t>
  </si>
  <si>
    <t>analulu</t>
  </si>
  <si>
    <t>analucrecia</t>
  </si>
  <si>
    <t>analprobe</t>
  </si>
  <si>
    <t>analover</t>
  </si>
  <si>
    <t>analoka</t>
  </si>
  <si>
    <t>analog1</t>
  </si>
  <si>
    <t>anallancy</t>
  </si>
  <si>
    <t>analize</t>
  </si>
  <si>
    <t>analitica</t>
  </si>
  <si>
    <t>analist</t>
  </si>
  <si>
    <t>analilian</t>
  </si>
  <si>
    <t>analie1</t>
  </si>
  <si>
    <t>analiah</t>
  </si>
  <si>
    <t>analeonor</t>
  </si>
  <si>
    <t>analaurateamo</t>
  </si>
  <si>
    <t>anaksunamu</t>
  </si>
  <si>
    <t>anaksetan</t>
  </si>
  <si>
    <t>anakoh</t>
  </si>
  <si>
    <t>anakmuda</t>
  </si>
  <si>
    <t>anakmetal</t>
  </si>
  <si>
    <t>anakmamah</t>
  </si>
  <si>
    <t>anakku2</t>
  </si>
  <si>
    <t>anakinskywalker</t>
  </si>
  <si>
    <t>anakin69</t>
  </si>
  <si>
    <t>anakin3</t>
  </si>
  <si>
    <t>anakin24</t>
  </si>
  <si>
    <t>anakin123</t>
  </si>
  <si>
    <t>anakin01</t>
  </si>
  <si>
    <t>anakemak</t>
  </si>
  <si>
    <t>anakcakep</t>
  </si>
  <si>
    <t>anakbetawi</t>
  </si>
  <si>
    <t>anakbali</t>
  </si>
  <si>
    <t>anakat</t>
  </si>
  <si>
    <t>anakarenteamo</t>
  </si>
  <si>
    <t>anakalim</t>
  </si>
  <si>
    <t>anajoe</t>
  </si>
  <si>
    <t>anaja</t>
  </si>
  <si>
    <t>anaiz</t>
  </si>
  <si>
    <t>anaiviv</t>
  </si>
  <si>
    <t>anaite</t>
  </si>
  <si>
    <t>anaisthebest</t>
  </si>
  <si>
    <t>anaisnin</t>
  </si>
  <si>
    <t>anaism</t>
  </si>
  <si>
    <t>anais21</t>
  </si>
  <si>
    <t>anais15</t>
  </si>
  <si>
    <t>anais11</t>
  </si>
  <si>
    <t>anais07</t>
  </si>
  <si>
    <t>anais01</t>
  </si>
  <si>
    <t>anairam.</t>
  </si>
  <si>
    <t>anaid12</t>
  </si>
  <si>
    <t>anahys</t>
  </si>
  <si>
    <t>anahoj</t>
  </si>
  <si>
    <t>anahipuente</t>
  </si>
  <si>
    <t>anahimia</t>
  </si>
  <si>
    <t>anahiem</t>
  </si>
  <si>
    <t>anahidulce</t>
  </si>
  <si>
    <t>anahia</t>
  </si>
  <si>
    <t>anahi88</t>
  </si>
  <si>
    <t>anahi4</t>
  </si>
  <si>
    <t>anahi1995</t>
  </si>
  <si>
    <t>anahi07</t>
  </si>
  <si>
    <t>anahi*</t>
  </si>
  <si>
    <t>anahermosa</t>
  </si>
  <si>
    <t>anahaw</t>
  </si>
  <si>
    <t>anaguida</t>
  </si>
  <si>
    <t>anagraciela</t>
  </si>
  <si>
    <t>anaganad</t>
  </si>
  <si>
    <t>anafrank</t>
  </si>
  <si>
    <t>anaflavia</t>
  </si>
  <si>
    <t>anafil</t>
  </si>
  <si>
    <t>anafernandes</t>
  </si>
  <si>
    <t>anaeliza</t>
  </si>
  <si>
    <t>anaele</t>
  </si>
  <si>
    <t>anadoris</t>
  </si>
  <si>
    <t>anadon</t>
  </si>
  <si>
    <t>anadin</t>
  </si>
  <si>
    <t>anadi</t>
  </si>
  <si>
    <t>anaden</t>
  </si>
  <si>
    <t>anadelcarmen</t>
  </si>
  <si>
    <t>anacoco</t>
  </si>
  <si>
    <t>anacin</t>
  </si>
  <si>
    <t>anacelia</t>
  </si>
  <si>
    <t>anacat</t>
  </si>
  <si>
    <t>anacaro</t>
  </si>
  <si>
    <t>anacarina14</t>
  </si>
  <si>
    <t>anaca</t>
  </si>
  <si>
    <t>anabonita</t>
  </si>
  <si>
    <t>anabolena</t>
  </si>
  <si>
    <t>anabla</t>
  </si>
  <si>
    <t>anabelly</t>
  </si>
  <si>
    <t>anabeli</t>
  </si>
  <si>
    <t>anabele</t>
  </si>
  <si>
    <t>anabel23</t>
  </si>
  <si>
    <t>anabel17</t>
  </si>
  <si>
    <t>anabel15</t>
  </si>
  <si>
    <t>anabel13</t>
  </si>
  <si>
    <t>anabel06</t>
  </si>
  <si>
    <t>anababy</t>
  </si>
  <si>
    <t>anaana1</t>
  </si>
  <si>
    <t>anaamor</t>
  </si>
  <si>
    <t>anaalina</t>
  </si>
  <si>
    <t>ana97</t>
  </si>
  <si>
    <t>ana96</t>
  </si>
  <si>
    <t>ana92</t>
  </si>
  <si>
    <t>ana85</t>
  </si>
  <si>
    <t>ana420</t>
  </si>
  <si>
    <t>ana3012</t>
  </si>
  <si>
    <t>ana27</t>
  </si>
  <si>
    <t>ana24</t>
  </si>
  <si>
    <t>ana21</t>
  </si>
  <si>
    <t>ana201</t>
  </si>
  <si>
    <t>ana1999</t>
  </si>
  <si>
    <t>ana1998</t>
  </si>
  <si>
    <t>ana1982</t>
  </si>
  <si>
    <t>ana1978</t>
  </si>
  <si>
    <t>ana1970</t>
  </si>
  <si>
    <t>ana19</t>
  </si>
  <si>
    <t>ana16</t>
  </si>
  <si>
    <t>ana147</t>
  </si>
  <si>
    <t>ana09</t>
  </si>
  <si>
    <t>ana01</t>
  </si>
  <si>
    <t>an3dis</t>
  </si>
  <si>
    <t>an1mal5</t>
  </si>
  <si>
    <t>an1028</t>
  </si>
  <si>
    <t>an0nym0us</t>
  </si>
  <si>
    <t>an0627</t>
  </si>
  <si>
    <t>amzie</t>
  </si>
  <si>
    <t>amzari</t>
  </si>
  <si>
    <t>amyyoung</t>
  </si>
  <si>
    <t>amywood</t>
  </si>
  <si>
    <t>amystar</t>
  </si>
  <si>
    <t>amysmells</t>
  </si>
  <si>
    <t>amyrose1</t>
  </si>
  <si>
    <t>amyrocks1</t>
  </si>
  <si>
    <t>amyprice</t>
  </si>
  <si>
    <t>amypie</t>
  </si>
  <si>
    <t>amymc</t>
  </si>
  <si>
    <t>amymastura</t>
  </si>
  <si>
    <t>amymartin</t>
  </si>
  <si>
    <t>amymac</t>
  </si>
  <si>
    <t>amylucy</t>
  </si>
  <si>
    <t>amylove1</t>
  </si>
  <si>
    <t>amylou2</t>
  </si>
  <si>
    <t>amyleigh1</t>
  </si>
  <si>
    <t>amyleenewsome</t>
  </si>
  <si>
    <t>amylee07</t>
  </si>
  <si>
    <t>amylee0</t>
  </si>
  <si>
    <t>amyleanne</t>
  </si>
  <si>
    <t>amylaura</t>
  </si>
  <si>
    <t>amylang</t>
  </si>
  <si>
    <t>amykelly</t>
  </si>
  <si>
    <t>amyjo1</t>
  </si>
  <si>
    <t>amyjane1</t>
  </si>
  <si>
    <t>amyharis74</t>
  </si>
  <si>
    <t>amygen</t>
  </si>
  <si>
    <t>amyford</t>
  </si>
  <si>
    <t>amyere2k7</t>
  </si>
  <si>
    <t>amydavid</t>
  </si>
  <si>
    <t>amycee</t>
  </si>
  <si>
    <t>amyboo12</t>
  </si>
  <si>
    <t>amyboo</t>
  </si>
  <si>
    <t>amybeth1</t>
  </si>
  <si>
    <t>amybaby1</t>
  </si>
  <si>
    <t>amyb123</t>
  </si>
  <si>
    <t>amyash</t>
  </si>
  <si>
    <t>amya01</t>
  </si>
  <si>
    <t>amya00</t>
  </si>
  <si>
    <t>amy_1991</t>
  </si>
  <si>
    <t>amy999</t>
  </si>
  <si>
    <t>amy567</t>
  </si>
  <si>
    <t>amy4life</t>
  </si>
  <si>
    <t>amy456</t>
  </si>
  <si>
    <t>amy420</t>
  </si>
  <si>
    <t>amy25</t>
  </si>
  <si>
    <t>amy2005</t>
  </si>
  <si>
    <t>amy2003</t>
  </si>
  <si>
    <t>amy1999</t>
  </si>
  <si>
    <t>amy1997</t>
  </si>
  <si>
    <t>amy1988</t>
  </si>
  <si>
    <t>amy1986</t>
  </si>
  <si>
    <t>amy1985</t>
  </si>
  <si>
    <t>amy1981</t>
  </si>
  <si>
    <t>amy1904</t>
  </si>
  <si>
    <t>amy14</t>
  </si>
  <si>
    <t>amy123456</t>
  </si>
  <si>
    <t>amy.s</t>
  </si>
  <si>
    <t>amway</t>
  </si>
  <si>
    <t>amv1984</t>
  </si>
  <si>
    <t>amv123</t>
  </si>
  <si>
    <t>amushi</t>
  </si>
  <si>
    <t>amurxinho</t>
  </si>
  <si>
    <t>amurie</t>
  </si>
  <si>
    <t>amures</t>
  </si>
  <si>
    <t>amundsen</t>
  </si>
  <si>
    <t>amu.te</t>
  </si>
  <si>
    <t>amttelmo</t>
  </si>
  <si>
    <t>amtsoraia</t>
  </si>
  <si>
    <t>amtruben</t>
  </si>
  <si>
    <t>amtrenato</t>
  </si>
  <si>
    <t>amtopm</t>
  </si>
  <si>
    <t>amtmtjoao</t>
  </si>
  <si>
    <t>amtmarcia</t>
  </si>
  <si>
    <t>amtmana</t>
  </si>
  <si>
    <t>amtcatarina</t>
  </si>
  <si>
    <t>amt824</t>
  </si>
  <si>
    <t>amstar</t>
  </si>
  <si>
    <t>amsoil</t>
  </si>
  <si>
    <t>ams2008</t>
  </si>
  <si>
    <t>ams1992</t>
  </si>
  <si>
    <t>ams1989</t>
  </si>
  <si>
    <t>ams1986</t>
  </si>
  <si>
    <t>ams1968</t>
  </si>
  <si>
    <t>amrkhaled</t>
  </si>
  <si>
    <t>amrita1</t>
  </si>
  <si>
    <t>amri123</t>
  </si>
  <si>
    <t>amremt</t>
  </si>
  <si>
    <t>amreen1</t>
  </si>
  <si>
    <t>amrdiab1</t>
  </si>
  <si>
    <t>amr2511</t>
  </si>
  <si>
    <t>amr1990</t>
  </si>
  <si>
    <t>amr1988</t>
  </si>
  <si>
    <t>amptron</t>
  </si>
  <si>
    <t>ampotaness</t>
  </si>
  <si>
    <t>ampopot</t>
  </si>
  <si>
    <t>ampopo</t>
  </si>
  <si>
    <t>ampootah</t>
  </si>
  <si>
    <t>ampogi</t>
  </si>
  <si>
    <t>amplitude</t>
  </si>
  <si>
    <t>amplificador</t>
  </si>
  <si>
    <t>ampenan</t>
  </si>
  <si>
    <t>amped3</t>
  </si>
  <si>
    <t>amparolanoua</t>
  </si>
  <si>
    <t>amparo2</t>
  </si>
  <si>
    <t>amp2007</t>
  </si>
  <si>
    <t>amp1986</t>
  </si>
  <si>
    <t>amp123456</t>
  </si>
  <si>
    <t>amp</t>
  </si>
  <si>
    <t>amovc</t>
  </si>
  <si>
    <t>amous</t>
  </si>
  <si>
    <t>amourr</t>
  </si>
  <si>
    <t>amourfou</t>
  </si>
  <si>
    <t>amour86</t>
  </si>
  <si>
    <t>amour15</t>
  </si>
  <si>
    <t>amotevitor</t>
  </si>
  <si>
    <t>amotevasco</t>
  </si>
  <si>
    <t>amotetelmo</t>
  </si>
  <si>
    <t>amotesofia</t>
  </si>
  <si>
    <t>amotesamuel</t>
  </si>
  <si>
    <t>amotemauro</t>
  </si>
  <si>
    <t>amoteliliana</t>
  </si>
  <si>
    <t>amotel</t>
  </si>
  <si>
    <t>amotejp</t>
  </si>
  <si>
    <t>amoteivo</t>
  </si>
  <si>
    <t>amotedaniela</t>
  </si>
  <si>
    <t>amotecarla</t>
  </si>
  <si>
    <t>amoteb</t>
  </si>
  <si>
    <t>amoteandreia</t>
  </si>
  <si>
    <t>amotealexandre</t>
  </si>
  <si>
    <t>amote1</t>
  </si>
  <si>
    <t>amote...</t>
  </si>
  <si>
    <t>muito</t>
  </si>
  <si>
    <t>amosa</t>
  </si>
  <si>
    <t>amos18</t>
  </si>
  <si>
    <t>amos13</t>
  </si>
  <si>
    <t>amos11</t>
  </si>
  <si>
    <t>amos08</t>
  </si>
  <si>
    <t>amoryodio_20</t>
  </si>
  <si>
    <t>amory1</t>
  </si>
  <si>
    <t>amorucio</t>
  </si>
  <si>
    <t>amoruccio</t>
  </si>
  <si>
    <t>amortu</t>
  </si>
  <si>
    <t>amortriste</t>
  </si>
  <si>
    <t>amortkm</t>
  </si>
  <si>
    <t>amortiguador</t>
  </si>
  <si>
    <t>amorteamo1</t>
  </si>
  <si>
    <t>amorsotes</t>
  </si>
  <si>
    <t>amorsot</t>
  </si>
  <si>
    <t>amorso</t>
  </si>
  <si>
    <t>amorsitos</t>
  </si>
  <si>
    <t>amorpropio</t>
  </si>
  <si>
    <t>amorprimero</t>
  </si>
  <si>
    <t>amorparati</t>
  </si>
  <si>
    <t>amoroso1</t>
  </si>
  <si>
    <t>amoroculto</t>
  </si>
  <si>
    <t>amormm</t>
  </si>
  <si>
    <t>amormio7</t>
  </si>
  <si>
    <t>amormio4</t>
  </si>
  <si>
    <t>amormio25</t>
  </si>
  <si>
    <t>amormio17</t>
  </si>
  <si>
    <t>amormio13</t>
  </si>
  <si>
    <t>amormiguel</t>
  </si>
  <si>
    <t>amormierda</t>
  </si>
  <si>
    <t>amormia</t>
  </si>
  <si>
    <t>amorl</t>
  </si>
  <si>
    <t>amorjoao</t>
  </si>
  <si>
    <t>amorj</t>
  </si>
  <si>
    <t>amorina</t>
  </si>
  <si>
    <t>amorimpossivel</t>
  </si>
  <si>
    <t>amoridiota</t>
  </si>
  <si>
    <t>amorh</t>
  </si>
  <si>
    <t>amorganda</t>
  </si>
  <si>
    <t>amorfer</t>
  </si>
  <si>
    <t>amorfeo</t>
  </si>
  <si>
    <t>amorfati</t>
  </si>
  <si>
    <t>amorexsempre</t>
  </si>
  <si>
    <t>amoret</t>
  </si>
  <si>
    <t>amoresprohibidos</t>
  </si>
  <si>
    <t>amoresp</t>
  </si>
  <si>
    <t>amoreslove</t>
  </si>
  <si>
    <t>amoreslejanos</t>
  </si>
  <si>
    <t>amores32</t>
  </si>
  <si>
    <t>amores26</t>
  </si>
  <si>
    <t>amores16</t>
  </si>
  <si>
    <t>amores08</t>
  </si>
  <si>
    <t>amoren</t>
  </si>
  <si>
    <t>amorelindo</t>
  </si>
  <si>
    <t>amorei</t>
  </si>
  <si>
    <t>amored</t>
  </si>
  <si>
    <t>amorea</t>
  </si>
  <si>
    <t>amore6</t>
  </si>
  <si>
    <t>amore456</t>
  </si>
  <si>
    <t>amore4</t>
  </si>
  <si>
    <t>amore25</t>
  </si>
  <si>
    <t>amore21</t>
  </si>
  <si>
    <t>amore20</t>
  </si>
  <si>
    <t>amore19</t>
  </si>
  <si>
    <t>amore18</t>
  </si>
  <si>
    <t>amore17</t>
  </si>
  <si>
    <t>amore10</t>
  </si>
  <si>
    <t>amore!</t>
  </si>
  <si>
    <t>amordereyna</t>
  </si>
  <si>
    <t>amordepobre</t>
  </si>
  <si>
    <t>amordenadie</t>
  </si>
  <si>
    <t>amordemivida4</t>
  </si>
  <si>
    <t>amordedos13</t>
  </si>
  <si>
    <t>amordavid</t>
  </si>
  <si>
    <t>amorcitoteamo</t>
  </si>
  <si>
    <t>amorcito78</t>
  </si>
  <si>
    <t>amorcito26</t>
  </si>
  <si>
    <t>amorcito21</t>
  </si>
  <si>
    <t>amorcito14</t>
  </si>
  <si>
    <t>amorana</t>
  </si>
  <si>
    <t>amoramistad</t>
  </si>
  <si>
    <t>amorami</t>
  </si>
  <si>
    <t>amorales</t>
  </si>
  <si>
    <t>amoralavida</t>
  </si>
  <si>
    <t>amoral100</t>
  </si>
  <si>
    <t>amor98</t>
  </si>
  <si>
    <t>amor84</t>
  </si>
  <si>
    <t>amor8</t>
  </si>
  <si>
    <t>amor79</t>
  </si>
  <si>
    <t>amor68</t>
  </si>
  <si>
    <t>amor65</t>
  </si>
  <si>
    <t>amor53</t>
  </si>
  <si>
    <t>amor4u</t>
  </si>
  <si>
    <t>amor42</t>
  </si>
  <si>
    <t>amor2667</t>
  </si>
  <si>
    <t>amor1990</t>
  </si>
  <si>
    <t>amor1989</t>
  </si>
  <si>
    <t>amor1988</t>
  </si>
  <si>
    <t>amor1979</t>
  </si>
  <si>
    <t>amor1978</t>
  </si>
  <si>
    <t>amor1973</t>
  </si>
  <si>
    <t>amor123456</t>
  </si>
  <si>
    <t>amor0912</t>
  </si>
  <si>
    <t>amor001</t>
  </si>
  <si>
    <t>amor!!</t>
  </si>
  <si>
    <t>amoora</t>
  </si>
  <si>
    <t>amontillado</t>
  </si>
  <si>
    <t>amonique</t>
  </si>
  <si>
    <t>amoniaco</t>
  </si>
  <si>
    <t>among</t>
  </si>
  <si>
    <t>amonett</t>
  </si>
  <si>
    <t>amondark</t>
  </si>
  <si>
    <t>amomuito</t>
  </si>
  <si>
    <t>amomipais</t>
  </si>
  <si>
    <t>amominhafamilia</t>
  </si>
  <si>
    <t>amoluis</t>
  </si>
  <si>
    <t>amolosgatos</t>
  </si>
  <si>
    <t>amoladanza</t>
  </si>
  <si>
    <t>amokura</t>
  </si>
  <si>
    <t>amoito</t>
  </si>
  <si>
    <t>amohia</t>
  </si>
  <si>
    <t>amoguis</t>
  </si>
  <si>
    <t>amoemo</t>
  </si>
  <si>
    <t>amoelska</t>
  </si>
  <si>
    <t>amoelrap</t>
  </si>
  <si>
    <t>amoele</t>
  </si>
  <si>
    <t>amodelmerol</t>
  </si>
  <si>
    <t>amodel</t>
  </si>
  <si>
    <t>amoazacefron</t>
  </si>
  <si>
    <t>amoavania</t>
  </si>
  <si>
    <t>amoaruben</t>
  </si>
  <si>
    <t>amoanick</t>
  </si>
  <si>
    <t>amoamispapas</t>
  </si>
  <si>
    <t>amoamisbebes</t>
  </si>
  <si>
    <t>amoamipais</t>
  </si>
  <si>
    <t>amoamihermana</t>
  </si>
  <si>
    <t>amoamifamily</t>
  </si>
  <si>
    <t>amoamiamor</t>
  </si>
  <si>
    <t>amoami</t>
  </si>
  <si>
    <t>amoamcr</t>
  </si>
  <si>
    <t>amoamar</t>
  </si>
  <si>
    <t>amoamami</t>
  </si>
  <si>
    <t>amoalosperros</t>
  </si>
  <si>
    <t>amoaloshombres</t>
  </si>
  <si>
    <t>amoakudai</t>
  </si>
  <si>
    <t>amoakevin</t>
  </si>
  <si>
    <t>amoakarla</t>
  </si>
  <si>
    <t>amoajavier</t>
  </si>
  <si>
    <t>amoajair</t>
  </si>
  <si>
    <t>amoaharry</t>
  </si>
  <si>
    <t>amoagabriel</t>
  </si>
  <si>
    <t>amoaerick</t>
  </si>
  <si>
    <t>amoaeduardo</t>
  </si>
  <si>
    <t>amoadavid</t>
  </si>
  <si>
    <t>amoacamila</t>
  </si>
  <si>
    <t>amoabrenda</t>
  </si>
  <si>
    <t>amoaalejandro</t>
  </si>
  <si>
    <t>amoaadrian</t>
  </si>
  <si>
    <t>amo-temiguel</t>
  </si>
  <si>
    <t>amo-temae</t>
  </si>
  <si>
    <t>amo-tejoao</t>
  </si>
  <si>
    <t>amo-tejoana</t>
  </si>
  <si>
    <t>amo-teana</t>
  </si>
  <si>
    <t>amnesia1</t>
  </si>
  <si>
    <t>amna123</t>
  </si>
  <si>
    <t>ammylee</t>
  </si>
  <si>
    <t>ammyammy</t>
  </si>
  <si>
    <t>ammy1234</t>
  </si>
  <si>
    <t>ammunition</t>
  </si>
  <si>
    <t>ammons1</t>
  </si>
  <si>
    <t>ammonite</t>
  </si>
  <si>
    <t>ammmmm</t>
  </si>
  <si>
    <t>ammini</t>
  </si>
  <si>
    <t>ammie1</t>
  </si>
  <si>
    <t>ammers</t>
  </si>
  <si>
    <t>ammens</t>
  </si>
  <si>
    <t>ammber</t>
  </si>
  <si>
    <t>ammarin</t>
  </si>
  <si>
    <t>ammarah</t>
  </si>
  <si>
    <t>ammar123</t>
  </si>
  <si>
    <t>ammanuel</t>
  </si>
  <si>
    <t>ammanjordan</t>
  </si>
  <si>
    <t>ammanford</t>
  </si>
  <si>
    <t>amman2008</t>
  </si>
  <si>
    <t>ammachi</t>
  </si>
  <si>
    <t>ammaamma</t>
  </si>
  <si>
    <t>amm2002</t>
  </si>
  <si>
    <t>amlkqn</t>
  </si>
  <si>
    <t>amjadali</t>
  </si>
  <si>
    <t>amizade17</t>
  </si>
  <si>
    <t>amizade123</t>
  </si>
  <si>
    <t>amiyah4</t>
  </si>
  <si>
    <t>amiyah08</t>
  </si>
  <si>
    <t>amiya04</t>
  </si>
  <si>
    <t>amixxsiempre</t>
  </si>
  <si>
    <t>amix100pre</t>
  </si>
  <si>
    <t>amituanai</t>
  </si>
  <si>
    <t>amithist</t>
  </si>
  <si>
    <t>amitaba</t>
  </si>
  <si>
    <t>amistad5</t>
  </si>
  <si>
    <t>amistad4</t>
  </si>
  <si>
    <t>amistad21</t>
  </si>
  <si>
    <t>amistad14</t>
  </si>
  <si>
    <t>amistad12</t>
  </si>
  <si>
    <t>amishields</t>
  </si>
  <si>
    <t>amish1</t>
  </si>
  <si>
    <t>amisa</t>
  </si>
  <si>
    <t>amirza</t>
  </si>
  <si>
    <t>amirun</t>
  </si>
  <si>
    <t>amirul94</t>
  </si>
  <si>
    <t>amirul92</t>
  </si>
  <si>
    <t>amirrah</t>
  </si>
  <si>
    <t>amirr</t>
  </si>
  <si>
    <t>amirox</t>
  </si>
  <si>
    <t>amirk</t>
  </si>
  <si>
    <t>amiris</t>
  </si>
  <si>
    <t>amirhamzah</t>
  </si>
  <si>
    <t>amirez</t>
  </si>
  <si>
    <t>amiraz</t>
  </si>
  <si>
    <t>amiratul</t>
  </si>
  <si>
    <t>amiran</t>
  </si>
  <si>
    <t>amirah92</t>
  </si>
  <si>
    <t>amirah24</t>
  </si>
  <si>
    <t>amirah12</t>
  </si>
  <si>
    <t>amirah04</t>
  </si>
  <si>
    <t>amiradhel</t>
  </si>
  <si>
    <t>amira86</t>
  </si>
  <si>
    <t>amira85</t>
  </si>
  <si>
    <t>amira08</t>
  </si>
  <si>
    <t>amir89</t>
  </si>
  <si>
    <t>amir88</t>
  </si>
  <si>
    <t>amir2005</t>
  </si>
  <si>
    <t>amir08</t>
  </si>
  <si>
    <t>amir04</t>
  </si>
  <si>
    <t>aminur</t>
  </si>
  <si>
    <t>aminto</t>
  </si>
  <si>
    <t>aminoacid</t>
  </si>
  <si>
    <t>aminiasi</t>
  </si>
  <si>
    <t>aminatu</t>
  </si>
  <si>
    <t>aminamin</t>
  </si>
  <si>
    <t>aminals</t>
  </si>
  <si>
    <t>aminag</t>
  </si>
  <si>
    <t>amina2</t>
  </si>
  <si>
    <t>amina11</t>
  </si>
  <si>
    <t>amin88</t>
  </si>
  <si>
    <t>amin01</t>
  </si>
  <si>
    <t>amimej</t>
  </si>
  <si>
    <t>amilyon</t>
  </si>
  <si>
    <t>amilxhora</t>
  </si>
  <si>
    <t>amilo!</t>
  </si>
  <si>
    <t>amillion1</t>
  </si>
  <si>
    <t>amillio</t>
  </si>
  <si>
    <t>amillian</t>
  </si>
  <si>
    <t>amilli1</t>
  </si>
  <si>
    <t>amilka</t>
  </si>
  <si>
    <t>amildred</t>
  </si>
  <si>
    <t>amilca</t>
  </si>
  <si>
    <t>amil02</t>
  </si>
  <si>
    <t>amiko</t>
  </si>
  <si>
    <t>amijames1</t>
  </si>
  <si>
    <t>amiinlove</t>
  </si>
  <si>
    <t>amihappy</t>
  </si>
  <si>
    <t>amiguirris</t>
  </si>
  <si>
    <t>amigoslosamo</t>
  </si>
  <si>
    <t>amigos94</t>
  </si>
  <si>
    <t>amigos4</t>
  </si>
  <si>
    <t>amigos33</t>
  </si>
  <si>
    <t>amigos23</t>
  </si>
  <si>
    <t>amigos20</t>
  </si>
  <si>
    <t>amigos17</t>
  </si>
  <si>
    <t>amigochos</t>
  </si>
  <si>
    <t>amigochis</t>
  </si>
  <si>
    <t>amigo57</t>
  </si>
  <si>
    <t>amigazo</t>
  </si>
  <si>
    <t>amigasx100</t>
  </si>
  <si>
    <t>amigaspasempre</t>
  </si>
  <si>
    <t>amigaso</t>
  </si>
  <si>
    <t>amigaslasamo</t>
  </si>
  <si>
    <t>amigas9</t>
  </si>
  <si>
    <t>amigas89</t>
  </si>
  <si>
    <t>amigas8</t>
  </si>
  <si>
    <t>amigas6</t>
  </si>
  <si>
    <t>amigas100</t>
  </si>
  <si>
    <t>amigas06</t>
  </si>
  <si>
    <t>amigaa</t>
  </si>
  <si>
    <t>amiga10</t>
  </si>
  <si>
    <t>amiga00</t>
  </si>
  <si>
    <t>amieza</t>
  </si>
  <si>
    <t>amievil</t>
  </si>
  <si>
    <t>amies</t>
  </si>
  <si>
    <t>amiemarie</t>
  </si>
  <si>
    <t>amielouise</t>
  </si>
  <si>
    <t>amiee3</t>
  </si>
  <si>
    <t>amiee2</t>
  </si>
  <si>
    <t>amieann</t>
  </si>
  <si>
    <t>amie2005</t>
  </si>
  <si>
    <t>amie16</t>
  </si>
  <si>
    <t>amicute</t>
  </si>
  <si>
    <t>amichi</t>
  </si>
  <si>
    <t>amichelle</t>
  </si>
  <si>
    <t>amiche</t>
  </si>
  <si>
    <t>amicelli</t>
  </si>
  <si>
    <t>amicale</t>
  </si>
  <si>
    <t>amibaby</t>
  </si>
  <si>
    <t>amiba</t>
  </si>
  <si>
    <t>amiasx100pre</t>
  </si>
  <si>
    <t>amiami1</t>
  </si>
  <si>
    <t>amiah05</t>
  </si>
  <si>
    <t>ami0312</t>
  </si>
  <si>
    <t>amhstan</t>
  </si>
  <si>
    <t>amgood</t>
  </si>
  <si>
    <t>amgela</t>
  </si>
  <si>
    <t>amg2007</t>
  </si>
  <si>
    <t>amfetamina</t>
  </si>
  <si>
    <t>amfefe</t>
  </si>
  <si>
    <t>amfamf</t>
  </si>
  <si>
    <t>ameyza</t>
  </si>
  <si>
    <t>ameys</t>
  </si>
  <si>
    <t>ameyaw</t>
  </si>
  <si>
    <t>amex123</t>
  </si>
  <si>
    <t>ametyst</t>
  </si>
  <si>
    <t>amethyst4</t>
  </si>
  <si>
    <t>amester</t>
  </si>
  <si>
    <t>amesiowa</t>
  </si>
  <si>
    <t>amesames</t>
  </si>
  <si>
    <t>ames11</t>
  </si>
  <si>
    <t>ames</t>
  </si>
  <si>
    <t>amery</t>
  </si>
  <si>
    <t>amertron</t>
  </si>
  <si>
    <t>amers1</t>
  </si>
  <si>
    <t>ameron</t>
  </si>
  <si>
    <t>amerol</t>
  </si>
  <si>
    <t>ameristar</t>
  </si>
  <si>
    <t>amerika22</t>
  </si>
  <si>
    <t>amerika06</t>
  </si>
  <si>
    <t>americausa</t>
  </si>
  <si>
    <t>americanul</t>
  </si>
  <si>
    <t>americanita</t>
  </si>
  <si>
    <t>americanino</t>
  </si>
  <si>
    <t>americanbadass</t>
  </si>
  <si>
    <t>americanangel</t>
  </si>
  <si>
    <t>american4</t>
  </si>
  <si>
    <t>american22</t>
  </si>
  <si>
    <t>american14</t>
  </si>
  <si>
    <t>american11</t>
  </si>
  <si>
    <t>american0</t>
  </si>
  <si>
    <t>americagirl</t>
  </si>
  <si>
    <t>americag</t>
  </si>
  <si>
    <t>americadelsur</t>
  </si>
  <si>
    <t>americadecorazon</t>
  </si>
  <si>
    <t>americaaa</t>
  </si>
  <si>
    <t>america97</t>
  </si>
  <si>
    <t>america89</t>
  </si>
  <si>
    <t>america84</t>
  </si>
  <si>
    <t>america83</t>
  </si>
  <si>
    <t>america82</t>
  </si>
  <si>
    <t>america81</t>
  </si>
  <si>
    <t>america777</t>
  </si>
  <si>
    <t>america666</t>
  </si>
  <si>
    <t>america66</t>
  </si>
  <si>
    <t>america456</t>
  </si>
  <si>
    <t>america40</t>
  </si>
  <si>
    <t>america34</t>
  </si>
  <si>
    <t>america31</t>
  </si>
  <si>
    <t>america27</t>
  </si>
  <si>
    <t>america1959</t>
  </si>
  <si>
    <t>america1916</t>
  </si>
  <si>
    <t>america159</t>
  </si>
  <si>
    <t>america*&amp;()</t>
  </si>
  <si>
    <t>ameriah</t>
  </si>
  <si>
    <t>amerhassan</t>
  </si>
  <si>
    <t>amer89</t>
  </si>
  <si>
    <t>amer12</t>
  </si>
  <si>
    <t>amenze</t>
  </si>
  <si>
    <t>amenofis</t>
  </si>
  <si>
    <t>amenabar</t>
  </si>
  <si>
    <t>amena1</t>
  </si>
  <si>
    <t>amen29</t>
  </si>
  <si>
    <t>amelmanis</t>
  </si>
  <si>
    <t>amelly</t>
  </si>
  <si>
    <t>amellaly</t>
  </si>
  <si>
    <t>ameliz</t>
  </si>
  <si>
    <t>amelits</t>
  </si>
  <si>
    <t>amelito</t>
  </si>
  <si>
    <t>amelina</t>
  </si>
  <si>
    <t>ameliar</t>
  </si>
  <si>
    <t>ameliaku</t>
  </si>
  <si>
    <t>ameliab</t>
  </si>
  <si>
    <t>amelia88</t>
  </si>
  <si>
    <t>amelia5</t>
  </si>
  <si>
    <t>amelia28</t>
  </si>
  <si>
    <t>amelia27</t>
  </si>
  <si>
    <t>amelia19</t>
  </si>
  <si>
    <t>amelia17</t>
  </si>
  <si>
    <t>amelia05</t>
  </si>
  <si>
    <t>amelcute</t>
  </si>
  <si>
    <t>amela1</t>
  </si>
  <si>
    <t>ameer2</t>
  </si>
  <si>
    <t>amed007</t>
  </si>
  <si>
    <t>amecari</t>
  </si>
  <si>
    <t>ameba</t>
  </si>
  <si>
    <t>ame155</t>
  </si>
  <si>
    <t>amdrag</t>
  </si>
  <si>
    <t>amdnarg</t>
  </si>
  <si>
    <t>amd2006</t>
  </si>
  <si>
    <t>amc1993</t>
  </si>
  <si>
    <t>amby95</t>
  </si>
  <si>
    <t>amby21</t>
  </si>
  <si>
    <t>ambut</t>
  </si>
  <si>
    <t>ambush27</t>
  </si>
  <si>
    <t>amburr</t>
  </si>
  <si>
    <t>amburgey</t>
  </si>
  <si>
    <t>amburadul</t>
  </si>
  <si>
    <t>ambulu</t>
  </si>
  <si>
    <t>ambulance2</t>
  </si>
  <si>
    <t>ambrosia2</t>
  </si>
  <si>
    <t>ambrosha</t>
  </si>
  <si>
    <t>ambrit</t>
  </si>
  <si>
    <t>amboy1</t>
  </si>
  <si>
    <t>ambotoy</t>
  </si>
  <si>
    <t>ambota</t>
  </si>
  <si>
    <t>ambot1</t>
  </si>
  <si>
    <t>ambonmanise</t>
  </si>
  <si>
    <t>ambok</t>
  </si>
  <si>
    <t>amblessed</t>
  </si>
  <si>
    <t>ambizzle</t>
  </si>
  <si>
    <t>ambivalence</t>
  </si>
  <si>
    <t>ambita</t>
  </si>
  <si>
    <t>ambipur</t>
  </si>
  <si>
    <t>ambionfamily</t>
  </si>
  <si>
    <t>ambigram</t>
  </si>
  <si>
    <t>ambientalista</t>
  </si>
  <si>
    <t>ambient1</t>
  </si>
  <si>
    <t>ambie3</t>
  </si>
  <si>
    <t>ambida</t>
  </si>
  <si>
    <t>ambibambi</t>
  </si>
  <si>
    <t>ambhie</t>
  </si>
  <si>
    <t>ambetz</t>
  </si>
  <si>
    <t>ambert1</t>
  </si>
  <si>
    <t>amberstar</t>
  </si>
  <si>
    <t>amberss</t>
  </si>
  <si>
    <t>ambersmom</t>
  </si>
  <si>
    <t>amberskye</t>
  </si>
  <si>
    <t>ambersierra</t>
  </si>
  <si>
    <t>amberromance</t>
  </si>
  <si>
    <t>amberrain</t>
  </si>
  <si>
    <t>amberpooh</t>
  </si>
  <si>
    <t>amberpacific</t>
  </si>
  <si>
    <t>ambernic</t>
  </si>
  <si>
    <t>amberlina</t>
  </si>
  <si>
    <t>amberlicious</t>
  </si>
  <si>
    <t>amberle</t>
  </si>
  <si>
    <t>amberl1</t>
  </si>
  <si>
    <t>amberk1</t>
  </si>
  <si>
    <t>amberjune</t>
  </si>
  <si>
    <t>amberjoy</t>
  </si>
  <si>
    <t>amberjames</t>
  </si>
  <si>
    <t>amberino</t>
  </si>
  <si>
    <t>amberina</t>
  </si>
  <si>
    <t>amberic</t>
  </si>
  <si>
    <t>amberg1</t>
  </si>
  <si>
    <t>amberfrog</t>
  </si>
  <si>
    <t>ambereyes</t>
  </si>
  <si>
    <t>amberdawn1</t>
  </si>
  <si>
    <t>amberdavis</t>
  </si>
  <si>
    <t>amberbock</t>
  </si>
  <si>
    <t>amberbamber</t>
  </si>
  <si>
    <t>amberangel</t>
  </si>
  <si>
    <t>amber999</t>
  </si>
  <si>
    <t>amber920</t>
  </si>
  <si>
    <t>amber8829</t>
  </si>
  <si>
    <t>amber82</t>
  </si>
  <si>
    <t>amber79</t>
  </si>
  <si>
    <t>amber777</t>
  </si>
  <si>
    <t>amber714</t>
  </si>
  <si>
    <t>amber616</t>
  </si>
  <si>
    <t>amber56</t>
  </si>
  <si>
    <t>amber54</t>
  </si>
  <si>
    <t>amber5389</t>
  </si>
  <si>
    <t>amber51</t>
  </si>
  <si>
    <t>amber411</t>
  </si>
  <si>
    <t>amber369</t>
  </si>
  <si>
    <t>amber333</t>
  </si>
  <si>
    <t>amber2010</t>
  </si>
  <si>
    <t>amber2001</t>
  </si>
  <si>
    <t>amber200</t>
  </si>
  <si>
    <t>amber1992</t>
  </si>
  <si>
    <t>amber1989</t>
  </si>
  <si>
    <t>amber1982</t>
  </si>
  <si>
    <t>amber1977</t>
  </si>
  <si>
    <t>amber1975</t>
  </si>
  <si>
    <t>amber123456</t>
  </si>
  <si>
    <t>amber112</t>
  </si>
  <si>
    <t>amber-lee</t>
  </si>
  <si>
    <t>ambeh</t>
  </si>
  <si>
    <t>ambear</t>
  </si>
  <si>
    <t>ambayec</t>
  </si>
  <si>
    <t>ambasada</t>
  </si>
  <si>
    <t>ambarwati</t>
  </si>
  <si>
    <t>ambal</t>
  </si>
  <si>
    <t>amba25</t>
  </si>
  <si>
    <t>amba123</t>
  </si>
  <si>
    <t>amazul</t>
  </si>
  <si>
    <t>amazon23</t>
  </si>
  <si>
    <t>amazon22</t>
  </si>
  <si>
    <t>amazon06</t>
  </si>
  <si>
    <t>amazon!</t>
  </si>
  <si>
    <t>amazings</t>
  </si>
  <si>
    <t>amazinggirl</t>
  </si>
  <si>
    <t>amazing9</t>
  </si>
  <si>
    <t>amazing88</t>
  </si>
  <si>
    <t>amazing77</t>
  </si>
  <si>
    <t>amazing14</t>
  </si>
  <si>
    <t>amazing10</t>
  </si>
  <si>
    <t>amazia</t>
  </si>
  <si>
    <t>amazed!</t>
  </si>
  <si>
    <t>amayra</t>
  </si>
  <si>
    <t>amaya28</t>
  </si>
  <si>
    <t>amaya2007</t>
  </si>
  <si>
    <t>amaya2005</t>
  </si>
  <si>
    <t>amaya16</t>
  </si>
  <si>
    <t>amaya11</t>
  </si>
  <si>
    <t>amaya06</t>
  </si>
  <si>
    <t>amay23</t>
  </si>
  <si>
    <t>amavel</t>
  </si>
  <si>
    <t>amaury123</t>
  </si>
  <si>
    <t>amatzz</t>
  </si>
  <si>
    <t>amatsuka</t>
  </si>
  <si>
    <t>amatorio</t>
  </si>
  <si>
    <t>amato</t>
  </si>
  <si>
    <t>amaticlan</t>
  </si>
  <si>
    <t>amate</t>
  </si>
  <si>
    <t>amastar</t>
  </si>
  <si>
    <t>amary</t>
  </si>
  <si>
    <t>amarus</t>
  </si>
  <si>
    <t>amarualik</t>
  </si>
  <si>
    <t>amartin</t>
  </si>
  <si>
    <t>amarteasi</t>
  </si>
  <si>
    <t>amartduele</t>
  </si>
  <si>
    <t>amarrame0</t>
  </si>
  <si>
    <t>amaros</t>
  </si>
  <si>
    <t>amaroq</t>
  </si>
  <si>
    <t>amarok</t>
  </si>
  <si>
    <t>amarjeet</t>
  </si>
  <si>
    <t>amariyo</t>
  </si>
  <si>
    <t>amariss</t>
  </si>
  <si>
    <t>amarill0</t>
  </si>
  <si>
    <t>amarie23</t>
  </si>
  <si>
    <t>amarie21</t>
  </si>
  <si>
    <t>amari3</t>
  </si>
  <si>
    <t>amari123</t>
  </si>
  <si>
    <t>amari05</t>
  </si>
  <si>
    <t>amari03</t>
  </si>
  <si>
    <t>amarfi</t>
  </si>
  <si>
    <t>amarescompartir</t>
  </si>
  <si>
    <t>amarelis</t>
  </si>
  <si>
    <t>amareleja</t>
  </si>
  <si>
    <t>amarcriesalot</t>
  </si>
  <si>
    <t>amarat</t>
  </si>
  <si>
    <t>amaram</t>
  </si>
  <si>
    <t>amarah1</t>
  </si>
  <si>
    <t>amarado</t>
  </si>
  <si>
    <t>amar1234</t>
  </si>
  <si>
    <t>amapola7</t>
  </si>
  <si>
    <t>amaom</t>
  </si>
  <si>
    <t>amanya</t>
  </si>
  <si>
    <t>amanullah</t>
  </si>
  <si>
    <t>amantu</t>
  </si>
  <si>
    <t>amantillo</t>
  </si>
  <si>
    <t>amantiad</t>
  </si>
  <si>
    <t>amantia</t>
  </si>
  <si>
    <t>amanoshinji</t>
  </si>
  <si>
    <t>amanojako</t>
  </si>
  <si>
    <t>amank</t>
  </si>
  <si>
    <t>amanii</t>
  </si>
  <si>
    <t>amani5</t>
  </si>
  <si>
    <t>amanhecer</t>
  </si>
  <si>
    <t>amango</t>
  </si>
  <si>
    <t>amanet</t>
  </si>
  <si>
    <t>amaneciendo</t>
  </si>
  <si>
    <t>amandus</t>
  </si>
  <si>
    <t>amandrew</t>
  </si>
  <si>
    <t>amandoron</t>
  </si>
  <si>
    <t>amandiux</t>
  </si>
  <si>
    <t>amande</t>
  </si>
  <si>
    <t>amandax</t>
  </si>
  <si>
    <t>amandateamo</t>
  </si>
  <si>
    <t>amandarules</t>
  </si>
  <si>
    <t>amandar1</t>
  </si>
  <si>
    <t>amandamae</t>
  </si>
  <si>
    <t>amandalin</t>
  </si>
  <si>
    <t>amanda@</t>
  </si>
  <si>
    <t>amanda&lt;3</t>
  </si>
  <si>
    <t>amanda72</t>
  </si>
  <si>
    <t>amanda56</t>
  </si>
  <si>
    <t>amanda534</t>
  </si>
  <si>
    <t>amanda4x</t>
  </si>
  <si>
    <t>amanda4eva</t>
  </si>
  <si>
    <t>amanda42</t>
  </si>
  <si>
    <t>amanda41</t>
  </si>
  <si>
    <t>amanda39</t>
  </si>
  <si>
    <t>amanda35</t>
  </si>
  <si>
    <t>amanda2005</t>
  </si>
  <si>
    <t>amanda2000</t>
  </si>
  <si>
    <t>amanda1996</t>
  </si>
  <si>
    <t>amanda1995</t>
  </si>
  <si>
    <t>amanda129</t>
  </si>
  <si>
    <t>amanda123456</t>
  </si>
  <si>
    <t>amanda110</t>
  </si>
  <si>
    <t>amanda100</t>
  </si>
  <si>
    <t>amanapart</t>
  </si>
  <si>
    <t>aman23</t>
  </si>
  <si>
    <t>aman11</t>
  </si>
  <si>
    <t>aman</t>
  </si>
  <si>
    <t>amamamam</t>
  </si>
  <si>
    <t>amam2x</t>
  </si>
  <si>
    <t>amaly</t>
  </si>
  <si>
    <t>amalina95</t>
  </si>
  <si>
    <t>amalik</t>
  </si>
  <si>
    <t>amalie1</t>
  </si>
  <si>
    <t>amaliaa</t>
  </si>
  <si>
    <t>amalia3</t>
  </si>
  <si>
    <t>amalia12</t>
  </si>
  <si>
    <t>amalan</t>
  </si>
  <si>
    <t>amalak</t>
  </si>
  <si>
    <t>amal90</t>
  </si>
  <si>
    <t>amal07</t>
  </si>
  <si>
    <t>amal</t>
  </si>
  <si>
    <t>amaka1</t>
  </si>
  <si>
    <t>amajor</t>
  </si>
  <si>
    <t>amaiya1</t>
  </si>
  <si>
    <t>amairani1</t>
  </si>
  <si>
    <t>amaine</t>
  </si>
  <si>
    <t>amaica</t>
  </si>
  <si>
    <t>amahoro</t>
  </si>
  <si>
    <t>amaepaular</t>
  </si>
  <si>
    <t>amado123</t>
  </si>
  <si>
    <t>amadinho</t>
  </si>
  <si>
    <t>amadia</t>
  </si>
  <si>
    <t>amadi</t>
  </si>
  <si>
    <t>amadeuz</t>
  </si>
  <si>
    <t>amadeus7</t>
  </si>
  <si>
    <t>amadeus3</t>
  </si>
  <si>
    <t>amadeus22</t>
  </si>
  <si>
    <t>amadeos</t>
  </si>
  <si>
    <t>amadeoimpas</t>
  </si>
  <si>
    <t>amadan</t>
  </si>
  <si>
    <t>amabala</t>
  </si>
  <si>
    <t>amaapa</t>
  </si>
  <si>
    <t>amaal</t>
  </si>
  <si>
    <t>ama2006</t>
  </si>
  <si>
    <t>ama12345</t>
  </si>
  <si>
    <t>am3rika</t>
  </si>
  <si>
    <t>am3rican</t>
  </si>
  <si>
    <t>am3r1ka</t>
  </si>
  <si>
    <t>am3lia</t>
  </si>
  <si>
    <t>am2345</t>
  </si>
  <si>
    <t>am2006</t>
  </si>
  <si>
    <t>am1987</t>
  </si>
  <si>
    <t>am1976</t>
  </si>
  <si>
    <t>am1211</t>
  </si>
  <si>
    <t>am1123</t>
  </si>
  <si>
    <t>alzaga</t>
  </si>
  <si>
    <t>alyza1</t>
  </si>
  <si>
    <t>alyxia</t>
  </si>
  <si>
    <t>alyxandra</t>
  </si>
  <si>
    <t>alyssawalters</t>
  </si>
  <si>
    <t>alyssalove</t>
  </si>
  <si>
    <t>alyssajean</t>
  </si>
  <si>
    <t>alyssagrace</t>
  </si>
  <si>
    <t>alyssac</t>
  </si>
  <si>
    <t>alyssaann</t>
  </si>
  <si>
    <t>alyssa930</t>
  </si>
  <si>
    <t>alyssa78</t>
  </si>
  <si>
    <t>alyssa611</t>
  </si>
  <si>
    <t>alyssa37</t>
  </si>
  <si>
    <t>alyssa2008</t>
  </si>
  <si>
    <t>alyssa2001</t>
  </si>
  <si>
    <t>alyssa1998</t>
  </si>
  <si>
    <t>alyssa1995</t>
  </si>
  <si>
    <t>alyssa1994</t>
  </si>
  <si>
    <t>alyssa0</t>
  </si>
  <si>
    <t>alyssa*</t>
  </si>
  <si>
    <t>alyson5</t>
  </si>
  <si>
    <t>alyson23</t>
  </si>
  <si>
    <t>alyson1fan</t>
  </si>
  <si>
    <t>alyson13</t>
  </si>
  <si>
    <t>alysia4</t>
  </si>
  <si>
    <t>alysia06</t>
  </si>
  <si>
    <t>alysha24</t>
  </si>
  <si>
    <t>alysha00</t>
  </si>
  <si>
    <t>alysel</t>
  </si>
  <si>
    <t>alyse2</t>
  </si>
  <si>
    <t>alyse07</t>
  </si>
  <si>
    <t>alyse06</t>
  </si>
  <si>
    <t>alysalys</t>
  </si>
  <si>
    <t>alysa82</t>
  </si>
  <si>
    <t>alysa19</t>
  </si>
  <si>
    <t>alysa123</t>
  </si>
  <si>
    <t>alysa12</t>
  </si>
  <si>
    <t>alyra</t>
  </si>
  <si>
    <t>alynn1</t>
  </si>
  <si>
    <t>alyna06</t>
  </si>
  <si>
    <t>alympia</t>
  </si>
  <si>
    <t>alymae</t>
  </si>
  <si>
    <t>alyjoe</t>
  </si>
  <si>
    <t>alydia</t>
  </si>
  <si>
    <t>alyanna1</t>
  </si>
  <si>
    <t>alyaj</t>
  </si>
  <si>
    <t>alya11</t>
  </si>
  <si>
    <t>aly13</t>
  </si>
  <si>
    <t>aly112788</t>
  </si>
  <si>
    <t>alxis</t>
  </si>
  <si>
    <t>alx312</t>
  </si>
  <si>
    <t>alwine</t>
  </si>
  <si>
    <t>alwinaron</t>
  </si>
  <si>
    <t>alwena</t>
  </si>
  <si>
    <t>alwen</t>
  </si>
  <si>
    <t>alwayzn4ever</t>
  </si>
  <si>
    <t>alwayzn4eva</t>
  </si>
  <si>
    <t>alwayssouth</t>
  </si>
  <si>
    <t>alwayspink</t>
  </si>
  <si>
    <t>alwayslucky</t>
  </si>
  <si>
    <t>alwaysloveu</t>
  </si>
  <si>
    <t>alwayshope</t>
  </si>
  <si>
    <t>alwayshere</t>
  </si>
  <si>
    <t>alwaysgood</t>
  </si>
  <si>
    <t>alwaysbehappy</t>
  </si>
  <si>
    <t>always87</t>
  </si>
  <si>
    <t>always77</t>
  </si>
  <si>
    <t>always44</t>
  </si>
  <si>
    <t>always39</t>
  </si>
  <si>
    <t>always34</t>
  </si>
  <si>
    <t>always17</t>
  </si>
  <si>
    <t>always100</t>
  </si>
  <si>
    <t>always05</t>
  </si>
  <si>
    <t>always*</t>
  </si>
  <si>
    <t>alwaise</t>
  </si>
  <si>
    <t>alvites</t>
  </si>
  <si>
    <t>alvir</t>
  </si>
  <si>
    <t>alvinwade</t>
  </si>
  <si>
    <t>alvinv</t>
  </si>
  <si>
    <t>alvinteamo</t>
  </si>
  <si>
    <t>alvint</t>
  </si>
  <si>
    <t>alvinpaul</t>
  </si>
  <si>
    <t>alvinmae</t>
  </si>
  <si>
    <t>alvinlove</t>
  </si>
  <si>
    <t>alvinlim</t>
  </si>
  <si>
    <t>alvinl</t>
  </si>
  <si>
    <t>alvinku</t>
  </si>
  <si>
    <t>alvingwapo</t>
  </si>
  <si>
    <t>alvineddy</t>
  </si>
  <si>
    <t>alvinas</t>
  </si>
  <si>
    <t>alvin_lyn28</t>
  </si>
  <si>
    <t>alvin88</t>
  </si>
  <si>
    <t>alvin69</t>
  </si>
  <si>
    <t>alvin68</t>
  </si>
  <si>
    <t>alvin2005</t>
  </si>
  <si>
    <t>alvidrez</t>
  </si>
  <si>
    <t>alveyra</t>
  </si>
  <si>
    <t>alvess</t>
  </si>
  <si>
    <t>alverta</t>
  </si>
  <si>
    <t>alvarotkm</t>
  </si>
  <si>
    <t>alvaros</t>
  </si>
  <si>
    <t>alvaro8</t>
  </si>
  <si>
    <t>alvaro7</t>
  </si>
  <si>
    <t>alvaro22</t>
  </si>
  <si>
    <t>alvaro11</t>
  </si>
  <si>
    <t>alvarinho</t>
  </si>
  <si>
    <t>alvarico</t>
  </si>
  <si>
    <t>alvarez6</t>
  </si>
  <si>
    <t>alvarez4</t>
  </si>
  <si>
    <t>alvarado12</t>
  </si>
  <si>
    <t>alvarado07</t>
  </si>
  <si>
    <t>alvarado-14</t>
  </si>
  <si>
    <t>alvara</t>
  </si>
  <si>
    <t>alvar0</t>
  </si>
  <si>
    <t>alva23</t>
  </si>
  <si>
    <t>aluurchin</t>
  </si>
  <si>
    <t>alung</t>
  </si>
  <si>
    <t>alumnos</t>
  </si>
  <si>
    <t>aluminios</t>
  </si>
  <si>
    <t>alumina</t>
  </si>
  <si>
    <t>alucards</t>
  </si>
  <si>
    <t>alucardo</t>
  </si>
  <si>
    <t>alucard123</t>
  </si>
  <si>
    <t>aluba</t>
  </si>
  <si>
    <t>aluapana</t>
  </si>
  <si>
    <t>altwan</t>
  </si>
  <si>
    <t>alturas1</t>
  </si>
  <si>
    <t>altruism</t>
  </si>
  <si>
    <t>altosaxophone</t>
  </si>
  <si>
    <t>altoona1</t>
  </si>
  <si>
    <t>altonjr</t>
  </si>
  <si>
    <t>alton08</t>
  </si>
  <si>
    <t>alto16</t>
  </si>
  <si>
    <t>altisz</t>
  </si>
  <si>
    <t>altisimo</t>
  </si>
  <si>
    <t>altima95</t>
  </si>
  <si>
    <t>altima94</t>
  </si>
  <si>
    <t>altima26</t>
  </si>
  <si>
    <t>altima22</t>
  </si>
  <si>
    <t>altima2</t>
  </si>
  <si>
    <t>altima11</t>
  </si>
  <si>
    <t>altima01</t>
  </si>
  <si>
    <t>althia</t>
  </si>
  <si>
    <t>althesa</t>
  </si>
  <si>
    <t>alther</t>
  </si>
  <si>
    <t>althea5</t>
  </si>
  <si>
    <t>altec22</t>
  </si>
  <si>
    <t>altcineva</t>
  </si>
  <si>
    <t>altbran</t>
  </si>
  <si>
    <t>altarejos</t>
  </si>
  <si>
    <t>altangerel</t>
  </si>
  <si>
    <t>altamash</t>
  </si>
  <si>
    <t>altamar</t>
  </si>
  <si>
    <t>altalt</t>
  </si>
  <si>
    <t>altaloma</t>
  </si>
  <si>
    <t>altadena</t>
  </si>
  <si>
    <t>alt1ma</t>
  </si>
  <si>
    <t>alsudan</t>
  </si>
  <si>
    <t>alston1</t>
  </si>
  <si>
    <t>alsk1029</t>
  </si>
  <si>
    <t>alsina</t>
  </si>
  <si>
    <t>alshey</t>
  </si>
  <si>
    <t>alshane</t>
  </si>
  <si>
    <t>alsgal</t>
  </si>
  <si>
    <t>alsals</t>
  </si>
  <si>
    <t>alsace</t>
  </si>
  <si>
    <t>als2004</t>
  </si>
  <si>
    <t>als1987</t>
  </si>
  <si>
    <t>als1986</t>
  </si>
  <si>
    <t>alriza</t>
  </si>
  <si>
    <t>alright12</t>
  </si>
  <si>
    <t>already7</t>
  </si>
  <si>
    <t>alquizola</t>
  </si>
  <si>
    <t>alquiros</t>
  </si>
  <si>
    <t>alquinn</t>
  </si>
  <si>
    <t>alqaeda</t>
  </si>
  <si>
    <t>alprazolam</t>
  </si>
  <si>
    <t>alpogi</t>
  </si>
  <si>
    <t>alpine18</t>
  </si>
  <si>
    <t>alpine123</t>
  </si>
  <si>
    <t>alpine11</t>
  </si>
  <si>
    <t>alpine007</t>
  </si>
  <si>
    <t>alphonse1</t>
  </si>
  <si>
    <t>alphonsa</t>
  </si>
  <si>
    <t>alpharetta</t>
  </si>
  <si>
    <t>alphaq</t>
  </si>
  <si>
    <t>alphaphialpha</t>
  </si>
  <si>
    <t>alphao</t>
  </si>
  <si>
    <t>alphan</t>
  </si>
  <si>
    <t>alphakappaalpha</t>
  </si>
  <si>
    <t>alphagirl1</t>
  </si>
  <si>
    <t>alphad</t>
  </si>
  <si>
    <t>alphachi1</t>
  </si>
  <si>
    <t>alphabeth</t>
  </si>
  <si>
    <t>alphabet12</t>
  </si>
  <si>
    <t>alphab3t</t>
  </si>
  <si>
    <t>alphab</t>
  </si>
  <si>
    <t>alpha9</t>
  </si>
  <si>
    <t>alpha77</t>
  </si>
  <si>
    <t>alpha666</t>
  </si>
  <si>
    <t>alpha20</t>
  </si>
  <si>
    <t>alpha05</t>
  </si>
  <si>
    <t>alpha02</t>
  </si>
  <si>
    <t>alpha&amp;omega</t>
  </si>
  <si>
    <t>alpengold</t>
  </si>
  <si>
    <t>alparka</t>
  </si>
  <si>
    <t>alpacas</t>
  </si>
  <si>
    <t>aloysious</t>
  </si>
  <si>
    <t>alovesa</t>
  </si>
  <si>
    <t>alover11</t>
  </si>
  <si>
    <t>alover1</t>
  </si>
  <si>
    <t>aloven</t>
  </si>
  <si>
    <t>alovej</t>
  </si>
  <si>
    <t>alouettes</t>
  </si>
  <si>
    <t>alotuyo</t>
  </si>
  <si>
    <t>alorotom</t>
  </si>
  <si>
    <t>aloras</t>
  </si>
  <si>
    <t>alora1</t>
  </si>
  <si>
    <t>alopecia</t>
  </si>
  <si>
    <t>aloone</t>
  </si>
  <si>
    <t>alooha</t>
  </si>
  <si>
    <t>alonzo8</t>
  </si>
  <si>
    <t>alonzo3</t>
  </si>
  <si>
    <t>alonzo24</t>
  </si>
  <si>
    <t>alonzo20</t>
  </si>
  <si>
    <t>alonzo19</t>
  </si>
  <si>
    <t>alonzo16</t>
  </si>
  <si>
    <t>alonzo04</t>
  </si>
  <si>
    <t>alonsorules</t>
  </si>
  <si>
    <t>alonso86</t>
  </si>
  <si>
    <t>alonso28</t>
  </si>
  <si>
    <t>alonso2009</t>
  </si>
  <si>
    <t>alonso19</t>
  </si>
  <si>
    <t>alonso15</t>
  </si>
  <si>
    <t>alonso01</t>
  </si>
  <si>
    <t>alongtime</t>
  </si>
  <si>
    <t>alongg</t>
  </si>
  <si>
    <t>along09</t>
  </si>
  <si>
    <t>alonelove</t>
  </si>
  <si>
    <t>aloneinlove</t>
  </si>
  <si>
    <t>alone27</t>
  </si>
  <si>
    <t>alone20</t>
  </si>
  <si>
    <t>alone14</t>
  </si>
  <si>
    <t>alone11</t>
  </si>
  <si>
    <t>alone101</t>
  </si>
  <si>
    <t>alondris</t>
  </si>
  <si>
    <t>alondre</t>
  </si>
  <si>
    <t>alondra25</t>
  </si>
  <si>
    <t>alondra22</t>
  </si>
  <si>
    <t>alondra21</t>
  </si>
  <si>
    <t>alondra07</t>
  </si>
  <si>
    <t>alondra03</t>
  </si>
  <si>
    <t>alonalon</t>
  </si>
  <si>
    <t>alomar12</t>
  </si>
  <si>
    <t>alomalditoperra</t>
  </si>
  <si>
    <t>aloidnem</t>
  </si>
  <si>
    <t>alohomora7</t>
  </si>
  <si>
    <t>aloham</t>
  </si>
  <si>
    <t>alohahi8</t>
  </si>
  <si>
    <t>alohaaloha</t>
  </si>
  <si>
    <t>aloha9</t>
  </si>
  <si>
    <t>aloha84</t>
  </si>
  <si>
    <t>aloha78</t>
  </si>
  <si>
    <t>aloha67</t>
  </si>
  <si>
    <t>aloha6</t>
  </si>
  <si>
    <t>aloha50</t>
  </si>
  <si>
    <t>alofamoni</t>
  </si>
  <si>
    <t>alofame</t>
  </si>
  <si>
    <t>aloevera1</t>
  </si>
  <si>
    <t>aloesi</t>
  </si>
  <si>
    <t>alodie</t>
  </si>
  <si>
    <t>alocilja</t>
  </si>
  <si>
    <t>alobestia</t>
  </si>
  <si>
    <t>alobar</t>
  </si>
  <si>
    <t>aloaloalo</t>
  </si>
  <si>
    <t>aloalii</t>
  </si>
  <si>
    <t>alnisham</t>
  </si>
  <si>
    <t>alnie</t>
  </si>
  <si>
    <t>alnick</t>
  </si>
  <si>
    <t>alnair</t>
  </si>
  <si>
    <t>almusal</t>
  </si>
  <si>
    <t>almunia</t>
  </si>
  <si>
    <t>almuerzo</t>
  </si>
  <si>
    <t>almosthere</t>
  </si>
  <si>
    <t>almostdone</t>
  </si>
  <si>
    <t>almost17</t>
  </si>
  <si>
    <t>almora</t>
  </si>
  <si>
    <t>almontero</t>
  </si>
  <si>
    <t>almoloya</t>
  </si>
  <si>
    <t>almoite</t>
  </si>
  <si>
    <t>almohadita</t>
  </si>
  <si>
    <t>almiz</t>
  </si>
  <si>
    <t>almix</t>
  </si>
  <si>
    <t>almitabonita</t>
  </si>
  <si>
    <t>almiss</t>
  </si>
  <si>
    <t>almiro</t>
  </si>
  <si>
    <t>almiranez</t>
  </si>
  <si>
    <t>almirajane</t>
  </si>
  <si>
    <t>almira01</t>
  </si>
  <si>
    <t>almilla</t>
  </si>
  <si>
    <t>almight</t>
  </si>
  <si>
    <t>almielyn</t>
  </si>
  <si>
    <t>almic</t>
  </si>
  <si>
    <t>almete</t>
  </si>
  <si>
    <t>almerol</t>
  </si>
  <si>
    <t>almendarez</t>
  </si>
  <si>
    <t>almeida26</t>
  </si>
  <si>
    <t>almedin</t>
  </si>
  <si>
    <t>almazora</t>
  </si>
  <si>
    <t>almazan12</t>
  </si>
  <si>
    <t>almay</t>
  </si>
  <si>
    <t>almasy</t>
  </si>
  <si>
    <t>almass</t>
  </si>
  <si>
    <t>almasiga</t>
  </si>
  <si>
    <t>almary</t>
  </si>
  <si>
    <t>almarocio</t>
  </si>
  <si>
    <t>almarey</t>
  </si>
  <si>
    <t>almanzo</t>
  </si>
  <si>
    <t>almani</t>
  </si>
  <si>
    <t>alman1</t>
  </si>
  <si>
    <t>almamay</t>
  </si>
  <si>
    <t>almaluz</t>
  </si>
  <si>
    <t>almalm</t>
  </si>
  <si>
    <t>almaliz</t>
  </si>
  <si>
    <t>almalibre</t>
  </si>
  <si>
    <t>almajid</t>
  </si>
  <si>
    <t>almajane</t>
  </si>
  <si>
    <t>almaira</t>
  </si>
  <si>
    <t>almai</t>
  </si>
  <si>
    <t>almah</t>
  </si>
  <si>
    <t>almaelou</t>
  </si>
  <si>
    <t>almadanegreiros</t>
  </si>
  <si>
    <t>almacute</t>
  </si>
  <si>
    <t>almaciga</t>
  </si>
  <si>
    <t>almachar</t>
  </si>
  <si>
    <t>almabella</t>
  </si>
  <si>
    <t>almaas</t>
  </si>
  <si>
    <t>almaalaire</t>
  </si>
  <si>
    <t>almaad</t>
  </si>
  <si>
    <t>alma28</t>
  </si>
  <si>
    <t>alma27</t>
  </si>
  <si>
    <t>alma04</t>
  </si>
  <si>
    <t>alma03</t>
  </si>
  <si>
    <t>alm1997</t>
  </si>
  <si>
    <t>allyzon</t>
  </si>
  <si>
    <t>allyson3</t>
  </si>
  <si>
    <t>allyson22</t>
  </si>
  <si>
    <t>allyson13</t>
  </si>
  <si>
    <t>allyson07</t>
  </si>
  <si>
    <t>allyson05</t>
  </si>
  <si>
    <t>allysen</t>
  </si>
  <si>
    <t>allyse18</t>
  </si>
  <si>
    <t>allysa12</t>
  </si>
  <si>
    <t>allyrae</t>
  </si>
  <si>
    <t>allymae</t>
  </si>
  <si>
    <t>allyjane</t>
  </si>
  <si>
    <t>allyiane</t>
  </si>
  <si>
    <t>allygator</t>
  </si>
  <si>
    <t>allydog</t>
  </si>
  <si>
    <t>allycia</t>
  </si>
  <si>
    <t>allycat9</t>
  </si>
  <si>
    <t>allycat14</t>
  </si>
  <si>
    <t>allyc</t>
  </si>
  <si>
    <t>allyb</t>
  </si>
  <si>
    <t>ally96</t>
  </si>
  <si>
    <t>ally26</t>
  </si>
  <si>
    <t>ally25</t>
  </si>
  <si>
    <t>ally2005</t>
  </si>
  <si>
    <t>ally2003</t>
  </si>
  <si>
    <t>ally20</t>
  </si>
  <si>
    <t>ally12345</t>
  </si>
  <si>
    <t>ally111</t>
  </si>
  <si>
    <t>ally-cat</t>
  </si>
  <si>
    <t>alltogether</t>
  </si>
  <si>
    <t>alltel2</t>
  </si>
  <si>
    <t>allsystemsgo</t>
  </si>
  <si>
    <t>allstart</t>
  </si>
  <si>
    <t>allstars11</t>
  </si>
  <si>
    <t>allstarplayer</t>
  </si>
  <si>
    <t>allstarconverse</t>
  </si>
  <si>
    <t>allstar93</t>
  </si>
  <si>
    <t>allstar69</t>
  </si>
  <si>
    <t>allstar55</t>
  </si>
  <si>
    <t>allstar45</t>
  </si>
  <si>
    <t>allstar44</t>
  </si>
  <si>
    <t>allstar34</t>
  </si>
  <si>
    <t>allstar30</t>
  </si>
  <si>
    <t>allstar04</t>
  </si>
  <si>
    <t>allstar01</t>
  </si>
  <si>
    <t>allsop12</t>
  </si>
  <si>
    <t>allson</t>
  </si>
  <si>
    <t>allsmile</t>
  </si>
  <si>
    <t>allshit</t>
  </si>
  <si>
    <t>allseasons</t>
  </si>
  <si>
    <t>allsaints1</t>
  </si>
  <si>
    <t>alloymx</t>
  </si>
  <si>
    <t>alloway1</t>
  </si>
  <si>
    <t>allow1</t>
  </si>
  <si>
    <t>allover1</t>
  </si>
  <si>
    <t>alloutoflove</t>
  </si>
  <si>
    <t>allord</t>
  </si>
  <si>
    <t>allondra</t>
  </si>
  <si>
    <t>allois</t>
  </si>
  <si>
    <t>allofus6</t>
  </si>
  <si>
    <t>allofus4</t>
  </si>
  <si>
    <t>allofthis</t>
  </si>
  <si>
    <t>allnet</t>
  </si>
  <si>
    <t>allmyluv</t>
  </si>
  <si>
    <t>allmyloving</t>
  </si>
  <si>
    <t>allmykids3</t>
  </si>
  <si>
    <t>allmyfriends</t>
  </si>
  <si>
    <t>allmustdie</t>
  </si>
  <si>
    <t>allmon</t>
  </si>
  <si>
    <t>allmine4</t>
  </si>
  <si>
    <t>allmine12</t>
  </si>
  <si>
    <t>allmeg</t>
  </si>
  <si>
    <t>allme23</t>
  </si>
  <si>
    <t>allme16</t>
  </si>
  <si>
    <t>allme123</t>
  </si>
  <si>
    <t>allman11</t>
  </si>
  <si>
    <t>alllen</t>
  </si>
  <si>
    <t>allkids</t>
  </si>
  <si>
    <t>alljen</t>
  </si>
  <si>
    <t>allix</t>
  </si>
  <si>
    <t>alliver</t>
  </si>
  <si>
    <t>allita</t>
  </si>
  <si>
    <t>allistar</t>
  </si>
  <si>
    <t>allisonsartin</t>
  </si>
  <si>
    <t>allisonmack</t>
  </si>
  <si>
    <t>allisonl</t>
  </si>
  <si>
    <t>allisonb</t>
  </si>
  <si>
    <t>allison99</t>
  </si>
  <si>
    <t>allison93</t>
  </si>
  <si>
    <t>allison88</t>
  </si>
  <si>
    <t>allison83</t>
  </si>
  <si>
    <t>allison33</t>
  </si>
  <si>
    <t>allison32</t>
  </si>
  <si>
    <t>allison28</t>
  </si>
  <si>
    <t>allison27</t>
  </si>
  <si>
    <t>allison26</t>
  </si>
  <si>
    <t>allison23</t>
  </si>
  <si>
    <t>allison20</t>
  </si>
  <si>
    <t>allison1994</t>
  </si>
  <si>
    <t>allison129</t>
  </si>
  <si>
    <t>allison09</t>
  </si>
  <si>
    <t>allison0</t>
  </si>
  <si>
    <t>allisia</t>
  </si>
  <si>
    <t>allinlove</t>
  </si>
  <si>
    <t>allikat</t>
  </si>
  <si>
    <t>alligator2</t>
  </si>
  <si>
    <t>alliev</t>
  </si>
  <si>
    <t>allierox</t>
  </si>
  <si>
    <t>allier</t>
  </si>
  <si>
    <t>alliemae</t>
  </si>
  <si>
    <t>alliecat7</t>
  </si>
  <si>
    <t>alliebob</t>
  </si>
  <si>
    <t>allie9</t>
  </si>
  <si>
    <t>allie87</t>
  </si>
  <si>
    <t>allie82</t>
  </si>
  <si>
    <t>allie55</t>
  </si>
  <si>
    <t>allie44</t>
  </si>
  <si>
    <t>allie35</t>
  </si>
  <si>
    <t>allie31</t>
  </si>
  <si>
    <t>allie28</t>
  </si>
  <si>
    <t>allie2007</t>
  </si>
  <si>
    <t>allie1234</t>
  </si>
  <si>
    <t>allie*</t>
  </si>
  <si>
    <t>allicsirp</t>
  </si>
  <si>
    <t>alli95</t>
  </si>
  <si>
    <t>alli94</t>
  </si>
  <si>
    <t>alli22</t>
  </si>
  <si>
    <t>alli18</t>
  </si>
  <si>
    <t>alli1123</t>
  </si>
  <si>
    <t>alli11</t>
  </si>
  <si>
    <t>alli101</t>
  </si>
  <si>
    <t>alli09</t>
  </si>
  <si>
    <t>allgoodthings</t>
  </si>
  <si>
    <t>allgood2</t>
  </si>
  <si>
    <t>allgirlz</t>
  </si>
  <si>
    <t>allgirls3</t>
  </si>
  <si>
    <t>allforme1</t>
  </si>
  <si>
    <t>alleydog</t>
  </si>
  <si>
    <t>alleycat11</t>
  </si>
  <si>
    <t>alleycat09</t>
  </si>
  <si>
    <t>alleyb</t>
  </si>
  <si>
    <t>alley28</t>
  </si>
  <si>
    <t>alley22</t>
  </si>
  <si>
    <t>alley13</t>
  </si>
  <si>
    <t>allexx</t>
  </si>
  <si>
    <t>allevard</t>
  </si>
  <si>
    <t>allesh</t>
  </si>
  <si>
    <t>allergic</t>
  </si>
  <si>
    <t>allensmith</t>
  </si>
  <si>
    <t>allensgirl</t>
  </si>
  <si>
    <t>allenr</t>
  </si>
  <si>
    <t>allenpark</t>
  </si>
  <si>
    <t>allenlove</t>
  </si>
  <si>
    <t>allenkyle</t>
  </si>
  <si>
    <t>allenk</t>
  </si>
  <si>
    <t>allenjones</t>
  </si>
  <si>
    <t>allenjames</t>
  </si>
  <si>
    <t>alleniverson1</t>
  </si>
  <si>
    <t>allenive</t>
  </si>
  <si>
    <t>allengrace</t>
  </si>
  <si>
    <t>allene1</t>
  </si>
  <si>
    <t>allenallen</t>
  </si>
  <si>
    <t>allenah</t>
  </si>
  <si>
    <t>allena1</t>
  </si>
  <si>
    <t>allen98</t>
  </si>
  <si>
    <t>allen80</t>
  </si>
  <si>
    <t>allen76</t>
  </si>
  <si>
    <t>allen73</t>
  </si>
  <si>
    <t>allen71</t>
  </si>
  <si>
    <t>allen32</t>
  </si>
  <si>
    <t>allen2006</t>
  </si>
  <si>
    <t>allen2005</t>
  </si>
  <si>
    <t>allen1987</t>
  </si>
  <si>
    <t>allen1985</t>
  </si>
  <si>
    <t>allen1984</t>
  </si>
  <si>
    <t>allen1979</t>
  </si>
  <si>
    <t>allen.</t>
  </si>
  <si>
    <t>alleiah</t>
  </si>
  <si>
    <t>alleenik</t>
  </si>
  <si>
    <t>allee1</t>
  </si>
  <si>
    <t>allee</t>
  </si>
  <si>
    <t>allebasi</t>
  </si>
  <si>
    <t>alleb</t>
  </si>
  <si>
    <t>alleana</t>
  </si>
  <si>
    <t>alldie</t>
  </si>
  <si>
    <t>alldays</t>
  </si>
  <si>
    <t>allcrazy</t>
  </si>
  <si>
    <t>allblues!</t>
  </si>
  <si>
    <t>allback</t>
  </si>
  <si>
    <t>allaz</t>
  </si>
  <si>
    <t>allayne</t>
  </si>
  <si>
    <t>allaroundme</t>
  </si>
  <si>
    <t>allant</t>
  </si>
  <si>
    <t>allanjr</t>
  </si>
  <si>
    <t>allanjames</t>
  </si>
  <si>
    <t>allanigue</t>
  </si>
  <si>
    <t>allanf</t>
  </si>
  <si>
    <t>allancute</t>
  </si>
  <si>
    <t>allanang</t>
  </si>
  <si>
    <t>allanallen</t>
  </si>
  <si>
    <t>allan78</t>
  </si>
  <si>
    <t>allan65</t>
  </si>
  <si>
    <t>allan32</t>
  </si>
  <si>
    <t>allan2005</t>
  </si>
  <si>
    <t>allan07</t>
  </si>
  <si>
    <t>allan00</t>
  </si>
  <si>
    <t>allalone2</t>
  </si>
  <si>
    <t>allalone!</t>
  </si>
  <si>
    <t>allakazam</t>
  </si>
  <si>
    <t>allaissa</t>
  </si>
  <si>
    <t>allahouakbar</t>
  </si>
  <si>
    <t>allahmohammed</t>
  </si>
  <si>
    <t>allahlove1</t>
  </si>
  <si>
    <t>allahisgr8</t>
  </si>
  <si>
    <t>allah_786</t>
  </si>
  <si>
    <t>allah6</t>
  </si>
  <si>
    <t>allah360</t>
  </si>
  <si>
    <t>allah143</t>
  </si>
  <si>
    <t>swt</t>
  </si>
  <si>
    <t>alladem</t>
  </si>
  <si>
    <t>alladdin</t>
  </si>
  <si>
    <t>allaboutme1</t>
  </si>
  <si>
    <t>allaalla</t>
  </si>
  <si>
    <t>all6kids</t>
  </si>
  <si>
    <t>all6girls</t>
  </si>
  <si>
    <t>all5boys</t>
  </si>
  <si>
    <t>all56</t>
  </si>
  <si>
    <t>all4them</t>
  </si>
  <si>
    <t>all469</t>
  </si>
  <si>
    <t>all41and14all</t>
  </si>
  <si>
    <t>alktrio</t>
  </si>
  <si>
    <t>alkqn1</t>
  </si>
  <si>
    <t>alkqn05</t>
  </si>
  <si>
    <t>alkisti</t>
  </si>
  <si>
    <t>alkis</t>
  </si>
  <si>
    <t>alking</t>
  </si>
  <si>
    <t>alkie</t>
  </si>
  <si>
    <t>alkarim</t>
  </si>
  <si>
    <t>alkantara</t>
  </si>
  <si>
    <t>alkaida</t>
  </si>
  <si>
    <t>alkaeda</t>
  </si>
  <si>
    <t>alk254</t>
  </si>
  <si>
    <t>alk17143</t>
  </si>
  <si>
    <t>alk123</t>
  </si>
  <si>
    <t>aljunied</t>
  </si>
  <si>
    <t>aljufri</t>
  </si>
  <si>
    <t>aljoncute</t>
  </si>
  <si>
    <t>aljon123</t>
  </si>
  <si>
    <t>aljim</t>
  </si>
  <si>
    <t>aljecera</t>
  </si>
  <si>
    <t>aljandro</t>
  </si>
  <si>
    <t>aljames</t>
  </si>
  <si>
    <t>alizey</t>
  </si>
  <si>
    <t>alizes</t>
  </si>
  <si>
    <t>alizeh</t>
  </si>
  <si>
    <t>alize22</t>
  </si>
  <si>
    <t>alize21</t>
  </si>
  <si>
    <t>alize12</t>
  </si>
  <si>
    <t>alize08</t>
  </si>
  <si>
    <t>alize05</t>
  </si>
  <si>
    <t>alize02</t>
  </si>
  <si>
    <t>alize01</t>
  </si>
  <si>
    <t>alizas</t>
  </si>
  <si>
    <t>alizajane</t>
  </si>
  <si>
    <t>aliza123</t>
  </si>
  <si>
    <t>aliyahmarie</t>
  </si>
  <si>
    <t>aliyah99</t>
  </si>
  <si>
    <t>aliyah7</t>
  </si>
  <si>
    <t>aliyah07</t>
  </si>
  <si>
    <t>aliyah00</t>
  </si>
  <si>
    <t>aliya05</t>
  </si>
  <si>
    <t>aliya01</t>
  </si>
  <si>
    <t>alixie</t>
  </si>
  <si>
    <t>alixandra</t>
  </si>
  <si>
    <t>alixalix</t>
  </si>
  <si>
    <t>aliwas</t>
  </si>
  <si>
    <t>aliwaros</t>
  </si>
  <si>
    <t>alive5</t>
  </si>
  <si>
    <t>alito1</t>
  </si>
  <si>
    <t>alitagtag</t>
  </si>
  <si>
    <t>alita123</t>
  </si>
  <si>
    <t>alita12</t>
  </si>
  <si>
    <t>aliswag</t>
  </si>
  <si>
    <t>alister7</t>
  </si>
  <si>
    <t>alistaire</t>
  </si>
  <si>
    <t>alissah</t>
  </si>
  <si>
    <t>alissa6</t>
  </si>
  <si>
    <t>alissa25</t>
  </si>
  <si>
    <t>alissa06</t>
  </si>
  <si>
    <t>alissa05</t>
  </si>
  <si>
    <t>alissa03</t>
  </si>
  <si>
    <t>alissa00</t>
  </si>
  <si>
    <t>alisoso</t>
  </si>
  <si>
    <t>alison99</t>
  </si>
  <si>
    <t>alison88</t>
  </si>
  <si>
    <t>alison87</t>
  </si>
  <si>
    <t>alison27</t>
  </si>
  <si>
    <t>alison26</t>
  </si>
  <si>
    <t>alison25</t>
  </si>
  <si>
    <t>alison17</t>
  </si>
  <si>
    <t>alison15</t>
  </si>
  <si>
    <t>alison100</t>
  </si>
  <si>
    <t>alison06</t>
  </si>
  <si>
    <t>alisoaica</t>
  </si>
  <si>
    <t>alisita</t>
  </si>
  <si>
    <t>alisia2</t>
  </si>
  <si>
    <t>alishia2006</t>
  </si>
  <si>
    <t>alishakay</t>
  </si>
  <si>
    <t>alishajean</t>
  </si>
  <si>
    <t>alisha88</t>
  </si>
  <si>
    <t>alisha24</t>
  </si>
  <si>
    <t>alisha2007</t>
  </si>
  <si>
    <t>alisha2004</t>
  </si>
  <si>
    <t>alisha04</t>
  </si>
  <si>
    <t>alisha.</t>
  </si>
  <si>
    <t>alise4</t>
  </si>
  <si>
    <t>aliscia</t>
  </si>
  <si>
    <t>alisbo</t>
  </si>
  <si>
    <t>alisar</t>
  </si>
  <si>
    <t>alisad</t>
  </si>
  <si>
    <t>alisa27</t>
  </si>
  <si>
    <t>alisa23</t>
  </si>
  <si>
    <t>alisa1993</t>
  </si>
  <si>
    <t>alisa16</t>
  </si>
  <si>
    <t>alisa007</t>
  </si>
  <si>
    <t>alisa!</t>
  </si>
  <si>
    <t>alirocks</t>
  </si>
  <si>
    <t>aliris</t>
  </si>
  <si>
    <t>alique</t>
  </si>
  <si>
    <t>alipot</t>
  </si>
  <si>
    <t>alipeek</t>
  </si>
  <si>
    <t>alipato</t>
  </si>
  <si>
    <t>aliosa</t>
  </si>
  <si>
    <t>alinu</t>
  </si>
  <si>
    <t>alinton</t>
  </si>
  <si>
    <t>alinteiubesc</t>
  </si>
  <si>
    <t>alinsunurin</t>
  </si>
  <si>
    <t>alinsod</t>
  </si>
  <si>
    <t>alinoasa</t>
  </si>
  <si>
    <t>alino4ka</t>
  </si>
  <si>
    <t>alinku</t>
  </si>
  <si>
    <t>alink</t>
  </si>
  <si>
    <t>alininha</t>
  </si>
  <si>
    <t>alingtinay</t>
  </si>
  <si>
    <t>alinghi</t>
  </si>
  <si>
    <t>alineteamo</t>
  </si>
  <si>
    <t>aline3</t>
  </si>
  <si>
    <t>aline19</t>
  </si>
  <si>
    <t>alindogan</t>
  </si>
  <si>
    <t>alindo</t>
  </si>
  <si>
    <t>alinco</t>
  </si>
  <si>
    <t>alinboss</t>
  </si>
  <si>
    <t>alinao</t>
  </si>
  <si>
    <t>alinalina</t>
  </si>
  <si>
    <t>alinaf</t>
  </si>
  <si>
    <t>alinaelena</t>
  </si>
  <si>
    <t>alinaalinutza</t>
  </si>
  <si>
    <t>alina9</t>
  </si>
  <si>
    <t>alina88</t>
  </si>
  <si>
    <t>alina3</t>
  </si>
  <si>
    <t>alina2008</t>
  </si>
  <si>
    <t>alina18</t>
  </si>
  <si>
    <t>alina15</t>
  </si>
  <si>
    <t>alina14</t>
  </si>
  <si>
    <t>alina1107</t>
  </si>
  <si>
    <t>alina09</t>
  </si>
  <si>
    <t>alina00</t>
  </si>
  <si>
    <t>alin17</t>
  </si>
  <si>
    <t>alin123</t>
  </si>
  <si>
    <t>alimpolos</t>
  </si>
  <si>
    <t>alimou</t>
  </si>
  <si>
    <t>alime</t>
  </si>
  <si>
    <t>alimata</t>
  </si>
  <si>
    <t>alimat</t>
  </si>
  <si>
    <t>alimasag</t>
  </si>
  <si>
    <t>alilio</t>
  </si>
  <si>
    <t>alileo</t>
  </si>
  <si>
    <t>alika22</t>
  </si>
  <si>
    <t>alijon</t>
  </si>
  <si>
    <t>alijha</t>
  </si>
  <si>
    <t>aliiscool</t>
  </si>
  <si>
    <t>alihan</t>
  </si>
  <si>
    <t>aligato</t>
  </si>
  <si>
    <t>aligaga</t>
  </si>
  <si>
    <t>alig1995</t>
  </si>
  <si>
    <t>alig123</t>
  </si>
  <si>
    <t>alifku</t>
  </si>
  <si>
    <t>alifantis</t>
  </si>
  <si>
    <t>aliette</t>
  </si>
  <si>
    <t>alieph</t>
  </si>
  <si>
    <t>alientosvr</t>
  </si>
  <si>
    <t>aliensexist</t>
  </si>
  <si>
    <t>aliens5</t>
  </si>
  <si>
    <t>alienman</t>
  </si>
  <si>
    <t>alien9</t>
  </si>
  <si>
    <t>alien34</t>
  </si>
  <si>
    <t>alien21</t>
  </si>
  <si>
    <t>alien17</t>
  </si>
  <si>
    <t>alien10</t>
  </si>
  <si>
    <t>alieen</t>
  </si>
  <si>
    <t>alidog</t>
  </si>
  <si>
    <t>alido</t>
  </si>
  <si>
    <t>alicja1</t>
  </si>
  <si>
    <t>alicik</t>
  </si>
  <si>
    <t>aliciarose</t>
  </si>
  <si>
    <t>aliciar</t>
  </si>
  <si>
    <t>aliciamaria</t>
  </si>
  <si>
    <t>aliciajo</t>
  </si>
  <si>
    <t>aliciaf</t>
  </si>
  <si>
    <t>aliciaa</t>
  </si>
  <si>
    <t>alicia95</t>
  </si>
  <si>
    <t>alicia55</t>
  </si>
  <si>
    <t>alicia420</t>
  </si>
  <si>
    <t>alicia33</t>
  </si>
  <si>
    <t>alicia27</t>
  </si>
  <si>
    <t>alicia2002</t>
  </si>
  <si>
    <t>alicia2000</t>
  </si>
  <si>
    <t>alicia1993</t>
  </si>
  <si>
    <t>alicia143</t>
  </si>
  <si>
    <t>alicia101</t>
  </si>
  <si>
    <t>alicia100</t>
  </si>
  <si>
    <t>alicesprings</t>
  </si>
  <si>
    <t>aliceson</t>
  </si>
  <si>
    <t>aliceruth</t>
  </si>
  <si>
    <t>alicerox</t>
  </si>
  <si>
    <t>alicen1</t>
  </si>
  <si>
    <t>alicelove</t>
  </si>
  <si>
    <t>alicef</t>
  </si>
  <si>
    <t>alicecute</t>
  </si>
  <si>
    <t>alice97</t>
  </si>
  <si>
    <t>alice93</t>
  </si>
  <si>
    <t>alice92</t>
  </si>
  <si>
    <t>alice86</t>
  </si>
  <si>
    <t>alice777</t>
  </si>
  <si>
    <t>alice68</t>
  </si>
  <si>
    <t>alice4ever</t>
  </si>
  <si>
    <t>alice4eva</t>
  </si>
  <si>
    <t>alice45</t>
  </si>
  <si>
    <t>alice44</t>
  </si>
  <si>
    <t>alice43</t>
  </si>
  <si>
    <t>alice33</t>
  </si>
  <si>
    <t>alice2009</t>
  </si>
  <si>
    <t>alice2006</t>
  </si>
  <si>
    <t>alice1993</t>
  </si>
  <si>
    <t>alice14</t>
  </si>
  <si>
    <t>alice111</t>
  </si>
  <si>
    <t>alice10279</t>
  </si>
  <si>
    <t>alice100</t>
  </si>
  <si>
    <t>alice09</t>
  </si>
  <si>
    <t>alice02</t>
  </si>
  <si>
    <t>alice00</t>
  </si>
  <si>
    <t>alice.</t>
  </si>
  <si>
    <t>alicat12</t>
  </si>
  <si>
    <t>alicando</t>
  </si>
  <si>
    <t>alicai</t>
  </si>
  <si>
    <t>aliboulala</t>
  </si>
  <si>
    <t>alibot</t>
  </si>
  <si>
    <t>alibabz</t>
  </si>
  <si>
    <t>alibaba14</t>
  </si>
  <si>
    <t>aliasker</t>
  </si>
  <si>
    <t>aliasghar</t>
  </si>
  <si>
    <t>alias9</t>
  </si>
  <si>
    <t>alianzafc</t>
  </si>
  <si>
    <t>alianza88</t>
  </si>
  <si>
    <t>alianza123</t>
  </si>
  <si>
    <t>alianza10</t>
  </si>
  <si>
    <t>alianys</t>
  </si>
  <si>
    <t>aliansista</t>
  </si>
  <si>
    <t>aliansalima</t>
  </si>
  <si>
    <t>aliani</t>
  </si>
  <si>
    <t>aliane</t>
  </si>
  <si>
    <t>aliance</t>
  </si>
  <si>
    <t>aliana2</t>
  </si>
  <si>
    <t>aliana13</t>
  </si>
  <si>
    <t>aliamy</t>
  </si>
  <si>
    <t>aliam</t>
  </si>
  <si>
    <t>aliah123</t>
  </si>
  <si>
    <t>aliado</t>
  </si>
  <si>
    <t>aliaalia</t>
  </si>
  <si>
    <t>alia97</t>
  </si>
  <si>
    <t>alia94</t>
  </si>
  <si>
    <t>alia1234</t>
  </si>
  <si>
    <t>ali2929</t>
  </si>
  <si>
    <t>ali2468</t>
  </si>
  <si>
    <t>ali2310</t>
  </si>
  <si>
    <t>ali222</t>
  </si>
  <si>
    <t>ali1996</t>
  </si>
  <si>
    <t>ali1994</t>
  </si>
  <si>
    <t>ali1991</t>
  </si>
  <si>
    <t>ali1984</t>
  </si>
  <si>
    <t>ali1979</t>
  </si>
  <si>
    <t>ali1973</t>
  </si>
  <si>
    <t>ali1313</t>
  </si>
  <si>
    <t>ali12</t>
  </si>
  <si>
    <t>ali10</t>
  </si>
  <si>
    <t>ali-ann</t>
  </si>
  <si>
    <t>alhena</t>
  </si>
  <si>
    <t>alhen</t>
  </si>
  <si>
    <t>alhanna</t>
  </si>
  <si>
    <t>alhandra</t>
  </si>
  <si>
    <t>alham</t>
  </si>
  <si>
    <t>alhadi</t>
  </si>
  <si>
    <t>algrone</t>
  </si>
  <si>
    <t>algreen1</t>
  </si>
  <si>
    <t>algoritma</t>
  </si>
  <si>
    <t>algore</t>
  </si>
  <si>
    <t>algonquin1</t>
  </si>
  <si>
    <t>algomusical</t>
  </si>
  <si>
    <t>algofacil</t>
  </si>
  <si>
    <t>algodona</t>
  </si>
  <si>
    <t>algocalmin</t>
  </si>
  <si>
    <t>algin</t>
  </si>
  <si>
    <t>alghie</t>
  </si>
  <si>
    <t>alghero</t>
  </si>
  <si>
    <t>algernod</t>
  </si>
  <si>
    <t>alger03</t>
  </si>
  <si>
    <t>algelyn</t>
  </si>
  <si>
    <t>algeli</t>
  </si>
  <si>
    <t>alfy1977</t>
  </si>
  <si>
    <t>alfy123</t>
  </si>
  <si>
    <t>alfrida</t>
  </si>
  <si>
    <t>alfredy</t>
  </si>
  <si>
    <t>alfredoo</t>
  </si>
  <si>
    <t>alfredo9</t>
  </si>
  <si>
    <t>alfredo88</t>
  </si>
  <si>
    <t>alfredo69</t>
  </si>
  <si>
    <t>alfredo27</t>
  </si>
  <si>
    <t>alfredo19</t>
  </si>
  <si>
    <t>alfredo159</t>
  </si>
  <si>
    <t>alfredo143</t>
  </si>
  <si>
    <t>alfredo14</t>
  </si>
  <si>
    <t>alfredinho</t>
  </si>
  <si>
    <t>alfrede2</t>
  </si>
  <si>
    <t>alfred5</t>
  </si>
  <si>
    <t>alfred15</t>
  </si>
  <si>
    <t>alfred03</t>
  </si>
  <si>
    <t>alfred00</t>
  </si>
  <si>
    <t>alfre2</t>
  </si>
  <si>
    <t>alfr3d0</t>
  </si>
  <si>
    <t>alforreca</t>
  </si>
  <si>
    <t>alfonso94</t>
  </si>
  <si>
    <t>alfonso6</t>
  </si>
  <si>
    <t>alfonso5</t>
  </si>
  <si>
    <t>alfonso18</t>
  </si>
  <si>
    <t>alfonso17</t>
  </si>
  <si>
    <t>alfonso16</t>
  </si>
  <si>
    <t>alfonso15</t>
  </si>
  <si>
    <t>alfonso10</t>
  </si>
  <si>
    <t>alfonso07</t>
  </si>
  <si>
    <t>alfons0</t>
  </si>
  <si>
    <t>alfoncito</t>
  </si>
  <si>
    <t>alfonce</t>
  </si>
  <si>
    <t>alfio</t>
  </si>
  <si>
    <t>alfiexx</t>
  </si>
  <si>
    <t>alfieri</t>
  </si>
  <si>
    <t>alfiepop</t>
  </si>
  <si>
    <t>alfiemoo</t>
  </si>
  <si>
    <t>alfiejoe</t>
  </si>
  <si>
    <t>alfiegeorge</t>
  </si>
  <si>
    <t>alfie99</t>
  </si>
  <si>
    <t>alfie8</t>
  </si>
  <si>
    <t>alfie6</t>
  </si>
  <si>
    <t>alfie21</t>
  </si>
  <si>
    <t>alfie09</t>
  </si>
  <si>
    <t>alfie.</t>
  </si>
  <si>
    <t>alfie!</t>
  </si>
  <si>
    <t>alfhadz</t>
  </si>
  <si>
    <t>alfea</t>
  </si>
  <si>
    <t>alfatiha</t>
  </si>
  <si>
    <t>alfata</t>
  </si>
  <si>
    <t>alfaruq</t>
  </si>
  <si>
    <t>alfarroba</t>
  </si>
  <si>
    <t>alfaromeu</t>
  </si>
  <si>
    <t>alfarabi</t>
  </si>
  <si>
    <t>alfany</t>
  </si>
  <si>
    <t>alfante</t>
  </si>
  <si>
    <t>alfanso</t>
  </si>
  <si>
    <t>alfani</t>
  </si>
  <si>
    <t>alfabata</t>
  </si>
  <si>
    <t>alfaalfa</t>
  </si>
  <si>
    <t>alfa15</t>
  </si>
  <si>
    <t>alfa145</t>
  </si>
  <si>
    <t>alfa1</t>
  </si>
  <si>
    <t>alf</t>
  </si>
  <si>
    <t>alezzita</t>
  </si>
  <si>
    <t>alezito</t>
  </si>
  <si>
    <t>aleziita</t>
  </si>
  <si>
    <t>alezander</t>
  </si>
  <si>
    <t>aleyyo</t>
  </si>
  <si>
    <t>aleyvrallan</t>
  </si>
  <si>
    <t>aleytys</t>
  </si>
  <si>
    <t>aleypaco</t>
  </si>
  <si>
    <t>aleyleo</t>
  </si>
  <si>
    <t>aleyjuan</t>
  </si>
  <si>
    <t>aleygaby</t>
  </si>
  <si>
    <t>aleydi</t>
  </si>
  <si>
    <t>aleycarlos</t>
  </si>
  <si>
    <t>aleyana</t>
  </si>
  <si>
    <t>aleyah1</t>
  </si>
  <si>
    <t>alexzach</t>
  </si>
  <si>
    <t>alexyss</t>
  </si>
  <si>
    <t>alexxxa</t>
  </si>
  <si>
    <t>alexxusms</t>
  </si>
  <si>
    <t>alexx11</t>
  </si>
  <si>
    <t>alexviatamea</t>
  </si>
  <si>
    <t>alexus97</t>
  </si>
  <si>
    <t>alexus96</t>
  </si>
  <si>
    <t>alexus3</t>
  </si>
  <si>
    <t>alexus17</t>
  </si>
  <si>
    <t>alexus14</t>
  </si>
  <si>
    <t>alexus11</t>
  </si>
  <si>
    <t>alexus!</t>
  </si>
  <si>
    <t>alexumeu</t>
  </si>
  <si>
    <t>alextran00</t>
  </si>
  <si>
    <t>alexthegreat</t>
  </si>
  <si>
    <t>alexthebest</t>
  </si>
  <si>
    <t>alextequiero</t>
  </si>
  <si>
    <t>alexteodio</t>
  </si>
  <si>
    <t>alexteiubesc</t>
  </si>
  <si>
    <t>alextasy</t>
  </si>
  <si>
    <t>alextamo</t>
  </si>
  <si>
    <t>alexsmells</t>
  </si>
  <si>
    <t>alexsam1</t>
  </si>
  <si>
    <t>alexrulz</t>
  </si>
  <si>
    <t>alexrr</t>
  </si>
  <si>
    <t>alexrocks1</t>
  </si>
  <si>
    <t>alexrivera</t>
  </si>
  <si>
    <t>alexreyes</t>
  </si>
  <si>
    <t>alexram</t>
  </si>
  <si>
    <t>alexra</t>
  </si>
  <si>
    <t>alexr1</t>
  </si>
  <si>
    <t>alexp1</t>
  </si>
  <si>
    <t>alexou</t>
  </si>
  <si>
    <t>alexortiz</t>
  </si>
  <si>
    <t>alexone</t>
  </si>
  <si>
    <t>alexoi</t>
  </si>
  <si>
    <t>alexms</t>
  </si>
  <si>
    <t>alexmoore</t>
  </si>
  <si>
    <t>alexmom</t>
  </si>
  <si>
    <t>alexmm</t>
  </si>
  <si>
    <t>alexme</t>
  </si>
  <si>
    <t>alexmarie1</t>
  </si>
  <si>
    <t>alexmari</t>
  </si>
  <si>
    <t>alexmar</t>
  </si>
  <si>
    <t>alexmandy</t>
  </si>
  <si>
    <t>alexmagno</t>
  </si>
  <si>
    <t>alexm2</t>
  </si>
  <si>
    <t>alexlynn</t>
  </si>
  <si>
    <t>alexly</t>
  </si>
  <si>
    <t>alexluke</t>
  </si>
  <si>
    <t>alexlovesme</t>
  </si>
  <si>
    <t>alexlove1</t>
  </si>
  <si>
    <t>alexll</t>
  </si>
  <si>
    <t>alexleo</t>
  </si>
  <si>
    <t>alexlee3</t>
  </si>
  <si>
    <t>alexleah</t>
  </si>
  <si>
    <t>alexkim</t>
  </si>
  <si>
    <t>alexk1</t>
  </si>
  <si>
    <t>alexjoy</t>
  </si>
  <si>
    <t>alexjoel</t>
  </si>
  <si>
    <t>alexjeff</t>
  </si>
  <si>
    <t>alexjb</t>
  </si>
  <si>
    <t>alexja</t>
  </si>
  <si>
    <t>alexitoteamo</t>
  </si>
  <si>
    <t>alexisw</t>
  </si>
  <si>
    <t>alexist</t>
  </si>
  <si>
    <t>alexisrose</t>
  </si>
  <si>
    <t>alexisr</t>
  </si>
  <si>
    <t>alexismorgan</t>
  </si>
  <si>
    <t>alexismine</t>
  </si>
  <si>
    <t>alexisl</t>
  </si>
  <si>
    <t>alexisjane</t>
  </si>
  <si>
    <t>alexisgay</t>
  </si>
  <si>
    <t>alexisalex</t>
  </si>
  <si>
    <t>alexisa</t>
  </si>
  <si>
    <t>alexis90</t>
  </si>
  <si>
    <t>alexis85</t>
  </si>
  <si>
    <t>alexis84</t>
  </si>
  <si>
    <t>alexis82</t>
  </si>
  <si>
    <t>alexis67</t>
  </si>
  <si>
    <t>alexis66</t>
  </si>
  <si>
    <t>alexis526</t>
  </si>
  <si>
    <t>alexis420</t>
  </si>
  <si>
    <t>alexis34</t>
  </si>
  <si>
    <t>alexis2hot</t>
  </si>
  <si>
    <t>alexis222</t>
  </si>
  <si>
    <t>alexis213</t>
  </si>
  <si>
    <t>alexis1991</t>
  </si>
  <si>
    <t>alexis1983</t>
  </si>
  <si>
    <t>alexis195</t>
  </si>
  <si>
    <t>alexis1223</t>
  </si>
  <si>
    <t>alexis1130</t>
  </si>
  <si>
    <t>alexis111</t>
  </si>
  <si>
    <t>alexis007</t>
  </si>
  <si>
    <t>alexion</t>
  </si>
  <si>
    <t>alexiane</t>
  </si>
  <si>
    <t>alexia30</t>
  </si>
  <si>
    <t>alexia29</t>
  </si>
  <si>
    <t>alexia2005</t>
  </si>
  <si>
    <t>alexia20</t>
  </si>
  <si>
    <t>alexia10</t>
  </si>
  <si>
    <t>alexhunter</t>
  </si>
  <si>
    <t>alexhs</t>
  </si>
  <si>
    <t>alexhess</t>
  </si>
  <si>
    <t>alexhall</t>
  </si>
  <si>
    <t>alexhaley</t>
  </si>
  <si>
    <t>alexga</t>
  </si>
  <si>
    <t>alexemo</t>
  </si>
  <si>
    <t>alexelmejor</t>
  </si>
  <si>
    <t>alexel</t>
  </si>
  <si>
    <t>alexdrew</t>
  </si>
  <si>
    <t>alexdiaz</t>
  </si>
  <si>
    <t>alexdean</t>
  </si>
  <si>
    <t>alexdavies</t>
  </si>
  <si>
    <t>alexcs</t>
  </si>
  <si>
    <t>alexcruz</t>
  </si>
  <si>
    <t>alexclark</t>
  </si>
  <si>
    <t>alexci</t>
  </si>
  <si>
    <t>alexcheer1</t>
  </si>
  <si>
    <t>alexchavez</t>
  </si>
  <si>
    <t>alexchan</t>
  </si>
  <si>
    <t>alexcarrillo</t>
  </si>
  <si>
    <t>alexcam</t>
  </si>
  <si>
    <t>alexbro</t>
  </si>
  <si>
    <t>alexbree</t>
  </si>
  <si>
    <t>alexband1</t>
  </si>
  <si>
    <t>alexbaker</t>
  </si>
  <si>
    <t>alexbabe</t>
  </si>
  <si>
    <t>alexax</t>
  </si>
  <si>
    <t>alexavier1</t>
  </si>
  <si>
    <t>alexat</t>
  </si>
  <si>
    <t>alexaner</t>
  </si>
  <si>
    <t>alexandrino</t>
  </si>
  <si>
    <t>alexandrew</t>
  </si>
  <si>
    <t>alexandre7</t>
  </si>
  <si>
    <t>alexandre18</t>
  </si>
  <si>
    <t>alexandramaria</t>
  </si>
  <si>
    <t>alexandrag</t>
  </si>
  <si>
    <t>alexandradiana</t>
  </si>
  <si>
    <t>alexandrab</t>
  </si>
  <si>
    <t>alexandra98</t>
  </si>
  <si>
    <t>alexandra94</t>
  </si>
  <si>
    <t>alexandra92</t>
  </si>
  <si>
    <t>alexandra88</t>
  </si>
  <si>
    <t>alexandra87</t>
  </si>
  <si>
    <t>alexandra26</t>
  </si>
  <si>
    <t>alexandra22</t>
  </si>
  <si>
    <t>alexandra1997</t>
  </si>
  <si>
    <t>alexandra1995</t>
  </si>
  <si>
    <t>alexandra1985</t>
  </si>
  <si>
    <t>alexandra1984</t>
  </si>
  <si>
    <t>alexandor</t>
  </si>
  <si>
    <t>alexanderuff</t>
  </si>
  <si>
    <t>alexanderr</t>
  </si>
  <si>
    <t>alexanderp</t>
  </si>
  <si>
    <t>alexanderg</t>
  </si>
  <si>
    <t>alexandera</t>
  </si>
  <si>
    <t>alexander97</t>
  </si>
  <si>
    <t>alexander89</t>
  </si>
  <si>
    <t>alexander82</t>
  </si>
  <si>
    <t>alexander78</t>
  </si>
  <si>
    <t>alexander47</t>
  </si>
  <si>
    <t>alexander37</t>
  </si>
  <si>
    <t>alexander34</t>
  </si>
  <si>
    <t>alexander2007</t>
  </si>
  <si>
    <t>alexander1993</t>
  </si>
  <si>
    <t>alexander143</t>
  </si>
  <si>
    <t>alexander1234</t>
  </si>
  <si>
    <t>alexander101</t>
  </si>
  <si>
    <t>alexandchris</t>
  </si>
  <si>
    <t>alexand3r</t>
  </si>
  <si>
    <t>alexan11</t>
  </si>
  <si>
    <t>alexan1</t>
  </si>
  <si>
    <t>alexakis30</t>
  </si>
  <si>
    <t>alexakis</t>
  </si>
  <si>
    <t>alexader</t>
  </si>
  <si>
    <t>alexada</t>
  </si>
  <si>
    <t>alexacute</t>
  </si>
  <si>
    <t>alexabdra</t>
  </si>
  <si>
    <t>alexaaron</t>
  </si>
  <si>
    <t>alexa94</t>
  </si>
  <si>
    <t>alexa92</t>
  </si>
  <si>
    <t>alexa89</t>
  </si>
  <si>
    <t>alexa87</t>
  </si>
  <si>
    <t>alexa44</t>
  </si>
  <si>
    <t>alexa25</t>
  </si>
  <si>
    <t>alexa2005</t>
  </si>
  <si>
    <t>alexa2001</t>
  </si>
  <si>
    <t>alexa001</t>
  </si>
  <si>
    <t>alex_18</t>
  </si>
  <si>
    <t>alex_123</t>
  </si>
  <si>
    <t>alex987</t>
  </si>
  <si>
    <t>alex916</t>
  </si>
  <si>
    <t>alex8601</t>
  </si>
  <si>
    <t>alex818</t>
  </si>
  <si>
    <t>alex814</t>
  </si>
  <si>
    <t>alex664</t>
  </si>
  <si>
    <t>alex625</t>
  </si>
  <si>
    <t>alex58</t>
  </si>
  <si>
    <t>alex57</t>
  </si>
  <si>
    <t>alex53</t>
  </si>
  <si>
    <t>alex523</t>
  </si>
  <si>
    <t>alex520</t>
  </si>
  <si>
    <t>alex505</t>
  </si>
  <si>
    <t>alex500</t>
  </si>
  <si>
    <t>alex4lyf</t>
  </si>
  <si>
    <t>alex47</t>
  </si>
  <si>
    <t>alex415</t>
  </si>
  <si>
    <t>alex411</t>
  </si>
  <si>
    <t>alex38</t>
  </si>
  <si>
    <t>alex323</t>
  </si>
  <si>
    <t>alex320</t>
  </si>
  <si>
    <t>alex312</t>
  </si>
  <si>
    <t>alex310</t>
  </si>
  <si>
    <t>alex2785</t>
  </si>
  <si>
    <t>alex223</t>
  </si>
  <si>
    <t>alex21j9</t>
  </si>
  <si>
    <t>alex217</t>
  </si>
  <si>
    <t>alex213</t>
  </si>
  <si>
    <t>alex2112</t>
  </si>
  <si>
    <t>alex2010</t>
  </si>
  <si>
    <t>alex200</t>
  </si>
  <si>
    <t>alex1love</t>
  </si>
  <si>
    <t>alex1971</t>
  </si>
  <si>
    <t>alex1967</t>
  </si>
  <si>
    <t>alex1806</t>
  </si>
  <si>
    <t>alex1507</t>
  </si>
  <si>
    <t>alex145</t>
  </si>
  <si>
    <t>alex1228</t>
  </si>
  <si>
    <t>alex1207</t>
  </si>
  <si>
    <t>alex1204</t>
  </si>
  <si>
    <t>alex1202</t>
  </si>
  <si>
    <t>alex1197</t>
  </si>
  <si>
    <t>alex1128</t>
  </si>
  <si>
    <t>alex1116</t>
  </si>
  <si>
    <t>alex1107</t>
  </si>
  <si>
    <t>alex1101</t>
  </si>
  <si>
    <t>alex1031</t>
  </si>
  <si>
    <t>alex1023</t>
  </si>
  <si>
    <t>alex1019</t>
  </si>
  <si>
    <t>alex1011</t>
  </si>
  <si>
    <t>alex1005</t>
  </si>
  <si>
    <t>alex0905</t>
  </si>
  <si>
    <t>alex0831</t>
  </si>
  <si>
    <t>alex0809</t>
  </si>
  <si>
    <t>alex0717</t>
  </si>
  <si>
    <t>alex0608</t>
  </si>
  <si>
    <t>alex0607</t>
  </si>
  <si>
    <t>alex0603</t>
  </si>
  <si>
    <t>alex0410</t>
  </si>
  <si>
    <t>alex0319</t>
  </si>
  <si>
    <t>alex0210</t>
  </si>
  <si>
    <t>alex0122</t>
  </si>
  <si>
    <t>alex012</t>
  </si>
  <si>
    <t>alex0</t>
  </si>
  <si>
    <t>alex..</t>
  </si>
  <si>
    <t>alex!!!</t>
  </si>
  <si>
    <t>alevic</t>
  </si>
  <si>
    <t>alevale</t>
  </si>
  <si>
    <t>aletiamo</t>
  </si>
  <si>
    <t>alethebest</t>
  </si>
  <si>
    <t>alethea1</t>
  </si>
  <si>
    <t>aleteo</t>
  </si>
  <si>
    <t>alester15</t>
  </si>
  <si>
    <t>alesse</t>
  </si>
  <si>
    <t>alessandro10</t>
  </si>
  <si>
    <t>alessandre</t>
  </si>
  <si>
    <t>alessander</t>
  </si>
  <si>
    <t>alesin</t>
  </si>
  <si>
    <t>alesergi</t>
  </si>
  <si>
    <t>alesan</t>
  </si>
  <si>
    <t>alesam</t>
  </si>
  <si>
    <t>alerts</t>
  </si>
  <si>
    <t>alero99</t>
  </si>
  <si>
    <t>alero2002</t>
  </si>
  <si>
    <t>alero2001</t>
  </si>
  <si>
    <t>alero01</t>
  </si>
  <si>
    <t>alerik</t>
  </si>
  <si>
    <t>alerie</t>
  </si>
  <si>
    <t>alera</t>
  </si>
  <si>
    <t>aleps</t>
  </si>
  <si>
    <t>aleprincess</t>
  </si>
  <si>
    <t>aleph</t>
  </si>
  <si>
    <t>alentejanita</t>
  </si>
  <si>
    <t>alenny</t>
  </si>
  <si>
    <t>alenita</t>
  </si>
  <si>
    <t>aleni</t>
  </si>
  <si>
    <t>alenena</t>
  </si>
  <si>
    <t>alena2006</t>
  </si>
  <si>
    <t>alemari</t>
  </si>
  <si>
    <t>alemanu</t>
  </si>
  <si>
    <t>alemanias</t>
  </si>
  <si>
    <t>alemania2008</t>
  </si>
  <si>
    <t>alemanes</t>
  </si>
  <si>
    <t>aleman9</t>
  </si>
  <si>
    <t>alemae</t>
  </si>
  <si>
    <t>aleluna</t>
  </si>
  <si>
    <t>aleluis</t>
  </si>
  <si>
    <t>alelu</t>
  </si>
  <si>
    <t>alelli</t>
  </si>
  <si>
    <t>aleleo</t>
  </si>
  <si>
    <t>aleksis</t>
  </si>
  <si>
    <t>aleksic</t>
  </si>
  <si>
    <t>aleksandur</t>
  </si>
  <si>
    <t>aleksandr1</t>
  </si>
  <si>
    <t>aleks1019</t>
  </si>
  <si>
    <t>aleki</t>
  </si>
  <si>
    <t>aleken</t>
  </si>
  <si>
    <t>alekalek</t>
  </si>
  <si>
    <t>alejotqm</t>
  </si>
  <si>
    <t>alejosue</t>
  </si>
  <si>
    <t>alejose</t>
  </si>
  <si>
    <t>alejosanz</t>
  </si>
  <si>
    <t>alejoa</t>
  </si>
  <si>
    <t>alejo93</t>
  </si>
  <si>
    <t>alejo5</t>
  </si>
  <si>
    <t>alejo31</t>
  </si>
  <si>
    <t>alejo28</t>
  </si>
  <si>
    <t>alejo18</t>
  </si>
  <si>
    <t>alejo15</t>
  </si>
  <si>
    <t>alejo14</t>
  </si>
  <si>
    <t>alejo1107</t>
  </si>
  <si>
    <t>alejo02</t>
  </si>
  <si>
    <t>alejitabonita</t>
  </si>
  <si>
    <t>alejita2</t>
  </si>
  <si>
    <t>alejar</t>
  </si>
  <si>
    <t>alejanra</t>
  </si>
  <si>
    <t>alejandrozans</t>
  </si>
  <si>
    <t>alejandroy</t>
  </si>
  <si>
    <t>alejandrotqm</t>
  </si>
  <si>
    <t>alejandrog</t>
  </si>
  <si>
    <t>alejandroa</t>
  </si>
  <si>
    <t>alejandro_sanz</t>
  </si>
  <si>
    <t>alejandro99</t>
  </si>
  <si>
    <t>alejandro92</t>
  </si>
  <si>
    <t>alejandro89</t>
  </si>
  <si>
    <t>alejandro88</t>
  </si>
  <si>
    <t>alejandro26</t>
  </si>
  <si>
    <t>alejandro05</t>
  </si>
  <si>
    <t>alejandro03</t>
  </si>
  <si>
    <t>alejandritas</t>
  </si>
  <si>
    <t>alejandrea</t>
  </si>
  <si>
    <t>alejandrax</t>
  </si>
  <si>
    <t>alejandratkm</t>
  </si>
  <si>
    <t>alejandraamor</t>
  </si>
  <si>
    <t>alejandraa</t>
  </si>
  <si>
    <t>alejandra94</t>
  </si>
  <si>
    <t>alejandra27</t>
  </si>
  <si>
    <t>alejandra25</t>
  </si>
  <si>
    <t>alejandra2007</t>
  </si>
  <si>
    <t>alejandra2006</t>
  </si>
  <si>
    <t>alejandra12345</t>
  </si>
  <si>
    <t>alejandra07</t>
  </si>
  <si>
    <t>alejandra00</t>
  </si>
  <si>
    <t>alejandra*</t>
  </si>
  <si>
    <t>alejadnra</t>
  </si>
  <si>
    <t>alejac</t>
  </si>
  <si>
    <t>aleja92</t>
  </si>
  <si>
    <t>aleja3</t>
  </si>
  <si>
    <t>aleja20</t>
  </si>
  <si>
    <t>aleja1994</t>
  </si>
  <si>
    <t>aleja10</t>
  </si>
  <si>
    <t>aleixs</t>
  </si>
  <si>
    <t>aleipata</t>
  </si>
  <si>
    <t>aleine</t>
  </si>
  <si>
    <t>aleinad1</t>
  </si>
  <si>
    <t>aleighsha</t>
  </si>
  <si>
    <t>aleidita</t>
  </si>
  <si>
    <t>aleiah</t>
  </si>
  <si>
    <t>alegrosita</t>
  </si>
  <si>
    <t>alegria123</t>
  </si>
  <si>
    <t>alegres</t>
  </si>
  <si>
    <t>alegremente</t>
  </si>
  <si>
    <t>alegra1</t>
  </si>
  <si>
    <t>alegna1</t>
  </si>
  <si>
    <t>alegarcia</t>
  </si>
  <si>
    <t>alegar</t>
  </si>
  <si>
    <t>alegados</t>
  </si>
  <si>
    <t>alefosio</t>
  </si>
  <si>
    <t>aleexx</t>
  </si>
  <si>
    <t>aleene</t>
  </si>
  <si>
    <t>aleeah</t>
  </si>
  <si>
    <t>aledia</t>
  </si>
  <si>
    <t>aledani</t>
  </si>
  <si>
    <t>aleda</t>
  </si>
  <si>
    <t>alecxander</t>
  </si>
  <si>
    <t>alecx</t>
  </si>
  <si>
    <t>alecu</t>
  </si>
  <si>
    <t>alecto</t>
  </si>
  <si>
    <t>alecsutzu</t>
  </si>
  <si>
    <t>alecsis</t>
  </si>
  <si>
    <t>alecsandri</t>
  </si>
  <si>
    <t>alecool</t>
  </si>
  <si>
    <t>aleckz</t>
  </si>
  <si>
    <t>alecksnicolle</t>
  </si>
  <si>
    <t>aleckdot</t>
  </si>
  <si>
    <t>aleck1</t>
  </si>
  <si>
    <t>aleciamoore</t>
  </si>
  <si>
    <t>alecbash</t>
  </si>
  <si>
    <t>alecat</t>
  </si>
  <si>
    <t>alec98</t>
  </si>
  <si>
    <t>alec21</t>
  </si>
  <si>
    <t>alec18</t>
  </si>
  <si>
    <t>alec14</t>
  </si>
  <si>
    <t>alec1234</t>
  </si>
  <si>
    <t>alec101</t>
  </si>
  <si>
    <t>alebella</t>
  </si>
  <si>
    <t>alebazi</t>
  </si>
  <si>
    <t>alebaby</t>
  </si>
  <si>
    <t>aleayah</t>
  </si>
  <si>
    <t>aleasa</t>
  </si>
  <si>
    <t>aleandre</t>
  </si>
  <si>
    <t>aleander</t>
  </si>
  <si>
    <t>aleale1</t>
  </si>
  <si>
    <t>alea1</t>
  </si>
  <si>
    <t>ale93</t>
  </si>
  <si>
    <t>ale515</t>
  </si>
  <si>
    <t>ale2004</t>
  </si>
  <si>
    <t>ale2003</t>
  </si>
  <si>
    <t>ale2000</t>
  </si>
  <si>
    <t>ale1996</t>
  </si>
  <si>
    <t>ale1982</t>
  </si>
  <si>
    <t>ale1980</t>
  </si>
  <si>
    <t>ale14</t>
  </si>
  <si>
    <t>ale111</t>
  </si>
  <si>
    <t>ale11</t>
  </si>
  <si>
    <t>ale0526</t>
  </si>
  <si>
    <t>ale0208</t>
  </si>
  <si>
    <t>aldwyn</t>
  </si>
  <si>
    <t>aldrin27</t>
  </si>
  <si>
    <t>aldrin14</t>
  </si>
  <si>
    <t>aldrin1</t>
  </si>
  <si>
    <t>aldrew</t>
  </si>
  <si>
    <t>aldon</t>
  </si>
  <si>
    <t>aldokeren</t>
  </si>
  <si>
    <t>aldoivan</t>
  </si>
  <si>
    <t>aldo99</t>
  </si>
  <si>
    <t>aldo16</t>
  </si>
  <si>
    <t>aldo15</t>
  </si>
  <si>
    <t>aldis</t>
  </si>
  <si>
    <t>aldinha</t>
  </si>
  <si>
    <t>aldillo</t>
  </si>
  <si>
    <t>aldhi</t>
  </si>
  <si>
    <t>aldh310</t>
  </si>
  <si>
    <t>alderson1</t>
  </si>
  <si>
    <t>alderney1</t>
  </si>
  <si>
    <t>aldergrove</t>
  </si>
  <si>
    <t>alderaan</t>
  </si>
  <si>
    <t>aldenpogi1</t>
  </si>
  <si>
    <t>aldee</t>
  </si>
  <si>
    <t>aldea</t>
  </si>
  <si>
    <t>aldaris</t>
  </si>
  <si>
    <t>aldante</t>
  </si>
  <si>
    <t>aldair12</t>
  </si>
  <si>
    <t>alcoy</t>
  </si>
  <si>
    <t>alcovi</t>
  </si>
  <si>
    <t>alcoseba</t>
  </si>
  <si>
    <t>alcoholico</t>
  </si>
  <si>
    <t>alcohol7</t>
  </si>
  <si>
    <t>alcocer1</t>
  </si>
  <si>
    <t>alcobendas</t>
  </si>
  <si>
    <t>alcobaca</t>
  </si>
  <si>
    <t>alchris</t>
  </si>
  <si>
    <t>alchimistul</t>
  </si>
  <si>
    <t>alchemy2</t>
  </si>
  <si>
    <t>alchemia</t>
  </si>
  <si>
    <t>alceso</t>
  </si>
  <si>
    <t>alcera</t>
  </si>
  <si>
    <t>alcel</t>
  </si>
  <si>
    <t>alcazaren</t>
  </si>
  <si>
    <t>alcaraz1</t>
  </si>
  <si>
    <t>alcantar1</t>
  </si>
  <si>
    <t>alcangel</t>
  </si>
  <si>
    <t>alcalc</t>
  </si>
  <si>
    <t>alcadeias</t>
  </si>
  <si>
    <t>alcadeas</t>
  </si>
  <si>
    <t>albynutza</t>
  </si>
  <si>
    <t>alby325</t>
  </si>
  <si>
    <t>albundy1</t>
  </si>
  <si>
    <t>album1</t>
  </si>
  <si>
    <t>albuera</t>
  </si>
  <si>
    <t>albritton</t>
  </si>
  <si>
    <t>albright1</t>
  </si>
  <si>
    <t>alboutme</t>
  </si>
  <si>
    <t>albornoz</t>
  </si>
  <si>
    <t>albo4life</t>
  </si>
  <si>
    <t>albiux</t>
  </si>
  <si>
    <t>albios</t>
  </si>
  <si>
    <t>albika</t>
  </si>
  <si>
    <t>albien</t>
  </si>
  <si>
    <t>albhed</t>
  </si>
  <si>
    <t>albeto</t>
  </si>
  <si>
    <t>albertwesker</t>
  </si>
  <si>
    <t>albertp</t>
  </si>
  <si>
    <t>albertoperez</t>
  </si>
  <si>
    <t>albertomiamor</t>
  </si>
  <si>
    <t>albertojose</t>
  </si>
  <si>
    <t>alberto94</t>
  </si>
  <si>
    <t>alberto87</t>
  </si>
  <si>
    <t>alberto77</t>
  </si>
  <si>
    <t>alberto29</t>
  </si>
  <si>
    <t>alberto24</t>
  </si>
  <si>
    <t>alberto1992</t>
  </si>
  <si>
    <t>alberto1234</t>
  </si>
  <si>
    <t>alberto04</t>
  </si>
  <si>
    <t>alberto02</t>
  </si>
  <si>
    <t>alberto00</t>
  </si>
  <si>
    <t>albertjr</t>
  </si>
  <si>
    <t>albertj</t>
  </si>
  <si>
    <t>albertin</t>
  </si>
  <si>
    <t>albertb</t>
  </si>
  <si>
    <t>albertas</t>
  </si>
  <si>
    <t>albert89</t>
  </si>
  <si>
    <t>albert88</t>
  </si>
  <si>
    <t>albert87</t>
  </si>
  <si>
    <t>albert78</t>
  </si>
  <si>
    <t>albert74</t>
  </si>
  <si>
    <t>albert60</t>
  </si>
  <si>
    <t>albert34</t>
  </si>
  <si>
    <t>albert1993</t>
  </si>
  <si>
    <t>albert12345</t>
  </si>
  <si>
    <t>alberic</t>
  </si>
  <si>
    <t>albehd</t>
  </si>
  <si>
    <t>albe69</t>
  </si>
  <si>
    <t>albarn</t>
  </si>
  <si>
    <t>albany229</t>
  </si>
  <si>
    <t>albany01</t>
  </si>
  <si>
    <t>albans</t>
  </si>
  <si>
    <t>albanese</t>
  </si>
  <si>
    <t>albamia</t>
  </si>
  <si>
    <t>alba69</t>
  </si>
  <si>
    <t>alba23</t>
  </si>
  <si>
    <t>alba22</t>
  </si>
  <si>
    <t>alba1993</t>
  </si>
  <si>
    <t>alba15</t>
  </si>
  <si>
    <t>alba123</t>
  </si>
  <si>
    <t>alba01</t>
  </si>
  <si>
    <t>alb2032</t>
  </si>
  <si>
    <t>alazka</t>
  </si>
  <si>
    <t>alayon4</t>
  </si>
  <si>
    <t>alayna2</t>
  </si>
  <si>
    <t>alayna123</t>
  </si>
  <si>
    <t>alayna08</t>
  </si>
  <si>
    <t>alayna06</t>
  </si>
  <si>
    <t>alayna02</t>
  </si>
  <si>
    <t>alayjah1</t>
  </si>
  <si>
    <t>alaycia1</t>
  </si>
  <si>
    <t>alayan</t>
  </si>
  <si>
    <t>alauna1</t>
  </si>
  <si>
    <t>alasnegras</t>
  </si>
  <si>
    <t>alaska9</t>
  </si>
  <si>
    <t>alaska89</t>
  </si>
  <si>
    <t>alaska4</t>
  </si>
  <si>
    <t>alaska123</t>
  </si>
  <si>
    <t>alaska101</t>
  </si>
  <si>
    <t>alasdoradas</t>
  </si>
  <si>
    <t>alasan</t>
  </si>
  <si>
    <t>alasa</t>
  </si>
  <si>
    <t>alarzae</t>
  </si>
  <si>
    <t>alaro</t>
  </si>
  <si>
    <t>alaris</t>
  </si>
  <si>
    <t>alarde</t>
  </si>
  <si>
    <t>alarcon1</t>
  </si>
  <si>
    <t>alarba</t>
  </si>
  <si>
    <t>alaqsa</t>
  </si>
  <si>
    <t>alaputa</t>
  </si>
  <si>
    <t>alaprimerapersona</t>
  </si>
  <si>
    <t>alanydani</t>
  </si>
  <si>
    <t>alanwalker</t>
  </si>
  <si>
    <t>alantk</t>
  </si>
  <si>
    <t>alantis</t>
  </si>
  <si>
    <t>alantealante</t>
  </si>
  <si>
    <t>alansmith17</t>
  </si>
  <si>
    <t>alanshearer9</t>
  </si>
  <si>
    <t>alansgirl</t>
  </si>
  <si>
    <t>alanraul</t>
  </si>
  <si>
    <t>alanp</t>
  </si>
  <si>
    <t>alanos</t>
  </si>
  <si>
    <t>alannis</t>
  </si>
  <si>
    <t>alannie</t>
  </si>
  <si>
    <t>alanne</t>
  </si>
  <si>
    <t>alanna5</t>
  </si>
  <si>
    <t>alanna25</t>
  </si>
  <si>
    <t>alanna18</t>
  </si>
  <si>
    <t>alanna03</t>
  </si>
  <si>
    <t>alanlover</t>
  </si>
  <si>
    <t>alanlove</t>
  </si>
  <si>
    <t>alanko</t>
  </si>
  <si>
    <t>alankirk</t>
  </si>
  <si>
    <t>alanjoel</t>
  </si>
  <si>
    <t>alaniss</t>
  </si>
  <si>
    <t>alanismo</t>
  </si>
  <si>
    <t>alanis5</t>
  </si>
  <si>
    <t>alanis15</t>
  </si>
  <si>
    <t>alanis12</t>
  </si>
  <si>
    <t>alani123</t>
  </si>
  <si>
    <t>alanh</t>
  </si>
  <si>
    <t>alangrant</t>
  </si>
  <si>
    <t>alanford</t>
  </si>
  <si>
    <t>alanflores</t>
  </si>
  <si>
    <t>alanek</t>
  </si>
  <si>
    <t>alanee</t>
  </si>
  <si>
    <t>alandy</t>
  </si>
  <si>
    <t>alandavis</t>
  </si>
  <si>
    <t>alandale</t>
  </si>
  <si>
    <t>alancraig</t>
  </si>
  <si>
    <t>alanc</t>
  </si>
  <si>
    <t>alanbrito</t>
  </si>
  <si>
    <t>alanboy</t>
  </si>
  <si>
    <t>alanamor</t>
  </si>
  <si>
    <t>alanalou</t>
  </si>
  <si>
    <t>alanajade</t>
  </si>
  <si>
    <t>alanae</t>
  </si>
  <si>
    <t>alanabanana</t>
  </si>
  <si>
    <t>alana8</t>
  </si>
  <si>
    <t>alana77</t>
  </si>
  <si>
    <t>alana23</t>
  </si>
  <si>
    <t>alana2006</t>
  </si>
  <si>
    <t>alana20</t>
  </si>
  <si>
    <t>alana18</t>
  </si>
  <si>
    <t>alana17</t>
  </si>
  <si>
    <t>alana15</t>
  </si>
  <si>
    <t>alana1010</t>
  </si>
  <si>
    <t>alana00</t>
  </si>
  <si>
    <t>alan93</t>
  </si>
  <si>
    <t>alan92</t>
  </si>
  <si>
    <t>alan9</t>
  </si>
  <si>
    <t>alan83</t>
  </si>
  <si>
    <t>alan80</t>
  </si>
  <si>
    <t>alan619</t>
  </si>
  <si>
    <t>alan46</t>
  </si>
  <si>
    <t>alan45</t>
  </si>
  <si>
    <t>alan3</t>
  </si>
  <si>
    <t>alan28</t>
  </si>
  <si>
    <t>alan2000</t>
  </si>
  <si>
    <t>alan2</t>
  </si>
  <si>
    <t>alan1997</t>
  </si>
  <si>
    <t>alan1993</t>
  </si>
  <si>
    <t>alan1990</t>
  </si>
  <si>
    <t>alan1984</t>
  </si>
  <si>
    <t>alan1971</t>
  </si>
  <si>
    <t>alan1018</t>
  </si>
  <si>
    <t>alan#1</t>
  </si>
  <si>
    <t>alamos1</t>
  </si>
  <si>
    <t>alamor</t>
  </si>
  <si>
    <t>alammonayan</t>
  </si>
  <si>
    <t>alamis</t>
  </si>
  <si>
    <t>alamierdatodos</t>
  </si>
  <si>
    <t>alamierda1</t>
  </si>
  <si>
    <t>alamein</t>
  </si>
  <si>
    <t>alameen</t>
  </si>
  <si>
    <t>alameda1</t>
  </si>
  <si>
    <t>alamang</t>
  </si>
  <si>
    <t>alamakota</t>
  </si>
  <si>
    <t>alamag</t>
  </si>
  <si>
    <t>alamada</t>
  </si>
  <si>
    <t>alama</t>
  </si>
  <si>
    <t>alal23</t>
  </si>
  <si>
    <t>alakran</t>
  </si>
  <si>
    <t>alakasam</t>
  </si>
  <si>
    <t>alaisa</t>
  </si>
  <si>
    <t>alaira</t>
  </si>
  <si>
    <t>alainm</t>
  </si>
  <si>
    <t>alaine17</t>
  </si>
  <si>
    <t>alaina30</t>
  </si>
  <si>
    <t>alaina12</t>
  </si>
  <si>
    <t>alaica</t>
  </si>
  <si>
    <t>alahya</t>
  </si>
  <si>
    <t>alahamora</t>
  </si>
  <si>
    <t>alahai</t>
  </si>
  <si>
    <t>alaena</t>
  </si>
  <si>
    <t>aladdin7</t>
  </si>
  <si>
    <t>aladdin2</t>
  </si>
  <si>
    <t>alabyuh</t>
  </si>
  <si>
    <t>alabata</t>
  </si>
  <si>
    <t>alabao</t>
  </si>
  <si>
    <t>alabama95</t>
  </si>
  <si>
    <t>alabama87</t>
  </si>
  <si>
    <t>alabama86</t>
  </si>
  <si>
    <t>alabama77</t>
  </si>
  <si>
    <t>alabama09</t>
  </si>
  <si>
    <t>alabama.</t>
  </si>
  <si>
    <t>alaba98</t>
  </si>
  <si>
    <t>alaamylove</t>
  </si>
  <si>
    <t>alaadin</t>
  </si>
  <si>
    <t>ala35611</t>
  </si>
  <si>
    <t>al3x4ndr4</t>
  </si>
  <si>
    <t>al21al21</t>
  </si>
  <si>
    <t>al2161</t>
  </si>
  <si>
    <t>al2009</t>
  </si>
  <si>
    <t>al2007</t>
  </si>
  <si>
    <t>al2005</t>
  </si>
  <si>
    <t>al2001</t>
  </si>
  <si>
    <t>al1son</t>
  </si>
  <si>
    <t>al1913</t>
  </si>
  <si>
    <t>al1026</t>
  </si>
  <si>
    <t>akwsjwjcw</t>
  </si>
  <si>
    <t>akwid</t>
  </si>
  <si>
    <t>akuyaaku</t>
  </si>
  <si>
    <t>akusayangibu</t>
  </si>
  <si>
    <t>akunie</t>
  </si>
  <si>
    <t>akuma12</t>
  </si>
  <si>
    <t>akular</t>
  </si>
  <si>
    <t>akuini</t>
  </si>
  <si>
    <t>akuila</t>
  </si>
  <si>
    <t>akugay</t>
  </si>
  <si>
    <t>akufarah</t>
  </si>
  <si>
    <t>akucintaallah</t>
  </si>
  <si>
    <t>akubencikamu</t>
  </si>
  <si>
    <t>akuamy</t>
  </si>
  <si>
    <t>akuajah</t>
  </si>
  <si>
    <t>aku12345</t>
  </si>
  <si>
    <t>aku007</t>
  </si>
  <si>
    <t>aku</t>
  </si>
  <si>
    <t>dia</t>
  </si>
  <si>
    <t>akshit</t>
  </si>
  <si>
    <t>akshaykumar</t>
  </si>
  <si>
    <t>akshaya</t>
  </si>
  <si>
    <t>akshar</t>
  </si>
  <si>
    <t>akrep</t>
  </si>
  <si>
    <t>akp73</t>
  </si>
  <si>
    <t>akoypogi</t>
  </si>
  <si>
    <t>akotoo</t>
  </si>
  <si>
    <t>akoto2</t>
  </si>
  <si>
    <t>akosiian</t>
  </si>
  <si>
    <t>akosidar</t>
  </si>
  <si>
    <t>akosexy</t>
  </si>
  <si>
    <t>akorede</t>
  </si>
  <si>
    <t>akopoto</t>
  </si>
  <si>
    <t>akonlonely</t>
  </si>
  <si>
    <t>akonisthebest</t>
  </si>
  <si>
    <t>akonini</t>
  </si>
  <si>
    <t>akoni1</t>
  </si>
  <si>
    <t>akonanga</t>
  </si>
  <si>
    <t>akonaman</t>
  </si>
  <si>
    <t>akon2007</t>
  </si>
  <si>
    <t>akon18</t>
  </si>
  <si>
    <t>akon14</t>
  </si>
  <si>
    <t>akon12345</t>
  </si>
  <si>
    <t>akon1234</t>
  </si>
  <si>
    <t>akon1</t>
  </si>
  <si>
    <t>akon01</t>
  </si>
  <si>
    <t>akome</t>
  </si>
  <si>
    <t>akoman</t>
  </si>
  <si>
    <t>akolangpo</t>
  </si>
  <si>
    <t>akojay</t>
  </si>
  <si>
    <t>akoh2</t>
  </si>
  <si>
    <t>akoe2</t>
  </si>
  <si>
    <t>akoangbida</t>
  </si>
  <si>
    <t>aklat</t>
  </si>
  <si>
    <t>akj123</t>
  </si>
  <si>
    <t>akitaa</t>
  </si>
  <si>
    <t>akisum</t>
  </si>
  <si>
    <t>akiss4u</t>
  </si>
  <si>
    <t>akisa</t>
  </si>
  <si>
    <t>akirra</t>
  </si>
  <si>
    <t>akireerika</t>
  </si>
  <si>
    <t>akire7</t>
  </si>
  <si>
    <t>akirasendo</t>
  </si>
  <si>
    <t>akiragin12</t>
  </si>
  <si>
    <t>akirachan</t>
  </si>
  <si>
    <t>akiraa</t>
  </si>
  <si>
    <t>akira99</t>
  </si>
  <si>
    <t>akira619</t>
  </si>
  <si>
    <t>akira26</t>
  </si>
  <si>
    <t>akira23</t>
  </si>
  <si>
    <t>akira16</t>
  </si>
  <si>
    <t>akira14</t>
  </si>
  <si>
    <t>akira11</t>
  </si>
  <si>
    <t>akira09</t>
  </si>
  <si>
    <t>akira05</t>
  </si>
  <si>
    <t>akiong</t>
  </si>
  <si>
    <t>akinyi</t>
  </si>
  <si>
    <t>akinwale</t>
  </si>
  <si>
    <t>akintoye</t>
  </si>
  <si>
    <t>akintoha</t>
  </si>
  <si>
    <t>akins</t>
  </si>
  <si>
    <t>akino</t>
  </si>
  <si>
    <t>akinbiyi</t>
  </si>
  <si>
    <t>akinakin</t>
  </si>
  <si>
    <t>akina1</t>
  </si>
  <si>
    <t>akilnabil</t>
  </si>
  <si>
    <t>akilis</t>
  </si>
  <si>
    <t>akilas</t>
  </si>
  <si>
    <t>akila1</t>
  </si>
  <si>
    <t>akiiki</t>
  </si>
  <si>
    <t>akihabara</t>
  </si>
  <si>
    <t>akiel</t>
  </si>
  <si>
    <t>akidah</t>
  </si>
  <si>
    <t>aki4733</t>
  </si>
  <si>
    <t>akf2008</t>
  </si>
  <si>
    <t>akeys1</t>
  </si>
  <si>
    <t>akers</t>
  </si>
  <si>
    <t>akerman</t>
  </si>
  <si>
    <t>akemi123</t>
  </si>
  <si>
    <t>akemi1</t>
  </si>
  <si>
    <t>akeesha</t>
  </si>
  <si>
    <t>akeera</t>
  </si>
  <si>
    <t>akeena</t>
  </si>
  <si>
    <t>akeem23</t>
  </si>
  <si>
    <t>akeem15</t>
  </si>
  <si>
    <t>akeem123</t>
  </si>
  <si>
    <t>akeegan</t>
  </si>
  <si>
    <t>akeake</t>
  </si>
  <si>
    <t>ake1234</t>
  </si>
  <si>
    <t>akdogan</t>
  </si>
  <si>
    <t>akdmks</t>
  </si>
  <si>
    <t>akdeniz</t>
  </si>
  <si>
    <t>akd123</t>
  </si>
  <si>
    <t>akbars</t>
  </si>
  <si>
    <t>akayla1</t>
  </si>
  <si>
    <t>akatsuki12</t>
  </si>
  <si>
    <t>akatsuki10</t>
  </si>
  <si>
    <t>akatriel</t>
  </si>
  <si>
    <t>akasyah</t>
  </si>
  <si>
    <t>akasha13</t>
  </si>
  <si>
    <t>akasha05</t>
  </si>
  <si>
    <t>akash1</t>
  </si>
  <si>
    <t>akasexy</t>
  </si>
  <si>
    <t>akapimp</t>
  </si>
  <si>
    <t>akanke</t>
  </si>
  <si>
    <t>akaneranma</t>
  </si>
  <si>
    <t>akame</t>
  </si>
  <si>
    <t>akalili</t>
  </si>
  <si>
    <t>akakom</t>
  </si>
  <si>
    <t>akaking</t>
  </si>
  <si>
    <t>akak47</t>
  </si>
  <si>
    <t>akailah</t>
  </si>
  <si>
    <t>akagirl</t>
  </si>
  <si>
    <t>akadiva</t>
  </si>
  <si>
    <t>akademija</t>
  </si>
  <si>
    <t>akademic</t>
  </si>
  <si>
    <t>akacia</t>
  </si>
  <si>
    <t>akachina</t>
  </si>
  <si>
    <t>akachang</t>
  </si>
  <si>
    <t>akachan11</t>
  </si>
  <si>
    <t>akacandy</t>
  </si>
  <si>
    <t>akabri</t>
  </si>
  <si>
    <t>akabebe</t>
  </si>
  <si>
    <t>akababy</t>
  </si>
  <si>
    <t>aka90210</t>
  </si>
  <si>
    <t>aka187</t>
  </si>
  <si>
    <t>ak79311</t>
  </si>
  <si>
    <t>ak77571</t>
  </si>
  <si>
    <t>ak6969</t>
  </si>
  <si>
    <t>ak4eva</t>
  </si>
  <si>
    <t>ak472008</t>
  </si>
  <si>
    <t>ak1999</t>
  </si>
  <si>
    <t>ak1989</t>
  </si>
  <si>
    <t>ak1985</t>
  </si>
  <si>
    <t>ak1983</t>
  </si>
  <si>
    <t>ajushi</t>
  </si>
  <si>
    <t>ajunk</t>
  </si>
  <si>
    <t>ajuice</t>
  </si>
  <si>
    <t>ajsgurl</t>
  </si>
  <si>
    <t>ajsbaby</t>
  </si>
  <si>
    <t>ajr123</t>
  </si>
  <si>
    <t>ajpogodi</t>
  </si>
  <si>
    <t>ajp818</t>
  </si>
  <si>
    <t>ajoyce</t>
  </si>
  <si>
    <t>ajosue</t>
  </si>
  <si>
    <t>ajoseph</t>
  </si>
  <si>
    <t>ajonjoli</t>
  </si>
  <si>
    <t>ajong</t>
  </si>
  <si>
    <t>ajmal</t>
  </si>
  <si>
    <t>ajmack</t>
  </si>
  <si>
    <t>ajm12059</t>
  </si>
  <si>
    <t>ajlina</t>
  </si>
  <si>
    <t>ajkula</t>
  </si>
  <si>
    <t>ajk123</t>
  </si>
  <si>
    <t>ajitkumar</t>
  </si>
  <si>
    <t>ajiputra</t>
  </si>
  <si>
    <t>ajimobi</t>
  </si>
  <si>
    <t>aji66aji</t>
  </si>
  <si>
    <t>ajh2008</t>
  </si>
  <si>
    <t>ajganda</t>
  </si>
  <si>
    <t>ajessica</t>
  </si>
  <si>
    <t>ajero</t>
  </si>
  <si>
    <t>ajelandra</t>
  </si>
  <si>
    <t>ajeje</t>
  </si>
  <si>
    <t>aje510</t>
  </si>
  <si>
    <t>ajdebe</t>
  </si>
  <si>
    <t>ajbone69</t>
  </si>
  <si>
    <t>ajbajb</t>
  </si>
  <si>
    <t>ajaxxx</t>
  </si>
  <si>
    <t>ajaxajax1</t>
  </si>
  <si>
    <t>ajax33</t>
  </si>
  <si>
    <t>ajax1234</t>
  </si>
  <si>
    <t>ajax100</t>
  </si>
  <si>
    <t>ajax0316</t>
  </si>
  <si>
    <t>ajason</t>
  </si>
  <si>
    <t>ajanay</t>
  </si>
  <si>
    <t>ajallday</t>
  </si>
  <si>
    <t>ajajaj3</t>
  </si>
  <si>
    <t>ajaj6969</t>
  </si>
  <si>
    <t>ajaj12</t>
  </si>
  <si>
    <t>ajaj11</t>
  </si>
  <si>
    <t>ajacks</t>
  </si>
  <si>
    <t>ajaajaaja</t>
  </si>
  <si>
    <t>aja1234</t>
  </si>
  <si>
    <t>aj796282</t>
  </si>
  <si>
    <t>aj3000</t>
  </si>
  <si>
    <t>aj2456</t>
  </si>
  <si>
    <t>aj2012</t>
  </si>
  <si>
    <t>aj2003</t>
  </si>
  <si>
    <t>aj2001</t>
  </si>
  <si>
    <t>aj1999</t>
  </si>
  <si>
    <t>aj1998</t>
  </si>
  <si>
    <t>aj1996</t>
  </si>
  <si>
    <t>aj1989</t>
  </si>
  <si>
    <t>aj1987</t>
  </si>
  <si>
    <t>aj1985</t>
  </si>
  <si>
    <t>aj1975</t>
  </si>
  <si>
    <t>aj1955</t>
  </si>
  <si>
    <t>aj1912</t>
  </si>
  <si>
    <t>aj1212</t>
  </si>
  <si>
    <t>aj1129</t>
  </si>
  <si>
    <t>aj111304</t>
  </si>
  <si>
    <t>aj1017</t>
  </si>
  <si>
    <t>aj0901</t>
  </si>
  <si>
    <t>aj0707</t>
  </si>
  <si>
    <t>aj0629</t>
  </si>
  <si>
    <t>aizzah</t>
  </si>
  <si>
    <t>aizzacute</t>
  </si>
  <si>
    <t>aiziji</t>
  </si>
  <si>
    <t>aiziel</t>
  </si>
  <si>
    <t>aizian</t>
  </si>
  <si>
    <t>aizenjonald</t>
  </si>
  <si>
    <t>aizawa</t>
  </si>
  <si>
    <t>aizat1</t>
  </si>
  <si>
    <t>aizan</t>
  </si>
  <si>
    <t>aizamia</t>
  </si>
  <si>
    <t>aizamarie</t>
  </si>
  <si>
    <t>aizam</t>
  </si>
  <si>
    <t>aizahs</t>
  </si>
  <si>
    <t>aizago</t>
  </si>
  <si>
    <t>aizad</t>
  </si>
  <si>
    <t>aizaaiza</t>
  </si>
  <si>
    <t>aiza28</t>
  </si>
  <si>
    <t>aiza24</t>
  </si>
  <si>
    <t>aiza23</t>
  </si>
  <si>
    <t>aiza21</t>
  </si>
  <si>
    <t>aiza16</t>
  </si>
  <si>
    <t>aiza15</t>
  </si>
  <si>
    <t>aiza123</t>
  </si>
  <si>
    <t>aiza11</t>
  </si>
  <si>
    <t>aiza10</t>
  </si>
  <si>
    <t>aiza04</t>
  </si>
  <si>
    <t>aiza02</t>
  </si>
  <si>
    <t>aiza</t>
  </si>
  <si>
    <t>aiyeen</t>
  </si>
  <si>
    <t>aiyee</t>
  </si>
  <si>
    <t>aiyank</t>
  </si>
  <si>
    <t>aiyanaiyan</t>
  </si>
  <si>
    <t>aiyana123</t>
  </si>
  <si>
    <t>aiyana07</t>
  </si>
  <si>
    <t>aiyakan2532</t>
  </si>
  <si>
    <t>aiya93</t>
  </si>
  <si>
    <t>aixzam</t>
  </si>
  <si>
    <t>aixita</t>
  </si>
  <si>
    <t>aivhan</t>
  </si>
  <si>
    <t>aivaras</t>
  </si>
  <si>
    <t>aiureah</t>
  </si>
  <si>
    <t>aitchie1</t>
  </si>
  <si>
    <t>aitakute</t>
  </si>
  <si>
    <t>aitaiyo</t>
  </si>
  <si>
    <t>aisterou</t>
  </si>
  <si>
    <t>aissela</t>
  </si>
  <si>
    <t>aisosa</t>
  </si>
  <si>
    <t>aislyn1</t>
  </si>
  <si>
    <t>aisleen</t>
  </si>
  <si>
    <t>aishvarya</t>
  </si>
  <si>
    <t>aishel</t>
  </si>
  <si>
    <t>aishan</t>
  </si>
  <si>
    <t>aishakhan</t>
  </si>
  <si>
    <t>aishah1</t>
  </si>
  <si>
    <t>aishab</t>
  </si>
  <si>
    <t>aisha26</t>
  </si>
  <si>
    <t>aisha18</t>
  </si>
  <si>
    <t>aisha13</t>
  </si>
  <si>
    <t>aisha102</t>
  </si>
  <si>
    <t>aisha10</t>
  </si>
  <si>
    <t>aisha06</t>
  </si>
  <si>
    <t>aisel</t>
  </si>
  <si>
    <t>aischa</t>
  </si>
  <si>
    <t>aisaiah</t>
  </si>
  <si>
    <t>aisabel</t>
  </si>
  <si>
    <t>airzoom</t>
  </si>
  <si>
    <t>airwolf1970</t>
  </si>
  <si>
    <t>airwing</t>
  </si>
  <si>
    <t>airtsua</t>
  </si>
  <si>
    <t>airtrack</t>
  </si>
  <si>
    <t>airship</t>
  </si>
  <si>
    <t>airron</t>
  </si>
  <si>
    <t>airria</t>
  </si>
  <si>
    <t>airotciv1</t>
  </si>
  <si>
    <t>airons</t>
  </si>
  <si>
    <t>airoliv</t>
  </si>
  <si>
    <t>airmax99</t>
  </si>
  <si>
    <t>airmax110</t>
  </si>
  <si>
    <t>airmax06</t>
  </si>
  <si>
    <t>airmaster</t>
  </si>
  <si>
    <t>airjordans</t>
  </si>
  <si>
    <t>airjon</t>
  </si>
  <si>
    <t>airjoan</t>
  </si>
  <si>
    <t>airiesh</t>
  </si>
  <si>
    <t>airielle</t>
  </si>
  <si>
    <t>airich</t>
  </si>
  <si>
    <t>airica</t>
  </si>
  <si>
    <t>airiana1</t>
  </si>
  <si>
    <t>airhostess</t>
  </si>
  <si>
    <t>airhead5</t>
  </si>
  <si>
    <t>airhead03</t>
  </si>
  <si>
    <t>airguard</t>
  </si>
  <si>
    <t>airgirl</t>
  </si>
  <si>
    <t>airforce90</t>
  </si>
  <si>
    <t>airforce24</t>
  </si>
  <si>
    <t>airforce23</t>
  </si>
  <si>
    <t>airforce22</t>
  </si>
  <si>
    <t>airforce21</t>
  </si>
  <si>
    <t>airforce1s</t>
  </si>
  <si>
    <t>airforce15</t>
  </si>
  <si>
    <t>airforce123</t>
  </si>
  <si>
    <t>airforce09</t>
  </si>
  <si>
    <t>airforce#1</t>
  </si>
  <si>
    <t>airflow</t>
  </si>
  <si>
    <t>airfix</t>
  </si>
  <si>
    <t>airese</t>
  </si>
  <si>
    <t>airela</t>
  </si>
  <si>
    <t>airdrie1</t>
  </si>
  <si>
    <t>aircraft1</t>
  </si>
  <si>
    <t>airbus340</t>
  </si>
  <si>
    <t>airbus330</t>
  </si>
  <si>
    <t>airborne12</t>
  </si>
  <si>
    <t>airborne101</t>
  </si>
  <si>
    <t>airborn1</t>
  </si>
  <si>
    <t>airboat1</t>
  </si>
  <si>
    <t>airashii</t>
  </si>
  <si>
    <t>airarmss410</t>
  </si>
  <si>
    <t>airanicole</t>
  </si>
  <si>
    <t>airani</t>
  </si>
  <si>
    <t>airan</t>
  </si>
  <si>
    <t>airamv</t>
  </si>
  <si>
    <t>airaml</t>
  </si>
  <si>
    <t>airama</t>
  </si>
  <si>
    <t>airam13</t>
  </si>
  <si>
    <t>airalyn</t>
  </si>
  <si>
    <t>aira21</t>
  </si>
  <si>
    <t>aira12</t>
  </si>
  <si>
    <t>aira10</t>
  </si>
  <si>
    <t>aira07</t>
  </si>
  <si>
    <t>aira05</t>
  </si>
  <si>
    <t>aira03</t>
  </si>
  <si>
    <t>air2000</t>
  </si>
  <si>
    <t>aiolia</t>
  </si>
  <si>
    <t>ainur</t>
  </si>
  <si>
    <t>aintgot1</t>
  </si>
  <si>
    <t>ainscough</t>
  </si>
  <si>
    <t>ainpot</t>
  </si>
  <si>
    <t>ainnah</t>
  </si>
  <si>
    <t>ainman</t>
  </si>
  <si>
    <t>ainjhel</t>
  </si>
  <si>
    <t>ainjel</t>
  </si>
  <si>
    <t>ainina</t>
  </si>
  <si>
    <t>ainiah</t>
  </si>
  <si>
    <t>ainesey1</t>
  </si>
  <si>
    <t>aines</t>
  </si>
  <si>
    <t>ainee</t>
  </si>
  <si>
    <t>ainatul</t>
  </si>
  <si>
    <t>ainata</t>
  </si>
  <si>
    <t>ainako</t>
  </si>
  <si>
    <t>ainain</t>
  </si>
  <si>
    <t>ainah1</t>
  </si>
  <si>
    <t>ainafets</t>
  </si>
  <si>
    <t>ainaa94</t>
  </si>
  <si>
    <t>aina95</t>
  </si>
  <si>
    <t>aina12</t>
  </si>
  <si>
    <t>aina05</t>
  </si>
  <si>
    <t>aimone</t>
  </si>
  <si>
    <t>aimhigher</t>
  </si>
  <si>
    <t>aimhigh1</t>
  </si>
  <si>
    <t>aimes</t>
  </si>
  <si>
    <t>aimers1</t>
  </si>
  <si>
    <t>aimemoi</t>
  </si>
  <si>
    <t>aimeet</t>
  </si>
  <si>
    <t>aimeerox</t>
  </si>
  <si>
    <t>aimeep</t>
  </si>
  <si>
    <t>aimeejane</t>
  </si>
  <si>
    <t>aimeeboo</t>
  </si>
  <si>
    <t>aimee85</t>
  </si>
  <si>
    <t>aimee83</t>
  </si>
  <si>
    <t>aimee7</t>
  </si>
  <si>
    <t>aimee69</t>
  </si>
  <si>
    <t>aimee321</t>
  </si>
  <si>
    <t>aimee28</t>
  </si>
  <si>
    <t>aimee21</t>
  </si>
  <si>
    <t>aimee2007</t>
  </si>
  <si>
    <t>aimee20</t>
  </si>
  <si>
    <t>aimee17</t>
  </si>
  <si>
    <t>aimee1234</t>
  </si>
  <si>
    <t>aimee101</t>
  </si>
  <si>
    <t>aimee00</t>
  </si>
  <si>
    <t>aimee0</t>
  </si>
  <si>
    <t>aimar21</t>
  </si>
  <si>
    <t>aimann</t>
  </si>
  <si>
    <t>aimanhakim</t>
  </si>
  <si>
    <t>aimana</t>
  </si>
  <si>
    <t>aiman96</t>
  </si>
  <si>
    <t>aiman93</t>
  </si>
  <si>
    <t>aiman90</t>
  </si>
  <si>
    <t>aiman2</t>
  </si>
  <si>
    <t>aimae</t>
  </si>
  <si>
    <t>aim101</t>
  </si>
  <si>
    <t>ailyn25</t>
  </si>
  <si>
    <t>ailyn1</t>
  </si>
  <si>
    <t>aillyn</t>
  </si>
  <si>
    <t>ailla</t>
  </si>
  <si>
    <t>ailish1</t>
  </si>
  <si>
    <t>ailini</t>
  </si>
  <si>
    <t>ailie</t>
  </si>
  <si>
    <t>ailenei</t>
  </si>
  <si>
    <t>ailene3</t>
  </si>
  <si>
    <t>aileenlim</t>
  </si>
  <si>
    <t>aileen88</t>
  </si>
  <si>
    <t>aileen20</t>
  </si>
  <si>
    <t>ailati</t>
  </si>
  <si>
    <t>ailada</t>
  </si>
  <si>
    <t>aila26</t>
  </si>
  <si>
    <t>aila11</t>
  </si>
  <si>
    <t>ail33n</t>
  </si>
  <si>
    <t>aikoson</t>
  </si>
  <si>
    <t>aiko22</t>
  </si>
  <si>
    <t>aiko15</t>
  </si>
  <si>
    <t>aiko14</t>
  </si>
  <si>
    <t>aiko</t>
  </si>
  <si>
    <t>aikawa07</t>
  </si>
  <si>
    <t>aikane</t>
  </si>
  <si>
    <t>aikaaika</t>
  </si>
  <si>
    <t>aika14</t>
  </si>
  <si>
    <t>aijay</t>
  </si>
  <si>
    <t>aiinii</t>
  </si>
  <si>
    <t>aign197</t>
  </si>
  <si>
    <t>aight1</t>
  </si>
  <si>
    <t>aigerim</t>
  </si>
  <si>
    <t>aifos10</t>
  </si>
  <si>
    <t>aiesha1</t>
  </si>
  <si>
    <t>aidin1</t>
  </si>
  <si>
    <t>aidil123</t>
  </si>
  <si>
    <t>aides</t>
  </si>
  <si>
    <t>aiders</t>
  </si>
  <si>
    <t>aident</t>
  </si>
  <si>
    <t>aidenscott</t>
  </si>
  <si>
    <t>aidenrox</t>
  </si>
  <si>
    <t>aidenrocks</t>
  </si>
  <si>
    <t>aidenrock</t>
  </si>
  <si>
    <t>aidenn</t>
  </si>
  <si>
    <t>aidenj08</t>
  </si>
  <si>
    <t>aidenbaby</t>
  </si>
  <si>
    <t>aidenb1</t>
  </si>
  <si>
    <t>aiden99</t>
  </si>
  <si>
    <t>aiden55</t>
  </si>
  <si>
    <t>aiden4ever</t>
  </si>
  <si>
    <t>aiden33</t>
  </si>
  <si>
    <t>aiden31</t>
  </si>
  <si>
    <t>aiden2003</t>
  </si>
  <si>
    <t>aiden19</t>
  </si>
  <si>
    <t>aiden16</t>
  </si>
  <si>
    <t>aiden101</t>
  </si>
  <si>
    <t>aiden0</t>
  </si>
  <si>
    <t>aiden.</t>
  </si>
  <si>
    <t>aiden#1</t>
  </si>
  <si>
    <t>aideen1</t>
  </si>
  <si>
    <t>aidee3</t>
  </si>
  <si>
    <t>aidanx</t>
  </si>
  <si>
    <t>aidanwr</t>
  </si>
  <si>
    <t>aidant</t>
  </si>
  <si>
    <t>aidanray</t>
  </si>
  <si>
    <t>aidano</t>
  </si>
  <si>
    <t>aidank</t>
  </si>
  <si>
    <t>aidanjohn</t>
  </si>
  <si>
    <t>aidani</t>
  </si>
  <si>
    <t>aidanh</t>
  </si>
  <si>
    <t>aidanf</t>
  </si>
  <si>
    <t>aidan69</t>
  </si>
  <si>
    <t>aidan44</t>
  </si>
  <si>
    <t>aidan420</t>
  </si>
  <si>
    <t>aidan27</t>
  </si>
  <si>
    <t>aidan25</t>
  </si>
  <si>
    <t>aidan21</t>
  </si>
  <si>
    <t>aidan2008</t>
  </si>
  <si>
    <t>aidan101</t>
  </si>
  <si>
    <t>aidan09</t>
  </si>
  <si>
    <t>aidamaria</t>
  </si>
  <si>
    <t>aidai54</t>
  </si>
  <si>
    <t>aida91</t>
  </si>
  <si>
    <t>aida89</t>
  </si>
  <si>
    <t>aida69</t>
  </si>
  <si>
    <t>aida22</t>
  </si>
  <si>
    <t>aida03</t>
  </si>
  <si>
    <t>aida01</t>
  </si>
  <si>
    <t>aicnelav</t>
  </si>
  <si>
    <t>aicnarf</t>
  </si>
  <si>
    <t>aichata</t>
  </si>
  <si>
    <t>aichas</t>
  </si>
  <si>
    <t>aicen</t>
  </si>
  <si>
    <t>aicell</t>
  </si>
  <si>
    <t>aicee</t>
  </si>
  <si>
    <t>aibeth</t>
  </si>
  <si>
    <t>aibachan</t>
  </si>
  <si>
    <t>ai2008</t>
  </si>
  <si>
    <t>ai1234</t>
  </si>
  <si>
    <t>ahzel</t>
  </si>
  <si>
    <t>ahyeen</t>
  </si>
  <si>
    <t>ahyang</t>
  </si>
  <si>
    <t>ahxing</t>
  </si>
  <si>
    <t>ahvril</t>
  </si>
  <si>
    <t>ahting</t>
  </si>
  <si>
    <t>ahsoon</t>
  </si>
  <si>
    <t>ahsatan1</t>
  </si>
  <si>
    <t>ahs2004</t>
  </si>
  <si>
    <t>ahs12761</t>
  </si>
  <si>
    <t>ahrlyn</t>
  </si>
  <si>
    <t>ahrjhay</t>
  </si>
  <si>
    <t>ahrieyan</t>
  </si>
  <si>
    <t>ahriel</t>
  </si>
  <si>
    <t>ahping</t>
  </si>
  <si>
    <t>ahoythere</t>
  </si>
  <si>
    <t>ahoyhoy</t>
  </si>
  <si>
    <t>ahoraque</t>
  </si>
  <si>
    <t>ahorano</t>
  </si>
  <si>
    <t>ahola</t>
  </si>
  <si>
    <t>ahojahoj</t>
  </si>
  <si>
    <t>ahnyoung</t>
  </si>
  <si>
    <t>ahnnes</t>
  </si>
  <si>
    <t>ahniah2005</t>
  </si>
  <si>
    <t>ahngel</t>
  </si>
  <si>
    <t>ahmerie</t>
  </si>
  <si>
    <t>ahmeee</t>
  </si>
  <si>
    <t>ahmeed</t>
  </si>
  <si>
    <t>ahmedsex</t>
  </si>
  <si>
    <t>ahmedmohamed</t>
  </si>
  <si>
    <t>ahmedm</t>
  </si>
  <si>
    <t>ahmedezz</t>
  </si>
  <si>
    <t>ahmedb</t>
  </si>
  <si>
    <t>ahmedali</t>
  </si>
  <si>
    <t>ahmed87</t>
  </si>
  <si>
    <t>ahmed85</t>
  </si>
  <si>
    <t>ahmed786</t>
  </si>
  <si>
    <t>ahmed6</t>
  </si>
  <si>
    <t>ahmed3</t>
  </si>
  <si>
    <t>ahmed2006</t>
  </si>
  <si>
    <t>ahmed2004</t>
  </si>
  <si>
    <t>ahmed1986</t>
  </si>
  <si>
    <t>ahmed123456</t>
  </si>
  <si>
    <t>ahmadzai</t>
  </si>
  <si>
    <t>ahmadshukri</t>
  </si>
  <si>
    <t>ahmadshah</t>
  </si>
  <si>
    <t>ahmadn</t>
  </si>
  <si>
    <t>ahmadk</t>
  </si>
  <si>
    <t>ahmad9</t>
  </si>
  <si>
    <t>ahmad86</t>
  </si>
  <si>
    <t>ahmad786</t>
  </si>
  <si>
    <t>ahmad20</t>
  </si>
  <si>
    <t>ahmad1984</t>
  </si>
  <si>
    <t>ahmad18</t>
  </si>
  <si>
    <t>ahm123</t>
  </si>
  <si>
    <t>ahllen</t>
  </si>
  <si>
    <t>ahlice</t>
  </si>
  <si>
    <t>ahleli</t>
  </si>
  <si>
    <t>ahlan</t>
  </si>
  <si>
    <t>ahkie</t>
  </si>
  <si>
    <t>ahkai</t>
  </si>
  <si>
    <t>ahjing</t>
  </si>
  <si>
    <t>ahilyn</t>
  </si>
  <si>
    <t>ahiezer</t>
  </si>
  <si>
    <t>ahidali</t>
  </si>
  <si>
    <t>ahetal</t>
  </si>
  <si>
    <t>ahemm</t>
  </si>
  <si>
    <t>ahehehe</t>
  </si>
  <si>
    <t>ahbie</t>
  </si>
  <si>
    <t>ahbby</t>
  </si>
  <si>
    <t>ahayes</t>
  </si>
  <si>
    <t>ahawaiian</t>
  </si>
  <si>
    <t>ahandrew</t>
  </si>
  <si>
    <t>aha190</t>
  </si>
  <si>
    <t>ah2004</t>
  </si>
  <si>
    <t>ah1n1</t>
  </si>
  <si>
    <t>ah040503</t>
  </si>
  <si>
    <t>agz4rma</t>
  </si>
  <si>
    <t>agyouth</t>
  </si>
  <si>
    <t>agyemang</t>
  </si>
  <si>
    <t>agustina1</t>
  </si>
  <si>
    <t>agustin8</t>
  </si>
  <si>
    <t>agussalim</t>
  </si>
  <si>
    <t>agusagus</t>
  </si>
  <si>
    <t>agurto123456</t>
  </si>
  <si>
    <t>agunia</t>
  </si>
  <si>
    <t>agunat</t>
  </si>
  <si>
    <t>agujar</t>
  </si>
  <si>
    <t>aguirre5</t>
  </si>
  <si>
    <t>aguirre14</t>
  </si>
  <si>
    <t>aguirre12</t>
  </si>
  <si>
    <t>aguiniga</t>
  </si>
  <si>
    <t>aguilos</t>
  </si>
  <si>
    <t>aguilitas</t>
  </si>
  <si>
    <t>aguilera11</t>
  </si>
  <si>
    <t>aguilasamerica</t>
  </si>
  <si>
    <t>aguilas23</t>
  </si>
  <si>
    <t>aguilas21</t>
  </si>
  <si>
    <t>aguilas#1</t>
  </si>
  <si>
    <t>aguilar89</t>
  </si>
  <si>
    <t>aguilar8</t>
  </si>
  <si>
    <t>aguilar4</t>
  </si>
  <si>
    <t>aguilar19</t>
  </si>
  <si>
    <t>aguiladecorazon</t>
  </si>
  <si>
    <t>aguila17</t>
  </si>
  <si>
    <t>aguila01</t>
  </si>
  <si>
    <t>aguila007</t>
  </si>
  <si>
    <t>aguero2</t>
  </si>
  <si>
    <t>aguero1</t>
  </si>
  <si>
    <t>aguayo19</t>
  </si>
  <si>
    <t>aguayfuego</t>
  </si>
  <si>
    <t>aguas1</t>
  </si>
  <si>
    <t>aguarica</t>
  </si>
  <si>
    <t>aguapanela</t>
  </si>
  <si>
    <t>agualeguas</t>
  </si>
  <si>
    <t>aguadelimon</t>
  </si>
  <si>
    <t>aguacito</t>
  </si>
  <si>
    <t>aguacielo</t>
  </si>
  <si>
    <t>aguacaliente</t>
  </si>
  <si>
    <t>aguabella</t>
  </si>
  <si>
    <t>agtmat123</t>
  </si>
  <si>
    <t>agsags</t>
  </si>
  <si>
    <t>ags123</t>
  </si>
  <si>
    <t>agritech</t>
  </si>
  <si>
    <t>agripa</t>
  </si>
  <si>
    <t>agrias</t>
  </si>
  <si>
    <t>agrela</t>
  </si>
  <si>
    <t>agregame</t>
  </si>
  <si>
    <t>agreed</t>
  </si>
  <si>
    <t>agravantes</t>
  </si>
  <si>
    <t>agraham</t>
  </si>
  <si>
    <t>agrafa</t>
  </si>
  <si>
    <t>agpoon</t>
  </si>
  <si>
    <t>agostos</t>
  </si>
  <si>
    <t>agosto95</t>
  </si>
  <si>
    <t>agosto89</t>
  </si>
  <si>
    <t>agosto85</t>
  </si>
  <si>
    <t>agosto2288</t>
  </si>
  <si>
    <t>agosto1992</t>
  </si>
  <si>
    <t>agosto1991</t>
  </si>
  <si>
    <t>agosto1985</t>
  </si>
  <si>
    <t>agosto1984</t>
  </si>
  <si>
    <t>agosto1980</t>
  </si>
  <si>
    <t>agosto09</t>
  </si>
  <si>
    <t>agostini</t>
  </si>
  <si>
    <t>agostina18</t>
  </si>
  <si>
    <t>agorilla</t>
  </si>
  <si>
    <t>agoraphobia</t>
  </si>
  <si>
    <t>agoodone</t>
  </si>
  <si>
    <t>agoodday</t>
  </si>
  <si>
    <t>agonias</t>
  </si>
  <si>
    <t>agomcoh</t>
  </si>
  <si>
    <t>agogo</t>
  </si>
  <si>
    <t>agnyte</t>
  </si>
  <si>
    <t>agnostico</t>
  </si>
  <si>
    <t>agnieszka20</t>
  </si>
  <si>
    <t>agnieska</t>
  </si>
  <si>
    <t>agniesia1</t>
  </si>
  <si>
    <t>agnesperez</t>
  </si>
  <si>
    <t>agnesp</t>
  </si>
  <si>
    <t>agnesm</t>
  </si>
  <si>
    <t>agnesita</t>
  </si>
  <si>
    <t>agnesb</t>
  </si>
  <si>
    <t>agnes30</t>
  </si>
  <si>
    <t>agnes3</t>
  </si>
  <si>
    <t>agnes16</t>
  </si>
  <si>
    <t>agnes143</t>
  </si>
  <si>
    <t>agnes10</t>
  </si>
  <si>
    <t>agnes01</t>
  </si>
  <si>
    <t>agnello</t>
  </si>
  <si>
    <t>aglagla</t>
  </si>
  <si>
    <t>agkelospetos</t>
  </si>
  <si>
    <t>agirl1</t>
  </si>
  <si>
    <t>aginaya</t>
  </si>
  <si>
    <t>agilan</t>
  </si>
  <si>
    <t>agika</t>
  </si>
  <si>
    <t>aghabog</t>
  </si>
  <si>
    <t>aggtown</t>
  </si>
  <si>
    <t>aggron</t>
  </si>
  <si>
    <t>aggiesrule</t>
  </si>
  <si>
    <t>aggies25</t>
  </si>
  <si>
    <t>aggies13</t>
  </si>
  <si>
    <t>aggieland1</t>
  </si>
  <si>
    <t>aggie99</t>
  </si>
  <si>
    <t>aggie98</t>
  </si>
  <si>
    <t>aggie23</t>
  </si>
  <si>
    <t>aggie2008</t>
  </si>
  <si>
    <t>aggie101</t>
  </si>
  <si>
    <t>aggi3s</t>
  </si>
  <si>
    <t>aggela</t>
  </si>
  <si>
    <t>agentie</t>
  </si>
  <si>
    <t>agentesecreto</t>
  </si>
  <si>
    <t>agente1</t>
  </si>
  <si>
    <t>agent21</t>
  </si>
  <si>
    <t>agent003</t>
  </si>
  <si>
    <t>agen007</t>
  </si>
  <si>
    <t>agaznog</t>
  </si>
  <si>
    <t>agawin</t>
  </si>
  <si>
    <t>agawam</t>
  </si>
  <si>
    <t>agatita</t>
  </si>
  <si>
    <t>agates</t>
  </si>
  <si>
    <t>agata1</t>
  </si>
  <si>
    <t>agapie18</t>
  </si>
  <si>
    <t>agapee</t>
  </si>
  <si>
    <t>agape4</t>
  </si>
  <si>
    <t>agape3</t>
  </si>
  <si>
    <t>agape17</t>
  </si>
  <si>
    <t>agape16</t>
  </si>
  <si>
    <t>agape143</t>
  </si>
  <si>
    <t>againstme</t>
  </si>
  <si>
    <t>againagain</t>
  </si>
  <si>
    <t>again2</t>
  </si>
  <si>
    <t>agaaga</t>
  </si>
  <si>
    <t>ag2008</t>
  </si>
  <si>
    <t>ag2002</t>
  </si>
  <si>
    <t>ag1994</t>
  </si>
  <si>
    <t>ag1993</t>
  </si>
  <si>
    <t>ag1992</t>
  </si>
  <si>
    <t>ag1990</t>
  </si>
  <si>
    <t>ag1987</t>
  </si>
  <si>
    <t>ag1982</t>
  </si>
  <si>
    <t>ag1018</t>
  </si>
  <si>
    <t>ag1004</t>
  </si>
  <si>
    <t>afyafy</t>
  </si>
  <si>
    <t>afuego</t>
  </si>
  <si>
    <t>afterlove</t>
  </si>
  <si>
    <t>aftereights</t>
  </si>
  <si>
    <t>afterdeath</t>
  </si>
  <si>
    <t>after7</t>
  </si>
  <si>
    <t>afshah</t>
  </si>
  <si>
    <t>afsaneh</t>
  </si>
  <si>
    <t>afroman6</t>
  </si>
  <si>
    <t>afrodisiaco</t>
  </si>
  <si>
    <t>afro1991</t>
  </si>
  <si>
    <t>afro12</t>
  </si>
  <si>
    <t>afriyie</t>
  </si>
  <si>
    <t>afrida</t>
  </si>
  <si>
    <t>africas</t>
  </si>
  <si>
    <t>africanu</t>
  </si>
  <si>
    <t>africangrey</t>
  </si>
  <si>
    <t>african_queen</t>
  </si>
  <si>
    <t>africa69</t>
  </si>
  <si>
    <t>africa18</t>
  </si>
  <si>
    <t>africa13</t>
  </si>
  <si>
    <t>africa10</t>
  </si>
  <si>
    <t>africa!</t>
  </si>
  <si>
    <t>aframe</t>
  </si>
  <si>
    <t>aflac</t>
  </si>
  <si>
    <t>afiq90</t>
  </si>
  <si>
    <t>afilhado</t>
  </si>
  <si>
    <t>afifan1</t>
  </si>
  <si>
    <t>afifan</t>
  </si>
  <si>
    <t>afiena</t>
  </si>
  <si>
    <t>afi4ever</t>
  </si>
  <si>
    <t>afi420</t>
  </si>
  <si>
    <t>afi101</t>
  </si>
  <si>
    <t>afghans</t>
  </si>
  <si>
    <t>afghan5</t>
  </si>
  <si>
    <t>afgboy</t>
  </si>
  <si>
    <t>afgafg</t>
  </si>
  <si>
    <t>afg123</t>
  </si>
  <si>
    <t>afflack</t>
  </si>
  <si>
    <t>affirmative</t>
  </si>
  <si>
    <t>affifa</t>
  </si>
  <si>
    <t>afferden</t>
  </si>
  <si>
    <t>affendi</t>
  </si>
  <si>
    <t>affectionate</t>
  </si>
  <si>
    <t>affandy</t>
  </si>
  <si>
    <t>affa81</t>
  </si>
  <si>
    <t>afenishakur</t>
  </si>
  <si>
    <t>afeefa</t>
  </si>
  <si>
    <t>afeaki</t>
  </si>
  <si>
    <t>afdzal</t>
  </si>
  <si>
    <t>afbrat</t>
  </si>
  <si>
    <t>afacan</t>
  </si>
  <si>
    <t>af9695</t>
  </si>
  <si>
    <t>af2006</t>
  </si>
  <si>
    <t>aezakmi123</t>
  </si>
  <si>
    <t>aeytum</t>
  </si>
  <si>
    <t>aevans</t>
  </si>
  <si>
    <t>aettam</t>
  </si>
  <si>
    <t>aet123</t>
  </si>
  <si>
    <t>aesop</t>
  </si>
  <si>
    <t>aesenal</t>
  </si>
  <si>
    <t>aeryanna</t>
  </si>
  <si>
    <t>aerron</t>
  </si>
  <si>
    <t>aeropostale87</t>
  </si>
  <si>
    <t>aeroporto</t>
  </si>
  <si>
    <t>aeroplane1</t>
  </si>
  <si>
    <t>aeroplan</t>
  </si>
  <si>
    <t>aeronn</t>
  </si>
  <si>
    <t>aeronautic</t>
  </si>
  <si>
    <t>aeron1</t>
  </si>
  <si>
    <t>aeroesmith</t>
  </si>
  <si>
    <t>aero95</t>
  </si>
  <si>
    <t>aero23</t>
  </si>
  <si>
    <t>aeris99</t>
  </si>
  <si>
    <t>aeris22</t>
  </si>
  <si>
    <t>aerionna</t>
  </si>
  <si>
    <t>aereopuerto</t>
  </si>
  <si>
    <t>aerelle</t>
  </si>
  <si>
    <t>aeonflux1</t>
  </si>
  <si>
    <t>aenima1</t>
  </si>
  <si>
    <t>aenerie23</t>
  </si>
  <si>
    <t>aemon</t>
  </si>
  <si>
    <t>aemille</t>
  </si>
  <si>
    <t>aelove</t>
  </si>
  <si>
    <t>aelise</t>
  </si>
  <si>
    <t>aelisa164ever</t>
  </si>
  <si>
    <t>aeleen</t>
  </si>
  <si>
    <t>aeksnmmt8</t>
  </si>
  <si>
    <t>aejhay</t>
  </si>
  <si>
    <t>aeiou7t</t>
  </si>
  <si>
    <t>aeiou77</t>
  </si>
  <si>
    <t>aeiou3</t>
  </si>
  <si>
    <t>aeiou23</t>
  </si>
  <si>
    <t>aegis1</t>
  </si>
  <si>
    <t>aeeoyo</t>
  </si>
  <si>
    <t>aedwin</t>
  </si>
  <si>
    <t>aeden</t>
  </si>
  <si>
    <t>aedan1</t>
  </si>
  <si>
    <t>aec123</t>
  </si>
  <si>
    <t>aeagle7</t>
  </si>
  <si>
    <t>aeagle05</t>
  </si>
  <si>
    <t>aeaeaeae</t>
  </si>
  <si>
    <t>ae_2009</t>
  </si>
  <si>
    <t>ae1984</t>
  </si>
  <si>
    <t>ae102702</t>
  </si>
  <si>
    <t>ae0929</t>
  </si>
  <si>
    <t>adzhar</t>
  </si>
  <si>
    <t>adz3610</t>
  </si>
  <si>
    <t>adyteamo</t>
  </si>
  <si>
    <t>adyson2</t>
  </si>
  <si>
    <t>adysen</t>
  </si>
  <si>
    <t>adynna</t>
  </si>
  <si>
    <t>adymutu</t>
  </si>
  <si>
    <t>adymoxa</t>
  </si>
  <si>
    <t>adylinda</t>
  </si>
  <si>
    <t>ady1234</t>
  </si>
  <si>
    <t>advokat</t>
  </si>
  <si>
    <t>advocate1</t>
  </si>
  <si>
    <t>advocaat</t>
  </si>
  <si>
    <t>adviser</t>
  </si>
  <si>
    <t>advertiser</t>
  </si>
  <si>
    <t>adventurers</t>
  </si>
  <si>
    <t>adventchild</t>
  </si>
  <si>
    <t>advantage1</t>
  </si>
  <si>
    <t>adulthood</t>
  </si>
  <si>
    <t>adultery</t>
  </si>
  <si>
    <t>adult</t>
  </si>
  <si>
    <t>adulam</t>
  </si>
  <si>
    <t>aduken</t>
  </si>
  <si>
    <t>aduka</t>
  </si>
  <si>
    <t>adududu</t>
  </si>
  <si>
    <t>aduanas</t>
  </si>
  <si>
    <t>adthekid</t>
  </si>
  <si>
    <t>adshead</t>
  </si>
  <si>
    <t>adryanne</t>
  </si>
  <si>
    <t>adryanita</t>
  </si>
  <si>
    <t>adrtjoao</t>
  </si>
  <si>
    <t>adrtdani</t>
  </si>
  <si>
    <t>adriyed0416</t>
  </si>
  <si>
    <t>adritkm</t>
  </si>
  <si>
    <t>adrislibra.</t>
  </si>
  <si>
    <t>adrish</t>
  </si>
  <si>
    <t>adrion1</t>
  </si>
  <si>
    <t>adrienne2</t>
  </si>
  <si>
    <t>adrienne123</t>
  </si>
  <si>
    <t>adrien5</t>
  </si>
  <si>
    <t>adrielly</t>
  </si>
  <si>
    <t>adriel22</t>
  </si>
  <si>
    <t>adriel01</t>
  </si>
  <si>
    <t>adrie1</t>
  </si>
  <si>
    <t>adribonita</t>
  </si>
  <si>
    <t>adrianzen</t>
  </si>
  <si>
    <t>adrianz</t>
  </si>
  <si>
    <t>adrianv</t>
  </si>
  <si>
    <t>adrianos</t>
  </si>
  <si>
    <t>adrianoo</t>
  </si>
  <si>
    <t>adriano21</t>
  </si>
  <si>
    <t>adriano18</t>
  </si>
  <si>
    <t>adriannna</t>
  </si>
  <si>
    <t>adrianne6</t>
  </si>
  <si>
    <t>adrianna9</t>
  </si>
  <si>
    <t>adrianna69</t>
  </si>
  <si>
    <t>adrianna12</t>
  </si>
  <si>
    <t>adrianna08</t>
  </si>
  <si>
    <t>adrianna06</t>
  </si>
  <si>
    <t>adrianna03</t>
  </si>
  <si>
    <t>adrianna!</t>
  </si>
  <si>
    <t>adriank</t>
  </si>
  <si>
    <t>adrianjohn</t>
  </si>
  <si>
    <t>adrianita1</t>
  </si>
  <si>
    <t>adrianek</t>
  </si>
  <si>
    <t>adrianeduardo</t>
  </si>
  <si>
    <t>adrianapaola</t>
  </si>
  <si>
    <t>adrianan</t>
  </si>
  <si>
    <t>adrianam</t>
  </si>
  <si>
    <t>adrianalove</t>
  </si>
  <si>
    <t>adrianalopez</t>
  </si>
  <si>
    <t>adrianalonso</t>
  </si>
  <si>
    <t>adrianak</t>
  </si>
  <si>
    <t>adrianah</t>
  </si>
  <si>
    <t>adrianagarcia</t>
  </si>
  <si>
    <t>adrianacarolina</t>
  </si>
  <si>
    <t>adriana97</t>
  </si>
  <si>
    <t>adriana94</t>
  </si>
  <si>
    <t>adriana30</t>
  </si>
  <si>
    <t>adriana1991</t>
  </si>
  <si>
    <t>adriana04</t>
  </si>
  <si>
    <t>adriana.</t>
  </si>
  <si>
    <t>adriana*</t>
  </si>
  <si>
    <t>adrian98</t>
  </si>
  <si>
    <t>adrian95</t>
  </si>
  <si>
    <t>adrian831</t>
  </si>
  <si>
    <t>adrian80</t>
  </si>
  <si>
    <t>adrian73</t>
  </si>
  <si>
    <t>adrian4ever</t>
  </si>
  <si>
    <t>adrian47</t>
  </si>
  <si>
    <t>adrian2006</t>
  </si>
  <si>
    <t>adrian2001</t>
  </si>
  <si>
    <t>adrian1991</t>
  </si>
  <si>
    <t>adrian1988</t>
  </si>
  <si>
    <t>adrian12345</t>
  </si>
  <si>
    <t>adrian1206</t>
  </si>
  <si>
    <t>adrian101</t>
  </si>
  <si>
    <t>mutu</t>
  </si>
  <si>
    <t>adrial</t>
  </si>
  <si>
    <t>adri99</t>
  </si>
  <si>
    <t>adri95</t>
  </si>
  <si>
    <t>adri93</t>
  </si>
  <si>
    <t>adri88</t>
  </si>
  <si>
    <t>adri85</t>
  </si>
  <si>
    <t>adri69</t>
  </si>
  <si>
    <t>adri2374</t>
  </si>
  <si>
    <t>adri20</t>
  </si>
  <si>
    <t>adri19</t>
  </si>
  <si>
    <t>adri12345</t>
  </si>
  <si>
    <t>adri1234</t>
  </si>
  <si>
    <t>adri09</t>
  </si>
  <si>
    <t>adresses</t>
  </si>
  <si>
    <t>adresamea</t>
  </si>
  <si>
    <t>adreona</t>
  </si>
  <si>
    <t>adreinne</t>
  </si>
  <si>
    <t>adree</t>
  </si>
  <si>
    <t>adreas</t>
  </si>
  <si>
    <t>adrea</t>
  </si>
  <si>
    <t>adraine</t>
  </si>
  <si>
    <t>adr1418</t>
  </si>
  <si>
    <t>adr1234</t>
  </si>
  <si>
    <t>adpi2002</t>
  </si>
  <si>
    <t>adpi1851</t>
  </si>
  <si>
    <t>adpadp1</t>
  </si>
  <si>
    <t>adpadp</t>
  </si>
  <si>
    <t>adp123</t>
  </si>
  <si>
    <t>adozinda</t>
  </si>
  <si>
    <t>adorose</t>
  </si>
  <si>
    <t>adoroamishijos</t>
  </si>
  <si>
    <t>adoroamisamigas</t>
  </si>
  <si>
    <t>adornado</t>
  </si>
  <si>
    <t>adore1</t>
  </si>
  <si>
    <t>adorata</t>
  </si>
  <si>
    <t>adoras</t>
  </si>
  <si>
    <t>adorame</t>
  </si>
  <si>
    <t>adorable5</t>
  </si>
  <si>
    <t>adorable3</t>
  </si>
  <si>
    <t>adorable!</t>
  </si>
  <si>
    <t>adonis19</t>
  </si>
  <si>
    <t>adonis14</t>
  </si>
  <si>
    <t>adonis123</t>
  </si>
  <si>
    <t>adonis12</t>
  </si>
  <si>
    <t>adonis11</t>
  </si>
  <si>
    <t>adonica</t>
  </si>
  <si>
    <t>adonde</t>
  </si>
  <si>
    <t>adonai77</t>
  </si>
  <si>
    <t>adolphus1</t>
  </si>
  <si>
    <t>adolfo7</t>
  </si>
  <si>
    <t>adolfo14</t>
  </si>
  <si>
    <t>adolfo123</t>
  </si>
  <si>
    <t>adolecente</t>
  </si>
  <si>
    <t>adobe1</t>
  </si>
  <si>
    <t>adnilasor</t>
  </si>
  <si>
    <t>adnarim1</t>
  </si>
  <si>
    <t>adnann</t>
  </si>
  <si>
    <t>adnani</t>
  </si>
  <si>
    <t>adnanadnan</t>
  </si>
  <si>
    <t>adnan786</t>
  </si>
  <si>
    <t>adnama3</t>
  </si>
  <si>
    <t>admissions</t>
  </si>
  <si>
    <t>admision</t>
  </si>
  <si>
    <t>admire1</t>
  </si>
  <si>
    <t>admirador</t>
  </si>
  <si>
    <t>administrativa</t>
  </si>
  <si>
    <t>administrasi</t>
  </si>
  <si>
    <t>administracion18</t>
  </si>
  <si>
    <t>adminis</t>
  </si>
  <si>
    <t>admin7</t>
  </si>
  <si>
    <t>admin123456</t>
  </si>
  <si>
    <t>admin001</t>
  </si>
  <si>
    <t>admajcr04</t>
  </si>
  <si>
    <t>adm247</t>
  </si>
  <si>
    <t>adm1tayl</t>
  </si>
  <si>
    <t>adlyn</t>
  </si>
  <si>
    <t>adler1</t>
  </si>
  <si>
    <t>adlene</t>
  </si>
  <si>
    <t>adlan</t>
  </si>
  <si>
    <t>adjoni</t>
  </si>
  <si>
    <t>adjani</t>
  </si>
  <si>
    <t>adizzle1</t>
  </si>
  <si>
    <t>adizzle08</t>
  </si>
  <si>
    <t>adiyana</t>
  </si>
  <si>
    <t>adivinacuales</t>
  </si>
  <si>
    <t>adity</t>
  </si>
  <si>
    <t>aditica</t>
  </si>
  <si>
    <t>aditha</t>
  </si>
  <si>
    <t>aditalinda</t>
  </si>
  <si>
    <t>adita1</t>
  </si>
  <si>
    <t>adisson</t>
  </si>
  <si>
    <t>adipati</t>
  </si>
  <si>
    <t>adioshoes</t>
  </si>
  <si>
    <t>adiosalamor</t>
  </si>
  <si>
    <t>adio14</t>
  </si>
  <si>
    <t>adinutzza</t>
  </si>
  <si>
    <t>adingpogi</t>
  </si>
  <si>
    <t>adinas</t>
  </si>
  <si>
    <t>adilove</t>
  </si>
  <si>
    <t>adillah</t>
  </si>
  <si>
    <t>adilio</t>
  </si>
  <si>
    <t>adilina</t>
  </si>
  <si>
    <t>adil123</t>
  </si>
  <si>
    <t>adikya</t>
  </si>
  <si>
    <t>adiksayosi</t>
  </si>
  <si>
    <t>adikmanis</t>
  </si>
  <si>
    <t>adikct</t>
  </si>
  <si>
    <t>adikaq</t>
  </si>
  <si>
    <t>adik91</t>
  </si>
  <si>
    <t>adik44</t>
  </si>
  <si>
    <t>adik18</t>
  </si>
  <si>
    <t>adik01</t>
  </si>
  <si>
    <t>adiiubi</t>
  </si>
  <si>
    <t>adiga</t>
  </si>
  <si>
    <t>adiek</t>
  </si>
  <si>
    <t>adids</t>
  </si>
  <si>
    <t>adidaspuma</t>
  </si>
  <si>
    <t>adidaspredator</t>
  </si>
  <si>
    <t>adidasler</t>
  </si>
  <si>
    <t>adidasa</t>
  </si>
  <si>
    <t>adidas96</t>
  </si>
  <si>
    <t>adidas9430</t>
  </si>
  <si>
    <t>adidas86</t>
  </si>
  <si>
    <t>adidas81</t>
  </si>
  <si>
    <t>adidas78</t>
  </si>
  <si>
    <t>adidas64</t>
  </si>
  <si>
    <t>adidas52</t>
  </si>
  <si>
    <t>adidas30</t>
  </si>
  <si>
    <t>adidas1991</t>
  </si>
  <si>
    <t>adidas001</t>
  </si>
  <si>
    <t>adidaphat</t>
  </si>
  <si>
    <t>adidam</t>
  </si>
  <si>
    <t>adicool</t>
  </si>
  <si>
    <t>adicks</t>
  </si>
  <si>
    <t>adibear</t>
  </si>
  <si>
    <t>adibaby</t>
  </si>
  <si>
    <t>adiads</t>
  </si>
  <si>
    <t>adiadiadi</t>
  </si>
  <si>
    <t>adia</t>
  </si>
  <si>
    <t>adi786</t>
  </si>
  <si>
    <t>adi1987</t>
  </si>
  <si>
    <t>adi123456</t>
  </si>
  <si>
    <t>adi12345</t>
  </si>
  <si>
    <t>adi12</t>
  </si>
  <si>
    <t>adhys</t>
  </si>
  <si>
    <t>adhisty</t>
  </si>
  <si>
    <t>adhikary</t>
  </si>
  <si>
    <t>adhietya</t>
  </si>
  <si>
    <t>adhiambo</t>
  </si>
  <si>
    <t>adhesive</t>
  </si>
  <si>
    <t>adhemir</t>
  </si>
  <si>
    <t>adhdadhd</t>
  </si>
  <si>
    <t>adh11679</t>
  </si>
  <si>
    <t>adgjmpt</t>
  </si>
  <si>
    <t>adgjl1</t>
  </si>
  <si>
    <t>adfadf</t>
  </si>
  <si>
    <t>adeyemo</t>
  </si>
  <si>
    <t>adetokunbo</t>
  </si>
  <si>
    <t>adesso</t>
  </si>
  <si>
    <t>adessa</t>
  </si>
  <si>
    <t>adeshola</t>
  </si>
  <si>
    <t>aderli</t>
  </si>
  <si>
    <t>aderio</t>
  </si>
  <si>
    <t>aderina</t>
  </si>
  <si>
    <t>aderian</t>
  </si>
  <si>
    <t>adequate</t>
  </si>
  <si>
    <t>adeq1988</t>
  </si>
  <si>
    <t>adenium</t>
  </si>
  <si>
    <t>adenin</t>
  </si>
  <si>
    <t>adenike1</t>
  </si>
  <si>
    <t>adenaden</t>
  </si>
  <si>
    <t>aden420</t>
  </si>
  <si>
    <t>aden23</t>
  </si>
  <si>
    <t>ademi</t>
  </si>
  <si>
    <t>ademas</t>
  </si>
  <si>
    <t>adem04</t>
  </si>
  <si>
    <t>adely</t>
  </si>
  <si>
    <t>adelutubanget</t>
  </si>
  <si>
    <t>adelush</t>
  </si>
  <si>
    <t>adelpha</t>
  </si>
  <si>
    <t>adeliz</t>
  </si>
  <si>
    <t>adelinda</t>
  </si>
  <si>
    <t>adelinaa</t>
  </si>
  <si>
    <t>adelia123</t>
  </si>
  <si>
    <t>adelfo</t>
  </si>
  <si>
    <t>adele123</t>
  </si>
  <si>
    <t>adelante1</t>
  </si>
  <si>
    <t>adelalove</t>
  </si>
  <si>
    <t>adelaide2</t>
  </si>
  <si>
    <t>adela05</t>
  </si>
  <si>
    <t>adel</t>
  </si>
  <si>
    <t>adek88</t>
  </si>
  <si>
    <t>adegoke</t>
  </si>
  <si>
    <t>adefecio</t>
  </si>
  <si>
    <t>adeela12</t>
  </si>
  <si>
    <t>adede</t>
  </si>
  <si>
    <t>adecute</t>
  </si>
  <si>
    <t>adectedlover</t>
  </si>
  <si>
    <t>adecayang</t>
  </si>
  <si>
    <t>adeboye</t>
  </si>
  <si>
    <t>adeana</t>
  </si>
  <si>
    <t>addyaddy</t>
  </si>
  <si>
    <t>addy19</t>
  </si>
  <si>
    <t>addresss</t>
  </si>
  <si>
    <t>addonis</t>
  </si>
  <si>
    <t>addmaths</t>
  </si>
  <si>
    <t>addmath</t>
  </si>
  <si>
    <t>addison9</t>
  </si>
  <si>
    <t>addison4</t>
  </si>
  <si>
    <t>addison33</t>
  </si>
  <si>
    <t>addison31</t>
  </si>
  <si>
    <t>addison24</t>
  </si>
  <si>
    <t>addison21</t>
  </si>
  <si>
    <t>addison17</t>
  </si>
  <si>
    <t>addison13</t>
  </si>
  <si>
    <t>addison03</t>
  </si>
  <si>
    <t>addison!</t>
  </si>
  <si>
    <t>adding</t>
  </si>
  <si>
    <t>addina</t>
  </si>
  <si>
    <t>addiemay</t>
  </si>
  <si>
    <t>addie14</t>
  </si>
  <si>
    <t>addie12</t>
  </si>
  <si>
    <t>addie11</t>
  </si>
  <si>
    <t>addie10</t>
  </si>
  <si>
    <t>addicus</t>
  </si>
  <si>
    <t>addictedtoyou</t>
  </si>
  <si>
    <t>addictedtohim</t>
  </si>
  <si>
    <t>addicted4u</t>
  </si>
  <si>
    <t>addict07</t>
  </si>
  <si>
    <t>adder321</t>
  </si>
  <si>
    <t>add1ct</t>
  </si>
  <si>
    <t>adcadc</t>
  </si>
  <si>
    <t>adc414</t>
  </si>
  <si>
    <t>adc1234</t>
  </si>
  <si>
    <t>adavid</t>
  </si>
  <si>
    <t>adarely</t>
  </si>
  <si>
    <t>adarayan</t>
  </si>
  <si>
    <t>adaptor</t>
  </si>
  <si>
    <t>adano</t>
  </si>
  <si>
    <t>adanis</t>
  </si>
  <si>
    <t>adanie</t>
  </si>
  <si>
    <t>adanchalino</t>
  </si>
  <si>
    <t>adanadan</t>
  </si>
  <si>
    <t>adan23</t>
  </si>
  <si>
    <t>adan22</t>
  </si>
  <si>
    <t>adan21</t>
  </si>
  <si>
    <t>adan19</t>
  </si>
  <si>
    <t>adan13</t>
  </si>
  <si>
    <t>adan08</t>
  </si>
  <si>
    <t>adan05</t>
  </si>
  <si>
    <t>adamx</t>
  </si>
  <si>
    <t>adamwise</t>
  </si>
  <si>
    <t>adamwayne</t>
  </si>
  <si>
    <t>adamtaylor</t>
  </si>
  <si>
    <t>adamsmells</t>
  </si>
  <si>
    <t>adamshane</t>
  </si>
  <si>
    <t>adamsgay</t>
  </si>
  <si>
    <t>adamseth</t>
  </si>
  <si>
    <t>adams3</t>
  </si>
  <si>
    <t>adams23</t>
  </si>
  <si>
    <t>adams22</t>
  </si>
  <si>
    <t>adams16</t>
  </si>
  <si>
    <t>adamrocks1</t>
  </si>
  <si>
    <t>adamrobert</t>
  </si>
  <si>
    <t>adamr</t>
  </si>
  <si>
    <t>adampogi</t>
  </si>
  <si>
    <t>adampascal</t>
  </si>
  <si>
    <t>adamme</t>
  </si>
  <si>
    <t>adammc</t>
  </si>
  <si>
    <t>adamma</t>
  </si>
  <si>
    <t>adamm5</t>
  </si>
  <si>
    <t>adamluv</t>
  </si>
  <si>
    <t>adamlovesme</t>
  </si>
  <si>
    <t>adamlane</t>
  </si>
  <si>
    <t>adamkim</t>
  </si>
  <si>
    <t>adamjw</t>
  </si>
  <si>
    <t>adamjustin</t>
  </si>
  <si>
    <t>adamjr1</t>
  </si>
  <si>
    <t>adamjosh</t>
  </si>
  <si>
    <t>adamjoe</t>
  </si>
  <si>
    <t>adamjl26</t>
  </si>
  <si>
    <t>adamjames1</t>
  </si>
  <si>
    <t>adamj1</t>
  </si>
  <si>
    <t>adamishott</t>
  </si>
  <si>
    <t>adamiscute</t>
  </si>
  <si>
    <t>adamilu</t>
  </si>
  <si>
    <t>adamhunt</t>
  </si>
  <si>
    <t>adamharris</t>
  </si>
  <si>
    <t>adamgontier</t>
  </si>
  <si>
    <t>adameve</t>
  </si>
  <si>
    <t>adame1</t>
  </si>
  <si>
    <t>adamdunn44</t>
  </si>
  <si>
    <t>adamdavis</t>
  </si>
  <si>
    <t>adamdavid</t>
  </si>
  <si>
    <t>adamcute</t>
  </si>
  <si>
    <t>adambanks</t>
  </si>
  <si>
    <t>adamari1</t>
  </si>
  <si>
    <t>adamant2</t>
  </si>
  <si>
    <t>adamant1</t>
  </si>
  <si>
    <t>adamandme</t>
  </si>
  <si>
    <t>adamanderson</t>
  </si>
  <si>
    <t>adamandben</t>
  </si>
  <si>
    <t>adama1</t>
  </si>
  <si>
    <t>adam999</t>
  </si>
  <si>
    <t>adam81</t>
  </si>
  <si>
    <t>adam78</t>
  </si>
  <si>
    <t>adam67</t>
  </si>
  <si>
    <t>adam64</t>
  </si>
  <si>
    <t>adam611</t>
  </si>
  <si>
    <t>adam6</t>
  </si>
  <si>
    <t>adam54</t>
  </si>
  <si>
    <t>adam4lyf</t>
  </si>
  <si>
    <t>adam47</t>
  </si>
  <si>
    <t>adam1999</t>
  </si>
  <si>
    <t>adam1987</t>
  </si>
  <si>
    <t>adam1986</t>
  </si>
  <si>
    <t>adam1980</t>
  </si>
  <si>
    <t>adam1979</t>
  </si>
  <si>
    <t>adam180406</t>
  </si>
  <si>
    <t>adam1313</t>
  </si>
  <si>
    <t>adam123456</t>
  </si>
  <si>
    <t>adam12345</t>
  </si>
  <si>
    <t>adam1210</t>
  </si>
  <si>
    <t>adam1203</t>
  </si>
  <si>
    <t>adam0906</t>
  </si>
  <si>
    <t>adam0613</t>
  </si>
  <si>
    <t>adam.</t>
  </si>
  <si>
    <t>adam!!</t>
  </si>
  <si>
    <t>adaliah</t>
  </si>
  <si>
    <t>adalaide</t>
  </si>
  <si>
    <t>adakrabz</t>
  </si>
  <si>
    <t>adair9</t>
  </si>
  <si>
    <t>adailton</t>
  </si>
  <si>
    <t>adah89</t>
  </si>
  <si>
    <t>adadan</t>
  </si>
  <si>
    <t>adaadaaja</t>
  </si>
  <si>
    <t>ada</t>
  </si>
  <si>
    <t>dech</t>
  </si>
  <si>
    <t>ad1997</t>
  </si>
  <si>
    <t>ad1992</t>
  </si>
  <si>
    <t>ad1977</t>
  </si>
  <si>
    <t>ad1976</t>
  </si>
  <si>
    <t>ad1414</t>
  </si>
  <si>
    <t>ad1212</t>
  </si>
  <si>
    <t>acxel</t>
  </si>
  <si>
    <t>acvila</t>
  </si>
  <si>
    <t>acuvue2</t>
  </si>
  <si>
    <t>acuvue</t>
  </si>
  <si>
    <t>acustic</t>
  </si>
  <si>
    <t>acusar</t>
  </si>
  <si>
    <t>acuravigor</t>
  </si>
  <si>
    <t>acuratl1</t>
  </si>
  <si>
    <t>acurarl</t>
  </si>
  <si>
    <t>acura7</t>
  </si>
  <si>
    <t>acura5</t>
  </si>
  <si>
    <t>acura23</t>
  </si>
  <si>
    <t>acura2006</t>
  </si>
  <si>
    <t>acura2005</t>
  </si>
  <si>
    <t>acura13</t>
  </si>
  <si>
    <t>acura06</t>
  </si>
  <si>
    <t>acura04</t>
  </si>
  <si>
    <t>acura00</t>
  </si>
  <si>
    <t>acupan</t>
  </si>
  <si>
    <t>acunited</t>
  </si>
  <si>
    <t>acuh28</t>
  </si>
  <si>
    <t>acuario94</t>
  </si>
  <si>
    <t>acuario93</t>
  </si>
  <si>
    <t>acuario6</t>
  </si>
  <si>
    <t>acuario29</t>
  </si>
  <si>
    <t>acuario23</t>
  </si>
  <si>
    <t>acuario1996</t>
  </si>
  <si>
    <t>acuario18</t>
  </si>
  <si>
    <t>acuario01</t>
  </si>
  <si>
    <t>actuaria</t>
  </si>
  <si>
    <t>actsing</t>
  </si>
  <si>
    <t>acts1631</t>
  </si>
  <si>
    <t>actros</t>
  </si>
  <si>
    <t>actress7</t>
  </si>
  <si>
    <t>actress08</t>
  </si>
  <si>
    <t>actress!</t>
  </si>
  <si>
    <t>actony03</t>
  </si>
  <si>
    <t>activities</t>
  </si>
  <si>
    <t>activation</t>
  </si>
  <si>
    <t>activated</t>
  </si>
  <si>
    <t>activar</t>
  </si>
  <si>
    <t>action498</t>
  </si>
  <si>
    <t>action10</t>
  </si>
  <si>
    <t>acting3</t>
  </si>
  <si>
    <t>actarus</t>
  </si>
  <si>
    <t>actact</t>
  </si>
  <si>
    <t>acsda</t>
  </si>
  <si>
    <t>acrobatics</t>
  </si>
  <si>
    <t>acress</t>
  </si>
  <si>
    <t>acreshome</t>
  </si>
  <si>
    <t>acre379</t>
  </si>
  <si>
    <t>acraver</t>
  </si>
  <si>
    <t>acoustica</t>
  </si>
  <si>
    <t>acotoh</t>
  </si>
  <si>
    <t>acosta3</t>
  </si>
  <si>
    <t>acorns1</t>
  </si>
  <si>
    <t>acorn3</t>
  </si>
  <si>
    <t>acorn123</t>
  </si>
  <si>
    <t>acoralada</t>
  </si>
  <si>
    <t>acopiado</t>
  </si>
  <si>
    <t>acoleman</t>
  </si>
  <si>
    <t>acnacn</t>
  </si>
  <si>
    <t>acmillan</t>
  </si>
  <si>
    <t>aclover</t>
  </si>
  <si>
    <t>acl7175</t>
  </si>
  <si>
    <t>acknowledgement</t>
  </si>
  <si>
    <t>ackley5</t>
  </si>
  <si>
    <t>ackers</t>
  </si>
  <si>
    <t>ack8000</t>
  </si>
  <si>
    <t>ack123</t>
  </si>
  <si>
    <t>acjl0655</t>
  </si>
  <si>
    <t>acj9865</t>
  </si>
  <si>
    <t>acj123</t>
  </si>
  <si>
    <t>acissey</t>
  </si>
  <si>
    <t>acissej3</t>
  </si>
  <si>
    <t>acissej06</t>
  </si>
  <si>
    <t>aciredef</t>
  </si>
  <si>
    <t>acire17</t>
  </si>
  <si>
    <t>acinom1</t>
  </si>
  <si>
    <t>acilej</t>
  </si>
  <si>
    <t>acik90</t>
  </si>
  <si>
    <t>acifneb</t>
  </si>
  <si>
    <t>acidtest</t>
  </si>
  <si>
    <t>acidpro</t>
  </si>
  <si>
    <t>acidgeek</t>
  </si>
  <si>
    <t>aciddezoxiribonucleic</t>
  </si>
  <si>
    <t>acidacetilsalicilic</t>
  </si>
  <si>
    <t>acid69</t>
  </si>
  <si>
    <t>acid666</t>
  </si>
  <si>
    <t>achung</t>
  </si>
  <si>
    <t>achtungbaby</t>
  </si>
  <si>
    <t>achtertuin</t>
  </si>
  <si>
    <t>achternaam</t>
  </si>
  <si>
    <t>achour</t>
  </si>
  <si>
    <t>achmelvich</t>
  </si>
  <si>
    <t>achiver</t>
  </si>
  <si>
    <t>achiraya</t>
  </si>
  <si>
    <t>achipm</t>
  </si>
  <si>
    <t>achillo</t>
  </si>
  <si>
    <t>achillisland</t>
  </si>
  <si>
    <t>achiks</t>
  </si>
  <si>
    <t>achik89</t>
  </si>
  <si>
    <t>achieve1</t>
  </si>
  <si>
    <t>achien</t>
  </si>
  <si>
    <t>acheng</t>
  </si>
  <si>
    <t>acheampong</t>
  </si>
  <si>
    <t>achawako</t>
  </si>
  <si>
    <t>achatina</t>
  </si>
  <si>
    <t>achante</t>
  </si>
  <si>
    <t>achan</t>
  </si>
  <si>
    <t>achala</t>
  </si>
  <si>
    <t>achai</t>
  </si>
  <si>
    <t>achacoso</t>
  </si>
  <si>
    <t>ach101392</t>
  </si>
  <si>
    <t>acgno1</t>
  </si>
  <si>
    <t>acg123</t>
  </si>
  <si>
    <t>aceyboy</t>
  </si>
  <si>
    <t>acevedo12</t>
  </si>
  <si>
    <t>acetaminofen</t>
  </si>
  <si>
    <t>acessorios</t>
  </si>
  <si>
    <t>acessdenied</t>
  </si>
  <si>
    <t>acespade</t>
  </si>
  <si>
    <t>aces15</t>
  </si>
  <si>
    <t>aces08</t>
  </si>
  <si>
    <t>aces&amp;8s</t>
  </si>
  <si>
    <t>aceros</t>
  </si>
  <si>
    <t>aceral1715</t>
  </si>
  <si>
    <t>acer79</t>
  </si>
  <si>
    <t>acer76</t>
  </si>
  <si>
    <t>acer55</t>
  </si>
  <si>
    <t>acer34</t>
  </si>
  <si>
    <t>acer23</t>
  </si>
  <si>
    <t>acer2008</t>
  </si>
  <si>
    <t>acer2007</t>
  </si>
  <si>
    <t>acer1994</t>
  </si>
  <si>
    <t>acer11</t>
  </si>
  <si>
    <t>acer101</t>
  </si>
  <si>
    <t>acer07</t>
  </si>
  <si>
    <t>acepunk</t>
  </si>
  <si>
    <t>acepto</t>
  </si>
  <si>
    <t>aceplayer</t>
  </si>
  <si>
    <t>aceofheart</t>
  </si>
  <si>
    <t>aceneth</t>
  </si>
  <si>
    <t>acence</t>
  </si>
  <si>
    <t>acemyka</t>
  </si>
  <si>
    <t>acemm</t>
  </si>
  <si>
    <t>acemar</t>
  </si>
  <si>
    <t>aceluv</t>
  </si>
  <si>
    <t>acelganda</t>
  </si>
  <si>
    <t>acel18</t>
  </si>
  <si>
    <t>acel12</t>
  </si>
  <si>
    <t>acekiller</t>
  </si>
  <si>
    <t>aceituno</t>
  </si>
  <si>
    <t>aceiscool</t>
  </si>
  <si>
    <t>acehole</t>
  </si>
  <si>
    <t>acee</t>
  </si>
  <si>
    <t>acedo</t>
  </si>
  <si>
    <t>aceangel</t>
  </si>
  <si>
    <t>aceace3</t>
  </si>
  <si>
    <t>ace360</t>
  </si>
  <si>
    <t>ace26</t>
  </si>
  <si>
    <t>ace24</t>
  </si>
  <si>
    <t>ace223</t>
  </si>
  <si>
    <t>ace201</t>
  </si>
  <si>
    <t>ace1ace</t>
  </si>
  <si>
    <t>ace1994</t>
  </si>
  <si>
    <t>ace1991</t>
  </si>
  <si>
    <t>ace15</t>
  </si>
  <si>
    <t>ace13</t>
  </si>
  <si>
    <t>ace07</t>
  </si>
  <si>
    <t>ace012</t>
  </si>
  <si>
    <t>ace01</t>
  </si>
  <si>
    <t>acdelco</t>
  </si>
  <si>
    <t>acdefg</t>
  </si>
  <si>
    <t>acdcrocks1</t>
  </si>
  <si>
    <t>acdc93</t>
  </si>
  <si>
    <t>acdc89</t>
  </si>
  <si>
    <t>acdc4me</t>
  </si>
  <si>
    <t>acdc230295</t>
  </si>
  <si>
    <t>acdc11</t>
  </si>
  <si>
    <t>acdc02</t>
  </si>
  <si>
    <t>acctg</t>
  </si>
  <si>
    <t>account123</t>
  </si>
  <si>
    <t>accordian</t>
  </si>
  <si>
    <t>accord98</t>
  </si>
  <si>
    <t>accord93</t>
  </si>
  <si>
    <t>accord92</t>
  </si>
  <si>
    <t>accord90</t>
  </si>
  <si>
    <t>accord86</t>
  </si>
  <si>
    <t>accord23</t>
  </si>
  <si>
    <t>accord123</t>
  </si>
  <si>
    <t>accompli</t>
  </si>
  <si>
    <t>accidents</t>
  </si>
  <si>
    <t>access_denied</t>
  </si>
  <si>
    <t>access22</t>
  </si>
  <si>
    <t>access14</t>
  </si>
  <si>
    <t>acceptabil</t>
  </si>
  <si>
    <t>acceder</t>
  </si>
  <si>
    <t>accacc</t>
  </si>
  <si>
    <t>acasio</t>
  </si>
  <si>
    <t>acarcia</t>
  </si>
  <si>
    <t>acapulquito</t>
  </si>
  <si>
    <t>acap95</t>
  </si>
  <si>
    <t>acantilado</t>
  </si>
  <si>
    <t>acanijo</t>
  </si>
  <si>
    <t>acamapichtli</t>
  </si>
  <si>
    <t>acain</t>
  </si>
  <si>
    <t>acadian</t>
  </si>
  <si>
    <t>academia1</t>
  </si>
  <si>
    <t>aca123</t>
  </si>
  <si>
    <t>ac_milan</t>
  </si>
  <si>
    <t>ac1996</t>
  </si>
  <si>
    <t>ac1995</t>
  </si>
  <si>
    <t>ac1986</t>
  </si>
  <si>
    <t>ac1686</t>
  </si>
  <si>
    <t>ac1569</t>
  </si>
  <si>
    <t>ac1321</t>
  </si>
  <si>
    <t>ac1256</t>
  </si>
  <si>
    <t>ac1134</t>
  </si>
  <si>
    <t>ac1026</t>
  </si>
  <si>
    <t>ac1020</t>
  </si>
  <si>
    <t>ac</t>
  </si>
  <si>
    <t>abztract</t>
  </si>
  <si>
    <t>abz12345</t>
  </si>
  <si>
    <t>abygayl</t>
  </si>
  <si>
    <t>abyang</t>
  </si>
  <si>
    <t>abw123</t>
  </si>
  <si>
    <t>abutta</t>
  </si>
  <si>
    <t>abusive</t>
  </si>
  <si>
    <t>abuse1</t>
  </si>
  <si>
    <t>abunjo</t>
  </si>
  <si>
    <t>abujan</t>
  </si>
  <si>
    <t>abuelito1</t>
  </si>
  <si>
    <t>abuelita23</t>
  </si>
  <si>
    <t>abt123</t>
  </si>
  <si>
    <t>absurdistan</t>
  </si>
  <si>
    <t>absurda</t>
  </si>
  <si>
    <t>abstracto</t>
  </si>
  <si>
    <t>abstract1</t>
  </si>
  <si>
    <t>absolutvodka</t>
  </si>
  <si>
    <t>absolutezero</t>
  </si>
  <si>
    <t>absolute2</t>
  </si>
  <si>
    <t>abskie</t>
  </si>
  <si>
    <t>absinto</t>
  </si>
  <si>
    <t>absinthe1</t>
  </si>
  <si>
    <t>abshire1</t>
  </si>
  <si>
    <t>absence</t>
  </si>
  <si>
    <t>absde</t>
  </si>
  <si>
    <t>abrooke1</t>
  </si>
  <si>
    <t>abrooke</t>
  </si>
  <si>
    <t>abronhill</t>
  </si>
  <si>
    <t>abrio</t>
  </si>
  <si>
    <t>abrilteamo</t>
  </si>
  <si>
    <t>abrilm</t>
  </si>
  <si>
    <t>abril88</t>
  </si>
  <si>
    <t>abril87</t>
  </si>
  <si>
    <t>abril82</t>
  </si>
  <si>
    <t>abril2004</t>
  </si>
  <si>
    <t>abril1993</t>
  </si>
  <si>
    <t>abril1992</t>
  </si>
  <si>
    <t>abril1978</t>
  </si>
  <si>
    <t>abril1974</t>
  </si>
  <si>
    <t>abril05</t>
  </si>
  <si>
    <t>abril03</t>
  </si>
  <si>
    <t>abriella</t>
  </si>
  <si>
    <t>abriel1</t>
  </si>
  <si>
    <t>abrianne</t>
  </si>
  <si>
    <t>abrianna2</t>
  </si>
  <si>
    <t>abriana1</t>
  </si>
  <si>
    <t>abriam</t>
  </si>
  <si>
    <t>abrial</t>
  </si>
  <si>
    <t>abriah</t>
  </si>
  <si>
    <t>abretecesamo</t>
  </si>
  <si>
    <t>abreo</t>
  </si>
  <si>
    <t>abrea</t>
  </si>
  <si>
    <t>abrazos</t>
  </si>
  <si>
    <t>abrar</t>
  </si>
  <si>
    <t>abrapalabra</t>
  </si>
  <si>
    <t>abran</t>
  </si>
  <si>
    <t>abramovici</t>
  </si>
  <si>
    <t>abramelin</t>
  </si>
  <si>
    <t>abrahams</t>
  </si>
  <si>
    <t>abrahamlincoln</t>
  </si>
  <si>
    <t>abraham3</t>
  </si>
  <si>
    <t>abraham23</t>
  </si>
  <si>
    <t>abraham22</t>
  </si>
  <si>
    <t>abraham16</t>
  </si>
  <si>
    <t>abraham10</t>
  </si>
  <si>
    <t>abraham08</t>
  </si>
  <si>
    <t>abrafi</t>
  </si>
  <si>
    <t>abraar</t>
  </si>
  <si>
    <t>aboytes</t>
  </si>
  <si>
    <t>aboutyou2</t>
  </si>
  <si>
    <t>aboutthat</t>
  </si>
  <si>
    <t>aboutaboy</t>
  </si>
  <si>
    <t>aboshady</t>
  </si>
  <si>
    <t>abortion1</t>
  </si>
  <si>
    <t>aboood</t>
  </si>
  <si>
    <t>abonita</t>
  </si>
  <si>
    <t>abolore</t>
  </si>
  <si>
    <t>aboagye</t>
  </si>
  <si>
    <t>aboabo</t>
  </si>
  <si>
    <t>abnoi</t>
  </si>
  <si>
    <t>abnkkbsnplako</t>
  </si>
  <si>
    <t>abnerc</t>
  </si>
  <si>
    <t>ablaye</t>
  </si>
  <si>
    <t>ablak</t>
  </si>
  <si>
    <t>ablack</t>
  </si>
  <si>
    <t>abiud</t>
  </si>
  <si>
    <t>abitha</t>
  </si>
  <si>
    <t>abispita</t>
  </si>
  <si>
    <t>abisoye</t>
  </si>
  <si>
    <t>abisay</t>
  </si>
  <si>
    <t>abirocks</t>
  </si>
  <si>
    <t>abiola3</t>
  </si>
  <si>
    <t>abiola1</t>
  </si>
  <si>
    <t>abings</t>
  </si>
  <si>
    <t>abilon</t>
  </si>
  <si>
    <t>ability1</t>
  </si>
  <si>
    <t>abilinda</t>
  </si>
  <si>
    <t>abileigh</t>
  </si>
  <si>
    <t>abihail</t>
  </si>
  <si>
    <t>abigirl</t>
  </si>
  <si>
    <t>abigail93</t>
  </si>
  <si>
    <t>abigail79</t>
  </si>
  <si>
    <t>abigail28</t>
  </si>
  <si>
    <t>abigail2007</t>
  </si>
  <si>
    <t>abigail2006</t>
  </si>
  <si>
    <t>abigail2004</t>
  </si>
  <si>
    <t>abigail100</t>
  </si>
  <si>
    <t>abigaelle</t>
  </si>
  <si>
    <t>abigael1</t>
  </si>
  <si>
    <t>abiezer</t>
  </si>
  <si>
    <t>abiella</t>
  </si>
  <si>
    <t>abicita</t>
  </si>
  <si>
    <t>abiboy</t>
  </si>
  <si>
    <t>abi4ever</t>
  </si>
  <si>
    <t>abi4eva</t>
  </si>
  <si>
    <t>abi2010</t>
  </si>
  <si>
    <t>abi1995</t>
  </si>
  <si>
    <t>abi007</t>
  </si>
  <si>
    <t>abhi12</t>
  </si>
  <si>
    <t>abhi007</t>
  </si>
  <si>
    <t>abgwan</t>
  </si>
  <si>
    <t>abeyta</t>
  </si>
  <si>
    <t>abetterday</t>
  </si>
  <si>
    <t>abethebabe</t>
  </si>
  <si>
    <t>aberlady</t>
  </si>
  <si>
    <t>aberion</t>
  </si>
  <si>
    <t>abererch</t>
  </si>
  <si>
    <t>aberdour</t>
  </si>
  <si>
    <t>aberden</t>
  </si>
  <si>
    <t>aberdeen79</t>
  </si>
  <si>
    <t>aberdeen17</t>
  </si>
  <si>
    <t>aberdeen15</t>
  </si>
  <si>
    <t>aberdeen11</t>
  </si>
  <si>
    <t>aberd33n</t>
  </si>
  <si>
    <t>abercynon</t>
  </si>
  <si>
    <t>abercrombieandfitch</t>
  </si>
  <si>
    <t>abercrombie8</t>
  </si>
  <si>
    <t>abercrombie14</t>
  </si>
  <si>
    <t>abercrombie!</t>
  </si>
  <si>
    <t>abercanaid</t>
  </si>
  <si>
    <t>aber24</t>
  </si>
  <si>
    <t>aber2022</t>
  </si>
  <si>
    <t>abenojar</t>
  </si>
  <si>
    <t>abenir</t>
  </si>
  <si>
    <t>abeni</t>
  </si>
  <si>
    <t>abeltje</t>
  </si>
  <si>
    <t>abelon</t>
  </si>
  <si>
    <t>abelo</t>
  </si>
  <si>
    <t>abellano</t>
  </si>
  <si>
    <t>abeljr</t>
  </si>
  <si>
    <t>abelia</t>
  </si>
  <si>
    <t>abelarda</t>
  </si>
  <si>
    <t>abel27</t>
  </si>
  <si>
    <t>abel25</t>
  </si>
  <si>
    <t>abel24</t>
  </si>
  <si>
    <t>abel18</t>
  </si>
  <si>
    <t>abel15</t>
  </si>
  <si>
    <t>abel11</t>
  </si>
  <si>
    <t>abel05</t>
  </si>
  <si>
    <t>abel#1</t>
  </si>
  <si>
    <t>abejorra</t>
  </si>
  <si>
    <t>abejo</t>
  </si>
  <si>
    <t>abeceda</t>
  </si>
  <si>
    <t>abec05</t>
  </si>
  <si>
    <t>abeautifullie</t>
  </si>
  <si>
    <t>abeabe1</t>
  </si>
  <si>
    <t>abe137</t>
  </si>
  <si>
    <t>abdulsalam</t>
  </si>
  <si>
    <t>abdulrauf</t>
  </si>
  <si>
    <t>abdulm</t>
  </si>
  <si>
    <t>abdullah21</t>
  </si>
  <si>
    <t>abdulkalam</t>
  </si>
  <si>
    <t>abdulkader</t>
  </si>
  <si>
    <t>abdulj</t>
  </si>
  <si>
    <t>abdulhaq</t>
  </si>
  <si>
    <t>abdulhamid</t>
  </si>
  <si>
    <t>abdulbasit</t>
  </si>
  <si>
    <t>abdulali</t>
  </si>
  <si>
    <t>abdul12</t>
  </si>
  <si>
    <t>abdrahman</t>
  </si>
  <si>
    <t>abdool</t>
  </si>
  <si>
    <t>abdons</t>
  </si>
  <si>
    <t>abdilla</t>
  </si>
  <si>
    <t>abdihakim</t>
  </si>
  <si>
    <t>abdiel13</t>
  </si>
  <si>
    <t>abdallah1</t>
  </si>
  <si>
    <t>abcusa</t>
  </si>
  <si>
    <t>abcn123</t>
  </si>
  <si>
    <t>abcis123</t>
  </si>
  <si>
    <t>abcgum</t>
  </si>
  <si>
    <t>abcgirl</t>
  </si>
  <si>
    <t>abcedf</t>
  </si>
  <si>
    <t>abcdefz</t>
  </si>
  <si>
    <t>abcdefh</t>
  </si>
  <si>
    <t>abcdefghijklmnopqrs</t>
  </si>
  <si>
    <t>abcdefg4</t>
  </si>
  <si>
    <t>abcdefg0</t>
  </si>
  <si>
    <t>abcdef8</t>
  </si>
  <si>
    <t>abcdee</t>
  </si>
  <si>
    <t>abcde8</t>
  </si>
  <si>
    <t>abcde4</t>
  </si>
  <si>
    <t>abcde11</t>
  </si>
  <si>
    <t>abcdd</t>
  </si>
  <si>
    <t>abcd4567</t>
  </si>
  <si>
    <t>abcd321</t>
  </si>
  <si>
    <t>abcd22</t>
  </si>
  <si>
    <t>abcd21</t>
  </si>
  <si>
    <t>abcd1993</t>
  </si>
  <si>
    <t>abcd1111</t>
  </si>
  <si>
    <t>abcd01</t>
  </si>
  <si>
    <t>abc`12</t>
  </si>
  <si>
    <t>abcABC123!@#</t>
  </si>
  <si>
    <t>abc678</t>
  </si>
  <si>
    <t>abc654</t>
  </si>
  <si>
    <t>abc523</t>
  </si>
  <si>
    <t>abc4life</t>
  </si>
  <si>
    <t>abc444</t>
  </si>
  <si>
    <t>abc213</t>
  </si>
  <si>
    <t>abc2006</t>
  </si>
  <si>
    <t>abc2005</t>
  </si>
  <si>
    <t>abc123xxx</t>
  </si>
  <si>
    <t>abc123efg</t>
  </si>
  <si>
    <t>abc123cba321</t>
  </si>
  <si>
    <t>abc123baby</t>
  </si>
  <si>
    <t>abc123ABC123</t>
  </si>
  <si>
    <t>abc12313</t>
  </si>
  <si>
    <t>abc123//</t>
  </si>
  <si>
    <t>abc1223</t>
  </si>
  <si>
    <t>abc11287</t>
  </si>
  <si>
    <t>abbyz</t>
  </si>
  <si>
    <t>abbywabby</t>
  </si>
  <si>
    <t>abbytot</t>
  </si>
  <si>
    <t>abbysue</t>
  </si>
  <si>
    <t>abbysmith</t>
  </si>
  <si>
    <t>abbys1</t>
  </si>
  <si>
    <t>abbyrox</t>
  </si>
  <si>
    <t>abbyhayes</t>
  </si>
  <si>
    <t>abbyfish</t>
  </si>
  <si>
    <t>abbydoo</t>
  </si>
  <si>
    <t>abbydee</t>
  </si>
  <si>
    <t>abbydabby</t>
  </si>
  <si>
    <t>abbycutie</t>
  </si>
  <si>
    <t>abbyally</t>
  </si>
  <si>
    <t>abby911</t>
  </si>
  <si>
    <t>abby85</t>
  </si>
  <si>
    <t>abby83</t>
  </si>
  <si>
    <t>abby81</t>
  </si>
  <si>
    <t>abby6</t>
  </si>
  <si>
    <t>abby56</t>
  </si>
  <si>
    <t>abby4ever</t>
  </si>
  <si>
    <t>abby325</t>
  </si>
  <si>
    <t>abby310</t>
  </si>
  <si>
    <t>abby31</t>
  </si>
  <si>
    <t>abby210</t>
  </si>
  <si>
    <t>abby200385</t>
  </si>
  <si>
    <t>abby1996</t>
  </si>
  <si>
    <t>abby1992</t>
  </si>
  <si>
    <t>abby1213</t>
  </si>
  <si>
    <t>abby1210</t>
  </si>
  <si>
    <t>abby111</t>
  </si>
  <si>
    <t>abby1024</t>
  </si>
  <si>
    <t>abby001</t>
  </si>
  <si>
    <t>abby-rose</t>
  </si>
  <si>
    <t>abbott12</t>
  </si>
  <si>
    <t>abbot</t>
  </si>
  <si>
    <t>abbilynn</t>
  </si>
  <si>
    <t>abbigirl</t>
  </si>
  <si>
    <t>abbigayle</t>
  </si>
  <si>
    <t>abbigail3</t>
  </si>
  <si>
    <t>abbigail2</t>
  </si>
  <si>
    <t>abbiexx</t>
  </si>
  <si>
    <t>abbiew</t>
  </si>
  <si>
    <t>abbier</t>
  </si>
  <si>
    <t>abbiemc</t>
  </si>
  <si>
    <t>abbiemarie</t>
  </si>
  <si>
    <t>abbielee</t>
  </si>
  <si>
    <t>abbiel</t>
  </si>
  <si>
    <t>abbiegaile</t>
  </si>
  <si>
    <t>abbied1</t>
  </si>
  <si>
    <t>abbiecat</t>
  </si>
  <si>
    <t>abbiebaby</t>
  </si>
  <si>
    <t>abbie97</t>
  </si>
  <si>
    <t>abbie95</t>
  </si>
  <si>
    <t>abbie89</t>
  </si>
  <si>
    <t>abbie86</t>
  </si>
  <si>
    <t>abbie31</t>
  </si>
  <si>
    <t>abbie24</t>
  </si>
  <si>
    <t>abbie1993</t>
  </si>
  <si>
    <t>abbie111</t>
  </si>
  <si>
    <t>abbie00</t>
  </si>
  <si>
    <t>abbi2006</t>
  </si>
  <si>
    <t>abbi1</t>
  </si>
  <si>
    <t>abbi03</t>
  </si>
  <si>
    <t>abbi</t>
  </si>
  <si>
    <t>abbhel</t>
  </si>
  <si>
    <t>abbeyview</t>
  </si>
  <si>
    <t>abbeyrose</t>
  </si>
  <si>
    <t>abbeyrd</t>
  </si>
  <si>
    <t>abbeylee</t>
  </si>
  <si>
    <t>abbeygrammar</t>
  </si>
  <si>
    <t>abbeyfield</t>
  </si>
  <si>
    <t>abbeycat14</t>
  </si>
  <si>
    <t>abbey94</t>
  </si>
  <si>
    <t>abbey6</t>
  </si>
  <si>
    <t>abbey4</t>
  </si>
  <si>
    <t>abbey24</t>
  </si>
  <si>
    <t>abbey11095</t>
  </si>
  <si>
    <t>abbey101</t>
  </si>
  <si>
    <t>abbey09</t>
  </si>
  <si>
    <t>abbey06</t>
  </si>
  <si>
    <t>abbey03</t>
  </si>
  <si>
    <t>abbey02</t>
  </si>
  <si>
    <t>abbers1</t>
  </si>
  <si>
    <t>abbasi</t>
  </si>
  <si>
    <t>abbasali</t>
  </si>
  <si>
    <t>abbaby</t>
  </si>
  <si>
    <t>abba18</t>
  </si>
  <si>
    <t>abazaba</t>
  </si>
  <si>
    <t>abayko</t>
  </si>
  <si>
    <t>abata</t>
  </si>
  <si>
    <t>abastas</t>
  </si>
  <si>
    <t>abass</t>
  </si>
  <si>
    <t>abarth</t>
  </si>
  <si>
    <t>abarracoso</t>
  </si>
  <si>
    <t>abarairenji</t>
  </si>
  <si>
    <t>abangsyg</t>
  </si>
  <si>
    <t>abangs</t>
  </si>
  <si>
    <t>abangg</t>
  </si>
  <si>
    <t>abandonado</t>
  </si>
  <si>
    <t>abajoelamor</t>
  </si>
  <si>
    <t>abainza</t>
  </si>
  <si>
    <t>abahma</t>
  </si>
  <si>
    <t>abahanom</t>
  </si>
  <si>
    <t>abah</t>
  </si>
  <si>
    <t>abagayle</t>
  </si>
  <si>
    <t>abagail03</t>
  </si>
  <si>
    <t>abadiez</t>
  </si>
  <si>
    <t>abadiano</t>
  </si>
  <si>
    <t>abadan</t>
  </si>
  <si>
    <t>abaco</t>
  </si>
  <si>
    <t>abache</t>
  </si>
  <si>
    <t>abacabb1</t>
  </si>
  <si>
    <t>ababy08</t>
  </si>
  <si>
    <t>ab9876</t>
  </si>
  <si>
    <t>ab8600</t>
  </si>
  <si>
    <t>ab2121</t>
  </si>
  <si>
    <t>ab21034</t>
  </si>
  <si>
    <t>ab2008</t>
  </si>
  <si>
    <t>ab1cd2</t>
  </si>
  <si>
    <t>ab1979</t>
  </si>
  <si>
    <t>ab1222</t>
  </si>
  <si>
    <t>ab121264</t>
  </si>
  <si>
    <t>ab1027</t>
  </si>
  <si>
    <t>aaveej</t>
  </si>
  <si>
    <t>aassddff1</t>
  </si>
  <si>
    <t>aassdd1</t>
  </si>
  <si>
    <t>aasiya</t>
  </si>
  <si>
    <t>aashia</t>
  </si>
  <si>
    <t>aasayang</t>
  </si>
  <si>
    <t>aaryon</t>
  </si>
  <si>
    <t>aarrox</t>
  </si>
  <si>
    <t>aaroon</t>
  </si>
  <si>
    <t>aaronybo</t>
  </si>
  <si>
    <t>aaronwayne</t>
  </si>
  <si>
    <t>aaronsmith</t>
  </si>
  <si>
    <t>aaronsanchez</t>
  </si>
  <si>
    <t>aaronryan</t>
  </si>
  <si>
    <t>aaronrocks</t>
  </si>
  <si>
    <t>aaronno1</t>
  </si>
  <si>
    <t>aaronnme</t>
  </si>
  <si>
    <t>aaronneil</t>
  </si>
  <si>
    <t>aaronmorris</t>
  </si>
  <si>
    <t>aaronmoore</t>
  </si>
  <si>
    <t>aaronmatthew</t>
  </si>
  <si>
    <t>aaronmac</t>
  </si>
  <si>
    <t>aaronluv</t>
  </si>
  <si>
    <t>aaronlee1</t>
  </si>
  <si>
    <t>aaronl1</t>
  </si>
  <si>
    <t>aaronjosh</t>
  </si>
  <si>
    <t>aaronj25</t>
  </si>
  <si>
    <t>aaronissexy</t>
  </si>
  <si>
    <t>aaroni</t>
  </si>
  <si>
    <t>aaronhill</t>
  </si>
  <si>
    <t>aarong1</t>
  </si>
  <si>
    <t>aarond!</t>
  </si>
  <si>
    <t>aaronangel</t>
  </si>
  <si>
    <t>aaronandme</t>
  </si>
  <si>
    <t>aaronanderson</t>
  </si>
  <si>
    <t>aaronami</t>
  </si>
  <si>
    <t>aaron999</t>
  </si>
  <si>
    <t>aaron92</t>
  </si>
  <si>
    <t>aaron813</t>
  </si>
  <si>
    <t>aaron80</t>
  </si>
  <si>
    <t>aaron65</t>
  </si>
  <si>
    <t>aaron50</t>
  </si>
  <si>
    <t>aaron456</t>
  </si>
  <si>
    <t>aaron43</t>
  </si>
  <si>
    <t>aaron425</t>
  </si>
  <si>
    <t>aaron42</t>
  </si>
  <si>
    <t>aaron35</t>
  </si>
  <si>
    <t>aaron333</t>
  </si>
  <si>
    <t>aaron2k6</t>
  </si>
  <si>
    <t>aaron252</t>
  </si>
  <si>
    <t>aaron202</t>
  </si>
  <si>
    <t>aaron1995</t>
  </si>
  <si>
    <t>aaron1988</t>
  </si>
  <si>
    <t>aaron1987</t>
  </si>
  <si>
    <t>aaron1210</t>
  </si>
  <si>
    <t>aaron#1</t>
  </si>
  <si>
    <t>aarionna</t>
  </si>
  <si>
    <t>aarfan1</t>
  </si>
  <si>
    <t>aardwolf</t>
  </si>
  <si>
    <t>aarati</t>
  </si>
  <si>
    <t>aaran</t>
  </si>
  <si>
    <t>aaradhna</t>
  </si>
  <si>
    <t>aar123</t>
  </si>
  <si>
    <t>aar006</t>
  </si>
  <si>
    <t>aaqib</t>
  </si>
  <si>
    <t>aapril</t>
  </si>
  <si>
    <t>aapiej</t>
  </si>
  <si>
    <t>aape3528</t>
  </si>
  <si>
    <t>aao369</t>
  </si>
  <si>
    <t>aantot</t>
  </si>
  <si>
    <t>aansteken</t>
  </si>
  <si>
    <t>aano425</t>
  </si>
  <si>
    <t>aannggeell</t>
  </si>
  <si>
    <t>aanngg</t>
  </si>
  <si>
    <t>aannee</t>
  </si>
  <si>
    <t>aanita</t>
  </si>
  <si>
    <t>aandm1</t>
  </si>
  <si>
    <t>aanderson2</t>
  </si>
  <si>
    <t>aammbbeerr</t>
  </si>
  <si>
    <t>aamirkhan</t>
  </si>
  <si>
    <t>aamirk</t>
  </si>
  <si>
    <t>aamani</t>
  </si>
  <si>
    <t>aalsaeed1975</t>
  </si>
  <si>
    <t>aallee</t>
  </si>
  <si>
    <t>aallaann</t>
  </si>
  <si>
    <t>aaliyha</t>
  </si>
  <si>
    <t>aaliyaht</t>
  </si>
  <si>
    <t>aaliyahjade</t>
  </si>
  <si>
    <t>aaliyah97</t>
  </si>
  <si>
    <t>aaliyah95</t>
  </si>
  <si>
    <t>aaliyah27</t>
  </si>
  <si>
    <t>aaliyah2006</t>
  </si>
  <si>
    <t>aaliyah2005</t>
  </si>
  <si>
    <t>aaliyah101</t>
  </si>
  <si>
    <t>aaliyah00</t>
  </si>
  <si>
    <t>aaleigh</t>
  </si>
  <si>
    <t>aaleeyah</t>
  </si>
  <si>
    <t>aal1yah</t>
  </si>
  <si>
    <t>aakansha</t>
  </si>
  <si>
    <t>aahron</t>
  </si>
  <si>
    <t>aagii</t>
  </si>
  <si>
    <t>aagaag</t>
  </si>
  <si>
    <t>aaditya</t>
  </si>
  <si>
    <t>aaden</t>
  </si>
  <si>
    <t>aadams</t>
  </si>
  <si>
    <t>aaccee</t>
  </si>
  <si>
    <t>aabbccddeeff</t>
  </si>
  <si>
    <t>aabbcc112233</t>
  </si>
  <si>
    <t>aabb22</t>
  </si>
  <si>
    <t>aaawww</t>
  </si>
  <si>
    <t>aaass</t>
  </si>
  <si>
    <t>aaaqqq</t>
  </si>
  <si>
    <t>aaalex</t>
  </si>
  <si>
    <t>aaakkk</t>
  </si>
  <si>
    <t>aaafff</t>
  </si>
  <si>
    <t>aaaeee</t>
  </si>
  <si>
    <t>aaaaj</t>
  </si>
  <si>
    <t>aaaaaaaaaaaaaaaaaaaaaaaaaaaaaaaaaaaaaaa</t>
  </si>
  <si>
    <t>aaaaaaaaaaaaaaaaaaaaaaaaaaaaaaaaaaa</t>
  </si>
  <si>
    <t>aaaaaaaaaaaaaaaaaaaaaaaaaaa</t>
  </si>
  <si>
    <t>aaaaaa22</t>
  </si>
  <si>
    <t>aaaaaa12</t>
  </si>
  <si>
    <t>aaaaaa!</t>
  </si>
  <si>
    <t>aaaa44</t>
  </si>
  <si>
    <t>aaaa1</t>
  </si>
  <si>
    <t>aaaa0000</t>
  </si>
  <si>
    <t>aaa2006</t>
  </si>
  <si>
    <t>aaa143</t>
  </si>
  <si>
    <t>aaa12345</t>
  </si>
  <si>
    <t>aaa1111</t>
  </si>
  <si>
    <t>aaa101</t>
  </si>
  <si>
    <t>aaa000aaa</t>
  </si>
  <si>
    <t>aa@19$88</t>
  </si>
  <si>
    <t>aa85224</t>
  </si>
  <si>
    <t>aa8162</t>
  </si>
  <si>
    <t>aa4361</t>
  </si>
  <si>
    <t>aa2222</t>
  </si>
  <si>
    <t>aa2010</t>
  </si>
  <si>
    <t>aa2005</t>
  </si>
  <si>
    <t>aa2004</t>
  </si>
  <si>
    <t>aa1993</t>
  </si>
  <si>
    <t>aa1992</t>
  </si>
  <si>
    <t>aa1991</t>
  </si>
  <si>
    <t>aa1989</t>
  </si>
  <si>
    <t>aa1985</t>
  </si>
  <si>
    <t>aa1971</t>
  </si>
  <si>
    <t>aa123aa</t>
  </si>
  <si>
    <t>aa0000</t>
  </si>
  <si>
    <t>a_town</t>
  </si>
  <si>
    <t>aNGEL</t>
  </si>
  <si>
    <t>a9c1j0</t>
  </si>
  <si>
    <t>a999999999</t>
  </si>
  <si>
    <t>a9916555</t>
  </si>
  <si>
    <t>a987456</t>
  </si>
  <si>
    <t>a97c8090</t>
  </si>
  <si>
    <t>a963963</t>
  </si>
  <si>
    <t>a951357</t>
  </si>
  <si>
    <t>a95123</t>
  </si>
  <si>
    <t>a911911</t>
  </si>
  <si>
    <t>a7xsyn</t>
  </si>
  <si>
    <t>a7u0g3</t>
  </si>
  <si>
    <t>a7smi5</t>
  </si>
  <si>
    <t>a789789</t>
  </si>
  <si>
    <t>a78963</t>
  </si>
  <si>
    <t>a784019</t>
  </si>
  <si>
    <t>a753951</t>
  </si>
  <si>
    <t>a753159</t>
  </si>
  <si>
    <t>a741852963</t>
  </si>
  <si>
    <t>a6l11m97</t>
  </si>
  <si>
    <t>a6d34n0r</t>
  </si>
  <si>
    <t>a61396</t>
  </si>
  <si>
    <t>a5hley</t>
  </si>
  <si>
    <t>a5hl3y83</t>
  </si>
  <si>
    <t>a58972</t>
  </si>
  <si>
    <t>a55h0le</t>
  </si>
  <si>
    <t>a5555555</t>
  </si>
  <si>
    <t>a543210</t>
  </si>
  <si>
    <t>a520520</t>
  </si>
  <si>
    <t>a4s5d6</t>
  </si>
  <si>
    <t>a4p7o8l1</t>
  </si>
  <si>
    <t>a456321</t>
  </si>
  <si>
    <t>a45091</t>
  </si>
  <si>
    <t>a3a3a3</t>
  </si>
  <si>
    <t>a3a305</t>
  </si>
  <si>
    <t>a396975</t>
  </si>
  <si>
    <t>a3632870</t>
  </si>
  <si>
    <t>a34eil2s2m2yr</t>
  </si>
  <si>
    <t>a34567</t>
  </si>
  <si>
    <t>a321654</t>
  </si>
  <si>
    <t>a321321</t>
  </si>
  <si>
    <t>a301574</t>
  </si>
  <si>
    <t>a2vbiy</t>
  </si>
  <si>
    <t>a2sexy</t>
  </si>
  <si>
    <t>a2b4c6d8</t>
  </si>
  <si>
    <t>a2b2c2</t>
  </si>
  <si>
    <t>a282828</t>
  </si>
  <si>
    <t>a258963</t>
  </si>
  <si>
    <t>a22hole</t>
  </si>
  <si>
    <t>a2222222</t>
  </si>
  <si>
    <t>a212230</t>
  </si>
  <si>
    <t>a202020</t>
  </si>
  <si>
    <t>a1yola</t>
  </si>
  <si>
    <t>a1sling</t>
  </si>
  <si>
    <t>a1s1d1f1</t>
  </si>
  <si>
    <t>a1rupthere</t>
  </si>
  <si>
    <t>a1n2n3e4</t>
  </si>
  <si>
    <t>a1n2d3</t>
  </si>
  <si>
    <t>a1m2o3r4</t>
  </si>
  <si>
    <t>a1l2e3</t>
  </si>
  <si>
    <t>a1fonso</t>
  </si>
  <si>
    <t>a1b2d3</t>
  </si>
  <si>
    <t>a1b2c3d4e</t>
  </si>
  <si>
    <t>a1aska</t>
  </si>
  <si>
    <t>a1a2r3o4n5</t>
  </si>
  <si>
    <t>a1989</t>
  </si>
  <si>
    <t>a1988</t>
  </si>
  <si>
    <t>a198402</t>
  </si>
  <si>
    <t>a181818</t>
  </si>
  <si>
    <t>a1714662</t>
  </si>
  <si>
    <t>a17022047</t>
  </si>
  <si>
    <t>a147258369</t>
  </si>
  <si>
    <t>a143143</t>
  </si>
  <si>
    <t>a123s456</t>
  </si>
  <si>
    <t>a123654789</t>
  </si>
  <si>
    <t>a12356</t>
  </si>
  <si>
    <t>a123456m</t>
  </si>
  <si>
    <t>a122887</t>
  </si>
  <si>
    <t>a12288</t>
  </si>
  <si>
    <t>a121461</t>
  </si>
  <si>
    <t>a111290</t>
  </si>
  <si>
    <t>a1027243</t>
  </si>
  <si>
    <t>a102585</t>
  </si>
  <si>
    <t>a102290</t>
  </si>
  <si>
    <t>a102192</t>
  </si>
  <si>
    <t>a101989</t>
  </si>
  <si>
    <t>a101987</t>
  </si>
  <si>
    <t>a10123</t>
  </si>
  <si>
    <t>a101189</t>
  </si>
  <si>
    <t>a101187</t>
  </si>
  <si>
    <t>a0s9d8f7</t>
  </si>
  <si>
    <t>a091381</t>
  </si>
  <si>
    <t>a091277</t>
  </si>
  <si>
    <t>a082005</t>
  </si>
  <si>
    <t>a069335</t>
  </si>
  <si>
    <t>a051187</t>
  </si>
  <si>
    <t>a051088</t>
  </si>
  <si>
    <t>a0198210442</t>
  </si>
  <si>
    <t>a011389</t>
  </si>
  <si>
    <t>a010203</t>
  </si>
  <si>
    <t>a.l.i.c.e</t>
  </si>
  <si>
    <t>a.iverson</t>
  </si>
  <si>
    <t>a-baby</t>
  </si>
  <si>
    <t>````````</t>
  </si>
  <si>
    <t>`````</t>
  </si>
  <si>
    <t>`123qwe</t>
  </si>
  <si>
    <t>`1234567890</t>
  </si>
  <si>
    <t>`1234</t>
  </si>
  <si>
    <t>_jerkorrie</t>
  </si>
  <si>
    <t>_angel</t>
  </si>
  <si>
    <t>___rodol__</t>
  </si>
  <si>
    <t>_________</t>
  </si>
  <si>
    <t>________</t>
  </si>
  <si>
    <t>^YHN9ol.</t>
  </si>
  <si>
    <t>^YHN6yhn</t>
  </si>
  <si>
    <t>]b'ohvp</t>
  </si>
  <si>
    <t>]=[-p0o9</t>
  </si>
  <si>
    <t>]'/[;.pl</t>
  </si>
  <si>
    <t>[princess]</t>
  </si>
  <si>
    <t>[iloveyou]</t>
  </si>
  <si>
    <t>ZxCvBnM</t>
  </si>
  <si>
    <t>Zonia</t>
  </si>
  <si>
    <t>Zipper</t>
  </si>
  <si>
    <t>Zingo1</t>
  </si>
  <si>
    <t>Ziggy123</t>
  </si>
  <si>
    <t>Zexion</t>
  </si>
  <si>
    <t>Zephyr</t>
  </si>
  <si>
    <t>Zaq1xsw2</t>
  </si>
  <si>
    <t>Zander1</t>
  </si>
  <si>
    <t>Zanarkand</t>
  </si>
  <si>
    <t>Zackary</t>
  </si>
  <si>
    <t>Zach</t>
  </si>
  <si>
    <t>Zabrina</t>
  </si>
  <si>
    <t>ZXZXZX</t>
  </si>
  <si>
    <t>ZXCVBNM12</t>
  </si>
  <si>
    <t>ZUMIEZ</t>
  </si>
  <si>
    <t>ZSE$4esz</t>
  </si>
  <si>
    <t>ZSAZSA</t>
  </si>
  <si>
    <t>ZRGCL3</t>
  </si>
  <si>
    <t>ZOOMZOOM</t>
  </si>
  <si>
    <t>ZOMBIES</t>
  </si>
  <si>
    <t>ZOEZOE</t>
  </si>
  <si>
    <t>ZOE101</t>
  </si>
  <si>
    <t>ZLATAN</t>
  </si>
  <si>
    <t>ZIRTAEB</t>
  </si>
  <si>
    <t>ZILDJIAN</t>
  </si>
  <si>
    <t>ZIGGIE</t>
  </si>
  <si>
    <t>ZHANE</t>
  </si>
  <si>
    <t>ZEVALLOS04</t>
  </si>
  <si>
    <t>ZEROCOOL</t>
  </si>
  <si>
    <t>ZEPPELIN</t>
  </si>
  <si>
    <t>ZEPHYR</t>
  </si>
  <si>
    <t>ZEE001</t>
  </si>
  <si>
    <t>ZAQXSWCDE123</t>
  </si>
  <si>
    <t>ZAPACITA</t>
  </si>
  <si>
    <t>ZANESSA</t>
  </si>
  <si>
    <t>ZAIDA1</t>
  </si>
  <si>
    <t>ZAFIRA</t>
  </si>
  <si>
    <t>ZACKARY</t>
  </si>
  <si>
    <t>ZACK1</t>
  </si>
  <si>
    <t>ZACH18</t>
  </si>
  <si>
    <t>ZACARIAS</t>
  </si>
  <si>
    <t>ZAC</t>
  </si>
  <si>
    <t>EFRON</t>
  </si>
  <si>
    <t>Z1215C0312</t>
  </si>
  <si>
    <t>Yoyoyo</t>
  </si>
  <si>
    <t>Youtube</t>
  </si>
  <si>
    <t>Yourmom</t>
  </si>
  <si>
    <t>Youngbuck</t>
  </si>
  <si>
    <t>Yoshi1</t>
  </si>
  <si>
    <t>Yorkie</t>
  </si>
  <si>
    <t>Yomama</t>
  </si>
  <si>
    <t>Yogyakarta</t>
  </si>
  <si>
    <t>Yesterday</t>
  </si>
  <si>
    <t>Yesenia13</t>
  </si>
  <si>
    <t>Yellow123</t>
  </si>
  <si>
    <t>Yelena</t>
  </si>
  <si>
    <t>Year2007</t>
  </si>
  <si>
    <t>Yasmin1</t>
  </si>
  <si>
    <t>Yankees02</t>
  </si>
  <si>
    <t>Yaneth</t>
  </si>
  <si>
    <t>Yamileth</t>
  </si>
  <si>
    <t>Yamaha1</t>
  </si>
  <si>
    <t>YYYYY</t>
  </si>
  <si>
    <t>YUYITO</t>
  </si>
  <si>
    <t>YURANY</t>
  </si>
  <si>
    <t>YUNGMONEY1</t>
  </si>
  <si>
    <t>YUMYUM1</t>
  </si>
  <si>
    <t>YULIA</t>
  </si>
  <si>
    <t>YSABELLE</t>
  </si>
  <si>
    <t>YOUWISH1</t>
  </si>
  <si>
    <t>YOUSUCK!</t>
  </si>
  <si>
    <t>YOURSELF</t>
  </si>
  <si>
    <t>YOURNAME</t>
  </si>
  <si>
    <t>YOURMOTHER</t>
  </si>
  <si>
    <t>YOURMOM8</t>
  </si>
  <si>
    <t>YOUNGJEEZY</t>
  </si>
  <si>
    <t>YOUNGBUCK1</t>
  </si>
  <si>
    <t>YOUNG2</t>
  </si>
  <si>
    <t>YOUANDME1</t>
  </si>
  <si>
    <t>YOSOLOYO</t>
  </si>
  <si>
    <t>YOSHUA</t>
  </si>
  <si>
    <t>YOSHI1</t>
  </si>
  <si>
    <t>YOSHI</t>
  </si>
  <si>
    <t>YOPYOP</t>
  </si>
  <si>
    <t>YOP2122</t>
  </si>
  <si>
    <t>YONOFUI</t>
  </si>
  <si>
    <t>YOMAMMA</t>
  </si>
  <si>
    <t>YOLONDA</t>
  </si>
  <si>
    <t>YOLINDA</t>
  </si>
  <si>
    <t>YOANA</t>
  </si>
  <si>
    <t>YINGYANG</t>
  </si>
  <si>
    <t>YEYITA</t>
  </si>
  <si>
    <t>YESUS</t>
  </si>
  <si>
    <t>YESTERDAY</t>
  </si>
  <si>
    <t>YESSY</t>
  </si>
  <si>
    <t>YESSENIA1</t>
  </si>
  <si>
    <t>YESENIA1</t>
  </si>
  <si>
    <t>YEREMY</t>
  </si>
  <si>
    <t>YERALDIN</t>
  </si>
  <si>
    <t>YEMAYA</t>
  </si>
  <si>
    <t>YELLOW22</t>
  </si>
  <si>
    <t>YELLOW16</t>
  </si>
  <si>
    <t>YELLOW07</t>
  </si>
  <si>
    <t>YEFERSON</t>
  </si>
  <si>
    <t>YAZMINE</t>
  </si>
  <si>
    <t>YAYITA</t>
  </si>
  <si>
    <t>YAYA12</t>
  </si>
  <si>
    <t>YARI123</t>
  </si>
  <si>
    <t>YANNIE</t>
  </si>
  <si>
    <t>YANNICK</t>
  </si>
  <si>
    <t>YANNA1</t>
  </si>
  <si>
    <t>YANKEE2</t>
  </si>
  <si>
    <t>YANIQUE</t>
  </si>
  <si>
    <t>YANGYANG</t>
  </si>
  <si>
    <t>YANELI</t>
  </si>
  <si>
    <t>YAMIL</t>
  </si>
  <si>
    <t>YAMAHAR1</t>
  </si>
  <si>
    <t>YAMAHA125</t>
  </si>
  <si>
    <t>YAMAHA1</t>
  </si>
  <si>
    <t>YAHOO6</t>
  </si>
  <si>
    <t>YAHOO2</t>
  </si>
  <si>
    <t>YAHOO14</t>
  </si>
  <si>
    <t>YAHOO123</t>
  </si>
  <si>
    <t>YAHOO08</t>
  </si>
  <si>
    <t>YADIRA1</t>
  </si>
  <si>
    <t>YADHIRA</t>
  </si>
  <si>
    <t>Xzavier</t>
  </si>
  <si>
    <t>XxparisxX3</t>
  </si>
  <si>
    <t>Xxjenxx</t>
  </si>
  <si>
    <t>Xuan16</t>
  </si>
  <si>
    <t>Xenosaga</t>
  </si>
  <si>
    <t>Xcalibur</t>
  </si>
  <si>
    <t>Xavier01</t>
  </si>
  <si>
    <t>Xanadu</t>
  </si>
  <si>
    <t>XZIBIT</t>
  </si>
  <si>
    <t>XSW@xsw2</t>
  </si>
  <si>
    <t>XSW@1qaz</t>
  </si>
  <si>
    <t>XIOMI</t>
  </si>
  <si>
    <t>XDXDXD</t>
  </si>
  <si>
    <t>XAVIER13</t>
  </si>
  <si>
    <t>XANDRA</t>
  </si>
  <si>
    <t>Wyatt</t>
  </si>
  <si>
    <t>Wuschel</t>
  </si>
  <si>
    <t>Wrinkles</t>
  </si>
  <si>
    <t>Wolves1</t>
  </si>
  <si>
    <t>Wolfpack1</t>
  </si>
  <si>
    <t>Wishes</t>
  </si>
  <si>
    <t>Winter05</t>
  </si>
  <si>
    <t>Winter!</t>
  </si>
  <si>
    <t>Winner1</t>
  </si>
  <si>
    <t>Windsor1</t>
  </si>
  <si>
    <t>Windows98</t>
  </si>
  <si>
    <t>William8</t>
  </si>
  <si>
    <t>William7</t>
  </si>
  <si>
    <t>William123</t>
  </si>
  <si>
    <t>William.</t>
  </si>
  <si>
    <t>Willem</t>
  </si>
  <si>
    <t>WillSmith</t>
  </si>
  <si>
    <t>Wilkins</t>
  </si>
  <si>
    <t>Wilfred</t>
  </si>
  <si>
    <t>Wildchild</t>
  </si>
  <si>
    <t>Widget</t>
  </si>
  <si>
    <t>Wicket1</t>
  </si>
  <si>
    <t>Wicked123</t>
  </si>
  <si>
    <t>Wiccan</t>
  </si>
  <si>
    <t>Whynot</t>
  </si>
  <si>
    <t>Whore</t>
  </si>
  <si>
    <t>Whoopie</t>
  </si>
  <si>
    <t>Whiteman</t>
  </si>
  <si>
    <t>White01</t>
  </si>
  <si>
    <t>Whisper1</t>
  </si>
  <si>
    <t>Whatever4</t>
  </si>
  <si>
    <t>Whatever3</t>
  </si>
  <si>
    <t>Westham1</t>
  </si>
  <si>
    <t>Wendy1</t>
  </si>
  <si>
    <t>Welkom123</t>
  </si>
  <si>
    <t>Welc0me</t>
  </si>
  <si>
    <t>Weirdo</t>
  </si>
  <si>
    <t>Weasel1</t>
  </si>
  <si>
    <t>Wayne2</t>
  </si>
  <si>
    <t>Wayne1</t>
  </si>
  <si>
    <t>Wateva!</t>
  </si>
  <si>
    <t>Wateva</t>
  </si>
  <si>
    <t>Waterpolo9</t>
  </si>
  <si>
    <t>Waterloo1</t>
  </si>
  <si>
    <t>Waterford</t>
  </si>
  <si>
    <t>Wassermann</t>
  </si>
  <si>
    <t>Wareagle</t>
  </si>
  <si>
    <t>Wally1</t>
  </si>
  <si>
    <t>Waheguru</t>
  </si>
  <si>
    <t>Waffles</t>
  </si>
  <si>
    <t>Waffle</t>
  </si>
  <si>
    <t>WWEWWE</t>
  </si>
  <si>
    <t>WWECOM</t>
  </si>
  <si>
    <t>WUTANG</t>
  </si>
  <si>
    <t>WRINKLES</t>
  </si>
  <si>
    <t>WRENCH</t>
  </si>
  <si>
    <t>WORLD1</t>
  </si>
  <si>
    <t>WOODIE</t>
  </si>
  <si>
    <t>WLADIMIR</t>
  </si>
  <si>
    <t>WIZARDS</t>
  </si>
  <si>
    <t>WITCHIE</t>
  </si>
  <si>
    <t>WISHBONE1</t>
  </si>
  <si>
    <t>WISCONSIN</t>
  </si>
  <si>
    <t>WINWIN</t>
  </si>
  <si>
    <t>WINTER06</t>
  </si>
  <si>
    <t>WINNER88</t>
  </si>
  <si>
    <t>WINNER1</t>
  </si>
  <si>
    <t>WINGS</t>
  </si>
  <si>
    <t>WINDOWSXP</t>
  </si>
  <si>
    <t>WINDOWS1</t>
  </si>
  <si>
    <t>WILTON</t>
  </si>
  <si>
    <t>WILSON123</t>
  </si>
  <si>
    <t>WILLIE6</t>
  </si>
  <si>
    <t>WILLIE12</t>
  </si>
  <si>
    <t>WILLIAN</t>
  </si>
  <si>
    <t>WILLIAM5</t>
  </si>
  <si>
    <t>WILLIAM22</t>
  </si>
  <si>
    <t>WILLIAM13</t>
  </si>
  <si>
    <t>WILLIAM123</t>
  </si>
  <si>
    <t>WILKINSON</t>
  </si>
  <si>
    <t>WILKIN</t>
  </si>
  <si>
    <t>WILIAN</t>
  </si>
  <si>
    <t>WILDCATS07</t>
  </si>
  <si>
    <t>WILDCAT1</t>
  </si>
  <si>
    <t>WILDAN</t>
  </si>
  <si>
    <t>WILBERT</t>
  </si>
  <si>
    <t>WIFEY69</t>
  </si>
  <si>
    <t>WIFEY06</t>
  </si>
  <si>
    <t>WICKED13</t>
  </si>
  <si>
    <t>WHYNOT</t>
  </si>
  <si>
    <t>WHOCARES</t>
  </si>
  <si>
    <t>WHOAMI</t>
  </si>
  <si>
    <t>WHITESOX1</t>
  </si>
  <si>
    <t>WHITES</t>
  </si>
  <si>
    <t>WHATITDO</t>
  </si>
  <si>
    <t>WHATEVER123</t>
  </si>
  <si>
    <t>WHAT123</t>
  </si>
  <si>
    <t>WETWET1</t>
  </si>
  <si>
    <t>WETPUSSY1</t>
  </si>
  <si>
    <t>WESTSIDE5</t>
  </si>
  <si>
    <t>WESTSIDE3</t>
  </si>
  <si>
    <t>WESTSIDE22</t>
  </si>
  <si>
    <t>WESTSIDE16</t>
  </si>
  <si>
    <t>WESTSIDE0</t>
  </si>
  <si>
    <t>WEST13</t>
  </si>
  <si>
    <t>WEST-SIDE</t>
  </si>
  <si>
    <t>WERNER</t>
  </si>
  <si>
    <t>WER976</t>
  </si>
  <si>
    <t>WENDY123</t>
  </si>
  <si>
    <t>WELDER</t>
  </si>
  <si>
    <t>WELCOME01</t>
  </si>
  <si>
    <t>WEEZYF</t>
  </si>
  <si>
    <t>WEEZY13</t>
  </si>
  <si>
    <t>WEENIE</t>
  </si>
  <si>
    <t>WEEDHEAD</t>
  </si>
  <si>
    <t>WEED13</t>
  </si>
  <si>
    <t>WEED1</t>
  </si>
  <si>
    <t>WEEANDY</t>
  </si>
  <si>
    <t>WEBBER</t>
  </si>
  <si>
    <t>WAZUP</t>
  </si>
  <si>
    <t>WAYNE2</t>
  </si>
  <si>
    <t>WAYNE12</t>
  </si>
  <si>
    <t>WAWAWA</t>
  </si>
  <si>
    <t>WATUP</t>
  </si>
  <si>
    <t>WATSON1</t>
  </si>
  <si>
    <t>WATERPOLO</t>
  </si>
  <si>
    <t>WATERLOO</t>
  </si>
  <si>
    <t>WATER123</t>
  </si>
  <si>
    <t>WASTED</t>
  </si>
  <si>
    <t>WASHBURN</t>
  </si>
  <si>
    <t>WASABI</t>
  </si>
  <si>
    <t>WARLOCK</t>
  </si>
  <si>
    <t>WANNA69</t>
  </si>
  <si>
    <t>WANKERS</t>
  </si>
  <si>
    <t>WAMBA</t>
  </si>
  <si>
    <t>WALLACE3</t>
  </si>
  <si>
    <t>WALKIRIA</t>
  </si>
  <si>
    <t>WALDO</t>
  </si>
  <si>
    <t>WALDIR</t>
  </si>
  <si>
    <t>WAL-MART</t>
  </si>
  <si>
    <t>WAKEUP</t>
  </si>
  <si>
    <t>WAFFLE</t>
  </si>
  <si>
    <t>WADE03</t>
  </si>
  <si>
    <t>W3lc0m3</t>
  </si>
  <si>
    <t>W1ll1am</t>
  </si>
  <si>
    <t>Volvo440</t>
  </si>
  <si>
    <t>Volleyball1</t>
  </si>
  <si>
    <t>Volcom1</t>
  </si>
  <si>
    <t>Volcano</t>
  </si>
  <si>
    <t>Vlekje</t>
  </si>
  <si>
    <t>Vivien</t>
  </si>
  <si>
    <t>Virgo16</t>
  </si>
  <si>
    <t>Viperv12</t>
  </si>
  <si>
    <t>Viper1</t>
  </si>
  <si>
    <t>Vintage</t>
  </si>
  <si>
    <t>Vinnie1</t>
  </si>
  <si>
    <t>Vince15</t>
  </si>
  <si>
    <t>Vince1</t>
  </si>
  <si>
    <t>Viktoria</t>
  </si>
  <si>
    <t>Viking</t>
  </si>
  <si>
    <t>ViewSonic</t>
  </si>
  <si>
    <t>Victoria5</t>
  </si>
  <si>
    <t>Victoria21</t>
  </si>
  <si>
    <t>Vict0ria</t>
  </si>
  <si>
    <t>Vicky123</t>
  </si>
  <si>
    <t>Vicky1</t>
  </si>
  <si>
    <t>Vianney</t>
  </si>
  <si>
    <t>Vermont</t>
  </si>
  <si>
    <t>Venus1</t>
  </si>
  <si>
    <t>Venus</t>
  </si>
  <si>
    <t>Vengeance</t>
  </si>
  <si>
    <t>Venezia</t>
  </si>
  <si>
    <t>Velvet</t>
  </si>
  <si>
    <t>Varsity1</t>
  </si>
  <si>
    <t>Vanilla2</t>
  </si>
  <si>
    <t>Vanessa2</t>
  </si>
  <si>
    <t>Vanessa18</t>
  </si>
  <si>
    <t>Vanesa</t>
  </si>
  <si>
    <t>Vampire13</t>
  </si>
  <si>
    <t>Valitine</t>
  </si>
  <si>
    <t>Valerie12</t>
  </si>
  <si>
    <t>Vacation1</t>
  </si>
  <si>
    <t>VVVVV</t>
  </si>
  <si>
    <t>VONTE</t>
  </si>
  <si>
    <t>VOLTIO</t>
  </si>
  <si>
    <t>VOLKSWAGON</t>
  </si>
  <si>
    <t>VOCALIST</t>
  </si>
  <si>
    <t>VM7wDtbj</t>
  </si>
  <si>
    <t>VLADUT</t>
  </si>
  <si>
    <t>VIVIS</t>
  </si>
  <si>
    <t>VIVIRLAVIDA</t>
  </si>
  <si>
    <t>VIVELAVIDA</t>
  </si>
  <si>
    <t>VIVAELROCK</t>
  </si>
  <si>
    <t>VITOR</t>
  </si>
  <si>
    <t>VIRUS</t>
  </si>
  <si>
    <t>VIRTUAL</t>
  </si>
  <si>
    <t>VIRGOGIRL</t>
  </si>
  <si>
    <t>VIRGO6</t>
  </si>
  <si>
    <t>VIRGO12</t>
  </si>
  <si>
    <t>VIPER1</t>
  </si>
  <si>
    <t>VIOREL</t>
  </si>
  <si>
    <t>VINVIN</t>
  </si>
  <si>
    <t>VINNY1</t>
  </si>
  <si>
    <t>VINICIUS</t>
  </si>
  <si>
    <t>VINCE10</t>
  </si>
  <si>
    <t>VILLAR</t>
  </si>
  <si>
    <t>VILLAGE</t>
  </si>
  <si>
    <t>VIENNA</t>
  </si>
  <si>
    <t>VIDAL</t>
  </si>
  <si>
    <t>VICTOR!</t>
  </si>
  <si>
    <t>VICKIE1</t>
  </si>
  <si>
    <t>VICKI</t>
  </si>
  <si>
    <t>VICKEY</t>
  </si>
  <si>
    <t>VFb254zg</t>
  </si>
  <si>
    <t>VETTE1</t>
  </si>
  <si>
    <t>VETTE</t>
  </si>
  <si>
    <t>VESPER</t>
  </si>
  <si>
    <t>VEROTEAMO</t>
  </si>
  <si>
    <t>VEROS</t>
  </si>
  <si>
    <t>VERONIQUE</t>
  </si>
  <si>
    <t>VERONICA12</t>
  </si>
  <si>
    <t>VERO02</t>
  </si>
  <si>
    <t>VERDAD</t>
  </si>
  <si>
    <t>VENISE</t>
  </si>
  <si>
    <t>VENEGAS</t>
  </si>
  <si>
    <t>VAUGHAN</t>
  </si>
  <si>
    <t>VARSITY</t>
  </si>
  <si>
    <t>VARRIO13</t>
  </si>
  <si>
    <t>VAQUERO</t>
  </si>
  <si>
    <t>VAQUERITA</t>
  </si>
  <si>
    <t>VANNY</t>
  </si>
  <si>
    <t>VANNA</t>
  </si>
  <si>
    <t>VANILLA1</t>
  </si>
  <si>
    <t>VANESSA8</t>
  </si>
  <si>
    <t>VANESSA23</t>
  </si>
  <si>
    <t>VANESSA123</t>
  </si>
  <si>
    <t>VANDANA</t>
  </si>
  <si>
    <t>VAMPIROS</t>
  </si>
  <si>
    <t>VALVERDE</t>
  </si>
  <si>
    <t>VALLARTA</t>
  </si>
  <si>
    <t>VALERIA25</t>
  </si>
  <si>
    <t>VALERIA12</t>
  </si>
  <si>
    <t>VALENTINA1</t>
  </si>
  <si>
    <t>VALENTI</t>
  </si>
  <si>
    <t>VALENTE</t>
  </si>
  <si>
    <t>VALENT</t>
  </si>
  <si>
    <t>VALDES</t>
  </si>
  <si>
    <t>VAGINA2</t>
  </si>
  <si>
    <t>VACACIONES</t>
  </si>
  <si>
    <t>V1ncent</t>
  </si>
  <si>
    <t>V1ctoria</t>
  </si>
  <si>
    <t>V!V!@LIsse</t>
  </si>
  <si>
    <t>Ursinho</t>
  </si>
  <si>
    <t>Ur#1dad!</t>
  </si>
  <si>
    <t>Unwell</t>
  </si>
  <si>
    <t>Unlucky33</t>
  </si>
  <si>
    <t>Universitario</t>
  </si>
  <si>
    <t>Universe</t>
  </si>
  <si>
    <t>United1</t>
  </si>
  <si>
    <t>UnicorN</t>
  </si>
  <si>
    <t>Underwear900</t>
  </si>
  <si>
    <t>Ulises</t>
  </si>
  <si>
    <t>Uganda</t>
  </si>
  <si>
    <t>UVc6CAMXt5UP</t>
  </si>
  <si>
    <t>UUUUUU</t>
  </si>
  <si>
    <t>USarmy$$44</t>
  </si>
  <si>
    <t>USMELL</t>
  </si>
  <si>
    <t>USHERRAYMOND</t>
  </si>
  <si>
    <t>USHER2</t>
  </si>
  <si>
    <t>USCLINA+87</t>
  </si>
  <si>
    <t>USA2003</t>
  </si>
  <si>
    <t>US4EVER</t>
  </si>
  <si>
    <t>US.army.12</t>
  </si>
  <si>
    <t>URUGUAY</t>
  </si>
  <si>
    <t>URGAY</t>
  </si>
  <si>
    <t>URANUS</t>
  </si>
  <si>
    <t>UNOUNO</t>
  </si>
  <si>
    <t>UNITEC</t>
  </si>
  <si>
    <t>UNIDEN</t>
  </si>
  <si>
    <t>UNIDAD</t>
  </si>
  <si>
    <t>UNICA</t>
  </si>
  <si>
    <t>UNDERDOG</t>
  </si>
  <si>
    <t>ULTRABEAT</t>
  </si>
  <si>
    <t>UGLYBETTY</t>
  </si>
  <si>
    <t>UCLA</t>
  </si>
  <si>
    <t>UBHARA</t>
  </si>
  <si>
    <t>U3jc88</t>
  </si>
  <si>
    <t>Tyshun2</t>
  </si>
  <si>
    <t>Tyrone1</t>
  </si>
  <si>
    <t>Tyrese</t>
  </si>
  <si>
    <t>Tyree1</t>
  </si>
  <si>
    <t>Tyrant</t>
  </si>
  <si>
    <t>Tyquan</t>
  </si>
  <si>
    <t>Typhoon</t>
  </si>
  <si>
    <t>Tyops@11</t>
  </si>
  <si>
    <t>Tyler3</t>
  </si>
  <si>
    <t>Tyler2004</t>
  </si>
  <si>
    <t>Tyler2000</t>
  </si>
  <si>
    <t>Tyler13</t>
  </si>
  <si>
    <t>Tyler12</t>
  </si>
  <si>
    <t>Tyler08</t>
  </si>
  <si>
    <t>Twiztid</t>
  </si>
  <si>
    <t>Twitch</t>
  </si>
  <si>
    <t>Twisters1</t>
  </si>
  <si>
    <t>Twister1</t>
  </si>
  <si>
    <t>Twisted</t>
  </si>
  <si>
    <t>Twins1</t>
  </si>
  <si>
    <t>Twinkle2</t>
  </si>
  <si>
    <t>Twilight!</t>
  </si>
  <si>
    <t>Twenty2</t>
  </si>
  <si>
    <t>Tweety77</t>
  </si>
  <si>
    <t>Tweety5</t>
  </si>
  <si>
    <t>Tweety23</t>
  </si>
  <si>
    <t>Tweety06</t>
  </si>
  <si>
    <t>Turion64</t>
  </si>
  <si>
    <t>Tundra06</t>
  </si>
  <si>
    <t>Tukis11</t>
  </si>
  <si>
    <t>Tui4ymiN</t>
  </si>
  <si>
    <t>Tucker01</t>
  </si>
  <si>
    <t>Tsunami1</t>
  </si>
  <si>
    <t>Tsunade</t>
  </si>
  <si>
    <t>TrustN01</t>
  </si>
  <si>
    <t>Truelove1</t>
  </si>
  <si>
    <t>Trooper1</t>
  </si>
  <si>
    <t>Trollz123</t>
  </si>
  <si>
    <t>Tristin</t>
  </si>
  <si>
    <t>Tristen1</t>
  </si>
  <si>
    <t>Tripod</t>
  </si>
  <si>
    <t>Triplets13</t>
  </si>
  <si>
    <t>TripleH</t>
  </si>
  <si>
    <t>Trinity2</t>
  </si>
  <si>
    <t>Trinity05</t>
  </si>
  <si>
    <t>Trinitron</t>
  </si>
  <si>
    <t>Trina</t>
  </si>
  <si>
    <t>Triangle</t>
  </si>
  <si>
    <t>Trevor05</t>
  </si>
  <si>
    <t>Trevor02</t>
  </si>
  <si>
    <t>Trevor!</t>
  </si>
  <si>
    <t>Trent1</t>
  </si>
  <si>
    <t>Trenny!</t>
  </si>
  <si>
    <t>Tremaine</t>
  </si>
  <si>
    <t>Treacle1</t>
  </si>
  <si>
    <t>Travon</t>
  </si>
  <si>
    <t>Travis12</t>
  </si>
  <si>
    <t>Travel</t>
  </si>
  <si>
    <t>Trains2006</t>
  </si>
  <si>
    <t>Trains</t>
  </si>
  <si>
    <t>Trailled</t>
  </si>
  <si>
    <t>Tractor</t>
  </si>
  <si>
    <t>Tracker1</t>
  </si>
  <si>
    <t>Track24</t>
  </si>
  <si>
    <t>Track17</t>
  </si>
  <si>
    <t>Track1</t>
  </si>
  <si>
    <t>Tracie</t>
  </si>
  <si>
    <t>Toyota00</t>
  </si>
  <si>
    <t>Towson45</t>
  </si>
  <si>
    <t>Townsville</t>
  </si>
  <si>
    <t>Toshiba1</t>
  </si>
  <si>
    <t>Torres22</t>
  </si>
  <si>
    <t>Torrance</t>
  </si>
  <si>
    <t>Tori</t>
  </si>
  <si>
    <t>Toquito</t>
  </si>
  <si>
    <t>Topgun</t>
  </si>
  <si>
    <t>Topanga</t>
  </si>
  <si>
    <t>Tony20</t>
  </si>
  <si>
    <t>Tony11</t>
  </si>
  <si>
    <t>Tony06</t>
  </si>
  <si>
    <t>Tommygirl</t>
  </si>
  <si>
    <t>TommyGirl</t>
  </si>
  <si>
    <t>Tombraider</t>
  </si>
  <si>
    <t>Tomahawk</t>
  </si>
  <si>
    <t>Tokio</t>
  </si>
  <si>
    <t>Hotel</t>
  </si>
  <si>
    <t>Toddster</t>
  </si>
  <si>
    <t>Today1</t>
  </si>
  <si>
    <t>Titanic2</t>
  </si>
  <si>
    <t>Tisdale21</t>
  </si>
  <si>
    <t>Tinkerbell@174</t>
  </si>
  <si>
    <t>Tinkerbell2</t>
  </si>
  <si>
    <t>Tinkerbell!</t>
  </si>
  <si>
    <t>Tinkerbel1</t>
  </si>
  <si>
    <t>Tinker3</t>
  </si>
  <si>
    <t>Tinker1991</t>
  </si>
  <si>
    <t>Tinkabell</t>
  </si>
  <si>
    <t>Tink07</t>
  </si>
  <si>
    <t>Tink</t>
  </si>
  <si>
    <t>Timon</t>
  </si>
  <si>
    <t>Tilly123</t>
  </si>
  <si>
    <t>Tilly1</t>
  </si>
  <si>
    <t>Tilly03</t>
  </si>
  <si>
    <t>Tijger</t>
  </si>
  <si>
    <t>Tigger9</t>
  </si>
  <si>
    <t>Tigger86</t>
  </si>
  <si>
    <t>Tigger8</t>
  </si>
  <si>
    <t>Tigger6</t>
  </si>
  <si>
    <t>Tigger20</t>
  </si>
  <si>
    <t>Tigger1994</t>
  </si>
  <si>
    <t>Tigger1234</t>
  </si>
  <si>
    <t>Tigger06</t>
  </si>
  <si>
    <t>Tigger00</t>
  </si>
  <si>
    <t>Tigger.</t>
  </si>
  <si>
    <t>TiggeR</t>
  </si>
  <si>
    <t>Tigersrock</t>
  </si>
  <si>
    <t>Tigers11</t>
  </si>
  <si>
    <t>Tiger9</t>
  </si>
  <si>
    <t>Tiger3</t>
  </si>
  <si>
    <t>Tiffany14</t>
  </si>
  <si>
    <t>Tiffany09</t>
  </si>
  <si>
    <t>Tiffany07</t>
  </si>
  <si>
    <t>Tiffany!</t>
  </si>
  <si>
    <t>Tiernan</t>
  </si>
  <si>
    <t>Tickles</t>
  </si>
  <si>
    <t>Tia123</t>
  </si>
  <si>
    <t>Thx1138</t>
  </si>
  <si>
    <t>Thomson</t>
  </si>
  <si>
    <t>Thomese1</t>
  </si>
  <si>
    <t>Thomas96</t>
  </si>
  <si>
    <t>Thomas21</t>
  </si>
  <si>
    <t>Thomas03</t>
  </si>
  <si>
    <t>Thomar_86</t>
  </si>
  <si>
    <t>Thissucks</t>
  </si>
  <si>
    <t>ThierryHenry</t>
  </si>
  <si>
    <t>Theused1</t>
  </si>
  <si>
    <t>Theused</t>
  </si>
  <si>
    <t>Therese1</t>
  </si>
  <si>
    <t>Thelma</t>
  </si>
  <si>
    <t>Thegers</t>
  </si>
  <si>
    <t>Thegame</t>
  </si>
  <si>
    <t>Thebest1</t>
  </si>
  <si>
    <t>Thebest</t>
  </si>
  <si>
    <t>Theatre</t>
  </si>
  <si>
    <t>TheMan</t>
  </si>
  <si>
    <t>TheBest</t>
  </si>
  <si>
    <t>Thankful</t>
  </si>
  <si>
    <t>Thailand1</t>
  </si>
  <si>
    <t>Thai2008</t>
  </si>
  <si>
    <t>Texas3</t>
  </si>
  <si>
    <t>Texas12</t>
  </si>
  <si>
    <t>Texas08</t>
  </si>
  <si>
    <t>Terry26</t>
  </si>
  <si>
    <t>Terror</t>
  </si>
  <si>
    <t>Terina</t>
  </si>
  <si>
    <t>Tenchi1</t>
  </si>
  <si>
    <t>Temptation</t>
  </si>
  <si>
    <t>Teenagers</t>
  </si>
  <si>
    <t>Teegan</t>
  </si>
  <si>
    <t>TeeJay</t>
  </si>
  <si>
    <t>Teddybeer</t>
  </si>
  <si>
    <t>Teddybears</t>
  </si>
  <si>
    <t>TeddyBeertje</t>
  </si>
  <si>
    <t>Tedbaker</t>
  </si>
  <si>
    <t>Techno</t>
  </si>
  <si>
    <t>Technics1210</t>
  </si>
  <si>
    <t>Teaser1</t>
  </si>
  <si>
    <t>Teardrop</t>
  </si>
  <si>
    <t>Teachers</t>
  </si>
  <si>
    <t>TeQuieroMucho</t>
  </si>
  <si>
    <t>TeAmo</t>
  </si>
  <si>
    <t>Te</t>
  </si>
  <si>
    <t>Taz12345</t>
  </si>
  <si>
    <t>Taytay</t>
  </si>
  <si>
    <t>Taylor8</t>
  </si>
  <si>
    <t>Taylor7</t>
  </si>
  <si>
    <t>Taylor28</t>
  </si>
  <si>
    <t>Taylor2000</t>
  </si>
  <si>
    <t>Taylor18</t>
  </si>
  <si>
    <t>Taylor14</t>
  </si>
  <si>
    <t>Tawana</t>
  </si>
  <si>
    <t>Taurus1</t>
  </si>
  <si>
    <t>Tatyana</t>
  </si>
  <si>
    <t>Tatika987</t>
  </si>
  <si>
    <t>Tashie</t>
  </si>
  <si>
    <t>Tasha16</t>
  </si>
  <si>
    <t>Tasha13</t>
  </si>
  <si>
    <t>Tarheels1</t>
  </si>
  <si>
    <t>Tara11</t>
  </si>
  <si>
    <t>Tanzania</t>
  </si>
  <si>
    <t>Tanner12</t>
  </si>
  <si>
    <t>Taniyah</t>
  </si>
  <si>
    <t>Taniya</t>
  </si>
  <si>
    <t>Tanisha1</t>
  </si>
  <si>
    <t>Taniela</t>
  </si>
  <si>
    <t>Tango1</t>
  </si>
  <si>
    <t>Tangerine1</t>
  </si>
  <si>
    <t>Tanesha</t>
  </si>
  <si>
    <t>Tamzin</t>
  </si>
  <si>
    <t>Tammy10</t>
  </si>
  <si>
    <t>Tammi</t>
  </si>
  <si>
    <t>Tameka</t>
  </si>
  <si>
    <t>Tamagotchi</t>
  </si>
  <si>
    <t>Tallaght</t>
  </si>
  <si>
    <t>Talitha</t>
  </si>
  <si>
    <t>Talita</t>
  </si>
  <si>
    <t>Talise1</t>
  </si>
  <si>
    <t>Talijancich</t>
  </si>
  <si>
    <t>Talented</t>
  </si>
  <si>
    <t>Takamine</t>
  </si>
  <si>
    <t>Tahlara15</t>
  </si>
  <si>
    <t>Taffy</t>
  </si>
  <si>
    <t>TacoBell</t>
  </si>
  <si>
    <t>Tabaluga</t>
  </si>
  <si>
    <t>TYSON2</t>
  </si>
  <si>
    <t>TYRONE5</t>
  </si>
  <si>
    <t>TYRON1</t>
  </si>
  <si>
    <t>TYRON</t>
  </si>
  <si>
    <t>TYRICE</t>
  </si>
  <si>
    <t>TYREKE12</t>
  </si>
  <si>
    <t>TYREEK</t>
  </si>
  <si>
    <t>TYREE2</t>
  </si>
  <si>
    <t>TYRAN1</t>
  </si>
  <si>
    <t>TYLERW</t>
  </si>
  <si>
    <t>TYLERM</t>
  </si>
  <si>
    <t>TYLERJ</t>
  </si>
  <si>
    <t>TYLER5</t>
  </si>
  <si>
    <t>TYLER11</t>
  </si>
  <si>
    <t>TYLER06</t>
  </si>
  <si>
    <t>TYLER03</t>
  </si>
  <si>
    <t>TYLER01</t>
  </si>
  <si>
    <t>TYEISHA</t>
  </si>
  <si>
    <t>TYCOON1</t>
  </si>
  <si>
    <t>TY1234</t>
  </si>
  <si>
    <t>TWINS3</t>
  </si>
  <si>
    <t>TWINS04</t>
  </si>
  <si>
    <t>TWINNY</t>
  </si>
  <si>
    <t>TWINBOYS</t>
  </si>
  <si>
    <t>TWELVE12</t>
  </si>
  <si>
    <t>TWEETY33</t>
  </si>
  <si>
    <t>TWEETY21</t>
  </si>
  <si>
    <t>TWEETY#1</t>
  </si>
  <si>
    <t>TWEET2</t>
  </si>
  <si>
    <t>TUTUTU</t>
  </si>
  <si>
    <t>TUTU05</t>
  </si>
  <si>
    <t>TURTLE13</t>
  </si>
  <si>
    <t>TURNER1</t>
  </si>
  <si>
    <t>TUNENA</t>
  </si>
  <si>
    <t>TUNDRA</t>
  </si>
  <si>
    <t>TUNDER</t>
  </si>
  <si>
    <t>TULIPANES</t>
  </si>
  <si>
    <t>TUHOE</t>
  </si>
  <si>
    <t>TUCSON</t>
  </si>
  <si>
    <t>TUBBIE</t>
  </si>
  <si>
    <t>TRYhard</t>
  </si>
  <si>
    <t>TRUSTME</t>
  </si>
  <si>
    <t>TRUST.e</t>
  </si>
  <si>
    <t>TRUE13</t>
  </si>
  <si>
    <t>TRUCKS1</t>
  </si>
  <si>
    <t>TROY123</t>
  </si>
  <si>
    <t>TROUBLES</t>
  </si>
  <si>
    <t>TRITRI</t>
  </si>
  <si>
    <t>TRISTON</t>
  </si>
  <si>
    <t>TRISHA123</t>
  </si>
  <si>
    <t>TRISH1</t>
  </si>
  <si>
    <t>TRIPLEA</t>
  </si>
  <si>
    <t>TRIPLE</t>
  </si>
  <si>
    <t>TRIGGER1</t>
  </si>
  <si>
    <t>TRICKS</t>
  </si>
  <si>
    <t>TREY13</t>
  </si>
  <si>
    <t>TRETRE</t>
  </si>
  <si>
    <t>TREMENDA</t>
  </si>
  <si>
    <t>TREETOP</t>
  </si>
  <si>
    <t>TREES</t>
  </si>
  <si>
    <t>TREEHOUSE</t>
  </si>
  <si>
    <t>TRECOOL</t>
  </si>
  <si>
    <t>TREBOL</t>
  </si>
  <si>
    <t>TRAYTRAY</t>
  </si>
  <si>
    <t>TRAVIS12</t>
  </si>
  <si>
    <t>TRAPSTAR1</t>
  </si>
  <si>
    <t>TRAP18</t>
  </si>
  <si>
    <t>TRANSIT</t>
  </si>
  <si>
    <t>TRAMPOLINE</t>
  </si>
  <si>
    <t>TRAFFORD</t>
  </si>
  <si>
    <t>TRACKS</t>
  </si>
  <si>
    <t>TRACK1</t>
  </si>
  <si>
    <t>TRACIE</t>
  </si>
  <si>
    <t>TQUIERO</t>
  </si>
  <si>
    <t>TO├æITO</t>
  </si>
  <si>
    <t>TOTOYBIBO</t>
  </si>
  <si>
    <t>TOTOY</t>
  </si>
  <si>
    <t>TORRES09</t>
  </si>
  <si>
    <t>TORQUE</t>
  </si>
  <si>
    <t>TORONTO</t>
  </si>
  <si>
    <t>TORI123</t>
  </si>
  <si>
    <t>TOPSHOP</t>
  </si>
  <si>
    <t>TOPHAT</t>
  </si>
  <si>
    <t>TOPDOG1</t>
  </si>
  <si>
    <t>TOPAZ</t>
  </si>
  <si>
    <t>TOOHOT</t>
  </si>
  <si>
    <t>TOOFLY</t>
  </si>
  <si>
    <t>TOOCUTE1</t>
  </si>
  <si>
    <t>TONY22</t>
  </si>
  <si>
    <t>TONY20</t>
  </si>
  <si>
    <t>TONY15</t>
  </si>
  <si>
    <t>TONY1234</t>
  </si>
  <si>
    <t>TONY09</t>
  </si>
  <si>
    <t>TONY03</t>
  </si>
  <si>
    <t>TONTOS</t>
  </si>
  <si>
    <t>TONKAWA</t>
  </si>
  <si>
    <t>TONIO</t>
  </si>
  <si>
    <t>TONI12</t>
  </si>
  <si>
    <t>TONGAN1</t>
  </si>
  <si>
    <t>TONEY1</t>
  </si>
  <si>
    <t>TONEY</t>
  </si>
  <si>
    <t>TONATIUH</t>
  </si>
  <si>
    <t>TOMODACHI</t>
  </si>
  <si>
    <t>TOMMYB</t>
  </si>
  <si>
    <t>TOMITA</t>
  </si>
  <si>
    <t>TOMCRUISE</t>
  </si>
  <si>
    <t>TOMBRAIDER</t>
  </si>
  <si>
    <t>TOMASA</t>
  </si>
  <si>
    <t>TOM123</t>
  </si>
  <si>
    <t>TOILET</t>
  </si>
  <si>
    <t>TOGETHER1</t>
  </si>
  <si>
    <t>TOENAIL</t>
  </si>
  <si>
    <t>TODDY</t>
  </si>
  <si>
    <t>TOBYDOG</t>
  </si>
  <si>
    <t>TMNET123</t>
  </si>
  <si>
    <t>TKO9644</t>
  </si>
  <si>
    <t>TKIERO</t>
  </si>
  <si>
    <t>TIZZLE</t>
  </si>
  <si>
    <t>TIZIANO</t>
  </si>
  <si>
    <t>TIWANA</t>
  </si>
  <si>
    <t>TITITO</t>
  </si>
  <si>
    <t>TITI123</t>
  </si>
  <si>
    <t>TITA13</t>
  </si>
  <si>
    <t>TISOY</t>
  </si>
  <si>
    <t>TISHA15</t>
  </si>
  <si>
    <t>TIPTOP</t>
  </si>
  <si>
    <t>TIOCFAIDHARLA</t>
  </si>
  <si>
    <t>TINYTOT</t>
  </si>
  <si>
    <t>TINYTIM</t>
  </si>
  <si>
    <t>TINYDOG</t>
  </si>
  <si>
    <t>TINY13</t>
  </si>
  <si>
    <t>TINKER92</t>
  </si>
  <si>
    <t>TINKER9</t>
  </si>
  <si>
    <t>TINKER8</t>
  </si>
  <si>
    <t>TINKER23</t>
  </si>
  <si>
    <t>TINKER21</t>
  </si>
  <si>
    <t>TINKER20</t>
  </si>
  <si>
    <t>TINKER!</t>
  </si>
  <si>
    <t>TINKBELL</t>
  </si>
  <si>
    <t>TINK3RB3LL</t>
  </si>
  <si>
    <t>TINK21</t>
  </si>
  <si>
    <t>TINK16</t>
  </si>
  <si>
    <t>TINAMARIE</t>
  </si>
  <si>
    <t>TINA12</t>
  </si>
  <si>
    <t>TINA1</t>
  </si>
  <si>
    <t>TINA</t>
  </si>
  <si>
    <t>TIMTIM</t>
  </si>
  <si>
    <t>TIMMY2</t>
  </si>
  <si>
    <t>TIMIA</t>
  </si>
  <si>
    <t>TIMER</t>
  </si>
  <si>
    <t>TIMBRAN99</t>
  </si>
  <si>
    <t>TILLY123</t>
  </si>
  <si>
    <t>TIKBOY</t>
  </si>
  <si>
    <t>TIGRILLO</t>
  </si>
  <si>
    <t>TIGGER77</t>
  </si>
  <si>
    <t>TIGGER54</t>
  </si>
  <si>
    <t>TIGGER18</t>
  </si>
  <si>
    <t>TIGGER17</t>
  </si>
  <si>
    <t>TIGGER16</t>
  </si>
  <si>
    <t>TIGGER06</t>
  </si>
  <si>
    <t>TIGGER05</t>
  </si>
  <si>
    <t>TIGERZ</t>
  </si>
  <si>
    <t>TIGERS7</t>
  </si>
  <si>
    <t>TIGER21</t>
  </si>
  <si>
    <t>TIGER101</t>
  </si>
  <si>
    <t>TIGER07</t>
  </si>
  <si>
    <t>TIFFANY15</t>
  </si>
  <si>
    <t>TIFFANY123</t>
  </si>
  <si>
    <t>TIFANY</t>
  </si>
  <si>
    <t>TIERRE</t>
  </si>
  <si>
    <t>TIERNITA</t>
  </si>
  <si>
    <t>TIEMPO</t>
  </si>
  <si>
    <t>TIATIA</t>
  </si>
  <si>
    <t>TIANA1</t>
  </si>
  <si>
    <t>TIAMO</t>
  </si>
  <si>
    <t>THURSDAY</t>
  </si>
  <si>
    <t>THRILL</t>
  </si>
  <si>
    <t>THOMSON</t>
  </si>
  <si>
    <t>THOMAS6</t>
  </si>
  <si>
    <t>THOMAS25</t>
  </si>
  <si>
    <t>THOMAS11</t>
  </si>
  <si>
    <t>THOMAS!</t>
  </si>
  <si>
    <t>THICKNESS1</t>
  </si>
  <si>
    <t>THICKMAMA</t>
  </si>
  <si>
    <t>THICK</t>
  </si>
  <si>
    <t>THESUN</t>
  </si>
  <si>
    <t>THESTAR</t>
  </si>
  <si>
    <t>THEONEANDONLY</t>
  </si>
  <si>
    <t>THELMA1</t>
  </si>
  <si>
    <t>THEKILLER</t>
  </si>
  <si>
    <t>THEJOKER</t>
  </si>
  <si>
    <t>THEGIRLS</t>
  </si>
  <si>
    <t>THEGAMES</t>
  </si>
  <si>
    <t>THEGAME17</t>
  </si>
  <si>
    <t>THEGAME12</t>
  </si>
  <si>
    <t>THECURE</t>
  </si>
  <si>
    <t>THEBOYS</t>
  </si>
  <si>
    <t>THEBOMB</t>
  </si>
  <si>
    <t>THEBITCH1</t>
  </si>
  <si>
    <t>THEBHOYS</t>
  </si>
  <si>
    <t>THEBEAST1</t>
  </si>
  <si>
    <t>THEBEAST</t>
  </si>
  <si>
    <t>THE718</t>
  </si>
  <si>
    <t>THE1ANDONLY</t>
  </si>
  <si>
    <t>THE</t>
  </si>
  <si>
    <t>KING</t>
  </si>
  <si>
    <t>GAME</t>
  </si>
  <si>
    <t>THATSME</t>
  </si>
  <si>
    <t>THATSHOT09</t>
  </si>
  <si>
    <t>THANOS</t>
  </si>
  <si>
    <t>THALIA1</t>
  </si>
  <si>
    <t>THADDEUS</t>
  </si>
  <si>
    <t>TEamo</t>
  </si>
  <si>
    <t>TE_AMO</t>
  </si>
  <si>
    <t>TEXMEX</t>
  </si>
  <si>
    <t>TEXAS817</t>
  </si>
  <si>
    <t>TEXAS23</t>
  </si>
  <si>
    <t>TEXAS210</t>
  </si>
  <si>
    <t>TEXAS123</t>
  </si>
  <si>
    <t>TEXAS#1</t>
  </si>
  <si>
    <t>TEVION</t>
  </si>
  <si>
    <t>TEVIN</t>
  </si>
  <si>
    <t>TETE123</t>
  </si>
  <si>
    <t>TETAS</t>
  </si>
  <si>
    <t>TESTER</t>
  </si>
  <si>
    <t>TESSIE</t>
  </si>
  <si>
    <t>TESHAY20</t>
  </si>
  <si>
    <t>TERRY12</t>
  </si>
  <si>
    <t>TERRAN</t>
  </si>
  <si>
    <t>TERRA</t>
  </si>
  <si>
    <t>TERESA15</t>
  </si>
  <si>
    <t>TERELL</t>
  </si>
  <si>
    <t>TENTACION</t>
  </si>
  <si>
    <t>TENNIS12</t>
  </si>
  <si>
    <t>TENNIS1</t>
  </si>
  <si>
    <t>TENISHA</t>
  </si>
  <si>
    <t>TENECESITO</t>
  </si>
  <si>
    <t>TEMPTATION</t>
  </si>
  <si>
    <t>TEMITOPE</t>
  </si>
  <si>
    <t>TELKOM</t>
  </si>
  <si>
    <t>TELCEL</t>
  </si>
  <si>
    <t>TEKELOFLACA</t>
  </si>
  <si>
    <t>TEIUBESCMULT</t>
  </si>
  <si>
    <t>TEFLON</t>
  </si>
  <si>
    <t>TEFITA</t>
  </si>
  <si>
    <t>TEEZY1</t>
  </si>
  <si>
    <t>TEETEE2</t>
  </si>
  <si>
    <t>TEETEE1</t>
  </si>
  <si>
    <t>TECKTONIK</t>
  </si>
  <si>
    <t>TECHNOLOGY</t>
  </si>
  <si>
    <t>TEAZER</t>
  </si>
  <si>
    <t>TEARS</t>
  </si>
  <si>
    <t>TEARDROP</t>
  </si>
  <si>
    <t>TEAPOT</t>
  </si>
  <si>
    <t>TEANNA</t>
  </si>
  <si>
    <t>TEAMOSERGIO</t>
  </si>
  <si>
    <t>TEAMORUBEN</t>
  </si>
  <si>
    <t>TEAMOPAOLA</t>
  </si>
  <si>
    <t>TEAMOOSCAR</t>
  </si>
  <si>
    <t>TEAMOMIGUEL</t>
  </si>
  <si>
    <t>TEAMOMIBEBE</t>
  </si>
  <si>
    <t>TEAMOMANUEL</t>
  </si>
  <si>
    <t>TEAMOMAMI</t>
  </si>
  <si>
    <t>TEAMOM</t>
  </si>
  <si>
    <t>TEAMOLUPE1</t>
  </si>
  <si>
    <t>TEAMOKARINA</t>
  </si>
  <si>
    <t>TEAMOKAREN</t>
  </si>
  <si>
    <t>TEAMOI</t>
  </si>
  <si>
    <t>TEAMOHUGO</t>
  </si>
  <si>
    <t>TEAMOFER</t>
  </si>
  <si>
    <t>TEAMOEDWIN</t>
  </si>
  <si>
    <t>TEAMOBRIAN</t>
  </si>
  <si>
    <t>TEAMOALEX</t>
  </si>
  <si>
    <t>TEAMOALBERTO</t>
  </si>
  <si>
    <t>TEAMO5</t>
  </si>
  <si>
    <t>TEAMO26</t>
  </si>
  <si>
    <t>TEAMO24</t>
  </si>
  <si>
    <t>IUBESC</t>
  </si>
  <si>
    <t>TBONE</t>
  </si>
  <si>
    <t>TBABY2</t>
  </si>
  <si>
    <t>TBABY1</t>
  </si>
  <si>
    <t>TAZZY.</t>
  </si>
  <si>
    <t>TAYTAY12</t>
  </si>
  <si>
    <t>TAYTAY11</t>
  </si>
  <si>
    <t>TAYLOR9</t>
  </si>
  <si>
    <t>TAYLOR4</t>
  </si>
  <si>
    <t>TAYLOR3</t>
  </si>
  <si>
    <t>TAYLOR14</t>
  </si>
  <si>
    <t>TAYLOR05</t>
  </si>
  <si>
    <t>TAYLOR02</t>
  </si>
  <si>
    <t>TAYLOR!</t>
  </si>
  <si>
    <t>TAYLER</t>
  </si>
  <si>
    <t>TAY-TAY</t>
  </si>
  <si>
    <t>TAY</t>
  </si>
  <si>
    <t>TAVON</t>
  </si>
  <si>
    <t>TAU03B03</t>
  </si>
  <si>
    <t>TATYS</t>
  </si>
  <si>
    <t>TATOO</t>
  </si>
  <si>
    <t>TATIYANA</t>
  </si>
  <si>
    <t>TATI13</t>
  </si>
  <si>
    <t>TATANG</t>
  </si>
  <si>
    <t>TASTY1</t>
  </si>
  <si>
    <t>TASHIA1</t>
  </si>
  <si>
    <t>TASHAS</t>
  </si>
  <si>
    <t>TASHARI</t>
  </si>
  <si>
    <t>TASHA07</t>
  </si>
  <si>
    <t>TARZANHA12</t>
  </si>
  <si>
    <t>TARSHA</t>
  </si>
  <si>
    <t>TARRON</t>
  </si>
  <si>
    <t>TARRELL1</t>
  </si>
  <si>
    <t>TARHEELS1</t>
  </si>
  <si>
    <t>TARANTADO</t>
  </si>
  <si>
    <t>TARAKI</t>
  </si>
  <si>
    <t>TARADA</t>
  </si>
  <si>
    <t>TANISHA1</t>
  </si>
  <si>
    <t>TANIKA</t>
  </si>
  <si>
    <t>TANIA12</t>
  </si>
  <si>
    <t>TANGERANG</t>
  </si>
  <si>
    <t>TANESHIA</t>
  </si>
  <si>
    <t>TANAKA</t>
  </si>
  <si>
    <t>TAMIKO</t>
  </si>
  <si>
    <t>TALOFA</t>
  </si>
  <si>
    <t>TALLIS</t>
  </si>
  <si>
    <t>TALLAGHT</t>
  </si>
  <si>
    <t>TALISHA</t>
  </si>
  <si>
    <t>TALENT</t>
  </si>
  <si>
    <t>TAKUMI</t>
  </si>
  <si>
    <t>TAKECARE</t>
  </si>
  <si>
    <t>TAKAHASHI</t>
  </si>
  <si>
    <t>TAHJIAUNNA</t>
  </si>
  <si>
    <t>TAHIRA</t>
  </si>
  <si>
    <t>TAGGED1</t>
  </si>
  <si>
    <t>TAE123</t>
  </si>
  <si>
    <t>TACO69</t>
  </si>
  <si>
    <t>TACO123</t>
  </si>
  <si>
    <t>TABITHA1</t>
  </si>
  <si>
    <t>TABASCO</t>
  </si>
  <si>
    <t>T3ch05</t>
  </si>
  <si>
    <t>T1m0thyk</t>
  </si>
  <si>
    <t>T1NKERBELL</t>
  </si>
  <si>
    <t>T123456789</t>
  </si>
  <si>
    <t>T.A.T.U.</t>
  </si>
  <si>
    <t>T-MONEY</t>
  </si>
  <si>
    <t>T-BABY</t>
  </si>
  <si>
    <t>T</t>
  </si>
  <si>
    <t>Syracuse</t>
  </si>
  <si>
    <t>Sydney01</t>
  </si>
  <si>
    <t>Swordfish1</t>
  </si>
  <si>
    <t>Switchfoot</t>
  </si>
  <si>
    <t>Swim23</t>
  </si>
  <si>
    <t>Sweety2</t>
  </si>
  <si>
    <t>Sweetp</t>
  </si>
  <si>
    <t>Sweet666</t>
  </si>
  <si>
    <t>Sweet2006</t>
  </si>
  <si>
    <t>SuzieAndRocco</t>
  </si>
  <si>
    <t>Suzette</t>
  </si>
  <si>
    <t>Susie</t>
  </si>
  <si>
    <t>Surabaya</t>
  </si>
  <si>
    <t>Superstar!</t>
  </si>
  <si>
    <t>Superpets</t>
  </si>
  <si>
    <t>Superman83</t>
  </si>
  <si>
    <t>Superman7</t>
  </si>
  <si>
    <t>Superman4</t>
  </si>
  <si>
    <t>Superman25</t>
  </si>
  <si>
    <t>Superman22</t>
  </si>
  <si>
    <t>Superman21</t>
  </si>
  <si>
    <t>Superman16</t>
  </si>
  <si>
    <t>Superfly</t>
  </si>
  <si>
    <t>Sup3rman</t>
  </si>
  <si>
    <t>Sunshine8</t>
  </si>
  <si>
    <t>Sunshine5</t>
  </si>
  <si>
    <t>Sunshine24</t>
  </si>
  <si>
    <t>Sunshine18</t>
  </si>
  <si>
    <t>Sunshine00</t>
  </si>
  <si>
    <t>Sunshine.</t>
  </si>
  <si>
    <t>Sunshin3</t>
  </si>
  <si>
    <t>Sunny01</t>
  </si>
  <si>
    <t>Sunfire1</t>
  </si>
  <si>
    <t>Sunfire</t>
  </si>
  <si>
    <t>Sunday1</t>
  </si>
  <si>
    <t>Summerland</t>
  </si>
  <si>
    <t>Summer7</t>
  </si>
  <si>
    <t>Summer69</t>
  </si>
  <si>
    <t>Summer5</t>
  </si>
  <si>
    <t>Summer24</t>
  </si>
  <si>
    <t>Summer22</t>
  </si>
  <si>
    <t>Summer02</t>
  </si>
  <si>
    <t>Summa03</t>
  </si>
  <si>
    <t>Summ3r</t>
  </si>
  <si>
    <t>Sultan</t>
  </si>
  <si>
    <t>Suicidal!</t>
  </si>
  <si>
    <t>Sugarbear1</t>
  </si>
  <si>
    <t>SueR005</t>
  </si>
  <si>
    <t>Subway1</t>
  </si>
  <si>
    <t>Stunna1</t>
  </si>
  <si>
    <t>Student11</t>
  </si>
  <si>
    <t>Strong</t>
  </si>
  <si>
    <t>Strange3</t>
  </si>
  <si>
    <t>Strange</t>
  </si>
  <si>
    <t>Stone1</t>
  </si>
  <si>
    <t>Stewie!</t>
  </si>
  <si>
    <t>Stewart20</t>
  </si>
  <si>
    <t>Stewart!</t>
  </si>
  <si>
    <t>Steven123</t>
  </si>
  <si>
    <t>Steven09</t>
  </si>
  <si>
    <t>Steven01</t>
  </si>
  <si>
    <t>Steven!</t>
  </si>
  <si>
    <t>Stetson</t>
  </si>
  <si>
    <t>Sterne</t>
  </si>
  <si>
    <t>Sterling1</t>
  </si>
  <si>
    <t>Stephen!</t>
  </si>
  <si>
    <t>Steph123</t>
  </si>
  <si>
    <t>Steffen</t>
  </si>
  <si>
    <t>Steffan</t>
  </si>
  <si>
    <t>Stefano</t>
  </si>
  <si>
    <t>Stefani</t>
  </si>
  <si>
    <t>Staticcouch39</t>
  </si>
  <si>
    <t>Static</t>
  </si>
  <si>
    <t>Stars01</t>
  </si>
  <si>
    <t>Starr1</t>
  </si>
  <si>
    <t>Starlight7</t>
  </si>
  <si>
    <t>Stargate1</t>
  </si>
  <si>
    <t>Starfish1</t>
  </si>
  <si>
    <t>Starburst4</t>
  </si>
  <si>
    <t>Starbuck</t>
  </si>
  <si>
    <t>Star88</t>
  </si>
  <si>
    <t>Star7827</t>
  </si>
  <si>
    <t>Star6969</t>
  </si>
  <si>
    <t>Star14</t>
  </si>
  <si>
    <t>Star12</t>
  </si>
  <si>
    <t>Star10</t>
  </si>
  <si>
    <t>Star01</t>
  </si>
  <si>
    <t>Star</t>
  </si>
  <si>
    <t>Wars</t>
  </si>
  <si>
    <t>Stamford</t>
  </si>
  <si>
    <t>Stalker1</t>
  </si>
  <si>
    <t>Stalin</t>
  </si>
  <si>
    <t>Stacy</t>
  </si>
  <si>
    <t>Staci</t>
  </si>
  <si>
    <t>Squirt1</t>
  </si>
  <si>
    <t>Squirrel</t>
  </si>
  <si>
    <t>Squeakers</t>
  </si>
  <si>
    <t>Squeaker</t>
  </si>
  <si>
    <t>Spyder</t>
  </si>
  <si>
    <t>Sprocket</t>
  </si>
  <si>
    <t>Springfield</t>
  </si>
  <si>
    <t>Spring0426</t>
  </si>
  <si>
    <t>SportinG</t>
  </si>
  <si>
    <t>Spoons</t>
  </si>
  <si>
    <t>Spongebob.</t>
  </si>
  <si>
    <t>Sploosh82</t>
  </si>
  <si>
    <t>Splodge1</t>
  </si>
  <si>
    <t>Spitfire1</t>
  </si>
  <si>
    <t>Spiderpig</t>
  </si>
  <si>
    <t>Spice07</t>
  </si>
  <si>
    <t>Spencer9</t>
  </si>
  <si>
    <t>Spence</t>
  </si>
  <si>
    <t>SpeedY</t>
  </si>
  <si>
    <t>Spectrum</t>
  </si>
  <si>
    <t>Speaker1</t>
  </si>
  <si>
    <t>Sparky7</t>
  </si>
  <si>
    <t>Sparky2</t>
  </si>
  <si>
    <t>Sparks</t>
  </si>
  <si>
    <t>Sp1derman</t>
  </si>
  <si>
    <t>Sp1d3rman</t>
  </si>
  <si>
    <t>Southside1</t>
  </si>
  <si>
    <t>South13</t>
  </si>
  <si>
    <t>South</t>
  </si>
  <si>
    <t>Souljaboy</t>
  </si>
  <si>
    <t>SouljaBoy</t>
  </si>
  <si>
    <t>Soraya</t>
  </si>
  <si>
    <t>Sophie22</t>
  </si>
  <si>
    <t>Sophie19</t>
  </si>
  <si>
    <t>Soph1e</t>
  </si>
  <si>
    <t>Sooners#1</t>
  </si>
  <si>
    <t>Sony</t>
  </si>
  <si>
    <t>Sonrisa</t>
  </si>
  <si>
    <t>Sonne</t>
  </si>
  <si>
    <t>Sonja</t>
  </si>
  <si>
    <t>Songoku</t>
  </si>
  <si>
    <t>Sombra</t>
  </si>
  <si>
    <t>Soldier1</t>
  </si>
  <si>
    <t>Softball9</t>
  </si>
  <si>
    <t>Softball3</t>
  </si>
  <si>
    <t>Softball23</t>
  </si>
  <si>
    <t>Softball15</t>
  </si>
  <si>
    <t>Softball14</t>
  </si>
  <si>
    <t>Softball08</t>
  </si>
  <si>
    <t>Socram</t>
  </si>
  <si>
    <t>Soccer99</t>
  </si>
  <si>
    <t>Soccer6</t>
  </si>
  <si>
    <t>Soccer09</t>
  </si>
  <si>
    <t>Soccer#15</t>
  </si>
  <si>
    <t>Snuffie</t>
  </si>
  <si>
    <t>Snowland</t>
  </si>
  <si>
    <t>Snowboard1</t>
  </si>
  <si>
    <t>Snowboard</t>
  </si>
  <si>
    <t>Snowbell</t>
  </si>
  <si>
    <t>SnowBall3</t>
  </si>
  <si>
    <t>Snoopy3</t>
  </si>
  <si>
    <t>Snoopy123</t>
  </si>
  <si>
    <t>Snoopy12</t>
  </si>
  <si>
    <t>Snoopdogg</t>
  </si>
  <si>
    <t>Snoogins</t>
  </si>
  <si>
    <t>Snickers12</t>
  </si>
  <si>
    <t>Sneaky1</t>
  </si>
  <si>
    <t>Snakes</t>
  </si>
  <si>
    <t>Snacks2</t>
  </si>
  <si>
    <t>Smurf</t>
  </si>
  <si>
    <t>Smooches1</t>
  </si>
  <si>
    <t>Smokey99</t>
  </si>
  <si>
    <t>Smokey5</t>
  </si>
  <si>
    <t>Smokey23</t>
  </si>
  <si>
    <t>Smokey22</t>
  </si>
  <si>
    <t>Smokey2</t>
  </si>
  <si>
    <t>Smokey13</t>
  </si>
  <si>
    <t>Smokey123</t>
  </si>
  <si>
    <t>Smoker</t>
  </si>
  <si>
    <t>Smithy</t>
  </si>
  <si>
    <t>Smith123</t>
  </si>
  <si>
    <t>Smileyface</t>
  </si>
  <si>
    <t>Smile06</t>
  </si>
  <si>
    <t>Smelly123</t>
  </si>
  <si>
    <t>Smart1</t>
  </si>
  <si>
    <t>Smallville1</t>
  </si>
  <si>
    <t>Slimshady</t>
  </si>
  <si>
    <t>SlimShady</t>
  </si>
  <si>
    <t>Slideshow1</t>
  </si>
  <si>
    <t>Slick</t>
  </si>
  <si>
    <t>Slender</t>
  </si>
  <si>
    <t>Slammaster</t>
  </si>
  <si>
    <t>Skyblue</t>
  </si>
  <si>
    <t>Skittles3</t>
  </si>
  <si>
    <t>Skeeter1</t>
  </si>
  <si>
    <t>Skating</t>
  </si>
  <si>
    <t>Skate</t>
  </si>
  <si>
    <t>Sister2</t>
  </si>
  <si>
    <t>Sissi</t>
  </si>
  <si>
    <t>SionzJ10</t>
  </si>
  <si>
    <t>Siobhan1</t>
  </si>
  <si>
    <t>Sinner</t>
  </si>
  <si>
    <t>Single2</t>
  </si>
  <si>
    <t>Single07</t>
  </si>
  <si>
    <t>Sincere</t>
  </si>
  <si>
    <t>Sinbad</t>
  </si>
  <si>
    <t>Sinatra</t>
  </si>
  <si>
    <t>Simpson1</t>
  </si>
  <si>
    <t>Simbas</t>
  </si>
  <si>
    <t>Silver14</t>
  </si>
  <si>
    <t>Silver13</t>
  </si>
  <si>
    <t>Silver12</t>
  </si>
  <si>
    <t>Silver05</t>
  </si>
  <si>
    <t>Sienna1</t>
  </si>
  <si>
    <t>Sienna</t>
  </si>
  <si>
    <t>Sieben</t>
  </si>
  <si>
    <t>Shutup!</t>
  </si>
  <si>
    <t>Shorty101</t>
  </si>
  <si>
    <t>Shortie1</t>
  </si>
  <si>
    <t>Shockwave</t>
  </si>
  <si>
    <t>Shitface</t>
  </si>
  <si>
    <t>Shinhwa</t>
  </si>
  <si>
    <t>Shinedown</t>
  </si>
  <si>
    <t>Shevchenko</t>
  </si>
  <si>
    <t>Shetland</t>
  </si>
  <si>
    <t>Sherlock1</t>
  </si>
  <si>
    <t>Sheridan1</t>
  </si>
  <si>
    <t>Shelle</t>
  </si>
  <si>
    <t>Shelia</t>
  </si>
  <si>
    <t>Shelby11</t>
  </si>
  <si>
    <t>Shelby04</t>
  </si>
  <si>
    <t>Shawn8</t>
  </si>
  <si>
    <t>Shawn17</t>
  </si>
  <si>
    <t>Shawn01</t>
  </si>
  <si>
    <t>Shavon</t>
  </si>
  <si>
    <t>Shasta11</t>
  </si>
  <si>
    <t>Sharron</t>
  </si>
  <si>
    <t>Sharrell</t>
  </si>
  <si>
    <t>Sharmaine</t>
  </si>
  <si>
    <t>Sharks1</t>
  </si>
  <si>
    <t>Sharika</t>
  </si>
  <si>
    <t>Sharen</t>
  </si>
  <si>
    <t>Shaquita</t>
  </si>
  <si>
    <t>Shaoran</t>
  </si>
  <si>
    <t>Shanti</t>
  </si>
  <si>
    <t>Shanny</t>
  </si>
  <si>
    <t>Shannon3</t>
  </si>
  <si>
    <t>Shannon11</t>
  </si>
  <si>
    <t>Shannen</t>
  </si>
  <si>
    <t>Shannara</t>
  </si>
  <si>
    <t>Shann0n!</t>
  </si>
  <si>
    <t>Shanita</t>
  </si>
  <si>
    <t>Shanice1</t>
  </si>
  <si>
    <t>ShaneWest</t>
  </si>
  <si>
    <t>Shane3</t>
  </si>
  <si>
    <t>Shalom1</t>
  </si>
  <si>
    <t>Shallow82</t>
  </si>
  <si>
    <t>Shakey</t>
  </si>
  <si>
    <t>Shaffer</t>
  </si>
  <si>
    <t>Shady1</t>
  </si>
  <si>
    <t>Shadow22</t>
  </si>
  <si>
    <t>Shadow15</t>
  </si>
  <si>
    <t>Sh0rty</t>
  </si>
  <si>
    <t>Sexymama1</t>
  </si>
  <si>
    <t>Sexybitch1</t>
  </si>
  <si>
    <t>SexyThing</t>
  </si>
  <si>
    <t>SexyMama1</t>
  </si>
  <si>
    <t>SexyBack</t>
  </si>
  <si>
    <t>Sexy25</t>
  </si>
  <si>
    <t>Sexy19</t>
  </si>
  <si>
    <t>Sexy05</t>
  </si>
  <si>
    <t>Sexy#1</t>
  </si>
  <si>
    <t>Sexy</t>
  </si>
  <si>
    <t>Sexual</t>
  </si>
  <si>
    <t>Serpent</t>
  </si>
  <si>
    <t>Sergiu</t>
  </si>
  <si>
    <t>Serene</t>
  </si>
  <si>
    <t>Serena1</t>
  </si>
  <si>
    <t>Sephiroth1</t>
  </si>
  <si>
    <t>Seniors</t>
  </si>
  <si>
    <t>Selene</t>
  </si>
  <si>
    <t>Seg0306A</t>
  </si>
  <si>
    <t>Sebastien</t>
  </si>
  <si>
    <t>Seattle1</t>
  </si>
  <si>
    <t>Seatleon</t>
  </si>
  <si>
    <t>Seasons</t>
  </si>
  <si>
    <t>Search</t>
  </si>
  <si>
    <t>Seanie</t>
  </si>
  <si>
    <t>SeCrEt</t>
  </si>
  <si>
    <t>Scrapper</t>
  </si>
  <si>
    <t>Scottie1</t>
  </si>
  <si>
    <t>Scott5</t>
  </si>
  <si>
    <t>Scotland14</t>
  </si>
  <si>
    <t>Scorpio7</t>
  </si>
  <si>
    <t>Scorpio16</t>
  </si>
  <si>
    <t>Scorpian</t>
  </si>
  <si>
    <t>Scooter13</t>
  </si>
  <si>
    <t>Scooter07</t>
  </si>
  <si>
    <t>Scooby22</t>
  </si>
  <si>
    <t>Scooby12</t>
  </si>
  <si>
    <t>Scofield</t>
  </si>
  <si>
    <t>Schweine</t>
  </si>
  <si>
    <t>Scholes</t>
  </si>
  <si>
    <t>Schnuppi</t>
  </si>
  <si>
    <t>Schneider</t>
  </si>
  <si>
    <t>Schnecke</t>
  </si>
  <si>
    <t>Scamp</t>
  </si>
  <si>
    <t>Sbs111085</t>
  </si>
  <si>
    <t>Saxaphone</t>
  </si>
  <si>
    <t>Savannah2</t>
  </si>
  <si>
    <t>Sausages</t>
  </si>
  <si>
    <t>Sassy19</t>
  </si>
  <si>
    <t>Sasori</t>
  </si>
  <si>
    <t>Sasha2</t>
  </si>
  <si>
    <t>Sasha12</t>
  </si>
  <si>
    <t>Sascha</t>
  </si>
  <si>
    <t>Sarge</t>
  </si>
  <si>
    <t>Sarahs</t>
  </si>
  <si>
    <t>Sarahc</t>
  </si>
  <si>
    <t>Sarah89</t>
  </si>
  <si>
    <t>Sarah22</t>
  </si>
  <si>
    <t>Sarah21</t>
  </si>
  <si>
    <t>Sarah13</t>
  </si>
  <si>
    <t>Sara123</t>
  </si>
  <si>
    <t>Sara1</t>
  </si>
  <si>
    <t>Saphire1</t>
  </si>
  <si>
    <t>Sanford1</t>
  </si>
  <si>
    <t>Sandoval</t>
  </si>
  <si>
    <t>Sanderson</t>
  </si>
  <si>
    <t>SanFran</t>
  </si>
  <si>
    <t>Samurai1</t>
  </si>
  <si>
    <t>Samuel8</t>
  </si>
  <si>
    <t>Samsung123</t>
  </si>
  <si>
    <t>Samora</t>
  </si>
  <si>
    <t>Sammy10</t>
  </si>
  <si>
    <t>Sammie2004</t>
  </si>
  <si>
    <t>Samira3</t>
  </si>
  <si>
    <t>Samantha14</t>
  </si>
  <si>
    <t>Samantha!</t>
  </si>
  <si>
    <t>Sallyann</t>
  </si>
  <si>
    <t>Salinas</t>
  </si>
  <si>
    <t>Salem1</t>
  </si>
  <si>
    <t>Saleen</t>
  </si>
  <si>
    <t>Saladin</t>
  </si>
  <si>
    <t>Sakura!</t>
  </si>
  <si>
    <t>Saffron</t>
  </si>
  <si>
    <t>Sadness</t>
  </si>
  <si>
    <t>Sadiemae</t>
  </si>
  <si>
    <t>Sadie2</t>
  </si>
  <si>
    <t>Sabrina2</t>
  </si>
  <si>
    <t>SYMON</t>
  </si>
  <si>
    <t>SXCBABE</t>
  </si>
  <si>
    <t>SWIMMING1</t>
  </si>
  <si>
    <t>SWEETTY</t>
  </si>
  <si>
    <t>SWEETTHANG</t>
  </si>
  <si>
    <t>SWEETTEE</t>
  </si>
  <si>
    <t>SWEETSTUFF</t>
  </si>
  <si>
    <t>SWEETSS</t>
  </si>
  <si>
    <t>SWEETPEA2</t>
  </si>
  <si>
    <t>SWEETIE7</t>
  </si>
  <si>
    <t>SWEETIE22</t>
  </si>
  <si>
    <t>SWEETIE12</t>
  </si>
  <si>
    <t>SWEETDREAM</t>
  </si>
  <si>
    <t>SWEETCANDY</t>
  </si>
  <si>
    <t>SWEETANDSEXY</t>
  </si>
  <si>
    <t>SWEET24</t>
  </si>
  <si>
    <t>SWEET23</t>
  </si>
  <si>
    <t>SWEEPER</t>
  </si>
  <si>
    <t>SWEEET</t>
  </si>
  <si>
    <t>SWANSON</t>
  </si>
  <si>
    <t>SWAGGA</t>
  </si>
  <si>
    <t>SUZZIE</t>
  </si>
  <si>
    <t>SUSPECT</t>
  </si>
  <si>
    <t>SUSHIE</t>
  </si>
  <si>
    <t>SUSANU</t>
  </si>
  <si>
    <t>SURYA</t>
  </si>
  <si>
    <t>SURX13</t>
  </si>
  <si>
    <t>SURVIVE</t>
  </si>
  <si>
    <t>SURSIDE</t>
  </si>
  <si>
    <t>SURPRISE</t>
  </si>
  <si>
    <t>SURFER1</t>
  </si>
  <si>
    <t>SURENA1</t>
  </si>
  <si>
    <t>SURENA</t>
  </si>
  <si>
    <t>SURABAYA</t>
  </si>
  <si>
    <t>SUPRA</t>
  </si>
  <si>
    <t>SUPERTWINS</t>
  </si>
  <si>
    <t>SUPERT</t>
  </si>
  <si>
    <t>SUPERSEXY</t>
  </si>
  <si>
    <t>SUPERNENA</t>
  </si>
  <si>
    <t>SUPERNATURAL</t>
  </si>
  <si>
    <t>SUPERMAN6</t>
  </si>
  <si>
    <t>SUPERMAN3</t>
  </si>
  <si>
    <t>SUPERMAN13</t>
  </si>
  <si>
    <t>SUPERMAN09</t>
  </si>
  <si>
    <t>SUPERMAN07</t>
  </si>
  <si>
    <t>SUPERJUNIOR</t>
  </si>
  <si>
    <t>SUPERIOR</t>
  </si>
  <si>
    <t>SUPER12</t>
  </si>
  <si>
    <t>SUPER10</t>
  </si>
  <si>
    <t>SUPASTAR1</t>
  </si>
  <si>
    <t>SUNSHINE88</t>
  </si>
  <si>
    <t>SUNSHINE69</t>
  </si>
  <si>
    <t>SUNSHINE22</t>
  </si>
  <si>
    <t>SUNSHINE13</t>
  </si>
  <si>
    <t>SUNSHINE07</t>
  </si>
  <si>
    <t>SUNNYD</t>
  </si>
  <si>
    <t>SUNNY69</t>
  </si>
  <si>
    <t>SUNNY123</t>
  </si>
  <si>
    <t>SUMMERHILL</t>
  </si>
  <si>
    <t>SUMMER99</t>
  </si>
  <si>
    <t>SUMMER10</t>
  </si>
  <si>
    <t>SUHAIL</t>
  </si>
  <si>
    <t>SUGARMAMA1</t>
  </si>
  <si>
    <t>SUGARBABY</t>
  </si>
  <si>
    <t>SUGAR12</t>
  </si>
  <si>
    <t>SUGAMAMA</t>
  </si>
  <si>
    <t>SUFLET</t>
  </si>
  <si>
    <t>SUDOKU</t>
  </si>
  <si>
    <t>SUCKME1</t>
  </si>
  <si>
    <t>SUCKIT69</t>
  </si>
  <si>
    <t>SUCKER1</t>
  </si>
  <si>
    <t>SUCESS</t>
  </si>
  <si>
    <t>SUBWAY1</t>
  </si>
  <si>
    <t>STYLIST</t>
  </si>
  <si>
    <t>STYLEZ</t>
  </si>
  <si>
    <t>STUPID!</t>
  </si>
  <si>
    <t>STUMPY</t>
  </si>
  <si>
    <t>STUART1</t>
  </si>
  <si>
    <t>STRIPPER1</t>
  </si>
  <si>
    <t>STRANGER1</t>
  </si>
  <si>
    <t>STORMBREAKER</t>
  </si>
  <si>
    <t>STONES</t>
  </si>
  <si>
    <t>STONER1</t>
  </si>
  <si>
    <t>STONED</t>
  </si>
  <si>
    <t>STOKES</t>
  </si>
  <si>
    <t>STLOUIS</t>
  </si>
  <si>
    <t>STLMO314</t>
  </si>
  <si>
    <t>STINKER1</t>
  </si>
  <si>
    <t>STINKER</t>
  </si>
  <si>
    <t>STINKA1</t>
  </si>
  <si>
    <t>STINGER</t>
  </si>
  <si>
    <t>STILL</t>
  </si>
  <si>
    <t>STEWART1</t>
  </si>
  <si>
    <t>STEVES</t>
  </si>
  <si>
    <t>STEVEN7</t>
  </si>
  <si>
    <t>STEVEN6</t>
  </si>
  <si>
    <t>STEVEN4</t>
  </si>
  <si>
    <t>STEVEN3</t>
  </si>
  <si>
    <t>STEVEN2</t>
  </si>
  <si>
    <t>STEVEN123</t>
  </si>
  <si>
    <t>STEVEN!</t>
  </si>
  <si>
    <t>STEVE123</t>
  </si>
  <si>
    <t>STEVE12</t>
  </si>
  <si>
    <t>STEVE01</t>
  </si>
  <si>
    <t>STEVAN</t>
  </si>
  <si>
    <t>STERLING12</t>
  </si>
  <si>
    <t>STEPHON1</t>
  </si>
  <si>
    <t>STEPHENS</t>
  </si>
  <si>
    <t>STEINER</t>
  </si>
  <si>
    <t>STEFFI</t>
  </si>
  <si>
    <t>STEFFANY</t>
  </si>
  <si>
    <t>STEFANOS</t>
  </si>
  <si>
    <t>STEFA</t>
  </si>
  <si>
    <t>STEEVE</t>
  </si>
  <si>
    <t>STAYOUT1</t>
  </si>
  <si>
    <t>STAYOUT</t>
  </si>
  <si>
    <t>STASIA</t>
  </si>
  <si>
    <t>STARZ3</t>
  </si>
  <si>
    <t>START1</t>
  </si>
  <si>
    <t>STARSTAR</t>
  </si>
  <si>
    <t>STARS7</t>
  </si>
  <si>
    <t>STARS22</t>
  </si>
  <si>
    <t>STARS10</t>
  </si>
  <si>
    <t>STARDOM</t>
  </si>
  <si>
    <t>STARBURST1</t>
  </si>
  <si>
    <t>STAR56</t>
  </si>
  <si>
    <t>STAR3</t>
  </si>
  <si>
    <t>STAR26</t>
  </si>
  <si>
    <t>STAR25</t>
  </si>
  <si>
    <t>STAR19</t>
  </si>
  <si>
    <t>STAR101</t>
  </si>
  <si>
    <t>STAIND</t>
  </si>
  <si>
    <t>STACE</t>
  </si>
  <si>
    <t>ST3PHANI3</t>
  </si>
  <si>
    <t>ST3PH3N</t>
  </si>
  <si>
    <t>ST132663</t>
  </si>
  <si>
    <t>SR1590</t>
  </si>
  <si>
    <t>SQUIRREL</t>
  </si>
  <si>
    <t>SQUASH</t>
  </si>
  <si>
    <t>SPUNKY1</t>
  </si>
  <si>
    <t>SPRINGER</t>
  </si>
  <si>
    <t>SPRING1</t>
  </si>
  <si>
    <t>SPORTS1</t>
  </si>
  <si>
    <t>SPORT1</t>
  </si>
  <si>
    <t>SPONGEBOB11</t>
  </si>
  <si>
    <t>SPONGEBOB06</t>
  </si>
  <si>
    <t>SPONGE123</t>
  </si>
  <si>
    <t>SPIKEE</t>
  </si>
  <si>
    <t>SPIDERPIG</t>
  </si>
  <si>
    <t>SPIDERMAN4</t>
  </si>
  <si>
    <t>SPICEY</t>
  </si>
  <si>
    <t>SPICEGIRLS</t>
  </si>
  <si>
    <t>SPICE</t>
  </si>
  <si>
    <t>SPEEDY2</t>
  </si>
  <si>
    <t>SPEEDWAY</t>
  </si>
  <si>
    <t>SPARKEY</t>
  </si>
  <si>
    <t>SPARCO</t>
  </si>
  <si>
    <t>SPANEGA</t>
  </si>
  <si>
    <t>SPADES</t>
  </si>
  <si>
    <t>SOYUNAPRINCESA</t>
  </si>
  <si>
    <t>SOYSEXY</t>
  </si>
  <si>
    <t>SOUTHWEST1</t>
  </si>
  <si>
    <t>SOUTHSIDEKING336</t>
  </si>
  <si>
    <t>SOUTHEND</t>
  </si>
  <si>
    <t>SOUTHEAST2</t>
  </si>
  <si>
    <t>SOUTHEAST</t>
  </si>
  <si>
    <t>SOUTHCAROLINA</t>
  </si>
  <si>
    <t>SOULJAGURL</t>
  </si>
  <si>
    <t>SOULJA1</t>
  </si>
  <si>
    <t>SOUFCYDE</t>
  </si>
  <si>
    <t>SOSICK</t>
  </si>
  <si>
    <t>SOSEXY2</t>
  </si>
  <si>
    <t>SOPRANOS</t>
  </si>
  <si>
    <t>SOPRANO</t>
  </si>
  <si>
    <t>SOPHIA5</t>
  </si>
  <si>
    <t>SOONER</t>
  </si>
  <si>
    <t>SONSON</t>
  </si>
  <si>
    <t>SONRICS</t>
  </si>
  <si>
    <t>SONORA</t>
  </si>
  <si>
    <t>SONNYBOY</t>
  </si>
  <si>
    <t>SONIKA</t>
  </si>
  <si>
    <t>SONATA</t>
  </si>
  <si>
    <t>SON123</t>
  </si>
  <si>
    <t>SOMETHING1</t>
  </si>
  <si>
    <t>SOMERVILLE</t>
  </si>
  <si>
    <t>SOLTERO</t>
  </si>
  <si>
    <t>SOLOVINO</t>
  </si>
  <si>
    <t>SOLOPARAMI</t>
  </si>
  <si>
    <t>SOLOMIO</t>
  </si>
  <si>
    <t>SOLITUDE</t>
  </si>
  <si>
    <t>SOLIMAN</t>
  </si>
  <si>
    <t>SOLDADO</t>
  </si>
  <si>
    <t>SOFTWARE</t>
  </si>
  <si>
    <t>SOFTBALL5</t>
  </si>
  <si>
    <t>SOFTBALL4</t>
  </si>
  <si>
    <t>SOFTBALL21</t>
  </si>
  <si>
    <t>SOFTBALL20</t>
  </si>
  <si>
    <t>SOFTBALL14</t>
  </si>
  <si>
    <t>SOFTBALL06</t>
  </si>
  <si>
    <t>SOFTBALL00</t>
  </si>
  <si>
    <t>SOFRESH1</t>
  </si>
  <si>
    <t>SOFIA23</t>
  </si>
  <si>
    <t>SOFIA12</t>
  </si>
  <si>
    <t>SOCKS1</t>
  </si>
  <si>
    <t>SOCKS</t>
  </si>
  <si>
    <t>SOCCER88</t>
  </si>
  <si>
    <t>SOCCER69</t>
  </si>
  <si>
    <t>SOCCER33</t>
  </si>
  <si>
    <t>SOCCER123</t>
  </si>
  <si>
    <t>SOCAL1</t>
  </si>
  <si>
    <t>SNOWEY</t>
  </si>
  <si>
    <t>SNOWDROP</t>
  </si>
  <si>
    <t>SNOWBELL</t>
  </si>
  <si>
    <t>SNOWBALLS</t>
  </si>
  <si>
    <t>SNOW11</t>
  </si>
  <si>
    <t>SNOOPY12</t>
  </si>
  <si>
    <t>SNOOPIE</t>
  </si>
  <si>
    <t>SNOOPDOGG1</t>
  </si>
  <si>
    <t>SNIFFLES</t>
  </si>
  <si>
    <t>SNEAKERS</t>
  </si>
  <si>
    <t>SNATCH</t>
  </si>
  <si>
    <t>SNAPPER</t>
  </si>
  <si>
    <t>SMURF1</t>
  </si>
  <si>
    <t>SMOOTHIE</t>
  </si>
  <si>
    <t>SMOOTH1</t>
  </si>
  <si>
    <t>SMOOCHES1</t>
  </si>
  <si>
    <t>SMOKEY8</t>
  </si>
  <si>
    <t>SMOKEY13</t>
  </si>
  <si>
    <t>SMITH5</t>
  </si>
  <si>
    <t>SMITH4</t>
  </si>
  <si>
    <t>SMITH2</t>
  </si>
  <si>
    <t>SMITH12</t>
  </si>
  <si>
    <t>SMILING</t>
  </si>
  <si>
    <t>SMILIE</t>
  </si>
  <si>
    <t>SMILEYFACE</t>
  </si>
  <si>
    <t>SMILEY123</t>
  </si>
  <si>
    <t>SMILEY06</t>
  </si>
  <si>
    <t>SMILER</t>
  </si>
  <si>
    <t>SMILE8</t>
  </si>
  <si>
    <t>SMILE4</t>
  </si>
  <si>
    <t>SMILE08</t>
  </si>
  <si>
    <t>SMIL3Y</t>
  </si>
  <si>
    <t>SMELLYCAT</t>
  </si>
  <si>
    <t>SMEGHEAD</t>
  </si>
  <si>
    <t>SMASH33</t>
  </si>
  <si>
    <t>SMARTY</t>
  </si>
  <si>
    <t>SLOPPY</t>
  </si>
  <si>
    <t>SLIPPERS</t>
  </si>
  <si>
    <t>SLINGSHOT</t>
  </si>
  <si>
    <t>SLIMSHADY1</t>
  </si>
  <si>
    <t>SLIM17</t>
  </si>
  <si>
    <t>SLIDESHOWS</t>
  </si>
  <si>
    <t>SLEEP1</t>
  </si>
  <si>
    <t>SL1084Xc</t>
  </si>
  <si>
    <t>SKYLYN01</t>
  </si>
  <si>
    <t>SKYLINEGTR</t>
  </si>
  <si>
    <t>SKYLER2</t>
  </si>
  <si>
    <t>SKUNKY</t>
  </si>
  <si>
    <t>SKITTLE</t>
  </si>
  <si>
    <t>SKIPPER1</t>
  </si>
  <si>
    <t>SKATERBOY</t>
  </si>
  <si>
    <t>SKATE69</t>
  </si>
  <si>
    <t>SKATE11</t>
  </si>
  <si>
    <t>SKAPUNK</t>
  </si>
  <si>
    <t>SISTER2</t>
  </si>
  <si>
    <t>SISSY559</t>
  </si>
  <si>
    <t>SISKA</t>
  </si>
  <si>
    <t>SIOMARA</t>
  </si>
  <si>
    <t>SINICHI</t>
  </si>
  <si>
    <t>SINGSING</t>
  </si>
  <si>
    <t>SINGLE7</t>
  </si>
  <si>
    <t>SINGLE3</t>
  </si>
  <si>
    <t>SINGLE21</t>
  </si>
  <si>
    <t>SINGLE07</t>
  </si>
  <si>
    <t>SINGLE!</t>
  </si>
  <si>
    <t>SINCERO</t>
  </si>
  <si>
    <t>SINCERIDAD</t>
  </si>
  <si>
    <t>SINBAD</t>
  </si>
  <si>
    <t>SIMRAN</t>
  </si>
  <si>
    <t>SIMPLYTHEBEST</t>
  </si>
  <si>
    <t>SIMPLYME</t>
  </si>
  <si>
    <t>SIMPLU</t>
  </si>
  <si>
    <t>SIMINA</t>
  </si>
  <si>
    <t>SILVIU</t>
  </si>
  <si>
    <t>SILLYGIRL</t>
  </si>
  <si>
    <t>SIDNEY1</t>
  </si>
  <si>
    <t>SIANNA</t>
  </si>
  <si>
    <t>SHYLA1</t>
  </si>
  <si>
    <t>SHYGURL1</t>
  </si>
  <si>
    <t>SHYGURL</t>
  </si>
  <si>
    <t>SHYBELKNAP</t>
  </si>
  <si>
    <t>SHUSHU</t>
  </si>
  <si>
    <t>SHUFFLE</t>
  </si>
  <si>
    <t>SHREK3</t>
  </si>
  <si>
    <t>SHQwta12</t>
  </si>
  <si>
    <t>SHOTTA</t>
  </si>
  <si>
    <t>SHORTY562</t>
  </si>
  <si>
    <t>SHORTY310</t>
  </si>
  <si>
    <t>SHORTY20</t>
  </si>
  <si>
    <t>SHORTY16</t>
  </si>
  <si>
    <t>SHORTY140</t>
  </si>
  <si>
    <t>SHORTY!</t>
  </si>
  <si>
    <t>SHORTIE48</t>
  </si>
  <si>
    <t>SHORT</t>
  </si>
  <si>
    <t>SHOPPER</t>
  </si>
  <si>
    <t>SHOPAHOLIC</t>
  </si>
  <si>
    <t>SHONA</t>
  </si>
  <si>
    <t>SHOCKER</t>
  </si>
  <si>
    <t>SHOCK</t>
  </si>
  <si>
    <t>SHIVANI</t>
  </si>
  <si>
    <t>SHIT123</t>
  </si>
  <si>
    <t>SHIRLEEN</t>
  </si>
  <si>
    <t>SHINJI</t>
  </si>
  <si>
    <t>SHINE5</t>
  </si>
  <si>
    <t>SHIMMY</t>
  </si>
  <si>
    <t>SHIMARI</t>
  </si>
  <si>
    <t>SHIKAMARU</t>
  </si>
  <si>
    <t>SHIENA</t>
  </si>
  <si>
    <t>SHIBBY</t>
  </si>
  <si>
    <t>SHIANN</t>
  </si>
  <si>
    <t>SHEVCHENKO</t>
  </si>
  <si>
    <t>SHERMAN1</t>
  </si>
  <si>
    <t>SHERIFF</t>
  </si>
  <si>
    <t>SHERI</t>
  </si>
  <si>
    <t>SHERELLE</t>
  </si>
  <si>
    <t>SHEREEN</t>
  </si>
  <si>
    <t>SHEPHERD</t>
  </si>
  <si>
    <t>SHELTER</t>
  </si>
  <si>
    <t>SHELLIE</t>
  </si>
  <si>
    <t>SHELBY12</t>
  </si>
  <si>
    <t>SHEILA1</t>
  </si>
  <si>
    <t>SHAZZY</t>
  </si>
  <si>
    <t>SHAYBOO</t>
  </si>
  <si>
    <t>SHAY11</t>
  </si>
  <si>
    <t>SHAY08</t>
  </si>
  <si>
    <t>SHAWNNA1</t>
  </si>
  <si>
    <t>SHAWNA1</t>
  </si>
  <si>
    <t>SHAWN5</t>
  </si>
  <si>
    <t>SHAWN21</t>
  </si>
  <si>
    <t>SHAWIE</t>
  </si>
  <si>
    <t>SHARPIE1</t>
  </si>
  <si>
    <t>SHARON7</t>
  </si>
  <si>
    <t>SHARON123</t>
  </si>
  <si>
    <t>SHARLENE</t>
  </si>
  <si>
    <t>SHARIE</t>
  </si>
  <si>
    <t>SHARELLE</t>
  </si>
  <si>
    <t>SHAOLIN</t>
  </si>
  <si>
    <t>SHANTRELL</t>
  </si>
  <si>
    <t>SHANTE2</t>
  </si>
  <si>
    <t>SHANNON7</t>
  </si>
  <si>
    <t>SHANNON5</t>
  </si>
  <si>
    <t>SHANIQUE</t>
  </si>
  <si>
    <t>SHANIA8</t>
  </si>
  <si>
    <t>SHANIA5</t>
  </si>
  <si>
    <t>SHANI24</t>
  </si>
  <si>
    <t>SHANES</t>
  </si>
  <si>
    <t>SHANEFILAN</t>
  </si>
  <si>
    <t>SHANEA</t>
  </si>
  <si>
    <t>SHANE2</t>
  </si>
  <si>
    <t>SHAMYA</t>
  </si>
  <si>
    <t>SHALON</t>
  </si>
  <si>
    <t>SHAKEEM</t>
  </si>
  <si>
    <t>SHAILA</t>
  </si>
  <si>
    <t>SHAHIR</t>
  </si>
  <si>
    <t>SHAGUI</t>
  </si>
  <si>
    <t>SHAE123</t>
  </si>
  <si>
    <t>SHADOW8</t>
  </si>
  <si>
    <t>SHADOW123</t>
  </si>
  <si>
    <t>SHADOW12</t>
  </si>
  <si>
    <t>SHADOW07</t>
  </si>
  <si>
    <t>SHADA</t>
  </si>
  <si>
    <t>SHA123</t>
  </si>
  <si>
    <t>SEXYTEE</t>
  </si>
  <si>
    <t>SEXYSHORTY</t>
  </si>
  <si>
    <t>SEXYRED22</t>
  </si>
  <si>
    <t>SEXYME123</t>
  </si>
  <si>
    <t>SEXYMAMA13</t>
  </si>
  <si>
    <t>SEXYLEGS</t>
  </si>
  <si>
    <t>SEXYKO</t>
  </si>
  <si>
    <t>SEXYHOT</t>
  </si>
  <si>
    <t>SEXYGIRL7</t>
  </si>
  <si>
    <t>SEXYGIRL5</t>
  </si>
  <si>
    <t>SEXYGIRL15</t>
  </si>
  <si>
    <t>SEXYGIRL13</t>
  </si>
  <si>
    <t>SEXYCHIC</t>
  </si>
  <si>
    <t>SEXYC</t>
  </si>
  <si>
    <t>SEXYBUM</t>
  </si>
  <si>
    <t>SEXYBITCH9</t>
  </si>
  <si>
    <t>SEXYBACK1</t>
  </si>
  <si>
    <t>SEXYBABE1</t>
  </si>
  <si>
    <t>SEXYAKO</t>
  </si>
  <si>
    <t>SEXY911</t>
  </si>
  <si>
    <t>SEXY9</t>
  </si>
  <si>
    <t>SEXY77</t>
  </si>
  <si>
    <t>SEXY76</t>
  </si>
  <si>
    <t>SEXY4YOU</t>
  </si>
  <si>
    <t>SEXY247</t>
  </si>
  <si>
    <t>SEXY223</t>
  </si>
  <si>
    <t>SEXY2009</t>
  </si>
  <si>
    <t>SEXY1994</t>
  </si>
  <si>
    <t>SEXY1993</t>
  </si>
  <si>
    <t>SEXY1989</t>
  </si>
  <si>
    <t>SEXY107</t>
  </si>
  <si>
    <t>SEXXYY</t>
  </si>
  <si>
    <t>SEXXY123</t>
  </si>
  <si>
    <t>SEXXII1</t>
  </si>
  <si>
    <t>SEXXIE</t>
  </si>
  <si>
    <t>SEXXI</t>
  </si>
  <si>
    <t>SEXTOY</t>
  </si>
  <si>
    <t>SEXO69</t>
  </si>
  <si>
    <t>SEXME69</t>
  </si>
  <si>
    <t>SEXMAN</t>
  </si>
  <si>
    <t>SEXISGOOD15</t>
  </si>
  <si>
    <t>SEXISGOOD</t>
  </si>
  <si>
    <t>SEXII14</t>
  </si>
  <si>
    <t>SEXII01</t>
  </si>
  <si>
    <t>SEXIBABY</t>
  </si>
  <si>
    <t>SEXI22</t>
  </si>
  <si>
    <t>SEXI13</t>
  </si>
  <si>
    <t>SEXI01</t>
  </si>
  <si>
    <t>SEVENUP</t>
  </si>
  <si>
    <t>SEVASTRA</t>
  </si>
  <si>
    <t>SETH123</t>
  </si>
  <si>
    <t>SESESE</t>
  </si>
  <si>
    <t>SERGIO23</t>
  </si>
  <si>
    <t>SERGIO22</t>
  </si>
  <si>
    <t>SERGIO2</t>
  </si>
  <si>
    <t>SERGIO12</t>
  </si>
  <si>
    <t>SEREFELIZ</t>
  </si>
  <si>
    <t>SERCH</t>
  </si>
  <si>
    <t>SERBAN</t>
  </si>
  <si>
    <t>SERAFINA</t>
  </si>
  <si>
    <t>SEPTIAN</t>
  </si>
  <si>
    <t>SENYUM</t>
  </si>
  <si>
    <t>SENTIMENTAL</t>
  </si>
  <si>
    <t>SENORITA</t>
  </si>
  <si>
    <t>SENIORS08</t>
  </si>
  <si>
    <t>SEMPURNA</t>
  </si>
  <si>
    <t>SEMARANG</t>
  </si>
  <si>
    <t>SELENA22</t>
  </si>
  <si>
    <t>SEDUCTIVE</t>
  </si>
  <si>
    <t>SECURE</t>
  </si>
  <si>
    <t>SECUNDARIA</t>
  </si>
  <si>
    <t>SEATTLE1</t>
  </si>
  <si>
    <t>SEASIDE</t>
  </si>
  <si>
    <t>SEASHELLS</t>
  </si>
  <si>
    <t>SEANSEAN</t>
  </si>
  <si>
    <t>SCREWYOU</t>
  </si>
  <si>
    <t>SCRAPBOOK</t>
  </si>
  <si>
    <t>SCOTTY5</t>
  </si>
  <si>
    <t>SCOTT13</t>
  </si>
  <si>
    <t>SCOTT123</t>
  </si>
  <si>
    <t>SCORPIO8</t>
  </si>
  <si>
    <t>SCORPIO5</t>
  </si>
  <si>
    <t>SCOOBYDOO2</t>
  </si>
  <si>
    <t>SCOOBYDO</t>
  </si>
  <si>
    <t>SCOOBY88</t>
  </si>
  <si>
    <t>SCOOBY21</t>
  </si>
  <si>
    <t>SCOOBY123</t>
  </si>
  <si>
    <t>SCIONXB</t>
  </si>
  <si>
    <t>SCHOOL2</t>
  </si>
  <si>
    <t>SCHOOL123</t>
  </si>
  <si>
    <t>SCARFACE1999</t>
  </si>
  <si>
    <t>SCARFACE12</t>
  </si>
  <si>
    <t>SAYRA</t>
  </si>
  <si>
    <t>SAYANK</t>
  </si>
  <si>
    <t>SAYANGKAMU</t>
  </si>
  <si>
    <t>SAWADA</t>
  </si>
  <si>
    <t>SAVANNA1</t>
  </si>
  <si>
    <t>SAVAGE03</t>
  </si>
  <si>
    <t>SAUDADE</t>
  </si>
  <si>
    <t>SATISH</t>
  </si>
  <si>
    <t>SATISFACTION</t>
  </si>
  <si>
    <t>SATANIA</t>
  </si>
  <si>
    <t>SASUSAKU</t>
  </si>
  <si>
    <t>SASUKEUCHIHA</t>
  </si>
  <si>
    <t>SASUKE1</t>
  </si>
  <si>
    <t>SASSY4</t>
  </si>
  <si>
    <t>SASSY02</t>
  </si>
  <si>
    <t>SASSEY</t>
  </si>
  <si>
    <t>SASHAS</t>
  </si>
  <si>
    <t>SARIYA</t>
  </si>
  <si>
    <t>SARGENT</t>
  </si>
  <si>
    <t>SARATEAMO</t>
  </si>
  <si>
    <t>SARANGHAE</t>
  </si>
  <si>
    <t>SARANG</t>
  </si>
  <si>
    <t>SARAI1</t>
  </si>
  <si>
    <t>SARAHS</t>
  </si>
  <si>
    <t>SARAHH</t>
  </si>
  <si>
    <t>SARAH23</t>
  </si>
  <si>
    <t>SARAH2</t>
  </si>
  <si>
    <t>SARAH13</t>
  </si>
  <si>
    <t>SARAH07</t>
  </si>
  <si>
    <t>SARAH05</t>
  </si>
  <si>
    <t>SARAH03</t>
  </si>
  <si>
    <t>SARAFINA</t>
  </si>
  <si>
    <t>SARABA</t>
  </si>
  <si>
    <t>SARA123</t>
  </si>
  <si>
    <t>SARA10</t>
  </si>
  <si>
    <t>SAPHIRE</t>
  </si>
  <si>
    <t>SAPHIRA</t>
  </si>
  <si>
    <t>SANTY</t>
  </si>
  <si>
    <t>SANTOS13</t>
  </si>
  <si>
    <t>SANTILLAN</t>
  </si>
  <si>
    <t>SANTIAGO2</t>
  </si>
  <si>
    <t>SANTAROSA</t>
  </si>
  <si>
    <t>SANTAMUERTE</t>
  </si>
  <si>
    <t>SANSAN</t>
  </si>
  <si>
    <t>SANMATEO</t>
  </si>
  <si>
    <t>SANMARCOS</t>
  </si>
  <si>
    <t>SANJUAN1</t>
  </si>
  <si>
    <t>SANJOSE14</t>
  </si>
  <si>
    <t>SANJOSE1</t>
  </si>
  <si>
    <t>SANIYAH</t>
  </si>
  <si>
    <t>SANDY5</t>
  </si>
  <si>
    <t>SANDRY</t>
  </si>
  <si>
    <t>SANDRINE</t>
  </si>
  <si>
    <t>SANDRATEAMO</t>
  </si>
  <si>
    <t>SANDRA15</t>
  </si>
  <si>
    <t>SANDRA13</t>
  </si>
  <si>
    <t>SANDKING</t>
  </si>
  <si>
    <t>SANDHYA</t>
  </si>
  <si>
    <t>SANCHEZ13</t>
  </si>
  <si>
    <t>SANCHA13</t>
  </si>
  <si>
    <t>SANANTONIO</t>
  </si>
  <si>
    <t>SAMUEL5</t>
  </si>
  <si>
    <t>SAMTIN</t>
  </si>
  <si>
    <t>SAMSUN</t>
  </si>
  <si>
    <t>SAMSON1</t>
  </si>
  <si>
    <t>SAMOA1</t>
  </si>
  <si>
    <t>SAMMYJ</t>
  </si>
  <si>
    <t>SAMMY93</t>
  </si>
  <si>
    <t>SAMMY15</t>
  </si>
  <si>
    <t>SAMMY101</t>
  </si>
  <si>
    <t>SAMMY10</t>
  </si>
  <si>
    <t>SAMIYAH</t>
  </si>
  <si>
    <t>SAMHOUSTON</t>
  </si>
  <si>
    <t>SAMAYA</t>
  </si>
  <si>
    <t>SAMAUSAI3</t>
  </si>
  <si>
    <t>SAMARIA</t>
  </si>
  <si>
    <t>SAMANTHA25</t>
  </si>
  <si>
    <t>SAMANTHA123</t>
  </si>
  <si>
    <t>SAMANIEGO</t>
  </si>
  <si>
    <t>SALVAME</t>
  </si>
  <si>
    <t>SALVACION</t>
  </si>
  <si>
    <t>SALMERON</t>
  </si>
  <si>
    <t>SALLY123</t>
  </si>
  <si>
    <t>SALINAS831</t>
  </si>
  <si>
    <t>SALIDO</t>
  </si>
  <si>
    <t>SALAMAT</t>
  </si>
  <si>
    <t>SALAM</t>
  </si>
  <si>
    <t>SAKINA</t>
  </si>
  <si>
    <t>SAIYUKI</t>
  </si>
  <si>
    <t>SAINTEAMO</t>
  </si>
  <si>
    <t>SAINT</t>
  </si>
  <si>
    <t>SAGITA</t>
  </si>
  <si>
    <t>SAFIRA</t>
  </si>
  <si>
    <t>SAFEWAY</t>
  </si>
  <si>
    <t>SADNESS</t>
  </si>
  <si>
    <t>SADGIRL</t>
  </si>
  <si>
    <t>SAD100</t>
  </si>
  <si>
    <t>SABRINA2</t>
  </si>
  <si>
    <t>SABLE1</t>
  </si>
  <si>
    <t>SABERS</t>
  </si>
  <si>
    <t>SA1989</t>
  </si>
  <si>
    <t>S8472X04</t>
  </si>
  <si>
    <t>S4ndr4</t>
  </si>
  <si>
    <t>S4NDR4</t>
  </si>
  <si>
    <t>S0ftball</t>
  </si>
  <si>
    <t>S0CCER</t>
  </si>
  <si>
    <t>S00F01T02T</t>
  </si>
  <si>
    <t>S.CARTER</t>
  </si>
  <si>
    <t>Ryuichi</t>
  </si>
  <si>
    <t>Ryann</t>
  </si>
  <si>
    <t>Ryan14</t>
  </si>
  <si>
    <t>Ryan1234</t>
  </si>
  <si>
    <t>Ryan11</t>
  </si>
  <si>
    <t>Ryan06</t>
  </si>
  <si>
    <t>Ryan03</t>
  </si>
  <si>
    <t>Ruthie1</t>
  </si>
  <si>
    <t>Russian</t>
  </si>
  <si>
    <t>Runner</t>
  </si>
  <si>
    <t>Run4fun</t>
  </si>
  <si>
    <t>Rugrats1</t>
  </si>
  <si>
    <t>Rufus</t>
  </si>
  <si>
    <t>Rufino</t>
  </si>
  <si>
    <t>Ruffian</t>
  </si>
  <si>
    <t>Rudy</t>
  </si>
  <si>
    <t>Rudolph</t>
  </si>
  <si>
    <t>RudolfLouis</t>
  </si>
  <si>
    <t>Ruby123</t>
  </si>
  <si>
    <t>RoxyGirl</t>
  </si>
  <si>
    <t>Roxy13</t>
  </si>
  <si>
    <t>Roxy06</t>
  </si>
  <si>
    <t>Roxy</t>
  </si>
  <si>
    <t>Roxie123</t>
  </si>
  <si>
    <t>Rowdy1</t>
  </si>
  <si>
    <t>Rotterdam</t>
  </si>
  <si>
    <t>Rossi</t>
  </si>
  <si>
    <t>Rosie3</t>
  </si>
  <si>
    <t>Rosie01</t>
  </si>
  <si>
    <t>Rosewood</t>
  </si>
  <si>
    <t>Rosette</t>
  </si>
  <si>
    <t>Rosetta</t>
  </si>
  <si>
    <t>Roseanna1</t>
  </si>
  <si>
    <t>Rose23</t>
  </si>
  <si>
    <t>Rose07</t>
  </si>
  <si>
    <t>Rosco</t>
  </si>
  <si>
    <t>Rosario1</t>
  </si>
  <si>
    <t>Rosanna1</t>
  </si>
  <si>
    <t>Rosales</t>
  </si>
  <si>
    <t>Ronaldo9</t>
  </si>
  <si>
    <t>Ronaldo6</t>
  </si>
  <si>
    <t>Ronaldo17</t>
  </si>
  <si>
    <t>Roman</t>
  </si>
  <si>
    <t>Rolly1</t>
  </si>
  <si>
    <t>Rollie</t>
  </si>
  <si>
    <t>Rolando1</t>
  </si>
  <si>
    <t>Roger7</t>
  </si>
  <si>
    <t>Roger1</t>
  </si>
  <si>
    <t>Rodriguez1</t>
  </si>
  <si>
    <t>Rodrigo1</t>
  </si>
  <si>
    <t>Rocstar60</t>
  </si>
  <si>
    <t>Rockyou123</t>
  </si>
  <si>
    <t>Rocky2008</t>
  </si>
  <si>
    <t>Rocky13</t>
  </si>
  <si>
    <t>Rockstar13</t>
  </si>
  <si>
    <t>Rockie1</t>
  </si>
  <si>
    <t>Rockhard</t>
  </si>
  <si>
    <t>Rockerz</t>
  </si>
  <si>
    <t>Rocker2</t>
  </si>
  <si>
    <t>RockYou07</t>
  </si>
  <si>
    <t>RockYou.com</t>
  </si>
  <si>
    <t>Rocawear</t>
  </si>
  <si>
    <t>Rocafella</t>
  </si>
  <si>
    <t>Robyn1</t>
  </si>
  <si>
    <t>Robinson1</t>
  </si>
  <si>
    <t>Robinhood</t>
  </si>
  <si>
    <t>Robin1</t>
  </si>
  <si>
    <t>RobertPattinson</t>
  </si>
  <si>
    <t>Robert27</t>
  </si>
  <si>
    <t>Robert18</t>
  </si>
  <si>
    <t>Robert17</t>
  </si>
  <si>
    <t>Robert11</t>
  </si>
  <si>
    <t>Robert1!</t>
  </si>
  <si>
    <t>Robert07</t>
  </si>
  <si>
    <t>RobbieWilliams</t>
  </si>
  <si>
    <t>Robbie12</t>
  </si>
  <si>
    <t>Robbie02</t>
  </si>
  <si>
    <t>River1</t>
  </si>
  <si>
    <t>Ritter72</t>
  </si>
  <si>
    <t>Rita123</t>
  </si>
  <si>
    <t>Riss701</t>
  </si>
  <si>
    <t>Riquelme</t>
  </si>
  <si>
    <t>Ripper</t>
  </si>
  <si>
    <t>Ripley</t>
  </si>
  <si>
    <t>Riley7</t>
  </si>
  <si>
    <t>Riley2002</t>
  </si>
  <si>
    <t>Riley2</t>
  </si>
  <si>
    <t>Rikimaru</t>
  </si>
  <si>
    <t>Rihanna!</t>
  </si>
  <si>
    <t>Ricky08</t>
  </si>
  <si>
    <t>Ricky!</t>
  </si>
  <si>
    <t>Richie88</t>
  </si>
  <si>
    <t>Richi</t>
  </si>
  <si>
    <t>Richard3</t>
  </si>
  <si>
    <t>Richard123</t>
  </si>
  <si>
    <t>Richard01</t>
  </si>
  <si>
    <t>Richard!</t>
  </si>
  <si>
    <t>Ribeiro</t>
  </si>
  <si>
    <t>Rhoda1</t>
  </si>
  <si>
    <t>Rhianna1</t>
  </si>
  <si>
    <t>Rhapsody</t>
  </si>
  <si>
    <t>Reyna</t>
  </si>
  <si>
    <t>Revenge2</t>
  </si>
  <si>
    <t>Retreat</t>
  </si>
  <si>
    <t>Respect1</t>
  </si>
  <si>
    <t>ResidentEvil</t>
  </si>
  <si>
    <t>Renee21</t>
  </si>
  <si>
    <t>Renee2</t>
  </si>
  <si>
    <t>Renee'</t>
  </si>
  <si>
    <t>Renaldo</t>
  </si>
  <si>
    <t>Remington1</t>
  </si>
  <si>
    <t>Reilly</t>
  </si>
  <si>
    <t>Register</t>
  </si>
  <si>
    <t>Reeves</t>
  </si>
  <si>
    <t>Redwings</t>
  </si>
  <si>
    <t>Redwall</t>
  </si>
  <si>
    <t>Redsox</t>
  </si>
  <si>
    <t>Redrum3</t>
  </si>
  <si>
    <t>Redrum</t>
  </si>
  <si>
    <t>Redrose1</t>
  </si>
  <si>
    <t>Redfield</t>
  </si>
  <si>
    <t>Redbone</t>
  </si>
  <si>
    <t>Recommended</t>
  </si>
  <si>
    <t>Rebels!</t>
  </si>
  <si>
    <t>Rebecca18</t>
  </si>
  <si>
    <t>RebeccA</t>
  </si>
  <si>
    <t>Rebeca</t>
  </si>
  <si>
    <t>Reality</t>
  </si>
  <si>
    <t>ReTrOsPeCt</t>
  </si>
  <si>
    <t>Razors</t>
  </si>
  <si>
    <t>Rayray1</t>
  </si>
  <si>
    <t>Raymundo</t>
  </si>
  <si>
    <t>Raygan</t>
  </si>
  <si>
    <t>Ratinho</t>
  </si>
  <si>
    <t>Raspberry</t>
  </si>
  <si>
    <t>Rashida</t>
  </si>
  <si>
    <t>Rashaan1</t>
  </si>
  <si>
    <t>Rapper</t>
  </si>
  <si>
    <t>Ranita</t>
  </si>
  <si>
    <t>Rangersno1</t>
  </si>
  <si>
    <t>Rangers7</t>
  </si>
  <si>
    <t>Rangers.</t>
  </si>
  <si>
    <t>Ranger17</t>
  </si>
  <si>
    <t>Ranger08</t>
  </si>
  <si>
    <t>Ranger01</t>
  </si>
  <si>
    <t>Randy2</t>
  </si>
  <si>
    <t>Randy123</t>
  </si>
  <si>
    <t>Random!</t>
  </si>
  <si>
    <t>Ramsay</t>
  </si>
  <si>
    <t>Ramos</t>
  </si>
  <si>
    <t>Ramirez1</t>
  </si>
  <si>
    <t>Ramess</t>
  </si>
  <si>
    <t>Raleigh</t>
  </si>
  <si>
    <t>Rainbow5</t>
  </si>
  <si>
    <t>Rainbow2</t>
  </si>
  <si>
    <t>Raiders21</t>
  </si>
  <si>
    <t>Raffles</t>
  </si>
  <si>
    <t>Raelynn</t>
  </si>
  <si>
    <t>Rachelle1</t>
  </si>
  <si>
    <t>Rachel99</t>
  </si>
  <si>
    <t>Rachel8078</t>
  </si>
  <si>
    <t>Rachel25</t>
  </si>
  <si>
    <t>Rachel2</t>
  </si>
  <si>
    <t>Rachael1</t>
  </si>
  <si>
    <t>Rach</t>
  </si>
  <si>
    <t>Rabbits1</t>
  </si>
  <si>
    <t>Rabb1ts</t>
  </si>
  <si>
    <t>RYLIE</t>
  </si>
  <si>
    <t>RYLEE1</t>
  </si>
  <si>
    <t>RYLEE</t>
  </si>
  <si>
    <t>RYANT</t>
  </si>
  <si>
    <t>RYAN22</t>
  </si>
  <si>
    <t>RYAN13</t>
  </si>
  <si>
    <t>RYAN10</t>
  </si>
  <si>
    <t>RYAN07</t>
  </si>
  <si>
    <t>RVS1989</t>
  </si>
  <si>
    <t>RUSTY2</t>
  </si>
  <si>
    <t>RUSSIA1</t>
  </si>
  <si>
    <t>RUSELL</t>
  </si>
  <si>
    <t>RUNNER1</t>
  </si>
  <si>
    <t>RUN4FUN</t>
  </si>
  <si>
    <t>RUKAWA11</t>
  </si>
  <si>
    <t>RUGRAT</t>
  </si>
  <si>
    <t>RUFUS1</t>
  </si>
  <si>
    <t>RUFFA</t>
  </si>
  <si>
    <t>RUDY22</t>
  </si>
  <si>
    <t>RUBIO1</t>
  </si>
  <si>
    <t>RUBINA</t>
  </si>
  <si>
    <t>RUBEN23</t>
  </si>
  <si>
    <t>RUBBERDUCKY</t>
  </si>
  <si>
    <t>RUBBER</t>
  </si>
  <si>
    <t>ROYALS</t>
  </si>
  <si>
    <t>ROXY21</t>
  </si>
  <si>
    <t>ROXY18</t>
  </si>
  <si>
    <t>ROXY16</t>
  </si>
  <si>
    <t>ROXY1129</t>
  </si>
  <si>
    <t>ROXIE1</t>
  </si>
  <si>
    <t>ROXAS</t>
  </si>
  <si>
    <t>ROXANITA</t>
  </si>
  <si>
    <t>ROXAN</t>
  </si>
  <si>
    <t>ROTTEN</t>
  </si>
  <si>
    <t>ROSSCO</t>
  </si>
  <si>
    <t>ROSS123</t>
  </si>
  <si>
    <t>ROSITA1</t>
  </si>
  <si>
    <t>ROSHAN</t>
  </si>
  <si>
    <t>ROSETTA</t>
  </si>
  <si>
    <t>ROSERO</t>
  </si>
  <si>
    <t>ROSELINE</t>
  </si>
  <si>
    <t>ROSEL</t>
  </si>
  <si>
    <t>ROSE17</t>
  </si>
  <si>
    <t>ROSE16</t>
  </si>
  <si>
    <t>ROSE14</t>
  </si>
  <si>
    <t>ROSE11</t>
  </si>
  <si>
    <t>ROSE01</t>
  </si>
  <si>
    <t>ROSCO</t>
  </si>
  <si>
    <t>ROSAURA</t>
  </si>
  <si>
    <t>ROSAISELA</t>
  </si>
  <si>
    <t>ROSA15</t>
  </si>
  <si>
    <t>ROSA123</t>
  </si>
  <si>
    <t>ROOSTER1</t>
  </si>
  <si>
    <t>ROOKIE</t>
  </si>
  <si>
    <t>RONNIE93</t>
  </si>
  <si>
    <t>RONNIE3</t>
  </si>
  <si>
    <t>RONNELL</t>
  </si>
  <si>
    <t>RONISHA</t>
  </si>
  <si>
    <t>RONDA</t>
  </si>
  <si>
    <t>RONAN1</t>
  </si>
  <si>
    <t>RONALDO10</t>
  </si>
  <si>
    <t>RONALDINHO10</t>
  </si>
  <si>
    <t>ROMERITO</t>
  </si>
  <si>
    <t>ROMEOYJULIETA</t>
  </si>
  <si>
    <t>ROMEL1</t>
  </si>
  <si>
    <t>ROMBLON</t>
  </si>
  <si>
    <t>ROLLY</t>
  </si>
  <si>
    <t>ROLLING</t>
  </si>
  <si>
    <t>ROLANDO1</t>
  </si>
  <si>
    <t>ROJO14</t>
  </si>
  <si>
    <t>ROGERS1</t>
  </si>
  <si>
    <t>RODRIGO1</t>
  </si>
  <si>
    <t>RODNEY2</t>
  </si>
  <si>
    <t>RODDRICK</t>
  </si>
  <si>
    <t>ROCKZ</t>
  </si>
  <si>
    <t>ROCKYOUBABY</t>
  </si>
  <si>
    <t>ROCKYOU13</t>
  </si>
  <si>
    <t>ROCKY9</t>
  </si>
  <si>
    <t>ROCKY12</t>
  </si>
  <si>
    <t>ROCKY07</t>
  </si>
  <si>
    <t>ROCKSTAR21</t>
  </si>
  <si>
    <t>ROCKSTAR13</t>
  </si>
  <si>
    <t>ROCKSTAR12</t>
  </si>
  <si>
    <t>ROCKSTAR11</t>
  </si>
  <si>
    <t>ROCKSTAR01</t>
  </si>
  <si>
    <t>ROCKS1</t>
  </si>
  <si>
    <t>ROCKRULES</t>
  </si>
  <si>
    <t>ROCKON2</t>
  </si>
  <si>
    <t>ROCKHARD</t>
  </si>
  <si>
    <t>ROCKGIRL</t>
  </si>
  <si>
    <t>ROCKERZ</t>
  </si>
  <si>
    <t>ROCKER12</t>
  </si>
  <si>
    <t>ROCKER1</t>
  </si>
  <si>
    <t>ROCKCHICK</t>
  </si>
  <si>
    <t>ROCK4EVER</t>
  </si>
  <si>
    <t>ROCK14</t>
  </si>
  <si>
    <t>ROCK11</t>
  </si>
  <si>
    <t>ROCK07</t>
  </si>
  <si>
    <t>ROCHA</t>
  </si>
  <si>
    <t>ROCAWEAR1</t>
  </si>
  <si>
    <t>ROCANLOVER</t>
  </si>
  <si>
    <t>ROBYN1</t>
  </si>
  <si>
    <t>ROBOTS</t>
  </si>
  <si>
    <t>ROBINS</t>
  </si>
  <si>
    <t>ROBINA</t>
  </si>
  <si>
    <t>ROBERTA1</t>
  </si>
  <si>
    <t>ROBERT4</t>
  </si>
  <si>
    <t>ROBERT27</t>
  </si>
  <si>
    <t>ROBERT16</t>
  </si>
  <si>
    <t>ROBERT11</t>
  </si>
  <si>
    <t>ROBERT09</t>
  </si>
  <si>
    <t>ROBERT03</t>
  </si>
  <si>
    <t>ROBERT!</t>
  </si>
  <si>
    <t>ROANNE</t>
  </si>
  <si>
    <t>RKF9ra49</t>
  </si>
  <si>
    <t>RKELLY</t>
  </si>
  <si>
    <t>RIZKY</t>
  </si>
  <si>
    <t>RIZKI</t>
  </si>
  <si>
    <t>RIVERA2679</t>
  </si>
  <si>
    <t>RIVALDO</t>
  </si>
  <si>
    <t>RISSA1</t>
  </si>
  <si>
    <t>RIQUELME</t>
  </si>
  <si>
    <t>RIKKI</t>
  </si>
  <si>
    <t>RIGHTNOW</t>
  </si>
  <si>
    <t>RIDEORDIE</t>
  </si>
  <si>
    <t>RICKYS</t>
  </si>
  <si>
    <t>RICKY3</t>
  </si>
  <si>
    <t>RICKY05</t>
  </si>
  <si>
    <t>RICHE08</t>
  </si>
  <si>
    <t>RICHARDSON</t>
  </si>
  <si>
    <t>RICHARD13</t>
  </si>
  <si>
    <t>RICARDO22</t>
  </si>
  <si>
    <t>RICARDO17</t>
  </si>
  <si>
    <t>RIBEIRO</t>
  </si>
  <si>
    <t>RIANA</t>
  </si>
  <si>
    <t>RHONA</t>
  </si>
  <si>
    <t>RHODA</t>
  </si>
  <si>
    <t>RHOANNE</t>
  </si>
  <si>
    <t>RHINOS</t>
  </si>
  <si>
    <t>RFSM82</t>
  </si>
  <si>
    <t>REYREY</t>
  </si>
  <si>
    <t>REYES123</t>
  </si>
  <si>
    <t>REY123</t>
  </si>
  <si>
    <t>REVOLVER</t>
  </si>
  <si>
    <t>REVECA</t>
  </si>
  <si>
    <t>RETTY</t>
  </si>
  <si>
    <t>RETRO</t>
  </si>
  <si>
    <t>RENTERIA</t>
  </si>
  <si>
    <t>RENEGADE</t>
  </si>
  <si>
    <t>RENEE69</t>
  </si>
  <si>
    <t>RENEE17</t>
  </si>
  <si>
    <t>RENEE15</t>
  </si>
  <si>
    <t>RENEA</t>
  </si>
  <si>
    <t>RELAMPAGO</t>
  </si>
  <si>
    <t>REIGNE</t>
  </si>
  <si>
    <t>REIANNE</t>
  </si>
  <si>
    <t>REGGIE14</t>
  </si>
  <si>
    <t>REGGIE12</t>
  </si>
  <si>
    <t>REGETON</t>
  </si>
  <si>
    <t>REGENT</t>
  </si>
  <si>
    <t>REEVES</t>
  </si>
  <si>
    <t>REEGAN</t>
  </si>
  <si>
    <t>REE123</t>
  </si>
  <si>
    <t>REDROSE1</t>
  </si>
  <si>
    <t>REDREDRED</t>
  </si>
  <si>
    <t>REDNAXELA</t>
  </si>
  <si>
    <t>REDMOND</t>
  </si>
  <si>
    <t>REDHEAD12</t>
  </si>
  <si>
    <t>REDGIRL</t>
  </si>
  <si>
    <t>REDFLAG</t>
  </si>
  <si>
    <t>REDENTOR</t>
  </si>
  <si>
    <t>REDBOY</t>
  </si>
  <si>
    <t>REDAPPLE</t>
  </si>
  <si>
    <t>RECANA</t>
  </si>
  <si>
    <t>REBELZ</t>
  </si>
  <si>
    <t>REBELA</t>
  </si>
  <si>
    <t>REBECCA12</t>
  </si>
  <si>
    <t>REALBITCH</t>
  </si>
  <si>
    <t>READING1</t>
  </si>
  <si>
    <t>RBDFAN</t>
  </si>
  <si>
    <t>RB26DETT</t>
  </si>
  <si>
    <t>RAYVER</t>
  </si>
  <si>
    <t>RAYVEN</t>
  </si>
  <si>
    <t>RAYRAY21</t>
  </si>
  <si>
    <t>RAYMOND4</t>
  </si>
  <si>
    <t>RAYMEL</t>
  </si>
  <si>
    <t>RAYITO</t>
  </si>
  <si>
    <t>RAYANN</t>
  </si>
  <si>
    <t>RAVEN5</t>
  </si>
  <si>
    <t>RAUL77</t>
  </si>
  <si>
    <t>RAUL12</t>
  </si>
  <si>
    <t>RATTY</t>
  </si>
  <si>
    <t>RATTLESNAKE</t>
  </si>
  <si>
    <t>RATTLER</t>
  </si>
  <si>
    <t>RATTERS1</t>
  </si>
  <si>
    <t>RATONCITA</t>
  </si>
  <si>
    <t>RATON</t>
  </si>
  <si>
    <t>RATANA</t>
  </si>
  <si>
    <t>RASHEL</t>
  </si>
  <si>
    <t>RASBERRY</t>
  </si>
  <si>
    <t>RAQUELITA</t>
  </si>
  <si>
    <t>RAQUEL5</t>
  </si>
  <si>
    <t>RAQUEL2</t>
  </si>
  <si>
    <t>RAPUNZEL</t>
  </si>
  <si>
    <t>RAPPERS06</t>
  </si>
  <si>
    <t>RAPPERS</t>
  </si>
  <si>
    <t>RAPIDO</t>
  </si>
  <si>
    <t>RAPERA</t>
  </si>
  <si>
    <t>RANMA</t>
  </si>
  <si>
    <t>RANIEL</t>
  </si>
  <si>
    <t>RANGERZ</t>
  </si>
  <si>
    <t>RANGERS1873</t>
  </si>
  <si>
    <t>RANGERS12</t>
  </si>
  <si>
    <t>RANGERS08</t>
  </si>
  <si>
    <t>RANDYORTON</t>
  </si>
  <si>
    <t>RANDI1</t>
  </si>
  <si>
    <t>RAMOS1</t>
  </si>
  <si>
    <t>RAMIREZ3</t>
  </si>
  <si>
    <t>RAMERA</t>
  </si>
  <si>
    <t>RAMANI</t>
  </si>
  <si>
    <t>RAISSA</t>
  </si>
  <si>
    <t>RAINY</t>
  </si>
  <si>
    <t>RAINEY</t>
  </si>
  <si>
    <t>RAINBOW8</t>
  </si>
  <si>
    <t>RAINBOW08</t>
  </si>
  <si>
    <t>RAIDERS7</t>
  </si>
  <si>
    <t>RAIDERS18</t>
  </si>
  <si>
    <t>RAIDERS15</t>
  </si>
  <si>
    <t>RAIDERS08</t>
  </si>
  <si>
    <t>RAID3RS</t>
  </si>
  <si>
    <t>RAHMEL117326</t>
  </si>
  <si>
    <t>RAGDOLL</t>
  </si>
  <si>
    <t>RAFFEN</t>
  </si>
  <si>
    <t>RAFAEL2</t>
  </si>
  <si>
    <t>RAFAEL18</t>
  </si>
  <si>
    <t>RAFAEL15</t>
  </si>
  <si>
    <t>RAFAEL00</t>
  </si>
  <si>
    <t>RACHMA</t>
  </si>
  <si>
    <t>RACHELE</t>
  </si>
  <si>
    <t>RA1D3RS</t>
  </si>
  <si>
    <t>R12345678</t>
  </si>
  <si>
    <t>R1234567</t>
  </si>
  <si>
    <t>R11OWGM</t>
  </si>
  <si>
    <t>R0x4nn3s</t>
  </si>
  <si>
    <t>R0BERT</t>
  </si>
  <si>
    <t>Qwertyu1</t>
  </si>
  <si>
    <t>Qwerty13</t>
  </si>
  <si>
    <t>Quisha92</t>
  </si>
  <si>
    <t>Quintanilla</t>
  </si>
  <si>
    <t>Quintana</t>
  </si>
  <si>
    <t>Queenie1</t>
  </si>
  <si>
    <t>Queenb1</t>
  </si>
  <si>
    <t>QueenBee</t>
  </si>
  <si>
    <t>Queen12</t>
  </si>
  <si>
    <t>Quantum</t>
  </si>
  <si>
    <t>QWQWQWQW</t>
  </si>
  <si>
    <t>QWEasd123</t>
  </si>
  <si>
    <t>QWERTYqwerty1234</t>
  </si>
  <si>
    <t>QWERTYUIOP1</t>
  </si>
  <si>
    <t>QWERTY2</t>
  </si>
  <si>
    <t>QWER123</t>
  </si>
  <si>
    <t>QWEDSA</t>
  </si>
  <si>
    <t>QWEASD123</t>
  </si>
  <si>
    <t>QWE123qwe</t>
  </si>
  <si>
    <t>QUIROS</t>
  </si>
  <si>
    <t>QUINTON1</t>
  </si>
  <si>
    <t>QUEZADA</t>
  </si>
  <si>
    <t>QUENTON</t>
  </si>
  <si>
    <t>QUEENZ1</t>
  </si>
  <si>
    <t>QUEENZ</t>
  </si>
  <si>
    <t>QUEENE</t>
  </si>
  <si>
    <t>QUEEN3</t>
  </si>
  <si>
    <t>QUEEN25</t>
  </si>
  <si>
    <t>QUEEN23</t>
  </si>
  <si>
    <t>QUEEN18</t>
  </si>
  <si>
    <t>QUEEN06</t>
  </si>
  <si>
    <t>QUASIA</t>
  </si>
  <si>
    <t>QUARTZ</t>
  </si>
  <si>
    <t>QUAQUA</t>
  </si>
  <si>
    <t>QUANA1</t>
  </si>
  <si>
    <t>QUAN123</t>
  </si>
  <si>
    <t>QUAN12</t>
  </si>
  <si>
    <t>QUALITY</t>
  </si>
  <si>
    <t>QTPIE1</t>
  </si>
  <si>
    <t>QQQQQQQQQQ</t>
  </si>
  <si>
    <t>QNO9pfW4</t>
  </si>
  <si>
    <t>QAZXCV</t>
  </si>
  <si>
    <t>QAZ12345</t>
  </si>
  <si>
    <t>QAZ1234</t>
  </si>
  <si>
    <t>QAWSEDRFTG</t>
  </si>
  <si>
    <t>Q2W3E4</t>
  </si>
  <si>
    <t>Q1w2e3r4</t>
  </si>
  <si>
    <t>Purple9</t>
  </si>
  <si>
    <t>Purple8</t>
  </si>
  <si>
    <t>Purple3</t>
  </si>
  <si>
    <t>Purple23</t>
  </si>
  <si>
    <t>Purple22</t>
  </si>
  <si>
    <t>Purple17</t>
  </si>
  <si>
    <t>Purple11</t>
  </si>
  <si>
    <t>Purple08</t>
  </si>
  <si>
    <t>Purple!</t>
  </si>
  <si>
    <t>Puppy13</t>
  </si>
  <si>
    <t>Puppies!</t>
  </si>
  <si>
    <t>Punto1</t>
  </si>
  <si>
    <t>Punjabi</t>
  </si>
  <si>
    <t>Pumpkin2</t>
  </si>
  <si>
    <t>Pumkin</t>
  </si>
  <si>
    <t>Pugsley1</t>
  </si>
  <si>
    <t>Puffer</t>
  </si>
  <si>
    <t>Psychopathic</t>
  </si>
  <si>
    <t>Psalm103</t>
  </si>
  <si>
    <t>Protoss</t>
  </si>
  <si>
    <t>Prophet</t>
  </si>
  <si>
    <t>Promises1</t>
  </si>
  <si>
    <t>Prom2008</t>
  </si>
  <si>
    <t>Progags</t>
  </si>
  <si>
    <t>Professor</t>
  </si>
  <si>
    <t>Professional</t>
  </si>
  <si>
    <t>Prissy1</t>
  </si>
  <si>
    <t>Printer1</t>
  </si>
  <si>
    <t>Princezz</t>
  </si>
  <si>
    <t>Princess99</t>
  </si>
  <si>
    <t>Princess03</t>
  </si>
  <si>
    <t>Prince55</t>
  </si>
  <si>
    <t>Prince16</t>
  </si>
  <si>
    <t>Prince06</t>
  </si>
  <si>
    <t>Primus</t>
  </si>
  <si>
    <t>Primal</t>
  </si>
  <si>
    <t>Primadonna</t>
  </si>
  <si>
    <t>Prettyprincess</t>
  </si>
  <si>
    <t>Prettyinpink</t>
  </si>
  <si>
    <t>Pretty123</t>
  </si>
  <si>
    <t>Pretender</t>
  </si>
  <si>
    <t>Presley1</t>
  </si>
  <si>
    <t>Prescious_cutie</t>
  </si>
  <si>
    <t>Prelude1</t>
  </si>
  <si>
    <t>Pray4me</t>
  </si>
  <si>
    <t>Prancer</t>
  </si>
  <si>
    <t>Pramono</t>
  </si>
  <si>
    <t>Pr1nce</t>
  </si>
  <si>
    <t>Powerof3</t>
  </si>
  <si>
    <t>Power123</t>
  </si>
  <si>
    <t>Pounce</t>
  </si>
  <si>
    <t>Potatoes</t>
  </si>
  <si>
    <t>Potato</t>
  </si>
  <si>
    <t>Postal1</t>
  </si>
  <si>
    <t>Poseidon</t>
  </si>
  <si>
    <t>Portia1</t>
  </si>
  <si>
    <t>Porterd</t>
  </si>
  <si>
    <t>Porter1</t>
  </si>
  <si>
    <t>Popstar</t>
  </si>
  <si>
    <t>Popsicle</t>
  </si>
  <si>
    <t>Poppies</t>
  </si>
  <si>
    <t>Poppet1</t>
  </si>
  <si>
    <t>Popken31</t>
  </si>
  <si>
    <t>Pootie</t>
  </si>
  <si>
    <t>Poopoo1</t>
  </si>
  <si>
    <t>Poopie1</t>
  </si>
  <si>
    <t>Poopie</t>
  </si>
  <si>
    <t>Pookie13</t>
  </si>
  <si>
    <t>Pookala</t>
  </si>
  <si>
    <t>Poohbaby</t>
  </si>
  <si>
    <t>Pooh16</t>
  </si>
  <si>
    <t>Pooh123</t>
  </si>
  <si>
    <t>Pooh08</t>
  </si>
  <si>
    <t>Poodle1</t>
  </si>
  <si>
    <t>Polynesian</t>
  </si>
  <si>
    <t>Po#34tato</t>
  </si>
  <si>
    <t>Plus44</t>
  </si>
  <si>
    <t>Pluisje</t>
  </si>
  <si>
    <t>Playgirl1</t>
  </si>
  <si>
    <t>Players</t>
  </si>
  <si>
    <t>Player69</t>
  </si>
  <si>
    <t>Playboy11</t>
  </si>
  <si>
    <t>PlayStation3</t>
  </si>
  <si>
    <t>Plasma</t>
  </si>
  <si>
    <t>Planet76</t>
  </si>
  <si>
    <t>Pizzas</t>
  </si>
  <si>
    <t>Pixiedust</t>
  </si>
  <si>
    <t>PixieDust</t>
  </si>
  <si>
    <t>Pittbull</t>
  </si>
  <si>
    <t>Pippi368</t>
  </si>
  <si>
    <t>Pippen</t>
  </si>
  <si>
    <t>Pipinha</t>
  </si>
  <si>
    <t>Pintas</t>
  </si>
  <si>
    <t>Pinkprincess</t>
  </si>
  <si>
    <t>Pinkpanther</t>
  </si>
  <si>
    <t>Pinkness</t>
  </si>
  <si>
    <t>Pinkies</t>
  </si>
  <si>
    <t>Pinkfloyd</t>
  </si>
  <si>
    <t>Pinkbunny</t>
  </si>
  <si>
    <t>PinkPrincess</t>
  </si>
  <si>
    <t>Pink93</t>
  </si>
  <si>
    <t>Pink86</t>
  </si>
  <si>
    <t>Pink77</t>
  </si>
  <si>
    <t>Pink1990</t>
  </si>
  <si>
    <t>Pink18</t>
  </si>
  <si>
    <t>Pink16</t>
  </si>
  <si>
    <t>Pink15</t>
  </si>
  <si>
    <t>Pink11</t>
  </si>
  <si>
    <t>Pink01</t>
  </si>
  <si>
    <t>Pinheiro</t>
  </si>
  <si>
    <t>Pineapples</t>
  </si>
  <si>
    <t>Pimpette</t>
  </si>
  <si>
    <t>Pietro</t>
  </si>
  <si>
    <t>Pieter</t>
  </si>
  <si>
    <t>Pierre1</t>
  </si>
  <si>
    <t>Pichie7</t>
  </si>
  <si>
    <t>Piccalo</t>
  </si>
  <si>
    <t>Piano1</t>
  </si>
  <si>
    <t>Phoenix7</t>
  </si>
  <si>
    <t>Phoenix19</t>
  </si>
  <si>
    <t>Phoenix01</t>
  </si>
  <si>
    <t>Phoenix!</t>
  </si>
  <si>
    <t>Philomena</t>
  </si>
  <si>
    <t>Pheobe</t>
  </si>
  <si>
    <t>Phantom01</t>
  </si>
  <si>
    <t>Peyton15</t>
  </si>
  <si>
    <t>Peyton!</t>
  </si>
  <si>
    <t>Petulka</t>
  </si>
  <si>
    <t>Petrus</t>
  </si>
  <si>
    <t>Petrona</t>
  </si>
  <si>
    <t>Petey</t>
  </si>
  <si>
    <t>Peterpan1</t>
  </si>
  <si>
    <t>Pete</t>
  </si>
  <si>
    <t>Wentz</t>
  </si>
  <si>
    <t>Perra18</t>
  </si>
  <si>
    <t>Perlita</t>
  </si>
  <si>
    <t>Percy</t>
  </si>
  <si>
    <t>Peppers</t>
  </si>
  <si>
    <t>Pepper77</t>
  </si>
  <si>
    <t>Pepper01</t>
  </si>
  <si>
    <t>Pentagram</t>
  </si>
  <si>
    <t>Pensacola</t>
  </si>
  <si>
    <t>Penny123</t>
  </si>
  <si>
    <t>Penis!</t>
  </si>
  <si>
    <t>Penguin7</t>
  </si>
  <si>
    <t>Penguin12</t>
  </si>
  <si>
    <t>PenggemarDik-Dik</t>
  </si>
  <si>
    <t>Pearl2</t>
  </si>
  <si>
    <t>Peanuts1</t>
  </si>
  <si>
    <t>Peanut55</t>
  </si>
  <si>
    <t>Peanut2</t>
  </si>
  <si>
    <t>Peacock</t>
  </si>
  <si>
    <t>Peachez</t>
  </si>
  <si>
    <t>Peaches35</t>
  </si>
  <si>
    <t>Peaches2</t>
  </si>
  <si>
    <t>Peaceout</t>
  </si>
  <si>
    <t>Peaceful</t>
  </si>
  <si>
    <t>Payton01</t>
  </si>
  <si>
    <t>Paxton2009</t>
  </si>
  <si>
    <t>Pawprint</t>
  </si>
  <si>
    <t>Paulo</t>
  </si>
  <si>
    <t>Paulino</t>
  </si>
  <si>
    <t>Paulinha</t>
  </si>
  <si>
    <t>Patty1</t>
  </si>
  <si>
    <t>Patron</t>
  </si>
  <si>
    <t>Patrick3</t>
  </si>
  <si>
    <t>Patrick21</t>
  </si>
  <si>
    <t>Patrick!</t>
  </si>
  <si>
    <t>Patrice1</t>
  </si>
  <si>
    <t>Paterno</t>
  </si>
  <si>
    <t>Patches3</t>
  </si>
  <si>
    <t>Patches2</t>
  </si>
  <si>
    <t>Patchb</t>
  </si>
  <si>
    <t>Pastrana</t>
  </si>
  <si>
    <t>Password88</t>
  </si>
  <si>
    <t>Password66</t>
  </si>
  <si>
    <t>Password1346</t>
  </si>
  <si>
    <t>Password05</t>
  </si>
  <si>
    <t>Password00</t>
  </si>
  <si>
    <t>Password#1</t>
  </si>
  <si>
    <t>Passion69</t>
  </si>
  <si>
    <t>Pascha</t>
  </si>
  <si>
    <t>Pasadena</t>
  </si>
  <si>
    <t>Partyboy</t>
  </si>
  <si>
    <t>Parsley</t>
  </si>
  <si>
    <t>Parkway</t>
  </si>
  <si>
    <t>Parkland</t>
  </si>
  <si>
    <t>Parishilton</t>
  </si>
  <si>
    <t>Paranoia</t>
  </si>
  <si>
    <t>Paolateamo</t>
  </si>
  <si>
    <t>Panzer</t>
  </si>
  <si>
    <t>Panties</t>
  </si>
  <si>
    <t>Panorama</t>
  </si>
  <si>
    <t>Panic</t>
  </si>
  <si>
    <t>Pandabear1</t>
  </si>
  <si>
    <t>Pandabear</t>
  </si>
  <si>
    <t>Panathinaikos</t>
  </si>
  <si>
    <t>Panama1</t>
  </si>
  <si>
    <t>Palermo</t>
  </si>
  <si>
    <t>Paladar123</t>
  </si>
  <si>
    <t>Palace</t>
  </si>
  <si>
    <t>Painful</t>
  </si>
  <si>
    <t>Paige2004</t>
  </si>
  <si>
    <t>Padraig</t>
  </si>
  <si>
    <t>Padilla</t>
  </si>
  <si>
    <t>Padfoot</t>
  </si>
  <si>
    <t>Packers1</t>
  </si>
  <si>
    <t>Pa55W0rd</t>
  </si>
  <si>
    <t>Pa33word</t>
  </si>
  <si>
    <t>Pa$$Word11</t>
  </si>
  <si>
    <t>PWG794</t>
  </si>
  <si>
    <t>PUTO123</t>
  </si>
  <si>
    <t>PUSSY5</t>
  </si>
  <si>
    <t>PUSSY21</t>
  </si>
  <si>
    <t>PUSSY15</t>
  </si>
  <si>
    <t>PUSSPUSS</t>
  </si>
  <si>
    <t>PUSSIE</t>
  </si>
  <si>
    <t>PURPLE77</t>
  </si>
  <si>
    <t>PURPLE69</t>
  </si>
  <si>
    <t>PURPLE187</t>
  </si>
  <si>
    <t>PURPLE08</t>
  </si>
  <si>
    <t>PUPPYLUV1</t>
  </si>
  <si>
    <t>PUPPYLOVE2</t>
  </si>
  <si>
    <t>PUPPY22</t>
  </si>
  <si>
    <t>PUPPY12</t>
  </si>
  <si>
    <t>PUPPIES1</t>
  </si>
  <si>
    <t>PUPPET1</t>
  </si>
  <si>
    <t>PUNKZ</t>
  </si>
  <si>
    <t>PUNKROCK1</t>
  </si>
  <si>
    <t>PUNKIZTA</t>
  </si>
  <si>
    <t>PUNKISTA</t>
  </si>
  <si>
    <t>PUNKIN01</t>
  </si>
  <si>
    <t>PUNKETA</t>
  </si>
  <si>
    <t>PUNKERS</t>
  </si>
  <si>
    <t>PUNKEMO</t>
  </si>
  <si>
    <t>PUNK123</t>
  </si>
  <si>
    <t>PUMPUM</t>
  </si>
  <si>
    <t>PUMASS</t>
  </si>
  <si>
    <t>PUMAS11</t>
  </si>
  <si>
    <t>PUG106</t>
  </si>
  <si>
    <t>PUFFIN</t>
  </si>
  <si>
    <t>PUERCO</t>
  </si>
  <si>
    <t>PUENTE13</t>
  </si>
  <si>
    <t>PUDDLES1</t>
  </si>
  <si>
    <t>PUCHUNGO</t>
  </si>
  <si>
    <t>PUCHO</t>
  </si>
  <si>
    <t>PUCHITO</t>
  </si>
  <si>
    <t>PSYCHO33</t>
  </si>
  <si>
    <t>PROVIEW1</t>
  </si>
  <si>
    <t>PROVERB</t>
  </si>
  <si>
    <t>PROSPECT</t>
  </si>
  <si>
    <t>PROPHECY</t>
  </si>
  <si>
    <t>PROGRESS</t>
  </si>
  <si>
    <t>PROFIT</t>
  </si>
  <si>
    <t>PROFETA</t>
  </si>
  <si>
    <t>PROBLEM</t>
  </si>
  <si>
    <t>PRIVADO</t>
  </si>
  <si>
    <t>PRISMA</t>
  </si>
  <si>
    <t>PRISCILLA1</t>
  </si>
  <si>
    <t>PRISCA</t>
  </si>
  <si>
    <t>PRINESS</t>
  </si>
  <si>
    <t>PRINCY</t>
  </si>
  <si>
    <t>PRINCIPE220662</t>
  </si>
  <si>
    <t>PRINCESS99</t>
  </si>
  <si>
    <t>PRINCESS91</t>
  </si>
  <si>
    <t>PRINCESS88</t>
  </si>
  <si>
    <t>PRINCESS04</t>
  </si>
  <si>
    <t>PRINCESA09</t>
  </si>
  <si>
    <t>PRINCE55</t>
  </si>
  <si>
    <t>PRINCE5</t>
  </si>
  <si>
    <t>PRINCE13</t>
  </si>
  <si>
    <t>PRINCE123</t>
  </si>
  <si>
    <t>PRINCE01</t>
  </si>
  <si>
    <t>PRIMARY</t>
  </si>
  <si>
    <t>PRIMA</t>
  </si>
  <si>
    <t>PRIDE1</t>
  </si>
  <si>
    <t>PRETTYRICKY13</t>
  </si>
  <si>
    <t>PRETTYPUSSY</t>
  </si>
  <si>
    <t>PRETTYINPINK</t>
  </si>
  <si>
    <t>PRETTY95</t>
  </si>
  <si>
    <t>PRETTY69</t>
  </si>
  <si>
    <t>PRETTY5</t>
  </si>
  <si>
    <t>PRETTY4</t>
  </si>
  <si>
    <t>PRETTY25</t>
  </si>
  <si>
    <t>PRETTY23</t>
  </si>
  <si>
    <t>PRETTY18</t>
  </si>
  <si>
    <t>PRETTY13</t>
  </si>
  <si>
    <t>PRETO</t>
  </si>
  <si>
    <t>PREPRE</t>
  </si>
  <si>
    <t>PRECIOUS13</t>
  </si>
  <si>
    <t>PRAY4ME</t>
  </si>
  <si>
    <t>PRATAMA</t>
  </si>
  <si>
    <t>PRASAD</t>
  </si>
  <si>
    <t>PRANING</t>
  </si>
  <si>
    <t>PRAISEGOD</t>
  </si>
  <si>
    <t>PR1NC3SS</t>
  </si>
  <si>
    <t>POWER5</t>
  </si>
  <si>
    <t>POWER2</t>
  </si>
  <si>
    <t>POTTER1</t>
  </si>
  <si>
    <t>POTHEAD1</t>
  </si>
  <si>
    <t>POTATOE</t>
  </si>
  <si>
    <t>POSTMAN</t>
  </si>
  <si>
    <t>POSTER</t>
  </si>
  <si>
    <t>PORTLAND1</t>
  </si>
  <si>
    <t>PORTLAND</t>
  </si>
  <si>
    <t>PORTILLA</t>
  </si>
  <si>
    <t>PORTER1</t>
  </si>
  <si>
    <t>PORNOS</t>
  </si>
  <si>
    <t>PORNOGRAFIA</t>
  </si>
  <si>
    <t>POPTARTS</t>
  </si>
  <si>
    <t>POPPIN5</t>
  </si>
  <si>
    <t>POOTER</t>
  </si>
  <si>
    <t>POOPERS</t>
  </si>
  <si>
    <t>POOP1</t>
  </si>
  <si>
    <t>POOP00</t>
  </si>
  <si>
    <t>POOKY1</t>
  </si>
  <si>
    <t>POOKIE5</t>
  </si>
  <si>
    <t>POOKIE123</t>
  </si>
  <si>
    <t>POOKIE08</t>
  </si>
  <si>
    <t>POOKERS</t>
  </si>
  <si>
    <t>POOKA</t>
  </si>
  <si>
    <t>POOJA</t>
  </si>
  <si>
    <t>POOH_BEAR</t>
  </si>
  <si>
    <t>POOHGIRL</t>
  </si>
  <si>
    <t>POOHBEAR8</t>
  </si>
  <si>
    <t>POOHBEAR35</t>
  </si>
  <si>
    <t>POOHBEAR3</t>
  </si>
  <si>
    <t>POOHBEAR09</t>
  </si>
  <si>
    <t>POOHBEAR01</t>
  </si>
  <si>
    <t>POOH94</t>
  </si>
  <si>
    <t>POOH91</t>
  </si>
  <si>
    <t>POOH25</t>
  </si>
  <si>
    <t>POOH101</t>
  </si>
  <si>
    <t>POOH06</t>
  </si>
  <si>
    <t>POOH02</t>
  </si>
  <si>
    <t>POOH-BEAR</t>
  </si>
  <si>
    <t>POODIE</t>
  </si>
  <si>
    <t>POODAH</t>
  </si>
  <si>
    <t>POODA1</t>
  </si>
  <si>
    <t>POOCHY</t>
  </si>
  <si>
    <t>POOCHIE2</t>
  </si>
  <si>
    <t>PONGPONG</t>
  </si>
  <si>
    <t>POMONA909</t>
  </si>
  <si>
    <t>POLPOL</t>
  </si>
  <si>
    <t>POLO201002</t>
  </si>
  <si>
    <t>POLKADOT</t>
  </si>
  <si>
    <t>POLICIAS</t>
  </si>
  <si>
    <t>POLICARPIO</t>
  </si>
  <si>
    <t>POETRY1</t>
  </si>
  <si>
    <t>POCKET</t>
  </si>
  <si>
    <t>POCHITA</t>
  </si>
  <si>
    <t>POBLETE</t>
  </si>
  <si>
    <t>PMILLER</t>
  </si>
  <si>
    <t>PLUTON</t>
  </si>
  <si>
    <t>PLUTO</t>
  </si>
  <si>
    <t>PLIES13</t>
  </si>
  <si>
    <t>PLAYMATE69</t>
  </si>
  <si>
    <t>PLAYMATE22</t>
  </si>
  <si>
    <t>PLAYGURL1</t>
  </si>
  <si>
    <t>PLAYGIRL69</t>
  </si>
  <si>
    <t>PLAYGIRL13</t>
  </si>
  <si>
    <t>PLAYER12</t>
  </si>
  <si>
    <t>PLAYER10</t>
  </si>
  <si>
    <t>PLAYBOYZ</t>
  </si>
  <si>
    <t>PLAYBOYBUNNY</t>
  </si>
  <si>
    <t>PLAYBOY5</t>
  </si>
  <si>
    <t>PLAYBOY4</t>
  </si>
  <si>
    <t>PLAYBOY25</t>
  </si>
  <si>
    <t>PLAYBOY16</t>
  </si>
  <si>
    <t>PLAYBOY15</t>
  </si>
  <si>
    <t>PLAYBOI1</t>
  </si>
  <si>
    <t>PLAYAZ1</t>
  </si>
  <si>
    <t>PLAYA12</t>
  </si>
  <si>
    <t>PLATINUM1</t>
  </si>
  <si>
    <t>PLASTIC</t>
  </si>
  <si>
    <t>PLANETA</t>
  </si>
  <si>
    <t>PLAKER</t>
  </si>
  <si>
    <t>PIZZA22</t>
  </si>
  <si>
    <t>PIZZA12</t>
  </si>
  <si>
    <t>PIXIEDUST</t>
  </si>
  <si>
    <t>PITO123</t>
  </si>
  <si>
    <t>PITA123</t>
  </si>
  <si>
    <t>PISSHEAD</t>
  </si>
  <si>
    <t>PIRULO</t>
  </si>
  <si>
    <t>PIROBO</t>
  </si>
  <si>
    <t>PIRILAMPO</t>
  </si>
  <si>
    <t>PIPPER</t>
  </si>
  <si>
    <t>PIPOCA</t>
  </si>
  <si>
    <t>PIPINHA</t>
  </si>
  <si>
    <t>PIPER1</t>
  </si>
  <si>
    <t>PIPER</t>
  </si>
  <si>
    <t>PIOPIO</t>
  </si>
  <si>
    <t>PIOLIN18</t>
  </si>
  <si>
    <t>PINKY8</t>
  </si>
  <si>
    <t>PINKY6</t>
  </si>
  <si>
    <t>PINKY3</t>
  </si>
  <si>
    <t>PINKY16</t>
  </si>
  <si>
    <t>PINKY14</t>
  </si>
  <si>
    <t>PINKY10</t>
  </si>
  <si>
    <t>PINKY09</t>
  </si>
  <si>
    <t>PINKY08</t>
  </si>
  <si>
    <t>PINKXX</t>
  </si>
  <si>
    <t>PINKS</t>
  </si>
  <si>
    <t>PINKROSE</t>
  </si>
  <si>
    <t>PINKPUNK</t>
  </si>
  <si>
    <t>PINKNESS</t>
  </si>
  <si>
    <t>PINKGURL</t>
  </si>
  <si>
    <t>PINKGAL</t>
  </si>
  <si>
    <t>PINKBITCH</t>
  </si>
  <si>
    <t>PINKANGEL</t>
  </si>
  <si>
    <t>PINK93</t>
  </si>
  <si>
    <t>PINK5</t>
  </si>
  <si>
    <t>PINK33</t>
  </si>
  <si>
    <t>PINK27</t>
  </si>
  <si>
    <t>PINK2006</t>
  </si>
  <si>
    <t>PINK19</t>
  </si>
  <si>
    <t>PINK100</t>
  </si>
  <si>
    <t>PINK03</t>
  </si>
  <si>
    <t>PINGUIN</t>
  </si>
  <si>
    <t>PINGPING</t>
  </si>
  <si>
    <t>PINEAPPLE1</t>
  </si>
  <si>
    <t>PIMPSHIT</t>
  </si>
  <si>
    <t>PIMPMAN</t>
  </si>
  <si>
    <t>PIMPIN9</t>
  </si>
  <si>
    <t>PIMPIN5</t>
  </si>
  <si>
    <t>PIMPIN21</t>
  </si>
  <si>
    <t>PIMPIN10</t>
  </si>
  <si>
    <t>PIMPIN09</t>
  </si>
  <si>
    <t>PIMPET_22</t>
  </si>
  <si>
    <t>PIMPETTE1</t>
  </si>
  <si>
    <t>PIMPED</t>
  </si>
  <si>
    <t>PIMPBOY</t>
  </si>
  <si>
    <t>PIMP94</t>
  </si>
  <si>
    <t>PIMP93</t>
  </si>
  <si>
    <t>PIMP619</t>
  </si>
  <si>
    <t>PIMP4LIFE</t>
  </si>
  <si>
    <t>PIMP45</t>
  </si>
  <si>
    <t>PIMP420</t>
  </si>
  <si>
    <t>PIMP42</t>
  </si>
  <si>
    <t>PIMP22</t>
  </si>
  <si>
    <t>PIMP1N</t>
  </si>
  <si>
    <t>PIMP18</t>
  </si>
  <si>
    <t>PIMP09</t>
  </si>
  <si>
    <t>PIMENTEL</t>
  </si>
  <si>
    <t>PILLOWS</t>
  </si>
  <si>
    <t>PILIN</t>
  </si>
  <si>
    <t>PIGLET123</t>
  </si>
  <si>
    <t>PIGLET12</t>
  </si>
  <si>
    <t>PIG123</t>
  </si>
  <si>
    <t>PIEPIE</t>
  </si>
  <si>
    <t>PIEFACE</t>
  </si>
  <si>
    <t>PICTURES1</t>
  </si>
  <si>
    <t>PICS4ME</t>
  </si>
  <si>
    <t>PICASSO1</t>
  </si>
  <si>
    <t>PIANISTA</t>
  </si>
  <si>
    <t>PHONES</t>
  </si>
  <si>
    <t>PHILLIPS1</t>
  </si>
  <si>
    <t>PHILLIP5</t>
  </si>
  <si>
    <t>PHILLIES1</t>
  </si>
  <si>
    <t>PHILLIES</t>
  </si>
  <si>
    <t>PHILIP1</t>
  </si>
  <si>
    <t>PHIL413</t>
  </si>
  <si>
    <t>PHATMAN</t>
  </si>
  <si>
    <t>PHATBOY</t>
  </si>
  <si>
    <t>PHATASS1</t>
  </si>
  <si>
    <t>PHANTOM1</t>
  </si>
  <si>
    <t>PEYTON1</t>
  </si>
  <si>
    <t>PETEY</t>
  </si>
  <si>
    <t>PETERPAN1</t>
  </si>
  <si>
    <t>PETER21</t>
  </si>
  <si>
    <t>PESCADOR</t>
  </si>
  <si>
    <t>PESCADITO</t>
  </si>
  <si>
    <t>PERPETUA</t>
  </si>
  <si>
    <t>PERLAS</t>
  </si>
  <si>
    <t>PERIDOT</t>
  </si>
  <si>
    <t>PERICOS</t>
  </si>
  <si>
    <t>PEQUES</t>
  </si>
  <si>
    <t>PEPPERS</t>
  </si>
  <si>
    <t>PEPPER27</t>
  </si>
  <si>
    <t>PEPPER2</t>
  </si>
  <si>
    <t>PEPPER12</t>
  </si>
  <si>
    <t>PEPITA</t>
  </si>
  <si>
    <t>PEPE123</t>
  </si>
  <si>
    <t>PEPE01</t>
  </si>
  <si>
    <t>PEOPLE12</t>
  </si>
  <si>
    <t>PENNYS</t>
  </si>
  <si>
    <t>PENNY123</t>
  </si>
  <si>
    <t>PENNEY</t>
  </si>
  <si>
    <t>PENIS1</t>
  </si>
  <si>
    <t>PELUFO</t>
  </si>
  <si>
    <t>PELUDO</t>
  </si>
  <si>
    <t>PELUDITO</t>
  </si>
  <si>
    <t>PELON1</t>
  </si>
  <si>
    <t>PELICANO</t>
  </si>
  <si>
    <t>PEIXES</t>
  </si>
  <si>
    <t>PEEWEE4</t>
  </si>
  <si>
    <t>PEEWEE12</t>
  </si>
  <si>
    <t>PEEKABOO1</t>
  </si>
  <si>
    <t>PEDROTEAMO</t>
  </si>
  <si>
    <t>PEDROSA</t>
  </si>
  <si>
    <t>PEDROS</t>
  </si>
  <si>
    <t>PEDRO13</t>
  </si>
  <si>
    <t>PEDRINHO</t>
  </si>
  <si>
    <t>PEDIGREE</t>
  </si>
  <si>
    <t>PEDAGOGIA</t>
  </si>
  <si>
    <t>PEANUTBUTTER</t>
  </si>
  <si>
    <t>PEANUT23</t>
  </si>
  <si>
    <t>PEANUT12</t>
  </si>
  <si>
    <t>PEANUT06</t>
  </si>
  <si>
    <t>PEACHES69</t>
  </si>
  <si>
    <t>PEACHES3</t>
  </si>
  <si>
    <t>PEACEOUT1</t>
  </si>
  <si>
    <t>PEABODY</t>
  </si>
  <si>
    <t>PAssword1</t>
  </si>
  <si>
    <t>PAZAWAI13</t>
  </si>
  <si>
    <t>PAYOLA</t>
  </si>
  <si>
    <t>PAYBACK1</t>
  </si>
  <si>
    <t>PAYASA13</t>
  </si>
  <si>
    <t>PAYASA1</t>
  </si>
  <si>
    <t>PAYADANG</t>
  </si>
  <si>
    <t>PAXTON</t>
  </si>
  <si>
    <t>PAULWALL</t>
  </si>
  <si>
    <t>PAULINHA</t>
  </si>
  <si>
    <t>PAULINE1</t>
  </si>
  <si>
    <t>PAULINA123</t>
  </si>
  <si>
    <t>PAUL23</t>
  </si>
  <si>
    <t>PAUL15</t>
  </si>
  <si>
    <t>PAUL07</t>
  </si>
  <si>
    <t>PATYTO</t>
  </si>
  <si>
    <t>PATTYS</t>
  </si>
  <si>
    <t>PATTON</t>
  </si>
  <si>
    <t>PATROLMAN</t>
  </si>
  <si>
    <t>PATRISHA</t>
  </si>
  <si>
    <t>PATRICK22</t>
  </si>
  <si>
    <t>PATRICK11</t>
  </si>
  <si>
    <t>PATRICIA2</t>
  </si>
  <si>
    <t>PATRICIA18</t>
  </si>
  <si>
    <t>PATRIC</t>
  </si>
  <si>
    <t>PATPAT</t>
  </si>
  <si>
    <t>PATITAS</t>
  </si>
  <si>
    <t>PATIENT</t>
  </si>
  <si>
    <t>PATIENCE1</t>
  </si>
  <si>
    <t>PATCH</t>
  </si>
  <si>
    <t>PASTRANA</t>
  </si>
  <si>
    <t>PASTEUR</t>
  </si>
  <si>
    <t>PASSword1</t>
  </si>
  <si>
    <t>PASSWORd</t>
  </si>
  <si>
    <t>PASSWORD94</t>
  </si>
  <si>
    <t>PASSWORD25</t>
  </si>
  <si>
    <t>PASSWORD23</t>
  </si>
  <si>
    <t>PASSWORD18</t>
  </si>
  <si>
    <t>PASSWORD17</t>
  </si>
  <si>
    <t>PASSWORD16</t>
  </si>
  <si>
    <t>PASSWORD12345</t>
  </si>
  <si>
    <t>PASSWORD00</t>
  </si>
  <si>
    <t>PASSWERD1</t>
  </si>
  <si>
    <t>PASSWARD</t>
  </si>
  <si>
    <t>PASSPASS</t>
  </si>
  <si>
    <t>PASSION07</t>
  </si>
  <si>
    <t>PASSAT</t>
  </si>
  <si>
    <t>PARTYTIME1</t>
  </si>
  <si>
    <t>PARKWAY</t>
  </si>
  <si>
    <t>PARKSIDE</t>
  </si>
  <si>
    <t>PARKER9</t>
  </si>
  <si>
    <t>PARISS</t>
  </si>
  <si>
    <t>PARIS3</t>
  </si>
  <si>
    <t>PARIS18</t>
  </si>
  <si>
    <t>PARIS07</t>
  </si>
  <si>
    <t>PARASIEMPRESI</t>
  </si>
  <si>
    <t>PARADIS</t>
  </si>
  <si>
    <t>PARACAIDISTA</t>
  </si>
  <si>
    <t>PAPUSICA</t>
  </si>
  <si>
    <t>PAPI01</t>
  </si>
  <si>
    <t>PAPASOTE</t>
  </si>
  <si>
    <t>PAPAROACH</t>
  </si>
  <si>
    <t>PAPAGAIO</t>
  </si>
  <si>
    <t>PAPA01</t>
  </si>
  <si>
    <t>PAOLITO</t>
  </si>
  <si>
    <t>PAOKARA</t>
  </si>
  <si>
    <t>PANTOJA</t>
  </si>
  <si>
    <t>PANTER</t>
  </si>
  <si>
    <t>PANICATTHEDISCO</t>
  </si>
  <si>
    <t>PANDITAS</t>
  </si>
  <si>
    <t>PANDABEAR</t>
  </si>
  <si>
    <t>PANCAKES</t>
  </si>
  <si>
    <t>PAMELA22</t>
  </si>
  <si>
    <t>PALOMARES</t>
  </si>
  <si>
    <t>PALMERA</t>
  </si>
  <si>
    <t>PALILLO</t>
  </si>
  <si>
    <t>PALAWAN</t>
  </si>
  <si>
    <t>PALANTE</t>
  </si>
  <si>
    <t>PALACE</t>
  </si>
  <si>
    <t>PAKI4LIFE</t>
  </si>
  <si>
    <t>PAJARO1</t>
  </si>
  <si>
    <t>PAHOLA</t>
  </si>
  <si>
    <t>PAHANG</t>
  </si>
  <si>
    <t>PAGADIAN</t>
  </si>
  <si>
    <t>PADRINOSMAGICOS</t>
  </si>
  <si>
    <t>PADDY1</t>
  </si>
  <si>
    <t>PACMM2</t>
  </si>
  <si>
    <t>PACIFICO</t>
  </si>
  <si>
    <t>PACHITO</t>
  </si>
  <si>
    <t>PACERS</t>
  </si>
  <si>
    <t>PABLO9</t>
  </si>
  <si>
    <t>P@s5w0rd</t>
  </si>
  <si>
    <t>P@55wordd</t>
  </si>
  <si>
    <t>P455w0rd</t>
  </si>
  <si>
    <t>P00hbear</t>
  </si>
  <si>
    <t>P-TOWN</t>
  </si>
  <si>
    <t>Oxford</t>
  </si>
  <si>
    <t>Outlaw1</t>
  </si>
  <si>
    <t>Otrebor</t>
  </si>
  <si>
    <t>Oswaldo</t>
  </si>
  <si>
    <t>Ospreys</t>
  </si>
  <si>
    <t>Oscar2</t>
  </si>
  <si>
    <t>Orlando7</t>
  </si>
  <si>
    <t>Orlando13</t>
  </si>
  <si>
    <t>Orlando12</t>
  </si>
  <si>
    <t>Orion</t>
  </si>
  <si>
    <t>Oregon1</t>
  </si>
  <si>
    <t>Orange00</t>
  </si>
  <si>
    <t>Orange!</t>
  </si>
  <si>
    <t>Onowal060</t>
  </si>
  <si>
    <t>OnlyMe</t>
  </si>
  <si>
    <t>Onelove1</t>
  </si>
  <si>
    <t>OnePiece</t>
  </si>
  <si>
    <t>OneLove</t>
  </si>
  <si>
    <t>One23456</t>
  </si>
  <si>
    <t>Omega</t>
  </si>
  <si>
    <t>Omarion3</t>
  </si>
  <si>
    <t>Olivia03</t>
  </si>
  <si>
    <t>Oliver12</t>
  </si>
  <si>
    <t>Oliver02</t>
  </si>
  <si>
    <t>Olivejuice</t>
  </si>
  <si>
    <t>Oklahoma1</t>
  </si>
  <si>
    <t>Okinawa22</t>
  </si>
  <si>
    <t>Officer1</t>
  </si>
  <si>
    <t>Odessa</t>
  </si>
  <si>
    <t>Oddball</t>
  </si>
  <si>
    <t>Ocean1</t>
  </si>
  <si>
    <t>Oakland1</t>
  </si>
  <si>
    <t>OXYGEN</t>
  </si>
  <si>
    <t>OWJ09gss</t>
  </si>
  <si>
    <t>OWEN10</t>
  </si>
  <si>
    <t>OUTSIDERS</t>
  </si>
  <si>
    <t>OTTERS91</t>
  </si>
  <si>
    <t>OSWALD</t>
  </si>
  <si>
    <t>OSOPANDA</t>
  </si>
  <si>
    <t>OSCURO</t>
  </si>
  <si>
    <t>OSCAR20</t>
  </si>
  <si>
    <t>OSCAR15</t>
  </si>
  <si>
    <t>ORUTRA</t>
  </si>
  <si>
    <t>ORTEGA1</t>
  </si>
  <si>
    <t>ORNITORRINCO</t>
  </si>
  <si>
    <t>ORNELAS</t>
  </si>
  <si>
    <t>ORLANDO2</t>
  </si>
  <si>
    <t>ORLANDO13</t>
  </si>
  <si>
    <t>ORLANDO07</t>
  </si>
  <si>
    <t>ORIONS</t>
  </si>
  <si>
    <t>ORION1</t>
  </si>
  <si>
    <t>OREJAS</t>
  </si>
  <si>
    <t>ORDINARY</t>
  </si>
  <si>
    <t>ORANGECOUNTY</t>
  </si>
  <si>
    <t>ORANGE3</t>
  </si>
  <si>
    <t>ORANGE2</t>
  </si>
  <si>
    <t>ORAGON</t>
  </si>
  <si>
    <t>ORACLE</t>
  </si>
  <si>
    <t>OPTIMUS</t>
  </si>
  <si>
    <t>OPERATION</t>
  </si>
  <si>
    <t>OPENDOOR</t>
  </si>
  <si>
    <t>OOR100512</t>
  </si>
  <si>
    <t>OOOOOOOOOO</t>
  </si>
  <si>
    <t>OOOOOOOO</t>
  </si>
  <si>
    <t>OOOOOOO</t>
  </si>
  <si>
    <t>ONTARIO</t>
  </si>
  <si>
    <t>ONLYME1</t>
  </si>
  <si>
    <t>ONFIRE</t>
  </si>
  <si>
    <t>ONEYDA</t>
  </si>
  <si>
    <t>ONE2THREE</t>
  </si>
  <si>
    <t>ONCEUPONATIME</t>
  </si>
  <si>
    <t>OMSAIRAM</t>
  </si>
  <si>
    <t>OMGOMG1</t>
  </si>
  <si>
    <t>OMARION7</t>
  </si>
  <si>
    <t>OMARBRAVO</t>
  </si>
  <si>
    <t>OMAR5</t>
  </si>
  <si>
    <t>OMAR10</t>
  </si>
  <si>
    <t>OLVIDALO</t>
  </si>
  <si>
    <t>OLIVIA2</t>
  </si>
  <si>
    <t>OLIVER4</t>
  </si>
  <si>
    <t>OLIMPO</t>
  </si>
  <si>
    <t>OLENKA</t>
  </si>
  <si>
    <t>OLDSKOOL</t>
  </si>
  <si>
    <t>OLDMAN</t>
  </si>
  <si>
    <t>OKLAS405</t>
  </si>
  <si>
    <t>OHMYGOD</t>
  </si>
  <si>
    <t>OCEANSIDE</t>
  </si>
  <si>
    <t>OCEANS</t>
  </si>
  <si>
    <t>OCEAN11</t>
  </si>
  <si>
    <t>OBLIVION</t>
  </si>
  <si>
    <t>OBELISCO</t>
  </si>
  <si>
    <t>OBANDO</t>
  </si>
  <si>
    <t>OAKTOWN</t>
  </si>
  <si>
    <t>OAKLAND4</t>
  </si>
  <si>
    <t>O123456</t>
  </si>
  <si>
    <t>O0u812</t>
  </si>
  <si>
    <t>Nympho</t>
  </si>
  <si>
    <t>Nutmeg</t>
  </si>
  <si>
    <t>Nutella</t>
  </si>
  <si>
    <t>Number9</t>
  </si>
  <si>
    <t>Number3</t>
  </si>
  <si>
    <t>Numba1</t>
  </si>
  <si>
    <t>Numb3rs</t>
  </si>
  <si>
    <t>Nottingham</t>
  </si>
  <si>
    <t>Norton250</t>
  </si>
  <si>
    <t>Northgate</t>
  </si>
  <si>
    <t>North12</t>
  </si>
  <si>
    <t>Norman1</t>
  </si>
  <si>
    <t>Noodle!</t>
  </si>
  <si>
    <t>Nolan</t>
  </si>
  <si>
    <t>Nolacks</t>
  </si>
  <si>
    <t>Nokian95</t>
  </si>
  <si>
    <t>Nokia3250</t>
  </si>
  <si>
    <t>Nokia1</t>
  </si>
  <si>
    <t>Nobody</t>
  </si>
  <si>
    <t>Nitrogen</t>
  </si>
  <si>
    <t>Nissan98</t>
  </si>
  <si>
    <t>Nissan350Z</t>
  </si>
  <si>
    <t>Nissan1</t>
  </si>
  <si>
    <t>Niqua1</t>
  </si>
  <si>
    <t>Nipper</t>
  </si>
  <si>
    <t>Ninja</t>
  </si>
  <si>
    <t>Nikki6</t>
  </si>
  <si>
    <t>Nikki2</t>
  </si>
  <si>
    <t>Nikki18</t>
  </si>
  <si>
    <t>Nikki17</t>
  </si>
  <si>
    <t>Nikki07</t>
  </si>
  <si>
    <t>Nijntje</t>
  </si>
  <si>
    <t>Nijmegen</t>
  </si>
  <si>
    <t>Nightwish1</t>
  </si>
  <si>
    <t>Niggas</t>
  </si>
  <si>
    <t>Nienke</t>
  </si>
  <si>
    <t>Nicolette</t>
  </si>
  <si>
    <t>Nicoleta</t>
  </si>
  <si>
    <t>Nicole94</t>
  </si>
  <si>
    <t>Nicole93</t>
  </si>
  <si>
    <t>Nicole88</t>
  </si>
  <si>
    <t>Nicole8</t>
  </si>
  <si>
    <t>Nicole69</t>
  </si>
  <si>
    <t>Nicole5</t>
  </si>
  <si>
    <t>Nicole30</t>
  </si>
  <si>
    <t>Nicole24</t>
  </si>
  <si>
    <t>Nicole21</t>
  </si>
  <si>
    <t>Nicole18</t>
  </si>
  <si>
    <t>Nicole14</t>
  </si>
  <si>
    <t>Nicole08</t>
  </si>
  <si>
    <t>Nicole04</t>
  </si>
  <si>
    <t>Nickolas1</t>
  </si>
  <si>
    <t>Nickishot1</t>
  </si>
  <si>
    <t>Nicki</t>
  </si>
  <si>
    <t>Nick22</t>
  </si>
  <si>
    <t>Nick2006</t>
  </si>
  <si>
    <t>Nick17</t>
  </si>
  <si>
    <t>Nick101</t>
  </si>
  <si>
    <t>Nick01</t>
  </si>
  <si>
    <t>Nichole7</t>
  </si>
  <si>
    <t>Nichole3</t>
  </si>
  <si>
    <t>Nicholas6</t>
  </si>
  <si>
    <t>Nicholas07</t>
  </si>
  <si>
    <t>Nextel1</t>
  </si>
  <si>
    <t>Newyear</t>
  </si>
  <si>
    <t>Newpass2</t>
  </si>
  <si>
    <t>Newpass1</t>
  </si>
  <si>
    <t>Newman12</t>
  </si>
  <si>
    <t>Newlife</t>
  </si>
  <si>
    <t>NewYork3</t>
  </si>
  <si>
    <t>NewJersey</t>
  </si>
  <si>
    <t>Nevermore</t>
  </si>
  <si>
    <t>Nevaeh2</t>
  </si>
  <si>
    <t>Nevada</t>
  </si>
  <si>
    <t>Netherlands</t>
  </si>
  <si>
    <t>Nesha13</t>
  </si>
  <si>
    <t>Nelson01</t>
  </si>
  <si>
    <t>Neftali</t>
  </si>
  <si>
    <t>Nedved</t>
  </si>
  <si>
    <t>Nederland</t>
  </si>
  <si>
    <t>Navidad</t>
  </si>
  <si>
    <t>Nautica</t>
  </si>
  <si>
    <t>Naufal</t>
  </si>
  <si>
    <t>Natural</t>
  </si>
  <si>
    <t>Native</t>
  </si>
  <si>
    <t>Nathanial</t>
  </si>
  <si>
    <t>Nathan5</t>
  </si>
  <si>
    <t>Nathan3</t>
  </si>
  <si>
    <t>Nathan24</t>
  </si>
  <si>
    <t>Nathan21</t>
  </si>
  <si>
    <t>Nathan13</t>
  </si>
  <si>
    <t>Nathan123</t>
  </si>
  <si>
    <t>Nathan04</t>
  </si>
  <si>
    <t>Natasha4475</t>
  </si>
  <si>
    <t>Natalie21</t>
  </si>
  <si>
    <t>Natalie!</t>
  </si>
  <si>
    <t>Natalia1</t>
  </si>
  <si>
    <t>Natali3</t>
  </si>
  <si>
    <t>Nash13</t>
  </si>
  <si>
    <t>Naruto5</t>
  </si>
  <si>
    <t>Naruto14</t>
  </si>
  <si>
    <t>Naruto13</t>
  </si>
  <si>
    <t>Naruto11</t>
  </si>
  <si>
    <t>Naruto101</t>
  </si>
  <si>
    <t>Nanette</t>
  </si>
  <si>
    <t>Nallely</t>
  </si>
  <si>
    <t>Nakita</t>
  </si>
  <si>
    <t>Nainoa</t>
  </si>
  <si>
    <t>Nadroj</t>
  </si>
  <si>
    <t>Nadine13</t>
  </si>
  <si>
    <t>Naddel</t>
  </si>
  <si>
    <t>Nacional</t>
  </si>
  <si>
    <t>NaThAn</t>
  </si>
  <si>
    <t>NaTaLiA</t>
  </si>
  <si>
    <t>NYYANKEES</t>
  </si>
  <si>
    <t>NYC718</t>
  </si>
  <si>
    <t>NYC123</t>
  </si>
  <si>
    <t>NWA123</t>
  </si>
  <si>
    <t>NUTMEG</t>
  </si>
  <si>
    <t>NUNU13</t>
  </si>
  <si>
    <t>NUNU07</t>
  </si>
  <si>
    <t>NUNOGOMES</t>
  </si>
  <si>
    <t>NUMERO7</t>
  </si>
  <si>
    <t>NUMBERONE</t>
  </si>
  <si>
    <t>NUEVO</t>
  </si>
  <si>
    <t>NOVITA</t>
  </si>
  <si>
    <t>NOVEMBERRAIN</t>
  </si>
  <si>
    <t>NOUNOU</t>
  </si>
  <si>
    <t>NOTYOU</t>
  </si>
  <si>
    <t>NOTPINK1</t>
  </si>
  <si>
    <t>NOTES</t>
  </si>
  <si>
    <t>NOSURRENDER</t>
  </si>
  <si>
    <t>NOSTRADAMUS</t>
  </si>
  <si>
    <t>NOSOTROS</t>
  </si>
  <si>
    <t>NOSFERATU</t>
  </si>
  <si>
    <t>NORWAY</t>
  </si>
  <si>
    <t>NORTHERN</t>
  </si>
  <si>
    <t>NORNIRON</t>
  </si>
  <si>
    <t>NORIE</t>
  </si>
  <si>
    <t>NORFOLK</t>
  </si>
  <si>
    <t>NOREGRETS</t>
  </si>
  <si>
    <t>NOONIE1</t>
  </si>
  <si>
    <t>NOMBRE</t>
  </si>
  <si>
    <t>NOMAMES</t>
  </si>
  <si>
    <t>NOLIMIT</t>
  </si>
  <si>
    <t>NOLAN</t>
  </si>
  <si>
    <t>NOKIAS</t>
  </si>
  <si>
    <t>NOKIAN95</t>
  </si>
  <si>
    <t>NOKIAN73</t>
  </si>
  <si>
    <t>NOKIA5300</t>
  </si>
  <si>
    <t>NOJODAS</t>
  </si>
  <si>
    <t>NOIEMBRIE</t>
  </si>
  <si>
    <t>NOIDOI</t>
  </si>
  <si>
    <t>NOHELIA</t>
  </si>
  <si>
    <t>NOGALES</t>
  </si>
  <si>
    <t>NOELLE1</t>
  </si>
  <si>
    <t>NOCHES</t>
  </si>
  <si>
    <t>NO</t>
  </si>
  <si>
    <t>SE</t>
  </si>
  <si>
    <t>NI├æA</t>
  </si>
  <si>
    <t>NIYAH2</t>
  </si>
  <si>
    <t>NIYA1</t>
  </si>
  <si>
    <t>NIXON</t>
  </si>
  <si>
    <t>NISSA</t>
  </si>
  <si>
    <t>NIRVANA1</t>
  </si>
  <si>
    <t>NIQUE123</t>
  </si>
  <si>
    <t>NIOMI</t>
  </si>
  <si>
    <t>NINI11</t>
  </si>
  <si>
    <t>NINGUNA</t>
  </si>
  <si>
    <t>NINGNING</t>
  </si>
  <si>
    <t>NINERS</t>
  </si>
  <si>
    <t>NINANINA</t>
  </si>
  <si>
    <t>NINALINDA</t>
  </si>
  <si>
    <t>NINA13</t>
  </si>
  <si>
    <t>NINA1234</t>
  </si>
  <si>
    <t>NINA12</t>
  </si>
  <si>
    <t>NINA11</t>
  </si>
  <si>
    <t>NINA1</t>
  </si>
  <si>
    <t>NINA09</t>
  </si>
  <si>
    <t>NIKOLE1</t>
  </si>
  <si>
    <t>NIKOLAI</t>
  </si>
  <si>
    <t>NIKNIK</t>
  </si>
  <si>
    <t>NIKKICLAN</t>
  </si>
  <si>
    <t>NIKKI8</t>
  </si>
  <si>
    <t>NIKKI7</t>
  </si>
  <si>
    <t>NIKKI69</t>
  </si>
  <si>
    <t>NIKKI3</t>
  </si>
  <si>
    <t>NIKKI21</t>
  </si>
  <si>
    <t>NIKKI2007</t>
  </si>
  <si>
    <t>NIKKI20</t>
  </si>
  <si>
    <t>NIKKI2</t>
  </si>
  <si>
    <t>NIKKI16</t>
  </si>
  <si>
    <t>NIKKI15</t>
  </si>
  <si>
    <t>NIKKI14</t>
  </si>
  <si>
    <t>NIKESH</t>
  </si>
  <si>
    <t>NIGNOG</t>
  </si>
  <si>
    <t>NIGGAZ1</t>
  </si>
  <si>
    <t>NIGGAH1</t>
  </si>
  <si>
    <t>NIGGA3</t>
  </si>
  <si>
    <t>NIGGA23</t>
  </si>
  <si>
    <t>NIGGA12</t>
  </si>
  <si>
    <t>NICUSOR</t>
  </si>
  <si>
    <t>NICOYA</t>
  </si>
  <si>
    <t>NICOLS</t>
  </si>
  <si>
    <t>NICOLE89</t>
  </si>
  <si>
    <t>NICOLE13</t>
  </si>
  <si>
    <t>NICOLE05</t>
  </si>
  <si>
    <t>NICOLE!</t>
  </si>
  <si>
    <t>NICOLASA</t>
  </si>
  <si>
    <t>NICOLAS1</t>
  </si>
  <si>
    <t>NICOLAI</t>
  </si>
  <si>
    <t>NICO123</t>
  </si>
  <si>
    <t>NICKOLAS1</t>
  </si>
  <si>
    <t>NICKO</t>
  </si>
  <si>
    <t>NICK69</t>
  </si>
  <si>
    <t>NICK28</t>
  </si>
  <si>
    <t>NICHOLE7</t>
  </si>
  <si>
    <t>NICHOLE3</t>
  </si>
  <si>
    <t>NICHOLAS2</t>
  </si>
  <si>
    <t>NICE12</t>
  </si>
  <si>
    <t>NGITI</t>
  </si>
  <si>
    <t>NEWYORK718</t>
  </si>
  <si>
    <t>NEWYORK3</t>
  </si>
  <si>
    <t>NEWTOWN</t>
  </si>
  <si>
    <t>NEWPORT2</t>
  </si>
  <si>
    <t>NEWME1</t>
  </si>
  <si>
    <t>NEWJERSEY</t>
  </si>
  <si>
    <t>NEWBABY1</t>
  </si>
  <si>
    <t>NEVERDIE</t>
  </si>
  <si>
    <t>NEVAEH123</t>
  </si>
  <si>
    <t>NEVAEH08</t>
  </si>
  <si>
    <t>NEUTRON</t>
  </si>
  <si>
    <t>NETOPIA</t>
  </si>
  <si>
    <t>NETNET</t>
  </si>
  <si>
    <t>NESTEA</t>
  </si>
  <si>
    <t>NESSAN</t>
  </si>
  <si>
    <t>NESSA12</t>
  </si>
  <si>
    <t>NESSA!</t>
  </si>
  <si>
    <t>NERON</t>
  </si>
  <si>
    <t>NEPTUNES</t>
  </si>
  <si>
    <t>NENUKO</t>
  </si>
  <si>
    <t>NENENG</t>
  </si>
  <si>
    <t>NENE101</t>
  </si>
  <si>
    <t>NENE09</t>
  </si>
  <si>
    <t>NENE06</t>
  </si>
  <si>
    <t>NENATEAMO</t>
  </si>
  <si>
    <t>NENABABY</t>
  </si>
  <si>
    <t>NENA89</t>
  </si>
  <si>
    <t>NENA69</t>
  </si>
  <si>
    <t>NENA55</t>
  </si>
  <si>
    <t>NEMO12</t>
  </si>
  <si>
    <t>NEMO01</t>
  </si>
  <si>
    <t>NELLYVILLE</t>
  </si>
  <si>
    <t>NELLY7</t>
  </si>
  <si>
    <t>NELLY5</t>
  </si>
  <si>
    <t>NELLY3</t>
  </si>
  <si>
    <t>NELLY2</t>
  </si>
  <si>
    <t>NELLY11</t>
  </si>
  <si>
    <t>NELLIE1</t>
  </si>
  <si>
    <t>NEGRO1</t>
  </si>
  <si>
    <t>NEGRITA1</t>
  </si>
  <si>
    <t>NEGNEG</t>
  </si>
  <si>
    <t>NEESHA</t>
  </si>
  <si>
    <t>NEEDLE</t>
  </si>
  <si>
    <t>NEASHA</t>
  </si>
  <si>
    <t>NCC74656</t>
  </si>
  <si>
    <t>NCC1701A</t>
  </si>
  <si>
    <t>NCALAV2</t>
  </si>
  <si>
    <t>NAZIR</t>
  </si>
  <si>
    <t>NAYNAY7</t>
  </si>
  <si>
    <t>NAYNAY15</t>
  </si>
  <si>
    <t>NAYNAY14</t>
  </si>
  <si>
    <t>NAYESKA</t>
  </si>
  <si>
    <t>NAY-NAY</t>
  </si>
  <si>
    <t>NAWF713</t>
  </si>
  <si>
    <t>NAVASUNE</t>
  </si>
  <si>
    <t>NATURAL1</t>
  </si>
  <si>
    <t>NATIVEPRIDE</t>
  </si>
  <si>
    <t>NATIVE1</t>
  </si>
  <si>
    <t>NATITA</t>
  </si>
  <si>
    <t>NATIONS</t>
  </si>
  <si>
    <t>NATION</t>
  </si>
  <si>
    <t>NATHANIEL2</t>
  </si>
  <si>
    <t>NATHAN9</t>
  </si>
  <si>
    <t>NATHAN22</t>
  </si>
  <si>
    <t>NATHAN11</t>
  </si>
  <si>
    <t>NATASHA2</t>
  </si>
  <si>
    <t>NATALIE32</t>
  </si>
  <si>
    <t>NATALEE</t>
  </si>
  <si>
    <t>NASTY69</t>
  </si>
  <si>
    <t>NASIA1</t>
  </si>
  <si>
    <t>NASHVILLE</t>
  </si>
  <si>
    <t>NASHAE</t>
  </si>
  <si>
    <t>NASCAR1</t>
  </si>
  <si>
    <t>NASCAR08</t>
  </si>
  <si>
    <t>NARUTO2</t>
  </si>
  <si>
    <t>NARUTO13</t>
  </si>
  <si>
    <t>NARUTO123</t>
  </si>
  <si>
    <t>NARCISISTA</t>
  </si>
  <si>
    <t>NARAKU</t>
  </si>
  <si>
    <t>NAPIER</t>
  </si>
  <si>
    <t>NAOMIE</t>
  </si>
  <si>
    <t>NANNY5</t>
  </si>
  <si>
    <t>NANIE</t>
  </si>
  <si>
    <t>NANDO1</t>
  </si>
  <si>
    <t>NANDITA</t>
  </si>
  <si>
    <t>NANCYTEAMO</t>
  </si>
  <si>
    <t>NANAKULI</t>
  </si>
  <si>
    <t>NANA69</t>
  </si>
  <si>
    <t>NANA44</t>
  </si>
  <si>
    <t>NANA11</t>
  </si>
  <si>
    <t>NANA05</t>
  </si>
  <si>
    <t>NAKIYA</t>
  </si>
  <si>
    <t>NAKAMURA</t>
  </si>
  <si>
    <t>NAHUM</t>
  </si>
  <si>
    <t>NAHOMI</t>
  </si>
  <si>
    <t>NAE-NAE</t>
  </si>
  <si>
    <t>NADEGE</t>
  </si>
  <si>
    <t>NADEEM</t>
  </si>
  <si>
    <t>NACHONOVO</t>
  </si>
  <si>
    <t>NACHELLE</t>
  </si>
  <si>
    <t>N.C.T.</t>
  </si>
  <si>
    <t>Mz.Brown</t>
  </si>
  <si>
    <t>Myworld</t>
  </si>
  <si>
    <t>Mystique</t>
  </si>
  <si>
    <t>Mystery1</t>
  </si>
  <si>
    <t>Myself1</t>
  </si>
  <si>
    <t>Myrtle</t>
  </si>
  <si>
    <t>Myrthe1</t>
  </si>
  <si>
    <t>Myriam</t>
  </si>
  <si>
    <t>Mynameis</t>
  </si>
  <si>
    <t>Mylove1</t>
  </si>
  <si>
    <t>Mylife1</t>
  </si>
  <si>
    <t>My_Love</t>
  </si>
  <si>
    <t>My2babies</t>
  </si>
  <si>
    <t>My</t>
  </si>
  <si>
    <t>Mustard</t>
  </si>
  <si>
    <t>MustangGT</t>
  </si>
  <si>
    <t>Mustang16</t>
  </si>
  <si>
    <t>Mustang08</t>
  </si>
  <si>
    <t>Mustang06</t>
  </si>
  <si>
    <t>Mustafa</t>
  </si>
  <si>
    <t>Music!</t>
  </si>
  <si>
    <t>Mushroom1</t>
  </si>
  <si>
    <t>Murrihyz</t>
  </si>
  <si>
    <t>Murphy01</t>
  </si>
  <si>
    <t>Muerte</t>
  </si>
  <si>
    <t>Mudvayne1</t>
  </si>
  <si>
    <t>Ms.Thang</t>
  </si>
  <si>
    <t>MrBlobby</t>
  </si>
  <si>
    <t>Motorola1</t>
  </si>
  <si>
    <t>Motley</t>
  </si>
  <si>
    <t>Motivation</t>
  </si>
  <si>
    <t>Mostwanted</t>
  </si>
  <si>
    <t>Mortty*8</t>
  </si>
  <si>
    <t>Morpheus</t>
  </si>
  <si>
    <t>Morgan3</t>
  </si>
  <si>
    <t>Morgan22</t>
  </si>
  <si>
    <t>Morgan05</t>
  </si>
  <si>
    <t>Moppie</t>
  </si>
  <si>
    <t>Mooooo</t>
  </si>
  <si>
    <t>Moonstar</t>
  </si>
  <si>
    <t>Moonlite</t>
  </si>
  <si>
    <t>Montrose</t>
  </si>
  <si>
    <t>Montgomery</t>
  </si>
  <si>
    <t>Monteiro</t>
  </si>
  <si>
    <t>Monte</t>
  </si>
  <si>
    <t>Monster3</t>
  </si>
  <si>
    <t>Monster2</t>
  </si>
  <si>
    <t>Monkeyboy</t>
  </si>
  <si>
    <t>Monkey69</t>
  </si>
  <si>
    <t>Monkey6</t>
  </si>
  <si>
    <t>Monkey451</t>
  </si>
  <si>
    <t>Monkey4</t>
  </si>
  <si>
    <t>Monkey11</t>
  </si>
  <si>
    <t>Monkey00</t>
  </si>
  <si>
    <t>Monique!</t>
  </si>
  <si>
    <t>Mongrel</t>
  </si>
  <si>
    <t>Moneys</t>
  </si>
  <si>
    <t>Monette</t>
  </si>
  <si>
    <t>Monday123</t>
  </si>
  <si>
    <t>Monday11</t>
  </si>
  <si>
    <t>Momof4</t>
  </si>
  <si>
    <t>Momof3</t>
  </si>
  <si>
    <t>Momof2</t>
  </si>
  <si>
    <t>Mommy3</t>
  </si>
  <si>
    <t>Mommy123</t>
  </si>
  <si>
    <t>Momma50</t>
  </si>
  <si>
    <t>Mom123</t>
  </si>
  <si>
    <t>Mom&amp;Dad</t>
  </si>
  <si>
    <t>Mollysue</t>
  </si>
  <si>
    <t>Molly11</t>
  </si>
  <si>
    <t>Mojojojo</t>
  </si>
  <si>
    <t>Mohammad</t>
  </si>
  <si>
    <t>Moderatto</t>
  </si>
  <si>
    <t>Mm123456</t>
  </si>
  <si>
    <t>Mitzie</t>
  </si>
  <si>
    <t>Mister1</t>
  </si>
  <si>
    <t>Missy10</t>
  </si>
  <si>
    <t>Missfit</t>
  </si>
  <si>
    <t>Missey</t>
  </si>
  <si>
    <t>Mishka</t>
  </si>
  <si>
    <t>Misha</t>
  </si>
  <si>
    <t>Misfits</t>
  </si>
  <si>
    <t>Misfit</t>
  </si>
  <si>
    <t>Misato</t>
  </si>
  <si>
    <t>Misael</t>
  </si>
  <si>
    <t>Miriama</t>
  </si>
  <si>
    <t>Miranda!</t>
  </si>
  <si>
    <t>Miracle1</t>
  </si>
  <si>
    <t>Mio182</t>
  </si>
  <si>
    <t>Minty</t>
  </si>
  <si>
    <t>Minstrel</t>
  </si>
  <si>
    <t>Minniemouse</t>
  </si>
  <si>
    <t>Minnie5</t>
  </si>
  <si>
    <t>Minicooper</t>
  </si>
  <si>
    <t>Millions</t>
  </si>
  <si>
    <t>Millionaire</t>
  </si>
  <si>
    <t>Millie2</t>
  </si>
  <si>
    <t>Millenium</t>
  </si>
  <si>
    <t>Military</t>
  </si>
  <si>
    <t>Mileycyrus</t>
  </si>
  <si>
    <t>Miles1</t>
  </si>
  <si>
    <t>Mileena</t>
  </si>
  <si>
    <t>Mikhail</t>
  </si>
  <si>
    <t>Mikey69</t>
  </si>
  <si>
    <t>Mikey22</t>
  </si>
  <si>
    <t>Mikejones</t>
  </si>
  <si>
    <t>Mike44</t>
  </si>
  <si>
    <t>Mike2008</t>
  </si>
  <si>
    <t>Mike2004</t>
  </si>
  <si>
    <t>Mike143</t>
  </si>
  <si>
    <t>Mike08</t>
  </si>
  <si>
    <t>Mike01</t>
  </si>
  <si>
    <t>Mike</t>
  </si>
  <si>
    <t>Mikala1</t>
  </si>
  <si>
    <t>Mikala</t>
  </si>
  <si>
    <t>Mikaela1</t>
  </si>
  <si>
    <t>Miguelito</t>
  </si>
  <si>
    <t>Miguel08</t>
  </si>
  <si>
    <t>Migdalia</t>
  </si>
  <si>
    <t>Miffy</t>
  </si>
  <si>
    <t>Mierda</t>
  </si>
  <si>
    <t>Midnight05</t>
  </si>
  <si>
    <t>Midnight!</t>
  </si>
  <si>
    <t>Midge1</t>
  </si>
  <si>
    <t>Midaddy15</t>
  </si>
  <si>
    <t>Micky1988</t>
  </si>
  <si>
    <t>Mickey22</t>
  </si>
  <si>
    <t>Mickey14</t>
  </si>
  <si>
    <t>Mickey07</t>
  </si>
  <si>
    <t>Michoacan</t>
  </si>
  <si>
    <t>Michiel</t>
  </si>
  <si>
    <t>Michelle85</t>
  </si>
  <si>
    <t>Michelle25</t>
  </si>
  <si>
    <t>Michelle22</t>
  </si>
  <si>
    <t>Michelle12</t>
  </si>
  <si>
    <t>Michelle06</t>
  </si>
  <si>
    <t>Michelle.</t>
  </si>
  <si>
    <t>Michael6</t>
  </si>
  <si>
    <t>Michael33</t>
  </si>
  <si>
    <t>Michael32</t>
  </si>
  <si>
    <t>Michael.</t>
  </si>
  <si>
    <t>Michael#1</t>
  </si>
  <si>
    <t>MichaeL</t>
  </si>
  <si>
    <t>Mich3ll3</t>
  </si>
  <si>
    <t>Micah1</t>
  </si>
  <si>
    <t>Miami</t>
  </si>
  <si>
    <t>MiChElLe</t>
  </si>
  <si>
    <t>Mesewa12</t>
  </si>
  <si>
    <t>Mermaid1</t>
  </si>
  <si>
    <t>Merlyn</t>
  </si>
  <si>
    <t>Merlin12</t>
  </si>
  <si>
    <t>Mercede1</t>
  </si>
  <si>
    <t>Mephisto</t>
  </si>
  <si>
    <t>Mendes</t>
  </si>
  <si>
    <t>Memphis10</t>
  </si>
  <si>
    <t>Memorial</t>
  </si>
  <si>
    <t>Melvina</t>
  </si>
  <si>
    <t>Melody07</t>
  </si>
  <si>
    <t>Melodie</t>
  </si>
  <si>
    <t>Mellon</t>
  </si>
  <si>
    <t>Melissa9</t>
  </si>
  <si>
    <t>Melissa2</t>
  </si>
  <si>
    <t>Melcad1</t>
  </si>
  <si>
    <t>Melanie14</t>
  </si>
  <si>
    <t>Mel2005</t>
  </si>
  <si>
    <t>Meisha</t>
  </si>
  <si>
    <t>MeikoRae04</t>
  </si>
  <si>
    <t>Megan2006</t>
  </si>
  <si>
    <t>Megan16</t>
  </si>
  <si>
    <t>Megan12</t>
  </si>
  <si>
    <t>Megan11</t>
  </si>
  <si>
    <t>Medion</t>
  </si>
  <si>
    <t>Medical</t>
  </si>
  <si>
    <t>Mechanic1</t>
  </si>
  <si>
    <t>Meatloaf</t>
  </si>
  <si>
    <t>Meathead</t>
  </si>
  <si>
    <t>Me</t>
  </si>
  <si>
    <t>Mdragon15</t>
  </si>
  <si>
    <t>Mclaren</t>
  </si>
  <si>
    <t>Mckenna1</t>
  </si>
  <si>
    <t>Mcfly96</t>
  </si>
  <si>
    <t>McNasty</t>
  </si>
  <si>
    <t>McKinney</t>
  </si>
  <si>
    <t>McFly</t>
  </si>
  <si>
    <t>McDonald</t>
  </si>
  <si>
    <t>McClure1</t>
  </si>
  <si>
    <t>Mazdarx8</t>
  </si>
  <si>
    <t>MazdaRX8</t>
  </si>
  <si>
    <t>Mazda6</t>
  </si>
  <si>
    <t>Mayrita</t>
  </si>
  <si>
    <t>Mayfair</t>
  </si>
  <si>
    <t>May202006</t>
  </si>
  <si>
    <t>Maximum</t>
  </si>
  <si>
    <t>Maxii</t>
  </si>
  <si>
    <t>Maxie</t>
  </si>
  <si>
    <t>Max123</t>
  </si>
  <si>
    <t>Mausi</t>
  </si>
  <si>
    <t>MauriciO</t>
  </si>
  <si>
    <t>Matty12</t>
  </si>
  <si>
    <t>Matthew25</t>
  </si>
  <si>
    <t>Matthew23</t>
  </si>
  <si>
    <t>Matthew21</t>
  </si>
  <si>
    <t>Matthew16</t>
  </si>
  <si>
    <t>Matthew123</t>
  </si>
  <si>
    <t>Matthew08</t>
  </si>
  <si>
    <t>Matthew07</t>
  </si>
  <si>
    <t>Matteo</t>
  </si>
  <si>
    <t>Matt25</t>
  </si>
  <si>
    <t>Matt2323</t>
  </si>
  <si>
    <t>Matt22</t>
  </si>
  <si>
    <t>Matt18</t>
  </si>
  <si>
    <t>Matt101</t>
  </si>
  <si>
    <t>Mathieu</t>
  </si>
  <si>
    <t>Mathias</t>
  </si>
  <si>
    <t>Mathematics</t>
  </si>
  <si>
    <t>Massive</t>
  </si>
  <si>
    <t>Massiel</t>
  </si>
  <si>
    <t>Massey</t>
  </si>
  <si>
    <t>Mason07</t>
  </si>
  <si>
    <t>Masamune</t>
  </si>
  <si>
    <t>Marysol</t>
  </si>
  <si>
    <t>Maryland16</t>
  </si>
  <si>
    <t>Maryann</t>
  </si>
  <si>
    <t>Mary123</t>
  </si>
  <si>
    <t>Mary</t>
  </si>
  <si>
    <t>Marvin21</t>
  </si>
  <si>
    <t>Marty</t>
  </si>
  <si>
    <t>Martin123</t>
  </si>
  <si>
    <t>Martin11</t>
  </si>
  <si>
    <t>Martijn1</t>
  </si>
  <si>
    <t>Martijn</t>
  </si>
  <si>
    <t>Marshmallow</t>
  </si>
  <si>
    <t>Marshall11</t>
  </si>
  <si>
    <t>Married</t>
  </si>
  <si>
    <t>Marriage</t>
  </si>
  <si>
    <t>Marquette</t>
  </si>
  <si>
    <t>Marmite</t>
  </si>
  <si>
    <t>Marley4</t>
  </si>
  <si>
    <t>Marley21</t>
  </si>
  <si>
    <t>Marlene1</t>
  </si>
  <si>
    <t>Marlee</t>
  </si>
  <si>
    <t>Mark1</t>
  </si>
  <si>
    <t>Mariuxi</t>
  </si>
  <si>
    <t>Marissa7</t>
  </si>
  <si>
    <t>Marios</t>
  </si>
  <si>
    <t>Mario07</t>
  </si>
  <si>
    <t>Marines2</t>
  </si>
  <si>
    <t>Marine#1</t>
  </si>
  <si>
    <t>MarilynManson</t>
  </si>
  <si>
    <t>Marilea06</t>
  </si>
  <si>
    <t>Marielos</t>
  </si>
  <si>
    <t>Mariella</t>
  </si>
  <si>
    <t>Marie93</t>
  </si>
  <si>
    <t>Marie87</t>
  </si>
  <si>
    <t>Marie85</t>
  </si>
  <si>
    <t>Marie3</t>
  </si>
  <si>
    <t>Marie22</t>
  </si>
  <si>
    <t>Marie2</t>
  </si>
  <si>
    <t>Marie16</t>
  </si>
  <si>
    <t>Marie06</t>
  </si>
  <si>
    <t>Marie!</t>
  </si>
  <si>
    <t>Marias</t>
  </si>
  <si>
    <t>Marianita</t>
  </si>
  <si>
    <t>Mariam</t>
  </si>
  <si>
    <t>Mariachi</t>
  </si>
  <si>
    <t>MariaJose</t>
  </si>
  <si>
    <t>Margot</t>
  </si>
  <si>
    <t>Marcus2</t>
  </si>
  <si>
    <t>Marcial</t>
  </si>
  <si>
    <t>Marci</t>
  </si>
  <si>
    <t>Marcellus</t>
  </si>
  <si>
    <t>Maranda</t>
  </si>
  <si>
    <t>Mar1lyn</t>
  </si>
  <si>
    <t>Maplestory</t>
  </si>
  <si>
    <t>Manutd1</t>
  </si>
  <si>
    <t>Manuel12</t>
  </si>
  <si>
    <t>Manson666</t>
  </si>
  <si>
    <t>Manning18</t>
  </si>
  <si>
    <t>Mannie98</t>
  </si>
  <si>
    <t>Manhattan</t>
  </si>
  <si>
    <t>Mango123</t>
  </si>
  <si>
    <t>Mango12</t>
  </si>
  <si>
    <t>Mandi</t>
  </si>
  <si>
    <t>Manaia</t>
  </si>
  <si>
    <t>ManMan</t>
  </si>
  <si>
    <t>Mamacita</t>
  </si>
  <si>
    <t>MamaPapa</t>
  </si>
  <si>
    <t>Malorie</t>
  </si>
  <si>
    <t>Malone</t>
  </si>
  <si>
    <t>Mallory1</t>
  </si>
  <si>
    <t>Malena</t>
  </si>
  <si>
    <t>Makwaj0e</t>
  </si>
  <si>
    <t>Makenzie</t>
  </si>
  <si>
    <t>Make-up</t>
  </si>
  <si>
    <t>Makaio</t>
  </si>
  <si>
    <t>Major</t>
  </si>
  <si>
    <t>Majestic</t>
  </si>
  <si>
    <t>Maia1302</t>
  </si>
  <si>
    <t>MagodeOz</t>
  </si>
  <si>
    <t>Magister</t>
  </si>
  <si>
    <t>Maggie7</t>
  </si>
  <si>
    <t>Maggie3</t>
  </si>
  <si>
    <t>Maggie123</t>
  </si>
  <si>
    <t>Maggie12</t>
  </si>
  <si>
    <t>Maggie01</t>
  </si>
  <si>
    <t>MaeMae</t>
  </si>
  <si>
    <t>Madzia</t>
  </si>
  <si>
    <t>Madyson</t>
  </si>
  <si>
    <t>Madison9</t>
  </si>
  <si>
    <t>Madison13</t>
  </si>
  <si>
    <t>Madisen</t>
  </si>
  <si>
    <t>Macj*2216</t>
  </si>
  <si>
    <t>Macey</t>
  </si>
  <si>
    <t>Macdonald</t>
  </si>
  <si>
    <t>Macdaddy</t>
  </si>
  <si>
    <t>MacLeod</t>
  </si>
  <si>
    <t>Mac123</t>
  </si>
  <si>
    <t>Maaike</t>
  </si>
  <si>
    <t>MZPOOHBEAR</t>
  </si>
  <si>
    <t>MZBADAZZ</t>
  </si>
  <si>
    <t>MZ.SEXY</t>
  </si>
  <si>
    <t>MZ.CUTIE</t>
  </si>
  <si>
    <t>MYstuff</t>
  </si>
  <si>
    <t>MYTEDDY</t>
  </si>
  <si>
    <t>MYSTERY1</t>
  </si>
  <si>
    <t>MYSPACE15</t>
  </si>
  <si>
    <t>MYSPACE08</t>
  </si>
  <si>
    <t>MYSPACE07</t>
  </si>
  <si>
    <t>MYSPACE0</t>
  </si>
  <si>
    <t>MYSPAC3</t>
  </si>
  <si>
    <t>MYROCKYOU</t>
  </si>
  <si>
    <t>MYROCK</t>
  </si>
  <si>
    <t>MYQUEEN</t>
  </si>
  <si>
    <t>MYPRINCESS</t>
  </si>
  <si>
    <t>MYPHOTOS</t>
  </si>
  <si>
    <t>MYPET</t>
  </si>
  <si>
    <t>MYMUMMY</t>
  </si>
  <si>
    <t>MYMAMA</t>
  </si>
  <si>
    <t>MYLOVE7</t>
  </si>
  <si>
    <t>MYLOVE4U</t>
  </si>
  <si>
    <t>MYLOVE!</t>
  </si>
  <si>
    <t>MYLOV3</t>
  </si>
  <si>
    <t>MYLORD</t>
  </si>
  <si>
    <t>MYLABS</t>
  </si>
  <si>
    <t>MYL0VE</t>
  </si>
  <si>
    <t>MYKING</t>
  </si>
  <si>
    <t>MYKIDS4</t>
  </si>
  <si>
    <t>MYINMORTAL</t>
  </si>
  <si>
    <t>MYHUBBY</t>
  </si>
  <si>
    <t>MYHEART1</t>
  </si>
  <si>
    <t>MYGOD</t>
  </si>
  <si>
    <t>MYGIRL1</t>
  </si>
  <si>
    <t>MYDREAMS</t>
  </si>
  <si>
    <t>MYBIRTHDAY</t>
  </si>
  <si>
    <t>MYBEST</t>
  </si>
  <si>
    <t>MYBEBE</t>
  </si>
  <si>
    <t>MYBABYBOO</t>
  </si>
  <si>
    <t>MYBABY22</t>
  </si>
  <si>
    <t>MYBABIES2</t>
  </si>
  <si>
    <t>MYASIA</t>
  </si>
  <si>
    <t>MYAIGA01</t>
  </si>
  <si>
    <t>MY5BOYS</t>
  </si>
  <si>
    <t>MY4BOYS</t>
  </si>
  <si>
    <t>MY</t>
  </si>
  <si>
    <t>MVICK7</t>
  </si>
  <si>
    <t>MU├æECO</t>
  </si>
  <si>
    <t>MUTTLEY</t>
  </si>
  <si>
    <t>MUTTER</t>
  </si>
  <si>
    <t>MUSTANGS1</t>
  </si>
  <si>
    <t>MUSTANG89</t>
  </si>
  <si>
    <t>MUSTANG65</t>
  </si>
  <si>
    <t>MURRAY1</t>
  </si>
  <si>
    <t>MURPHY1</t>
  </si>
  <si>
    <t>MURDA1</t>
  </si>
  <si>
    <t>MURDA</t>
  </si>
  <si>
    <t>MURANO</t>
  </si>
  <si>
    <t>MUNING</t>
  </si>
  <si>
    <t>MUNICIPAL</t>
  </si>
  <si>
    <t>MUNCHKIN1</t>
  </si>
  <si>
    <t>MUNCHIES</t>
  </si>
  <si>
    <t>MUMMYY</t>
  </si>
  <si>
    <t>MUMMY123</t>
  </si>
  <si>
    <t>MULLIGAN</t>
  </si>
  <si>
    <t>MUJICA</t>
  </si>
  <si>
    <t>MUJERES</t>
  </si>
  <si>
    <t>MUHAMAD</t>
  </si>
  <si>
    <t>MUGROSA</t>
  </si>
  <si>
    <t>MUFFINMAN</t>
  </si>
  <si>
    <t>MUERTO</t>
  </si>
  <si>
    <t>MSNEWBOOTY</t>
  </si>
  <si>
    <t>MSJONES</t>
  </si>
  <si>
    <t>MSBITCH1</t>
  </si>
  <si>
    <t>MS.SEXY</t>
  </si>
  <si>
    <t>MS.KEKE</t>
  </si>
  <si>
    <t>MS.CARTER</t>
  </si>
  <si>
    <t>MS.BITCH</t>
  </si>
  <si>
    <t>MRSBROWN</t>
  </si>
  <si>
    <t>MR.BIG</t>
  </si>
  <si>
    <t>MOVIESTAR</t>
  </si>
  <si>
    <t>MOURAD</t>
  </si>
  <si>
    <t>MOTORS</t>
  </si>
  <si>
    <t>MOTORHEAD</t>
  </si>
  <si>
    <t>MOTMOT</t>
  </si>
  <si>
    <t>MOTITAS</t>
  </si>
  <si>
    <t>MOTHERWELL</t>
  </si>
  <si>
    <t>MOTHERGOOSE</t>
  </si>
  <si>
    <t>MOTHER03</t>
  </si>
  <si>
    <t>MOSTRO</t>
  </si>
  <si>
    <t>MOSSIMO</t>
  </si>
  <si>
    <t>MOSESE</t>
  </si>
  <si>
    <t>MORTON</t>
  </si>
  <si>
    <t>MORTAL</t>
  </si>
  <si>
    <t>MOROCCO</t>
  </si>
  <si>
    <t>MORGAN01</t>
  </si>
  <si>
    <t>MORDOR</t>
  </si>
  <si>
    <t>MORANGUITA</t>
  </si>
  <si>
    <t>MOOSEY1</t>
  </si>
  <si>
    <t>MOOSEY</t>
  </si>
  <si>
    <t>MOON12</t>
  </si>
  <si>
    <t>MOOMOO123</t>
  </si>
  <si>
    <t>MOOKY</t>
  </si>
  <si>
    <t>MOOKIE3</t>
  </si>
  <si>
    <t>MOOKA1</t>
  </si>
  <si>
    <t>MOODY</t>
  </si>
  <si>
    <t>MOOCH1</t>
  </si>
  <si>
    <t>MONYKA</t>
  </si>
  <si>
    <t>MONU16</t>
  </si>
  <si>
    <t>MONTUFAR</t>
  </si>
  <si>
    <t>MONTRELL1</t>
  </si>
  <si>
    <t>MONTEIRO</t>
  </si>
  <si>
    <t>MONSTER3</t>
  </si>
  <si>
    <t>MONSERRATE</t>
  </si>
  <si>
    <t>MONOS</t>
  </si>
  <si>
    <t>MONKMONK</t>
  </si>
  <si>
    <t>MONKEYS!</t>
  </si>
  <si>
    <t>MONKEYMAN</t>
  </si>
  <si>
    <t>MONKEYBALLS</t>
  </si>
  <si>
    <t>MONKEY88</t>
  </si>
  <si>
    <t>MONKEY08</t>
  </si>
  <si>
    <t>MONKEY07</t>
  </si>
  <si>
    <t>MONIQUITA</t>
  </si>
  <si>
    <t>MONIQUE2</t>
  </si>
  <si>
    <t>MONIQUE13</t>
  </si>
  <si>
    <t>MONICA@</t>
  </si>
  <si>
    <t>MONICA5</t>
  </si>
  <si>
    <t>MONICA30</t>
  </si>
  <si>
    <t>MONICA3</t>
  </si>
  <si>
    <t>MONICA23</t>
  </si>
  <si>
    <t>MONICA01</t>
  </si>
  <si>
    <t>MONEYMIKE1</t>
  </si>
  <si>
    <t>MONEYBOY</t>
  </si>
  <si>
    <t>MONEY55</t>
  </si>
  <si>
    <t>MONEY18</t>
  </si>
  <si>
    <t>MONEY11</t>
  </si>
  <si>
    <t>MONEY06</t>
  </si>
  <si>
    <t>MONEY00</t>
  </si>
  <si>
    <t>MONET1</t>
  </si>
  <si>
    <t>MONDEO</t>
  </si>
  <si>
    <t>MONDAY1</t>
  </si>
  <si>
    <t>MONCE</t>
  </si>
  <si>
    <t>MONARCHS</t>
  </si>
  <si>
    <t>MONAGHAN</t>
  </si>
  <si>
    <t>MONACO</t>
  </si>
  <si>
    <t>MOMMY37</t>
  </si>
  <si>
    <t>MOMMY33</t>
  </si>
  <si>
    <t>MOMMY22</t>
  </si>
  <si>
    <t>MOMMY18</t>
  </si>
  <si>
    <t>MOMMY13</t>
  </si>
  <si>
    <t>MOMMY101</t>
  </si>
  <si>
    <t>MOMMY00</t>
  </si>
  <si>
    <t>MOMANDDAD</t>
  </si>
  <si>
    <t>MOM806</t>
  </si>
  <si>
    <t>MOLLY2</t>
  </si>
  <si>
    <t>MOLLY06</t>
  </si>
  <si>
    <t>MOLINA1</t>
  </si>
  <si>
    <t>MOJOJOJO</t>
  </si>
  <si>
    <t>MODESTO1</t>
  </si>
  <si>
    <t>MOB123</t>
  </si>
  <si>
    <t>MNBVC</t>
  </si>
  <si>
    <t>MM1984</t>
  </si>
  <si>
    <t>MKO)mko0</t>
  </si>
  <si>
    <t>MKO)9ijn</t>
  </si>
  <si>
    <t>MJJYSDNB</t>
  </si>
  <si>
    <t>MIZZ.BROWN</t>
  </si>
  <si>
    <t>MIXALIS</t>
  </si>
  <si>
    <t>MIWARE</t>
  </si>
  <si>
    <t>MITCHEKO</t>
  </si>
  <si>
    <t>MISTICA</t>
  </si>
  <si>
    <t>MISSY17</t>
  </si>
  <si>
    <t>MISSY10</t>
  </si>
  <si>
    <t>MISSY06</t>
  </si>
  <si>
    <t>MISSU1</t>
  </si>
  <si>
    <t>MISSLADY1</t>
  </si>
  <si>
    <t>MISSLADY</t>
  </si>
  <si>
    <t>MISSINGU1</t>
  </si>
  <si>
    <t>MISSCUTIE</t>
  </si>
  <si>
    <t>MISSBITCH</t>
  </si>
  <si>
    <t>MISIONERA</t>
  </si>
  <si>
    <t>MISHELLE</t>
  </si>
  <si>
    <t>MISBEBES</t>
  </si>
  <si>
    <t>MIRUNA</t>
  </si>
  <si>
    <t>MIREILLE</t>
  </si>
  <si>
    <t>MIRCEA</t>
  </si>
  <si>
    <t>MIOSITO</t>
  </si>
  <si>
    <t>MIOMIO</t>
  </si>
  <si>
    <t>MINSTREL</t>
  </si>
  <si>
    <t>MINNIEME</t>
  </si>
  <si>
    <t>MINNIE3</t>
  </si>
  <si>
    <t>MINNIE123</t>
  </si>
  <si>
    <t>MINNIE12</t>
  </si>
  <si>
    <t>MINIMOTO</t>
  </si>
  <si>
    <t>MINIME1</t>
  </si>
  <si>
    <t>MINE22</t>
  </si>
  <si>
    <t>MIMITA</t>
  </si>
  <si>
    <t>MIMIS</t>
  </si>
  <si>
    <t>MIMI30</t>
  </si>
  <si>
    <t>MIMI16</t>
  </si>
  <si>
    <t>MIMI14</t>
  </si>
  <si>
    <t>MIMI06</t>
  </si>
  <si>
    <t>MIMAMITA</t>
  </si>
  <si>
    <t>MIMAMA1</t>
  </si>
  <si>
    <t>MILTON2</t>
  </si>
  <si>
    <t>MILLY1</t>
  </si>
  <si>
    <t>MILLERS</t>
  </si>
  <si>
    <t>MILLAN</t>
  </si>
  <si>
    <t>MILKY</t>
  </si>
  <si>
    <t>MILAGROS1</t>
  </si>
  <si>
    <t>MIKYLA</t>
  </si>
  <si>
    <t>MIKOMI</t>
  </si>
  <si>
    <t>MIKIS</t>
  </si>
  <si>
    <t>MIKIE1</t>
  </si>
  <si>
    <t>MIKEYB</t>
  </si>
  <si>
    <t>MIKEY5</t>
  </si>
  <si>
    <t>MIKEY11</t>
  </si>
  <si>
    <t>MIKEY01</t>
  </si>
  <si>
    <t>MIKELL</t>
  </si>
  <si>
    <t>MIKEAL</t>
  </si>
  <si>
    <t>MIKE88</t>
  </si>
  <si>
    <t>MIKE28</t>
  </si>
  <si>
    <t>MIKE26</t>
  </si>
  <si>
    <t>MIKE18</t>
  </si>
  <si>
    <t>MIKE10</t>
  </si>
  <si>
    <t>MIKE02</t>
  </si>
  <si>
    <t>MIKALA</t>
  </si>
  <si>
    <t>MIJESUS</t>
  </si>
  <si>
    <t>MIGUEL19</t>
  </si>
  <si>
    <t>MIGUEL18</t>
  </si>
  <si>
    <t>MIGUEL17</t>
  </si>
  <si>
    <t>MIGUEL12</t>
  </si>
  <si>
    <t>MIGUEL07</t>
  </si>
  <si>
    <t>MIGUE1</t>
  </si>
  <si>
    <t>MIGU3L</t>
  </si>
  <si>
    <t>MIDIAN</t>
  </si>
  <si>
    <t>MIDDLETON</t>
  </si>
  <si>
    <t>MICROSOFT1</t>
  </si>
  <si>
    <t>MICRISTO</t>
  </si>
  <si>
    <t>MICKYS</t>
  </si>
  <si>
    <t>MICKIE</t>
  </si>
  <si>
    <t>MICKEY17</t>
  </si>
  <si>
    <t>MICKEY16</t>
  </si>
  <si>
    <t>MICKEY06</t>
  </si>
  <si>
    <t>MICK3Y</t>
  </si>
  <si>
    <t>MICHELLE8</t>
  </si>
  <si>
    <t>MICHELLE77</t>
  </si>
  <si>
    <t>MICHELLE6</t>
  </si>
  <si>
    <t>MICHELLE5</t>
  </si>
  <si>
    <t>MICHELLE3</t>
  </si>
  <si>
    <t>MICHELLE17</t>
  </si>
  <si>
    <t>MICHELITA</t>
  </si>
  <si>
    <t>MICHELINE</t>
  </si>
  <si>
    <t>MICHEAL123</t>
  </si>
  <si>
    <t>MICHAEL9</t>
  </si>
  <si>
    <t>MICHAEL21</t>
  </si>
  <si>
    <t>MICHAEL02</t>
  </si>
  <si>
    <t>MICHA</t>
  </si>
  <si>
    <t>MICAEL</t>
  </si>
  <si>
    <t>MICA78</t>
  </si>
  <si>
    <t>MIANGELITO</t>
  </si>
  <si>
    <t>MIAMI3</t>
  </si>
  <si>
    <t>MIAMI18</t>
  </si>
  <si>
    <t>MIA2006</t>
  </si>
  <si>
    <t>MHS2006</t>
  </si>
  <si>
    <t>MHINEKOH</t>
  </si>
  <si>
    <t>MHINE21</t>
  </si>
  <si>
    <t>MHINE09</t>
  </si>
  <si>
    <t>MHINE08</t>
  </si>
  <si>
    <t>MHIE24</t>
  </si>
  <si>
    <t>MEYLIN</t>
  </si>
  <si>
    <t>MEXICO8</t>
  </si>
  <si>
    <t>MEXICO69</t>
  </si>
  <si>
    <t>MEXICO6</t>
  </si>
  <si>
    <t>MEXICO3</t>
  </si>
  <si>
    <t>MEXICO14</t>
  </si>
  <si>
    <t>MEXICANO1</t>
  </si>
  <si>
    <t>MEXICAN5</t>
  </si>
  <si>
    <t>MEXICAN101</t>
  </si>
  <si>
    <t>METHODMAN</t>
  </si>
  <si>
    <t>METALHEAD</t>
  </si>
  <si>
    <t>MESSY1</t>
  </si>
  <si>
    <t>MESSIAH1</t>
  </si>
  <si>
    <t>MERYLAND</t>
  </si>
  <si>
    <t>MERINA</t>
  </si>
  <si>
    <t>MERCEDEZ</t>
  </si>
  <si>
    <t>MENTOS</t>
  </si>
  <si>
    <t>MENTHOL</t>
  </si>
  <si>
    <t>MENDES</t>
  </si>
  <si>
    <t>MENACE</t>
  </si>
  <si>
    <t>MEMYSELF</t>
  </si>
  <si>
    <t>MEMORIAL</t>
  </si>
  <si>
    <t>MEMEME3</t>
  </si>
  <si>
    <t>MEMEK</t>
  </si>
  <si>
    <t>MEME24</t>
  </si>
  <si>
    <t>MEME13</t>
  </si>
  <si>
    <t>MEME101</t>
  </si>
  <si>
    <t>MEME1</t>
  </si>
  <si>
    <t>MEME07</t>
  </si>
  <si>
    <t>MEMBER</t>
  </si>
  <si>
    <t>MELONIE</t>
  </si>
  <si>
    <t>MELON</t>
  </si>
  <si>
    <t>MELODY7</t>
  </si>
  <si>
    <t>MELODIE</t>
  </si>
  <si>
    <t>MELOCOTON</t>
  </si>
  <si>
    <t>MELO05</t>
  </si>
  <si>
    <t>MELLISA</t>
  </si>
  <si>
    <t>MELANIE4</t>
  </si>
  <si>
    <t>MEL1SSA</t>
  </si>
  <si>
    <t>MEKHI1</t>
  </si>
  <si>
    <t>MEKA23</t>
  </si>
  <si>
    <t>MEGHAN1</t>
  </si>
  <si>
    <t>MEGAN22</t>
  </si>
  <si>
    <t>MEGAN2</t>
  </si>
  <si>
    <t>MEG123</t>
  </si>
  <si>
    <t>MEFISTOFELES</t>
  </si>
  <si>
    <t>MEEMEE1</t>
  </si>
  <si>
    <t>MEE123</t>
  </si>
  <si>
    <t>MEDICO</t>
  </si>
  <si>
    <t>MEDIA</t>
  </si>
  <si>
    <t>MEDELLIN1</t>
  </si>
  <si>
    <t>MEDALLO</t>
  </si>
  <si>
    <t>MECCA</t>
  </si>
  <si>
    <t>MEANMAORIMEAN</t>
  </si>
  <si>
    <t>MEANGIRL</t>
  </si>
  <si>
    <t>MEAGHAN</t>
  </si>
  <si>
    <t>MEAGAN1</t>
  </si>
  <si>
    <t>ME1979</t>
  </si>
  <si>
    <t>ME123456</t>
  </si>
  <si>
    <t>ME12345</t>
  </si>
  <si>
    <t>MCRrox</t>
  </si>
  <si>
    <t>MCQ22921</t>
  </si>
  <si>
    <t>MCKINLEY1</t>
  </si>
  <si>
    <t>MCKENNA</t>
  </si>
  <si>
    <t>MCFLY1</t>
  </si>
  <si>
    <t>MCDONALDS1</t>
  </si>
  <si>
    <t>MCCALLUM</t>
  </si>
  <si>
    <t>MCAULEY</t>
  </si>
  <si>
    <t>MAZDA01</t>
  </si>
  <si>
    <t>MAZDA</t>
  </si>
  <si>
    <t>MAYRATEAMO</t>
  </si>
  <si>
    <t>MAYRA13</t>
  </si>
  <si>
    <t>MAYLIN</t>
  </si>
  <si>
    <t>MAYKA</t>
  </si>
  <si>
    <t>MAYING</t>
  </si>
  <si>
    <t>MAYBABY</t>
  </si>
  <si>
    <t>MAYARUSH</t>
  </si>
  <si>
    <t>MAXXX</t>
  </si>
  <si>
    <t>MAXMAX1</t>
  </si>
  <si>
    <t>MAXJOHN</t>
  </si>
  <si>
    <t>MAXITO</t>
  </si>
  <si>
    <t>MAXIM</t>
  </si>
  <si>
    <t>MAVERICKS1</t>
  </si>
  <si>
    <t>MAUROTEAMO</t>
  </si>
  <si>
    <t>MAURICIO1</t>
  </si>
  <si>
    <t>MAURICE2</t>
  </si>
  <si>
    <t>MAURIC</t>
  </si>
  <si>
    <t>MAURI</t>
  </si>
  <si>
    <t>MAUREN</t>
  </si>
  <si>
    <t>MAUREEN1</t>
  </si>
  <si>
    <t>MAURA</t>
  </si>
  <si>
    <t>MATTY1</t>
  </si>
  <si>
    <t>MATT21</t>
  </si>
  <si>
    <t>MATT123</t>
  </si>
  <si>
    <t>MATT101</t>
  </si>
  <si>
    <t>MATT</t>
  </si>
  <si>
    <t>MATHEW1</t>
  </si>
  <si>
    <t>MATEUS</t>
  </si>
  <si>
    <t>MATEO1</t>
  </si>
  <si>
    <t>MATATAN</t>
  </si>
  <si>
    <t>MATALINO</t>
  </si>
  <si>
    <t>MASTERP</t>
  </si>
  <si>
    <t>MASTERMIND</t>
  </si>
  <si>
    <t>MASTER123</t>
  </si>
  <si>
    <t>MASTER12</t>
  </si>
  <si>
    <t>MASSACRE</t>
  </si>
  <si>
    <t>MASITA</t>
  </si>
  <si>
    <t>MARYURI</t>
  </si>
  <si>
    <t>MARYSOL</t>
  </si>
  <si>
    <t>MARYMARY</t>
  </si>
  <si>
    <t>MARYLOU</t>
  </si>
  <si>
    <t>MARYKAY</t>
  </si>
  <si>
    <t>MARYKATE</t>
  </si>
  <si>
    <t>MARYDOLL</t>
  </si>
  <si>
    <t>MARY78</t>
  </si>
  <si>
    <t>MARY64</t>
  </si>
  <si>
    <t>MARY19</t>
  </si>
  <si>
    <t>MARY15</t>
  </si>
  <si>
    <t>MARY14</t>
  </si>
  <si>
    <t>MARY11</t>
  </si>
  <si>
    <t>MARUJA</t>
  </si>
  <si>
    <t>MARTYN</t>
  </si>
  <si>
    <t>MARTY</t>
  </si>
  <si>
    <t>MARTINEZ14</t>
  </si>
  <si>
    <t>MARTIM</t>
  </si>
  <si>
    <t>MARTIAN</t>
  </si>
  <si>
    <t>MARTI</t>
  </si>
  <si>
    <t>MARTHA2</t>
  </si>
  <si>
    <t>MARSTERS</t>
  </si>
  <si>
    <t>MARSHAY</t>
  </si>
  <si>
    <t>MARQUITO</t>
  </si>
  <si>
    <t>MARQUESE</t>
  </si>
  <si>
    <t>MARMUT</t>
  </si>
  <si>
    <t>MARMAR1</t>
  </si>
  <si>
    <t>MARMALADE</t>
  </si>
  <si>
    <t>MARKJOHN</t>
  </si>
  <si>
    <t>MARKITA</t>
  </si>
  <si>
    <t>MARKET</t>
  </si>
  <si>
    <t>MARKEE</t>
  </si>
  <si>
    <t>MARK24</t>
  </si>
  <si>
    <t>MARK23</t>
  </si>
  <si>
    <t>MARK22</t>
  </si>
  <si>
    <t>MARK21</t>
  </si>
  <si>
    <t>MARK15</t>
  </si>
  <si>
    <t>MARK1</t>
  </si>
  <si>
    <t>MARK08</t>
  </si>
  <si>
    <t>MARK</t>
  </si>
  <si>
    <t>MARITZA1</t>
  </si>
  <si>
    <t>MARIPOZA</t>
  </si>
  <si>
    <t>MARIONA</t>
  </si>
  <si>
    <t>MARIO143</t>
  </si>
  <si>
    <t>MARIO10</t>
  </si>
  <si>
    <t>MARINE22</t>
  </si>
  <si>
    <t>MARILENNY</t>
  </si>
  <si>
    <t>MARIKO</t>
  </si>
  <si>
    <t>MARIELA1</t>
  </si>
  <si>
    <t>MARIEL1</t>
  </si>
  <si>
    <t>MARIE03</t>
  </si>
  <si>
    <t>MARIE00</t>
  </si>
  <si>
    <t>MARICUCHA</t>
  </si>
  <si>
    <t>MARICELA1</t>
  </si>
  <si>
    <t>MARIATEAMO</t>
  </si>
  <si>
    <t>MARIANA123</t>
  </si>
  <si>
    <t>MARIAL</t>
  </si>
  <si>
    <t>MARIAH3</t>
  </si>
  <si>
    <t>MARIAH06</t>
  </si>
  <si>
    <t>MARIADELCARMEN</t>
  </si>
  <si>
    <t>MARIAB</t>
  </si>
  <si>
    <t>MARIA4</t>
  </si>
  <si>
    <t>MARIA21</t>
  </si>
  <si>
    <t>MARIA2</t>
  </si>
  <si>
    <t>MARIA11</t>
  </si>
  <si>
    <t>MARIA08</t>
  </si>
  <si>
    <t>MARIA07</t>
  </si>
  <si>
    <t>MARGOTH</t>
  </si>
  <si>
    <t>MARGATE</t>
  </si>
  <si>
    <t>MARGARITA1</t>
  </si>
  <si>
    <t>MARGARETTE</t>
  </si>
  <si>
    <t>MARGARETH</t>
  </si>
  <si>
    <t>MARES</t>
  </si>
  <si>
    <t>MARDIGRAS</t>
  </si>
  <si>
    <t>MARCY</t>
  </si>
  <si>
    <t>MARCUS9</t>
  </si>
  <si>
    <t>MARCUS69</t>
  </si>
  <si>
    <t>MARCUS2</t>
  </si>
  <si>
    <t>MARCIAL</t>
  </si>
  <si>
    <t>MARCHE</t>
  </si>
  <si>
    <t>MARCELL1</t>
  </si>
  <si>
    <t>MARANDA</t>
  </si>
  <si>
    <t>MARAMARA</t>
  </si>
  <si>
    <t>MAQUINAS</t>
  </si>
  <si>
    <t>MANZANO</t>
  </si>
  <si>
    <t>MANUKA</t>
  </si>
  <si>
    <t>MANUEL8</t>
  </si>
  <si>
    <t>MANUEL77</t>
  </si>
  <si>
    <t>MANUEL3</t>
  </si>
  <si>
    <t>MANUEL16</t>
  </si>
  <si>
    <t>MANUEL13</t>
  </si>
  <si>
    <t>MANU07</t>
  </si>
  <si>
    <t>MANNY11</t>
  </si>
  <si>
    <t>MANNIE1</t>
  </si>
  <si>
    <t>MANNERS</t>
  </si>
  <si>
    <t>MANMAN2</t>
  </si>
  <si>
    <t>MANMAN12</t>
  </si>
  <si>
    <t>MANITO</t>
  </si>
  <si>
    <t>MANIATICO</t>
  </si>
  <si>
    <t>MANEL</t>
  </si>
  <si>
    <t>MANEATER</t>
  </si>
  <si>
    <t>MANDY5</t>
  </si>
  <si>
    <t>MANDO!</t>
  </si>
  <si>
    <t>MANDI</t>
  </si>
  <si>
    <t>MANDELA</t>
  </si>
  <si>
    <t>MANDEE</t>
  </si>
  <si>
    <t>MANCING</t>
  </si>
  <si>
    <t>MAMONA</t>
  </si>
  <si>
    <t>MAMMY1</t>
  </si>
  <si>
    <t>MAMMA76017</t>
  </si>
  <si>
    <t>MAMMA</t>
  </si>
  <si>
    <t>MAMITA01</t>
  </si>
  <si>
    <t>MAMIS</t>
  </si>
  <si>
    <t>MAMI69</t>
  </si>
  <si>
    <t>MAMI14</t>
  </si>
  <si>
    <t>MAMI1234</t>
  </si>
  <si>
    <t>MAMI12</t>
  </si>
  <si>
    <t>MAMDAD</t>
  </si>
  <si>
    <t>MAMAZ03</t>
  </si>
  <si>
    <t>MAMAPA</t>
  </si>
  <si>
    <t>MAMANI</t>
  </si>
  <si>
    <t>MAMADORA</t>
  </si>
  <si>
    <t>MAMABEAR</t>
  </si>
  <si>
    <t>MAMA87</t>
  </si>
  <si>
    <t>MAMA23</t>
  </si>
  <si>
    <t>MAMA22</t>
  </si>
  <si>
    <t>MAMA1234</t>
  </si>
  <si>
    <t>MALOUF1</t>
  </si>
  <si>
    <t>MALOU</t>
  </si>
  <si>
    <t>MALMAL</t>
  </si>
  <si>
    <t>MALLCITY</t>
  </si>
  <si>
    <t>MALIYAH</t>
  </si>
  <si>
    <t>MALITA</t>
  </si>
  <si>
    <t>MALIKA1</t>
  </si>
  <si>
    <t>MALIK4</t>
  </si>
  <si>
    <t>MALIK2</t>
  </si>
  <si>
    <t>MALIK11</t>
  </si>
  <si>
    <t>MALENY</t>
  </si>
  <si>
    <t>MALEEK</t>
  </si>
  <si>
    <t>MALEAH</t>
  </si>
  <si>
    <t>MALDINI</t>
  </si>
  <si>
    <t>MALANDRO</t>
  </si>
  <si>
    <t>MALANDRINA</t>
  </si>
  <si>
    <t>MALACHI1</t>
  </si>
  <si>
    <t>MAKEUP1</t>
  </si>
  <si>
    <t>MAKANA</t>
  </si>
  <si>
    <t>MAJOR21</t>
  </si>
  <si>
    <t>MAJOR1</t>
  </si>
  <si>
    <t>MAJESTIC</t>
  </si>
  <si>
    <t>MAILYM@</t>
  </si>
  <si>
    <t>MAIKA</t>
  </si>
  <si>
    <t>MAHUSAY</t>
  </si>
  <si>
    <t>MAHEALANI</t>
  </si>
  <si>
    <t>MAHALKUH</t>
  </si>
  <si>
    <t>MAGUS</t>
  </si>
  <si>
    <t>MAGUIRE</t>
  </si>
  <si>
    <t>MAGNUS</t>
  </si>
  <si>
    <t>MAGICIAN</t>
  </si>
  <si>
    <t>MAGICAL</t>
  </si>
  <si>
    <t>MAGIC11</t>
  </si>
  <si>
    <t>MAGIA</t>
  </si>
  <si>
    <t>MAGGY</t>
  </si>
  <si>
    <t>MAGELANG</t>
  </si>
  <si>
    <t>MAGDIS</t>
  </si>
  <si>
    <t>MAGALLANES</t>
  </si>
  <si>
    <t>MAESTRA</t>
  </si>
  <si>
    <t>MADRIGAL</t>
  </si>
  <si>
    <t>MADISON8</t>
  </si>
  <si>
    <t>MADISON03</t>
  </si>
  <si>
    <t>MADISEN</t>
  </si>
  <si>
    <t>MADHOUSE</t>
  </si>
  <si>
    <t>MADDIE123</t>
  </si>
  <si>
    <t>MADDEN08</t>
  </si>
  <si>
    <t>MADDEN07</t>
  </si>
  <si>
    <t>MADCOW</t>
  </si>
  <si>
    <t>MADALIN</t>
  </si>
  <si>
    <t>MACUTO</t>
  </si>
  <si>
    <t>MACKY</t>
  </si>
  <si>
    <t>MACKEY</t>
  </si>
  <si>
    <t>MACKDADDY</t>
  </si>
  <si>
    <t>MACHOMAN</t>
  </si>
  <si>
    <t>MACHETE</t>
  </si>
  <si>
    <t>MACHELLE</t>
  </si>
  <si>
    <t>MACHADO</t>
  </si>
  <si>
    <t>MACHA1</t>
  </si>
  <si>
    <t>MACDADDY</t>
  </si>
  <si>
    <t>MACAULEY</t>
  </si>
  <si>
    <t>MABINI</t>
  </si>
  <si>
    <t>MA12345</t>
  </si>
  <si>
    <t>MA1234</t>
  </si>
  <si>
    <t>M3ph1st0</t>
  </si>
  <si>
    <t>M1CKEY</t>
  </si>
  <si>
    <t>M0rgan</t>
  </si>
  <si>
    <t>M0NKEY</t>
  </si>
  <si>
    <t>Lynne</t>
  </si>
  <si>
    <t>LynnHalfyard24</t>
  </si>
  <si>
    <t>Lynn1987</t>
  </si>
  <si>
    <t>Lynn12</t>
  </si>
  <si>
    <t>Lynette1</t>
  </si>
  <si>
    <t>Lyndon</t>
  </si>
  <si>
    <t>Lydia1</t>
  </si>
  <si>
    <t>Luvme1</t>
  </si>
  <si>
    <t>Luscious</t>
  </si>
  <si>
    <t>Lunatic13</t>
  </si>
  <si>
    <t>Lukosiukas</t>
  </si>
  <si>
    <t>Luke21</t>
  </si>
  <si>
    <t>Lukas</t>
  </si>
  <si>
    <t>Luis21</t>
  </si>
  <si>
    <t>Luis123</t>
  </si>
  <si>
    <t>LucyRocks</t>
  </si>
  <si>
    <t>Lucy77</t>
  </si>
  <si>
    <t>Lucy16</t>
  </si>
  <si>
    <t>Lucy12</t>
  </si>
  <si>
    <t>Lucy01</t>
  </si>
  <si>
    <t>Lucky6</t>
  </si>
  <si>
    <t>Lucky22</t>
  </si>
  <si>
    <t>Lucky217</t>
  </si>
  <si>
    <t>Lucky21</t>
  </si>
  <si>
    <t>Lucky15</t>
  </si>
  <si>
    <t>Lucka</t>
  </si>
  <si>
    <t>Lucius</t>
  </si>
  <si>
    <t>Lucinka</t>
  </si>
  <si>
    <t>Lucifer666</t>
  </si>
  <si>
    <t>Lucien</t>
  </si>
  <si>
    <t>Lucas06</t>
  </si>
  <si>
    <t>Lucas05</t>
  </si>
  <si>
    <t>Lthouse1</t>
  </si>
  <si>
    <t>Loyola</t>
  </si>
  <si>
    <t>Lowes48</t>
  </si>
  <si>
    <t>Lovingyou</t>
  </si>
  <si>
    <t>Lovey214</t>
  </si>
  <si>
    <t>Lovey</t>
  </si>
  <si>
    <t>Lovette</t>
  </si>
  <si>
    <t>Lovesux</t>
  </si>
  <si>
    <t>Lovesucks</t>
  </si>
  <si>
    <t>Loves1</t>
  </si>
  <si>
    <t>Lovers12345</t>
  </si>
  <si>
    <t>Lovers.</t>
  </si>
  <si>
    <t>Lover12</t>
  </si>
  <si>
    <t>Lover101</t>
  </si>
  <si>
    <t>Lover10</t>
  </si>
  <si>
    <t>Lover#2</t>
  </si>
  <si>
    <t>Lovemike</t>
  </si>
  <si>
    <t>Lovely87</t>
  </si>
  <si>
    <t>Lovely18</t>
  </si>
  <si>
    <t>Lovely14</t>
  </si>
  <si>
    <t>Lovely!</t>
  </si>
  <si>
    <t>Loveforever</t>
  </si>
  <si>
    <t>Lovee</t>
  </si>
  <si>
    <t>Lovebird</t>
  </si>
  <si>
    <t>LoveU</t>
  </si>
  <si>
    <t>LoveLy</t>
  </si>
  <si>
    <t>LoveBug</t>
  </si>
  <si>
    <t>LoveBaby3!</t>
  </si>
  <si>
    <t>Love86</t>
  </si>
  <si>
    <t>Love4life</t>
  </si>
  <si>
    <t>Love41</t>
  </si>
  <si>
    <t>Love27</t>
  </si>
  <si>
    <t>Love20</t>
  </si>
  <si>
    <t>Love18</t>
  </si>
  <si>
    <t>Love12345</t>
  </si>
  <si>
    <t>Love04</t>
  </si>
  <si>
    <t>Love001</t>
  </si>
  <si>
    <t>Love#1</t>
  </si>
  <si>
    <t>Love!!</t>
  </si>
  <si>
    <t>Lourdes12</t>
  </si>
  <si>
    <t>Louise88</t>
  </si>
  <si>
    <t>Louise23</t>
  </si>
  <si>
    <t>Louise2005</t>
  </si>
  <si>
    <t>Louise123</t>
  </si>
  <si>
    <t>Louise12</t>
  </si>
  <si>
    <t>Lou-Lou</t>
  </si>
  <si>
    <t>Lotus3</t>
  </si>
  <si>
    <t>Lotus</t>
  </si>
  <si>
    <t>Lotte</t>
  </si>
  <si>
    <t>Lostsoul</t>
  </si>
  <si>
    <t>Lostprophets</t>
  </si>
  <si>
    <t>Loser01</t>
  </si>
  <si>
    <t>Lorraine1</t>
  </si>
  <si>
    <t>Loreto</t>
  </si>
  <si>
    <t>Lorena1</t>
  </si>
  <si>
    <t>Loquina</t>
  </si>
  <si>
    <t>Lopez1</t>
  </si>
  <si>
    <t>Lopez</t>
  </si>
  <si>
    <t>Loopyloo</t>
  </si>
  <si>
    <t>Longhorn</t>
  </si>
  <si>
    <t>London2006</t>
  </si>
  <si>
    <t>London06</t>
  </si>
  <si>
    <t>Loirinha</t>
  </si>
  <si>
    <t>LoVeRs</t>
  </si>
  <si>
    <t>Llewellyn</t>
  </si>
  <si>
    <t>Lizzie123</t>
  </si>
  <si>
    <t>Lizfam6</t>
  </si>
  <si>
    <t>Lizeth</t>
  </si>
  <si>
    <t>LiverpoolFC</t>
  </si>
  <si>
    <t>Liverpool!</t>
  </si>
  <si>
    <t>Lissa</t>
  </si>
  <si>
    <t>Lisanne</t>
  </si>
  <si>
    <t>Lisamarie</t>
  </si>
  <si>
    <t>Lisajane</t>
  </si>
  <si>
    <t>Lisa18</t>
  </si>
  <si>
    <t>Lisa12</t>
  </si>
  <si>
    <t>LionKing</t>
  </si>
  <si>
    <t>Linton</t>
  </si>
  <si>
    <t>LinkahyrUcelestial</t>
  </si>
  <si>
    <t>Lingling</t>
  </si>
  <si>
    <t>Linfield</t>
  </si>
  <si>
    <t>Lindner</t>
  </si>
  <si>
    <t>LimpBIzkiT</t>
  </si>
  <si>
    <t>Limegreen</t>
  </si>
  <si>
    <t>Lily1234</t>
  </si>
  <si>
    <t>Lillie1</t>
  </si>
  <si>
    <t>Lilfizz</t>
  </si>
  <si>
    <t>Lildevil</t>
  </si>
  <si>
    <t>Lild34</t>
  </si>
  <si>
    <t>Lila1331</t>
  </si>
  <si>
    <t>LilAngel</t>
  </si>
  <si>
    <t>Lightning1</t>
  </si>
  <si>
    <t>Lightbulb</t>
  </si>
  <si>
    <t>Light1</t>
  </si>
  <si>
    <t>LigaCampeon</t>
  </si>
  <si>
    <t>Liebe</t>
  </si>
  <si>
    <t>Licious</t>
  </si>
  <si>
    <t>Libras</t>
  </si>
  <si>
    <t>Libra1</t>
  </si>
  <si>
    <t>Libertad</t>
  </si>
  <si>
    <t>Libelula</t>
  </si>
  <si>
    <t>Libby123</t>
  </si>
  <si>
    <t>Lianna</t>
  </si>
  <si>
    <t>Lexi1501</t>
  </si>
  <si>
    <t>Lexi</t>
  </si>
  <si>
    <t>Levison7</t>
  </si>
  <si>
    <t>Leviathan</t>
  </si>
  <si>
    <t>Lettuce</t>
  </si>
  <si>
    <t>LetsRock</t>
  </si>
  <si>
    <t>Letmein2</t>
  </si>
  <si>
    <t>Letmein01</t>
  </si>
  <si>
    <t>LetMeIn</t>
  </si>
  <si>
    <t>Lesley5</t>
  </si>
  <si>
    <t>LesPaul</t>
  </si>
  <si>
    <t>Leroy</t>
  </si>
  <si>
    <t>Leopoldina</t>
  </si>
  <si>
    <t>Leopards</t>
  </si>
  <si>
    <t>Leonhart</t>
  </si>
  <si>
    <t>Leonard1</t>
  </si>
  <si>
    <t>LeonaLewis</t>
  </si>
  <si>
    <t>Lenard</t>
  </si>
  <si>
    <t>Lemmings</t>
  </si>
  <si>
    <t>Leilani-2</t>
  </si>
  <si>
    <t>Leila</t>
  </si>
  <si>
    <t>Leigha</t>
  </si>
  <si>
    <t>Leigh!</t>
  </si>
  <si>
    <t>Legolas!</t>
  </si>
  <si>
    <t>Leela</t>
  </si>
  <si>
    <t>Leeanna</t>
  </si>
  <si>
    <t>LeeAnn79</t>
  </si>
  <si>
    <t>Lee2Harding</t>
  </si>
  <si>
    <t>Leanne1</t>
  </si>
  <si>
    <t>Leander</t>
  </si>
  <si>
    <t>Leah11</t>
  </si>
  <si>
    <t>Lbibo4k</t>
  </si>
  <si>
    <t>Lavette</t>
  </si>
  <si>
    <t>Lavern</t>
  </si>
  <si>
    <t>Lavalamp</t>
  </si>
  <si>
    <t>Laurie1</t>
  </si>
  <si>
    <t>Lauren24</t>
  </si>
  <si>
    <t>Lauren21</t>
  </si>
  <si>
    <t>Lauren19</t>
  </si>
  <si>
    <t>Lauren14</t>
  </si>
  <si>
    <t>Lauren06</t>
  </si>
  <si>
    <t>Lauren03</t>
  </si>
  <si>
    <t>Laughter</t>
  </si>
  <si>
    <t>LatinoHeat</t>
  </si>
  <si>
    <t>Lateefah</t>
  </si>
  <si>
    <t>Lasvegas1</t>
  </si>
  <si>
    <t>Lashelle</t>
  </si>
  <si>
    <t>Laredo</t>
  </si>
  <si>
    <t>Laragh</t>
  </si>
  <si>
    <t>Langosta</t>
  </si>
  <si>
    <t>Lane_0428</t>
  </si>
  <si>
    <t>Landon06</t>
  </si>
  <si>
    <t>Landon05</t>
  </si>
  <si>
    <t>Lance5</t>
  </si>
  <si>
    <t>Lampard1</t>
  </si>
  <si>
    <t>Lampard08</t>
  </si>
  <si>
    <t>Lamonte</t>
  </si>
  <si>
    <t>Lamont1</t>
  </si>
  <si>
    <t>Lamar</t>
  </si>
  <si>
    <t>Lakisha</t>
  </si>
  <si>
    <t>Lakewood</t>
  </si>
  <si>
    <t>Lakers08</t>
  </si>
  <si>
    <t>Lakers01</t>
  </si>
  <si>
    <t>Lajoie</t>
  </si>
  <si>
    <t>Laila1</t>
  </si>
  <si>
    <t>LaffyTaffy</t>
  </si>
  <si>
    <t>Lafayette</t>
  </si>
  <si>
    <t>Ladygirl</t>
  </si>
  <si>
    <t>Ladybug4</t>
  </si>
  <si>
    <t>Ladybug05</t>
  </si>
  <si>
    <t>Laddawan</t>
  </si>
  <si>
    <t>Lacrimosa</t>
  </si>
  <si>
    <t>Lachlan</t>
  </si>
  <si>
    <t>Lacey123</t>
  </si>
  <si>
    <t>LaVonne1</t>
  </si>
  <si>
    <t>LaLaLa</t>
  </si>
  <si>
    <t>LYNWOOD310</t>
  </si>
  <si>
    <t>LYNNIE</t>
  </si>
  <si>
    <t>LYNNETTE</t>
  </si>
  <si>
    <t>LYNNE</t>
  </si>
  <si>
    <t>LYNN22</t>
  </si>
  <si>
    <t>LYNN123</t>
  </si>
  <si>
    <t>LYNN</t>
  </si>
  <si>
    <t>LUZMILA</t>
  </si>
  <si>
    <t>LUXURY</t>
  </si>
  <si>
    <t>LUVYA1</t>
  </si>
  <si>
    <t>LUVSUX</t>
  </si>
  <si>
    <t>LUVSEX</t>
  </si>
  <si>
    <t>LUVLY</t>
  </si>
  <si>
    <t>LUVLUV</t>
  </si>
  <si>
    <t>LUVHURTS</t>
  </si>
  <si>
    <t>LUVABLE</t>
  </si>
  <si>
    <t>LUV4LIFE</t>
  </si>
  <si>
    <t>LUSIANA</t>
  </si>
  <si>
    <t>LUPITA2</t>
  </si>
  <si>
    <t>LUPILLO</t>
  </si>
  <si>
    <t>LUPELOVER</t>
  </si>
  <si>
    <t>LUNNEMANN</t>
  </si>
  <si>
    <t>LUNAZUL</t>
  </si>
  <si>
    <t>LUNANUEVA</t>
  </si>
  <si>
    <t>LULULULU</t>
  </si>
  <si>
    <t>LULULU</t>
  </si>
  <si>
    <t>LULU1</t>
  </si>
  <si>
    <t>LULU</t>
  </si>
  <si>
    <t>LUKITAS</t>
  </si>
  <si>
    <t>LUKE4EVER</t>
  </si>
  <si>
    <t>LUKAS1</t>
  </si>
  <si>
    <t>LUISITA</t>
  </si>
  <si>
    <t>LUISFELIPE</t>
  </si>
  <si>
    <t>LUISF</t>
  </si>
  <si>
    <t>LUISDANIEL</t>
  </si>
  <si>
    <t>LUISATEAMO</t>
  </si>
  <si>
    <t>LUISANTONIO</t>
  </si>
  <si>
    <t>LUISAF</t>
  </si>
  <si>
    <t>LUISA1</t>
  </si>
  <si>
    <t>LUIS27</t>
  </si>
  <si>
    <t>LUIS06</t>
  </si>
  <si>
    <t>LUCYDOG</t>
  </si>
  <si>
    <t>LUCYBELL</t>
  </si>
  <si>
    <t>LUCY17</t>
  </si>
  <si>
    <t>LUCKYDOG</t>
  </si>
  <si>
    <t>LUCKY4</t>
  </si>
  <si>
    <t>LUCKY323</t>
  </si>
  <si>
    <t>LUCKY10</t>
  </si>
  <si>
    <t>LUCKY08</t>
  </si>
  <si>
    <t>LUCKY07</t>
  </si>
  <si>
    <t>LUCIE</t>
  </si>
  <si>
    <t>LUCIA2</t>
  </si>
  <si>
    <t>LUCHADOR</t>
  </si>
  <si>
    <t>LUCESITA</t>
  </si>
  <si>
    <t>LUAR33</t>
  </si>
  <si>
    <t>LOVING2</t>
  </si>
  <si>
    <t>LOVElove</t>
  </si>
  <si>
    <t>LOVE_ME</t>
  </si>
  <si>
    <t>LOVEYU</t>
  </si>
  <si>
    <t>LOVEYOUFOREVER</t>
  </si>
  <si>
    <t>LOVEYOU3</t>
  </si>
  <si>
    <t>LOVEU4LIFE</t>
  </si>
  <si>
    <t>LOVEU3</t>
  </si>
  <si>
    <t>LOVEU12</t>
  </si>
  <si>
    <t>LOVEU!</t>
  </si>
  <si>
    <t>LOVETIM</t>
  </si>
  <si>
    <t>LOVESUX1</t>
  </si>
  <si>
    <t>LOVESTORY</t>
  </si>
  <si>
    <t>LOVESTINKS</t>
  </si>
  <si>
    <t>LOVESICK</t>
  </si>
  <si>
    <t>LOVERUTH</t>
  </si>
  <si>
    <t>LOVERS69</t>
  </si>
  <si>
    <t>LOVERS4EVER</t>
  </si>
  <si>
    <t>LOVERR</t>
  </si>
  <si>
    <t>LOVER9</t>
  </si>
  <si>
    <t>LOVER7</t>
  </si>
  <si>
    <t>LOVER5</t>
  </si>
  <si>
    <t>LOVER4EVER</t>
  </si>
  <si>
    <t>LOVER17</t>
  </si>
  <si>
    <t>LOVER.</t>
  </si>
  <si>
    <t>LOVEORHATE</t>
  </si>
  <si>
    <t>LOVEONE1</t>
  </si>
  <si>
    <t>LOVENVRDIE</t>
  </si>
  <si>
    <t>LOVEMORE</t>
  </si>
  <si>
    <t>LOVEME33</t>
  </si>
  <si>
    <t>LOVEME09</t>
  </si>
  <si>
    <t>LOVEME01</t>
  </si>
  <si>
    <t>LOVELYONE</t>
  </si>
  <si>
    <t>LOVELYGIRL</t>
  </si>
  <si>
    <t>LOVELY3</t>
  </si>
  <si>
    <t>LOVELY28</t>
  </si>
  <si>
    <t>LOVELOVELOVE</t>
  </si>
  <si>
    <t>LOVELOVE1</t>
  </si>
  <si>
    <t>LOVELIFE1</t>
  </si>
  <si>
    <t>LOVEL</t>
  </si>
  <si>
    <t>LOVEJOY</t>
  </si>
  <si>
    <t>LOVEJ1</t>
  </si>
  <si>
    <t>LOVEISLIFE</t>
  </si>
  <si>
    <t>LOVEISBLIND</t>
  </si>
  <si>
    <t>LOVEHINA</t>
  </si>
  <si>
    <t>LOVEHIM1</t>
  </si>
  <si>
    <t>LOVEHEARTS</t>
  </si>
  <si>
    <t>LOVEDOVE</t>
  </si>
  <si>
    <t>LOVEDIZ2</t>
  </si>
  <si>
    <t>LOVECHILD</t>
  </si>
  <si>
    <t>LOVEBUG2</t>
  </si>
  <si>
    <t>LOVEBLUE</t>
  </si>
  <si>
    <t>LOVEAMOR</t>
  </si>
  <si>
    <t>LOVE95</t>
  </si>
  <si>
    <t>LOVE911</t>
  </si>
  <si>
    <t>LOVE9</t>
  </si>
  <si>
    <t>LOVE8302</t>
  </si>
  <si>
    <t>LOVE59</t>
  </si>
  <si>
    <t>LOVE555</t>
  </si>
  <si>
    <t>LOVE52</t>
  </si>
  <si>
    <t>LOVE50</t>
  </si>
  <si>
    <t>LOVE4YOU</t>
  </si>
  <si>
    <t>LOVE37</t>
  </si>
  <si>
    <t>LOVE323</t>
  </si>
  <si>
    <t>LOVE321</t>
  </si>
  <si>
    <t>LOVE305</t>
  </si>
  <si>
    <t>LOVE2LOVE</t>
  </si>
  <si>
    <t>LOVE2009</t>
  </si>
  <si>
    <t>LOVE2005</t>
  </si>
  <si>
    <t>LOVE1995</t>
  </si>
  <si>
    <t>LOVE1991</t>
  </si>
  <si>
    <t>LOVE111</t>
  </si>
  <si>
    <t>LOVE!!!</t>
  </si>
  <si>
    <t>LOVABOY</t>
  </si>
  <si>
    <t>LOV3LY</t>
  </si>
  <si>
    <t>LOUREIRO</t>
  </si>
  <si>
    <t>LOULOU1</t>
  </si>
  <si>
    <t>LOUISS</t>
  </si>
  <si>
    <t>LOUISE13</t>
  </si>
  <si>
    <t>LOUISE123</t>
  </si>
  <si>
    <t>LOUIE05</t>
  </si>
  <si>
    <t>LOUDMOUTH</t>
  </si>
  <si>
    <t>LOTHLORIEN</t>
  </si>
  <si>
    <t>LOSTINLOVE</t>
  </si>
  <si>
    <t>LOSERFACE</t>
  </si>
  <si>
    <t>LOSER7</t>
  </si>
  <si>
    <t>LOSER45</t>
  </si>
  <si>
    <t>LOSER22</t>
  </si>
  <si>
    <t>LOSER13</t>
  </si>
  <si>
    <t>LOSER01</t>
  </si>
  <si>
    <t>LOSER#1</t>
  </si>
  <si>
    <t>LOSAMOATODOS</t>
  </si>
  <si>
    <t>LORNA</t>
  </si>
  <si>
    <t>LORIANN</t>
  </si>
  <si>
    <t>LORETO</t>
  </si>
  <si>
    <t>LORENZA</t>
  </si>
  <si>
    <t>LORENE</t>
  </si>
  <si>
    <t>LOPEZ69</t>
  </si>
  <si>
    <t>LOPEZ23</t>
  </si>
  <si>
    <t>LOPEZ21</t>
  </si>
  <si>
    <t>LOONEYTUNES</t>
  </si>
  <si>
    <t>LOONEY1</t>
  </si>
  <si>
    <t>LONGLEGS</t>
  </si>
  <si>
    <t>LONELY13</t>
  </si>
  <si>
    <t>LONDON123</t>
  </si>
  <si>
    <t>LOMPOC</t>
  </si>
  <si>
    <t>LOMAS</t>
  </si>
  <si>
    <t>LOLOLOLO</t>
  </si>
  <si>
    <t>LOLLYPOP1</t>
  </si>
  <si>
    <t>LOLLI</t>
  </si>
  <si>
    <t>LOLAGIRL</t>
  </si>
  <si>
    <t>LOLABUNNY</t>
  </si>
  <si>
    <t>LOLA21</t>
  </si>
  <si>
    <t>LOLA08</t>
  </si>
  <si>
    <t>LOL1234</t>
  </si>
  <si>
    <t>LOL101</t>
  </si>
  <si>
    <t>LOKOLOKO</t>
  </si>
  <si>
    <t>LOKITA2</t>
  </si>
  <si>
    <t>LOKITA15</t>
  </si>
  <si>
    <t>LOKILLO</t>
  </si>
  <si>
    <t>LOKA12</t>
  </si>
  <si>
    <t>LOGAN3</t>
  </si>
  <si>
    <t>LOCURAS</t>
  </si>
  <si>
    <t>LOCO77</t>
  </si>
  <si>
    <t>LOCKER</t>
  </si>
  <si>
    <t>LOCK25151</t>
  </si>
  <si>
    <t>LOCAZA</t>
  </si>
  <si>
    <t>LOCA69</t>
  </si>
  <si>
    <t>LOCA23</t>
  </si>
  <si>
    <t>LOCA21</t>
  </si>
  <si>
    <t>LOCA06</t>
  </si>
  <si>
    <t>LOCA</t>
  </si>
  <si>
    <t>LOADING</t>
  </si>
  <si>
    <t>LMFAO</t>
  </si>
  <si>
    <t>LLbxit4k</t>
  </si>
  <si>
    <t>LLb;b</t>
  </si>
  <si>
    <t>LLOYDBANKS8412</t>
  </si>
  <si>
    <t>LLOYD2</t>
  </si>
  <si>
    <t>LLLLLLLLLL</t>
  </si>
  <si>
    <t>LLLLLLLLL</t>
  </si>
  <si>
    <t>LLCOOLJ1</t>
  </si>
  <si>
    <t>LIZZY1</t>
  </si>
  <si>
    <t>LIZETTE1</t>
  </si>
  <si>
    <t>LIZEFRA5</t>
  </si>
  <si>
    <t>LIZBETH1</t>
  </si>
  <si>
    <t>LIZ6jose</t>
  </si>
  <si>
    <t>LIZ101</t>
  </si>
  <si>
    <t>LIVIU</t>
  </si>
  <si>
    <t>LIVERPOOL12</t>
  </si>
  <si>
    <t>LIVERPOOL.</t>
  </si>
  <si>
    <t>LITTLEBIT1</t>
  </si>
  <si>
    <t>LISSA</t>
  </si>
  <si>
    <t>LISETTE1</t>
  </si>
  <si>
    <t>LISET</t>
  </si>
  <si>
    <t>LISBOA</t>
  </si>
  <si>
    <t>LISBET</t>
  </si>
  <si>
    <t>LISANDRA</t>
  </si>
  <si>
    <t>LISAFRANK</t>
  </si>
  <si>
    <t>LIONES</t>
  </si>
  <si>
    <t>LINEAGE</t>
  </si>
  <si>
    <t>LINDY1</t>
  </si>
  <si>
    <t>LINDSAY1</t>
  </si>
  <si>
    <t>LINDINHA</t>
  </si>
  <si>
    <t>LINDABELLA</t>
  </si>
  <si>
    <t>LINDA5</t>
  </si>
  <si>
    <t>LINDA15</t>
  </si>
  <si>
    <t>LINCOLN1</t>
  </si>
  <si>
    <t>LIL_MAMA</t>
  </si>
  <si>
    <t>LILYS</t>
  </si>
  <si>
    <t>LILY15</t>
  </si>
  <si>
    <t>LILWAYNE14</t>
  </si>
  <si>
    <t>LILWAYNE12</t>
  </si>
  <si>
    <t>LILWAYN3</t>
  </si>
  <si>
    <t>LILWADE</t>
  </si>
  <si>
    <t>LILTINK1</t>
  </si>
  <si>
    <t>LILTAZ1</t>
  </si>
  <si>
    <t>LILTAZ</t>
  </si>
  <si>
    <t>LILSIS1</t>
  </si>
  <si>
    <t>LILSHORTY1</t>
  </si>
  <si>
    <t>LILSHAY16</t>
  </si>
  <si>
    <t>LILSED</t>
  </si>
  <si>
    <t>LILROB13</t>
  </si>
  <si>
    <t>LILPLUTO</t>
  </si>
  <si>
    <t>LILONE2</t>
  </si>
  <si>
    <t>LILNUNU</t>
  </si>
  <si>
    <t>LILNATE</t>
  </si>
  <si>
    <t>LILNANA</t>
  </si>
  <si>
    <t>LILMISS</t>
  </si>
  <si>
    <t>LILMARK</t>
  </si>
  <si>
    <t>LILMARCUS</t>
  </si>
  <si>
    <t>LILMAN08</t>
  </si>
  <si>
    <t>LILMAN07</t>
  </si>
  <si>
    <t>LILMAMMA1</t>
  </si>
  <si>
    <t>LILMAMA9</t>
  </si>
  <si>
    <t>LILMAMA3</t>
  </si>
  <si>
    <t>LILMAMA14</t>
  </si>
  <si>
    <t>LILMAC</t>
  </si>
  <si>
    <t>LILMA1</t>
  </si>
  <si>
    <t>LILLY123</t>
  </si>
  <si>
    <t>LILLOC</t>
  </si>
  <si>
    <t>LILLIAN1</t>
  </si>
  <si>
    <t>LILLADY1</t>
  </si>
  <si>
    <t>LILKIRA225</t>
  </si>
  <si>
    <t>LILKILLER</t>
  </si>
  <si>
    <t>LILKEN</t>
  </si>
  <si>
    <t>LILJAMES</t>
  </si>
  <si>
    <t>LILIANE</t>
  </si>
  <si>
    <t>LILI23</t>
  </si>
  <si>
    <t>LILGURL1</t>
  </si>
  <si>
    <t>LILGURL</t>
  </si>
  <si>
    <t>LILGREG</t>
  </si>
  <si>
    <t>LILGIRL</t>
  </si>
  <si>
    <t>LILGANGSTA</t>
  </si>
  <si>
    <t>LILFLIP</t>
  </si>
  <si>
    <t>LILFIZZ1</t>
  </si>
  <si>
    <t>LILDUKE</t>
  </si>
  <si>
    <t>LILD123</t>
  </si>
  <si>
    <t>LILCHICA</t>
  </si>
  <si>
    <t>LILCENA</t>
  </si>
  <si>
    <t>LILCED</t>
  </si>
  <si>
    <t>LILBOOSIE1</t>
  </si>
  <si>
    <t>LILBOO1</t>
  </si>
  <si>
    <t>LILBILL1</t>
  </si>
  <si>
    <t>LILBADAZZ</t>
  </si>
  <si>
    <t>LILAC</t>
  </si>
  <si>
    <t>LILA123</t>
  </si>
  <si>
    <t>LIL123</t>
  </si>
  <si>
    <t>LIKEME</t>
  </si>
  <si>
    <t>LIGHTHOUSE</t>
  </si>
  <si>
    <t>LIGHT</t>
  </si>
  <si>
    <t>LIGAYA</t>
  </si>
  <si>
    <t>LIFETIME1</t>
  </si>
  <si>
    <t>LICKME1</t>
  </si>
  <si>
    <t>LICIA</t>
  </si>
  <si>
    <t>LICETH</t>
  </si>
  <si>
    <t>LIBRA7</t>
  </si>
  <si>
    <t>LIBRA18</t>
  </si>
  <si>
    <t>LIBBY1</t>
  </si>
  <si>
    <t>LHdh4318</t>
  </si>
  <si>
    <t>LFC4LIFE</t>
  </si>
  <si>
    <t>LEXXUS</t>
  </si>
  <si>
    <t>LEXUS300</t>
  </si>
  <si>
    <t>LEXIS1</t>
  </si>
  <si>
    <t>LEXIE</t>
  </si>
  <si>
    <t>LEXI12</t>
  </si>
  <si>
    <t>LEXI1</t>
  </si>
  <si>
    <t>LEXI04</t>
  </si>
  <si>
    <t>LEVI01</t>
  </si>
  <si>
    <t>LEVERT</t>
  </si>
  <si>
    <t>LEUNAM</t>
  </si>
  <si>
    <t>LETRAS</t>
  </si>
  <si>
    <t>LESLYN</t>
  </si>
  <si>
    <t>LESLITA</t>
  </si>
  <si>
    <t>LES537</t>
  </si>
  <si>
    <t>LEROY</t>
  </si>
  <si>
    <t>LEOTEAMO</t>
  </si>
  <si>
    <t>LEONIDA</t>
  </si>
  <si>
    <t>LEONAR</t>
  </si>
  <si>
    <t>LEON05</t>
  </si>
  <si>
    <t>LEO1993</t>
  </si>
  <si>
    <t>LENTES3</t>
  </si>
  <si>
    <t>LENOVO</t>
  </si>
  <si>
    <t>LENNIE</t>
  </si>
  <si>
    <t>LENARD</t>
  </si>
  <si>
    <t>LEIGHANN</t>
  </si>
  <si>
    <t>LEIGHA</t>
  </si>
  <si>
    <t>LEEROY1</t>
  </si>
  <si>
    <t>LEEICU81</t>
  </si>
  <si>
    <t>LEE-LEE</t>
  </si>
  <si>
    <t>LEDEZMA</t>
  </si>
  <si>
    <t>LEARNING</t>
  </si>
  <si>
    <t>LEANN1</t>
  </si>
  <si>
    <t>LEAHS</t>
  </si>
  <si>
    <t>LAZYBOY</t>
  </si>
  <si>
    <t>LAYSHA</t>
  </si>
  <si>
    <t>LAYLOW</t>
  </si>
  <si>
    <t>LAYLA05</t>
  </si>
  <si>
    <t>LAWRENWILLSZ</t>
  </si>
  <si>
    <t>LAWLESS</t>
  </si>
  <si>
    <t>LAVERNE1</t>
  </si>
  <si>
    <t>LAVENDER1</t>
  </si>
  <si>
    <t>LAVELL</t>
  </si>
  <si>
    <t>LAURENT</t>
  </si>
  <si>
    <t>LAUREN96</t>
  </si>
  <si>
    <t>LAUREN2</t>
  </si>
  <si>
    <t>LAURAX</t>
  </si>
  <si>
    <t>LAURAPAUSINI</t>
  </si>
  <si>
    <t>LAURAM</t>
  </si>
  <si>
    <t>LAURAH</t>
  </si>
  <si>
    <t>LAURA15</t>
  </si>
  <si>
    <t>LAURA123</t>
  </si>
  <si>
    <t>LAURA11</t>
  </si>
  <si>
    <t>LATUYA</t>
  </si>
  <si>
    <t>LATRELLE</t>
  </si>
  <si>
    <t>LATOSHA</t>
  </si>
  <si>
    <t>LATINOHEAT</t>
  </si>
  <si>
    <t>LATINA22</t>
  </si>
  <si>
    <t>LATINA21</t>
  </si>
  <si>
    <t>LATINA15</t>
  </si>
  <si>
    <t>LATINA11</t>
  </si>
  <si>
    <t>LATIN</t>
  </si>
  <si>
    <t>LASHON4</t>
  </si>
  <si>
    <t>LASHON</t>
  </si>
  <si>
    <t>LASHAWN1</t>
  </si>
  <si>
    <t>LASHA</t>
  </si>
  <si>
    <t>LARRY123</t>
  </si>
  <si>
    <t>LARRY08</t>
  </si>
  <si>
    <t>LARKIN</t>
  </si>
  <si>
    <t>LARIE09</t>
  </si>
  <si>
    <t>LARGO</t>
  </si>
  <si>
    <t>LAREYNA</t>
  </si>
  <si>
    <t>LAREINA</t>
  </si>
  <si>
    <t>LAREDO956</t>
  </si>
  <si>
    <t>LARAZA13</t>
  </si>
  <si>
    <t>LARACROFT</t>
  </si>
  <si>
    <t>LAQUISHA</t>
  </si>
  <si>
    <t>LAQUINTAESTACION</t>
  </si>
  <si>
    <t>LAPUTA</t>
  </si>
  <si>
    <t>LANNING</t>
  </si>
  <si>
    <t>LANLAN</t>
  </si>
  <si>
    <t>LANIER</t>
  </si>
  <si>
    <t>LANENA23</t>
  </si>
  <si>
    <t>LANENA12</t>
  </si>
  <si>
    <t>LANDRY</t>
  </si>
  <si>
    <t>LANDON2</t>
  </si>
  <si>
    <t>LANDO1</t>
  </si>
  <si>
    <t>LANDEROS</t>
  </si>
  <si>
    <t>LANCER1</t>
  </si>
  <si>
    <t>LANCASTER</t>
  </si>
  <si>
    <t>LANANA</t>
  </si>
  <si>
    <t>LAMPARA</t>
  </si>
  <si>
    <t>LAMORE</t>
  </si>
  <si>
    <t>LAMONA</t>
  </si>
  <si>
    <t>LAMASBONITA</t>
  </si>
  <si>
    <t>LAMAS</t>
  </si>
  <si>
    <t>LAMAR3</t>
  </si>
  <si>
    <t>LAMAR15</t>
  </si>
  <si>
    <t>LAMAR08</t>
  </si>
  <si>
    <t>LALOCA14</t>
  </si>
  <si>
    <t>LALO123</t>
  </si>
  <si>
    <t>LALAS</t>
  </si>
  <si>
    <t>LALA69</t>
  </si>
  <si>
    <t>LALA24</t>
  </si>
  <si>
    <t>LALA17</t>
  </si>
  <si>
    <t>LAKERS34</t>
  </si>
  <si>
    <t>LAKERS23</t>
  </si>
  <si>
    <t>LAKERS10</t>
  </si>
  <si>
    <t>LAKER8</t>
  </si>
  <si>
    <t>LAKENYA</t>
  </si>
  <si>
    <t>LAKELAND</t>
  </si>
  <si>
    <t>LAINEY</t>
  </si>
  <si>
    <t>LAGUERA</t>
  </si>
  <si>
    <t>LAGARTIJA</t>
  </si>
  <si>
    <t>LAFRESA</t>
  </si>
  <si>
    <t>LAFFY1</t>
  </si>
  <si>
    <t>LAFAMILIA</t>
  </si>
  <si>
    <t>LADYS</t>
  </si>
  <si>
    <t>LADYROSE</t>
  </si>
  <si>
    <t>LADYPOOH</t>
  </si>
  <si>
    <t>LADYPINK</t>
  </si>
  <si>
    <t>LADYBUG8</t>
  </si>
  <si>
    <t>LADYBUG06</t>
  </si>
  <si>
    <t>LADYBLUE</t>
  </si>
  <si>
    <t>LADY17</t>
  </si>
  <si>
    <t>LADY10</t>
  </si>
  <si>
    <t>LADY07</t>
  </si>
  <si>
    <t>LADY01</t>
  </si>
  <si>
    <t>LADONNA</t>
  </si>
  <si>
    <t>LACIE1</t>
  </si>
  <si>
    <t>LACHULA13</t>
  </si>
  <si>
    <t>LACHELLE</t>
  </si>
  <si>
    <t>LACALLE</t>
  </si>
  <si>
    <t>LABYAH</t>
  </si>
  <si>
    <t>LABONITA</t>
  </si>
  <si>
    <t>LABABY</t>
  </si>
  <si>
    <t>LA4LIFE</t>
  </si>
  <si>
    <t>LA</t>
  </si>
  <si>
    <t>L4UR3N</t>
  </si>
  <si>
    <t>L1berty</t>
  </si>
  <si>
    <t>L12345678</t>
  </si>
  <si>
    <t>L111111</t>
  </si>
  <si>
    <t>L0vers</t>
  </si>
  <si>
    <t>L.O.V.E.</t>
  </si>
  <si>
    <t>Kyndall</t>
  </si>
  <si>
    <t>Kyleigh1208</t>
  </si>
  <si>
    <t>Kylee</t>
  </si>
  <si>
    <t>Kyle12</t>
  </si>
  <si>
    <t>Kuscho</t>
  </si>
  <si>
    <t>Kswiss</t>
  </si>
  <si>
    <t>Krystine</t>
  </si>
  <si>
    <t>Krystina</t>
  </si>
  <si>
    <t>Kruimel</t>
  </si>
  <si>
    <t>Kronos</t>
  </si>
  <si>
    <t>Kristyn</t>
  </si>
  <si>
    <t>Kristina1</t>
  </si>
  <si>
    <t>Kris13</t>
  </si>
  <si>
    <t>KriSSiiee</t>
  </si>
  <si>
    <t>Krazy1</t>
  </si>
  <si>
    <t>Kratos</t>
  </si>
  <si>
    <t>Kracker</t>
  </si>
  <si>
    <t>Kota123</t>
  </si>
  <si>
    <t>Kortney</t>
  </si>
  <si>
    <t>KoolKat1</t>
  </si>
  <si>
    <t>Kolton</t>
  </si>
  <si>
    <t>Kodiak</t>
  </si>
  <si>
    <t>Kobi1994</t>
  </si>
  <si>
    <t>KobeBryant</t>
  </si>
  <si>
    <t>Knights1</t>
  </si>
  <si>
    <t>Knight1</t>
  </si>
  <si>
    <t>Knicks</t>
  </si>
  <si>
    <t>Klynn14</t>
  </si>
  <si>
    <t>Klaudia</t>
  </si>
  <si>
    <t>Klasse8br</t>
  </si>
  <si>
    <t>Kizomba</t>
  </si>
  <si>
    <t>Kittykat3</t>
  </si>
  <si>
    <t>KittyCat</t>
  </si>
  <si>
    <t>Kitty69</t>
  </si>
  <si>
    <t>Kitty2003</t>
  </si>
  <si>
    <t>Kitty2</t>
  </si>
  <si>
    <t>Kitty14</t>
  </si>
  <si>
    <t>Kitty!</t>
  </si>
  <si>
    <t>Kitten13</t>
  </si>
  <si>
    <t>Kitten01</t>
  </si>
  <si>
    <t>Kitkat1</t>
  </si>
  <si>
    <t>Kitiara</t>
  </si>
  <si>
    <t>Kissarmy75</t>
  </si>
  <si>
    <t>Kiss12</t>
  </si>
  <si>
    <t>Kirsty1</t>
  </si>
  <si>
    <t>Kirstine</t>
  </si>
  <si>
    <t>Kirkwood</t>
  </si>
  <si>
    <t>Kings</t>
  </si>
  <si>
    <t>Kingdomhearts2</t>
  </si>
  <si>
    <t>Kingdom1</t>
  </si>
  <si>
    <t>KingVincent</t>
  </si>
  <si>
    <t>Kimberly3</t>
  </si>
  <si>
    <t>Killer2</t>
  </si>
  <si>
    <t>Killer123</t>
  </si>
  <si>
    <t>Kiera</t>
  </si>
  <si>
    <t>Kiarra</t>
  </si>
  <si>
    <t>Kiara22</t>
  </si>
  <si>
    <t>KeysRFC</t>
  </si>
  <si>
    <t>Kevins</t>
  </si>
  <si>
    <t>Kevin88</t>
  </si>
  <si>
    <t>Kevin69</t>
  </si>
  <si>
    <t>Kevin17</t>
  </si>
  <si>
    <t>Kevin06</t>
  </si>
  <si>
    <t>Ketchup</t>
  </si>
  <si>
    <t>Keshawn</t>
  </si>
  <si>
    <t>Kerry1</t>
  </si>
  <si>
    <t>Kerrang</t>
  </si>
  <si>
    <t>Kenzie06</t>
  </si>
  <si>
    <t>Kenzie05</t>
  </si>
  <si>
    <t>Kenwood1</t>
  </si>
  <si>
    <t>Kenton</t>
  </si>
  <si>
    <t>Kenny26</t>
  </si>
  <si>
    <t>Kenny01</t>
  </si>
  <si>
    <t>KennisLi1</t>
  </si>
  <si>
    <t>Kennedy123</t>
  </si>
  <si>
    <t>Kenia</t>
  </si>
  <si>
    <t>Kendric</t>
  </si>
  <si>
    <t>Kendell</t>
  </si>
  <si>
    <t>Kendall7</t>
  </si>
  <si>
    <t>Kelson</t>
  </si>
  <si>
    <t>Kelsey92</t>
  </si>
  <si>
    <t>KellyClarkson</t>
  </si>
  <si>
    <t>Keifer</t>
  </si>
  <si>
    <t>Keaton</t>
  </si>
  <si>
    <t>Keating</t>
  </si>
  <si>
    <t>Keara</t>
  </si>
  <si>
    <t>Kaylyn</t>
  </si>
  <si>
    <t>Kaylee99</t>
  </si>
  <si>
    <t>Kaylee03</t>
  </si>
  <si>
    <t>Kayla4me!</t>
  </si>
  <si>
    <t>Kaycee</t>
  </si>
  <si>
    <t>KayKay1</t>
  </si>
  <si>
    <t>Katzen</t>
  </si>
  <si>
    <t>Kattie</t>
  </si>
  <si>
    <t>Katrina!</t>
  </si>
  <si>
    <t>Katlyn</t>
  </si>
  <si>
    <t>Katies</t>
  </si>
  <si>
    <t>Katiebug</t>
  </si>
  <si>
    <t>Katie16</t>
  </si>
  <si>
    <t>Katie01</t>
  </si>
  <si>
    <t>Kathy1</t>
  </si>
  <si>
    <t>Katherin</t>
  </si>
  <si>
    <t>Kate13</t>
  </si>
  <si>
    <t>Kasper</t>
  </si>
  <si>
    <t>Kasha</t>
  </si>
  <si>
    <t>Kasabian</t>
  </si>
  <si>
    <t>Karsten</t>
  </si>
  <si>
    <t>Karrie</t>
  </si>
  <si>
    <t>Karma1</t>
  </si>
  <si>
    <t>Karlos</t>
  </si>
  <si>
    <t>Karlee</t>
  </si>
  <si>
    <t>Karina5</t>
  </si>
  <si>
    <t>Karamel</t>
  </si>
  <si>
    <t>Kanyarat</t>
  </si>
  <si>
    <t>Kangar00</t>
  </si>
  <si>
    <t>Kallie</t>
  </si>
  <si>
    <t>Kaleigh1</t>
  </si>
  <si>
    <t>Kakashy17</t>
  </si>
  <si>
    <t>Kaitlynn1</t>
  </si>
  <si>
    <t>Kaitlyn2</t>
  </si>
  <si>
    <t>Kaitlyn!</t>
  </si>
  <si>
    <t>Kairi1</t>
  </si>
  <si>
    <t>Kailee</t>
  </si>
  <si>
    <t>KaiALlen</t>
  </si>
  <si>
    <t>Kahuna</t>
  </si>
  <si>
    <t>Kahne9</t>
  </si>
  <si>
    <t>Kahae8545</t>
  </si>
  <si>
    <t>Kadett1</t>
  </si>
  <si>
    <t>Kacey</t>
  </si>
  <si>
    <t>KYRON</t>
  </si>
  <si>
    <t>KYMANI</t>
  </si>
  <si>
    <t>KYLEE1</t>
  </si>
  <si>
    <t>KYLE31</t>
  </si>
  <si>
    <t>KYLE12</t>
  </si>
  <si>
    <t>KYLE1</t>
  </si>
  <si>
    <t>KYLE</t>
  </si>
  <si>
    <t>KYLAN</t>
  </si>
  <si>
    <t>KYLA05</t>
  </si>
  <si>
    <t>KUSUMA</t>
  </si>
  <si>
    <t>KURNIA</t>
  </si>
  <si>
    <t>KUPKAKE</t>
  </si>
  <si>
    <t>KUNGFU</t>
  </si>
  <si>
    <t>KUMBIA</t>
  </si>
  <si>
    <t>KULOT</t>
  </si>
  <si>
    <t>KULITS</t>
  </si>
  <si>
    <t>KULET</t>
  </si>
  <si>
    <t>KUKULKAN</t>
  </si>
  <si>
    <t>KSWISS</t>
  </si>
  <si>
    <t>KRYSTA</t>
  </si>
  <si>
    <t>KRONIK</t>
  </si>
  <si>
    <t>KRISTOFER</t>
  </si>
  <si>
    <t>KRISTINA1</t>
  </si>
  <si>
    <t>KRISELLE</t>
  </si>
  <si>
    <t>KRINGKRING</t>
  </si>
  <si>
    <t>KRAYZIE</t>
  </si>
  <si>
    <t>KOSTAS</t>
  </si>
  <si>
    <t>KOSOVA</t>
  </si>
  <si>
    <t>KOSITA</t>
  </si>
  <si>
    <t>KORTNEY</t>
  </si>
  <si>
    <t>KOREY</t>
  </si>
  <si>
    <t>KOREAN</t>
  </si>
  <si>
    <t>KOREA</t>
  </si>
  <si>
    <t>KORBIN</t>
  </si>
  <si>
    <t>KOOLE</t>
  </si>
  <si>
    <t>KOOLDUDE</t>
  </si>
  <si>
    <t>KOOL12</t>
  </si>
  <si>
    <t>KONOHA</t>
  </si>
  <si>
    <t>KOMATSU</t>
  </si>
  <si>
    <t>KOLOKOY</t>
  </si>
  <si>
    <t>KOF2002</t>
  </si>
  <si>
    <t>KODIAK</t>
  </si>
  <si>
    <t>KOBIE1</t>
  </si>
  <si>
    <t>KOBEBRYANT</t>
  </si>
  <si>
    <t>KOBE8</t>
  </si>
  <si>
    <t>KNUCKLES</t>
  </si>
  <si>
    <t>KNOWLEDGE1</t>
  </si>
  <si>
    <t>KNOCKOUT1</t>
  </si>
  <si>
    <t>KMZWA8AWAA</t>
  </si>
  <si>
    <t>KMONEY</t>
  </si>
  <si>
    <t>KLEOPATRA</t>
  </si>
  <si>
    <t>KLAURF</t>
  </si>
  <si>
    <t>KLATEN</t>
  </si>
  <si>
    <t>KLARISSA</t>
  </si>
  <si>
    <t>KKK123</t>
  </si>
  <si>
    <t>KJ4LIFE</t>
  </si>
  <si>
    <t>KIWI24</t>
  </si>
  <si>
    <t>KITTY9</t>
  </si>
  <si>
    <t>KITTY3</t>
  </si>
  <si>
    <t>KITTIE1</t>
  </si>
  <si>
    <t>KITKAT1</t>
  </si>
  <si>
    <t>KISSme</t>
  </si>
  <si>
    <t>KISSMETO</t>
  </si>
  <si>
    <t>KISSME5</t>
  </si>
  <si>
    <t>KISSME4</t>
  </si>
  <si>
    <t>KISSME12</t>
  </si>
  <si>
    <t>KISSKISS1</t>
  </si>
  <si>
    <t>KISSES7</t>
  </si>
  <si>
    <t>KISSES33</t>
  </si>
  <si>
    <t>KISSES!</t>
  </si>
  <si>
    <t>KISS07</t>
  </si>
  <si>
    <t>KISHA1</t>
  </si>
  <si>
    <t>KIREI</t>
  </si>
  <si>
    <t>KINJU1</t>
  </si>
  <si>
    <t>KINGZ</t>
  </si>
  <si>
    <t>KINGS3</t>
  </si>
  <si>
    <t>KINGS13</t>
  </si>
  <si>
    <t>KINGLOVE5</t>
  </si>
  <si>
    <t>KINGKONG2</t>
  </si>
  <si>
    <t>KINGDOMHEARTS</t>
  </si>
  <si>
    <t>KINGDOM1</t>
  </si>
  <si>
    <t>KING18</t>
  </si>
  <si>
    <t>KING101</t>
  </si>
  <si>
    <t>KING100</t>
  </si>
  <si>
    <t>KING06</t>
  </si>
  <si>
    <t>KINDELL</t>
  </si>
  <si>
    <t>KIMPOY</t>
  </si>
  <si>
    <t>KIMMY12</t>
  </si>
  <si>
    <t>KIMMIE123</t>
  </si>
  <si>
    <t>KIMMIE1</t>
  </si>
  <si>
    <t>KIMBO</t>
  </si>
  <si>
    <t>KIMBERLY99</t>
  </si>
  <si>
    <t>KIMARA</t>
  </si>
  <si>
    <t>KIMANI</t>
  </si>
  <si>
    <t>KILLINUHOES</t>
  </si>
  <si>
    <t>KILLER5</t>
  </si>
  <si>
    <t>KILLER44</t>
  </si>
  <si>
    <t>KILLER23</t>
  </si>
  <si>
    <t>KILLER21</t>
  </si>
  <si>
    <t>KILLER13</t>
  </si>
  <si>
    <t>KILLEMALL</t>
  </si>
  <si>
    <t>KILLEEN</t>
  </si>
  <si>
    <t>KILLAS1</t>
  </si>
  <si>
    <t>KILLAKILLA</t>
  </si>
  <si>
    <t>KILLA9</t>
  </si>
  <si>
    <t>KILLA5</t>
  </si>
  <si>
    <t>KILLA2</t>
  </si>
  <si>
    <t>KILLA01</t>
  </si>
  <si>
    <t>KILDARE</t>
  </si>
  <si>
    <t>KIKO123</t>
  </si>
  <si>
    <t>KIKITO</t>
  </si>
  <si>
    <t>KIKINHO</t>
  </si>
  <si>
    <t>KIKI16</t>
  </si>
  <si>
    <t>KIKI101</t>
  </si>
  <si>
    <t>KIKI06</t>
  </si>
  <si>
    <t>KIJANG</t>
  </si>
  <si>
    <t>KIERSTEN</t>
  </si>
  <si>
    <t>KIEFER</t>
  </si>
  <si>
    <t>KIDD12</t>
  </si>
  <si>
    <t>KICKME</t>
  </si>
  <si>
    <t>KICKER</t>
  </si>
  <si>
    <t>KIARAS</t>
  </si>
  <si>
    <t>KIARA123</t>
  </si>
  <si>
    <t>KIAORA</t>
  </si>
  <si>
    <t>KIANEGAN</t>
  </si>
  <si>
    <t>KHULETZ16</t>
  </si>
  <si>
    <t>KHATORZE</t>
  </si>
  <si>
    <t>KEZIAH</t>
  </si>
  <si>
    <t>KEYSHAWN</t>
  </si>
  <si>
    <t>KEYONIA</t>
  </si>
  <si>
    <t>KEYON1</t>
  </si>
  <si>
    <t>KEYLEN1</t>
  </si>
  <si>
    <t>KEYERA</t>
  </si>
  <si>
    <t>KEYBLADE</t>
  </si>
  <si>
    <t>KEVINN</t>
  </si>
  <si>
    <t>KEVINH1</t>
  </si>
  <si>
    <t>KEVIN6</t>
  </si>
  <si>
    <t>KEVIN36</t>
  </si>
  <si>
    <t>KEVIN3</t>
  </si>
  <si>
    <t>KEVIN28</t>
  </si>
  <si>
    <t>KEVIN26</t>
  </si>
  <si>
    <t>KEVIN25</t>
  </si>
  <si>
    <t>KEVIN2006</t>
  </si>
  <si>
    <t>KEVIN2002</t>
  </si>
  <si>
    <t>KEVIN04</t>
  </si>
  <si>
    <t>KEVIN.</t>
  </si>
  <si>
    <t>KEVIN!</t>
  </si>
  <si>
    <t>KETCHUP1</t>
  </si>
  <si>
    <t>KETCHUP</t>
  </si>
  <si>
    <t>KESIAH</t>
  </si>
  <si>
    <t>KESHON</t>
  </si>
  <si>
    <t>KERRYx</t>
  </si>
  <si>
    <t>KERRYKING</t>
  </si>
  <si>
    <t>KERRANG</t>
  </si>
  <si>
    <t>KERBEROS</t>
  </si>
  <si>
    <t>KEONNA</t>
  </si>
  <si>
    <t>KENROY</t>
  </si>
  <si>
    <t>KENNYG</t>
  </si>
  <si>
    <t>KENNY3</t>
  </si>
  <si>
    <t>KENNY17</t>
  </si>
  <si>
    <t>KENNY.</t>
  </si>
  <si>
    <t>KENNIE</t>
  </si>
  <si>
    <t>KENJI</t>
  </si>
  <si>
    <t>KENDRELL</t>
  </si>
  <si>
    <t>KENDELL1</t>
  </si>
  <si>
    <t>KEN123</t>
  </si>
  <si>
    <t>KELSIE1</t>
  </si>
  <si>
    <t>KELLYKELLY</t>
  </si>
  <si>
    <t>KELLY18</t>
  </si>
  <si>
    <t>KELLY13</t>
  </si>
  <si>
    <t>KELLY12</t>
  </si>
  <si>
    <t>KELLY08</t>
  </si>
  <si>
    <t>KEKE22</t>
  </si>
  <si>
    <t>KEKE21</t>
  </si>
  <si>
    <t>KEKE08</t>
  </si>
  <si>
    <t>KEITHS</t>
  </si>
  <si>
    <t>KEITHB</t>
  </si>
  <si>
    <t>KEIRAN</t>
  </si>
  <si>
    <t>KEEPOUT1</t>
  </si>
  <si>
    <t>KEEPOUT</t>
  </si>
  <si>
    <t>KEENAN1</t>
  </si>
  <si>
    <t>KEATON1</t>
  </si>
  <si>
    <t>KEARNS</t>
  </si>
  <si>
    <t>KEAIRA</t>
  </si>
  <si>
    <t>KCS112</t>
  </si>
  <si>
    <t>KAZUYA</t>
  </si>
  <si>
    <t>KAYLYNN1</t>
  </si>
  <si>
    <t>KAYLYNN</t>
  </si>
  <si>
    <t>KAYLEE4</t>
  </si>
  <si>
    <t>KAYLEE3</t>
  </si>
  <si>
    <t>KAYLAH1</t>
  </si>
  <si>
    <t>KAYLA4</t>
  </si>
  <si>
    <t>KAYLA23</t>
  </si>
  <si>
    <t>KAYLA18</t>
  </si>
  <si>
    <t>KAYANN</t>
  </si>
  <si>
    <t>KATVOND123</t>
  </si>
  <si>
    <t>KATRINA1</t>
  </si>
  <si>
    <t>KATIRA</t>
  </si>
  <si>
    <t>KATIES</t>
  </si>
  <si>
    <t>KATIE13</t>
  </si>
  <si>
    <t>KATHRINE</t>
  </si>
  <si>
    <t>KATHKATH</t>
  </si>
  <si>
    <t>KATEKATE</t>
  </si>
  <si>
    <t>KATE123</t>
  </si>
  <si>
    <t>KAT123</t>
  </si>
  <si>
    <t>KASSY</t>
  </si>
  <si>
    <t>KASSIDY</t>
  </si>
  <si>
    <t>KASSANDRA1</t>
  </si>
  <si>
    <t>KASHA</t>
  </si>
  <si>
    <t>KASEY1</t>
  </si>
  <si>
    <t>KARYME</t>
  </si>
  <si>
    <t>KARTING</t>
  </si>
  <si>
    <t>KARREN</t>
  </si>
  <si>
    <t>KARLY</t>
  </si>
  <si>
    <t>KARLAPAOLA</t>
  </si>
  <si>
    <t>KARLANGAS</t>
  </si>
  <si>
    <t>KARLA16</t>
  </si>
  <si>
    <t>KARLA13</t>
  </si>
  <si>
    <t>KARINA3</t>
  </si>
  <si>
    <t>KARINA2</t>
  </si>
  <si>
    <t>KARINA13</t>
  </si>
  <si>
    <t>KARINA01</t>
  </si>
  <si>
    <t>KARENS</t>
  </si>
  <si>
    <t>KARENM</t>
  </si>
  <si>
    <t>KARENG</t>
  </si>
  <si>
    <t>KARENE</t>
  </si>
  <si>
    <t>KAREN19</t>
  </si>
  <si>
    <t>KAREN12</t>
  </si>
  <si>
    <t>KAREENA</t>
  </si>
  <si>
    <t>KAREBEAR</t>
  </si>
  <si>
    <t>KARDON</t>
  </si>
  <si>
    <t>KAPATID</t>
  </si>
  <si>
    <t>KANSAS1</t>
  </si>
  <si>
    <t>KANEISHA</t>
  </si>
  <si>
    <t>KANATA</t>
  </si>
  <si>
    <t>KANABIS</t>
  </si>
  <si>
    <t>KANA817</t>
  </si>
  <si>
    <t>KAMMIE07</t>
  </si>
  <si>
    <t>KAMKAM</t>
  </si>
  <si>
    <t>KAMEL</t>
  </si>
  <si>
    <t>KAMARON</t>
  </si>
  <si>
    <t>KALINA</t>
  </si>
  <si>
    <t>KALEIGH</t>
  </si>
  <si>
    <t>KALEHA69</t>
  </si>
  <si>
    <t>KAKAY</t>
  </si>
  <si>
    <t>KAKAKA</t>
  </si>
  <si>
    <t>KAKA321</t>
  </si>
  <si>
    <t>KAKA13</t>
  </si>
  <si>
    <t>KAIZER</t>
  </si>
  <si>
    <t>KAISER1</t>
  </si>
  <si>
    <t>KAILEIGH</t>
  </si>
  <si>
    <t>KAILANI</t>
  </si>
  <si>
    <t>KAILA1</t>
  </si>
  <si>
    <t>KAIDEN1</t>
  </si>
  <si>
    <t>KADISHA</t>
  </si>
  <si>
    <t>KADERUTANSIN</t>
  </si>
  <si>
    <t>KABAYO</t>
  </si>
  <si>
    <t>K5f4Tt</t>
  </si>
  <si>
    <t>K1324196</t>
  </si>
  <si>
    <t>K12345678</t>
  </si>
  <si>
    <t>K060406</t>
  </si>
  <si>
    <t>Juvenile</t>
  </si>
  <si>
    <t>Justin88</t>
  </si>
  <si>
    <t>Justin8</t>
  </si>
  <si>
    <t>Justin69</t>
  </si>
  <si>
    <t>Justin27</t>
  </si>
  <si>
    <t>Justin123</t>
  </si>
  <si>
    <t>Justice4</t>
  </si>
  <si>
    <t>Justen</t>
  </si>
  <si>
    <t>JustDoIt</t>
  </si>
  <si>
    <t>Just4me</t>
  </si>
  <si>
    <t>Just4Fun</t>
  </si>
  <si>
    <t>Just1ce</t>
  </si>
  <si>
    <t>Juniper1</t>
  </si>
  <si>
    <t>Junior8</t>
  </si>
  <si>
    <t>Junior17</t>
  </si>
  <si>
    <t>Junior16</t>
  </si>
  <si>
    <t>Junior05</t>
  </si>
  <si>
    <t>Jungle1</t>
  </si>
  <si>
    <t>Juneau</t>
  </si>
  <si>
    <t>Jumper</t>
  </si>
  <si>
    <t>July282000</t>
  </si>
  <si>
    <t>Julissa</t>
  </si>
  <si>
    <t>Juliano</t>
  </si>
  <si>
    <t>Juliana12</t>
  </si>
  <si>
    <t>Julian95</t>
  </si>
  <si>
    <t>Julian11</t>
  </si>
  <si>
    <t>Julchen</t>
  </si>
  <si>
    <t>JuicyJ</t>
  </si>
  <si>
    <t>Juicey</t>
  </si>
  <si>
    <t>Joyceis#1</t>
  </si>
  <si>
    <t>Joslyn</t>
  </si>
  <si>
    <t>Josiaha1</t>
  </si>
  <si>
    <t>Joshy</t>
  </si>
  <si>
    <t>JoshuaJames</t>
  </si>
  <si>
    <t>Joshua24</t>
  </si>
  <si>
    <t>Joshua21</t>
  </si>
  <si>
    <t>Joshua2006</t>
  </si>
  <si>
    <t>Joshua17</t>
  </si>
  <si>
    <t>Joshua15</t>
  </si>
  <si>
    <t>Joshua04</t>
  </si>
  <si>
    <t>JoshuA</t>
  </si>
  <si>
    <t>Josh69</t>
  </si>
  <si>
    <t>Josh17</t>
  </si>
  <si>
    <t>Josh11</t>
  </si>
  <si>
    <t>Josh1</t>
  </si>
  <si>
    <t>Josephine1</t>
  </si>
  <si>
    <t>Joseph86</t>
  </si>
  <si>
    <t>Joseph16</t>
  </si>
  <si>
    <t>Joseph07</t>
  </si>
  <si>
    <t>Joseph01</t>
  </si>
  <si>
    <t>Joselyn</t>
  </si>
  <si>
    <t>Joselo</t>
  </si>
  <si>
    <t>JoseManuel</t>
  </si>
  <si>
    <t>JoseAntonio</t>
  </si>
  <si>
    <t>Jose14</t>
  </si>
  <si>
    <t>Jorge28</t>
  </si>
  <si>
    <t>Jordan25</t>
  </si>
  <si>
    <t>Jordan17</t>
  </si>
  <si>
    <t>Jordan15</t>
  </si>
  <si>
    <t>Jordan07</t>
  </si>
  <si>
    <t>Jordan.</t>
  </si>
  <si>
    <t>Jonny5</t>
  </si>
  <si>
    <t>Jonathan22</t>
  </si>
  <si>
    <t>Jonathan21</t>
  </si>
  <si>
    <t>Jonathan!</t>
  </si>
  <si>
    <t>Jonatan</t>
  </si>
  <si>
    <t>Jolisa</t>
  </si>
  <si>
    <t>Jolanda</t>
  </si>
  <si>
    <t>Jojo12</t>
  </si>
  <si>
    <t>Johnny2</t>
  </si>
  <si>
    <t>Johnny123</t>
  </si>
  <si>
    <t>Johnny12</t>
  </si>
  <si>
    <t>John15</t>
  </si>
  <si>
    <t>Joey101</t>
  </si>
  <si>
    <t>Joel13</t>
  </si>
  <si>
    <t>Joe123</t>
  </si>
  <si>
    <t>Jodie1</t>
  </si>
  <si>
    <t>Jocelyn2</t>
  </si>
  <si>
    <t>Joann</t>
  </si>
  <si>
    <t>Jireh</t>
  </si>
  <si>
    <t>Jintana</t>
  </si>
  <si>
    <t>Jimmy2005</t>
  </si>
  <si>
    <t>Jimmy2</t>
  </si>
  <si>
    <t>Jimena</t>
  </si>
  <si>
    <t>Jimbo1</t>
  </si>
  <si>
    <t>Jigga1</t>
  </si>
  <si>
    <t>Jewel</t>
  </si>
  <si>
    <t>Jeter1</t>
  </si>
  <si>
    <t>Jetaime</t>
  </si>
  <si>
    <t>Jesusrox</t>
  </si>
  <si>
    <t>Jesuslovesyou</t>
  </si>
  <si>
    <t>Jesuslover</t>
  </si>
  <si>
    <t>Jesuscares</t>
  </si>
  <si>
    <t>JesusRocks</t>
  </si>
  <si>
    <t>JesusLovesMe</t>
  </si>
  <si>
    <t>JesusLives</t>
  </si>
  <si>
    <t>JesusCristo</t>
  </si>
  <si>
    <t>Jesus8</t>
  </si>
  <si>
    <t>Jesus4ever</t>
  </si>
  <si>
    <t>Jesus37</t>
  </si>
  <si>
    <t>Jesus333</t>
  </si>
  <si>
    <t>Jesus20</t>
  </si>
  <si>
    <t>Jesus17</t>
  </si>
  <si>
    <t>Jesus16</t>
  </si>
  <si>
    <t>Jesus*</t>
  </si>
  <si>
    <t>JesuCristo</t>
  </si>
  <si>
    <t>Jester1</t>
  </si>
  <si>
    <t>Jessy09</t>
  </si>
  <si>
    <t>Jessie92</t>
  </si>
  <si>
    <t>Jessie22</t>
  </si>
  <si>
    <t>Jessie21</t>
  </si>
  <si>
    <t>Jessie09</t>
  </si>
  <si>
    <t>Jessica69</t>
  </si>
  <si>
    <t>Jessica3</t>
  </si>
  <si>
    <t>Jessica25</t>
  </si>
  <si>
    <t>Jessica2</t>
  </si>
  <si>
    <t>Jessica01</t>
  </si>
  <si>
    <t>JesseJames</t>
  </si>
  <si>
    <t>Jesse87</t>
  </si>
  <si>
    <t>Jesse20</t>
  </si>
  <si>
    <t>Jesse!</t>
  </si>
  <si>
    <t>Jess5377</t>
  </si>
  <si>
    <t>Jess13</t>
  </si>
  <si>
    <t>Jess07</t>
  </si>
  <si>
    <t>Jesika</t>
  </si>
  <si>
    <t>Jersey2</t>
  </si>
  <si>
    <t>Jerrod</t>
  </si>
  <si>
    <t>Jeremy69</t>
  </si>
  <si>
    <t>Jeremy6</t>
  </si>
  <si>
    <t>Jeremy5</t>
  </si>
  <si>
    <t>Jeremy21</t>
  </si>
  <si>
    <t>Jeremy2</t>
  </si>
  <si>
    <t>Jeremy123</t>
  </si>
  <si>
    <t>Jeremy11</t>
  </si>
  <si>
    <t>Jeremie</t>
  </si>
  <si>
    <t>Jer29:11</t>
  </si>
  <si>
    <t>Jenrocks</t>
  </si>
  <si>
    <t>Jenny123</t>
  </si>
  <si>
    <t>Jennifer7</t>
  </si>
  <si>
    <t>Jennifer23</t>
  </si>
  <si>
    <t>Jennifer22</t>
  </si>
  <si>
    <t>Jennifer21</t>
  </si>
  <si>
    <t>Jennifer12</t>
  </si>
  <si>
    <t>Jennifer1!</t>
  </si>
  <si>
    <t>Jennifer01</t>
  </si>
  <si>
    <t>Jennifer!</t>
  </si>
  <si>
    <t>Jennife</t>
  </si>
  <si>
    <t>Jenner</t>
  </si>
  <si>
    <t>Jennay</t>
  </si>
  <si>
    <t>Jennas</t>
  </si>
  <si>
    <t>Jenn</t>
  </si>
  <si>
    <t>Jen1983</t>
  </si>
  <si>
    <t>JellyBean</t>
  </si>
  <si>
    <t>Jellie</t>
  </si>
  <si>
    <t>Jeffhardy</t>
  </si>
  <si>
    <t>Jeannine!</t>
  </si>
  <si>
    <t>Jeanine</t>
  </si>
  <si>
    <t>Je55ica</t>
  </si>
  <si>
    <t>Jazzy123</t>
  </si>
  <si>
    <t>Jazmine3</t>
  </si>
  <si>
    <t>Jazlynn</t>
  </si>
  <si>
    <t>Jayvee</t>
  </si>
  <si>
    <t>Jayne1</t>
  </si>
  <si>
    <t>Jayne</t>
  </si>
  <si>
    <t>Jaylynn1</t>
  </si>
  <si>
    <t>Jaylynn</t>
  </si>
  <si>
    <t>Jaylon</t>
  </si>
  <si>
    <t>Jaylah</t>
  </si>
  <si>
    <t>Jaydon1</t>
  </si>
  <si>
    <t>Jayden5</t>
  </si>
  <si>
    <t>Jayden2</t>
  </si>
  <si>
    <t>Jayden07</t>
  </si>
  <si>
    <t>Jayden03</t>
  </si>
  <si>
    <t>Jayde</t>
  </si>
  <si>
    <t>Jayda1</t>
  </si>
  <si>
    <t>Jay#1387</t>
  </si>
  <si>
    <t>Javon</t>
  </si>
  <si>
    <t>Jasper04</t>
  </si>
  <si>
    <t>Jason76</t>
  </si>
  <si>
    <t>Jason69</t>
  </si>
  <si>
    <t>Jason3</t>
  </si>
  <si>
    <t>Jason23</t>
  </si>
  <si>
    <t>Jason21</t>
  </si>
  <si>
    <t>Jason20</t>
  </si>
  <si>
    <t>Jason13</t>
  </si>
  <si>
    <t>Jason05</t>
  </si>
  <si>
    <t>Jason#1</t>
  </si>
  <si>
    <t>Jasmine8</t>
  </si>
  <si>
    <t>Jasmine23</t>
  </si>
  <si>
    <t>Jasmine12</t>
  </si>
  <si>
    <t>Jasmine10</t>
  </si>
  <si>
    <t>Jasmine07</t>
  </si>
  <si>
    <t>Jasmine01</t>
  </si>
  <si>
    <t>Jasmine!</t>
  </si>
  <si>
    <t>Jarig</t>
  </si>
  <si>
    <t>Jarell1</t>
  </si>
  <si>
    <t>Jared22</t>
  </si>
  <si>
    <t>Jaramillo</t>
  </si>
  <si>
    <t>Japan</t>
  </si>
  <si>
    <t>Janvier</t>
  </si>
  <si>
    <t>Janie</t>
  </si>
  <si>
    <t>Janae</t>
  </si>
  <si>
    <t>JanCarlo</t>
  </si>
  <si>
    <t>Jamies</t>
  </si>
  <si>
    <t>Jamie93</t>
  </si>
  <si>
    <t>Jamie8</t>
  </si>
  <si>
    <t>Jamie19</t>
  </si>
  <si>
    <t>JameyL</t>
  </si>
  <si>
    <t>JamesM</t>
  </si>
  <si>
    <t>James7</t>
  </si>
  <si>
    <t>James4</t>
  </si>
  <si>
    <t>James26</t>
  </si>
  <si>
    <t>James2007</t>
  </si>
  <si>
    <t>James20</t>
  </si>
  <si>
    <t>James1986</t>
  </si>
  <si>
    <t>James14</t>
  </si>
  <si>
    <t>James06</t>
  </si>
  <si>
    <t>Jameel</t>
  </si>
  <si>
    <t>Jamaca</t>
  </si>
  <si>
    <t>Jalisco1</t>
  </si>
  <si>
    <t>Jalisa</t>
  </si>
  <si>
    <t>Jaleesa</t>
  </si>
  <si>
    <t>Jakey1</t>
  </si>
  <si>
    <t>Jake17</t>
  </si>
  <si>
    <t>Jairus1129</t>
  </si>
  <si>
    <t>Jaimee</t>
  </si>
  <si>
    <t>Jaime1</t>
  </si>
  <si>
    <t>Jaeden</t>
  </si>
  <si>
    <t>Jadyn05</t>
  </si>
  <si>
    <t>Jadore</t>
  </si>
  <si>
    <t>Jacquelyn</t>
  </si>
  <si>
    <t>JacobL</t>
  </si>
  <si>
    <t>Jacob3</t>
  </si>
  <si>
    <t>Jacob143</t>
  </si>
  <si>
    <t>Jacob06</t>
  </si>
  <si>
    <t>Jacob05</t>
  </si>
  <si>
    <t>Jacksonville</t>
  </si>
  <si>
    <t>Jackson7</t>
  </si>
  <si>
    <t>Jackson23</t>
  </si>
  <si>
    <t>Jackson06</t>
  </si>
  <si>
    <t>Jackpot1</t>
  </si>
  <si>
    <t>Jackee</t>
  </si>
  <si>
    <t>Jack_Sparrow</t>
  </si>
  <si>
    <t>Jack2007</t>
  </si>
  <si>
    <t>Jack2005</t>
  </si>
  <si>
    <t>Jack01</t>
  </si>
  <si>
    <t>Jacinta</t>
  </si>
  <si>
    <t>JUWITA</t>
  </si>
  <si>
    <t>JUVENTUD</t>
  </si>
  <si>
    <t>JUVENILE</t>
  </si>
  <si>
    <t>JUVENAL</t>
  </si>
  <si>
    <t>JUSTYN</t>
  </si>
  <si>
    <t>JUSTYCE</t>
  </si>
  <si>
    <t>JUSTINE1</t>
  </si>
  <si>
    <t>JUSTIN95</t>
  </si>
  <si>
    <t>JUSTIN87</t>
  </si>
  <si>
    <t>JUSTIN6</t>
  </si>
  <si>
    <t>JUSTIN456</t>
  </si>
  <si>
    <t>JUSTIN33</t>
  </si>
  <si>
    <t>JUSTIN26</t>
  </si>
  <si>
    <t>JUSTIN22</t>
  </si>
  <si>
    <t>JUSTIN16</t>
  </si>
  <si>
    <t>JUSTIN15</t>
  </si>
  <si>
    <t>JUSTIN05</t>
  </si>
  <si>
    <t>JUSTIN02</t>
  </si>
  <si>
    <t>JUSTIN!</t>
  </si>
  <si>
    <t>JUSTICE001</t>
  </si>
  <si>
    <t>JUST1ME</t>
  </si>
  <si>
    <t>JUNMARK</t>
  </si>
  <si>
    <t>JUNKYARD</t>
  </si>
  <si>
    <t>JUNIOR22</t>
  </si>
  <si>
    <t>JUNIOR03</t>
  </si>
  <si>
    <t>JUNGLE1</t>
  </si>
  <si>
    <t>JUNAID</t>
  </si>
  <si>
    <t>JUMPOFF1</t>
  </si>
  <si>
    <t>JUMPOFF</t>
  </si>
  <si>
    <t>JUMAWAN</t>
  </si>
  <si>
    <t>JULISA</t>
  </si>
  <si>
    <t>JULIO28</t>
  </si>
  <si>
    <t>JULIO25</t>
  </si>
  <si>
    <t>JULIO16</t>
  </si>
  <si>
    <t>JULIES</t>
  </si>
  <si>
    <t>JULIE14</t>
  </si>
  <si>
    <t>JULIANNA1</t>
  </si>
  <si>
    <t>JULIAN16</t>
  </si>
  <si>
    <t>JULIAN02</t>
  </si>
  <si>
    <t>JUJUBEAN</t>
  </si>
  <si>
    <t>JUJU12</t>
  </si>
  <si>
    <t>JUJU</t>
  </si>
  <si>
    <t>JUICY5</t>
  </si>
  <si>
    <t>JUICEY</t>
  </si>
  <si>
    <t>JUGUETE</t>
  </si>
  <si>
    <t>JUGADOR</t>
  </si>
  <si>
    <t>JUEVES</t>
  </si>
  <si>
    <t>JUELZSANTANA</t>
  </si>
  <si>
    <t>JUELZS</t>
  </si>
  <si>
    <t>JUDO4YOU</t>
  </si>
  <si>
    <t>JUDIE</t>
  </si>
  <si>
    <t>JUDEA</t>
  </si>
  <si>
    <t>JUANFER</t>
  </si>
  <si>
    <t>JUANFELIPE</t>
  </si>
  <si>
    <t>JUANFE</t>
  </si>
  <si>
    <t>JUAND</t>
  </si>
  <si>
    <t>JUAN316</t>
  </si>
  <si>
    <t>JUAN22</t>
  </si>
  <si>
    <t>JUAN19</t>
  </si>
  <si>
    <t>JUAN16</t>
  </si>
  <si>
    <t>JUAN15</t>
  </si>
  <si>
    <t>JR1010</t>
  </si>
  <si>
    <t>JOshua</t>
  </si>
  <si>
    <t>JOrdan07</t>
  </si>
  <si>
    <t>JOhNY_exstasy_nemis</t>
  </si>
  <si>
    <t>JOYJOY1</t>
  </si>
  <si>
    <t>JOYCEANN</t>
  </si>
  <si>
    <t>JOVON1</t>
  </si>
  <si>
    <t>JOVIE</t>
  </si>
  <si>
    <t>JOVELYN</t>
  </si>
  <si>
    <t>JOSSIE</t>
  </si>
  <si>
    <t>JOSIAS</t>
  </si>
  <si>
    <t>JOSHUE</t>
  </si>
  <si>
    <t>JOSHUA2004</t>
  </si>
  <si>
    <t>JOSHUA19</t>
  </si>
  <si>
    <t>JOSHI</t>
  </si>
  <si>
    <t>JOSH24</t>
  </si>
  <si>
    <t>JOSH143</t>
  </si>
  <si>
    <t>JOSH11</t>
  </si>
  <si>
    <t>JOSH06</t>
  </si>
  <si>
    <t>JOSETH</t>
  </si>
  <si>
    <t>JOSESITO</t>
  </si>
  <si>
    <t>JOSERAFAEL</t>
  </si>
  <si>
    <t>JOSEPH2</t>
  </si>
  <si>
    <t>JOSEPH03</t>
  </si>
  <si>
    <t>JOSEPH01</t>
  </si>
  <si>
    <t>JOSEMARIA</t>
  </si>
  <si>
    <t>JOSEJULIAN</t>
  </si>
  <si>
    <t>JOSEJUAN</t>
  </si>
  <si>
    <t>JOSEJR</t>
  </si>
  <si>
    <t>JOSEJAVIER</t>
  </si>
  <si>
    <t>JOSEFA</t>
  </si>
  <si>
    <t>JOSECITO</t>
  </si>
  <si>
    <t>JOSEA</t>
  </si>
  <si>
    <t>JOSE55</t>
  </si>
  <si>
    <t>JOSE4EVER</t>
  </si>
  <si>
    <t>JOSE23</t>
  </si>
  <si>
    <t>JOSE19</t>
  </si>
  <si>
    <t>JOSE03</t>
  </si>
  <si>
    <t>JORGINHO</t>
  </si>
  <si>
    <t>JORGEC</t>
  </si>
  <si>
    <t>JORGE3</t>
  </si>
  <si>
    <t>JORGE16</t>
  </si>
  <si>
    <t>JORGE14</t>
  </si>
  <si>
    <t>JORGE10</t>
  </si>
  <si>
    <t>JORDON23</t>
  </si>
  <si>
    <t>JORDIE</t>
  </si>
  <si>
    <t>JORDAN97</t>
  </si>
  <si>
    <t>JORDAN28</t>
  </si>
  <si>
    <t>JORDAN22</t>
  </si>
  <si>
    <t>JORDAN20</t>
  </si>
  <si>
    <t>JORDAN19</t>
  </si>
  <si>
    <t>JORDAN16</t>
  </si>
  <si>
    <t>JORDAN101</t>
  </si>
  <si>
    <t>JORDAN02</t>
  </si>
  <si>
    <t>JONRAY</t>
  </si>
  <si>
    <t>JONNY13</t>
  </si>
  <si>
    <t>JONNIE</t>
  </si>
  <si>
    <t>JONES86</t>
  </si>
  <si>
    <t>JONES78</t>
  </si>
  <si>
    <t>JONES2</t>
  </si>
  <si>
    <t>JONBONJOVI</t>
  </si>
  <si>
    <t>JONATHAN8</t>
  </si>
  <si>
    <t>JONATHAN21</t>
  </si>
  <si>
    <t>JONATHAN16</t>
  </si>
  <si>
    <t>JONATHAN15</t>
  </si>
  <si>
    <t>JONATHAN07</t>
  </si>
  <si>
    <t>JONATHAN03</t>
  </si>
  <si>
    <t>JONATHAN!</t>
  </si>
  <si>
    <t>JONALD</t>
  </si>
  <si>
    <t>JOKERZ</t>
  </si>
  <si>
    <t>JOKER08</t>
  </si>
  <si>
    <t>JOJOJOJO</t>
  </si>
  <si>
    <t>JOJO13</t>
  </si>
  <si>
    <t>JOJO08</t>
  </si>
  <si>
    <t>JOJO02</t>
  </si>
  <si>
    <t>JOHNSTONE</t>
  </si>
  <si>
    <t>JOHNRICH</t>
  </si>
  <si>
    <t>JOHNRAY</t>
  </si>
  <si>
    <t>JOHNNY09</t>
  </si>
  <si>
    <t>JOHNNY*</t>
  </si>
  <si>
    <t>JOHN24</t>
  </si>
  <si>
    <t>JOHN21</t>
  </si>
  <si>
    <t>JOHN2</t>
  </si>
  <si>
    <t>JOHN18</t>
  </si>
  <si>
    <t>JOHN14</t>
  </si>
  <si>
    <t>JOHN06</t>
  </si>
  <si>
    <t>JOHN02</t>
  </si>
  <si>
    <t>JOHANNY</t>
  </si>
  <si>
    <t>JOHANNITA</t>
  </si>
  <si>
    <t>JOHANNE</t>
  </si>
  <si>
    <t>JOEYANDREN</t>
  </si>
  <si>
    <t>JOEY4EVER</t>
  </si>
  <si>
    <t>JOEY25</t>
  </si>
  <si>
    <t>JOEY23</t>
  </si>
  <si>
    <t>JOEY14</t>
  </si>
  <si>
    <t>JOEY101</t>
  </si>
  <si>
    <t>JOEL21</t>
  </si>
  <si>
    <t>JOEL101</t>
  </si>
  <si>
    <t>JOEJOE2</t>
  </si>
  <si>
    <t>JOCELYN1</t>
  </si>
  <si>
    <t>JOCELIN</t>
  </si>
  <si>
    <t>JOBELLE</t>
  </si>
  <si>
    <t>JOAQUI</t>
  </si>
  <si>
    <t>JOANNA23</t>
  </si>
  <si>
    <t>JN2005</t>
  </si>
  <si>
    <t>JMARIE</t>
  </si>
  <si>
    <t>JM0420</t>
  </si>
  <si>
    <t>JJONES</t>
  </si>
  <si>
    <t>JJJJJJJJ</t>
  </si>
  <si>
    <t>JJESSICA</t>
  </si>
  <si>
    <t>JJ2006</t>
  </si>
  <si>
    <t>JJ2004</t>
  </si>
  <si>
    <t>JISELLE</t>
  </si>
  <si>
    <t>JINGLES</t>
  </si>
  <si>
    <t>JIMUEL</t>
  </si>
  <si>
    <t>JIMMY3</t>
  </si>
  <si>
    <t>JIMJAM</t>
  </si>
  <si>
    <t>JIMENITA</t>
  </si>
  <si>
    <t>JIMENEZ1</t>
  </si>
  <si>
    <t>JHOVIE</t>
  </si>
  <si>
    <t>JHONIER</t>
  </si>
  <si>
    <t>JHING</t>
  </si>
  <si>
    <t>JHENZKY</t>
  </si>
  <si>
    <t>JHAYSON</t>
  </si>
  <si>
    <t>JHANDY</t>
  </si>
  <si>
    <t>JGC1296</t>
  </si>
  <si>
    <t>JFREAK</t>
  </si>
  <si>
    <t>JEWJEW</t>
  </si>
  <si>
    <t>JEWELZ</t>
  </si>
  <si>
    <t>JESUSX</t>
  </si>
  <si>
    <t>JESUSS1</t>
  </si>
  <si>
    <t>JESUSRULES</t>
  </si>
  <si>
    <t>JESUSM</t>
  </si>
  <si>
    <t>JESUSIS1</t>
  </si>
  <si>
    <t>JESUS99</t>
  </si>
  <si>
    <t>JESUS8</t>
  </si>
  <si>
    <t>JESUS4</t>
  </si>
  <si>
    <t>JESUS17</t>
  </si>
  <si>
    <t>JESUS11</t>
  </si>
  <si>
    <t>JESUS101</t>
  </si>
  <si>
    <t>JESUS03</t>
  </si>
  <si>
    <t>JESSUS</t>
  </si>
  <si>
    <t>JESSIE7</t>
  </si>
  <si>
    <t>JESSIE69</t>
  </si>
  <si>
    <t>JESSIE4</t>
  </si>
  <si>
    <t>JESSIE25</t>
  </si>
  <si>
    <t>JESSIE14</t>
  </si>
  <si>
    <t>JESSIE07</t>
  </si>
  <si>
    <t>JESSICAS</t>
  </si>
  <si>
    <t>JESSICA5</t>
  </si>
  <si>
    <t>JESSICA26</t>
  </si>
  <si>
    <t>JESSICA16</t>
  </si>
  <si>
    <t>JESSICA14</t>
  </si>
  <si>
    <t>JESSICA10</t>
  </si>
  <si>
    <t>JESSEL</t>
  </si>
  <si>
    <t>JESSE2</t>
  </si>
  <si>
    <t>JESSE15</t>
  </si>
  <si>
    <t>JESS88</t>
  </si>
  <si>
    <t>JESS19</t>
  </si>
  <si>
    <t>JESENIA</t>
  </si>
  <si>
    <t>JERZEY</t>
  </si>
  <si>
    <t>JERRYL</t>
  </si>
  <si>
    <t>JERRY2</t>
  </si>
  <si>
    <t>JERRY13</t>
  </si>
  <si>
    <t>JERRELL1</t>
  </si>
  <si>
    <t>JERREL</t>
  </si>
  <si>
    <t>JERONICA</t>
  </si>
  <si>
    <t>JERONE</t>
  </si>
  <si>
    <t>JERMAN</t>
  </si>
  <si>
    <t>JERMAL</t>
  </si>
  <si>
    <t>JERJER</t>
  </si>
  <si>
    <t>JERIKA</t>
  </si>
  <si>
    <t>JERICK</t>
  </si>
  <si>
    <t>JEREMY34</t>
  </si>
  <si>
    <t>JEREMY15</t>
  </si>
  <si>
    <t>JEREMIAS</t>
  </si>
  <si>
    <t>JERELL</t>
  </si>
  <si>
    <t>JERAMIAH</t>
  </si>
  <si>
    <t>JENNYS</t>
  </si>
  <si>
    <t>JENNYC</t>
  </si>
  <si>
    <t>JENNY7</t>
  </si>
  <si>
    <t>JENNY5</t>
  </si>
  <si>
    <t>JENNY17</t>
  </si>
  <si>
    <t>JENNY12</t>
  </si>
  <si>
    <t>JENNY11</t>
  </si>
  <si>
    <t>JENNINGS</t>
  </si>
  <si>
    <t>JENNIFER7</t>
  </si>
  <si>
    <t>JENNIFER123</t>
  </si>
  <si>
    <t>JENNIFER10</t>
  </si>
  <si>
    <t>JENNI123</t>
  </si>
  <si>
    <t>JENNETH</t>
  </si>
  <si>
    <t>JENNER</t>
  </si>
  <si>
    <t>JENNELYN</t>
  </si>
  <si>
    <t>JENNA01</t>
  </si>
  <si>
    <t>JENICA</t>
  </si>
  <si>
    <t>JENESSA</t>
  </si>
  <si>
    <t>JENELLE</t>
  </si>
  <si>
    <t>JENALYN</t>
  </si>
  <si>
    <t>JELLYTOTS</t>
  </si>
  <si>
    <t>JEISSON</t>
  </si>
  <si>
    <t>JEIMAN</t>
  </si>
  <si>
    <t>JEHOVAH1</t>
  </si>
  <si>
    <t>JEFFRIES</t>
  </si>
  <si>
    <t>JEFFREY23</t>
  </si>
  <si>
    <t>JEFFREY13</t>
  </si>
  <si>
    <t>JEFF143</t>
  </si>
  <si>
    <t>JEFF123</t>
  </si>
  <si>
    <t>JECJEC</t>
  </si>
  <si>
    <t>JEANN</t>
  </si>
  <si>
    <t>JEANETTE123</t>
  </si>
  <si>
    <t>JEAN18</t>
  </si>
  <si>
    <t>JEAN12</t>
  </si>
  <si>
    <t>JDAVID</t>
  </si>
  <si>
    <t>JCLOVER</t>
  </si>
  <si>
    <t>JCARLOS</t>
  </si>
  <si>
    <t>JBisoffdachain</t>
  </si>
  <si>
    <t>JB1234</t>
  </si>
  <si>
    <t>JAZZYPOOH</t>
  </si>
  <si>
    <t>JAZZYPHA</t>
  </si>
  <si>
    <t>JAZZYGIRL</t>
  </si>
  <si>
    <t>JAZZY21</t>
  </si>
  <si>
    <t>JAZZY101</t>
  </si>
  <si>
    <t>JAZZO</t>
  </si>
  <si>
    <t>JAZZMAN</t>
  </si>
  <si>
    <t>JAZZLYN</t>
  </si>
  <si>
    <t>JAZZ21</t>
  </si>
  <si>
    <t>JAZZ15</t>
  </si>
  <si>
    <t>JAZZ13</t>
  </si>
  <si>
    <t>JAZZ1</t>
  </si>
  <si>
    <t>JAZZ07</t>
  </si>
  <si>
    <t>JAZJAZ</t>
  </si>
  <si>
    <t>JAZ123</t>
  </si>
  <si>
    <t>JAYTEE</t>
  </si>
  <si>
    <t>JAYQUAN</t>
  </si>
  <si>
    <t>JAYON1</t>
  </si>
  <si>
    <t>JAYME</t>
  </si>
  <si>
    <t>JAYLEN2</t>
  </si>
  <si>
    <t>JAYLEEN</t>
  </si>
  <si>
    <t>JAYLEE</t>
  </si>
  <si>
    <t>JAYJAY123</t>
  </si>
  <si>
    <t>JAYJAY10</t>
  </si>
  <si>
    <t>JAYDON</t>
  </si>
  <si>
    <t>JAYDE</t>
  </si>
  <si>
    <t>JAYDA4</t>
  </si>
  <si>
    <t>JAYBOY</t>
  </si>
  <si>
    <t>JAVON2</t>
  </si>
  <si>
    <t>JAVON11</t>
  </si>
  <si>
    <t>JAVIERA</t>
  </si>
  <si>
    <t>JAVIER2</t>
  </si>
  <si>
    <t>JAVIER18</t>
  </si>
  <si>
    <t>JAVIER123</t>
  </si>
  <si>
    <t>JAVIER12</t>
  </si>
  <si>
    <t>JAVAN</t>
  </si>
  <si>
    <t>JASTIN</t>
  </si>
  <si>
    <t>JASSY</t>
  </si>
  <si>
    <t>JASONX</t>
  </si>
  <si>
    <t>JASONR</t>
  </si>
  <si>
    <t>JASONM.</t>
  </si>
  <si>
    <t>JASON6</t>
  </si>
  <si>
    <t>JASON5</t>
  </si>
  <si>
    <t>JASON26</t>
  </si>
  <si>
    <t>JASON15</t>
  </si>
  <si>
    <t>JASON14</t>
  </si>
  <si>
    <t>JASON11</t>
  </si>
  <si>
    <t>JASON05</t>
  </si>
  <si>
    <t>JASMINE25</t>
  </si>
  <si>
    <t>JASMINE23</t>
  </si>
  <si>
    <t>JASMINE22</t>
  </si>
  <si>
    <t>JASMINE14</t>
  </si>
  <si>
    <t>JASMAN</t>
  </si>
  <si>
    <t>JASLYN</t>
  </si>
  <si>
    <t>JASIEL</t>
  </si>
  <si>
    <t>JASHAWN</t>
  </si>
  <si>
    <t>JARRET</t>
  </si>
  <si>
    <t>JARRED1</t>
  </si>
  <si>
    <t>JARRAD</t>
  </si>
  <si>
    <t>JARON</t>
  </si>
  <si>
    <t>JARITZA</t>
  </si>
  <si>
    <t>JAREN</t>
  </si>
  <si>
    <t>JAQUI</t>
  </si>
  <si>
    <t>JAQUELIN</t>
  </si>
  <si>
    <t>JAQUAN1</t>
  </si>
  <si>
    <t>JANTAN</t>
  </si>
  <si>
    <t>JANNETTE</t>
  </si>
  <si>
    <t>JANIYAH1</t>
  </si>
  <si>
    <t>JANICE1</t>
  </si>
  <si>
    <t>JANET88</t>
  </si>
  <si>
    <t>JANESSA1</t>
  </si>
  <si>
    <t>JANEIRO</t>
  </si>
  <si>
    <t>JANEEN</t>
  </si>
  <si>
    <t>JANE04</t>
  </si>
  <si>
    <t>JANAYA</t>
  </si>
  <si>
    <t>JANAY</t>
  </si>
  <si>
    <t>JAN123</t>
  </si>
  <si>
    <t>JAMROCK</t>
  </si>
  <si>
    <t>JAMMIE</t>
  </si>
  <si>
    <t>JAMMER</t>
  </si>
  <si>
    <t>JAMIESON</t>
  </si>
  <si>
    <t>JAMIER</t>
  </si>
  <si>
    <t>JAMIEE</t>
  </si>
  <si>
    <t>JAMESY</t>
  </si>
  <si>
    <t>JAMEST</t>
  </si>
  <si>
    <t>JAMESON</t>
  </si>
  <si>
    <t>JAMESL</t>
  </si>
  <si>
    <t>JAMESBOND007</t>
  </si>
  <si>
    <t>JAMESBABY</t>
  </si>
  <si>
    <t>JAMES8</t>
  </si>
  <si>
    <t>JAMES76</t>
  </si>
  <si>
    <t>JAMES69</t>
  </si>
  <si>
    <t>JAMES22</t>
  </si>
  <si>
    <t>JAMES08</t>
  </si>
  <si>
    <t>JAMEL1</t>
  </si>
  <si>
    <t>JAMEEL</t>
  </si>
  <si>
    <t>JAMBOS</t>
  </si>
  <si>
    <t>JAMARIUS</t>
  </si>
  <si>
    <t>JAMARCUS1</t>
  </si>
  <si>
    <t>JAMAL6</t>
  </si>
  <si>
    <t>JAMAINE</t>
  </si>
  <si>
    <t>JAMAAL1</t>
  </si>
  <si>
    <t>JALISSA1</t>
  </si>
  <si>
    <t>JAKEYA</t>
  </si>
  <si>
    <t>JAKE22</t>
  </si>
  <si>
    <t>JAKE11</t>
  </si>
  <si>
    <t>JAKAYLA</t>
  </si>
  <si>
    <t>JAJUAN1</t>
  </si>
  <si>
    <t>JAIRO1</t>
  </si>
  <si>
    <t>JAIMECAMIL</t>
  </si>
  <si>
    <t>JAIMATADI</t>
  </si>
  <si>
    <t>JAILYN</t>
  </si>
  <si>
    <t>JAILEEN</t>
  </si>
  <si>
    <t>JAHLOVE</t>
  </si>
  <si>
    <t>JAHJAH1</t>
  </si>
  <si>
    <t>JAHJAH</t>
  </si>
  <si>
    <t>JAHBLESS</t>
  </si>
  <si>
    <t>JAGGER</t>
  </si>
  <si>
    <t>JAELYN1</t>
  </si>
  <si>
    <t>JAELYN</t>
  </si>
  <si>
    <t>JADYN</t>
  </si>
  <si>
    <t>JADES</t>
  </si>
  <si>
    <t>JADEEM</t>
  </si>
  <si>
    <t>JADE11</t>
  </si>
  <si>
    <t>JADE1</t>
  </si>
  <si>
    <t>JADE06</t>
  </si>
  <si>
    <t>JADA1</t>
  </si>
  <si>
    <t>JACQUES</t>
  </si>
  <si>
    <t>JACOB6</t>
  </si>
  <si>
    <t>JACOB4</t>
  </si>
  <si>
    <t>JACOB1999</t>
  </si>
  <si>
    <t>JACOB16</t>
  </si>
  <si>
    <t>JACKY4</t>
  </si>
  <si>
    <t>JACKSON2</t>
  </si>
  <si>
    <t>JACKLYN</t>
  </si>
  <si>
    <t>JACKIE3</t>
  </si>
  <si>
    <t>JACKIE03</t>
  </si>
  <si>
    <t>JACKEE</t>
  </si>
  <si>
    <t>JACKAL</t>
  </si>
  <si>
    <t>JACK1234</t>
  </si>
  <si>
    <t>JACK11</t>
  </si>
  <si>
    <t>JACINTA</t>
  </si>
  <si>
    <t>JA868825B</t>
  </si>
  <si>
    <t>J3R3MY</t>
  </si>
  <si>
    <t>J111111</t>
  </si>
  <si>
    <t>J0SHUA</t>
  </si>
  <si>
    <t>J.SMITH</t>
  </si>
  <si>
    <t>J.R.123</t>
  </si>
  <si>
    <t>J-MONEY</t>
  </si>
  <si>
    <t>J-BIRD</t>
  </si>
  <si>
    <t>J&amp;M4LIFE</t>
  </si>
  <si>
    <t>Izabella</t>
  </si>
  <si>
    <t>Iy{dko9N</t>
  </si>
  <si>
    <t>Iwl150lbs</t>
  </si>
  <si>
    <t>Ivana</t>
  </si>
  <si>
    <t>Ivan</t>
  </si>
  <si>
    <t>Iubire</t>
  </si>
  <si>
    <t>Italiano</t>
  </si>
  <si>
    <t>Italian!</t>
  </si>
  <si>
    <t>Italia1</t>
  </si>
  <si>
    <t>ItachiUchiha</t>
  </si>
  <si>
    <t>Isaias</t>
  </si>
  <si>
    <t>Isaiah27</t>
  </si>
  <si>
    <t>Isabella05</t>
  </si>
  <si>
    <t>Isabel21</t>
  </si>
  <si>
    <t>Isabel02</t>
  </si>
  <si>
    <t>Isaac7</t>
  </si>
  <si>
    <t>Irving</t>
  </si>
  <si>
    <t>Ironman1</t>
  </si>
  <si>
    <t>Irock1</t>
  </si>
  <si>
    <t>Irmb5meS</t>
  </si>
  <si>
    <t>Irmb5me5</t>
  </si>
  <si>
    <t>Irish7</t>
  </si>
  <si>
    <t>Ireland23</t>
  </si>
  <si>
    <t>Ireland21</t>
  </si>
  <si>
    <t>Inuyasha18</t>
  </si>
  <si>
    <t>Inuyasha13</t>
  </si>
  <si>
    <t>Inuyasha12</t>
  </si>
  <si>
    <t>Inuyasha!</t>
  </si>
  <si>
    <t>Intocable</t>
  </si>
  <si>
    <t>Internet!</t>
  </si>
  <si>
    <t>Integra1</t>
  </si>
  <si>
    <t>Integra</t>
  </si>
  <si>
    <t>Innocent</t>
  </si>
  <si>
    <t>Infinito</t>
  </si>
  <si>
    <t>Infernal</t>
  </si>
  <si>
    <t>Indian1</t>
  </si>
  <si>
    <t>Incorrect!</t>
  </si>
  <si>
    <t>Important</t>
  </si>
  <si>
    <t>Impala</t>
  </si>
  <si>
    <t>Imagine1</t>
  </si>
  <si>
    <t>Iluvu2</t>
  </si>
  <si>
    <t>Iluvme1</t>
  </si>
  <si>
    <t>Iluvhim</t>
  </si>
  <si>
    <t>Iloveyou123</t>
  </si>
  <si>
    <t>Iloveya</t>
  </si>
  <si>
    <t>Iloveu12</t>
  </si>
  <si>
    <t>Ilovetodance</t>
  </si>
  <si>
    <t>Ilovesoccer2</t>
  </si>
  <si>
    <t>Ilovepink!</t>
  </si>
  <si>
    <t>Ilovenick</t>
  </si>
  <si>
    <t>Ilovemydad</t>
  </si>
  <si>
    <t>Ilovemycat</t>
  </si>
  <si>
    <t>Ilovemum</t>
  </si>
  <si>
    <t>Ilovematt!</t>
  </si>
  <si>
    <t>Ilovejosh1</t>
  </si>
  <si>
    <t>Ilovejosh</t>
  </si>
  <si>
    <t>Ilovejamie</t>
  </si>
  <si>
    <t>Ilovehim2</t>
  </si>
  <si>
    <t>Iloveeric</t>
  </si>
  <si>
    <t>Ilovedogs</t>
  </si>
  <si>
    <t>Iloveanimals</t>
  </si>
  <si>
    <t>Iloveadam1</t>
  </si>
  <si>
    <t>IloveNY</t>
  </si>
  <si>
    <t>IloveJosh</t>
  </si>
  <si>
    <t>IloveBen</t>
  </si>
  <si>
    <t>Ilove69</t>
  </si>
  <si>
    <t>Ilnola</t>
  </si>
  <si>
    <t>Illiana</t>
  </si>
  <si>
    <t>Ileana</t>
  </si>
  <si>
    <t>Il0vey0u</t>
  </si>
  <si>
    <t>Ihstsboe</t>
  </si>
  <si>
    <t>Iheartyou!</t>
  </si>
  <si>
    <t>Ihatethis1</t>
  </si>
  <si>
    <t>Ihatemylife</t>
  </si>
  <si>
    <t>IhateU</t>
  </si>
  <si>
    <t>Iforget</t>
  </si>
  <si>
    <t>Idnarb2007</t>
  </si>
  <si>
    <t>Idance00</t>
  </si>
  <si>
    <t>Ict4ever</t>
  </si>
  <si>
    <t>Icecream1</t>
  </si>
  <si>
    <t>Ice-cream</t>
  </si>
  <si>
    <t>Ibanez10</t>
  </si>
  <si>
    <t>Iamtheman</t>
  </si>
  <si>
    <t>Iamsine</t>
  </si>
  <si>
    <t>Iamsexy</t>
  </si>
  <si>
    <t>Iamkdb52</t>
  </si>
  <si>
    <t>Iamhot</t>
  </si>
  <si>
    <t>Iamcool1</t>
  </si>
  <si>
    <t>Iamastar!</t>
  </si>
  <si>
    <t>I_love_g08!</t>
  </si>
  <si>
    <t>IXCHEL</t>
  </si>
  <si>
    <t>IX403me</t>
  </si>
  <si>
    <t>IVONNE1</t>
  </si>
  <si>
    <t>IVONE</t>
  </si>
  <si>
    <t>IVETH</t>
  </si>
  <si>
    <t>IVERSON2</t>
  </si>
  <si>
    <t>IVANJR</t>
  </si>
  <si>
    <t>IVAN18</t>
  </si>
  <si>
    <t>IVAN17</t>
  </si>
  <si>
    <t>IVAN1</t>
  </si>
  <si>
    <t>IVAN01</t>
  </si>
  <si>
    <t>IUBITU</t>
  </si>
  <si>
    <t>IUBIREA</t>
  </si>
  <si>
    <t>ITSME1</t>
  </si>
  <si>
    <t>ITISME</t>
  </si>
  <si>
    <t>ITALIA1</t>
  </si>
  <si>
    <t>ISRRAEL</t>
  </si>
  <si>
    <t>ISREAL</t>
  </si>
  <si>
    <t>ISRAELITO</t>
  </si>
  <si>
    <t>ISMAEL1</t>
  </si>
  <si>
    <t>ISKANDAR</t>
  </si>
  <si>
    <t>ISAIAH2</t>
  </si>
  <si>
    <t>ISAIAH18</t>
  </si>
  <si>
    <t>ISAIAH03</t>
  </si>
  <si>
    <t>ISABELL</t>
  </si>
  <si>
    <t>ISAAC13</t>
  </si>
  <si>
    <t>ISAAC06</t>
  </si>
  <si>
    <t>IRock</t>
  </si>
  <si>
    <t>IRONIC</t>
  </si>
  <si>
    <t>IROCK2</t>
  </si>
  <si>
    <t>IROCK123</t>
  </si>
  <si>
    <t>IROCK!</t>
  </si>
  <si>
    <t>IRNBRU32</t>
  </si>
  <si>
    <t>IRNBRU</t>
  </si>
  <si>
    <t>IRE123</t>
  </si>
  <si>
    <t>IPSWICH</t>
  </si>
  <si>
    <t>IONICA</t>
  </si>
  <si>
    <t>IOGRES16</t>
  </si>
  <si>
    <t>INVERNESS</t>
  </si>
  <si>
    <t>INTERMILAN</t>
  </si>
  <si>
    <t>INTEGRA1</t>
  </si>
  <si>
    <t>INOLVIDABLE</t>
  </si>
  <si>
    <t>INNOVA</t>
  </si>
  <si>
    <t>INLOVE3</t>
  </si>
  <si>
    <t>INGRIT</t>
  </si>
  <si>
    <t>INGODWETRUST</t>
  </si>
  <si>
    <t>INFINITUM</t>
  </si>
  <si>
    <t>INFIERNO</t>
  </si>
  <si>
    <t>INFANTE</t>
  </si>
  <si>
    <t>INEEDU</t>
  </si>
  <si>
    <t>INDUSTRIAL</t>
  </si>
  <si>
    <t>INDIO44</t>
  </si>
  <si>
    <t>INDIE</t>
  </si>
  <si>
    <t>INDIANA</t>
  </si>
  <si>
    <t>INDIA01</t>
  </si>
  <si>
    <t>INDEPENDIENTE</t>
  </si>
  <si>
    <t>INCESS</t>
  </si>
  <si>
    <t>IMTHEBEST1</t>
  </si>
  <si>
    <t>IMTHE1</t>
  </si>
  <si>
    <t>IMSPRUNG1</t>
  </si>
  <si>
    <t>IMSOCUTE</t>
  </si>
  <si>
    <t>IMSEXY1</t>
  </si>
  <si>
    <t>IMPREZA</t>
  </si>
  <si>
    <t>IMPALA77</t>
  </si>
  <si>
    <t>IMPALA64</t>
  </si>
  <si>
    <t>IMNUMBER1</t>
  </si>
  <si>
    <t>IMMOB</t>
  </si>
  <si>
    <t>IMISSYOU1</t>
  </si>
  <si>
    <t>IMISSU2</t>
  </si>
  <si>
    <t>IMINLOVE1</t>
  </si>
  <si>
    <t>IMBOSSY</t>
  </si>
  <si>
    <t>IMATION</t>
  </si>
  <si>
    <t>IMANOL</t>
  </si>
  <si>
    <t>IMAGINACION</t>
  </si>
  <si>
    <t>ILoveMe!</t>
  </si>
  <si>
    <t>ILUVYOU1</t>
  </si>
  <si>
    <t>ILUVU23</t>
  </si>
  <si>
    <t>ILUVU12</t>
  </si>
  <si>
    <t>ILUVME3</t>
  </si>
  <si>
    <t>ILUVME!</t>
  </si>
  <si>
    <t>ILUVMATT</t>
  </si>
  <si>
    <t>ILUVKEITH</t>
  </si>
  <si>
    <t>ILUVHIM</t>
  </si>
  <si>
    <t>ILUVELMO</t>
  </si>
  <si>
    <t>ILUVDICK1</t>
  </si>
  <si>
    <t>ILUVCJ2</t>
  </si>
  <si>
    <t>ILUVALEX</t>
  </si>
  <si>
    <t>ILUV69</t>
  </si>
  <si>
    <t>ILOVEyou</t>
  </si>
  <si>
    <t>ILOVEYOUSO</t>
  </si>
  <si>
    <t>ILOVEYOUMOM</t>
  </si>
  <si>
    <t>ILOVEYOU9</t>
  </si>
  <si>
    <t>ILOVEYOU69</t>
  </si>
  <si>
    <t>ILOVEYOU10</t>
  </si>
  <si>
    <t>ILOVEYOU01</t>
  </si>
  <si>
    <t>ILOVEYOU0</t>
  </si>
  <si>
    <t>ILOVEU69</t>
  </si>
  <si>
    <t>ILOVEU6</t>
  </si>
  <si>
    <t>ILOVEU21</t>
  </si>
  <si>
    <t>ILOVEU07</t>
  </si>
  <si>
    <t>ILOVEU06</t>
  </si>
  <si>
    <t>ILOVETY</t>
  </si>
  <si>
    <t>ILOVETROY</t>
  </si>
  <si>
    <t>ILOVETRAVIS</t>
  </si>
  <si>
    <t>ILOVESVS</t>
  </si>
  <si>
    <t>ILOVESCHOOL</t>
  </si>
  <si>
    <t>ILOVERUDY</t>
  </si>
  <si>
    <t>ILOVEROBERT</t>
  </si>
  <si>
    <t>ILOVERENE</t>
  </si>
  <si>
    <t>ILOVEPINK1</t>
  </si>
  <si>
    <t>ILOVENICKJONAS</t>
  </si>
  <si>
    <t>ILOVENICK!</t>
  </si>
  <si>
    <t>ILOVEMYDOGS</t>
  </si>
  <si>
    <t>ILOVEMONKEYS</t>
  </si>
  <si>
    <t>ILOVEMILES</t>
  </si>
  <si>
    <t>ILOVEMICHAEL</t>
  </si>
  <si>
    <t>ILOVEMEN</t>
  </si>
  <si>
    <t>ILOVEME5</t>
  </si>
  <si>
    <t>ILOVEME18</t>
  </si>
  <si>
    <t>ILOVEME11</t>
  </si>
  <si>
    <t>ILOVEMARIO</t>
  </si>
  <si>
    <t>ILOVEMAMA</t>
  </si>
  <si>
    <t>ILOVEM3</t>
  </si>
  <si>
    <t>ILOVEM</t>
  </si>
  <si>
    <t>ILOVELUCY</t>
  </si>
  <si>
    <t>ILOVELIZZY</t>
  </si>
  <si>
    <t>ILOVEKYLE</t>
  </si>
  <si>
    <t>ILOVEKEN</t>
  </si>
  <si>
    <t>ILOVEJULIO</t>
  </si>
  <si>
    <t>ILOVEJR</t>
  </si>
  <si>
    <t>ILOVEJOSEPH</t>
  </si>
  <si>
    <t>ILOVEJONATHAN</t>
  </si>
  <si>
    <t>ILOVEJOEL</t>
  </si>
  <si>
    <t>ILOVEJIMMY</t>
  </si>
  <si>
    <t>ILOVEJ1</t>
  </si>
  <si>
    <t>ILOVEHIM23</t>
  </si>
  <si>
    <t>ILOVEHIM12</t>
  </si>
  <si>
    <t>ILOVEHIM06</t>
  </si>
  <si>
    <t>ILOVEHIM*</t>
  </si>
  <si>
    <t>ILOVEHANNAH</t>
  </si>
  <si>
    <t>ILOVEELMO</t>
  </si>
  <si>
    <t>ILOVEDJ</t>
  </si>
  <si>
    <t>ILOVEDEAN</t>
  </si>
  <si>
    <t>ILOVED1</t>
  </si>
  <si>
    <t>ILOVECHOCOLATE</t>
  </si>
  <si>
    <t>ILOVECHEESE</t>
  </si>
  <si>
    <t>ILOVECESAR</t>
  </si>
  <si>
    <t>ILOVECARLOS</t>
  </si>
  <si>
    <t>ILOVEBOBBY</t>
  </si>
  <si>
    <t>ILOVEBOB</t>
  </si>
  <si>
    <t>ILOVEBILLY</t>
  </si>
  <si>
    <t>ILOVEBEN1</t>
  </si>
  <si>
    <t>ILOVEB5</t>
  </si>
  <si>
    <t>ILOVEANGEL</t>
  </si>
  <si>
    <t>ILOVEAMBER</t>
  </si>
  <si>
    <t>ILOVEALLAH</t>
  </si>
  <si>
    <t>ILOVE69</t>
  </si>
  <si>
    <t>ILOVE22</t>
  </si>
  <si>
    <t>ILOVE18</t>
  </si>
  <si>
    <t>ILOVE$</t>
  </si>
  <si>
    <t>ILM23am2k</t>
  </si>
  <si>
    <t>ILLUMINATI</t>
  </si>
  <si>
    <t>ILLNANA</t>
  </si>
  <si>
    <t>ILLINOIS</t>
  </si>
  <si>
    <t>ILIKEYOU</t>
  </si>
  <si>
    <t>ILIKESEX</t>
  </si>
  <si>
    <t>ILIKEPIE</t>
  </si>
  <si>
    <t>IL0VEYOU</t>
  </si>
  <si>
    <t>IL0VEHIM</t>
  </si>
  <si>
    <t>IL0V3Y0U</t>
  </si>
  <si>
    <t>IHEARTYOU</t>
  </si>
  <si>
    <t>IHATEU3</t>
  </si>
  <si>
    <t>IHATEMEN</t>
  </si>
  <si>
    <t>IHATELIFE</t>
  </si>
  <si>
    <t>IHATEHOES</t>
  </si>
  <si>
    <t>IGUANAS</t>
  </si>
  <si>
    <t>IGLESIAS</t>
  </si>
  <si>
    <t>IDONTNO</t>
  </si>
  <si>
    <t>IDONTKNOW2</t>
  </si>
  <si>
    <t>ICP420</t>
  </si>
  <si>
    <t>ICETEA</t>
  </si>
  <si>
    <t>ICEICE</t>
  </si>
  <si>
    <t>ICECREAM7</t>
  </si>
  <si>
    <t>ICEBREAKER</t>
  </si>
  <si>
    <t>ICEBERG</t>
  </si>
  <si>
    <t>ICEAGE2</t>
  </si>
  <si>
    <t>IANNE</t>
  </si>
  <si>
    <t>IAMHAPPY</t>
  </si>
  <si>
    <t>IAMCRAZY</t>
  </si>
  <si>
    <t>I81U812</t>
  </si>
  <si>
    <t>I'mthe8est</t>
  </si>
  <si>
    <t>I'minlove</t>
  </si>
  <si>
    <t>LUV</t>
  </si>
  <si>
    <t>Hysteria</t>
  </si>
  <si>
    <t>Hustle</t>
  </si>
  <si>
    <t>Hustla</t>
  </si>
  <si>
    <t>Husker1</t>
  </si>
  <si>
    <t>Husband1</t>
  </si>
  <si>
    <t>Husband</t>
  </si>
  <si>
    <t>Huntington</t>
  </si>
  <si>
    <t>Hunting</t>
  </si>
  <si>
    <t>Hunter99</t>
  </si>
  <si>
    <t>Hunter21</t>
  </si>
  <si>
    <t>Hunter2</t>
  </si>
  <si>
    <t>Hunter14</t>
  </si>
  <si>
    <t>Hunnie</t>
  </si>
  <si>
    <t>Humphrey</t>
  </si>
  <si>
    <t>Hugues</t>
  </si>
  <si>
    <t>HughHugh51</t>
  </si>
  <si>
    <t>Houvanje</t>
  </si>
  <si>
    <t>Houston06</t>
  </si>
  <si>
    <t>HottieHuett01</t>
  </si>
  <si>
    <t>Hottie3</t>
  </si>
  <si>
    <t>Hotmamma</t>
  </si>
  <si>
    <t>Hotmail.co.uk</t>
  </si>
  <si>
    <t>HotmaiL</t>
  </si>
  <si>
    <t>Hotgirls</t>
  </si>
  <si>
    <t>Hotgirl3</t>
  </si>
  <si>
    <t>Hotdog1</t>
  </si>
  <si>
    <t>Hotchick1</t>
  </si>
  <si>
    <t>Hotbabe</t>
  </si>
  <si>
    <t>Hotaru</t>
  </si>
  <si>
    <t>Hostel2</t>
  </si>
  <si>
    <t>Horses2</t>
  </si>
  <si>
    <t>Horses17</t>
  </si>
  <si>
    <t>Horse123</t>
  </si>
  <si>
    <t>Hornet</t>
  </si>
  <si>
    <t>Hopeful</t>
  </si>
  <si>
    <t>Hooters1</t>
  </si>
  <si>
    <t>Hooker</t>
  </si>
  <si>
    <t>Hoochy</t>
  </si>
  <si>
    <t>Hongkong</t>
  </si>
  <si>
    <t>Honeys</t>
  </si>
  <si>
    <t>Honeydew</t>
  </si>
  <si>
    <t>HoneyB</t>
  </si>
  <si>
    <t>Honey12</t>
  </si>
  <si>
    <t>Honey05</t>
  </si>
  <si>
    <t>Honda07</t>
  </si>
  <si>
    <t>Homie88</t>
  </si>
  <si>
    <t>Home123</t>
  </si>
  <si>
    <t>Holmes</t>
  </si>
  <si>
    <t>Holman</t>
  </si>
  <si>
    <t>Hollywood2</t>
  </si>
  <si>
    <t>Hollys</t>
  </si>
  <si>
    <t>Holly7</t>
  </si>
  <si>
    <t>Holly12</t>
  </si>
  <si>
    <t>Holler</t>
  </si>
  <si>
    <t>Holiness</t>
  </si>
  <si>
    <t>Holein1</t>
  </si>
  <si>
    <t>Holanda</t>
  </si>
  <si>
    <t>Holaa</t>
  </si>
  <si>
    <t>Hokianga</t>
  </si>
  <si>
    <t>Hokage</t>
  </si>
  <si>
    <t>Hogan1</t>
  </si>
  <si>
    <t>Hockey07</t>
  </si>
  <si>
    <t>Hizumi</t>
  </si>
  <si>
    <t>Hitler1</t>
  </si>
  <si>
    <t>Hithere</t>
  </si>
  <si>
    <t>Hippos</t>
  </si>
  <si>
    <t>Hip-Hop</t>
  </si>
  <si>
    <t>Hilton1</t>
  </si>
  <si>
    <t>Hillcrest</t>
  </si>
  <si>
    <t>Highwind</t>
  </si>
  <si>
    <t>HighSchoolMusical</t>
  </si>
  <si>
    <t>Hibees</t>
  </si>
  <si>
    <t>Herlinda</t>
  </si>
  <si>
    <t>Hellya</t>
  </si>
  <si>
    <t>Helloo1</t>
  </si>
  <si>
    <t>Hellokitty123</t>
  </si>
  <si>
    <t>HelloThere</t>
  </si>
  <si>
    <t>Hello5</t>
  </si>
  <si>
    <t>Hello!!</t>
  </si>
  <si>
    <t>Hellfire</t>
  </si>
  <si>
    <t>Heffalump</t>
  </si>
  <si>
    <t>Hebrews111</t>
  </si>
  <si>
    <t>Heaven06</t>
  </si>
  <si>
    <t>Heather6</t>
  </si>
  <si>
    <t>Heather123</t>
  </si>
  <si>
    <t>Heather12</t>
  </si>
  <si>
    <t>Heatblast1</t>
  </si>
  <si>
    <t>Heartagram</t>
  </si>
  <si>
    <t>HeartBroken</t>
  </si>
  <si>
    <t>He11oK1tty</t>
  </si>
  <si>
    <t>Hayley12</t>
  </si>
  <si>
    <t>Haylee1</t>
  </si>
  <si>
    <t>Hayden12</t>
  </si>
  <si>
    <t>Hawkeye</t>
  </si>
  <si>
    <t>Hawaii!</t>
  </si>
  <si>
    <t>Havana</t>
  </si>
  <si>
    <t>Hatake</t>
  </si>
  <si>
    <t>Haskell</t>
  </si>
  <si>
    <t>Hasilein</t>
  </si>
  <si>
    <t>Harvey123</t>
  </si>
  <si>
    <t>Harvest</t>
  </si>
  <si>
    <t>Harrypoter</t>
  </si>
  <si>
    <t>Harryp</t>
  </si>
  <si>
    <t>Harrell</t>
  </si>
  <si>
    <t>Harley6</t>
  </si>
  <si>
    <t>Harley5</t>
  </si>
  <si>
    <t>Harley3</t>
  </si>
  <si>
    <t>Harley23</t>
  </si>
  <si>
    <t>Harley2008</t>
  </si>
  <si>
    <t>Harley2007</t>
  </si>
  <si>
    <t>Harley123</t>
  </si>
  <si>
    <t>Harley08</t>
  </si>
  <si>
    <t>Harley04</t>
  </si>
  <si>
    <t>Hardrock</t>
  </si>
  <si>
    <t>Happyface</t>
  </si>
  <si>
    <t>HappyDays</t>
  </si>
  <si>
    <t>HappyBunny</t>
  </si>
  <si>
    <t>Happy25</t>
  </si>
  <si>
    <t>Hanuman</t>
  </si>
  <si>
    <t>Hanson123</t>
  </si>
  <si>
    <t>Hannover</t>
  </si>
  <si>
    <t>Hanneke</t>
  </si>
  <si>
    <t>Hannah96</t>
  </si>
  <si>
    <t>Hannah2007</t>
  </si>
  <si>
    <t>Hannah1998</t>
  </si>
  <si>
    <t>Hancock</t>
  </si>
  <si>
    <t>Hamsters</t>
  </si>
  <si>
    <t>Hampshire</t>
  </si>
  <si>
    <t>Hammond</t>
  </si>
  <si>
    <t>Hammerfall</t>
  </si>
  <si>
    <t>Hammer68</t>
  </si>
  <si>
    <t>Hamish11</t>
  </si>
  <si>
    <t>Hamish1</t>
  </si>
  <si>
    <t>Hamilton08</t>
  </si>
  <si>
    <t>Halo12</t>
  </si>
  <si>
    <t>Hallmark</t>
  </si>
  <si>
    <t>Halflife</t>
  </si>
  <si>
    <t>Haley11</t>
  </si>
  <si>
    <t>Hakeem</t>
  </si>
  <si>
    <t>Hairdressing</t>
  </si>
  <si>
    <t>Haiden</t>
  </si>
  <si>
    <t>Hahaha</t>
  </si>
  <si>
    <t>Haflinger</t>
  </si>
  <si>
    <t>Habibi</t>
  </si>
  <si>
    <t>HYPNOTIC</t>
  </si>
  <si>
    <t>HYPHY1</t>
  </si>
  <si>
    <t>HYPHY</t>
  </si>
  <si>
    <t>HYPER</t>
  </si>
  <si>
    <t>HUSSAIN</t>
  </si>
  <si>
    <t>HUSBAND1</t>
  </si>
  <si>
    <t>HUNTING1</t>
  </si>
  <si>
    <t>HUNTERSUJIRO</t>
  </si>
  <si>
    <t>HUNTERS</t>
  </si>
  <si>
    <t>HUNTER22</t>
  </si>
  <si>
    <t>HUNTER08</t>
  </si>
  <si>
    <t>HUNTER06</t>
  </si>
  <si>
    <t>HUMPHREY</t>
  </si>
  <si>
    <t>HUMMER2</t>
  </si>
  <si>
    <t>HUMBUG</t>
  </si>
  <si>
    <t>HUMAN</t>
  </si>
  <si>
    <t>HUDSON1</t>
  </si>
  <si>
    <t>HUDNALL</t>
  </si>
  <si>
    <t>HUDGENS</t>
  </si>
  <si>
    <t>HTOWN</t>
  </si>
  <si>
    <t>HQZ1005</t>
  </si>
  <si>
    <t>HPfan1</t>
  </si>
  <si>
    <t>HOUSE1</t>
  </si>
  <si>
    <t>HOUDINI</t>
  </si>
  <si>
    <t>HOTTY7</t>
  </si>
  <si>
    <t>HOTTSTUFF</t>
  </si>
  <si>
    <t>HOTTIE93</t>
  </si>
  <si>
    <t>HOTTIE92</t>
  </si>
  <si>
    <t>HOTTIE9</t>
  </si>
  <si>
    <t>HOTTIE14</t>
  </si>
  <si>
    <t>HOTTIE05</t>
  </si>
  <si>
    <t>HOTTIE#1</t>
  </si>
  <si>
    <t>HOTTEST1</t>
  </si>
  <si>
    <t>HOTTER</t>
  </si>
  <si>
    <t>HOTSTUFF08</t>
  </si>
  <si>
    <t>HOTSEX1</t>
  </si>
  <si>
    <t>HOTONE</t>
  </si>
  <si>
    <t>HOTLINE</t>
  </si>
  <si>
    <t>HOTHOTHOT</t>
  </si>
  <si>
    <t>HOTGUYS</t>
  </si>
  <si>
    <t>HOTGIRLZ</t>
  </si>
  <si>
    <t>HOTGIRLS</t>
  </si>
  <si>
    <t>HOTGIRL2</t>
  </si>
  <si>
    <t>HOTBOY7</t>
  </si>
  <si>
    <t>HOTBOY2</t>
  </si>
  <si>
    <t>HOTBOY12</t>
  </si>
  <si>
    <t>HOTBOY10</t>
  </si>
  <si>
    <t>HOTBOY07</t>
  </si>
  <si>
    <t>HOTASS</t>
  </si>
  <si>
    <t>HORSES7</t>
  </si>
  <si>
    <t>HORSERIDING</t>
  </si>
  <si>
    <t>HORIZON</t>
  </si>
  <si>
    <t>HOPPY</t>
  </si>
  <si>
    <t>HOPPER</t>
  </si>
  <si>
    <t>HOPKINS1</t>
  </si>
  <si>
    <t>HOPKINS</t>
  </si>
  <si>
    <t>HOPE12</t>
  </si>
  <si>
    <t>HOPE</t>
  </si>
  <si>
    <t>HOOVA52</t>
  </si>
  <si>
    <t>HOOTIE</t>
  </si>
  <si>
    <t>HOODSTARZ</t>
  </si>
  <si>
    <t>HOODRICH1</t>
  </si>
  <si>
    <t>HOOCHIE1</t>
  </si>
  <si>
    <t>HONOLULU</t>
  </si>
  <si>
    <t>HONGKONG</t>
  </si>
  <si>
    <t>HONEYWELL</t>
  </si>
  <si>
    <t>HONEYGRACE</t>
  </si>
  <si>
    <t>HONEYDIP</t>
  </si>
  <si>
    <t>HONEYBUN1</t>
  </si>
  <si>
    <t>HONEYBABES</t>
  </si>
  <si>
    <t>HONEYB</t>
  </si>
  <si>
    <t>HONEY7</t>
  </si>
  <si>
    <t>HONEY08</t>
  </si>
  <si>
    <t>HONEY05</t>
  </si>
  <si>
    <t>HONDAS2000</t>
  </si>
  <si>
    <t>HONDA04</t>
  </si>
  <si>
    <t>HOMMIES</t>
  </si>
  <si>
    <t>HOMIE13</t>
  </si>
  <si>
    <t>HOMEWORK</t>
  </si>
  <si>
    <t>HOMEGIRL</t>
  </si>
  <si>
    <t>HOMEDEPOT</t>
  </si>
  <si>
    <t>HOMEBOY</t>
  </si>
  <si>
    <t>HOMEANDAWAY</t>
  </si>
  <si>
    <t>HOLYME</t>
  </si>
  <si>
    <t>HOLLYHOOD</t>
  </si>
  <si>
    <t>HOLLAND1</t>
  </si>
  <si>
    <t>HOLACOMOESTAS</t>
  </si>
  <si>
    <t>HOLA5</t>
  </si>
  <si>
    <t>HOCKEY4LIFE</t>
  </si>
  <si>
    <t>HOCKEY1</t>
  </si>
  <si>
    <t>HMCFAN4571</t>
  </si>
  <si>
    <t>HKITTY</t>
  </si>
  <si>
    <t>HITOMI</t>
  </si>
  <si>
    <t>HITMAN1</t>
  </si>
  <si>
    <t>HITACHI</t>
  </si>
  <si>
    <t>HIROMI</t>
  </si>
  <si>
    <t>HIPPY</t>
  </si>
  <si>
    <t>HINATA1</t>
  </si>
  <si>
    <t>HIJOS</t>
  </si>
  <si>
    <t>HIJITA</t>
  </si>
  <si>
    <t>HIGHFIVE</t>
  </si>
  <si>
    <t>HIFIVE</t>
  </si>
  <si>
    <t>HICHAM</t>
  </si>
  <si>
    <t>HI123456</t>
  </si>
  <si>
    <t>HGFDSA</t>
  </si>
  <si>
    <t>HEYTHERE</t>
  </si>
  <si>
    <t>HEYGIRL</t>
  </si>
  <si>
    <t>HEYGEMMA</t>
  </si>
  <si>
    <t>HEY1234</t>
  </si>
  <si>
    <t>HESOYAM</t>
  </si>
  <si>
    <t>HERRAS</t>
  </si>
  <si>
    <t>HERNANDEZ1</t>
  </si>
  <si>
    <t>HERMOXA</t>
  </si>
  <si>
    <t>HERMES</t>
  </si>
  <si>
    <t>HERMANITA</t>
  </si>
  <si>
    <t>HERITAGE</t>
  </si>
  <si>
    <t>HENRY18</t>
  </si>
  <si>
    <t>HENRY12</t>
  </si>
  <si>
    <t>HENRIQUE</t>
  </si>
  <si>
    <t>HENLEY</t>
  </si>
  <si>
    <t>HENDRY</t>
  </si>
  <si>
    <t>HELLYA</t>
  </si>
  <si>
    <t>HELLOU</t>
  </si>
  <si>
    <t>HELLOTHERE</t>
  </si>
  <si>
    <t>HELLOMOTO1</t>
  </si>
  <si>
    <t>HELLOKITY</t>
  </si>
  <si>
    <t>HELLO45</t>
  </si>
  <si>
    <t>HELLO15</t>
  </si>
  <si>
    <t>HELLNO</t>
  </si>
  <si>
    <t>HELLFIRE</t>
  </si>
  <si>
    <t>HELICOPTER</t>
  </si>
  <si>
    <t>HEIDI1</t>
  </si>
  <si>
    <t>HEDWIG</t>
  </si>
  <si>
    <t>HEDGEHOG</t>
  </si>
  <si>
    <t>HECTOR17</t>
  </si>
  <si>
    <t>HEBER</t>
  </si>
  <si>
    <t>HEAVY1</t>
  </si>
  <si>
    <t>HEAVEN3</t>
  </si>
  <si>
    <t>HEATH</t>
  </si>
  <si>
    <t>HEARTSFC</t>
  </si>
  <si>
    <t>HEARTAGRAM</t>
  </si>
  <si>
    <t>HEART8</t>
  </si>
  <si>
    <t>HEADBANGER</t>
  </si>
  <si>
    <t>HAZELTON72</t>
  </si>
  <si>
    <t>HAZELNUT</t>
  </si>
  <si>
    <t>HAZELL</t>
  </si>
  <si>
    <t>HAZEL3</t>
  </si>
  <si>
    <t>HAYWARD</t>
  </si>
  <si>
    <t>HAYLIN</t>
  </si>
  <si>
    <t>HAYLEY1</t>
  </si>
  <si>
    <t>HAYES2</t>
  </si>
  <si>
    <t>HAYES</t>
  </si>
  <si>
    <t>HAYDEN2</t>
  </si>
  <si>
    <t>HAYATI</t>
  </si>
  <si>
    <t>HAVEFUN</t>
  </si>
  <si>
    <t>HAUNANI</t>
  </si>
  <si>
    <t>HATEU</t>
  </si>
  <si>
    <t>HATERS13</t>
  </si>
  <si>
    <t>HATER5</t>
  </si>
  <si>
    <t>HATEME1</t>
  </si>
  <si>
    <t>HATEIZLOVEXX</t>
  </si>
  <si>
    <t>HATED1</t>
  </si>
  <si>
    <t>HARTFORD1</t>
  </si>
  <si>
    <t>HARRYpotter</t>
  </si>
  <si>
    <t>HARRYPOTER</t>
  </si>
  <si>
    <t>HARRYO</t>
  </si>
  <si>
    <t>HARRISON1</t>
  </si>
  <si>
    <t>HARRELL</t>
  </si>
  <si>
    <t>HARPREET</t>
  </si>
  <si>
    <t>HARMAN1</t>
  </si>
  <si>
    <t>HARLEY69</t>
  </si>
  <si>
    <t>HARLEY24</t>
  </si>
  <si>
    <t>HARLEY05</t>
  </si>
  <si>
    <t>HARDYS</t>
  </si>
  <si>
    <t>HARDHEAD</t>
  </si>
  <si>
    <t>HARDCANDY</t>
  </si>
  <si>
    <t>HARDAWAY</t>
  </si>
  <si>
    <t>HAPPYNEWYEAR</t>
  </si>
  <si>
    <t>HAPPYJOY</t>
  </si>
  <si>
    <t>HAPPYFEET1</t>
  </si>
  <si>
    <t>HAPPYBUNNY</t>
  </si>
  <si>
    <t>HAPPY21</t>
  </si>
  <si>
    <t>HAPPY!</t>
  </si>
  <si>
    <t>HANSEN</t>
  </si>
  <si>
    <t>HANNIE</t>
  </si>
  <si>
    <t>HANNAH5</t>
  </si>
  <si>
    <t>HANNAH4</t>
  </si>
  <si>
    <t>HANNAH13</t>
  </si>
  <si>
    <t>HANNAH07</t>
  </si>
  <si>
    <t>HANGMAN</t>
  </si>
  <si>
    <t>HANDS</t>
  </si>
  <si>
    <t>HANDBALL</t>
  </si>
  <si>
    <t>HAMZAH</t>
  </si>
  <si>
    <t>HAMSTERS</t>
  </si>
  <si>
    <t>HALFPINT</t>
  </si>
  <si>
    <t>HALENA</t>
  </si>
  <si>
    <t>HALEIGH1</t>
  </si>
  <si>
    <t>HAIRDRESSING</t>
  </si>
  <si>
    <t>HAHAHAHA</t>
  </si>
  <si>
    <t>HAHAH</t>
  </si>
  <si>
    <t>HAHA</t>
  </si>
  <si>
    <t>HAFIZ</t>
  </si>
  <si>
    <t>HADES</t>
  </si>
  <si>
    <t>HABIBA</t>
  </si>
  <si>
    <t>H3LLOKITTY</t>
  </si>
  <si>
    <t>H3ATH3R</t>
  </si>
  <si>
    <t>H1tachi</t>
  </si>
  <si>
    <t>H12-5</t>
  </si>
  <si>
    <t>H-town</t>
  </si>
  <si>
    <t>Gypsy</t>
  </si>
  <si>
    <t>Gymnast</t>
  </si>
  <si>
    <t>Guzman</t>
  </si>
  <si>
    <t>Guyguy</t>
  </si>
  <si>
    <t>Gunther</t>
  </si>
  <si>
    <t>Gunit</t>
  </si>
  <si>
    <t>GundamWing</t>
  </si>
  <si>
    <t>Guinness1</t>
  </si>
  <si>
    <t>Guiness</t>
  </si>
  <si>
    <t>Guevara</t>
  </si>
  <si>
    <t>Grunt0311</t>
  </si>
  <si>
    <t>Groovy0115</t>
  </si>
  <si>
    <t>Groovey</t>
  </si>
  <si>
    <t>Grizz</t>
  </si>
  <si>
    <t>Grissom</t>
  </si>
  <si>
    <t>Gripper</t>
  </si>
  <si>
    <t>Greens</t>
  </si>
  <si>
    <t>Greenleaf</t>
  </si>
  <si>
    <t>Greenfield</t>
  </si>
  <si>
    <t>Greenday12</t>
  </si>
  <si>
    <t>Greenday07</t>
  </si>
  <si>
    <t>Greenbay</t>
  </si>
  <si>
    <t>Green_Day</t>
  </si>
  <si>
    <t>GreenBay</t>
  </si>
  <si>
    <t>Green23</t>
  </si>
  <si>
    <t>Green15</t>
  </si>
  <si>
    <t>Green12</t>
  </si>
  <si>
    <t>Green01</t>
  </si>
  <si>
    <t>Green-Day</t>
  </si>
  <si>
    <t>Grease1</t>
  </si>
  <si>
    <t>Granny1</t>
  </si>
  <si>
    <t>Granger</t>
  </si>
  <si>
    <t>Grandberry</t>
  </si>
  <si>
    <t>Grammar</t>
  </si>
  <si>
    <t>Graduate08</t>
  </si>
  <si>
    <t>Graduate06</t>
  </si>
  <si>
    <t>Graduate</t>
  </si>
  <si>
    <t>Gracie5</t>
  </si>
  <si>
    <t>Gracie2</t>
  </si>
  <si>
    <t>Gracie123</t>
  </si>
  <si>
    <t>Gracie04</t>
  </si>
  <si>
    <t>Gracie01</t>
  </si>
  <si>
    <t>Grace123</t>
  </si>
  <si>
    <t>Grace12</t>
  </si>
  <si>
    <t>Gothica1</t>
  </si>
  <si>
    <t>Gospel</t>
  </si>
  <si>
    <t>Gordito</t>
  </si>
  <si>
    <t>Gordis</t>
  </si>
  <si>
    <t>Gorda13</t>
  </si>
  <si>
    <t>Goose1</t>
  </si>
  <si>
    <t>Goodtimes1</t>
  </si>
  <si>
    <t>Goodtimes</t>
  </si>
  <si>
    <t>Goodluck</t>
  </si>
  <si>
    <t>Goodgirl1</t>
  </si>
  <si>
    <t>Gooberlm</t>
  </si>
  <si>
    <t>Goober3</t>
  </si>
  <si>
    <t>Goober1</t>
  </si>
  <si>
    <t>Golfinhos</t>
  </si>
  <si>
    <t>Goldwing</t>
  </si>
  <si>
    <t>Goldfish2</t>
  </si>
  <si>
    <t>Goldfinger</t>
  </si>
  <si>
    <t>Goldengirl</t>
  </si>
  <si>
    <t>Gohan</t>
  </si>
  <si>
    <t>Godswill</t>
  </si>
  <si>
    <t>Godsent</t>
  </si>
  <si>
    <t>Godiswithme</t>
  </si>
  <si>
    <t>Godisone</t>
  </si>
  <si>
    <t>Godislove7</t>
  </si>
  <si>
    <t>Godislove!</t>
  </si>
  <si>
    <t>Godisgood1</t>
  </si>
  <si>
    <t>Godfrey</t>
  </si>
  <si>
    <t>God123</t>
  </si>
  <si>
    <t>God</t>
  </si>
  <si>
    <t>Goalie</t>
  </si>
  <si>
    <t>Glory</t>
  </si>
  <si>
    <t>Gloria23</t>
  </si>
  <si>
    <t>Glenville</t>
  </si>
  <si>
    <t>Glentoran</t>
  </si>
  <si>
    <t>Glamorgan</t>
  </si>
  <si>
    <t>Glaiza</t>
  </si>
  <si>
    <t>Gladiador</t>
  </si>
  <si>
    <t>GirlyGirl</t>
  </si>
  <si>
    <t>GirlsRule</t>
  </si>
  <si>
    <t>Giovanna</t>
  </si>
  <si>
    <t>Ginny1</t>
  </si>
  <si>
    <t>Ginger7</t>
  </si>
  <si>
    <t>Ginger05</t>
  </si>
  <si>
    <t>Gina15</t>
  </si>
  <si>
    <t>Giggsy</t>
  </si>
  <si>
    <t>Gidget1</t>
  </si>
  <si>
    <t>Giants1</t>
  </si>
  <si>
    <t>Gianna1</t>
  </si>
  <si>
    <t>Gianna</t>
  </si>
  <si>
    <t>Giancarlo1</t>
  </si>
  <si>
    <t>Ghost22see</t>
  </si>
  <si>
    <t>Ghandi</t>
  </si>
  <si>
    <t>Getmoney1</t>
  </si>
  <si>
    <t>GetMoney</t>
  </si>
  <si>
    <t>Gerson</t>
  </si>
  <si>
    <t>Gerrit</t>
  </si>
  <si>
    <t>Germaine</t>
  </si>
  <si>
    <t>Gerardway1</t>
  </si>
  <si>
    <t>Gerard2</t>
  </si>
  <si>
    <t>Way</t>
  </si>
  <si>
    <t>Geraldine1</t>
  </si>
  <si>
    <t>Geovany</t>
  </si>
  <si>
    <t>Georgiana</t>
  </si>
  <si>
    <t>Georgetown</t>
  </si>
  <si>
    <t>George12</t>
  </si>
  <si>
    <t>George06</t>
  </si>
  <si>
    <t>Gentry</t>
  </si>
  <si>
    <t>Genetta1</t>
  </si>
  <si>
    <t>Genesis7</t>
  </si>
  <si>
    <t>Genesis11</t>
  </si>
  <si>
    <t>Genesis01</t>
  </si>
  <si>
    <t>GeneralLee</t>
  </si>
  <si>
    <t>Gemini21</t>
  </si>
  <si>
    <t>Gemini11</t>
  </si>
  <si>
    <t>Gearty</t>
  </si>
  <si>
    <t>Ge0rge</t>
  </si>
  <si>
    <t>Gazette</t>
  </si>
  <si>
    <t>Gavin2</t>
  </si>
  <si>
    <t>Gatos</t>
  </si>
  <si>
    <t>Gator1</t>
  </si>
  <si>
    <t>Gator</t>
  </si>
  <si>
    <t>Gasper11</t>
  </si>
  <si>
    <t>Garrett08</t>
  </si>
  <si>
    <t>Garrett02</t>
  </si>
  <si>
    <t>Garnett</t>
  </si>
  <si>
    <t>Garnet</t>
  </si>
  <si>
    <t>Gareth1</t>
  </si>
  <si>
    <t>Ganteng</t>
  </si>
  <si>
    <t>Gangsta6</t>
  </si>
  <si>
    <t>Gangsta3</t>
  </si>
  <si>
    <t>Gangsta2</t>
  </si>
  <si>
    <t>Gangsta123</t>
  </si>
  <si>
    <t>Ganesh</t>
  </si>
  <si>
    <t>Games1</t>
  </si>
  <si>
    <t>Gamers</t>
  </si>
  <si>
    <t>GameOver</t>
  </si>
  <si>
    <t>Gamble</t>
  </si>
  <si>
    <t>Gaffney</t>
  </si>
  <si>
    <t>Gackt</t>
  </si>
  <si>
    <t>Gaby12</t>
  </si>
  <si>
    <t>Gabriele</t>
  </si>
  <si>
    <t>Gabriela1</t>
  </si>
  <si>
    <t>Gabriel9</t>
  </si>
  <si>
    <t>Gabby04</t>
  </si>
  <si>
    <t>Gabber</t>
  </si>
  <si>
    <t>Gaara13</t>
  </si>
  <si>
    <t>GXJezaCard1999</t>
  </si>
  <si>
    <t>GWENDOLYN</t>
  </si>
  <si>
    <t>GUWAPO</t>
  </si>
  <si>
    <t>GUTTABITCH</t>
  </si>
  <si>
    <t>GUSTAVITO</t>
  </si>
  <si>
    <t>GURUNG</t>
  </si>
  <si>
    <t>GURLZ</t>
  </si>
  <si>
    <t>GURL12</t>
  </si>
  <si>
    <t>GUNIT7</t>
  </si>
  <si>
    <t>GUNIT5</t>
  </si>
  <si>
    <t>GUNIT2</t>
  </si>
  <si>
    <t>GUNIT12</t>
  </si>
  <si>
    <t>GUNGUN</t>
  </si>
  <si>
    <t>GUMMYBEAR1</t>
  </si>
  <si>
    <t>GULLY</t>
  </si>
  <si>
    <t>GUITAR1</t>
  </si>
  <si>
    <t>GUILLER</t>
  </si>
  <si>
    <t>GUERRERO1</t>
  </si>
  <si>
    <t>GUAYAMA</t>
  </si>
  <si>
    <t>GRYFFINDOR</t>
  </si>
  <si>
    <t>GRINGO1</t>
  </si>
  <si>
    <t>GRINCH</t>
  </si>
  <si>
    <t>GREMLIN</t>
  </si>
  <si>
    <t>GREIVIN</t>
  </si>
  <si>
    <t>GREGORY3</t>
  </si>
  <si>
    <t>GREG21</t>
  </si>
  <si>
    <t>GREG123</t>
  </si>
  <si>
    <t>GREG1</t>
  </si>
  <si>
    <t>GREENWOOD</t>
  </si>
  <si>
    <t>GREENWICH</t>
  </si>
  <si>
    <t>GREENTREE</t>
  </si>
  <si>
    <t>GREEN8</t>
  </si>
  <si>
    <t>GREEN27</t>
  </si>
  <si>
    <t>GREEN18</t>
  </si>
  <si>
    <t>GREEN17</t>
  </si>
  <si>
    <t>GREEN11</t>
  </si>
  <si>
    <t>DAY</t>
  </si>
  <si>
    <t>GREEK</t>
  </si>
  <si>
    <t>GREEDY1</t>
  </si>
  <si>
    <t>GREATER1</t>
  </si>
  <si>
    <t>GRANADOS</t>
  </si>
  <si>
    <t>GRAINNE</t>
  </si>
  <si>
    <t>GRAFITI</t>
  </si>
  <si>
    <t>GRACEFUL</t>
  </si>
  <si>
    <t>GRACEE</t>
  </si>
  <si>
    <t>GQkid</t>
  </si>
  <si>
    <t>GOarmy11</t>
  </si>
  <si>
    <t>GOTMILK123</t>
  </si>
  <si>
    <t>GOTMILK1</t>
  </si>
  <si>
    <t>GOTITA</t>
  </si>
  <si>
    <t>GOTHIK</t>
  </si>
  <si>
    <t>GOTHIC1</t>
  </si>
  <si>
    <t>GOSPEL1</t>
  </si>
  <si>
    <t>GORDYS</t>
  </si>
  <si>
    <t>GORDO3</t>
  </si>
  <si>
    <t>GORDO25</t>
  </si>
  <si>
    <t>GORDITAS</t>
  </si>
  <si>
    <t>GORDINHO</t>
  </si>
  <si>
    <t>GORDILLO</t>
  </si>
  <si>
    <t>GORDIE</t>
  </si>
  <si>
    <t>GORDA2</t>
  </si>
  <si>
    <t>GORDA123</t>
  </si>
  <si>
    <t>GOONZ</t>
  </si>
  <si>
    <t>GOONS</t>
  </si>
  <si>
    <t>GOONIE1</t>
  </si>
  <si>
    <t>GOON23</t>
  </si>
  <si>
    <t>GOON08</t>
  </si>
  <si>
    <t>GOOGLE.COM</t>
  </si>
  <si>
    <t>GOOFY13</t>
  </si>
  <si>
    <t>GOODY</t>
  </si>
  <si>
    <t>GOODWIN</t>
  </si>
  <si>
    <t>GOODTIMES</t>
  </si>
  <si>
    <t>GOODPUSSY</t>
  </si>
  <si>
    <t>GOODIE</t>
  </si>
  <si>
    <t>GOODAS</t>
  </si>
  <si>
    <t>GOOBER1</t>
  </si>
  <si>
    <t>GOMELO</t>
  </si>
  <si>
    <t>GOLDSTAR</t>
  </si>
  <si>
    <t>GOLDDIGGA</t>
  </si>
  <si>
    <t>GOGETTA1</t>
  </si>
  <si>
    <t>GODisLOVE</t>
  </si>
  <si>
    <t>GODROCKS</t>
  </si>
  <si>
    <t>GODLOVES</t>
  </si>
  <si>
    <t>GODLOVE</t>
  </si>
  <si>
    <t>GODISGOOD!</t>
  </si>
  <si>
    <t>GODFIRST1</t>
  </si>
  <si>
    <t>GODFATHER1</t>
  </si>
  <si>
    <t>GOD</t>
  </si>
  <si>
    <t>IS</t>
  </si>
  <si>
    <t>GOOD</t>
  </si>
  <si>
    <t>GOAWAY</t>
  </si>
  <si>
    <t>GOARMY</t>
  </si>
  <si>
    <t>GM14@cm</t>
  </si>
  <si>
    <t>GLORIAD82</t>
  </si>
  <si>
    <t>GLENWOOD</t>
  </si>
  <si>
    <t>GLENNY</t>
  </si>
  <si>
    <t>GLENDALE</t>
  </si>
  <si>
    <t>GLENDA1</t>
  </si>
  <si>
    <t>GLASGOWRANGERS</t>
  </si>
  <si>
    <t>GLADYS1</t>
  </si>
  <si>
    <t>GL693316</t>
  </si>
  <si>
    <t>GJ7B!X</t>
  </si>
  <si>
    <t>GIZZY1</t>
  </si>
  <si>
    <t>GIZMO23</t>
  </si>
  <si>
    <t>GIZMO123</t>
  </si>
  <si>
    <t>GIULIANA</t>
  </si>
  <si>
    <t>GISSELA</t>
  </si>
  <si>
    <t>GISELLE1</t>
  </si>
  <si>
    <t>GIRLYGIRL1</t>
  </si>
  <si>
    <t>GIRLYGIRL</t>
  </si>
  <si>
    <t>GIRLY1</t>
  </si>
  <si>
    <t>GIRLSS</t>
  </si>
  <si>
    <t>GIRLS3</t>
  </si>
  <si>
    <t>GIRLS2</t>
  </si>
  <si>
    <t>GIRL12</t>
  </si>
  <si>
    <t>GIRAFFE</t>
  </si>
  <si>
    <t>GIOVANY</t>
  </si>
  <si>
    <t>GIOVANA</t>
  </si>
  <si>
    <t>GIORGOS</t>
  </si>
  <si>
    <t>GIORGIA</t>
  </si>
  <si>
    <t>GIORDANO</t>
  </si>
  <si>
    <t>GINOBILI</t>
  </si>
  <si>
    <t>GINNY</t>
  </si>
  <si>
    <t>GINGER12</t>
  </si>
  <si>
    <t>GINGER08</t>
  </si>
  <si>
    <t>GILBERT9</t>
  </si>
  <si>
    <t>GILANG</t>
  </si>
  <si>
    <t>GIGGLES7</t>
  </si>
  <si>
    <t>GIDGET1</t>
  </si>
  <si>
    <t>GIBSO0</t>
  </si>
  <si>
    <t>GIANT</t>
  </si>
  <si>
    <t>GIANFRANCO</t>
  </si>
  <si>
    <t>GHETTO20</t>
  </si>
  <si>
    <t>GGGGGGGG</t>
  </si>
  <si>
    <t>GFORCE</t>
  </si>
  <si>
    <t>GETMONEY4</t>
  </si>
  <si>
    <t>GETMONEY3</t>
  </si>
  <si>
    <t>GETMONEY07</t>
  </si>
  <si>
    <t>GETHIGH</t>
  </si>
  <si>
    <t>GETAWAY</t>
  </si>
  <si>
    <t>GERS1690</t>
  </si>
  <si>
    <t>GERRY</t>
  </si>
  <si>
    <t>GERRARD08</t>
  </si>
  <si>
    <t>GEROME</t>
  </si>
  <si>
    <t>GERARD1</t>
  </si>
  <si>
    <t>GEOVANNA</t>
  </si>
  <si>
    <t>GEORGETA</t>
  </si>
  <si>
    <t>GEORGE3</t>
  </si>
  <si>
    <t>GEORGE23</t>
  </si>
  <si>
    <t>GEORGE13</t>
  </si>
  <si>
    <t>GENDER</t>
  </si>
  <si>
    <t>GEMMAS</t>
  </si>
  <si>
    <t>GEMINI69</t>
  </si>
  <si>
    <t>GEMINI17</t>
  </si>
  <si>
    <t>GEMINI07</t>
  </si>
  <si>
    <t>GEMGEM</t>
  </si>
  <si>
    <t>GEMATEAMO.77</t>
  </si>
  <si>
    <t>GELYN</t>
  </si>
  <si>
    <t>GEISHA</t>
  </si>
  <si>
    <t>GD4LIFE</t>
  </si>
  <si>
    <t>GApeach</t>
  </si>
  <si>
    <t>GAZZA</t>
  </si>
  <si>
    <t>GAVILAN</t>
  </si>
  <si>
    <t>GATOSS</t>
  </si>
  <si>
    <t>GATITO1</t>
  </si>
  <si>
    <t>GATITALINDA</t>
  </si>
  <si>
    <t>GATITA6</t>
  </si>
  <si>
    <t>GATITA2</t>
  </si>
  <si>
    <t>GATITA18</t>
  </si>
  <si>
    <t>GATEWAY2</t>
  </si>
  <si>
    <t>GATAS</t>
  </si>
  <si>
    <t>GARY11</t>
  </si>
  <si>
    <t>GARY1</t>
  </si>
  <si>
    <t>GARRA</t>
  </si>
  <si>
    <t>GARDENIA</t>
  </si>
  <si>
    <t>GARCIA123</t>
  </si>
  <si>
    <t>GAPEACH</t>
  </si>
  <si>
    <t>GANSITO</t>
  </si>
  <si>
    <t>GANJAH</t>
  </si>
  <si>
    <t>GANGSTER3</t>
  </si>
  <si>
    <t>GANGSTER13</t>
  </si>
  <si>
    <t>GANGSTER123</t>
  </si>
  <si>
    <t>GANGSTA69</t>
  </si>
  <si>
    <t>GANGSTA5</t>
  </si>
  <si>
    <t>GANGSTA23</t>
  </si>
  <si>
    <t>GANDAMO</t>
  </si>
  <si>
    <t>GANADOR</t>
  </si>
  <si>
    <t>GAMEBOY1</t>
  </si>
  <si>
    <t>GALLEGOS</t>
  </si>
  <si>
    <t>GALATI</t>
  </si>
  <si>
    <t>GALAN</t>
  </si>
  <si>
    <t>GALACTIC</t>
  </si>
  <si>
    <t>GABY15</t>
  </si>
  <si>
    <t>GABY03</t>
  </si>
  <si>
    <t>GABRIELITO</t>
  </si>
  <si>
    <t>GABRIEL23</t>
  </si>
  <si>
    <t>GABRIEL07</t>
  </si>
  <si>
    <t>GABINO</t>
  </si>
  <si>
    <t>GABBYS</t>
  </si>
  <si>
    <t>GABBY2007</t>
  </si>
  <si>
    <t>G3orge</t>
  </si>
  <si>
    <t>G3nerico01</t>
  </si>
  <si>
    <t>G00dbye</t>
  </si>
  <si>
    <t>G-unot</t>
  </si>
  <si>
    <t>G-MONEY</t>
  </si>
  <si>
    <t>G-Baby</t>
  </si>
  <si>
    <t>Fusion</t>
  </si>
  <si>
    <t>Funnys</t>
  </si>
  <si>
    <t>Funky</t>
  </si>
  <si>
    <t>Fullmetal</t>
  </si>
  <si>
    <t>FullMetal</t>
  </si>
  <si>
    <t>Fulanitos</t>
  </si>
  <si>
    <t>Fujitsu</t>
  </si>
  <si>
    <t>Fudgey</t>
  </si>
  <si>
    <t>Fuckyou3</t>
  </si>
  <si>
    <t>Fucku2</t>
  </si>
  <si>
    <t>Fucku</t>
  </si>
  <si>
    <t>Fucking</t>
  </si>
  <si>
    <t>Fuckers</t>
  </si>
  <si>
    <t>FuckOff1</t>
  </si>
  <si>
    <t>FuCkYoU</t>
  </si>
  <si>
    <t>Frostbite</t>
  </si>
  <si>
    <t>Frontier1</t>
  </si>
  <si>
    <t>Frogs</t>
  </si>
  <si>
    <t>Froggies</t>
  </si>
  <si>
    <t>Froggie1</t>
  </si>
  <si>
    <t>Frogger1</t>
  </si>
  <si>
    <t>Fritz1</t>
  </si>
  <si>
    <t>Friendsforever</t>
  </si>
  <si>
    <t>Friends3</t>
  </si>
  <si>
    <t>Friends22</t>
  </si>
  <si>
    <t>Friends12</t>
  </si>
  <si>
    <t>Friends11</t>
  </si>
  <si>
    <t>Friends101</t>
  </si>
  <si>
    <t>Friends06</t>
  </si>
  <si>
    <t>Friends01</t>
  </si>
  <si>
    <t>Friday11</t>
  </si>
  <si>
    <t>Freya</t>
  </si>
  <si>
    <t>Fresita</t>
  </si>
  <si>
    <t>Freshman</t>
  </si>
  <si>
    <t>Fresh1</t>
  </si>
  <si>
    <t>Frenchie</t>
  </si>
  <si>
    <t>Freeway1</t>
  </si>
  <si>
    <t>Freed0m</t>
  </si>
  <si>
    <t>Freebird</t>
  </si>
  <si>
    <t>Free4ever</t>
  </si>
  <si>
    <t>Freddy13</t>
  </si>
  <si>
    <t>Frazier</t>
  </si>
  <si>
    <t>Franz</t>
  </si>
  <si>
    <t>Frankrijk</t>
  </si>
  <si>
    <t>FrankieJ</t>
  </si>
  <si>
    <t>Frankie14</t>
  </si>
  <si>
    <t>Frankie123</t>
  </si>
  <si>
    <t>Frankie07</t>
  </si>
  <si>
    <t>Frankie03</t>
  </si>
  <si>
    <t>Frankenstein</t>
  </si>
  <si>
    <t>FrankIero</t>
  </si>
  <si>
    <t>Frangipani</t>
  </si>
  <si>
    <t>Fozzysizzler</t>
  </si>
  <si>
    <t>Foxracing</t>
  </si>
  <si>
    <t>Foxkids2</t>
  </si>
  <si>
    <t>Fowler</t>
  </si>
  <si>
    <t>Four20</t>
  </si>
  <si>
    <t>Fountain</t>
  </si>
  <si>
    <t>Forrest1</t>
  </si>
  <si>
    <t>Forgot</t>
  </si>
  <si>
    <t>Forget</t>
  </si>
  <si>
    <t>ForeverLove</t>
  </si>
  <si>
    <t>Forever7</t>
  </si>
  <si>
    <t>Forever13</t>
  </si>
  <si>
    <t>Fordf150</t>
  </si>
  <si>
    <t>FordF150</t>
  </si>
  <si>
    <t>Football9</t>
  </si>
  <si>
    <t>Football8</t>
  </si>
  <si>
    <t>Football14</t>
  </si>
  <si>
    <t>Football13</t>
  </si>
  <si>
    <t>Football12</t>
  </si>
  <si>
    <t>Football11</t>
  </si>
  <si>
    <t>Foolish1</t>
  </si>
  <si>
    <t>Folly123</t>
  </si>
  <si>
    <t>Flynn1</t>
  </si>
  <si>
    <t>Flutterby</t>
  </si>
  <si>
    <t>Flowers2</t>
  </si>
  <si>
    <t>Flower12</t>
  </si>
  <si>
    <t>Flower11</t>
  </si>
  <si>
    <t>Flower!</t>
  </si>
  <si>
    <t>Flossie</t>
  </si>
  <si>
    <t>Floricienta</t>
  </si>
  <si>
    <t>Floribela</t>
  </si>
  <si>
    <t>Florentino</t>
  </si>
  <si>
    <t>Florencia</t>
  </si>
  <si>
    <t>Flippy</t>
  </si>
  <si>
    <t>Flipper1</t>
  </si>
  <si>
    <t>FlipFlop</t>
  </si>
  <si>
    <t>Flicka</t>
  </si>
  <si>
    <t>Fletcher1</t>
  </si>
  <si>
    <t>Flair67</t>
  </si>
  <si>
    <t>Fitness1</t>
  </si>
  <si>
    <t>Fishes</t>
  </si>
  <si>
    <t>Fisher1</t>
  </si>
  <si>
    <t>Firebolt</t>
  </si>
  <si>
    <t>Finlay1</t>
  </si>
  <si>
    <t>Finland</t>
  </si>
  <si>
    <t>Finglas</t>
  </si>
  <si>
    <t>Finger11</t>
  </si>
  <si>
    <t>Finance</t>
  </si>
  <si>
    <t>Finally</t>
  </si>
  <si>
    <t>Finalfantasy</t>
  </si>
  <si>
    <t>Filipino</t>
  </si>
  <si>
    <t>Fidget</t>
  </si>
  <si>
    <t>Ferris</t>
  </si>
  <si>
    <t>Ferret</t>
  </si>
  <si>
    <t>Fernandito</t>
  </si>
  <si>
    <t>Fernandes</t>
  </si>
  <si>
    <t>Fernand0</t>
  </si>
  <si>
    <t>Fergus</t>
  </si>
  <si>
    <t>Fergie1</t>
  </si>
  <si>
    <t>Fender1</t>
  </si>
  <si>
    <t>Felicita</t>
  </si>
  <si>
    <t>Feliciano</t>
  </si>
  <si>
    <t>Federal</t>
  </si>
  <si>
    <t>FeRnAnDo</t>
  </si>
  <si>
    <t>Fb1987</t>
  </si>
  <si>
    <t>Favre4</t>
  </si>
  <si>
    <t>Faulker</t>
  </si>
  <si>
    <t>Fatty1</t>
  </si>
  <si>
    <t>Fatty</t>
  </si>
  <si>
    <t>Fatmata</t>
  </si>
  <si>
    <t>Father1</t>
  </si>
  <si>
    <t>Father03</t>
  </si>
  <si>
    <t>Fatboy1</t>
  </si>
  <si>
    <t>Fashion7</t>
  </si>
  <si>
    <t>Farrah1</t>
  </si>
  <si>
    <t>Farnsworth</t>
  </si>
  <si>
    <t>Fantasy123</t>
  </si>
  <si>
    <t>Family7</t>
  </si>
  <si>
    <t>Family1st</t>
  </si>
  <si>
    <t>Family12</t>
  </si>
  <si>
    <t>Family07</t>
  </si>
  <si>
    <t>Family01</t>
  </si>
  <si>
    <t>Family!</t>
  </si>
  <si>
    <t>Faith07</t>
  </si>
  <si>
    <t>Fairydust</t>
  </si>
  <si>
    <t>Fairview</t>
  </si>
  <si>
    <t>Faerie</t>
  </si>
  <si>
    <t>Fabiolita</t>
  </si>
  <si>
    <t>Fabian23</t>
  </si>
  <si>
    <t>FaMiLy</t>
  </si>
  <si>
    <t>FUZZBALL</t>
  </si>
  <si>
    <t>FUTURO</t>
  </si>
  <si>
    <t>FUTBOL10</t>
  </si>
  <si>
    <t>FURBY</t>
  </si>
  <si>
    <t>FUNKYCHICK</t>
  </si>
  <si>
    <t>FUNKY1</t>
  </si>
  <si>
    <t>FUNFUN</t>
  </si>
  <si>
    <t>FULLMETAL</t>
  </si>
  <si>
    <t>FULGENCIO</t>
  </si>
  <si>
    <t>FUERZA</t>
  </si>
  <si>
    <t>FUDGEY</t>
  </si>
  <si>
    <t>FUCKYU</t>
  </si>
  <si>
    <t>FUCKYOUBITCH</t>
  </si>
  <si>
    <t>FUCKYOU9</t>
  </si>
  <si>
    <t>FUCKYOU5</t>
  </si>
  <si>
    <t>FUCKYOU21</t>
  </si>
  <si>
    <t>FUCKYOU18</t>
  </si>
  <si>
    <t>FUCKYOU101</t>
  </si>
  <si>
    <t>FUCKYA</t>
  </si>
  <si>
    <t>FUCKUMAN</t>
  </si>
  <si>
    <t>FUCKU7</t>
  </si>
  <si>
    <t>FUCKOFF6</t>
  </si>
  <si>
    <t>FUCKOFF420</t>
  </si>
  <si>
    <t>FUCKOFF11</t>
  </si>
  <si>
    <t>FUCKME!</t>
  </si>
  <si>
    <t>FUCKLOVE08</t>
  </si>
  <si>
    <t>FUCKLIFE</t>
  </si>
  <si>
    <t>FUCKIT123</t>
  </si>
  <si>
    <t>FUCKIT!</t>
  </si>
  <si>
    <t>FUCKHOES</t>
  </si>
  <si>
    <t>FUCKHATERS</t>
  </si>
  <si>
    <t>FUCKFUCK</t>
  </si>
  <si>
    <t>FUCKBITCHES</t>
  </si>
  <si>
    <t>FUCK666</t>
  </si>
  <si>
    <t>FUCK1T</t>
  </si>
  <si>
    <t>FUCK13</t>
  </si>
  <si>
    <t>FUCK1234</t>
  </si>
  <si>
    <t>FUCCYOU</t>
  </si>
  <si>
    <t>FUBU05</t>
  </si>
  <si>
    <t>FRUMUSIK</t>
  </si>
  <si>
    <t>FROILAN</t>
  </si>
  <si>
    <t>FROGGY7</t>
  </si>
  <si>
    <t>FROGGY69</t>
  </si>
  <si>
    <t>FROGGY2</t>
  </si>
  <si>
    <t>FROGFROG</t>
  </si>
  <si>
    <t>FRODO</t>
  </si>
  <si>
    <t>FRISKIE</t>
  </si>
  <si>
    <t>FRIENDSFOREVER</t>
  </si>
  <si>
    <t>FRIENDS3</t>
  </si>
  <si>
    <t>FRIENDS07</t>
  </si>
  <si>
    <t>FRIDAS</t>
  </si>
  <si>
    <t>FRESNO559</t>
  </si>
  <si>
    <t>FRESH12</t>
  </si>
  <si>
    <t>FRESA12</t>
  </si>
  <si>
    <t>FRENZY</t>
  </si>
  <si>
    <t>FRENCHY</t>
  </si>
  <si>
    <t>FREINDS</t>
  </si>
  <si>
    <t>FREESTYLER</t>
  </si>
  <si>
    <t>FREEME</t>
  </si>
  <si>
    <t>FREEFREE</t>
  </si>
  <si>
    <t>FREEDOM07</t>
  </si>
  <si>
    <t>FREE22</t>
  </si>
  <si>
    <t>FREDPERRY</t>
  </si>
  <si>
    <t>FREDIE</t>
  </si>
  <si>
    <t>FREDERICK1</t>
  </si>
  <si>
    <t>FREAK11</t>
  </si>
  <si>
    <t>FRAUSTO</t>
  </si>
  <si>
    <t>FRANZZ</t>
  </si>
  <si>
    <t>FRANKS</t>
  </si>
  <si>
    <t>FRANKIE8</t>
  </si>
  <si>
    <t>FRANKIE2</t>
  </si>
  <si>
    <t>FRANK3</t>
  </si>
  <si>
    <t>FRANK13</t>
  </si>
  <si>
    <t>FRANCESCA1</t>
  </si>
  <si>
    <t>FOXYLOXY</t>
  </si>
  <si>
    <t>FOUNDATION</t>
  </si>
  <si>
    <t>FOSTER1</t>
  </si>
  <si>
    <t>FOSSIL</t>
  </si>
  <si>
    <t>FORYOU</t>
  </si>
  <si>
    <t>FORWARD</t>
  </si>
  <si>
    <t>FOREVERYOU</t>
  </si>
  <si>
    <t>FOREVERMORE</t>
  </si>
  <si>
    <t>FOREVER06</t>
  </si>
  <si>
    <t>FOREVER01</t>
  </si>
  <si>
    <t>FOREVER!</t>
  </si>
  <si>
    <t>FOREVA</t>
  </si>
  <si>
    <t>FOOTHILL</t>
  </si>
  <si>
    <t>FOOTBALL99</t>
  </si>
  <si>
    <t>FOOTBALL9</t>
  </si>
  <si>
    <t>FOOTBALL61</t>
  </si>
  <si>
    <t>FOOTBALL27</t>
  </si>
  <si>
    <t>FOOTBALL23</t>
  </si>
  <si>
    <t>FOOTBALL14</t>
  </si>
  <si>
    <t>FOOTBALL123</t>
  </si>
  <si>
    <t>FOOTBALL11</t>
  </si>
  <si>
    <t>FOOTBALL!</t>
  </si>
  <si>
    <t>FOFITO</t>
  </si>
  <si>
    <t>FOB123</t>
  </si>
  <si>
    <t>FLUTURE</t>
  </si>
  <si>
    <t>FLOWER5</t>
  </si>
  <si>
    <t>FLOWER4</t>
  </si>
  <si>
    <t>FLOWER3</t>
  </si>
  <si>
    <t>FLOWER10</t>
  </si>
  <si>
    <t>FLORIDA13</t>
  </si>
  <si>
    <t>FLORES1</t>
  </si>
  <si>
    <t>FLORENCE1</t>
  </si>
  <si>
    <t>FLORDEMARIA</t>
  </si>
  <si>
    <t>FLOR123</t>
  </si>
  <si>
    <t>FLIPER</t>
  </si>
  <si>
    <t>FLEMING</t>
  </si>
  <si>
    <t>FLEETO</t>
  </si>
  <si>
    <t>FLAXMERE</t>
  </si>
  <si>
    <t>FLAVOR</t>
  </si>
  <si>
    <t>FLAVIA</t>
  </si>
  <si>
    <t>FLATRON</t>
  </si>
  <si>
    <t>FLASHY</t>
  </si>
  <si>
    <t>FLAMIN</t>
  </si>
  <si>
    <t>FLAKO</t>
  </si>
  <si>
    <t>FLAKA1</t>
  </si>
  <si>
    <t>FLACABELLA</t>
  </si>
  <si>
    <t>FLACA17</t>
  </si>
  <si>
    <t>FLACA16</t>
  </si>
  <si>
    <t>FISHY1</t>
  </si>
  <si>
    <t>FISHY</t>
  </si>
  <si>
    <t>FISHBONE</t>
  </si>
  <si>
    <t>FIRULAIS</t>
  </si>
  <si>
    <t>FIRSTLADY</t>
  </si>
  <si>
    <t>FIREWORKS</t>
  </si>
  <si>
    <t>FIREBIRD1</t>
  </si>
  <si>
    <t>FIORELLITA</t>
  </si>
  <si>
    <t>FIORELITA</t>
  </si>
  <si>
    <t>FIORE</t>
  </si>
  <si>
    <t>FINLAY</t>
  </si>
  <si>
    <t>FINISH</t>
  </si>
  <si>
    <t>FINGERTIPS</t>
  </si>
  <si>
    <t>FINGER1</t>
  </si>
  <si>
    <t>FINEST1</t>
  </si>
  <si>
    <t>FINEBOY</t>
  </si>
  <si>
    <t>FINEASS1</t>
  </si>
  <si>
    <t>FINALFANTASY</t>
  </si>
  <si>
    <t>FILIPINA</t>
  </si>
  <si>
    <t>FIJIAN</t>
  </si>
  <si>
    <t>FIGI102</t>
  </si>
  <si>
    <t>FIGHT1</t>
  </si>
  <si>
    <t>FIDEL1</t>
  </si>
  <si>
    <t>FF1234</t>
  </si>
  <si>
    <t>FEp4cccA</t>
  </si>
  <si>
    <t>FEVER</t>
  </si>
  <si>
    <t>FERTEAMO</t>
  </si>
  <si>
    <t>FERSHO</t>
  </si>
  <si>
    <t>FERRET</t>
  </si>
  <si>
    <t>FERNANDEZ1</t>
  </si>
  <si>
    <t>FERFER</t>
  </si>
  <si>
    <t>FERCHIS</t>
  </si>
  <si>
    <t>FELIXS</t>
  </si>
  <si>
    <t>FELIPE5</t>
  </si>
  <si>
    <t>FELIPE13</t>
  </si>
  <si>
    <t>FELICITAS</t>
  </si>
  <si>
    <t>FELICIDADES</t>
  </si>
  <si>
    <t>FEB142008</t>
  </si>
  <si>
    <t>FCPorto</t>
  </si>
  <si>
    <t>FAVORITES</t>
  </si>
  <si>
    <t>FAVILA</t>
  </si>
  <si>
    <t>FATPUSSY</t>
  </si>
  <si>
    <t>FATIMA13</t>
  </si>
  <si>
    <t>FATGURL</t>
  </si>
  <si>
    <t>FATCAT1</t>
  </si>
  <si>
    <t>FATBOY69</t>
  </si>
  <si>
    <t>FATBOY12</t>
  </si>
  <si>
    <t>FASHION21</t>
  </si>
  <si>
    <t>FARZANA</t>
  </si>
  <si>
    <t>FARTFACE</t>
  </si>
  <si>
    <t>FARMER1</t>
  </si>
  <si>
    <t>FARMASI</t>
  </si>
  <si>
    <t>FARAHIN</t>
  </si>
  <si>
    <t>FANTASY1</t>
  </si>
  <si>
    <t>FANTASIA1</t>
  </si>
  <si>
    <t>FANCY</t>
  </si>
  <si>
    <t>FAMILY7</t>
  </si>
  <si>
    <t>FAMILY12</t>
  </si>
  <si>
    <t>FAMILY05</t>
  </si>
  <si>
    <t>FAMILY#1</t>
  </si>
  <si>
    <t>FAMILY!</t>
  </si>
  <si>
    <t>FAMILIAS</t>
  </si>
  <si>
    <t>FAMILIA5</t>
  </si>
  <si>
    <t>FALLENANGEL</t>
  </si>
  <si>
    <t>FALKIRK</t>
  </si>
  <si>
    <t>FAITH22</t>
  </si>
  <si>
    <t>FAITH2008</t>
  </si>
  <si>
    <t>FAITH2</t>
  </si>
  <si>
    <t>FAHRENHEIT</t>
  </si>
  <si>
    <t>FACTOR</t>
  </si>
  <si>
    <t>FACEBOOK</t>
  </si>
  <si>
    <t>FABULOSO</t>
  </si>
  <si>
    <t>FABIEN</t>
  </si>
  <si>
    <t>FABIAN55</t>
  </si>
  <si>
    <t>Expelliarmus</t>
  </si>
  <si>
    <t>Exodus</t>
  </si>
  <si>
    <t>Excalibur</t>
  </si>
  <si>
    <t>Evette1</t>
  </si>
  <si>
    <t>Evette</t>
  </si>
  <si>
    <t>Everything</t>
  </si>
  <si>
    <t>Evanesence</t>
  </si>
  <si>
    <t>Eussdqen1968.</t>
  </si>
  <si>
    <t>Europe86</t>
  </si>
  <si>
    <t>Europe</t>
  </si>
  <si>
    <t>Ethiopia</t>
  </si>
  <si>
    <t>Ethan2005</t>
  </si>
  <si>
    <t>Ethan2</t>
  </si>
  <si>
    <t>Ethan123</t>
  </si>
  <si>
    <t>Esprit</t>
  </si>
  <si>
    <t>Ernie12</t>
  </si>
  <si>
    <t>Ernest1</t>
  </si>
  <si>
    <t>Ericson</t>
  </si>
  <si>
    <t>Erick1</t>
  </si>
  <si>
    <t>Enrique1</t>
  </si>
  <si>
    <t>English1</t>
  </si>
  <si>
    <t>England2</t>
  </si>
  <si>
    <t>England!</t>
  </si>
  <si>
    <t>Endlesslove</t>
  </si>
  <si>
    <t>Empire1</t>
  </si>
  <si>
    <t>Emoney3</t>
  </si>
  <si>
    <t>Emo123</t>
  </si>
  <si>
    <t>Emmylou</t>
  </si>
  <si>
    <t>Emmerdale</t>
  </si>
  <si>
    <t>Emmalou</t>
  </si>
  <si>
    <t>Emma2007</t>
  </si>
  <si>
    <t>Emma2006</t>
  </si>
  <si>
    <t>Emma1234</t>
  </si>
  <si>
    <t>Emma12</t>
  </si>
  <si>
    <t>Emirates</t>
  </si>
  <si>
    <t>Eminem13</t>
  </si>
  <si>
    <t>Eminem123</t>
  </si>
  <si>
    <t>Eminem12</t>
  </si>
  <si>
    <t>Emily22</t>
  </si>
  <si>
    <t>Emilio1</t>
  </si>
  <si>
    <t>Emiliano</t>
  </si>
  <si>
    <t>Emilia</t>
  </si>
  <si>
    <t>Elwood1</t>
  </si>
  <si>
    <t>ElvisP</t>
  </si>
  <si>
    <t>Elvis77</t>
  </si>
  <si>
    <t>Elsalvador</t>
  </si>
  <si>
    <t>Elizabeth13</t>
  </si>
  <si>
    <t>Elizabeth12</t>
  </si>
  <si>
    <t>Elizabeth11</t>
  </si>
  <si>
    <t>Elissa</t>
  </si>
  <si>
    <t>Elijah2006</t>
  </si>
  <si>
    <t>Elijah11</t>
  </si>
  <si>
    <t>Elijah06</t>
  </si>
  <si>
    <t>Elias</t>
  </si>
  <si>
    <t>Eleonora</t>
  </si>
  <si>
    <t>Elemental</t>
  </si>
  <si>
    <t>Elektra</t>
  </si>
  <si>
    <t>Ekesler</t>
  </si>
  <si>
    <t>Eithne</t>
  </si>
  <si>
    <t>Eileen1</t>
  </si>
  <si>
    <t>Egypt7</t>
  </si>
  <si>
    <t>Eeyore7</t>
  </si>
  <si>
    <t>Edwina</t>
  </si>
  <si>
    <t>Edward!</t>
  </si>
  <si>
    <t>Education</t>
  </si>
  <si>
    <t>EdissoN</t>
  </si>
  <si>
    <t>Eddie2008</t>
  </si>
  <si>
    <t>Eclipse91</t>
  </si>
  <si>
    <t>Eastern</t>
  </si>
  <si>
    <t>Easter</t>
  </si>
  <si>
    <t>Earnhardt8</t>
  </si>
  <si>
    <t>Earnhardt</t>
  </si>
  <si>
    <t>Eagles5</t>
  </si>
  <si>
    <t>Eagles13</t>
  </si>
  <si>
    <t>Eagles01</t>
  </si>
  <si>
    <t>Eagles#1</t>
  </si>
  <si>
    <t>EZEKIEL1</t>
  </si>
  <si>
    <t>EXTASIS</t>
  </si>
  <si>
    <t>EXITOS</t>
  </si>
  <si>
    <t>EXCELLENT</t>
  </si>
  <si>
    <t>EVERTONFC</t>
  </si>
  <si>
    <t>EVERLASTING</t>
  </si>
  <si>
    <t>EVERETTE</t>
  </si>
  <si>
    <t>EVEREST</t>
  </si>
  <si>
    <t>EVELINE</t>
  </si>
  <si>
    <t>EVE123</t>
  </si>
  <si>
    <t>EVANS</t>
  </si>
  <si>
    <t>EVANGELISTA</t>
  </si>
  <si>
    <t>EUSEBIO</t>
  </si>
  <si>
    <t>ETOILE</t>
  </si>
  <si>
    <t>ETNIES</t>
  </si>
  <si>
    <t>ETHIOPIA</t>
  </si>
  <si>
    <t>ETHAN12</t>
  </si>
  <si>
    <t>ETHAN01</t>
  </si>
  <si>
    <t>ETERNIDAD</t>
  </si>
  <si>
    <t>ESTHELA</t>
  </si>
  <si>
    <t>ESTEVEN</t>
  </si>
  <si>
    <t>ESTEFANYA</t>
  </si>
  <si>
    <t>ESTEFANNY</t>
  </si>
  <si>
    <t>ESTEBANTEAMO</t>
  </si>
  <si>
    <t>ESTEBAN1</t>
  </si>
  <si>
    <t>ESSENCE1</t>
  </si>
  <si>
    <t>ESPINAL</t>
  </si>
  <si>
    <t>ESPACIO</t>
  </si>
  <si>
    <t>ESMERALDA1</t>
  </si>
  <si>
    <t>ESHA1</t>
  </si>
  <si>
    <t>ESCOBA</t>
  </si>
  <si>
    <t>ERYKSGIRL69</t>
  </si>
  <si>
    <t>ERVIN</t>
  </si>
  <si>
    <t>ERIK01</t>
  </si>
  <si>
    <t>ERICK7</t>
  </si>
  <si>
    <t>ERICA3</t>
  </si>
  <si>
    <t>ERICA12</t>
  </si>
  <si>
    <t>ERIC08</t>
  </si>
  <si>
    <t>KIONTA</t>
  </si>
  <si>
    <t>ENTER1</t>
  </si>
  <si>
    <t>ENRIQUE1</t>
  </si>
  <si>
    <t>ENGENG</t>
  </si>
  <si>
    <t>ENEIDA</t>
  </si>
  <si>
    <t>ENDLESS</t>
  </si>
  <si>
    <t>ENCYCLOPEDIA</t>
  </si>
  <si>
    <t>ENCHANTED</t>
  </si>
  <si>
    <t>ENANA</t>
  </si>
  <si>
    <t>ENAMORADADETI</t>
  </si>
  <si>
    <t>EMPIRE17</t>
  </si>
  <si>
    <t>EMOTIONS</t>
  </si>
  <si>
    <t>EMONEY1</t>
  </si>
  <si>
    <t>EMOBOYS</t>
  </si>
  <si>
    <t>EMO666</t>
  </si>
  <si>
    <t>EMMAWATSON</t>
  </si>
  <si>
    <t>EMMAGRACE</t>
  </si>
  <si>
    <t>EMMABABY</t>
  </si>
  <si>
    <t>EMMA2008</t>
  </si>
  <si>
    <t>EMMA2006</t>
  </si>
  <si>
    <t>EMMA1</t>
  </si>
  <si>
    <t>EMMA07</t>
  </si>
  <si>
    <t>EMILYS</t>
  </si>
  <si>
    <t>EMILYB</t>
  </si>
  <si>
    <t>EMILY4</t>
  </si>
  <si>
    <t>EMILY15</t>
  </si>
  <si>
    <t>EMILY13</t>
  </si>
  <si>
    <t>EMILY11</t>
  </si>
  <si>
    <t>EMERICA</t>
  </si>
  <si>
    <t>EMELY</t>
  </si>
  <si>
    <t>EMELIA</t>
  </si>
  <si>
    <t>EMAIL</t>
  </si>
  <si>
    <t>ELYANA</t>
  </si>
  <si>
    <t>ELVIN</t>
  </si>
  <si>
    <t>ELTON</t>
  </si>
  <si>
    <t>ELSHADDAI</t>
  </si>
  <si>
    <t>ELREY</t>
  </si>
  <si>
    <t>ELPUMA</t>
  </si>
  <si>
    <t>ELPADRINO</t>
  </si>
  <si>
    <t>ELOIZA</t>
  </si>
  <si>
    <t>ELOISA1</t>
  </si>
  <si>
    <t>ELNENE12</t>
  </si>
  <si>
    <t>ELNEGRO</t>
  </si>
  <si>
    <t>ELMO24</t>
  </si>
  <si>
    <t>ELMO07</t>
  </si>
  <si>
    <t>ELLWOOD</t>
  </si>
  <si>
    <t>ELLIEMAY</t>
  </si>
  <si>
    <t>ELIZABETH8</t>
  </si>
  <si>
    <t>ELIZABETH7</t>
  </si>
  <si>
    <t>ELIZABETH214</t>
  </si>
  <si>
    <t>ELIZA1</t>
  </si>
  <si>
    <t>ELISEO</t>
  </si>
  <si>
    <t>ELISABETE</t>
  </si>
  <si>
    <t>ELIJAH17</t>
  </si>
  <si>
    <t>ELIJAH08</t>
  </si>
  <si>
    <t>ELIJAH05</t>
  </si>
  <si>
    <t>ELIJAH04</t>
  </si>
  <si>
    <t>ELIJAH03</t>
  </si>
  <si>
    <t>ELIE3173</t>
  </si>
  <si>
    <t>ELGUAPO</t>
  </si>
  <si>
    <t>ELEPHANT1</t>
  </si>
  <si>
    <t>ELEONORA</t>
  </si>
  <si>
    <t>ELEMENTS1</t>
  </si>
  <si>
    <t>ELEMENTS</t>
  </si>
  <si>
    <t>ELEKTRA</t>
  </si>
  <si>
    <t>ELCANGRY</t>
  </si>
  <si>
    <t>ELBERT</t>
  </si>
  <si>
    <t>ELANGEL</t>
  </si>
  <si>
    <t>ELAINA</t>
  </si>
  <si>
    <t>ELADIO</t>
  </si>
  <si>
    <t>EINALEM</t>
  </si>
  <si>
    <t>EIMEAR</t>
  </si>
  <si>
    <t>EHEADS</t>
  </si>
  <si>
    <t>EFFA-1</t>
  </si>
  <si>
    <t>EEYORE92</t>
  </si>
  <si>
    <t>EEYORE21</t>
  </si>
  <si>
    <t>EDWIN123</t>
  </si>
  <si>
    <t>EDRIAN</t>
  </si>
  <si>
    <t>EDNA01</t>
  </si>
  <si>
    <t>EDMUNDO</t>
  </si>
  <si>
    <t>EDMUND</t>
  </si>
  <si>
    <t>EDMAR</t>
  </si>
  <si>
    <t>EDITHA</t>
  </si>
  <si>
    <t>EDGARS</t>
  </si>
  <si>
    <t>EDGARD</t>
  </si>
  <si>
    <t>EDGAR23</t>
  </si>
  <si>
    <t>EDGAR21</t>
  </si>
  <si>
    <t>EDDIES</t>
  </si>
  <si>
    <t>EDDIE14</t>
  </si>
  <si>
    <t>ECUATORIANA</t>
  </si>
  <si>
    <t>ECHEVERRIA</t>
  </si>
  <si>
    <t>EBONIE</t>
  </si>
  <si>
    <t>EATME</t>
  </si>
  <si>
    <t>EASY123</t>
  </si>
  <si>
    <t>EASTSIDE6</t>
  </si>
  <si>
    <t>EASTSIDE2</t>
  </si>
  <si>
    <t>EASTSIDE14</t>
  </si>
  <si>
    <t>EASTSIDE02</t>
  </si>
  <si>
    <t>EASTPOINT</t>
  </si>
  <si>
    <t>EASTCOAST</t>
  </si>
  <si>
    <t>EARVIN</t>
  </si>
  <si>
    <t>EARLISHA</t>
  </si>
  <si>
    <t>E435412</t>
  </si>
  <si>
    <t>E1234567</t>
  </si>
  <si>
    <t>E048810</t>
  </si>
  <si>
    <t>Dylan22</t>
  </si>
  <si>
    <t>Dylan04</t>
  </si>
  <si>
    <t>Dylan01</t>
  </si>
  <si>
    <t>Dwight00</t>
  </si>
  <si>
    <t>Dutches</t>
  </si>
  <si>
    <t>Dusty12</t>
  </si>
  <si>
    <t>Dusty!</t>
  </si>
  <si>
    <t>Dustin2</t>
  </si>
  <si>
    <t>Dustin15</t>
  </si>
  <si>
    <t>Durant</t>
  </si>
  <si>
    <t>Durango1</t>
  </si>
  <si>
    <t>Duracell</t>
  </si>
  <si>
    <t>Duncan21</t>
  </si>
  <si>
    <t>Duke22</t>
  </si>
  <si>
    <t>Duffy</t>
  </si>
  <si>
    <t>Duckies</t>
  </si>
  <si>
    <t>Duck123</t>
  </si>
  <si>
    <t>Dublin1</t>
  </si>
  <si>
    <t>Duane1</t>
  </si>
  <si>
    <t>Drumline1</t>
  </si>
  <si>
    <t>Drpepper1</t>
  </si>
  <si>
    <t>Drpepper!</t>
  </si>
  <si>
    <t>Drowssap</t>
  </si>
  <si>
    <t>Droopy1</t>
  </si>
  <si>
    <t>Dreamgirl</t>
  </si>
  <si>
    <t>Dreamer3</t>
  </si>
  <si>
    <t>Drakkar1</t>
  </si>
  <si>
    <t>Drake</t>
  </si>
  <si>
    <t>Dragonz</t>
  </si>
  <si>
    <t>Dragons2</t>
  </si>
  <si>
    <t>Dragons123</t>
  </si>
  <si>
    <t>Dragonmaster</t>
  </si>
  <si>
    <t>Dragonite</t>
  </si>
  <si>
    <t>Dragonforce</t>
  </si>
  <si>
    <t>Dragonfire</t>
  </si>
  <si>
    <t>DragonBall</t>
  </si>
  <si>
    <t>Dragon88</t>
  </si>
  <si>
    <t>Dragon7</t>
  </si>
  <si>
    <t>Dragon20</t>
  </si>
  <si>
    <t>Dragon11</t>
  </si>
  <si>
    <t>Dragon06</t>
  </si>
  <si>
    <t>Dragon!</t>
  </si>
  <si>
    <t>Dracula1</t>
  </si>
  <si>
    <t>DracoMalfoy</t>
  </si>
  <si>
    <t>Drache</t>
  </si>
  <si>
    <t>DrPepper23</t>
  </si>
  <si>
    <t>Dr@gon</t>
  </si>
  <si>
    <t>Dozer1</t>
  </si>
  <si>
    <t>Dozer</t>
  </si>
  <si>
    <t>Douglas2</t>
  </si>
  <si>
    <t>Doughnut</t>
  </si>
  <si>
    <t>Dortmund</t>
  </si>
  <si>
    <t>Dopey1</t>
  </si>
  <si>
    <t>Doomsday</t>
  </si>
  <si>
    <t>Doodlebug</t>
  </si>
  <si>
    <t>Dontay</t>
  </si>
  <si>
    <t>Donny</t>
  </si>
  <si>
    <t>Donnelly</t>
  </si>
  <si>
    <t>Donna22</t>
  </si>
  <si>
    <t>Donkeys</t>
  </si>
  <si>
    <t>Donielle</t>
  </si>
  <si>
    <t>Donell</t>
  </si>
  <si>
    <t>Donegal</t>
  </si>
  <si>
    <t>Domonique</t>
  </si>
  <si>
    <t>Dominique3</t>
  </si>
  <si>
    <t>Dominique2</t>
  </si>
  <si>
    <t>Dominican1</t>
  </si>
  <si>
    <t>Dominic05</t>
  </si>
  <si>
    <t>Dolphins2</t>
  </si>
  <si>
    <t>Dolphin8</t>
  </si>
  <si>
    <t>Dolphin69</t>
  </si>
  <si>
    <t>Dolphin123</t>
  </si>
  <si>
    <t>Dolphin11</t>
  </si>
  <si>
    <t>Dolph1n</t>
  </si>
  <si>
    <t>Dogs123</t>
  </si>
  <si>
    <t>Dogs12</t>
  </si>
  <si>
    <t>Dog123</t>
  </si>
  <si>
    <t>Dodong</t>
  </si>
  <si>
    <t>DodgeViper</t>
  </si>
  <si>
    <t>Doctorwho</t>
  </si>
  <si>
    <t>DoctorWho</t>
  </si>
  <si>
    <t>Dixiegirl</t>
  </si>
  <si>
    <t>Dixie6</t>
  </si>
  <si>
    <t>Diva18</t>
  </si>
  <si>
    <t>Diva1</t>
  </si>
  <si>
    <t>Disturbia</t>
  </si>
  <si>
    <t>Disney21</t>
  </si>
  <si>
    <t>Disney11</t>
  </si>
  <si>
    <t>Dirtysouth</t>
  </si>
  <si>
    <t>Dipset5</t>
  </si>
  <si>
    <t>Diosesbueno</t>
  </si>
  <si>
    <t>DiosesAmor</t>
  </si>
  <si>
    <t>Diosamor</t>
  </si>
  <si>
    <t>Dinosaurio</t>
  </si>
  <si>
    <t>Dina710</t>
  </si>
  <si>
    <t>Dimple</t>
  </si>
  <si>
    <t>Dietrich</t>
  </si>
  <si>
    <t>Dietcoke1</t>
  </si>
  <si>
    <t>Diehard</t>
  </si>
  <si>
    <t>Diego21</t>
  </si>
  <si>
    <t>Diddles</t>
  </si>
  <si>
    <t>Diddle</t>
  </si>
  <si>
    <t>Dickies1</t>
  </si>
  <si>
    <t>Dickhead</t>
  </si>
  <si>
    <t>Dickens</t>
  </si>
  <si>
    <t>Dianne1</t>
  </si>
  <si>
    <t>Dianna</t>
  </si>
  <si>
    <t>Diana1</t>
  </si>
  <si>
    <t>Diamons</t>
  </si>
  <si>
    <t>Diamond12</t>
  </si>
  <si>
    <t>Diamond10</t>
  </si>
  <si>
    <t>Diamond08</t>
  </si>
  <si>
    <t>Diamond01</t>
  </si>
  <si>
    <t>Diablo69</t>
  </si>
  <si>
    <t>Diablo1</t>
  </si>
  <si>
    <t>Dharma</t>
  </si>
  <si>
    <t>Dewayne3</t>
  </si>
  <si>
    <t>Devilish</t>
  </si>
  <si>
    <t>Devante</t>
  </si>
  <si>
    <t>Destiny17</t>
  </si>
  <si>
    <t>Destiny02</t>
  </si>
  <si>
    <t>Dest1ny</t>
  </si>
  <si>
    <t>Desmond1</t>
  </si>
  <si>
    <t>Desiree!</t>
  </si>
  <si>
    <t>Desirae</t>
  </si>
  <si>
    <t>Deshaun</t>
  </si>
  <si>
    <t>Desean1</t>
  </si>
  <si>
    <t>Derrell</t>
  </si>
  <si>
    <t>Deonna</t>
  </si>
  <si>
    <t>Deodorants</t>
  </si>
  <si>
    <t>Denny</t>
  </si>
  <si>
    <t>Dennis13</t>
  </si>
  <si>
    <t>Denisse1</t>
  </si>
  <si>
    <t>Denise3</t>
  </si>
  <si>
    <t>Denise25</t>
  </si>
  <si>
    <t>Denise13</t>
  </si>
  <si>
    <t>Denise06</t>
  </si>
  <si>
    <t>Demons1</t>
  </si>
  <si>
    <t>Demario</t>
  </si>
  <si>
    <t>Delores</t>
  </si>
  <si>
    <t>Della</t>
  </si>
  <si>
    <t>Delicious1</t>
  </si>
  <si>
    <t>Delete</t>
  </si>
  <si>
    <t>Deftones1</t>
  </si>
  <si>
    <t>Defense</t>
  </si>
  <si>
    <t>Deedee06</t>
  </si>
  <si>
    <t>Debora</t>
  </si>
  <si>
    <t>Deathnote</t>
  </si>
  <si>
    <t>Death101</t>
  </si>
  <si>
    <t>Death1</t>
  </si>
  <si>
    <t>Deante</t>
  </si>
  <si>
    <t>Deangelo</t>
  </si>
  <si>
    <t>Deandre1</t>
  </si>
  <si>
    <t>DeanWinchester</t>
  </si>
  <si>
    <t>Deadman1</t>
  </si>
  <si>
    <t>DeMario</t>
  </si>
  <si>
    <t>Dazzle1</t>
  </si>
  <si>
    <t>Dayna</t>
  </si>
  <si>
    <t>DayDay</t>
  </si>
  <si>
    <t>Dawn14</t>
  </si>
  <si>
    <t>Dawayne</t>
  </si>
  <si>
    <t>Davon1</t>
  </si>
  <si>
    <t>Davis1</t>
  </si>
  <si>
    <t>Davids1</t>
  </si>
  <si>
    <t>Davide</t>
  </si>
  <si>
    <t>DavidL</t>
  </si>
  <si>
    <t>David25</t>
  </si>
  <si>
    <t>David24</t>
  </si>
  <si>
    <t>David2007</t>
  </si>
  <si>
    <t>David17</t>
  </si>
  <si>
    <t>David11</t>
  </si>
  <si>
    <t>Davian</t>
  </si>
  <si>
    <t>DaveGrohl</t>
  </si>
  <si>
    <t>Daughter1</t>
  </si>
  <si>
    <t>Daughter</t>
  </si>
  <si>
    <t>Daryl</t>
  </si>
  <si>
    <t>Darwin1</t>
  </si>
  <si>
    <t>Darrington</t>
  </si>
  <si>
    <t>Darkangel1</t>
  </si>
  <si>
    <t>DarkAngel1</t>
  </si>
  <si>
    <t>Dark</t>
  </si>
  <si>
    <t>Darius1</t>
  </si>
  <si>
    <t>Darcey</t>
  </si>
  <si>
    <t>Dapples</t>
  </si>
  <si>
    <t>Dante2</t>
  </si>
  <si>
    <t>Danny31287</t>
  </si>
  <si>
    <t>Danny2</t>
  </si>
  <si>
    <t>Dannerz</t>
  </si>
  <si>
    <t>Danielle7</t>
  </si>
  <si>
    <t>Danielle23</t>
  </si>
  <si>
    <t>Danielle20</t>
  </si>
  <si>
    <t>Danielle08</t>
  </si>
  <si>
    <t>Danielle07</t>
  </si>
  <si>
    <t>Daniele</t>
  </si>
  <si>
    <t>Daniel2008</t>
  </si>
  <si>
    <t>Daniel13</t>
  </si>
  <si>
    <t>Daniel08</t>
  </si>
  <si>
    <t>Daniel04</t>
  </si>
  <si>
    <t>Daniel01</t>
  </si>
  <si>
    <t>Daniel.</t>
  </si>
  <si>
    <t>Danie</t>
  </si>
  <si>
    <t>Dancer23</t>
  </si>
  <si>
    <t>Dancer2</t>
  </si>
  <si>
    <t>Dancer17</t>
  </si>
  <si>
    <t>Dancer10</t>
  </si>
  <si>
    <t>Dancer09</t>
  </si>
  <si>
    <t>Dancer05</t>
  </si>
  <si>
    <t>Dancer*</t>
  </si>
  <si>
    <t>Dance5</t>
  </si>
  <si>
    <t>Dance3</t>
  </si>
  <si>
    <t>Dance16</t>
  </si>
  <si>
    <t>Dance07</t>
  </si>
  <si>
    <t>Dance!</t>
  </si>
  <si>
    <t>Dan13l</t>
  </si>
  <si>
    <t>Damon1</t>
  </si>
  <si>
    <t>Damien330</t>
  </si>
  <si>
    <t>Damien13</t>
  </si>
  <si>
    <t>Damian10</t>
  </si>
  <si>
    <t>Damian07</t>
  </si>
  <si>
    <t>Dalton89-</t>
  </si>
  <si>
    <t>Dalmation</t>
  </si>
  <si>
    <t>Dallas2</t>
  </si>
  <si>
    <t>Dallas11</t>
  </si>
  <si>
    <t>Dallas08</t>
  </si>
  <si>
    <t>Dallas06</t>
  </si>
  <si>
    <t>Dalejr08</t>
  </si>
  <si>
    <t>Dale</t>
  </si>
  <si>
    <t>Dakota4</t>
  </si>
  <si>
    <t>Dakota24</t>
  </si>
  <si>
    <t>Dakota03</t>
  </si>
  <si>
    <t>Daisydog</t>
  </si>
  <si>
    <t>DaisyMae</t>
  </si>
  <si>
    <t>Daisy07</t>
  </si>
  <si>
    <t>Daisy06</t>
  </si>
  <si>
    <t>Daisuke1</t>
  </si>
  <si>
    <t>Daisha</t>
  </si>
  <si>
    <t>Dagmar</t>
  </si>
  <si>
    <t>Daewoo</t>
  </si>
  <si>
    <t>Daddys#1</t>
  </si>
  <si>
    <t>Dabest</t>
  </si>
  <si>
    <t>Daantje</t>
  </si>
  <si>
    <t>DYLAN11</t>
  </si>
  <si>
    <t>DYLAN03</t>
  </si>
  <si>
    <t>DYAMOND1</t>
  </si>
  <si>
    <t>DYABLO</t>
  </si>
  <si>
    <t>DUTCHES</t>
  </si>
  <si>
    <t>DUSTIN12</t>
  </si>
  <si>
    <t>DURELL</t>
  </si>
  <si>
    <t>DURAN</t>
  </si>
  <si>
    <t>DUQUESA</t>
  </si>
  <si>
    <t>DUQUE</t>
  </si>
  <si>
    <t>DUNNO</t>
  </si>
  <si>
    <t>DUMDUM</t>
  </si>
  <si>
    <t>DUMBASS1</t>
  </si>
  <si>
    <t>DULCE12</t>
  </si>
  <si>
    <t>DUKESA</t>
  </si>
  <si>
    <t>DUH123</t>
  </si>
  <si>
    <t>DUFFMAN</t>
  </si>
  <si>
    <t>DUDECOOL</t>
  </si>
  <si>
    <t>DUDE12</t>
  </si>
  <si>
    <t>DUDE101</t>
  </si>
  <si>
    <t>DUDE1</t>
  </si>
  <si>
    <t>DUANE</t>
  </si>
  <si>
    <t>DRUMMER1</t>
  </si>
  <si>
    <t>DRUMER</t>
  </si>
  <si>
    <t>DRU124KA</t>
  </si>
  <si>
    <t>DRIZZLE</t>
  </si>
  <si>
    <t>DRIFTERS</t>
  </si>
  <si>
    <t>DRIFTER</t>
  </si>
  <si>
    <t>DREW123</t>
  </si>
  <si>
    <t>DREAMZ</t>
  </si>
  <si>
    <t>DREAMTEAM</t>
  </si>
  <si>
    <t>DREAMERS</t>
  </si>
  <si>
    <t>DREAMER12</t>
  </si>
  <si>
    <t>DREAMCAST</t>
  </si>
  <si>
    <t>DREADS</t>
  </si>
  <si>
    <t>DRAYTON</t>
  </si>
  <si>
    <t>DRAMA12</t>
  </si>
  <si>
    <t>DRAKULA</t>
  </si>
  <si>
    <t>DRAKE1</t>
  </si>
  <si>
    <t>DRAGSTER</t>
  </si>
  <si>
    <t>DRAGONNEGRO</t>
  </si>
  <si>
    <t>DRAGONFIRE</t>
  </si>
  <si>
    <t>DRAGON13</t>
  </si>
  <si>
    <t>DRAGON09</t>
  </si>
  <si>
    <t>DRAGO</t>
  </si>
  <si>
    <t>DOWNUNDER</t>
  </si>
  <si>
    <t>DOWNHILL</t>
  </si>
  <si>
    <t>DOVE44</t>
  </si>
  <si>
    <t>DOUBLE</t>
  </si>
  <si>
    <t>DORK12</t>
  </si>
  <si>
    <t>DORIS1</t>
  </si>
  <si>
    <t>DORINA</t>
  </si>
  <si>
    <t>DORCAS</t>
  </si>
  <si>
    <t>DOOKIE1</t>
  </si>
  <si>
    <t>DOODOO1</t>
  </si>
  <si>
    <t>DOOBIE</t>
  </si>
  <si>
    <t>DONUTS</t>
  </si>
  <si>
    <t>DONTWORRY</t>
  </si>
  <si>
    <t>DONTNO</t>
  </si>
  <si>
    <t>DONTKNOW</t>
  </si>
  <si>
    <t>DONTDOME</t>
  </si>
  <si>
    <t>DONTCRY</t>
  </si>
  <si>
    <t>DONTAE</t>
  </si>
  <si>
    <t>DONNY</t>
  </si>
  <si>
    <t>DONCASTER</t>
  </si>
  <si>
    <t>DONAVAN</t>
  </si>
  <si>
    <t>DONATO</t>
  </si>
  <si>
    <t>DONALDO</t>
  </si>
  <si>
    <t>DONAJI</t>
  </si>
  <si>
    <t>DOMONIQUE</t>
  </si>
  <si>
    <t>DOMINIQUE3</t>
  </si>
  <si>
    <t>DOMINATOR</t>
  </si>
  <si>
    <t>DOMINATION</t>
  </si>
  <si>
    <t>DOLLS</t>
  </si>
  <si>
    <t>DOLFIN</t>
  </si>
  <si>
    <t>DOGLOVER</t>
  </si>
  <si>
    <t>DOGIES</t>
  </si>
  <si>
    <t>DOGHOUSE</t>
  </si>
  <si>
    <t>DOGGYSTYLE</t>
  </si>
  <si>
    <t>DOGGY12</t>
  </si>
  <si>
    <t>DOGFOOD</t>
  </si>
  <si>
    <t>DOGERS1</t>
  </si>
  <si>
    <t>DOGCAT1</t>
  </si>
  <si>
    <t>DOGBONE</t>
  </si>
  <si>
    <t>DODGERS15</t>
  </si>
  <si>
    <t>DODGE1</t>
  </si>
  <si>
    <t>DMB1117</t>
  </si>
  <si>
    <t>DKEATON</t>
  </si>
  <si>
    <t>DJRANKIN</t>
  </si>
  <si>
    <t>DJETER02</t>
  </si>
  <si>
    <t>DIZZY</t>
  </si>
  <si>
    <t>DIZZEE</t>
  </si>
  <si>
    <t>DIXON</t>
  </si>
  <si>
    <t>DIXIE2</t>
  </si>
  <si>
    <t>DIVA22</t>
  </si>
  <si>
    <t>DIVA17</t>
  </si>
  <si>
    <t>DIVA15</t>
  </si>
  <si>
    <t>DIVA11</t>
  </si>
  <si>
    <t>DIVA06</t>
  </si>
  <si>
    <t>DIVA</t>
  </si>
  <si>
    <t>DISNEY2</t>
  </si>
  <si>
    <t>DIRTYD</t>
  </si>
  <si>
    <t>DIPSTICK</t>
  </si>
  <si>
    <t>DIPSET55</t>
  </si>
  <si>
    <t>DIPSET3</t>
  </si>
  <si>
    <t>DIPLOMATS</t>
  </si>
  <si>
    <t>DIPLOMAT</t>
  </si>
  <si>
    <t>DIOSMIOAYUDAME</t>
  </si>
  <si>
    <t>DIOSESBUENO</t>
  </si>
  <si>
    <t>DIOSA</t>
  </si>
  <si>
    <t>DIOS1</t>
  </si>
  <si>
    <t>DIONISIO</t>
  </si>
  <si>
    <t>DIONICIO</t>
  </si>
  <si>
    <t>DINOSAUR</t>
  </si>
  <si>
    <t>DINGER</t>
  </si>
  <si>
    <t>DINAMITA</t>
  </si>
  <si>
    <t>DIMONDS</t>
  </si>
  <si>
    <t>DIMITRI1</t>
  </si>
  <si>
    <t>DIMENSION</t>
  </si>
  <si>
    <t>DIMEDIVA1</t>
  </si>
  <si>
    <t>DIMEDIVA</t>
  </si>
  <si>
    <t>DIME4LIFE</t>
  </si>
  <si>
    <t>DILLION</t>
  </si>
  <si>
    <t>DIKOALAM</t>
  </si>
  <si>
    <t>DIETCOKE1</t>
  </si>
  <si>
    <t>DIEHARD</t>
  </si>
  <si>
    <t>DIEGO123</t>
  </si>
  <si>
    <t>DIEGO10</t>
  </si>
  <si>
    <t>DIDING</t>
  </si>
  <si>
    <t>DICKIE</t>
  </si>
  <si>
    <t>DICKERSON</t>
  </si>
  <si>
    <t>DIANES</t>
  </si>
  <si>
    <t>DIANA5</t>
  </si>
  <si>
    <t>DIANA14</t>
  </si>
  <si>
    <t>DIANA10</t>
  </si>
  <si>
    <t>DIAMONDPRINCESS</t>
  </si>
  <si>
    <t>DIAMONDGIRL</t>
  </si>
  <si>
    <t>DIAMOND69</t>
  </si>
  <si>
    <t>DIAMOND5</t>
  </si>
  <si>
    <t>DIAMOND15</t>
  </si>
  <si>
    <t>DIAMOND08</t>
  </si>
  <si>
    <t>DHARIUS</t>
  </si>
  <si>
    <t>DHALIA</t>
  </si>
  <si>
    <t>DEZMOND</t>
  </si>
  <si>
    <t>DEVORA</t>
  </si>
  <si>
    <t>DEVONTE1</t>
  </si>
  <si>
    <t>DEVONTA</t>
  </si>
  <si>
    <t>DEVON12</t>
  </si>
  <si>
    <t>DEVLIN</t>
  </si>
  <si>
    <t>DEVIN07</t>
  </si>
  <si>
    <t>DEVIN01</t>
  </si>
  <si>
    <t>DEVIL666</t>
  </si>
  <si>
    <t>DESTINY6</t>
  </si>
  <si>
    <t>DESTINY15</t>
  </si>
  <si>
    <t>DESTINY10</t>
  </si>
  <si>
    <t>DESTINY08</t>
  </si>
  <si>
    <t>DESTINY03</t>
  </si>
  <si>
    <t>DESTINEY1</t>
  </si>
  <si>
    <t>DESTINEY</t>
  </si>
  <si>
    <t>DEST12</t>
  </si>
  <si>
    <t>DESSERT</t>
  </si>
  <si>
    <t>DESPINA</t>
  </si>
  <si>
    <t>DESIGN</t>
  </si>
  <si>
    <t>DESHON</t>
  </si>
  <si>
    <t>DESHEA</t>
  </si>
  <si>
    <t>DESHAUN1</t>
  </si>
  <si>
    <t>DESEOS</t>
  </si>
  <si>
    <t>DESAMOR</t>
  </si>
  <si>
    <t>DERREK</t>
  </si>
  <si>
    <t>DEREKJETER</t>
  </si>
  <si>
    <t>DEONTRA</t>
  </si>
  <si>
    <t>DENTIST</t>
  </si>
  <si>
    <t>DENTAL</t>
  </si>
  <si>
    <t>DENNIS07</t>
  </si>
  <si>
    <t>DENISE7</t>
  </si>
  <si>
    <t>DENISE17</t>
  </si>
  <si>
    <t>DENISE16</t>
  </si>
  <si>
    <t>DEMONYO</t>
  </si>
  <si>
    <t>DEMOLAY</t>
  </si>
  <si>
    <t>DEMENCIA</t>
  </si>
  <si>
    <t>DEMARKUS</t>
  </si>
  <si>
    <t>DEMARIO1</t>
  </si>
  <si>
    <t>DEMARCUS1</t>
  </si>
  <si>
    <t>DELUXE</t>
  </si>
  <si>
    <t>DELTA88</t>
  </si>
  <si>
    <t>DELRIO</t>
  </si>
  <si>
    <t>DELORIS</t>
  </si>
  <si>
    <t>DELLDELL</t>
  </si>
  <si>
    <t>DELL12</t>
  </si>
  <si>
    <t>DELILAH1</t>
  </si>
  <si>
    <t>DELICIOUS1</t>
  </si>
  <si>
    <t>DELFINO</t>
  </si>
  <si>
    <t>DELBOY</t>
  </si>
  <si>
    <t>DELANEY1</t>
  </si>
  <si>
    <t>DELACERNA</t>
  </si>
  <si>
    <t>DEJESUS</t>
  </si>
  <si>
    <t>DEJAH</t>
  </si>
  <si>
    <t>DEJA123</t>
  </si>
  <si>
    <t>DEION</t>
  </si>
  <si>
    <t>DEEZY</t>
  </si>
  <si>
    <t>DEEPAK</t>
  </si>
  <si>
    <t>DEENJ1</t>
  </si>
  <si>
    <t>DEEDEE4</t>
  </si>
  <si>
    <t>DEEDEE21</t>
  </si>
  <si>
    <t>DEEDEE16</t>
  </si>
  <si>
    <t>DEEDEE15</t>
  </si>
  <si>
    <t>DEEDEE14</t>
  </si>
  <si>
    <t>DEDE14</t>
  </si>
  <si>
    <t>DECHELLE</t>
  </si>
  <si>
    <t>DECENA</t>
  </si>
  <si>
    <t>DECEMBRIE</t>
  </si>
  <si>
    <t>DEATHSCYTHE</t>
  </si>
  <si>
    <t>DEAREST</t>
  </si>
  <si>
    <t>DEANNE1</t>
  </si>
  <si>
    <t>DEAN07</t>
  </si>
  <si>
    <t>DEADEND</t>
  </si>
  <si>
    <t>DDR123</t>
  </si>
  <si>
    <t>DDDDDD1</t>
  </si>
  <si>
    <t>DAYVONNE3</t>
  </si>
  <si>
    <t>DAYSI</t>
  </si>
  <si>
    <t>DAYSHA</t>
  </si>
  <si>
    <t>DAYLON</t>
  </si>
  <si>
    <t>DAYHANA</t>
  </si>
  <si>
    <t>DAYDAY6</t>
  </si>
  <si>
    <t>DAYDAY5</t>
  </si>
  <si>
    <t>DAYDAY12</t>
  </si>
  <si>
    <t>DAWOOD</t>
  </si>
  <si>
    <t>DAWN29</t>
  </si>
  <si>
    <t>DAWN12</t>
  </si>
  <si>
    <t>DAWN08</t>
  </si>
  <si>
    <t>DAVIDT</t>
  </si>
  <si>
    <t>DAVIDL</t>
  </si>
  <si>
    <t>DAVIDK</t>
  </si>
  <si>
    <t>DAVIDBECKHAM</t>
  </si>
  <si>
    <t>DAVID82</t>
  </si>
  <si>
    <t>DAVID4</t>
  </si>
  <si>
    <t>DAVID28</t>
  </si>
  <si>
    <t>DAVID26</t>
  </si>
  <si>
    <t>DAVID19</t>
  </si>
  <si>
    <t>DAVID17</t>
  </si>
  <si>
    <t>DAVID09</t>
  </si>
  <si>
    <t>DAVID08</t>
  </si>
  <si>
    <t>DAVID04</t>
  </si>
  <si>
    <t>DAVID03</t>
  </si>
  <si>
    <t>DAVICHO</t>
  </si>
  <si>
    <t>DAVEY</t>
  </si>
  <si>
    <t>DATDAT</t>
  </si>
  <si>
    <t>DATBITCH1</t>
  </si>
  <si>
    <t>DASHIT</t>
  </si>
  <si>
    <t>DASHBOARD</t>
  </si>
  <si>
    <t>DASHAUN</t>
  </si>
  <si>
    <t>DARSHINI</t>
  </si>
  <si>
    <t>DARRIAN</t>
  </si>
  <si>
    <t>DARLENE1</t>
  </si>
  <si>
    <t>DARKLORD</t>
  </si>
  <si>
    <t>DARKETOS</t>
  </si>
  <si>
    <t>DARIUS12</t>
  </si>
  <si>
    <t>DARION1</t>
  </si>
  <si>
    <t>DARINA</t>
  </si>
  <si>
    <t>DAQUEEN1</t>
  </si>
  <si>
    <t>DAPIMP</t>
  </si>
  <si>
    <t>DANTE5</t>
  </si>
  <si>
    <t>DANNYS</t>
  </si>
  <si>
    <t>DANNYG</t>
  </si>
  <si>
    <t>DANNYBOY1</t>
  </si>
  <si>
    <t>DANNYB</t>
  </si>
  <si>
    <t>DANNY5</t>
  </si>
  <si>
    <t>DANNY33</t>
  </si>
  <si>
    <t>DANNY3</t>
  </si>
  <si>
    <t>DANNY18</t>
  </si>
  <si>
    <t>DANNY16</t>
  </si>
  <si>
    <t>DANNY07</t>
  </si>
  <si>
    <t>DANNY05</t>
  </si>
  <si>
    <t>DANNY01</t>
  </si>
  <si>
    <t>DANITEAMO</t>
  </si>
  <si>
    <t>DANILO123</t>
  </si>
  <si>
    <t>DANILLE</t>
  </si>
  <si>
    <t>DANIL</t>
  </si>
  <si>
    <t>DANIELLE2</t>
  </si>
  <si>
    <t>DANIELLE17</t>
  </si>
  <si>
    <t>DANIELE</t>
  </si>
  <si>
    <t>DANIELA2</t>
  </si>
  <si>
    <t>DANIELA123</t>
  </si>
  <si>
    <t>DANIEL98</t>
  </si>
  <si>
    <t>DANIEL25</t>
  </si>
  <si>
    <t>DANIEL04</t>
  </si>
  <si>
    <t>DANIEL03</t>
  </si>
  <si>
    <t>DANI666</t>
  </si>
  <si>
    <t>DANI13</t>
  </si>
  <si>
    <t>DANI123</t>
  </si>
  <si>
    <t>DANGER5</t>
  </si>
  <si>
    <t>DANGDANG</t>
  </si>
  <si>
    <t>DANDELION</t>
  </si>
  <si>
    <t>DANDAMAN</t>
  </si>
  <si>
    <t>DANCINGQUEEN</t>
  </si>
  <si>
    <t>DANCING1</t>
  </si>
  <si>
    <t>DANCES</t>
  </si>
  <si>
    <t>DANCE!</t>
  </si>
  <si>
    <t>DANAE</t>
  </si>
  <si>
    <t>DAN123</t>
  </si>
  <si>
    <t>DAMSEL</t>
  </si>
  <si>
    <t>DAMONTE</t>
  </si>
  <si>
    <t>DAMNIT</t>
  </si>
  <si>
    <t>DAMION1</t>
  </si>
  <si>
    <t>DAMIEN24</t>
  </si>
  <si>
    <t>DAMIEN05</t>
  </si>
  <si>
    <t>DALLASCOWBOYS</t>
  </si>
  <si>
    <t>DALLAS4</t>
  </si>
  <si>
    <t>DALLAS08</t>
  </si>
  <si>
    <t>DALIA13</t>
  </si>
  <si>
    <t>DALEKS</t>
  </si>
  <si>
    <t>DAKOTA7</t>
  </si>
  <si>
    <t>DAKOTA123</t>
  </si>
  <si>
    <t>DAKILA</t>
  </si>
  <si>
    <t>DAISYMAE</t>
  </si>
  <si>
    <t>DAISY99</t>
  </si>
  <si>
    <t>DAISY21</t>
  </si>
  <si>
    <t>DAISY1995</t>
  </si>
  <si>
    <t>DAIANA</t>
  </si>
  <si>
    <t>DAEDAE1</t>
  </si>
  <si>
    <t>DADIKO</t>
  </si>
  <si>
    <t>DADDYY</t>
  </si>
  <si>
    <t>DADDYS1</t>
  </si>
  <si>
    <t>DADDYO</t>
  </si>
  <si>
    <t>DADDYGURL</t>
  </si>
  <si>
    <t>DADDYCOOL</t>
  </si>
  <si>
    <t>DADDY9</t>
  </si>
  <si>
    <t>DADDY55</t>
  </si>
  <si>
    <t>DADDY26</t>
  </si>
  <si>
    <t>DADDY22</t>
  </si>
  <si>
    <t>DADDY21</t>
  </si>
  <si>
    <t>DADDY18</t>
  </si>
  <si>
    <t>DADDY16</t>
  </si>
  <si>
    <t>DADDY14</t>
  </si>
  <si>
    <t>DADDY1234</t>
  </si>
  <si>
    <t>DADDY08</t>
  </si>
  <si>
    <t>DADDY07</t>
  </si>
  <si>
    <t>DADDY05</t>
  </si>
  <si>
    <t>DADDY01</t>
  </si>
  <si>
    <t>DADDY#1</t>
  </si>
  <si>
    <t>DABRAT</t>
  </si>
  <si>
    <t>DABOY</t>
  </si>
  <si>
    <t>DABADDEST1</t>
  </si>
  <si>
    <t>DABADDEST</t>
  </si>
  <si>
    <t>D3t3rgente</t>
  </si>
  <si>
    <t>D3ANNA</t>
  </si>
  <si>
    <t>D1etcoke</t>
  </si>
  <si>
    <t>D1AMOND</t>
  </si>
  <si>
    <t>D123456789</t>
  </si>
  <si>
    <t>D0lph1ns</t>
  </si>
  <si>
    <t>D0LPHIN</t>
  </si>
  <si>
    <t>D001177228</t>
  </si>
  <si>
    <t>D-money</t>
  </si>
  <si>
    <t>D-Generation-X</t>
  </si>
  <si>
    <t>Cyprus</t>
  </si>
  <si>
    <t>Cyoiydgmv</t>
  </si>
  <si>
    <t>Cyborg</t>
  </si>
  <si>
    <t>Cutie_pie</t>
  </si>
  <si>
    <t>Cutie14</t>
  </si>
  <si>
    <t>Cutie101</t>
  </si>
  <si>
    <t>Cutie09</t>
  </si>
  <si>
    <t>Cutie!</t>
  </si>
  <si>
    <t>Curtez21</t>
  </si>
  <si>
    <t>Currently09</t>
  </si>
  <si>
    <t>Cupcakes2</t>
  </si>
  <si>
    <t>Cupcakes</t>
  </si>
  <si>
    <t>Cuddles2</t>
  </si>
  <si>
    <t>Crystal3</t>
  </si>
  <si>
    <t>Crysta1</t>
  </si>
  <si>
    <t>CryBaby</t>
  </si>
  <si>
    <t>Crunchie</t>
  </si>
  <si>
    <t>Cronaldo</t>
  </si>
  <si>
    <t>Crocodile</t>
  </si>
  <si>
    <t>Critter</t>
  </si>
  <si>
    <t>Cristovive</t>
  </si>
  <si>
    <t>Cristine</t>
  </si>
  <si>
    <t>Cristian1</t>
  </si>
  <si>
    <t>CrissAngel</t>
  </si>
  <si>
    <t>Cripset</t>
  </si>
  <si>
    <t>Creed</t>
  </si>
  <si>
    <t>Creamy</t>
  </si>
  <si>
    <t>Cream</t>
  </si>
  <si>
    <t>Crazycat</t>
  </si>
  <si>
    <t>CrazyGirl</t>
  </si>
  <si>
    <t>Crazy23</t>
  </si>
  <si>
    <t>Crash1</t>
  </si>
  <si>
    <t>Cranky</t>
  </si>
  <si>
    <t>Crabby2006</t>
  </si>
  <si>
    <t>Crabby</t>
  </si>
  <si>
    <t>Cowboys83</t>
  </si>
  <si>
    <t>Cowboy7</t>
  </si>
  <si>
    <t>Court1</t>
  </si>
  <si>
    <t>Cougars2</t>
  </si>
  <si>
    <t>Cougars1</t>
  </si>
  <si>
    <t>Cougar99</t>
  </si>
  <si>
    <t>Cortney1</t>
  </si>
  <si>
    <t>Cortney</t>
  </si>
  <si>
    <t>Corrina</t>
  </si>
  <si>
    <t>Corona05</t>
  </si>
  <si>
    <t>Corndog</t>
  </si>
  <si>
    <t>Cordero</t>
  </si>
  <si>
    <t>Cordell</t>
  </si>
  <si>
    <t>Coqueta</t>
  </si>
  <si>
    <t>Copyright</t>
  </si>
  <si>
    <t>Copper5</t>
  </si>
  <si>
    <t>Cooper01</t>
  </si>
  <si>
    <t>Coolcat1</t>
  </si>
  <si>
    <t>Cookies2</t>
  </si>
  <si>
    <t>Cookiemonster</t>
  </si>
  <si>
    <t>Cookiee22</t>
  </si>
  <si>
    <t>Cookie16</t>
  </si>
  <si>
    <t>Cookie13</t>
  </si>
  <si>
    <t>Cookie12</t>
  </si>
  <si>
    <t>Cookie101</t>
  </si>
  <si>
    <t>Cookie01</t>
  </si>
  <si>
    <t>Converse3</t>
  </si>
  <si>
    <t>Converse1</t>
  </si>
  <si>
    <t>Convergys1</t>
  </si>
  <si>
    <t>Control</t>
  </si>
  <si>
    <t>Contessa</t>
  </si>
  <si>
    <t>Consuelo</t>
  </si>
  <si>
    <t>Connor12</t>
  </si>
  <si>
    <t>Connor04</t>
  </si>
  <si>
    <t>Conner06</t>
  </si>
  <si>
    <t>Computer2</t>
  </si>
  <si>
    <t>Computer12</t>
  </si>
  <si>
    <t>Community1</t>
  </si>
  <si>
    <t>Commandos</t>
  </si>
  <si>
    <t>Command1</t>
  </si>
  <si>
    <t>Comanche</t>
  </si>
  <si>
    <t>Columbus1</t>
  </si>
  <si>
    <t>Columbus</t>
  </si>
  <si>
    <t>Colts</t>
  </si>
  <si>
    <t>Colby1</t>
  </si>
  <si>
    <t>Cody15</t>
  </si>
  <si>
    <t>Cody10</t>
  </si>
  <si>
    <t>Codec11</t>
  </si>
  <si>
    <t>Cocksucker</t>
  </si>
  <si>
    <t>Cochran</t>
  </si>
  <si>
    <t>Clyde13</t>
  </si>
  <si>
    <t>Clueless</t>
  </si>
  <si>
    <t>Clowesy</t>
  </si>
  <si>
    <t>Clooney</t>
  </si>
  <si>
    <t>Clifford1</t>
  </si>
  <si>
    <t>Cleveland1</t>
  </si>
  <si>
    <t>Clement</t>
  </si>
  <si>
    <t>Clear2003</t>
  </si>
  <si>
    <t>Clashing</t>
  </si>
  <si>
    <t>Clarke</t>
  </si>
  <si>
    <t>Clarita</t>
  </si>
  <si>
    <t>Clarendon</t>
  </si>
  <si>
    <t>Claire7</t>
  </si>
  <si>
    <t>Claire01</t>
  </si>
  <si>
    <t>Cinnamon1</t>
  </si>
  <si>
    <t>Cingular1</t>
  </si>
  <si>
    <t>Cindy1</t>
  </si>
  <si>
    <t>Cinders1</t>
  </si>
  <si>
    <t>Ciera1</t>
  </si>
  <si>
    <t>Ciara2</t>
  </si>
  <si>
    <t>Churchill</t>
  </si>
  <si>
    <t>Chunky</t>
  </si>
  <si>
    <t>Chucky1</t>
  </si>
  <si>
    <t>Chrysanthemum</t>
  </si>
  <si>
    <t>Christos</t>
  </si>
  <si>
    <t>Christoph</t>
  </si>
  <si>
    <t>Christian2</t>
  </si>
  <si>
    <t>Christian*</t>
  </si>
  <si>
    <t>Christen</t>
  </si>
  <si>
    <t>Christ0pher</t>
  </si>
  <si>
    <t>Chris89</t>
  </si>
  <si>
    <t>Chris666</t>
  </si>
  <si>
    <t>Chris6</t>
  </si>
  <si>
    <t>Chris513</t>
  </si>
  <si>
    <t>Chris24</t>
  </si>
  <si>
    <t>Chris20</t>
  </si>
  <si>
    <t>Chris19</t>
  </si>
  <si>
    <t>Chris18</t>
  </si>
  <si>
    <t>Chris14</t>
  </si>
  <si>
    <t>Choppa</t>
  </si>
  <si>
    <t>Chocolate8</t>
  </si>
  <si>
    <t>Chocolate101</t>
  </si>
  <si>
    <t>Chocolate*</t>
  </si>
  <si>
    <t>Chocolat3</t>
  </si>
  <si>
    <t>Chocolat</t>
  </si>
  <si>
    <t>Chocoholic</t>
  </si>
  <si>
    <t>Chloe22</t>
  </si>
  <si>
    <t>Chloe2</t>
  </si>
  <si>
    <t>Chloe06</t>
  </si>
  <si>
    <t>Chivers</t>
  </si>
  <si>
    <t>Chivas11</t>
  </si>
  <si>
    <t>Chivas100</t>
  </si>
  <si>
    <t>Chitown</t>
  </si>
  <si>
    <t>Chiskis!</t>
  </si>
  <si>
    <t>Chiqui</t>
  </si>
  <si>
    <t>Chino1</t>
  </si>
  <si>
    <t>Chinita1</t>
  </si>
  <si>
    <t>Chinita</t>
  </si>
  <si>
    <t>Chingy1</t>
  </si>
  <si>
    <t>Chimera</t>
  </si>
  <si>
    <t>Chilly</t>
  </si>
  <si>
    <t>Chilli</t>
  </si>
  <si>
    <t>Children2</t>
  </si>
  <si>
    <t>Chichi2</t>
  </si>
  <si>
    <t>Chica7</t>
  </si>
  <si>
    <t>Chica</t>
  </si>
  <si>
    <t>Chewy123</t>
  </si>
  <si>
    <t>Chewbacca</t>
  </si>
  <si>
    <t>ChevyZ71</t>
  </si>
  <si>
    <t>Chester2</t>
  </si>
  <si>
    <t>Chester10</t>
  </si>
  <si>
    <t>Chesapeake</t>
  </si>
  <si>
    <t>Cherry69</t>
  </si>
  <si>
    <t>Cherry2</t>
  </si>
  <si>
    <t>Cherry12</t>
  </si>
  <si>
    <t>Cherry06</t>
  </si>
  <si>
    <t>Cherri</t>
  </si>
  <si>
    <t>Chelsea99</t>
  </si>
  <si>
    <t>Chelsea01</t>
  </si>
  <si>
    <t>Chelle</t>
  </si>
  <si>
    <t>Cheer999</t>
  </si>
  <si>
    <t>Cheer87</t>
  </si>
  <si>
    <t>Cheer101</t>
  </si>
  <si>
    <t>Chatterbox</t>
  </si>
  <si>
    <t>Chaser</t>
  </si>
  <si>
    <t>Charmin</t>
  </si>
  <si>
    <t>Charlton1</t>
  </si>
  <si>
    <t>Charlise</t>
  </si>
  <si>
    <t>CharlieBrown</t>
  </si>
  <si>
    <t>Charlie9</t>
  </si>
  <si>
    <t>Charlie5</t>
  </si>
  <si>
    <t>Charlie10</t>
  </si>
  <si>
    <t>Charlie05</t>
  </si>
  <si>
    <t>Charlie.</t>
  </si>
  <si>
    <t>Charles2</t>
  </si>
  <si>
    <t>Charlee1</t>
  </si>
  <si>
    <t>Charl0tte</t>
  </si>
  <si>
    <t>Charbon</t>
  </si>
  <si>
    <t>Chaos</t>
  </si>
  <si>
    <t>Chantell</t>
  </si>
  <si>
    <t>Channel</t>
  </si>
  <si>
    <t>Chango</t>
  </si>
  <si>
    <t>Chaney</t>
  </si>
  <si>
    <t>Chandler2</t>
  </si>
  <si>
    <t>Chance14</t>
  </si>
  <si>
    <t>Champs</t>
  </si>
  <si>
    <t>Champ</t>
  </si>
  <si>
    <t>Chambers1</t>
  </si>
  <si>
    <t>Chambers</t>
  </si>
  <si>
    <t>Chaiyanon</t>
  </si>
  <si>
    <t>ChArMeD</t>
  </si>
  <si>
    <t>Ch3y3nn3</t>
  </si>
  <si>
    <t>Ch1cken</t>
  </si>
  <si>
    <t>Cesar1</t>
  </si>
  <si>
    <t>CelticFC</t>
  </si>
  <si>
    <t>Celtic1967</t>
  </si>
  <si>
    <t>Celine1</t>
  </si>
  <si>
    <t>Celina1</t>
  </si>
  <si>
    <t>Celestine</t>
  </si>
  <si>
    <t>Celestial</t>
  </si>
  <si>
    <t>Cedrick</t>
  </si>
  <si>
    <t>Cbrown</t>
  </si>
  <si>
    <t>Catholic</t>
  </si>
  <si>
    <t>Caterin</t>
  </si>
  <si>
    <t>Catdog</t>
  </si>
  <si>
    <t>Catatonic</t>
  </si>
  <si>
    <t>Cat12345</t>
  </si>
  <si>
    <t>Castle</t>
  </si>
  <si>
    <t>Cassy</t>
  </si>
  <si>
    <t>Cassie101</t>
  </si>
  <si>
    <t>Casidie</t>
  </si>
  <si>
    <t>Cartoon1</t>
  </si>
  <si>
    <t>Carter01</t>
  </si>
  <si>
    <t>Carson1</t>
  </si>
  <si>
    <t>Carrots</t>
  </si>
  <si>
    <t>Carroll</t>
  </si>
  <si>
    <t>Carol1</t>
  </si>
  <si>
    <t>Carmella</t>
  </si>
  <si>
    <t>Carlton1</t>
  </si>
  <si>
    <t>Carlsberg</t>
  </si>
  <si>
    <t>Carlo</t>
  </si>
  <si>
    <t>Carlinda</t>
  </si>
  <si>
    <t>Cariad</t>
  </si>
  <si>
    <t>Cardinal1</t>
  </si>
  <si>
    <t>Cardigan</t>
  </si>
  <si>
    <t>Cardiff</t>
  </si>
  <si>
    <t>Cardell</t>
  </si>
  <si>
    <t>Caramelo</t>
  </si>
  <si>
    <t>Caprisun</t>
  </si>
  <si>
    <t>Capone</t>
  </si>
  <si>
    <t>Capoeira</t>
  </si>
  <si>
    <t>CapPicard</t>
  </si>
  <si>
    <t>Canterbury</t>
  </si>
  <si>
    <t>Canon1</t>
  </si>
  <si>
    <t>Cannibal</t>
  </si>
  <si>
    <t>Candy21</t>
  </si>
  <si>
    <t>Candy2</t>
  </si>
  <si>
    <t>Candy12</t>
  </si>
  <si>
    <t>Candido</t>
  </si>
  <si>
    <t>Candela</t>
  </si>
  <si>
    <t>Cancun07</t>
  </si>
  <si>
    <t>Cancer69</t>
  </si>
  <si>
    <t>Cancer17</t>
  </si>
  <si>
    <t>Camren</t>
  </si>
  <si>
    <t>Campbell1</t>
  </si>
  <si>
    <t>Camilo</t>
  </si>
  <si>
    <t>Camilita</t>
  </si>
  <si>
    <t>Cameron8</t>
  </si>
  <si>
    <t>Callista</t>
  </si>
  <si>
    <t>Calle13</t>
  </si>
  <si>
    <t>California1</t>
  </si>
  <si>
    <t>Calibra</t>
  </si>
  <si>
    <t>Cali4nia</t>
  </si>
  <si>
    <t>Caledonia</t>
  </si>
  <si>
    <t>Caleb05</t>
  </si>
  <si>
    <t>Caleb01</t>
  </si>
  <si>
    <t>Caitlin5</t>
  </si>
  <si>
    <t>Caiden</t>
  </si>
  <si>
    <t>Caboose</t>
  </si>
  <si>
    <t>Cabbage</t>
  </si>
  <si>
    <t>Caballo</t>
  </si>
  <si>
    <t>CaMeRoN</t>
  </si>
  <si>
    <t>Ca1ista</t>
  </si>
  <si>
    <t>CYRILLE</t>
  </si>
  <si>
    <t>CYRIL</t>
  </si>
  <si>
    <t>CYBORG</t>
  </si>
  <si>
    <t>CXZCXZ</t>
  </si>
  <si>
    <t>CUTLASS</t>
  </si>
  <si>
    <t>CUTIEPIE01</t>
  </si>
  <si>
    <t>CUTIE23</t>
  </si>
  <si>
    <t>CUTIE21</t>
  </si>
  <si>
    <t>CUTIE-PIE</t>
  </si>
  <si>
    <t>CUTIE!</t>
  </si>
  <si>
    <t>CUTEYPIE</t>
  </si>
  <si>
    <t>CUTEY1</t>
  </si>
  <si>
    <t>CUTEGAL</t>
  </si>
  <si>
    <t>CUTEE</t>
  </si>
  <si>
    <t>CUTEBOY</t>
  </si>
  <si>
    <t>CUTEBABY</t>
  </si>
  <si>
    <t>CUTEANGEL</t>
  </si>
  <si>
    <t>CUTE23</t>
  </si>
  <si>
    <t>CUTE18</t>
  </si>
  <si>
    <t>CUTE11</t>
  </si>
  <si>
    <t>CUTE1</t>
  </si>
  <si>
    <t>CUTE</t>
  </si>
  <si>
    <t>CUSTOM</t>
  </si>
  <si>
    <t>CUSTARD</t>
  </si>
  <si>
    <t>CURLIE</t>
  </si>
  <si>
    <t>CURIOSA</t>
  </si>
  <si>
    <t>CUPID1</t>
  </si>
  <si>
    <t>CUPCAKE7</t>
  </si>
  <si>
    <t>CULTURE</t>
  </si>
  <si>
    <t>CUCHI</t>
  </si>
  <si>
    <t>CUBBIE</t>
  </si>
  <si>
    <t>CUAUHTEMOC</t>
  </si>
  <si>
    <t>CRYSTAL9</t>
  </si>
  <si>
    <t>CRYSTAL20</t>
  </si>
  <si>
    <t>CRYSTAL2</t>
  </si>
  <si>
    <t>CRUZADO</t>
  </si>
  <si>
    <t>CRUSH</t>
  </si>
  <si>
    <t>CRUSADER</t>
  </si>
  <si>
    <t>CRUNCHIE</t>
  </si>
  <si>
    <t>CROWN</t>
  </si>
  <si>
    <t>CRONOS</t>
  </si>
  <si>
    <t>CRIZZY</t>
  </si>
  <si>
    <t>CRISTIANO7</t>
  </si>
  <si>
    <t>CRISTEAMO</t>
  </si>
  <si>
    <t>CRISPY</t>
  </si>
  <si>
    <t>CRISELDA</t>
  </si>
  <si>
    <t>CRIS01</t>
  </si>
  <si>
    <t>CRIPZ13</t>
  </si>
  <si>
    <t>CRIPSIDE</t>
  </si>
  <si>
    <t>CRIPS13</t>
  </si>
  <si>
    <t>CRIPGANG</t>
  </si>
  <si>
    <t>CRIP52</t>
  </si>
  <si>
    <t>CRIP13</t>
  </si>
  <si>
    <t>CREMAS</t>
  </si>
  <si>
    <t>CREIGHTON</t>
  </si>
  <si>
    <t>CREEPY</t>
  </si>
  <si>
    <t>CREAMY1</t>
  </si>
  <si>
    <t>CREAMPUFF</t>
  </si>
  <si>
    <t>CREAM1</t>
  </si>
  <si>
    <t>CRAZYMAN</t>
  </si>
  <si>
    <t>CRAZYLIFE</t>
  </si>
  <si>
    <t>CRAZYGIRL1</t>
  </si>
  <si>
    <t>CRAZYFROG</t>
  </si>
  <si>
    <t>CRAZYBOY</t>
  </si>
  <si>
    <t>CRAZY09</t>
  </si>
  <si>
    <t>CRAYON</t>
  </si>
  <si>
    <t>CRASH1</t>
  </si>
  <si>
    <t>CRAIGY</t>
  </si>
  <si>
    <t>CRACK</t>
  </si>
  <si>
    <t>CRABBY</t>
  </si>
  <si>
    <t>COWGIRLUP</t>
  </si>
  <si>
    <t>COWGIRL1</t>
  </si>
  <si>
    <t>COWBOYS11</t>
  </si>
  <si>
    <t>COURT</t>
  </si>
  <si>
    <t>COUNTDOWN</t>
  </si>
  <si>
    <t>COUNCIL</t>
  </si>
  <si>
    <t>COUGARS1</t>
  </si>
  <si>
    <t>COSTIN</t>
  </si>
  <si>
    <t>COSTELLO</t>
  </si>
  <si>
    <t>COSMO1</t>
  </si>
  <si>
    <t>CORRINA</t>
  </si>
  <si>
    <t>CORRECT</t>
  </si>
  <si>
    <t>CORREA</t>
  </si>
  <si>
    <t>CORNELIO</t>
  </si>
  <si>
    <t>CORNEL</t>
  </si>
  <si>
    <t>CORNEJO</t>
  </si>
  <si>
    <t>CORINE</t>
  </si>
  <si>
    <t>COREYD55</t>
  </si>
  <si>
    <t>COREY6</t>
  </si>
  <si>
    <t>COREY22</t>
  </si>
  <si>
    <t>COREY14</t>
  </si>
  <si>
    <t>COREY12</t>
  </si>
  <si>
    <t>CORDOVA</t>
  </si>
  <si>
    <t>CORCORAN</t>
  </si>
  <si>
    <t>CORAZONDEMELON</t>
  </si>
  <si>
    <t>CORASON</t>
  </si>
  <si>
    <t>COOLOCK</t>
  </si>
  <si>
    <t>COOLME</t>
  </si>
  <si>
    <t>COOLGUY</t>
  </si>
  <si>
    <t>COOLBEANS</t>
  </si>
  <si>
    <t>COOLBABE</t>
  </si>
  <si>
    <t>COOL01</t>
  </si>
  <si>
    <t>COOKIES5</t>
  </si>
  <si>
    <t>COOKIE3</t>
  </si>
  <si>
    <t>COOKIE22</t>
  </si>
  <si>
    <t>COOKIE16</t>
  </si>
  <si>
    <t>COOKIE08</t>
  </si>
  <si>
    <t>CONVENT</t>
  </si>
  <si>
    <t>CONTESSA1</t>
  </si>
  <si>
    <t>CONTADORA</t>
  </si>
  <si>
    <t>CONSTANCE6</t>
  </si>
  <si>
    <t>CONOR</t>
  </si>
  <si>
    <t>CONFESSIONS</t>
  </si>
  <si>
    <t>CONCORDE</t>
  </si>
  <si>
    <t>CONCON</t>
  </si>
  <si>
    <t>CONCEICAO</t>
  </si>
  <si>
    <t>CONAMOR</t>
  </si>
  <si>
    <t>CONALEP</t>
  </si>
  <si>
    <t>COMPUTACION</t>
  </si>
  <si>
    <t>COMPLICATEd</t>
  </si>
  <si>
    <t>COMPASS</t>
  </si>
  <si>
    <t>COMPAS</t>
  </si>
  <si>
    <t>COMPACT</t>
  </si>
  <si>
    <t>COMOTU</t>
  </si>
  <si>
    <t>COMMON</t>
  </si>
  <si>
    <t>COMICS</t>
  </si>
  <si>
    <t>COMETA</t>
  </si>
  <si>
    <t>COMERCIO</t>
  </si>
  <si>
    <t>COMEON</t>
  </si>
  <si>
    <t>COMCAST143</t>
  </si>
  <si>
    <t>COMANDOS</t>
  </si>
  <si>
    <t>COLTS18</t>
  </si>
  <si>
    <t>COLORAZUL</t>
  </si>
  <si>
    <t>COLOMBIANITA</t>
  </si>
  <si>
    <t>COLOMBIANA</t>
  </si>
  <si>
    <t>COLOMBIA13</t>
  </si>
  <si>
    <t>COLOCHITA</t>
  </si>
  <si>
    <t>COLLIE</t>
  </si>
  <si>
    <t>COLITA</t>
  </si>
  <si>
    <t>COLES</t>
  </si>
  <si>
    <t>COLEMANST</t>
  </si>
  <si>
    <t>COLEMAN1</t>
  </si>
  <si>
    <t>COLEEN</t>
  </si>
  <si>
    <t>COLE12</t>
  </si>
  <si>
    <t>COLDANDEMPTY</t>
  </si>
  <si>
    <t>COLCHESTER</t>
  </si>
  <si>
    <t>COLA12</t>
  </si>
  <si>
    <t>COKE101</t>
  </si>
  <si>
    <t>CODY16</t>
  </si>
  <si>
    <t>CODY14</t>
  </si>
  <si>
    <t>CODY1</t>
  </si>
  <si>
    <t>COCOPUFF</t>
  </si>
  <si>
    <t>COCONUTS</t>
  </si>
  <si>
    <t>COCONUT1</t>
  </si>
  <si>
    <t>COCOLISO</t>
  </si>
  <si>
    <t>COCOLINO</t>
  </si>
  <si>
    <t>COCOCO</t>
  </si>
  <si>
    <t>COCHITA</t>
  </si>
  <si>
    <t>COBALT1</t>
  </si>
  <si>
    <t>CO2010</t>
  </si>
  <si>
    <t>CO2009</t>
  </si>
  <si>
    <t>CMPUNK</t>
  </si>
  <si>
    <t>CLYDE1</t>
  </si>
  <si>
    <t>CLUBLAND</t>
  </si>
  <si>
    <t>CLOVERS</t>
  </si>
  <si>
    <t>CLOSED</t>
  </si>
  <si>
    <t>CLOEY</t>
  </si>
  <si>
    <t>CLINT</t>
  </si>
  <si>
    <t>CLINIQUE</t>
  </si>
  <si>
    <t>CLIFTON1</t>
  </si>
  <si>
    <t>CLEMENCIA</t>
  </si>
  <si>
    <t>CLEANING</t>
  </si>
  <si>
    <t>CLAYTON1</t>
  </si>
  <si>
    <t>CLASSOF2010</t>
  </si>
  <si>
    <t>CLASSOF2009</t>
  </si>
  <si>
    <t>CLASSOF2008</t>
  </si>
  <si>
    <t>CLASSOF2006</t>
  </si>
  <si>
    <t>CLASS2007</t>
  </si>
  <si>
    <t>CLASS11</t>
  </si>
  <si>
    <t>CLARIZA</t>
  </si>
  <si>
    <t>CLARIS</t>
  </si>
  <si>
    <t>CLARIBEL</t>
  </si>
  <si>
    <t>CLARET</t>
  </si>
  <si>
    <t>CJ1234</t>
  </si>
  <si>
    <t>CISCO</t>
  </si>
  <si>
    <t>CIREBON</t>
  </si>
  <si>
    <t>CIOCOLATA</t>
  </si>
  <si>
    <t>CINTAQ</t>
  </si>
  <si>
    <t>CINNAMON1</t>
  </si>
  <si>
    <t>CINGULAR1</t>
  </si>
  <si>
    <t>CINDY21</t>
  </si>
  <si>
    <t>CINDY2</t>
  </si>
  <si>
    <t>CINDY123</t>
  </si>
  <si>
    <t>CINDY12</t>
  </si>
  <si>
    <t>CICCIO</t>
  </si>
  <si>
    <t>CIARA20</t>
  </si>
  <si>
    <t>CHeck123</t>
  </si>
  <si>
    <t>CHYNA1</t>
  </si>
  <si>
    <t>CHUY94</t>
  </si>
  <si>
    <t>CHURCH1</t>
  </si>
  <si>
    <t>CHUNKS</t>
  </si>
  <si>
    <t>CHULO1</t>
  </si>
  <si>
    <t>CHULITO</t>
  </si>
  <si>
    <t>CHULA14</t>
  </si>
  <si>
    <t>CHULA07</t>
  </si>
  <si>
    <t>CHUCKS1</t>
  </si>
  <si>
    <t>CHUCKD</t>
  </si>
  <si>
    <t>CHUBZ</t>
  </si>
  <si>
    <t>CHUBCHUB</t>
  </si>
  <si>
    <t>CHUBBY1</t>
  </si>
  <si>
    <t>CHRIZ</t>
  </si>
  <si>
    <t>CHRISZ</t>
  </si>
  <si>
    <t>CHRISWIFEY</t>
  </si>
  <si>
    <t>CHRISTOPER</t>
  </si>
  <si>
    <t>CHRISTMAS1</t>
  </si>
  <si>
    <t>CHRISTINE3</t>
  </si>
  <si>
    <t>CHRISTER</t>
  </si>
  <si>
    <t>CHRISTAL</t>
  </si>
  <si>
    <t>CHRIST3</t>
  </si>
  <si>
    <t>CHRISSIE</t>
  </si>
  <si>
    <t>CHRISP</t>
  </si>
  <si>
    <t>CHRISL</t>
  </si>
  <si>
    <t>CHRISBROWN1</t>
  </si>
  <si>
    <t>CHRISBR0WN</t>
  </si>
  <si>
    <t>CHRISB17</t>
  </si>
  <si>
    <t>CHRIS94</t>
  </si>
  <si>
    <t>CHRIS85</t>
  </si>
  <si>
    <t>CHRIS4LIFE</t>
  </si>
  <si>
    <t>CHRIS4EVA</t>
  </si>
  <si>
    <t>CHRIS28</t>
  </si>
  <si>
    <t>CHRIS2008</t>
  </si>
  <si>
    <t>CHRIS19</t>
  </si>
  <si>
    <t>CHRIS1234</t>
  </si>
  <si>
    <t>CHRIS#1</t>
  </si>
  <si>
    <t>CHRIS!</t>
  </si>
  <si>
    <t>CHOSENONE</t>
  </si>
  <si>
    <t>CHOPER</t>
  </si>
  <si>
    <t>CHOLA1</t>
  </si>
  <si>
    <t>CHOCOLATE3</t>
  </si>
  <si>
    <t>CHOCOLAT</t>
  </si>
  <si>
    <t>CHOCO1</t>
  </si>
  <si>
    <t>CHLOE5</t>
  </si>
  <si>
    <t>CHLOE123</t>
  </si>
  <si>
    <t>CHJS1809</t>
  </si>
  <si>
    <t>CHIWAWA</t>
  </si>
  <si>
    <t>CHIVAS1994</t>
  </si>
  <si>
    <t>CHIVAS101</t>
  </si>
  <si>
    <t>CHIPI</t>
  </si>
  <si>
    <t>CHINITOS</t>
  </si>
  <si>
    <t>CHINGO</t>
  </si>
  <si>
    <t>CHINCHILLA</t>
  </si>
  <si>
    <t>CHINA14</t>
  </si>
  <si>
    <t>CHIMY</t>
  </si>
  <si>
    <t>CHILLIN1</t>
  </si>
  <si>
    <t>CHILLIN</t>
  </si>
  <si>
    <t>CHILLER</t>
  </si>
  <si>
    <t>CHILL</t>
  </si>
  <si>
    <t>CHILDREN4</t>
  </si>
  <si>
    <t>CHIKILLO</t>
  </si>
  <si>
    <t>CHIKILLA</t>
  </si>
  <si>
    <t>CHIKALINDA</t>
  </si>
  <si>
    <t>CHIKA1</t>
  </si>
  <si>
    <t>CHIEFS1</t>
  </si>
  <si>
    <t>CHIEF1</t>
  </si>
  <si>
    <t>CHIDOS</t>
  </si>
  <si>
    <t>CHICO5</t>
  </si>
  <si>
    <t>CHICO13</t>
  </si>
  <si>
    <t>CHICO123</t>
  </si>
  <si>
    <t>CHICLES</t>
  </si>
  <si>
    <t>CHICLE</t>
  </si>
  <si>
    <t>CHICKZ</t>
  </si>
  <si>
    <t>CHICKEN2</t>
  </si>
  <si>
    <t>CHICKBOY</t>
  </si>
  <si>
    <t>CHICHARRON</t>
  </si>
  <si>
    <t>CHICHA</t>
  </si>
  <si>
    <t>CHICAGUAPA</t>
  </si>
  <si>
    <t>CHI-TOWN</t>
  </si>
  <si>
    <t>CHEWIE</t>
  </si>
  <si>
    <t>CHESKA1</t>
  </si>
  <si>
    <t>CHERRYS1</t>
  </si>
  <si>
    <t>CHERRYPOP</t>
  </si>
  <si>
    <t>CHERRYL</t>
  </si>
  <si>
    <t>CHERRY45</t>
  </si>
  <si>
    <t>CHERRY21</t>
  </si>
  <si>
    <t>CHERRY11</t>
  </si>
  <si>
    <t>CHERRY101</t>
  </si>
  <si>
    <t>CHERRY09</t>
  </si>
  <si>
    <t>CHEROKEE1</t>
  </si>
  <si>
    <t>CHERO</t>
  </si>
  <si>
    <t>CHENG</t>
  </si>
  <si>
    <t>CHEMITO</t>
  </si>
  <si>
    <t>CHEMA</t>
  </si>
  <si>
    <t>CHELSEA2</t>
  </si>
  <si>
    <t>CHELSEA12</t>
  </si>
  <si>
    <t>CHELLA</t>
  </si>
  <si>
    <t>CHELL</t>
  </si>
  <si>
    <t>CHEKA</t>
  </si>
  <si>
    <t>CHEEZY</t>
  </si>
  <si>
    <t>CHEETOS1</t>
  </si>
  <si>
    <t>CHEETAH1</t>
  </si>
  <si>
    <t>CHEESE15</t>
  </si>
  <si>
    <t>CHEESE!</t>
  </si>
  <si>
    <t>CHEERGIRL</t>
  </si>
  <si>
    <t>CHEER18</t>
  </si>
  <si>
    <t>CHEER12</t>
  </si>
  <si>
    <t>CHEER11</t>
  </si>
  <si>
    <t>CHEEKYCHICK</t>
  </si>
  <si>
    <t>CHEEKY1</t>
  </si>
  <si>
    <t>CHEECHEE</t>
  </si>
  <si>
    <t>CHEECH</t>
  </si>
  <si>
    <t>CHECKERS</t>
  </si>
  <si>
    <t>CHECHO</t>
  </si>
  <si>
    <t>CHAZZY</t>
  </si>
  <si>
    <t>CHAYCHAY</t>
  </si>
  <si>
    <t>CHAVIS</t>
  </si>
  <si>
    <t>CHAVA</t>
  </si>
  <si>
    <t>CHATO1</t>
  </si>
  <si>
    <t>CHASSITY</t>
  </si>
  <si>
    <t>CHASSIDY</t>
  </si>
  <si>
    <t>CHASE22</t>
  </si>
  <si>
    <t>CHASE123</t>
  </si>
  <si>
    <t>CHASE12</t>
  </si>
  <si>
    <t>CHAS123</t>
  </si>
  <si>
    <t>CHARY</t>
  </si>
  <si>
    <t>CHARRO</t>
  </si>
  <si>
    <t>CHAROL</t>
  </si>
  <si>
    <t>CHARMEL</t>
  </si>
  <si>
    <t>CHARLIES</t>
  </si>
  <si>
    <t>CHARLIE95</t>
  </si>
  <si>
    <t>CHARLIE7</t>
  </si>
  <si>
    <t>CHARLIE69</t>
  </si>
  <si>
    <t>CHARLIE33</t>
  </si>
  <si>
    <t>CHARLES6</t>
  </si>
  <si>
    <t>CHARLENE1</t>
  </si>
  <si>
    <t>CHARLEEN</t>
  </si>
  <si>
    <t>CHARISSA</t>
  </si>
  <si>
    <t>CHARIS</t>
  </si>
  <si>
    <t>CHARIE</t>
  </si>
  <si>
    <t>CHARGERS21</t>
  </si>
  <si>
    <t>CHARGER1</t>
  </si>
  <si>
    <t>CHARACTER</t>
  </si>
  <si>
    <t>CHAPMAN</t>
  </si>
  <si>
    <t>CHAPITA</t>
  </si>
  <si>
    <t>CHAPARRA1</t>
  </si>
  <si>
    <t>CHANTEL1</t>
  </si>
  <si>
    <t>CHANNY</t>
  </si>
  <si>
    <t>CHANICE</t>
  </si>
  <si>
    <t>CHANGOS</t>
  </si>
  <si>
    <t>CHANGOLEON</t>
  </si>
  <si>
    <t>CHANGO1</t>
  </si>
  <si>
    <t>CHANGEDIT</t>
  </si>
  <si>
    <t>CHANGE1</t>
  </si>
  <si>
    <t>CHANCHAN</t>
  </si>
  <si>
    <t>CHANA</t>
  </si>
  <si>
    <t>CHAMPAGNE</t>
  </si>
  <si>
    <t>CHAMBER</t>
  </si>
  <si>
    <t>CHAGO</t>
  </si>
  <si>
    <t>CHAD12</t>
  </si>
  <si>
    <t>CHAD01</t>
  </si>
  <si>
    <t>CHAD</t>
  </si>
  <si>
    <t>CESARS</t>
  </si>
  <si>
    <t>CESARINA</t>
  </si>
  <si>
    <t>CESAR5</t>
  </si>
  <si>
    <t>CESAR21</t>
  </si>
  <si>
    <t>CESAR13</t>
  </si>
  <si>
    <t>CEREZA</t>
  </si>
  <si>
    <t>CENA54</t>
  </si>
  <si>
    <t>CELTIC7</t>
  </si>
  <si>
    <t>CELTIC123</t>
  </si>
  <si>
    <t>CELTIC07</t>
  </si>
  <si>
    <t>CELINA1</t>
  </si>
  <si>
    <t>CELESTINE</t>
  </si>
  <si>
    <t>CELENG</t>
  </si>
  <si>
    <t>CELENA</t>
  </si>
  <si>
    <t>CECILITA</t>
  </si>
  <si>
    <t>CECELIA</t>
  </si>
  <si>
    <t>CECE23</t>
  </si>
  <si>
    <t>CECE15</t>
  </si>
  <si>
    <t>CECE12</t>
  </si>
  <si>
    <t>CCCCC</t>
  </si>
  <si>
    <t>CAYDEN</t>
  </si>
  <si>
    <t>CAVIER</t>
  </si>
  <si>
    <t>CAVALIERS</t>
  </si>
  <si>
    <t>CAUTION</t>
  </si>
  <si>
    <t>CATRACHA</t>
  </si>
  <si>
    <t>CATDOG8</t>
  </si>
  <si>
    <t>CATANO</t>
  </si>
  <si>
    <t>CATALINA1</t>
  </si>
  <si>
    <t>CASTLE1</t>
  </si>
  <si>
    <t>CASTELO</t>
  </si>
  <si>
    <t>CASSY</t>
  </si>
  <si>
    <t>CASSIE123</t>
  </si>
  <si>
    <t>CASSIDY08</t>
  </si>
  <si>
    <t>CASIMIRO</t>
  </si>
  <si>
    <t>CASH123</t>
  </si>
  <si>
    <t>CASAS</t>
  </si>
  <si>
    <t>CASADA</t>
  </si>
  <si>
    <t>CARVALHO</t>
  </si>
  <si>
    <t>CARTOONS</t>
  </si>
  <si>
    <t>CARTON</t>
  </si>
  <si>
    <t>CARSON1</t>
  </si>
  <si>
    <t>CARS123</t>
  </si>
  <si>
    <t>CARRION</t>
  </si>
  <si>
    <t>CARPET</t>
  </si>
  <si>
    <t>CAROLINDA</t>
  </si>
  <si>
    <t>CAROLINA13</t>
  </si>
  <si>
    <t>CARO1994</t>
  </si>
  <si>
    <t>CARNIVAL</t>
  </si>
  <si>
    <t>CARNATION</t>
  </si>
  <si>
    <t>CARMIN</t>
  </si>
  <si>
    <t>CARMEN23</t>
  </si>
  <si>
    <t>CARMEN21</t>
  </si>
  <si>
    <t>CARMELLA1</t>
  </si>
  <si>
    <t>CARMELA1</t>
  </si>
  <si>
    <t>CARLYN</t>
  </si>
  <si>
    <t>CARLY1</t>
  </si>
  <si>
    <t>CARLSBERG</t>
  </si>
  <si>
    <t>CARLOS69</t>
  </si>
  <si>
    <t>CARLOS29</t>
  </si>
  <si>
    <t>CARLOS19</t>
  </si>
  <si>
    <t>CARLOS14</t>
  </si>
  <si>
    <t>CARLOS09</t>
  </si>
  <si>
    <t>CARLOS03</t>
  </si>
  <si>
    <t>CARLENE</t>
  </si>
  <si>
    <t>CARINA1</t>
  </si>
  <si>
    <t>CARIBBEAN</t>
  </si>
  <si>
    <t>CARECULO</t>
  </si>
  <si>
    <t>CAREBEAR3</t>
  </si>
  <si>
    <t>CAREBEAR2</t>
  </si>
  <si>
    <t>CARDINAL</t>
  </si>
  <si>
    <t>CARDENALES</t>
  </si>
  <si>
    <t>CARDCAPTOR</t>
  </si>
  <si>
    <t>CARAMEL1</t>
  </si>
  <si>
    <t>CAPRICHOSA</t>
  </si>
  <si>
    <t>CAPRICHO</t>
  </si>
  <si>
    <t>CAPRI1</t>
  </si>
  <si>
    <t>CAPRI</t>
  </si>
  <si>
    <t>CAPITAL</t>
  </si>
  <si>
    <t>CANITO</t>
  </si>
  <si>
    <t>CANINO</t>
  </si>
  <si>
    <t>CANDYLIPS</t>
  </si>
  <si>
    <t>CANDYKISSES</t>
  </si>
  <si>
    <t>CANDYGURL</t>
  </si>
  <si>
    <t>CANDYBAR</t>
  </si>
  <si>
    <t>CANDY5</t>
  </si>
  <si>
    <t>CANDY23</t>
  </si>
  <si>
    <t>CANDY17</t>
  </si>
  <si>
    <t>CANDY14</t>
  </si>
  <si>
    <t>CANDY08</t>
  </si>
  <si>
    <t>CANDY07</t>
  </si>
  <si>
    <t>CANDLES</t>
  </si>
  <si>
    <t>CANDIDO</t>
  </si>
  <si>
    <t>CANCER8</t>
  </si>
  <si>
    <t>CANCER20</t>
  </si>
  <si>
    <t>CANCER16</t>
  </si>
  <si>
    <t>CAMPBELL1</t>
  </si>
  <si>
    <t>CAMMIE</t>
  </si>
  <si>
    <t>CAMION</t>
  </si>
  <si>
    <t>CAMINO</t>
  </si>
  <si>
    <t>CAMERON98</t>
  </si>
  <si>
    <t>CAMERON7</t>
  </si>
  <si>
    <t>CAMELOT</t>
  </si>
  <si>
    <t>CAMDEN1</t>
  </si>
  <si>
    <t>CAMARENA</t>
  </si>
  <si>
    <t>CAMANA</t>
  </si>
  <si>
    <t>CALLUM1</t>
  </si>
  <si>
    <t>CALLME</t>
  </si>
  <si>
    <t>CALLAN</t>
  </si>
  <si>
    <t>CALI21</t>
  </si>
  <si>
    <t>CALI13</t>
  </si>
  <si>
    <t>CALERO</t>
  </si>
  <si>
    <t>CALABAZA</t>
  </si>
  <si>
    <t>CAKES</t>
  </si>
  <si>
    <t>CAINE</t>
  </si>
  <si>
    <t>CAICEDO</t>
  </si>
  <si>
    <t>CAGUIOA</t>
  </si>
  <si>
    <t>CADENCE1</t>
  </si>
  <si>
    <t>CADAVER</t>
  </si>
  <si>
    <t>CACHORROS</t>
  </si>
  <si>
    <t>CACATUA</t>
  </si>
  <si>
    <t>CACAS123</t>
  </si>
  <si>
    <t>CACAFACE1</t>
  </si>
  <si>
    <t>CABRONES</t>
  </si>
  <si>
    <t>CABRITA</t>
  </si>
  <si>
    <t>CABALLITO</t>
  </si>
  <si>
    <t>C9970521</t>
  </si>
  <si>
    <t>C169510</t>
  </si>
  <si>
    <t>C111erry</t>
  </si>
  <si>
    <t>C0urtney</t>
  </si>
  <si>
    <t>C0deRed</t>
  </si>
  <si>
    <t>C00kies</t>
  </si>
  <si>
    <t>C/O2007</t>
  </si>
  <si>
    <t>Butterfly69</t>
  </si>
  <si>
    <t>Butterfly4</t>
  </si>
  <si>
    <t>ButterflY</t>
  </si>
  <si>
    <t>Butterball</t>
  </si>
  <si>
    <t>Butt3rcup</t>
  </si>
  <si>
    <t>Buster9</t>
  </si>
  <si>
    <t>Buster22</t>
  </si>
  <si>
    <t>Buster04</t>
  </si>
  <si>
    <t>Buster.1</t>
  </si>
  <si>
    <t>Buster.</t>
  </si>
  <si>
    <t>Burger</t>
  </si>
  <si>
    <t>Bunny!</t>
  </si>
  <si>
    <t>Bunbury</t>
  </si>
  <si>
    <t>Bummer123</t>
  </si>
  <si>
    <t>BumbleBee</t>
  </si>
  <si>
    <t>Bumble1</t>
  </si>
  <si>
    <t>Bullets</t>
  </si>
  <si>
    <t>Bullet123</t>
  </si>
  <si>
    <t>Bugga</t>
  </si>
  <si>
    <t>Bugarin203</t>
  </si>
  <si>
    <t>Bugaboo2</t>
  </si>
  <si>
    <t>Bugaboo1</t>
  </si>
  <si>
    <t>Buffy01</t>
  </si>
  <si>
    <t>Buddy13</t>
  </si>
  <si>
    <t>Buddy11</t>
  </si>
  <si>
    <t>Buddy!</t>
  </si>
  <si>
    <t>Buckwheat1</t>
  </si>
  <si>
    <t>Buckley1</t>
  </si>
  <si>
    <t>Buckie</t>
  </si>
  <si>
    <t>Buckfast</t>
  </si>
  <si>
    <t>Buckeyes1</t>
  </si>
  <si>
    <t>Buckeyes#1</t>
  </si>
  <si>
    <t>Bubby1</t>
  </si>
  <si>
    <t>Bubbles4</t>
  </si>
  <si>
    <t>Bubbles24</t>
  </si>
  <si>
    <t>Bubbles21</t>
  </si>
  <si>
    <t>Bubbles12</t>
  </si>
  <si>
    <t>Bubbles01</t>
  </si>
  <si>
    <t>Bubba143</t>
  </si>
  <si>
    <t>Bubba123</t>
  </si>
  <si>
    <t>Bs233rj@</t>
  </si>
  <si>
    <t>Bryony</t>
  </si>
  <si>
    <t>Bryane</t>
  </si>
  <si>
    <t>Bruna</t>
  </si>
  <si>
    <t>Bruce01</t>
  </si>
  <si>
    <t>Browney</t>
  </si>
  <si>
    <t>BrownSugar</t>
  </si>
  <si>
    <t>Brooklynn1</t>
  </si>
  <si>
    <t>Brooklynn</t>
  </si>
  <si>
    <t>Brooklyn3</t>
  </si>
  <si>
    <t>Brooke13</t>
  </si>
  <si>
    <t>Brooke123</t>
  </si>
  <si>
    <t>Brooke12</t>
  </si>
  <si>
    <t>Brooke06</t>
  </si>
  <si>
    <t>Brooke02</t>
  </si>
  <si>
    <t>Bronx718</t>
  </si>
  <si>
    <t>Bronco1</t>
  </si>
  <si>
    <t>BrokenHearted</t>
  </si>
  <si>
    <t>Broken.</t>
  </si>
  <si>
    <t>Britty</t>
  </si>
  <si>
    <t>Brittney04</t>
  </si>
  <si>
    <t>Brittany2</t>
  </si>
  <si>
    <t>Brittany!</t>
  </si>
  <si>
    <t>Britt24</t>
  </si>
  <si>
    <t>Britt06</t>
  </si>
  <si>
    <t>Britney+-</t>
  </si>
  <si>
    <t>Bristol</t>
  </si>
  <si>
    <t>Brisingr</t>
  </si>
  <si>
    <t>Brionna1</t>
  </si>
  <si>
    <t>Briona</t>
  </si>
  <si>
    <t>Brindle</t>
  </si>
  <si>
    <t>Bright</t>
  </si>
  <si>
    <t>Briggs</t>
  </si>
  <si>
    <t>Brielle</t>
  </si>
  <si>
    <t>Bridge</t>
  </si>
  <si>
    <t>Brice</t>
  </si>
  <si>
    <t>Briannah</t>
  </si>
  <si>
    <t>Brianna11</t>
  </si>
  <si>
    <t>Brianna08</t>
  </si>
  <si>
    <t>Brianna03</t>
  </si>
  <si>
    <t>Brianna!</t>
  </si>
  <si>
    <t>Briana921</t>
  </si>
  <si>
    <t>Brian69</t>
  </si>
  <si>
    <t>Brian24</t>
  </si>
  <si>
    <t>Brian2006</t>
  </si>
  <si>
    <t>Brian1987</t>
  </si>
  <si>
    <t>Brian!</t>
  </si>
  <si>
    <t>Brezzy1</t>
  </si>
  <si>
    <t>Brendon1</t>
  </si>
  <si>
    <t>Brendan!</t>
  </si>
  <si>
    <t>Breeze2</t>
  </si>
  <si>
    <t>Breakers</t>
  </si>
  <si>
    <t>Breahna</t>
  </si>
  <si>
    <t>Brayden2</t>
  </si>
  <si>
    <t>Braxton2</t>
  </si>
  <si>
    <t>Braveheart1</t>
  </si>
  <si>
    <t>Bratzs</t>
  </si>
  <si>
    <t>Bratz123</t>
  </si>
  <si>
    <t>Brasil10</t>
  </si>
  <si>
    <t>Brandy123</t>
  </si>
  <si>
    <t>Brandon19</t>
  </si>
  <si>
    <t>Brandon11</t>
  </si>
  <si>
    <t>BrandoN</t>
  </si>
  <si>
    <t>Brandan</t>
  </si>
  <si>
    <t>Brambles</t>
  </si>
  <si>
    <t>Braiden</t>
  </si>
  <si>
    <t>Bradie</t>
  </si>
  <si>
    <t>Bradford1</t>
  </si>
  <si>
    <t>Brad1</t>
  </si>
  <si>
    <t>Boxers22</t>
  </si>
  <si>
    <t>Boxers</t>
  </si>
  <si>
    <t>Boxer1</t>
  </si>
  <si>
    <t>Boston5</t>
  </si>
  <si>
    <t>Boston123</t>
  </si>
  <si>
    <t>Boston06</t>
  </si>
  <si>
    <t>Bosslady</t>
  </si>
  <si>
    <t>Bornin87</t>
  </si>
  <si>
    <t>Boris01</t>
  </si>
  <si>
    <t>Borat</t>
  </si>
  <si>
    <t>Bootycall</t>
  </si>
  <si>
    <t>Booty1</t>
  </si>
  <si>
    <t>Bootie</t>
  </si>
  <si>
    <t>Boopie</t>
  </si>
  <si>
    <t>Boomer!</t>
  </si>
  <si>
    <t>Bookie1</t>
  </si>
  <si>
    <t>Boobear</t>
  </si>
  <si>
    <t>Bonner</t>
  </si>
  <si>
    <t>Bonn1e</t>
  </si>
  <si>
    <t>Bonjovi1</t>
  </si>
  <si>
    <t>Bonilla</t>
  </si>
  <si>
    <t>Bongo</t>
  </si>
  <si>
    <t>Bonequinha</t>
  </si>
  <si>
    <t>Bonanza</t>
  </si>
  <si>
    <t>BonJovi</t>
  </si>
  <si>
    <t>Bombeiros</t>
  </si>
  <si>
    <t>Bolivia1</t>
  </si>
  <si>
    <t>Bolinha</t>
  </si>
  <si>
    <t>Boggie</t>
  </si>
  <si>
    <t>Bogdan</t>
  </si>
  <si>
    <t>Bodacious</t>
  </si>
  <si>
    <t>Bobthebuilder</t>
  </si>
  <si>
    <t>Bobika</t>
  </si>
  <si>
    <t>Bobcat</t>
  </si>
  <si>
    <t>Bobby3</t>
  </si>
  <si>
    <t>Bobby07</t>
  </si>
  <si>
    <t>Blythe</t>
  </si>
  <si>
    <t>Blutengel</t>
  </si>
  <si>
    <t>Blueeyes1</t>
  </si>
  <si>
    <t>Bluedog</t>
  </si>
  <si>
    <t>Bluebaby</t>
  </si>
  <si>
    <t>BlueIce</t>
  </si>
  <si>
    <t>Blue33</t>
  </si>
  <si>
    <t>Blue32</t>
  </si>
  <si>
    <t>Blondy1</t>
  </si>
  <si>
    <t>Blondie101</t>
  </si>
  <si>
    <t>BlingBling</t>
  </si>
  <si>
    <t>Blessed3</t>
  </si>
  <si>
    <t>Blaster</t>
  </si>
  <si>
    <t>Blanchew</t>
  </si>
  <si>
    <t>Blahblah1</t>
  </si>
  <si>
    <t>Blackrock</t>
  </si>
  <si>
    <t>Blackness</t>
  </si>
  <si>
    <t>Blackhawk</t>
  </si>
  <si>
    <t>Blackey</t>
  </si>
  <si>
    <t>BlackHeart</t>
  </si>
  <si>
    <t>BlackEyedPeas</t>
  </si>
  <si>
    <t>BlackBeauty</t>
  </si>
  <si>
    <t>Black13</t>
  </si>
  <si>
    <t>Blablabla</t>
  </si>
  <si>
    <t>BlInK182</t>
  </si>
  <si>
    <t>Bizkit</t>
  </si>
  <si>
    <t>Biteme69</t>
  </si>
  <si>
    <t>Bitchin</t>
  </si>
  <si>
    <t>Bitch07</t>
  </si>
  <si>
    <t>Bitch01</t>
  </si>
  <si>
    <t>Bitch#1</t>
  </si>
  <si>
    <t>Bismark</t>
  </si>
  <si>
    <t>Birdhouse1</t>
  </si>
  <si>
    <t>Billy!</t>
  </si>
  <si>
    <t>Billiejoe1</t>
  </si>
  <si>
    <t>Billiejoe</t>
  </si>
  <si>
    <t>Billiam</t>
  </si>
  <si>
    <t>Bill1</t>
  </si>
  <si>
    <t>Bigsexy1</t>
  </si>
  <si>
    <t>Bigmoney</t>
  </si>
  <si>
    <t>Bigman</t>
  </si>
  <si>
    <t>Bigmama</t>
  </si>
  <si>
    <t>Biggles</t>
  </si>
  <si>
    <t>Bigballer</t>
  </si>
  <si>
    <t>BigSexy1</t>
  </si>
  <si>
    <t>BigPam2411</t>
  </si>
  <si>
    <t>BigMomma</t>
  </si>
  <si>
    <t>BigMan</t>
  </si>
  <si>
    <t>BigBrother</t>
  </si>
  <si>
    <t>Bianca19</t>
  </si>
  <si>
    <t>Beyonce209</t>
  </si>
  <si>
    <t>Beyonce2</t>
  </si>
  <si>
    <t>Bettyboop1</t>
  </si>
  <si>
    <t>Bettina</t>
  </si>
  <si>
    <t>Better</t>
  </si>
  <si>
    <t>Betina</t>
  </si>
  <si>
    <t>Betchai</t>
  </si>
  <si>
    <t>Bertha</t>
  </si>
  <si>
    <t>Berry</t>
  </si>
  <si>
    <t>Bernhard</t>
  </si>
  <si>
    <t>Bernard1</t>
  </si>
  <si>
    <t>Bergkamp</t>
  </si>
  <si>
    <t>Bentley10</t>
  </si>
  <si>
    <t>Benson16</t>
  </si>
  <si>
    <t>Benny123</t>
  </si>
  <si>
    <t>BenjiM</t>
  </si>
  <si>
    <t>Benji12</t>
  </si>
  <si>
    <t>Benji01</t>
  </si>
  <si>
    <t>Benjamin4</t>
  </si>
  <si>
    <t>Benjamin2</t>
  </si>
  <si>
    <t>Bengals1</t>
  </si>
  <si>
    <t>Bengals</t>
  </si>
  <si>
    <t>Bengal</t>
  </si>
  <si>
    <t>Benedict</t>
  </si>
  <si>
    <t>Benard</t>
  </si>
  <si>
    <t>Ben123</t>
  </si>
  <si>
    <t>Ben</t>
  </si>
  <si>
    <t>Bellevue</t>
  </si>
  <si>
    <t>Belle7</t>
  </si>
  <si>
    <t>Belle22</t>
  </si>
  <si>
    <t>Bella4</t>
  </si>
  <si>
    <t>Bella23</t>
  </si>
  <si>
    <t>Bella2006</t>
  </si>
  <si>
    <t>Bella14</t>
  </si>
  <si>
    <t>Bella13</t>
  </si>
  <si>
    <t>Bella07</t>
  </si>
  <si>
    <t>Belinea</t>
  </si>
  <si>
    <t>Belfast</t>
  </si>
  <si>
    <t>Beertje1</t>
  </si>
  <si>
    <t>Beeotch1</t>
  </si>
  <si>
    <t>Beejay</t>
  </si>
  <si>
    <t>Becky123</t>
  </si>
  <si>
    <t>Beckham1</t>
  </si>
  <si>
    <t>Beckett</t>
  </si>
  <si>
    <t>Because</t>
  </si>
  <si>
    <t>BeboBebo</t>
  </si>
  <si>
    <t>Bebo123</t>
  </si>
  <si>
    <t>Bebito</t>
  </si>
  <si>
    <t>Beavers</t>
  </si>
  <si>
    <t>Beast</t>
  </si>
  <si>
    <t>Beasley</t>
  </si>
  <si>
    <t>Bears1</t>
  </si>
  <si>
    <t>Bearbear</t>
  </si>
  <si>
    <t>Bear19</t>
  </si>
  <si>
    <t>Bear123</t>
  </si>
  <si>
    <t>Bear08</t>
  </si>
  <si>
    <t>Beans</t>
  </si>
  <si>
    <t>Beanna</t>
  </si>
  <si>
    <t>Beanie1</t>
  </si>
  <si>
    <t>Beaner1</t>
  </si>
  <si>
    <t>BeReNiCe</t>
  </si>
  <si>
    <t>Bayside1</t>
  </si>
  <si>
    <t>Bayron</t>
  </si>
  <si>
    <t>Baybee</t>
  </si>
  <si>
    <t>Baxter123</t>
  </si>
  <si>
    <t>Batista2</t>
  </si>
  <si>
    <t>Batista123</t>
  </si>
  <si>
    <t>Bastard</t>
  </si>
  <si>
    <t>Bassman</t>
  </si>
  <si>
    <t>Basketball31</t>
  </si>
  <si>
    <t>Basketba11</t>
  </si>
  <si>
    <t>Basia</t>
  </si>
  <si>
    <t>Bashful</t>
  </si>
  <si>
    <t>Baseball6</t>
  </si>
  <si>
    <t>Baseball5</t>
  </si>
  <si>
    <t>Baseball2</t>
  </si>
  <si>
    <t>Bartlett</t>
  </si>
  <si>
    <t>Barrie</t>
  </si>
  <si>
    <t>Barrett</t>
  </si>
  <si>
    <t>Barnie</t>
  </si>
  <si>
    <t>Barney3</t>
  </si>
  <si>
    <t>Barley</t>
  </si>
  <si>
    <t>Barker</t>
  </si>
  <si>
    <t>Barcel0na</t>
  </si>
  <si>
    <t>Barbiegirl</t>
  </si>
  <si>
    <t>Barbiedoll</t>
  </si>
  <si>
    <t>Barbie123</t>
  </si>
  <si>
    <t>Banks1</t>
  </si>
  <si>
    <t>Bangladesh</t>
  </si>
  <si>
    <t>Bandit2</t>
  </si>
  <si>
    <t>Banannas</t>
  </si>
  <si>
    <t>Banane</t>
  </si>
  <si>
    <t>Bananas1</t>
  </si>
  <si>
    <t>Banana12</t>
  </si>
  <si>
    <t>Bammargera</t>
  </si>
  <si>
    <t>Bambie</t>
  </si>
  <si>
    <t>Balling</t>
  </si>
  <si>
    <t>Ballers</t>
  </si>
  <si>
    <t>Ballerina1</t>
  </si>
  <si>
    <t>Baller23</t>
  </si>
  <si>
    <t>Baller21</t>
  </si>
  <si>
    <t>Balance1</t>
  </si>
  <si>
    <t>Bailey99</t>
  </si>
  <si>
    <t>Bailey7</t>
  </si>
  <si>
    <t>Bailey13</t>
  </si>
  <si>
    <t>Bailey11</t>
  </si>
  <si>
    <t>Bagpuss1</t>
  </si>
  <si>
    <t>Badger1</t>
  </si>
  <si>
    <t>Badazz</t>
  </si>
  <si>
    <t>Badass1</t>
  </si>
  <si>
    <t>BadGirl</t>
  </si>
  <si>
    <t>BadAss1</t>
  </si>
  <si>
    <t>Backspace1</t>
  </si>
  <si>
    <t>Babys</t>
  </si>
  <si>
    <t>Babymama</t>
  </si>
  <si>
    <t>Babylove</t>
  </si>
  <si>
    <t>Babygyrl</t>
  </si>
  <si>
    <t>Babygurl5</t>
  </si>
  <si>
    <t>Babygirl4</t>
  </si>
  <si>
    <t>Babygirl23</t>
  </si>
  <si>
    <t>Babygirl22</t>
  </si>
  <si>
    <t>Babygirl21</t>
  </si>
  <si>
    <t>Babygirl14</t>
  </si>
  <si>
    <t>Babygirl123</t>
  </si>
  <si>
    <t>Babygirl12</t>
  </si>
  <si>
    <t>Babygirl11</t>
  </si>
  <si>
    <t>Babygirl08</t>
  </si>
  <si>
    <t>Babydoll2</t>
  </si>
  <si>
    <t>Baby_Gurl</t>
  </si>
  <si>
    <t>BabyGurl1</t>
  </si>
  <si>
    <t>BabyGirl05</t>
  </si>
  <si>
    <t>BabyGirl#1</t>
  </si>
  <si>
    <t>BabyGirl!</t>
  </si>
  <si>
    <t>BabyBoi69</t>
  </si>
  <si>
    <t>BabyBear</t>
  </si>
  <si>
    <t>Baby19</t>
  </si>
  <si>
    <t>Baby16</t>
  </si>
  <si>
    <t>Baby15</t>
  </si>
  <si>
    <t>Baby13</t>
  </si>
  <si>
    <t>Baby11</t>
  </si>
  <si>
    <t>Baby101</t>
  </si>
  <si>
    <t>Baby-Girl</t>
  </si>
  <si>
    <t>Babigurl1</t>
  </si>
  <si>
    <t>Babies2</t>
  </si>
  <si>
    <t>BaByGiRl</t>
  </si>
  <si>
    <t>BYTCH1</t>
  </si>
  <si>
    <t>BUTTONS2</t>
  </si>
  <si>
    <t>BUTTFACE</t>
  </si>
  <si>
    <t>BUTTERS</t>
  </si>
  <si>
    <t>BUTTERNUT</t>
  </si>
  <si>
    <t>BUTTER2</t>
  </si>
  <si>
    <t>BUTHEAD</t>
  </si>
  <si>
    <t>BUTCHY</t>
  </si>
  <si>
    <t>BUSTED1</t>
  </si>
  <si>
    <t>BUSSTOP</t>
  </si>
  <si>
    <t>BUSHWICK1</t>
  </si>
  <si>
    <t>BUSH25</t>
  </si>
  <si>
    <t>BURUNDIS</t>
  </si>
  <si>
    <t>BURGUNDY</t>
  </si>
  <si>
    <t>BUNNY7</t>
  </si>
  <si>
    <t>BUNNY3</t>
  </si>
  <si>
    <t>BUNNY21</t>
  </si>
  <si>
    <t>BUNNY2</t>
  </si>
  <si>
    <t>BUNNY13</t>
  </si>
  <si>
    <t>BUNCHY</t>
  </si>
  <si>
    <t>BUNCH</t>
  </si>
  <si>
    <t>BUNBUN</t>
  </si>
  <si>
    <t>BULLFROG</t>
  </si>
  <si>
    <t>BULLETPROOF</t>
  </si>
  <si>
    <t>BULDOG</t>
  </si>
  <si>
    <t>BULBUL</t>
  </si>
  <si>
    <t>BUGBUNNY</t>
  </si>
  <si>
    <t>BUDMAN</t>
  </si>
  <si>
    <t>BUDDY7</t>
  </si>
  <si>
    <t>BUDDY2</t>
  </si>
  <si>
    <t>BUDDY14</t>
  </si>
  <si>
    <t>BUDDIE1</t>
  </si>
  <si>
    <t>BUD420</t>
  </si>
  <si>
    <t>BUCURESTI</t>
  </si>
  <si>
    <t>BUCKIE</t>
  </si>
  <si>
    <t>BUCKET</t>
  </si>
  <si>
    <t>BUBU123</t>
  </si>
  <si>
    <t>BUBBY</t>
  </si>
  <si>
    <t>BUBBLES7</t>
  </si>
  <si>
    <t>BUBBLES5</t>
  </si>
  <si>
    <t>BUBBLES3</t>
  </si>
  <si>
    <t>BUBBLES26</t>
  </si>
  <si>
    <t>BUBBLES18</t>
  </si>
  <si>
    <t>BUBBLES13</t>
  </si>
  <si>
    <t>BUBBLES07</t>
  </si>
  <si>
    <t>BUBBLES06</t>
  </si>
  <si>
    <t>BUBBL3S</t>
  </si>
  <si>
    <t>BUBBADOG</t>
  </si>
  <si>
    <t>BUBBA69</t>
  </si>
  <si>
    <t>BUBBA15</t>
  </si>
  <si>
    <t>BUBBA123</t>
  </si>
  <si>
    <t>BUBBA11</t>
  </si>
  <si>
    <t>BUBBA10</t>
  </si>
  <si>
    <t>BRYBRY</t>
  </si>
  <si>
    <t>BRYANS</t>
  </si>
  <si>
    <t>BRYANNA1</t>
  </si>
  <si>
    <t>BRYANB</t>
  </si>
  <si>
    <t>BRYANA</t>
  </si>
  <si>
    <t>BRYAN16</t>
  </si>
  <si>
    <t>BRYAN143</t>
  </si>
  <si>
    <t>BRYAN05</t>
  </si>
  <si>
    <t>BRYAN01</t>
  </si>
  <si>
    <t>BROWNSUGA</t>
  </si>
  <si>
    <t>BROWN3</t>
  </si>
  <si>
    <t>BROWN16</t>
  </si>
  <si>
    <t>BROTHER33</t>
  </si>
  <si>
    <t>BROOKLYN21</t>
  </si>
  <si>
    <t>BROOKE12</t>
  </si>
  <si>
    <t>BROOK1</t>
  </si>
  <si>
    <t>BRONX718</t>
  </si>
  <si>
    <t>BRONX3</t>
  </si>
  <si>
    <t>BRONSON</t>
  </si>
  <si>
    <t>BRONCO1</t>
  </si>
  <si>
    <t>BRITTBRITT</t>
  </si>
  <si>
    <t>BRITTANY5</t>
  </si>
  <si>
    <t>BRITTANY01</t>
  </si>
  <si>
    <t>BRITTANY!</t>
  </si>
  <si>
    <t>BRITTANI1</t>
  </si>
  <si>
    <t>BRITTANI.</t>
  </si>
  <si>
    <t>BRITT20</t>
  </si>
  <si>
    <t>BRITT16</t>
  </si>
  <si>
    <t>BRITT14</t>
  </si>
  <si>
    <t>BRITT12</t>
  </si>
  <si>
    <t>BRITNEYSPEARS</t>
  </si>
  <si>
    <t>BRITNEY1</t>
  </si>
  <si>
    <t>BRITBRAT</t>
  </si>
  <si>
    <t>BRIT16</t>
  </si>
  <si>
    <t>BRISEIDA</t>
  </si>
  <si>
    <t>BRINA</t>
  </si>
  <si>
    <t>BRILLIANT</t>
  </si>
  <si>
    <t>BRIGHTEYES</t>
  </si>
  <si>
    <t>BRIGETTE</t>
  </si>
  <si>
    <t>BRIANTEAMO</t>
  </si>
  <si>
    <t>BRIANNA6</t>
  </si>
  <si>
    <t>BRIANNA123</t>
  </si>
  <si>
    <t>BRIANNA05</t>
  </si>
  <si>
    <t>BRIAN69</t>
  </si>
  <si>
    <t>BRIAN12</t>
  </si>
  <si>
    <t>BRIAN!</t>
  </si>
  <si>
    <t>BRENNA</t>
  </si>
  <si>
    <t>BRENDON1</t>
  </si>
  <si>
    <t>BREEDING5</t>
  </si>
  <si>
    <t>BREE</t>
  </si>
  <si>
    <t>BREBRE7</t>
  </si>
  <si>
    <t>BREASIA</t>
  </si>
  <si>
    <t>BREANNE</t>
  </si>
  <si>
    <t>BREANA1</t>
  </si>
  <si>
    <t>BRE-BRE</t>
  </si>
  <si>
    <t>BRAYLON</t>
  </si>
  <si>
    <t>BRAYDON</t>
  </si>
  <si>
    <t>BRAVO</t>
  </si>
  <si>
    <t>BRAVE</t>
  </si>
  <si>
    <t>BRATZS</t>
  </si>
  <si>
    <t>BRATZ55</t>
  </si>
  <si>
    <t>BRATZ4</t>
  </si>
  <si>
    <t>BRATZ11</t>
  </si>
  <si>
    <t>BRAT15</t>
  </si>
  <si>
    <t>BRAT13</t>
  </si>
  <si>
    <t>BRANDY2</t>
  </si>
  <si>
    <t>BRANDY13</t>
  </si>
  <si>
    <t>BRANDY01</t>
  </si>
  <si>
    <t>BRANDONLEE</t>
  </si>
  <si>
    <t>BRANDON9</t>
  </si>
  <si>
    <t>BRANDON24</t>
  </si>
  <si>
    <t>BRANDON08</t>
  </si>
  <si>
    <t>BRANDON06</t>
  </si>
  <si>
    <t>BRANDNEW</t>
  </si>
  <si>
    <t>BRANCH</t>
  </si>
  <si>
    <t>BRADY12</t>
  </si>
  <si>
    <t>BRADY</t>
  </si>
  <si>
    <t>BRADSHAW</t>
  </si>
  <si>
    <t>BRADLY</t>
  </si>
  <si>
    <t>BOYTOY</t>
  </si>
  <si>
    <t>BOYSTOP</t>
  </si>
  <si>
    <t>BOYSLIE</t>
  </si>
  <si>
    <t>BOYS5710</t>
  </si>
  <si>
    <t>BOYS123</t>
  </si>
  <si>
    <t>BOYS02</t>
  </si>
  <si>
    <t>BOYONG</t>
  </si>
  <si>
    <t>BOYLOVER</t>
  </si>
  <si>
    <t>BOYET</t>
  </si>
  <si>
    <t>BOXING1</t>
  </si>
  <si>
    <t>BOXERDOG</t>
  </si>
  <si>
    <t>BOXER</t>
  </si>
  <si>
    <t>BOWWOW14</t>
  </si>
  <si>
    <t>BOWWOW01</t>
  </si>
  <si>
    <t>BOWMAN</t>
  </si>
  <si>
    <t>BOW123</t>
  </si>
  <si>
    <t>BOURNE</t>
  </si>
  <si>
    <t>BOUNTY</t>
  </si>
  <si>
    <t>BOULEVARD</t>
  </si>
  <si>
    <t>BOTTOMZUP99LG@YAHOO.COM</t>
  </si>
  <si>
    <t>BOTCHOK</t>
  </si>
  <si>
    <t>BOTCHI</t>
  </si>
  <si>
    <t>BOSSY11</t>
  </si>
  <si>
    <t>BOSSY08</t>
  </si>
  <si>
    <t>BOSSUP</t>
  </si>
  <si>
    <t>BOSSHOGG</t>
  </si>
  <si>
    <t>BOSSHOG</t>
  </si>
  <si>
    <t>BOSS1</t>
  </si>
  <si>
    <t>BORRE</t>
  </si>
  <si>
    <t>BORIS</t>
  </si>
  <si>
    <t>BORING</t>
  </si>
  <si>
    <t>BORICUA23</t>
  </si>
  <si>
    <t>BORICUA!</t>
  </si>
  <si>
    <t>BORI69</t>
  </si>
  <si>
    <t>BORED</t>
  </si>
  <si>
    <t>BOOTY13</t>
  </si>
  <si>
    <t>BOOTSIE</t>
  </si>
  <si>
    <t>BOOTS</t>
  </si>
  <si>
    <t>BOOTIFUL</t>
  </si>
  <si>
    <t>BOOSIE2</t>
  </si>
  <si>
    <t>BOOOOO</t>
  </si>
  <si>
    <t>BOONIE</t>
  </si>
  <si>
    <t>BOONE</t>
  </si>
  <si>
    <t>BOOMAN1</t>
  </si>
  <si>
    <t>BOOKS</t>
  </si>
  <si>
    <t>BOOKMARKS</t>
  </si>
  <si>
    <t>BOOK12</t>
  </si>
  <si>
    <t>BOOGIE2</t>
  </si>
  <si>
    <t>BOOGER2</t>
  </si>
  <si>
    <t>BOODA</t>
  </si>
  <si>
    <t>BOOCHIE</t>
  </si>
  <si>
    <t>BOOBOO95</t>
  </si>
  <si>
    <t>BOOBOO11</t>
  </si>
  <si>
    <t>BOOBOO02</t>
  </si>
  <si>
    <t>BOOBEE</t>
  </si>
  <si>
    <t>BOO1973</t>
  </si>
  <si>
    <t>BONNY</t>
  </si>
  <si>
    <t>BONJOVI1</t>
  </si>
  <si>
    <t>BONITA22</t>
  </si>
  <si>
    <t>BONGO</t>
  </si>
  <si>
    <t>BONGBONG</t>
  </si>
  <si>
    <t>BONES06</t>
  </si>
  <si>
    <t>BONEKINHA</t>
  </si>
  <si>
    <t>BONAFONT</t>
  </si>
  <si>
    <t>BOMBONCITO</t>
  </si>
  <si>
    <t>BOMBERO</t>
  </si>
  <si>
    <t>BOMBERMAN</t>
  </si>
  <si>
    <t>BOMBER</t>
  </si>
  <si>
    <t>BOLANG</t>
  </si>
  <si>
    <t>BOGGIE</t>
  </si>
  <si>
    <t>BODACIOUS</t>
  </si>
  <si>
    <t>BOBOB</t>
  </si>
  <si>
    <t>BOBCATS1</t>
  </si>
  <si>
    <t>BOBBYJOE</t>
  </si>
  <si>
    <t>BOBBY4</t>
  </si>
  <si>
    <t>BOBBIE1</t>
  </si>
  <si>
    <t>BOB1234</t>
  </si>
  <si>
    <t>BOANG</t>
  </si>
  <si>
    <t>BO1234</t>
  </si>
  <si>
    <t>BNKNWI1</t>
  </si>
  <si>
    <t>BMORE1</t>
  </si>
  <si>
    <t>BMONEY</t>
  </si>
  <si>
    <t>BLUNTS1</t>
  </si>
  <si>
    <t>BLUNT1</t>
  </si>
  <si>
    <t>BLUES1</t>
  </si>
  <si>
    <t>BLUEROSE</t>
  </si>
  <si>
    <t>BLUELOVE</t>
  </si>
  <si>
    <t>BLUEFISH</t>
  </si>
  <si>
    <t>BLUEDEVIL</t>
  </si>
  <si>
    <t>BLUE99</t>
  </si>
  <si>
    <t>BLUE92</t>
  </si>
  <si>
    <t>BLUE34</t>
  </si>
  <si>
    <t>BLUE27</t>
  </si>
  <si>
    <t>BLOWME</t>
  </si>
  <si>
    <t>BLOODY5</t>
  </si>
  <si>
    <t>BLOODSTA</t>
  </si>
  <si>
    <t>BLOODLINE</t>
  </si>
  <si>
    <t>BLOODED</t>
  </si>
  <si>
    <t>BLOOD10</t>
  </si>
  <si>
    <t>BLONDIE!</t>
  </si>
  <si>
    <t>BLOCK1</t>
  </si>
  <si>
    <t>BLOCK</t>
  </si>
  <si>
    <t>BLINK-182</t>
  </si>
  <si>
    <t>BLESSIE</t>
  </si>
  <si>
    <t>BLANQUITA</t>
  </si>
  <si>
    <t>BLAHBLAHBLAH</t>
  </si>
  <si>
    <t>BLACKTIGER</t>
  </si>
  <si>
    <t>BLACKICE</t>
  </si>
  <si>
    <t>BLACK5</t>
  </si>
  <si>
    <t>BLACK2</t>
  </si>
  <si>
    <t>BLACK14</t>
  </si>
  <si>
    <t>BLACK11</t>
  </si>
  <si>
    <t>BLACK!</t>
  </si>
  <si>
    <t>BITCHPLEASE</t>
  </si>
  <si>
    <t>BITCHES6</t>
  </si>
  <si>
    <t>BITCHES2</t>
  </si>
  <si>
    <t>BITCHES!</t>
  </si>
  <si>
    <t>BITCHASS1</t>
  </si>
  <si>
    <t>BITCH99</t>
  </si>
  <si>
    <t>BITCH4EVER</t>
  </si>
  <si>
    <t>BITCH321</t>
  </si>
  <si>
    <t>BITCH19</t>
  </si>
  <si>
    <t>BITCH10</t>
  </si>
  <si>
    <t>BITCH09</t>
  </si>
  <si>
    <t>BISMILAH</t>
  </si>
  <si>
    <t>BIRDMAN1</t>
  </si>
  <si>
    <t>BIMBIM</t>
  </si>
  <si>
    <t>BILLYRAY</t>
  </si>
  <si>
    <t>BILLYBOY</t>
  </si>
  <si>
    <t>BILLAR</t>
  </si>
  <si>
    <t>BILL23</t>
  </si>
  <si>
    <t>BIGTOE</t>
  </si>
  <si>
    <t>BIGPUSSY</t>
  </si>
  <si>
    <t>BIGPAPA1</t>
  </si>
  <si>
    <t>BIGJAY</t>
  </si>
  <si>
    <t>BIGGUY</t>
  </si>
  <si>
    <t>BIGGS</t>
  </si>
  <si>
    <t>BIGFACE</t>
  </si>
  <si>
    <t>BIGEARS</t>
  </si>
  <si>
    <t>BIGDOG55</t>
  </si>
  <si>
    <t>BIGDEE</t>
  </si>
  <si>
    <t>BIGDAVE</t>
  </si>
  <si>
    <t>BIGBOYS</t>
  </si>
  <si>
    <t>BIGBOY21</t>
  </si>
  <si>
    <t>BIGBOY13</t>
  </si>
  <si>
    <t>BIGBLUE1</t>
  </si>
  <si>
    <t>BIGBLOOD</t>
  </si>
  <si>
    <t>BIGBIG</t>
  </si>
  <si>
    <t>BIG</t>
  </si>
  <si>
    <t>BOY</t>
  </si>
  <si>
    <t>BIBBY10</t>
  </si>
  <si>
    <t>BHEBIE</t>
  </si>
  <si>
    <t>BHABHY</t>
  </si>
  <si>
    <t>BG4LIFE</t>
  </si>
  <si>
    <t>BG1992</t>
  </si>
  <si>
    <t>BEYONCE13</t>
  </si>
  <si>
    <t>BEYBLADE</t>
  </si>
  <si>
    <t>BETTYBOOP3</t>
  </si>
  <si>
    <t>BETTYBOOP2</t>
  </si>
  <si>
    <t>BETTY7</t>
  </si>
  <si>
    <t>BETTY2</t>
  </si>
  <si>
    <t>BETOBEN</t>
  </si>
  <si>
    <t>BETITA</t>
  </si>
  <si>
    <t>BETINA</t>
  </si>
  <si>
    <t>BETHOVEN</t>
  </si>
  <si>
    <t>BETHOBEN</t>
  </si>
  <si>
    <t>BETHIE</t>
  </si>
  <si>
    <t>BETANCOURT</t>
  </si>
  <si>
    <t>BEStjeff</t>
  </si>
  <si>
    <t>BESITOS1</t>
  </si>
  <si>
    <t>BESITO</t>
  </si>
  <si>
    <t>BERSERKER</t>
  </si>
  <si>
    <t>BERRIES</t>
  </si>
  <si>
    <t>BERNEY</t>
  </si>
  <si>
    <t>BERNADETH</t>
  </si>
  <si>
    <t>BERKLEY</t>
  </si>
  <si>
    <t>BERGERON</t>
  </si>
  <si>
    <t>BERENISE</t>
  </si>
  <si>
    <t>BERBATOV</t>
  </si>
  <si>
    <t>BENJA</t>
  </si>
  <si>
    <t>BENIGNO</t>
  </si>
  <si>
    <t>BENIDORM</t>
  </si>
  <si>
    <t>BENHUR</t>
  </si>
  <si>
    <t>BENBEN</t>
  </si>
  <si>
    <t>BELLISIMA</t>
  </si>
  <si>
    <t>BELLIE</t>
  </si>
  <si>
    <t>BELLA23</t>
  </si>
  <si>
    <t>BELLA143</t>
  </si>
  <si>
    <t>BELLA11</t>
  </si>
  <si>
    <t>BELKIS</t>
  </si>
  <si>
    <t>BELIZE1</t>
  </si>
  <si>
    <t>BELINHA</t>
  </si>
  <si>
    <t>BELFAST</t>
  </si>
  <si>
    <t>BEJARANO</t>
  </si>
  <si>
    <t>BEHAPPY1</t>
  </si>
  <si>
    <t>BEETTY</t>
  </si>
  <si>
    <t>BEEPER</t>
  </si>
  <si>
    <t>BEEFCAKE</t>
  </si>
  <si>
    <t>BEE123</t>
  </si>
  <si>
    <t>BECKYBOO</t>
  </si>
  <si>
    <t>BECKY13</t>
  </si>
  <si>
    <t>BECKER</t>
  </si>
  <si>
    <t>BECCA123</t>
  </si>
  <si>
    <t>BECCA1</t>
  </si>
  <si>
    <t>BEBO22</t>
  </si>
  <si>
    <t>BEBO215</t>
  </si>
  <si>
    <t>BEBELINDA</t>
  </si>
  <si>
    <t>BEBE92</t>
  </si>
  <si>
    <t>BEBE25</t>
  </si>
  <si>
    <t>BEBE14</t>
  </si>
  <si>
    <t>BEBE07</t>
  </si>
  <si>
    <t>BEBA1</t>
  </si>
  <si>
    <t>BEBA01</t>
  </si>
  <si>
    <t>BEAUTY21</t>
  </si>
  <si>
    <t>BEAUTIFULGIRL</t>
  </si>
  <si>
    <t>BEAUTIFUL117</t>
  </si>
  <si>
    <t>BEAUTIFUL01</t>
  </si>
  <si>
    <t>BEASTY</t>
  </si>
  <si>
    <t>BEASTBOY</t>
  </si>
  <si>
    <t>BEAST123</t>
  </si>
  <si>
    <t>BEASLEY</t>
  </si>
  <si>
    <t>BEAR23</t>
  </si>
  <si>
    <t>BEAR123</t>
  </si>
  <si>
    <t>BEAR11</t>
  </si>
  <si>
    <t>BEAR07</t>
  </si>
  <si>
    <t>BEANS1</t>
  </si>
  <si>
    <t>BEAGLE</t>
  </si>
  <si>
    <t>BCRICH</t>
  </si>
  <si>
    <t>BCLdcds2</t>
  </si>
  <si>
    <t>BBALLIN</t>
  </si>
  <si>
    <t>BBALL32</t>
  </si>
  <si>
    <t>BBALL23</t>
  </si>
  <si>
    <t>BBALL15</t>
  </si>
  <si>
    <t>BBALL14</t>
  </si>
  <si>
    <t>BBALL12</t>
  </si>
  <si>
    <t>BBALL</t>
  </si>
  <si>
    <t>BAYLEE1</t>
  </si>
  <si>
    <t>BAYAREA1</t>
  </si>
  <si>
    <t>BAWANG</t>
  </si>
  <si>
    <t>BATMAN5</t>
  </si>
  <si>
    <t>BATMAN07</t>
  </si>
  <si>
    <t>BATISTA619</t>
  </si>
  <si>
    <t>BATHORY</t>
  </si>
  <si>
    <t>BASTOS</t>
  </si>
  <si>
    <t>BASTE</t>
  </si>
  <si>
    <t>BASSMAN</t>
  </si>
  <si>
    <t>BASHER</t>
  </si>
  <si>
    <t>BASEBALL7</t>
  </si>
  <si>
    <t>BASEBALL6</t>
  </si>
  <si>
    <t>BASEBALL17</t>
  </si>
  <si>
    <t>BARSELONA</t>
  </si>
  <si>
    <t>BARRIENTOS</t>
  </si>
  <si>
    <t>BARKER</t>
  </si>
  <si>
    <t>BARBIE12</t>
  </si>
  <si>
    <t>BARBIE11</t>
  </si>
  <si>
    <t>BARBARA2</t>
  </si>
  <si>
    <t>BANNER</t>
  </si>
  <si>
    <t>BANNANAS</t>
  </si>
  <si>
    <t>BANNA</t>
  </si>
  <si>
    <t>BANKSTOWN</t>
  </si>
  <si>
    <t>BANDOLERA</t>
  </si>
  <si>
    <t>BANDGEEK</t>
  </si>
  <si>
    <t>BALUGA</t>
  </si>
  <si>
    <t>BALLING</t>
  </si>
  <si>
    <t>BALLIN44</t>
  </si>
  <si>
    <t>BALLIN3</t>
  </si>
  <si>
    <t>BALLIN2</t>
  </si>
  <si>
    <t>BALLERZ</t>
  </si>
  <si>
    <t>BALLER5</t>
  </si>
  <si>
    <t>BALLBAG</t>
  </si>
  <si>
    <t>BALL123</t>
  </si>
  <si>
    <t>BALL11</t>
  </si>
  <si>
    <t>BALIKPAPAN</t>
  </si>
  <si>
    <t>BALANTA</t>
  </si>
  <si>
    <t>BALANCA</t>
  </si>
  <si>
    <t>BAKERO</t>
  </si>
  <si>
    <t>BAILEY123</t>
  </si>
  <si>
    <t>BAILEY01</t>
  </si>
  <si>
    <t>BAHAMUT</t>
  </si>
  <si>
    <t>BAHALANA</t>
  </si>
  <si>
    <t>BADTZMARU</t>
  </si>
  <si>
    <t>BADTRIP</t>
  </si>
  <si>
    <t>BADLUCK</t>
  </si>
  <si>
    <t>BADGURL01</t>
  </si>
  <si>
    <t>BADDEST1</t>
  </si>
  <si>
    <t>BADCHICK1</t>
  </si>
  <si>
    <t>BADBOYZ</t>
  </si>
  <si>
    <t>BADBOY5</t>
  </si>
  <si>
    <t>BADBOY2</t>
  </si>
  <si>
    <t>BADAZZ2</t>
  </si>
  <si>
    <t>BADAZZ14</t>
  </si>
  <si>
    <t>BADASS13</t>
  </si>
  <si>
    <t>BADANG</t>
  </si>
  <si>
    <t>BACKOFF</t>
  </si>
  <si>
    <t>BACHATA</t>
  </si>
  <si>
    <t>BABY_GURL</t>
  </si>
  <si>
    <t>BABY_BOO</t>
  </si>
  <si>
    <t>BABYQOH</t>
  </si>
  <si>
    <t>BABYPHAT96</t>
  </si>
  <si>
    <t>BABYPHAT14</t>
  </si>
  <si>
    <t>BABYPHAT01</t>
  </si>
  <si>
    <t>BABYLUV1</t>
  </si>
  <si>
    <t>BABYLOVER</t>
  </si>
  <si>
    <t>BABYLOVE2</t>
  </si>
  <si>
    <t>BABYLEO8</t>
  </si>
  <si>
    <t>BABYK</t>
  </si>
  <si>
    <t>BABYJOHN</t>
  </si>
  <si>
    <t>BABYJOE1</t>
  </si>
  <si>
    <t>BABYJAMES</t>
  </si>
  <si>
    <t>BABYJ04</t>
  </si>
  <si>
    <t>BABYGURL9</t>
  </si>
  <si>
    <t>BABYGURL8</t>
  </si>
  <si>
    <t>BABYGURL7</t>
  </si>
  <si>
    <t>BABYGURL6</t>
  </si>
  <si>
    <t>BABYGURL4</t>
  </si>
  <si>
    <t>BABYGURL32</t>
  </si>
  <si>
    <t>BABYGURL22</t>
  </si>
  <si>
    <t>BABYGURL17</t>
  </si>
  <si>
    <t>BABYGURL123</t>
  </si>
  <si>
    <t>BABYGURL11</t>
  </si>
  <si>
    <t>BABYGURL06</t>
  </si>
  <si>
    <t>BABYGIRLS</t>
  </si>
  <si>
    <t>BABYGIRL98</t>
  </si>
  <si>
    <t>BABYGIRL94</t>
  </si>
  <si>
    <t>BABYGIRL93</t>
  </si>
  <si>
    <t>BABYGIRL92</t>
  </si>
  <si>
    <t>BABYGIRL31</t>
  </si>
  <si>
    <t>BABYGIRL17</t>
  </si>
  <si>
    <t>BABYGIRL1235</t>
  </si>
  <si>
    <t>BABYG13</t>
  </si>
  <si>
    <t>BABYDRE</t>
  </si>
  <si>
    <t>BABYD4</t>
  </si>
  <si>
    <t>BABYCHRIS</t>
  </si>
  <si>
    <t>BABYCHICK</t>
  </si>
  <si>
    <t>BABYCAKES1</t>
  </si>
  <si>
    <t>BABYBOYZ</t>
  </si>
  <si>
    <t>BABYBOY9</t>
  </si>
  <si>
    <t>BABYBOY5</t>
  </si>
  <si>
    <t>BABYBOY4</t>
  </si>
  <si>
    <t>BABYBOY06</t>
  </si>
  <si>
    <t>BABYBOY01</t>
  </si>
  <si>
    <t>BABYBOOM</t>
  </si>
  <si>
    <t>BABYBASH1</t>
  </si>
  <si>
    <t>BABYALEX</t>
  </si>
  <si>
    <t>BABY95</t>
  </si>
  <si>
    <t>BABY90</t>
  </si>
  <si>
    <t>BABY889</t>
  </si>
  <si>
    <t>BABY87</t>
  </si>
  <si>
    <t>BABY67</t>
  </si>
  <si>
    <t>BABY55</t>
  </si>
  <si>
    <t>BABY4LIFE</t>
  </si>
  <si>
    <t>BABY33</t>
  </si>
  <si>
    <t>BABY30</t>
  </si>
  <si>
    <t>BABY29</t>
  </si>
  <si>
    <t>BABY28</t>
  </si>
  <si>
    <t>BABY2000</t>
  </si>
  <si>
    <t>BABY1ST</t>
  </si>
  <si>
    <t>BABY1234</t>
  </si>
  <si>
    <t>BABII1</t>
  </si>
  <si>
    <t>BABIGURL1</t>
  </si>
  <si>
    <t>BABIGIRL1</t>
  </si>
  <si>
    <t>BABIEE</t>
  </si>
  <si>
    <t>BABIE123</t>
  </si>
  <si>
    <t>BABIE</t>
  </si>
  <si>
    <t>BABI22</t>
  </si>
  <si>
    <t>BABEZ</t>
  </si>
  <si>
    <t>BABE22</t>
  </si>
  <si>
    <t>BABE16</t>
  </si>
  <si>
    <t>BABE101</t>
  </si>
  <si>
    <t>BABE01</t>
  </si>
  <si>
    <t>BABBY14</t>
  </si>
  <si>
    <t>B831352</t>
  </si>
  <si>
    <t>B7777777</t>
  </si>
  <si>
    <t>B696969</t>
  </si>
  <si>
    <t>B5LOVER</t>
  </si>
  <si>
    <t>B123456789</t>
  </si>
  <si>
    <t>B0542299</t>
  </si>
  <si>
    <t>B00mer</t>
  </si>
  <si>
    <t>B-town</t>
  </si>
  <si>
    <t>B-ball</t>
  </si>
  <si>
    <t>B-BALLER</t>
  </si>
  <si>
    <t>B-BALL</t>
  </si>
  <si>
    <t>Azazel</t>
  </si>
  <si>
    <t>Azakura</t>
  </si>
  <si>
    <t>Awsome</t>
  </si>
  <si>
    <t>Avril83</t>
  </si>
  <si>
    <t>Avery123</t>
  </si>
  <si>
    <t>Avenged7fold</t>
  </si>
  <si>
    <t>Autumn13</t>
  </si>
  <si>
    <t>Australia07</t>
  </si>
  <si>
    <t>Austin123</t>
  </si>
  <si>
    <t>Austin04</t>
  </si>
  <si>
    <t>Austin!</t>
  </si>
  <si>
    <t>Aussie01</t>
  </si>
  <si>
    <t>Auntie</t>
  </si>
  <si>
    <t>Aunt_JoANN</t>
  </si>
  <si>
    <t>Augustine</t>
  </si>
  <si>
    <t>Audrey07</t>
  </si>
  <si>
    <t>Attraction</t>
  </si>
  <si>
    <t>Attila</t>
  </si>
  <si>
    <t>Attack</t>
  </si>
  <si>
    <t>Atlanta!</t>
  </si>
  <si>
    <t>Athena123</t>
  </si>
  <si>
    <t>AtheNs2004</t>
  </si>
  <si>
    <t>Atchison</t>
  </si>
  <si>
    <t>Astros</t>
  </si>
  <si>
    <t>Asshole!</t>
  </si>
  <si>
    <t>Assen107</t>
  </si>
  <si>
    <t>Aspen1</t>
  </si>
  <si>
    <t>Ashton12</t>
  </si>
  <si>
    <t>Ashton03</t>
  </si>
  <si>
    <t>Ashley97</t>
  </si>
  <si>
    <t>Ashley96</t>
  </si>
  <si>
    <t>Ashley7845</t>
  </si>
  <si>
    <t>Ashley32</t>
  </si>
  <si>
    <t>Ashley18</t>
  </si>
  <si>
    <t>Ashley13</t>
  </si>
  <si>
    <t>Ashley07</t>
  </si>
  <si>
    <t>Ashley06</t>
  </si>
  <si>
    <t>Ashley.</t>
  </si>
  <si>
    <t>Ashleigh23</t>
  </si>
  <si>
    <t>Ashlee1</t>
  </si>
  <si>
    <t>Ashlea</t>
  </si>
  <si>
    <t>Ashira1</t>
  </si>
  <si>
    <t>Ashika</t>
  </si>
  <si>
    <t>Asdfgh</t>
  </si>
  <si>
    <t>Asdfg123</t>
  </si>
  <si>
    <t>Asakura</t>
  </si>
  <si>
    <t>Articuno</t>
  </si>
  <si>
    <t>Arsenal9</t>
  </si>
  <si>
    <t>Arsenal7</t>
  </si>
  <si>
    <t>Arsenal07</t>
  </si>
  <si>
    <t>Arroyo</t>
  </si>
  <si>
    <t>Arran1</t>
  </si>
  <si>
    <t>Armyof1</t>
  </si>
  <si>
    <t>Armand</t>
  </si>
  <si>
    <t>Arleen</t>
  </si>
  <si>
    <t>Arizona7</t>
  </si>
  <si>
    <t>Ariel*</t>
  </si>
  <si>
    <t>Arevalo</t>
  </si>
  <si>
    <t>Arcoiris</t>
  </si>
  <si>
    <t>Arcangel1</t>
  </si>
  <si>
    <t>Aramis</t>
  </si>
  <si>
    <t>Aquafina</t>
  </si>
  <si>
    <t>Apples2</t>
  </si>
  <si>
    <t>Apple24</t>
  </si>
  <si>
    <t>Apple16</t>
  </si>
  <si>
    <t>Apple12</t>
  </si>
  <si>
    <t>Apeldoorn</t>
  </si>
  <si>
    <t>Aoibheann</t>
  </si>
  <si>
    <t>Anubis11</t>
  </si>
  <si>
    <t>Antonio23</t>
  </si>
  <si>
    <t>Antonio15</t>
  </si>
  <si>
    <t>Antonella</t>
  </si>
  <si>
    <t>Antionette</t>
  </si>
  <si>
    <t>Anthony88</t>
  </si>
  <si>
    <t>Anthony85</t>
  </si>
  <si>
    <t>Anthony69</t>
  </si>
  <si>
    <t>Anthony6</t>
  </si>
  <si>
    <t>Anthony44</t>
  </si>
  <si>
    <t>Anthony123</t>
  </si>
  <si>
    <t>Anthony05</t>
  </si>
  <si>
    <t>Antares</t>
  </si>
  <si>
    <t>Anselmo</t>
  </si>
  <si>
    <t>Anna</t>
  </si>
  <si>
    <t>Aninhas</t>
  </si>
  <si>
    <t>Animorphs</t>
  </si>
  <si>
    <t>Animelover</t>
  </si>
  <si>
    <t>Anime1</t>
  </si>
  <si>
    <t>Anibal</t>
  </si>
  <si>
    <t>Angie01</t>
  </si>
  <si>
    <t>Angie00</t>
  </si>
  <si>
    <t>Angelus7</t>
  </si>
  <si>
    <t>Angels16</t>
  </si>
  <si>
    <t>Angels12</t>
  </si>
  <si>
    <t>Angels07</t>
  </si>
  <si>
    <t>Angels03</t>
  </si>
  <si>
    <t>Angelis</t>
  </si>
  <si>
    <t>Angelface</t>
  </si>
  <si>
    <t>AngelNegro</t>
  </si>
  <si>
    <t>AngelDust</t>
  </si>
  <si>
    <t>Angel93</t>
  </si>
  <si>
    <t>Angel91</t>
  </si>
  <si>
    <t>Angel89</t>
  </si>
  <si>
    <t>Angel4life</t>
  </si>
  <si>
    <t>Angel29</t>
  </si>
  <si>
    <t>Angel27</t>
  </si>
  <si>
    <t>Angel1981</t>
  </si>
  <si>
    <t>Angel143</t>
  </si>
  <si>
    <t>Angel124</t>
  </si>
  <si>
    <t>Angel02</t>
  </si>
  <si>
    <t>Angel01234</t>
  </si>
  <si>
    <t>Angel007</t>
  </si>
  <si>
    <t>Angel*</t>
  </si>
  <si>
    <t>Andy12</t>
  </si>
  <si>
    <t>Anduril</t>
  </si>
  <si>
    <t>Andromeda1</t>
  </si>
  <si>
    <t>Andrew_</t>
  </si>
  <si>
    <t>Andrew77</t>
  </si>
  <si>
    <t>Andrew7</t>
  </si>
  <si>
    <t>Andrew27</t>
  </si>
  <si>
    <t>Andrew23</t>
  </si>
  <si>
    <t>Andrew09</t>
  </si>
  <si>
    <t>Andrew0605</t>
  </si>
  <si>
    <t>Andrew06</t>
  </si>
  <si>
    <t>Andree</t>
  </si>
  <si>
    <t>Andreas1</t>
  </si>
  <si>
    <t>Andrea13</t>
  </si>
  <si>
    <t>Andrea06</t>
  </si>
  <si>
    <t>Andre2</t>
  </si>
  <si>
    <t>Andre11</t>
  </si>
  <si>
    <t>Anastasia1</t>
  </si>
  <si>
    <t>Ananas</t>
  </si>
  <si>
    <t>AnThOnY</t>
  </si>
  <si>
    <t>Amylee</t>
  </si>
  <si>
    <t>AmyLee4ever</t>
  </si>
  <si>
    <t>Amor22</t>
  </si>
  <si>
    <t>America4</t>
  </si>
  <si>
    <t>Amelia!</t>
  </si>
  <si>
    <t>Ambrose1</t>
  </si>
  <si>
    <t>Ambers</t>
  </si>
  <si>
    <t>Amberly</t>
  </si>
  <si>
    <t>Amber2</t>
  </si>
  <si>
    <t>Amber14</t>
  </si>
  <si>
    <t>Amber05</t>
  </si>
  <si>
    <t>Amazing1</t>
  </si>
  <si>
    <t>Amazing!</t>
  </si>
  <si>
    <t>Amaya01</t>
  </si>
  <si>
    <t>Amarie</t>
  </si>
  <si>
    <t>Amaranta</t>
  </si>
  <si>
    <t>Amanda18</t>
  </si>
  <si>
    <t>Amanda1234</t>
  </si>
  <si>
    <t>Amanda123</t>
  </si>
  <si>
    <t>Amanda04</t>
  </si>
  <si>
    <t>Am3rica</t>
  </si>
  <si>
    <t>Alyssia</t>
  </si>
  <si>
    <t>Alyssa07</t>
  </si>
  <si>
    <t>Alvin1</t>
  </si>
  <si>
    <t>Alvarito</t>
  </si>
  <si>
    <t>Alvalade</t>
  </si>
  <si>
    <t>Alondra1</t>
  </si>
  <si>
    <t>Almond</t>
  </si>
  <si>
    <t>Almighty1</t>
  </si>
  <si>
    <t>Almera</t>
  </si>
  <si>
    <t>Almanza</t>
  </si>
  <si>
    <t>Allyson1</t>
  </si>
  <si>
    <t>Allison2</t>
  </si>
  <si>
    <t>Allison!</t>
  </si>
  <si>
    <t>Alleycat</t>
  </si>
  <si>
    <t>Alley2257</t>
  </si>
  <si>
    <t>Allan</t>
  </si>
  <si>
    <t>AllMine</t>
  </si>
  <si>
    <t>Alissa1</t>
  </si>
  <si>
    <t>Alisia</t>
  </si>
  <si>
    <t>Alise</t>
  </si>
  <si>
    <t>Alinutza</t>
  </si>
  <si>
    <t>Alicia08</t>
  </si>
  <si>
    <t>Alice2</t>
  </si>
  <si>
    <t>Algeria569</t>
  </si>
  <si>
    <t>Alfredo1</t>
  </si>
  <si>
    <t>Alfie123</t>
  </si>
  <si>
    <t>Alfaro</t>
  </si>
  <si>
    <t>Alexis2</t>
  </si>
  <si>
    <t>Alexis17</t>
  </si>
  <si>
    <t>Alexis10</t>
  </si>
  <si>
    <t>Alexia1</t>
  </si>
  <si>
    <t>AlexiS</t>
  </si>
  <si>
    <t>Alexandra7</t>
  </si>
  <si>
    <t>Alexandra2</t>
  </si>
  <si>
    <t>Alexander3</t>
  </si>
  <si>
    <t>Alex28</t>
  </si>
  <si>
    <t>Alex25</t>
  </si>
  <si>
    <t>Alex22</t>
  </si>
  <si>
    <t>Alex2006</t>
  </si>
  <si>
    <t>Alex1190</t>
  </si>
  <si>
    <t>Alex10</t>
  </si>
  <si>
    <t>Alex07</t>
  </si>
  <si>
    <t>Alesana</t>
  </si>
  <si>
    <t>Alecia1</t>
  </si>
  <si>
    <t>Alcohol</t>
  </si>
  <si>
    <t>Alcantara</t>
  </si>
  <si>
    <t>Albion!!</t>
  </si>
  <si>
    <t>Albion</t>
  </si>
  <si>
    <t>Albert1</t>
  </si>
  <si>
    <t>Albatross</t>
  </si>
  <si>
    <t>Albany</t>
  </si>
  <si>
    <t>Alanis1</t>
  </si>
  <si>
    <t>Alana</t>
  </si>
  <si>
    <t>Al3xandra</t>
  </si>
  <si>
    <t>Akeem</t>
  </si>
  <si>
    <t>Akalei</t>
  </si>
  <si>
    <t>Aisteru</t>
  </si>
  <si>
    <t>Ais@2005</t>
  </si>
  <si>
    <t>AirForce</t>
  </si>
  <si>
    <t>Ainokea111</t>
  </si>
  <si>
    <t>Aiden#1</t>
  </si>
  <si>
    <t>Aidan123</t>
  </si>
  <si>
    <t>Ahmad</t>
  </si>
  <si>
    <t>Agustin</t>
  </si>
  <si>
    <t>Aguilera</t>
  </si>
  <si>
    <t>Agnes</t>
  </si>
  <si>
    <t>Aggro</t>
  </si>
  <si>
    <t>Afonso</t>
  </si>
  <si>
    <t>Adrian.</t>
  </si>
  <si>
    <t>Adorote</t>
  </si>
  <si>
    <t>Adonis1</t>
  </si>
  <si>
    <t>Aditya</t>
  </si>
  <si>
    <t>Adeline</t>
  </si>
  <si>
    <t>Adelina</t>
  </si>
  <si>
    <t>Adele</t>
  </si>
  <si>
    <t>AdamBrody</t>
  </si>
  <si>
    <t>Adam123</t>
  </si>
  <si>
    <t>Acuario</t>
  </si>
  <si>
    <t>Acts238</t>
  </si>
  <si>
    <t>Active</t>
  </si>
  <si>
    <t>Aces&amp;Eights</t>
  </si>
  <si>
    <t>Account1</t>
  </si>
  <si>
    <t>Account</t>
  </si>
  <si>
    <t>Abrianna</t>
  </si>
  <si>
    <t>Abraham1</t>
  </si>
  <si>
    <t>Abcdefg1</t>
  </si>
  <si>
    <t>Abcdef</t>
  </si>
  <si>
    <t>Abcde1</t>
  </si>
  <si>
    <t>Abby2005</t>
  </si>
  <si>
    <t>Abbey07</t>
  </si>
  <si>
    <t>Ab123456</t>
  </si>
  <si>
    <t>Aaron18</t>
  </si>
  <si>
    <t>Aaron10</t>
  </si>
  <si>
    <t>Aaron01</t>
  </si>
  <si>
    <t>Aaron!</t>
  </si>
  <si>
    <t>Aa1Bb2Cc3</t>
  </si>
  <si>
    <t>AZULITO</t>
  </si>
  <si>
    <t>AZUL14</t>
  </si>
  <si>
    <t>AZTEC</t>
  </si>
  <si>
    <t>AZORES</t>
  </si>
  <si>
    <t>AZERTYUIOP</t>
  </si>
  <si>
    <t>AZALIA</t>
  </si>
  <si>
    <t>AYLIN</t>
  </si>
  <si>
    <t>AYDEN</t>
  </si>
  <si>
    <t>AYANNA1</t>
  </si>
  <si>
    <t>AYANA</t>
  </si>
  <si>
    <t>AXELITO</t>
  </si>
  <si>
    <t>AWSOME1</t>
  </si>
  <si>
    <t>AWESUM</t>
  </si>
  <si>
    <t>AWESOMEGOD</t>
  </si>
  <si>
    <t>AVANTE</t>
  </si>
  <si>
    <t>AVALANCHE</t>
  </si>
  <si>
    <t>AUSTIN99</t>
  </si>
  <si>
    <t>AUSTIN8</t>
  </si>
  <si>
    <t>AUSTIN316</t>
  </si>
  <si>
    <t>AUSTIN08</t>
  </si>
  <si>
    <t>AUSTIN!</t>
  </si>
  <si>
    <t>AURIAZUL</t>
  </si>
  <si>
    <t>AULANDER</t>
  </si>
  <si>
    <t>AUGUSTA</t>
  </si>
  <si>
    <t>AUDRI</t>
  </si>
  <si>
    <t>AUDITION</t>
  </si>
  <si>
    <t>AUBRI0524</t>
  </si>
  <si>
    <t>ATTILA</t>
  </si>
  <si>
    <t>ATLANTIS</t>
  </si>
  <si>
    <t>ATLANTIC</t>
  </si>
  <si>
    <t>ATLANTA2</t>
  </si>
  <si>
    <t>ATKINSON</t>
  </si>
  <si>
    <t>ATHAN</t>
  </si>
  <si>
    <t>ATENAS</t>
  </si>
  <si>
    <t>ASTROS1</t>
  </si>
  <si>
    <t>ASTRO</t>
  </si>
  <si>
    <t>ASTRI</t>
  </si>
  <si>
    <t>ASSWHOLE</t>
  </si>
  <si>
    <t>ASSILEM</t>
  </si>
  <si>
    <t>ASSHOLE8</t>
  </si>
  <si>
    <t>ASSHOLE10</t>
  </si>
  <si>
    <t>ASSATA</t>
  </si>
  <si>
    <t>ASMARA</t>
  </si>
  <si>
    <t>ASKIM</t>
  </si>
  <si>
    <t>ASISOY</t>
  </si>
  <si>
    <t>ASIA13</t>
  </si>
  <si>
    <t>ASIA12</t>
  </si>
  <si>
    <t>ASHLEYTISDALE</t>
  </si>
  <si>
    <t>ASHLEY96</t>
  </si>
  <si>
    <t>ASHLEY8</t>
  </si>
  <si>
    <t>ASHLEY5</t>
  </si>
  <si>
    <t>ASHLEY23</t>
  </si>
  <si>
    <t>ASHLEY03</t>
  </si>
  <si>
    <t>ASHLEIGH1</t>
  </si>
  <si>
    <t>ASHLEE!!!</t>
  </si>
  <si>
    <t>ASHL3Y</t>
  </si>
  <si>
    <t>ASHER</t>
  </si>
  <si>
    <t>ASERO</t>
  </si>
  <si>
    <t>ASDasd123</t>
  </si>
  <si>
    <t>ASDFGHJKL├æ</t>
  </si>
  <si>
    <t>ASAKABOY</t>
  </si>
  <si>
    <t>ARTILUGIA</t>
  </si>
  <si>
    <t>ARSENAL4EVA</t>
  </si>
  <si>
    <t>ARSEHOLE</t>
  </si>
  <si>
    <t>ARROW</t>
  </si>
  <si>
    <t>ARRIANNE</t>
  </si>
  <si>
    <t>ARREDONDO</t>
  </si>
  <si>
    <t>ARQUITECTURA</t>
  </si>
  <si>
    <t>ARNULFO</t>
  </si>
  <si>
    <t>ARNOLD1</t>
  </si>
  <si>
    <t>ARMONIA</t>
  </si>
  <si>
    <t>ARLEY</t>
  </si>
  <si>
    <t>ARKANTOS</t>
  </si>
  <si>
    <t>ARIEL15</t>
  </si>
  <si>
    <t>ARIAS</t>
  </si>
  <si>
    <t>ARIANNA2</t>
  </si>
  <si>
    <t>ARIANA123</t>
  </si>
  <si>
    <t>ARIAN</t>
  </si>
  <si>
    <t>ARGUETA</t>
  </si>
  <si>
    <t>AREYOUREADY</t>
  </si>
  <si>
    <t>ARDMORE</t>
  </si>
  <si>
    <t>ARDIENTE</t>
  </si>
  <si>
    <t>ARDIAN</t>
  </si>
  <si>
    <t>ARCHELLE</t>
  </si>
  <si>
    <t>ARCHANGEL</t>
  </si>
  <si>
    <t>ARCANGEL1</t>
  </si>
  <si>
    <t>ARCADIA</t>
  </si>
  <si>
    <t>ARANTZA</t>
  </si>
  <si>
    <t>ARANTXA</t>
  </si>
  <si>
    <t>ARACELIS</t>
  </si>
  <si>
    <t>AQUARIUS1</t>
  </si>
  <si>
    <t>AQUAFINA</t>
  </si>
  <si>
    <t>APRILROSE</t>
  </si>
  <si>
    <t>APRILMAY</t>
  </si>
  <si>
    <t>APPLES123</t>
  </si>
  <si>
    <t>APPLE28</t>
  </si>
  <si>
    <t>APPLE23</t>
  </si>
  <si>
    <t>APBiology</t>
  </si>
  <si>
    <t>ANUAR</t>
  </si>
  <si>
    <t>ANTWONE</t>
  </si>
  <si>
    <t>ANTONY1</t>
  </si>
  <si>
    <t>ANTONIO5</t>
  </si>
  <si>
    <t>ANTONIO22</t>
  </si>
  <si>
    <t>ANTONIO21</t>
  </si>
  <si>
    <t>ANTONIO2</t>
  </si>
  <si>
    <t>ANTONIO19</t>
  </si>
  <si>
    <t>ANTONIA1</t>
  </si>
  <si>
    <t>ANTMAN1</t>
  </si>
  <si>
    <t>ANTIONE</t>
  </si>
  <si>
    <t>ANTHRAX</t>
  </si>
  <si>
    <t>ANTHONY9</t>
  </si>
  <si>
    <t>ANTHONY27</t>
  </si>
  <si>
    <t>ANTHONY24</t>
  </si>
  <si>
    <t>ANTHONY11</t>
  </si>
  <si>
    <t>ANTHONY10</t>
  </si>
  <si>
    <t>ANTHONY08</t>
  </si>
  <si>
    <t>ANTHONY#1</t>
  </si>
  <si>
    <t>ANTHON</t>
  </si>
  <si>
    <t>ANNITA</t>
  </si>
  <si>
    <t>ANNAMAE</t>
  </si>
  <si>
    <t>ANNALIZA</t>
  </si>
  <si>
    <t>ANNABELLE1</t>
  </si>
  <si>
    <t>ANNABEL</t>
  </si>
  <si>
    <t>ANNA23</t>
  </si>
  <si>
    <t>ANNA05</t>
  </si>
  <si>
    <t>ANNA01</t>
  </si>
  <si>
    <t>ANN123</t>
  </si>
  <si>
    <t>ANJEL1</t>
  </si>
  <si>
    <t>ANIYAH1</t>
  </si>
  <si>
    <t>ANIYA</t>
  </si>
  <si>
    <t>ANISTON</t>
  </si>
  <si>
    <t>ANISSA1</t>
  </si>
  <si>
    <t>ANISOARA</t>
  </si>
  <si>
    <t>ANISA</t>
  </si>
  <si>
    <t>ANIMES</t>
  </si>
  <si>
    <t>ANIMAX</t>
  </si>
  <si>
    <t>ANGLIK</t>
  </si>
  <si>
    <t>ANGIEE</t>
  </si>
  <si>
    <t>ANGIEBABY</t>
  </si>
  <si>
    <t>ANGIE13</t>
  </si>
  <si>
    <t>ANGIE04</t>
  </si>
  <si>
    <t>ANGGUN</t>
  </si>
  <si>
    <t>ANGELUZ</t>
  </si>
  <si>
    <t>ANGELTEAMO</t>
  </si>
  <si>
    <t>ANGELS12</t>
  </si>
  <si>
    <t>ANGELLOVE</t>
  </si>
  <si>
    <t>ANGELLE</t>
  </si>
  <si>
    <t>ANGELL1</t>
  </si>
  <si>
    <t>ANGELKO</t>
  </si>
  <si>
    <t>ANGELINAJOLIE</t>
  </si>
  <si>
    <t>ANGELICA22</t>
  </si>
  <si>
    <t>ANGELICA13</t>
  </si>
  <si>
    <t>ANGELGABRIEL</t>
  </si>
  <si>
    <t>ANGELES1</t>
  </si>
  <si>
    <t>ANGELCUTE</t>
  </si>
  <si>
    <t>ANGELBABE</t>
  </si>
  <si>
    <t>ANGEL98</t>
  </si>
  <si>
    <t>ANGEL93</t>
  </si>
  <si>
    <t>ANGEL89</t>
  </si>
  <si>
    <t>ANGEL86</t>
  </si>
  <si>
    <t>ANGEL85</t>
  </si>
  <si>
    <t>ANGEL77</t>
  </si>
  <si>
    <t>ANGEL67</t>
  </si>
  <si>
    <t>ANGEL55</t>
  </si>
  <si>
    <t>ANGEL4LIFE</t>
  </si>
  <si>
    <t>ANGEL31</t>
  </si>
  <si>
    <t>ANGEL214</t>
  </si>
  <si>
    <t>ANGEL213</t>
  </si>
  <si>
    <t>ANGEL1994</t>
  </si>
  <si>
    <t>ANGEL1992</t>
  </si>
  <si>
    <t>ANGEL111</t>
  </si>
  <si>
    <t>ANGEL100</t>
  </si>
  <si>
    <t>ANGEL09</t>
  </si>
  <si>
    <t>ANGEL04</t>
  </si>
  <si>
    <t>ANGEL00</t>
  </si>
  <si>
    <t>ANG3L</t>
  </si>
  <si>
    <t>ANDYJA</t>
  </si>
  <si>
    <t>ANDY13</t>
  </si>
  <si>
    <t>ANDY01</t>
  </si>
  <si>
    <t>ANDRUTZA</t>
  </si>
  <si>
    <t>ANDROIDE</t>
  </si>
  <si>
    <t>ANDRI</t>
  </si>
  <si>
    <t>ANDREZ</t>
  </si>
  <si>
    <t>ANDREX</t>
  </si>
  <si>
    <t>ANDREW22</t>
  </si>
  <si>
    <t>ANDREW20</t>
  </si>
  <si>
    <t>ANDREW16</t>
  </si>
  <si>
    <t>ANDREW15</t>
  </si>
  <si>
    <t>ANDREW01</t>
  </si>
  <si>
    <t>ANDREW*</t>
  </si>
  <si>
    <t>ANDREU</t>
  </si>
  <si>
    <t>ANDRESS</t>
  </si>
  <si>
    <t>ANDRES21</t>
  </si>
  <si>
    <t>ANDRES16</t>
  </si>
  <si>
    <t>ANDRES123</t>
  </si>
  <si>
    <t>ANDREA28</t>
  </si>
  <si>
    <t>ANDREA25</t>
  </si>
  <si>
    <t>ANDREA03</t>
  </si>
  <si>
    <t>ANDRE5</t>
  </si>
  <si>
    <t>ANDRE4</t>
  </si>
  <si>
    <t>ANDRE15</t>
  </si>
  <si>
    <t>ANDRE123</t>
  </si>
  <si>
    <t>ANDRADA</t>
  </si>
  <si>
    <t>ANDONE</t>
  </si>
  <si>
    <t>ANDAYA</t>
  </si>
  <si>
    <t>AND123</t>
  </si>
  <si>
    <t>ANCUTZA</t>
  </si>
  <si>
    <t>ANASTASIA1</t>
  </si>
  <si>
    <t>ANASIA</t>
  </si>
  <si>
    <t>ANAROSA</t>
  </si>
  <si>
    <t>ANAPATRICIA</t>
  </si>
  <si>
    <t>ANAPAOLA</t>
  </si>
  <si>
    <t>ANALUZ</t>
  </si>
  <si>
    <t>ANALUISA</t>
  </si>
  <si>
    <t>ANALLELY</t>
  </si>
  <si>
    <t>ANAHI24</t>
  </si>
  <si>
    <t>ANAGABY</t>
  </si>
  <si>
    <t>ANACATARINA</t>
  </si>
  <si>
    <t>AMORR</t>
  </si>
  <si>
    <t>AMORIMPOSIBLE</t>
  </si>
  <si>
    <t>AMOREE</t>
  </si>
  <si>
    <t>AMORADIOS</t>
  </si>
  <si>
    <t>AMOR24</t>
  </si>
  <si>
    <t>AMOR20</t>
  </si>
  <si>
    <t>AMOR16</t>
  </si>
  <si>
    <t>AMISTADES</t>
  </si>
  <si>
    <t>AMIRA</t>
  </si>
  <si>
    <t>AMINA</t>
  </si>
  <si>
    <t>AMIGABLE</t>
  </si>
  <si>
    <t>AMERIE</t>
  </si>
  <si>
    <t>AMERICANO</t>
  </si>
  <si>
    <t>AMERICANISTA</t>
  </si>
  <si>
    <t>AMERICA3</t>
  </si>
  <si>
    <t>AMERICA1927</t>
  </si>
  <si>
    <t>AMERICA19</t>
  </si>
  <si>
    <t>AMERICA12</t>
  </si>
  <si>
    <t>AMERICA#1</t>
  </si>
  <si>
    <t>AMELIE</t>
  </si>
  <si>
    <t>AMBERS</t>
  </si>
  <si>
    <t>AMBERLY1</t>
  </si>
  <si>
    <t>AMBER01</t>
  </si>
  <si>
    <t>AMAZON</t>
  </si>
  <si>
    <t>AMAZINGGRACE</t>
  </si>
  <si>
    <t>AMAYA2</t>
  </si>
  <si>
    <t>AMAURY</t>
  </si>
  <si>
    <t>AMARILIS</t>
  </si>
  <si>
    <t>AMARIE</t>
  </si>
  <si>
    <t>AMANI1</t>
  </si>
  <si>
    <t>AMANDA22</t>
  </si>
  <si>
    <t>AMANDA14</t>
  </si>
  <si>
    <t>AMANDA11</t>
  </si>
  <si>
    <t>AMAME</t>
  </si>
  <si>
    <t>AMAIRANI</t>
  </si>
  <si>
    <t>AMADOR</t>
  </si>
  <si>
    <t>AMADO</t>
  </si>
  <si>
    <t>AMADEUS</t>
  </si>
  <si>
    <t>ALYSSA8</t>
  </si>
  <si>
    <t>ALYSON</t>
  </si>
  <si>
    <t>ALYSHA1</t>
  </si>
  <si>
    <t>ALVINS</t>
  </si>
  <si>
    <t>ALVINO</t>
  </si>
  <si>
    <t>ALVINLUVZME</t>
  </si>
  <si>
    <t>ALVES</t>
  </si>
  <si>
    <t>ALVAREZ1</t>
  </si>
  <si>
    <t>ALTAMIRANO</t>
  </si>
  <si>
    <t>ALONSO1</t>
  </si>
  <si>
    <t>ALONE4EVA</t>
  </si>
  <si>
    <t>ALOHA12</t>
  </si>
  <si>
    <t>ALMIRA</t>
  </si>
  <si>
    <t>ALMEIDA</t>
  </si>
  <si>
    <t>ALMARAZ</t>
  </si>
  <si>
    <t>ALLURE</t>
  </si>
  <si>
    <t>ALLSOP</t>
  </si>
  <si>
    <t>ALLENM</t>
  </si>
  <si>
    <t>ALLEN2</t>
  </si>
  <si>
    <t>ALLANA</t>
  </si>
  <si>
    <t>ALLALONE</t>
  </si>
  <si>
    <t>ALLAHISTHEBEST</t>
  </si>
  <si>
    <t>ALL4US</t>
  </si>
  <si>
    <t>ALIZAE</t>
  </si>
  <si>
    <t>ALISSA1</t>
  </si>
  <si>
    <t>ALIMAR</t>
  </si>
  <si>
    <t>ALIJAH</t>
  </si>
  <si>
    <t>ALICIA7</t>
  </si>
  <si>
    <t>ALICIA2</t>
  </si>
  <si>
    <t>ALICIA13</t>
  </si>
  <si>
    <t>ALICANTE</t>
  </si>
  <si>
    <t>ALGEBRA1</t>
  </si>
  <si>
    <t>ALFRED1</t>
  </si>
  <si>
    <t>ALEXYS1</t>
  </si>
  <si>
    <t>ALEXUS1</t>
  </si>
  <si>
    <t>ALEXIS99</t>
  </si>
  <si>
    <t>ALEXIS98</t>
  </si>
  <si>
    <t>ALEXIS9</t>
  </si>
  <si>
    <t>ALEXIS7</t>
  </si>
  <si>
    <t>ALEXIS5</t>
  </si>
  <si>
    <t>ALEXIS4</t>
  </si>
  <si>
    <t>ALEXIS20</t>
  </si>
  <si>
    <t>ALEXIS09</t>
  </si>
  <si>
    <t>ALEXIS06</t>
  </si>
  <si>
    <t>ALEXIS05</t>
  </si>
  <si>
    <t>ALEXANDER69</t>
  </si>
  <si>
    <t>ALEXA21</t>
  </si>
  <si>
    <t>ALEXA18</t>
  </si>
  <si>
    <t>ALEXA12</t>
  </si>
  <si>
    <t>ALEX98</t>
  </si>
  <si>
    <t>ALEX96</t>
  </si>
  <si>
    <t>ALEX94</t>
  </si>
  <si>
    <t>ALEX28</t>
  </si>
  <si>
    <t>ALEX2006</t>
  </si>
  <si>
    <t>ALEX2001</t>
  </si>
  <si>
    <t>ALEX1990</t>
  </si>
  <si>
    <t>ALERTA</t>
  </si>
  <si>
    <t>ALEJOTEAMO</t>
  </si>
  <si>
    <t>ALEJANDRITO</t>
  </si>
  <si>
    <t>ALEJAN</t>
  </si>
  <si>
    <t>ALEINAD</t>
  </si>
  <si>
    <t>ALEESHA</t>
  </si>
  <si>
    <t>ALECITA</t>
  </si>
  <si>
    <t>ALECIA</t>
  </si>
  <si>
    <t>ALEALE</t>
  </si>
  <si>
    <t>ALE123</t>
  </si>
  <si>
    <t>ALDRICH</t>
  </si>
  <si>
    <t>ALDRED</t>
  </si>
  <si>
    <t>ALDEBARAN</t>
  </si>
  <si>
    <t>ALDAVE</t>
  </si>
  <si>
    <t>ALCHEMIST</t>
  </si>
  <si>
    <t>ALBION</t>
  </si>
  <si>
    <t>ALBINO</t>
  </si>
  <si>
    <t>ALBERTZ</t>
  </si>
  <si>
    <t>ALBEIRO</t>
  </si>
  <si>
    <t>ALANIZ</t>
  </si>
  <si>
    <t>ALAN13</t>
  </si>
  <si>
    <t>ALAKAZAM</t>
  </si>
  <si>
    <t>AKUMA</t>
  </si>
  <si>
    <t>AKOLANG</t>
  </si>
  <si>
    <t>AKIRAH</t>
  </si>
  <si>
    <t>AKINTO</t>
  </si>
  <si>
    <t>AKEEM</t>
  </si>
  <si>
    <t>AKASH</t>
  </si>
  <si>
    <t>AJROTC</t>
  </si>
  <si>
    <t>AISTERU</t>
  </si>
  <si>
    <t>AIRBORNE</t>
  </si>
  <si>
    <t>AIME123</t>
  </si>
  <si>
    <t>AILYN</t>
  </si>
  <si>
    <t>AIKIDO</t>
  </si>
  <si>
    <t>AIDAN</t>
  </si>
  <si>
    <t>AHMAD1</t>
  </si>
  <si>
    <t>AGUDELO</t>
  </si>
  <si>
    <t>AGUAVIVA</t>
  </si>
  <si>
    <t>AGENT</t>
  </si>
  <si>
    <t>AGENCIA</t>
  </si>
  <si>
    <t>AFONSO</t>
  </si>
  <si>
    <t>AFJROTC</t>
  </si>
  <si>
    <t>AFIQAH</t>
  </si>
  <si>
    <t>AFIEF</t>
  </si>
  <si>
    <t>AEKARA</t>
  </si>
  <si>
    <t>AEIOUA</t>
  </si>
  <si>
    <t>ADY4545a</t>
  </si>
  <si>
    <t>ADRYANA</t>
  </si>
  <si>
    <t>ADRIEN</t>
  </si>
  <si>
    <t>ADRIANNA1</t>
  </si>
  <si>
    <t>ADRIAN13</t>
  </si>
  <si>
    <t>ADRIAN12</t>
  </si>
  <si>
    <t>ADRIAN11</t>
  </si>
  <si>
    <t>ADRIAN09</t>
  </si>
  <si>
    <t>ADRIAN02</t>
  </si>
  <si>
    <t>ADRAIN</t>
  </si>
  <si>
    <t>ADOROTE</t>
  </si>
  <si>
    <t>ADONAY</t>
  </si>
  <si>
    <t>ADOLFITO</t>
  </si>
  <si>
    <t>ADMIN</t>
  </si>
  <si>
    <t>ADINDA</t>
  </si>
  <si>
    <t>ADIDAS_29</t>
  </si>
  <si>
    <t>ADHumphrey</t>
  </si>
  <si>
    <t>ADGJL</t>
  </si>
  <si>
    <t>ADEOLA</t>
  </si>
  <si>
    <t>ADELLE</t>
  </si>
  <si>
    <t>ADELITA</t>
  </si>
  <si>
    <t>ADELFA</t>
  </si>
  <si>
    <t>ADELAIDE</t>
  </si>
  <si>
    <t>ADDIE</t>
  </si>
  <si>
    <t>ADAMSANDLER</t>
  </si>
  <si>
    <t>ADAM24</t>
  </si>
  <si>
    <t>ADAM14</t>
  </si>
  <si>
    <t>ADAM1</t>
  </si>
  <si>
    <t>ADAAJA</t>
  </si>
  <si>
    <t>ACmilan</t>
  </si>
  <si>
    <t>ACTION</t>
  </si>
  <si>
    <t>ACMilan</t>
  </si>
  <si>
    <t>ACE223</t>
  </si>
  <si>
    <t>ACCOUNTS</t>
  </si>
  <si>
    <t>ACCION</t>
  </si>
  <si>
    <t>ACAPULCO</t>
  </si>
  <si>
    <t>ABUELOS</t>
  </si>
  <si>
    <t>ABSOLUTE</t>
  </si>
  <si>
    <t>ABRIL07</t>
  </si>
  <si>
    <t>ABNER</t>
  </si>
  <si>
    <t>ABISAI</t>
  </si>
  <si>
    <t>ABIOLA</t>
  </si>
  <si>
    <t>ABEJA</t>
  </si>
  <si>
    <t>ABDULLAH</t>
  </si>
  <si>
    <t>ABDUL</t>
  </si>
  <si>
    <t>ABDALLAH</t>
  </si>
  <si>
    <t>ABCabc123123</t>
  </si>
  <si>
    <t>ABCDEF123</t>
  </si>
  <si>
    <t>ABCDE12345</t>
  </si>
  <si>
    <t>ABC-123</t>
  </si>
  <si>
    <t>ABBY13</t>
  </si>
  <si>
    <t>ABAYBAY1</t>
  </si>
  <si>
    <t>AASTHA</t>
  </si>
  <si>
    <t>AARON13</t>
  </si>
  <si>
    <t>AALIYAH7</t>
  </si>
  <si>
    <t>AABBCC</t>
  </si>
  <si>
    <t>AAA111</t>
  </si>
  <si>
    <t>A987654321</t>
  </si>
  <si>
    <t>A7DMQWZY</t>
  </si>
  <si>
    <t>A7654321</t>
  </si>
  <si>
    <t>A3926237</t>
  </si>
  <si>
    <t>A23456</t>
  </si>
  <si>
    <t>A1b2C3d4</t>
  </si>
  <si>
    <t>A1A2A3A4</t>
  </si>
  <si>
    <t>A123123</t>
  </si>
  <si>
    <t>A000000</t>
  </si>
  <si>
    <t>@tequiero@</t>
  </si>
  <si>
    <t>@teamo@</t>
  </si>
  <si>
    <t>@pples</t>
  </si>
  <si>
    <t>@nthony1</t>
  </si>
  <si>
    <t>@ngel$</t>
  </si>
  <si>
    <t>@ngel</t>
  </si>
  <si>
    <t>@ndr33@</t>
  </si>
  <si>
    <t>@lejandra</t>
  </si>
  <si>
    <t>@l3x@nd3r</t>
  </si>
  <si>
    <t>@drian</t>
  </si>
  <si>
    <t>@WSXcde3</t>
  </si>
  <si>
    <t>@WSX1qaz</t>
  </si>
  <si>
    <t>@Krixtianah@</t>
  </si>
  <si>
    <t>@HOTMAIL</t>
  </si>
  <si>
    <t>@@@marco123</t>
  </si>
  <si>
    <t>@@@###</t>
  </si>
  <si>
    <t>@7EUGENIO</t>
  </si>
  <si>
    <t>@4032624</t>
  </si>
  <si>
    <t>@$hley</t>
  </si>
  <si>
    <t>??????????</t>
  </si>
  <si>
    <t>=yp;y&lt;oN</t>
  </si>
  <si>
    <t>=-0987654321`</t>
  </si>
  <si>
    <t>style=</t>
  </si>
  <si>
    <t>&lt;object</t>
  </si>
  <si>
    <t>width=\\</t>
  </si>
  <si>
    <t>src=\\\\\\\\</t>
  </si>
  <si>
    <t>&lt;3tyler</t>
  </si>
  <si>
    <t>&lt;3heart</t>
  </si>
  <si>
    <t>&lt;3friends</t>
  </si>
  <si>
    <t>&lt;3forever</t>
  </si>
  <si>
    <t>&lt;3!=)</t>
  </si>
  <si>
    <t>;yo;blk-N</t>
  </si>
  <si>
    <t>;oyloyomN</t>
  </si>
  <si>
    <t>;kg]owmoN</t>
  </si>
  <si>
    <t>;bw];iiI</t>
  </si>
  <si>
    <t>;b=Pkri</t>
  </si>
  <si>
    <t>;=bik4iIN</t>
  </si>
  <si>
    <t>::::::</t>
  </si>
  <si>
    <t>:):):)</t>
  </si>
  <si>
    <t>9yearsold</t>
  </si>
  <si>
    <t>9virgo</t>
  </si>
  <si>
    <t>9tinkerbell</t>
  </si>
  <si>
    <t>9teardrops</t>
  </si>
  <si>
    <t>9tales</t>
  </si>
  <si>
    <t>9summer</t>
  </si>
  <si>
    <t>9starz</t>
  </si>
  <si>
    <t>9puppies</t>
  </si>
  <si>
    <t>9pm</t>
  </si>
  <si>
    <t>9planets</t>
  </si>
  <si>
    <t>9octubre</t>
  </si>
  <si>
    <t>9o9o9o9o</t>
  </si>
  <si>
    <t>9noviembre</t>
  </si>
  <si>
    <t>9mn0opas</t>
  </si>
  <si>
    <t>9millie</t>
  </si>
  <si>
    <t>9michelle</t>
  </si>
  <si>
    <t>9maret</t>
  </si>
  <si>
    <t>9lovers</t>
  </si>
  <si>
    <t>9letters</t>
  </si>
  <si>
    <t>9kahne</t>
  </si>
  <si>
    <t>9ka2np</t>
  </si>
  <si>
    <t>9junio</t>
  </si>
  <si>
    <t>9ijn8uhb</t>
  </si>
  <si>
    <t>9forever</t>
  </si>
  <si>
    <t>9er9er</t>
  </si>
  <si>
    <t>9enero</t>
  </si>
  <si>
    <t>9efrn0rek</t>
  </si>
  <si>
    <t>9dragon</t>
  </si>
  <si>
    <t>9diciembre</t>
  </si>
  <si>
    <t>9demayodel2005</t>
  </si>
  <si>
    <t>9dediciembre</t>
  </si>
  <si>
    <t>9bitch</t>
  </si>
  <si>
    <t>9baseball</t>
  </si>
  <si>
    <t>9balls</t>
  </si>
  <si>
    <t>9ball</t>
  </si>
  <si>
    <t>9apples</t>
  </si>
  <si>
    <t>99west</t>
  </si>
  <si>
    <t>99spitfire</t>
  </si>
  <si>
    <t>99sbenningtonls</t>
  </si>
  <si>
    <t>99problemas</t>
  </si>
  <si>
    <t>99passat</t>
  </si>
  <si>
    <t>99maxima</t>
  </si>
  <si>
    <t>99corvette</t>
  </si>
  <si>
    <t>99camila00</t>
  </si>
  <si>
    <t>99boys</t>
  </si>
  <si>
    <t>99banana</t>
  </si>
  <si>
    <t>99angel</t>
  </si>
  <si>
    <t>99EXPLORER</t>
  </si>
  <si>
    <t>99999p</t>
  </si>
  <si>
    <t>99999e</t>
  </si>
  <si>
    <t>99999a</t>
  </si>
  <si>
    <t>999999r</t>
  </si>
  <si>
    <t>999999m</t>
  </si>
  <si>
    <t>999999l</t>
  </si>
  <si>
    <t>999999d</t>
  </si>
  <si>
    <t>999999b</t>
  </si>
  <si>
    <t>9932276h</t>
  </si>
  <si>
    <t>99300m</t>
  </si>
  <si>
    <t>991hfs</t>
  </si>
  <si>
    <t>990221se</t>
  </si>
  <si>
    <t>98talon</t>
  </si>
  <si>
    <t>98nissan</t>
  </si>
  <si>
    <t>98love</t>
  </si>
  <si>
    <t>98james98</t>
  </si>
  <si>
    <t>98integra</t>
  </si>
  <si>
    <t>98degree</t>
  </si>
  <si>
    <t>98custom</t>
  </si>
  <si>
    <t>98contour</t>
  </si>
  <si>
    <t>98blazer</t>
  </si>
  <si>
    <t>98altima</t>
  </si>
  <si>
    <t>987abc</t>
  </si>
  <si>
    <t>98765t</t>
  </si>
  <si>
    <t>98765a</t>
  </si>
  <si>
    <t>987654w</t>
  </si>
  <si>
    <t>987654t</t>
  </si>
  <si>
    <t>987654s</t>
  </si>
  <si>
    <t>987654k</t>
  </si>
  <si>
    <t>987654j</t>
  </si>
  <si>
    <t>987654e</t>
  </si>
  <si>
    <t>987654d</t>
  </si>
  <si>
    <t>98765432v</t>
  </si>
  <si>
    <t>987654321f</t>
  </si>
  <si>
    <t>987654321+</t>
  </si>
  <si>
    <t>9855632et</t>
  </si>
  <si>
    <t>983812vp</t>
  </si>
  <si>
    <t>9809947q</t>
  </si>
  <si>
    <t>9801!Jmc</t>
  </si>
  <si>
    <t>9800gurl</t>
  </si>
  <si>
    <t>9800bjg</t>
  </si>
  <si>
    <t>9800bjb</t>
  </si>
  <si>
    <t>97toyota</t>
  </si>
  <si>
    <t>97supra</t>
  </si>
  <si>
    <t>97prelude</t>
  </si>
  <si>
    <t>97nissan</t>
  </si>
  <si>
    <t>97lexus</t>
  </si>
  <si>
    <t>97deaf69</t>
  </si>
  <si>
    <t>97cavalier</t>
  </si>
  <si>
    <t>97avenger</t>
  </si>
  <si>
    <t>97acura</t>
  </si>
  <si>
    <t>976babe</t>
  </si>
  <si>
    <t>974igd</t>
  </si>
  <si>
    <t>96tacoma</t>
  </si>
  <si>
    <t>96sunfire</t>
  </si>
  <si>
    <t>96pontiac</t>
  </si>
  <si>
    <t>96grad</t>
  </si>
  <si>
    <t>96gators</t>
  </si>
  <si>
    <t>96degrees</t>
  </si>
  <si>
    <t>96clayknowes6ul#</t>
  </si>
  <si>
    <t>96avenger</t>
  </si>
  <si>
    <t>96734kt</t>
  </si>
  <si>
    <t>96483glen</t>
  </si>
  <si>
    <t>963987p</t>
  </si>
  <si>
    <t>963852b</t>
  </si>
  <si>
    <t>95tahoe</t>
  </si>
  <si>
    <t>95prelude</t>
  </si>
  <si>
    <t>95escort</t>
  </si>
  <si>
    <t>95delsol</t>
  </si>
  <si>
    <t>95celica</t>
  </si>
  <si>
    <t>95cavalier</t>
  </si>
  <si>
    <t>95bravo</t>
  </si>
  <si>
    <t>95b7e2z</t>
  </si>
  <si>
    <t>95acura</t>
  </si>
  <si>
    <t>95Mustang</t>
  </si>
  <si>
    <t>956thug</t>
  </si>
  <si>
    <t>956latina</t>
  </si>
  <si>
    <t>954boy</t>
  </si>
  <si>
    <t>951753j</t>
  </si>
  <si>
    <t>94transam</t>
  </si>
  <si>
    <t>94shadow</t>
  </si>
  <si>
    <t>94prelude</t>
  </si>
  <si>
    <t>94hondacivic</t>
  </si>
  <si>
    <t>94celica</t>
  </si>
  <si>
    <t>94bimmer</t>
  </si>
  <si>
    <t>949ven</t>
  </si>
  <si>
    <t>944turbo</t>
  </si>
  <si>
    <t>93saturn</t>
  </si>
  <si>
    <t>93jdmeg</t>
  </si>
  <si>
    <t>93blood</t>
  </si>
  <si>
    <t>93baby</t>
  </si>
  <si>
    <t>9386879a</t>
  </si>
  <si>
    <t>934texas</t>
  </si>
  <si>
    <t>9311404j</t>
  </si>
  <si>
    <t>92toyota</t>
  </si>
  <si>
    <t>92love</t>
  </si>
  <si>
    <t>92jeep</t>
  </si>
  <si>
    <t>92chick</t>
  </si>
  <si>
    <t>92caprice</t>
  </si>
  <si>
    <t>92785cz</t>
  </si>
  <si>
    <t>924babygirl</t>
  </si>
  <si>
    <t>92212ivl</t>
  </si>
  <si>
    <t>9216ball</t>
  </si>
  <si>
    <t>92077ern</t>
  </si>
  <si>
    <t>91stang</t>
  </si>
  <si>
    <t>91nissan</t>
  </si>
  <si>
    <t>91d428</t>
  </si>
  <si>
    <t>91cutie</t>
  </si>
  <si>
    <t>916215/09/87</t>
  </si>
  <si>
    <t>911rockyou</t>
  </si>
  <si>
    <t>911hottie</t>
  </si>
  <si>
    <t>911fire</t>
  </si>
  <si>
    <t>911baby</t>
  </si>
  <si>
    <t>90prelude</t>
  </si>
  <si>
    <t>90op()OP</t>
  </si>
  <si>
    <t>90integra</t>
  </si>
  <si>
    <t>90days</t>
  </si>
  <si>
    <t>90caprice</t>
  </si>
  <si>
    <t>90210star</t>
  </si>
  <si>
    <t>90210d</t>
  </si>
  <si>
    <t>90210b</t>
  </si>
  <si>
    <t>9010ck</t>
  </si>
  <si>
    <t>90090979760j</t>
  </si>
  <si>
    <t>900423mo</t>
  </si>
  <si>
    <t>90%angel</t>
  </si>
  <si>
    <t>8umuwrat</t>
  </si>
  <si>
    <t>8twenty</t>
  </si>
  <si>
    <t>8tweety</t>
  </si>
  <si>
    <t>8tigger</t>
  </si>
  <si>
    <t>8sweet</t>
  </si>
  <si>
    <t>8softball</t>
  </si>
  <si>
    <t>8sisters</t>
  </si>
  <si>
    <t>8rooney</t>
  </si>
  <si>
    <t>8purple</t>
  </si>
  <si>
    <t>jojkiyd</t>
  </si>
  <si>
    <t>8os]jv</t>
  </si>
  <si>
    <t>8orange8</t>
  </si>
  <si>
    <t>8oktober</t>
  </si>
  <si>
    <t>8ogfbofbo</t>
  </si>
  <si>
    <t>8n1p312</t>
  </si>
  <si>
    <t>8mile313</t>
  </si>
  <si>
    <t>8martie</t>
  </si>
  <si>
    <t>8lakers8</t>
  </si>
  <si>
    <t>8j19i61m</t>
  </si>
  <si>
    <t>8incher</t>
  </si>
  <si>
    <t>8iloveyou</t>
  </si>
  <si>
    <t>8ikmidontknow</t>
  </si>
  <si>
    <t>8honey</t>
  </si>
  <si>
    <t>8gyynhboknsc</t>
  </si>
  <si>
    <t>8friends</t>
  </si>
  <si>
    <t>8ento27</t>
  </si>
  <si>
    <t>8eatro</t>
  </si>
  <si>
    <t>8dollars</t>
  </si>
  <si>
    <t>8desetiembre</t>
  </si>
  <si>
    <t>8dancer</t>
  </si>
  <si>
    <t>8cutie</t>
  </si>
  <si>
    <t>8cody8</t>
  </si>
  <si>
    <t>8chucks</t>
  </si>
  <si>
    <t>8c6rucneo</t>
  </si>
  <si>
    <t>8brothers</t>
  </si>
  <si>
    <t>8boogers</t>
  </si>
  <si>
    <t>8blessings</t>
  </si>
  <si>
    <t>8below</t>
  </si>
  <si>
    <t>8ballers</t>
  </si>
  <si>
    <t>8babygirl</t>
  </si>
  <si>
    <t>8baby8</t>
  </si>
  <si>
    <t>8angel</t>
  </si>
  <si>
    <t>8ahmet8yv</t>
  </si>
  <si>
    <t>8agustus</t>
  </si>
  <si>
    <t>8agosto</t>
  </si>
  <si>
    <t>8abril</t>
  </si>
  <si>
    <t>89vette</t>
  </si>
  <si>
    <t>89ranger</t>
  </si>
  <si>
    <t>89prelude</t>
  </si>
  <si>
    <t>89maxima</t>
  </si>
  <si>
    <t>89horton</t>
  </si>
  <si>
    <t>89hondacrx</t>
  </si>
  <si>
    <t>89F3B8</t>
  </si>
  <si>
    <t>891210bobo</t>
  </si>
  <si>
    <t>891008a</t>
  </si>
  <si>
    <t>890poi</t>
  </si>
  <si>
    <t>88toyota</t>
  </si>
  <si>
    <t>88star88</t>
  </si>
  <si>
    <t>88racing</t>
  </si>
  <si>
    <t>88princess</t>
  </si>
  <si>
    <t>88password</t>
  </si>
  <si>
    <t>88lm88</t>
  </si>
  <si>
    <t>88iroc</t>
  </si>
  <si>
    <t>88hatch</t>
  </si>
  <si>
    <t>88forlife</t>
  </si>
  <si>
    <t>88blazer</t>
  </si>
  <si>
    <t>88bitch</t>
  </si>
  <si>
    <t>88belkim</t>
  </si>
  <si>
    <t>88ball</t>
  </si>
  <si>
    <t>88888k</t>
  </si>
  <si>
    <t>888888m</t>
  </si>
  <si>
    <t>888888A</t>
  </si>
  <si>
    <t>8823spree</t>
  </si>
  <si>
    <t>87stang</t>
  </si>
  <si>
    <t>87maxima</t>
  </si>
  <si>
    <t>87jeep</t>
  </si>
  <si>
    <t>87istre</t>
  </si>
  <si>
    <t>87ford</t>
  </si>
  <si>
    <t>87dodge</t>
  </si>
  <si>
    <t>87diversion</t>
  </si>
  <si>
    <t>87654321k</t>
  </si>
  <si>
    <t>8701usher</t>
  </si>
  <si>
    <t>86princess</t>
  </si>
  <si>
    <t>86blazer</t>
  </si>
  <si>
    <t>8675309s</t>
  </si>
  <si>
    <t>85regal</t>
  </si>
  <si>
    <t>85ford</t>
  </si>
  <si>
    <t>85crxsi</t>
  </si>
  <si>
    <t>8597kk</t>
  </si>
  <si>
    <t>852456t</t>
  </si>
  <si>
    <t>852456c</t>
  </si>
  <si>
    <t>852456+</t>
  </si>
  <si>
    <t>84transam</t>
  </si>
  <si>
    <t>84moss</t>
  </si>
  <si>
    <t>84monte</t>
  </si>
  <si>
    <t>84love</t>
  </si>
  <si>
    <t>84ford</t>
  </si>
  <si>
    <t>84camaro</t>
  </si>
  <si>
    <t>83stang</t>
  </si>
  <si>
    <t>83june</t>
  </si>
  <si>
    <t>8376viivii</t>
  </si>
  <si>
    <t>831salas</t>
  </si>
  <si>
    <t>831iloveu</t>
  </si>
  <si>
    <t>831chris</t>
  </si>
  <si>
    <t>8314ever</t>
  </si>
  <si>
    <t>82mustang</t>
  </si>
  <si>
    <t>82moon28</t>
  </si>
  <si>
    <t>828f1bd3</t>
  </si>
  <si>
    <t>82583amd</t>
  </si>
  <si>
    <t>81owens</t>
  </si>
  <si>
    <t>816914li</t>
  </si>
  <si>
    <t>81436202x</t>
  </si>
  <si>
    <t>813blue</t>
  </si>
  <si>
    <t>811321cj1</t>
  </si>
  <si>
    <t>80zbaby</t>
  </si>
  <si>
    <t>80schick</t>
  </si>
  <si>
    <t>80malibu</t>
  </si>
  <si>
    <t>808sexy</t>
  </si>
  <si>
    <t>808honey</t>
  </si>
  <si>
    <t>808hawaiian</t>
  </si>
  <si>
    <t>808chick</t>
  </si>
  <si>
    <t>808boiz</t>
  </si>
  <si>
    <t>804961gj</t>
  </si>
  <si>
    <t>800blok</t>
  </si>
  <si>
    <t>800BLOCK</t>
  </si>
  <si>
    <t>8004882e</t>
  </si>
  <si>
    <t>7z439d</t>
  </si>
  <si>
    <t>7vidas</t>
  </si>
  <si>
    <t>7ujm6yhn</t>
  </si>
  <si>
    <t>7tyrone</t>
  </si>
  <si>
    <t>7thunders</t>
  </si>
  <si>
    <t>7thHeaven</t>
  </si>
  <si>
    <t>7superman</t>
  </si>
  <si>
    <t>7sunshine7</t>
  </si>
  <si>
    <t>7steven</t>
  </si>
  <si>
    <t>7stephanie</t>
  </si>
  <si>
    <t>7softball7</t>
  </si>
  <si>
    <t>7skittles</t>
  </si>
  <si>
    <t>7seven11</t>
  </si>
  <si>
    <t>7septiembre</t>
  </si>
  <si>
    <t>7secrets</t>
  </si>
  <si>
    <t>7samsung</t>
  </si>
  <si>
    <t>7robert</t>
  </si>
  <si>
    <t>7qwerty</t>
  </si>
  <si>
    <t>7pretty</t>
  </si>
  <si>
    <t>7pooh7</t>
  </si>
  <si>
    <t>7pickles</t>
  </si>
  <si>
    <t>7people</t>
  </si>
  <si>
    <t>7obak3azab</t>
  </si>
  <si>
    <t>7numbers</t>
  </si>
  <si>
    <t>7niggas</t>
  </si>
  <si>
    <t>7nicole</t>
  </si>
  <si>
    <t>7myspace</t>
  </si>
  <si>
    <t>7mvick</t>
  </si>
  <si>
    <t>7mmmag</t>
  </si>
  <si>
    <t>7minutes</t>
  </si>
  <si>
    <t>7milenigga</t>
  </si>
  <si>
    <t>7mayo</t>
  </si>
  <si>
    <t>7marzo</t>
  </si>
  <si>
    <t>7love</t>
  </si>
  <si>
    <t>7kitties</t>
  </si>
  <si>
    <t>7kidss</t>
  </si>
  <si>
    <t>7jordan</t>
  </si>
  <si>
    <t>7jasmine</t>
  </si>
  <si>
    <t>7james</t>
  </si>
  <si>
    <t>7hycb82v</t>
  </si>
  <si>
    <t>7hardhead</t>
  </si>
  <si>
    <t>7fuckyou</t>
  </si>
  <si>
    <t>7fruits</t>
  </si>
  <si>
    <t>7flamingo</t>
  </si>
  <si>
    <t>7enero</t>
  </si>
  <si>
    <t>7dolphin</t>
  </si>
  <si>
    <t>7daytheory</t>
  </si>
  <si>
    <t>7dancer</t>
  </si>
  <si>
    <t>7cronaldo</t>
  </si>
  <si>
    <t>7cristiano</t>
  </si>
  <si>
    <t>7come11</t>
  </si>
  <si>
    <t>7cities</t>
  </si>
  <si>
    <t>7chris77</t>
  </si>
  <si>
    <t>7chicken</t>
  </si>
  <si>
    <t>7cards</t>
  </si>
  <si>
    <t>7butterflies</t>
  </si>
  <si>
    <t>7bunnies</t>
  </si>
  <si>
    <t>7br14</t>
  </si>
  <si>
    <t>7black</t>
  </si>
  <si>
    <t>7beckham7</t>
  </si>
  <si>
    <t>7ashley7</t>
  </si>
  <si>
    <t>7apples</t>
  </si>
  <si>
    <t>7apple</t>
  </si>
  <si>
    <t>7anthony</t>
  </si>
  <si>
    <t>7and7is</t>
  </si>
  <si>
    <t>7america</t>
  </si>
  <si>
    <t>7aggies</t>
  </si>
  <si>
    <t>7abril</t>
  </si>
  <si>
    <t>7abiby</t>
  </si>
  <si>
    <t>79stars</t>
  </si>
  <si>
    <t>79monte</t>
  </si>
  <si>
    <t>79love</t>
  </si>
  <si>
    <t>79jeep</t>
  </si>
  <si>
    <t>79hunger</t>
  </si>
  <si>
    <t>79cw1234</t>
  </si>
  <si>
    <t>794613a</t>
  </si>
  <si>
    <t>7943678a</t>
  </si>
  <si>
    <t>792KLL</t>
  </si>
  <si>
    <t>78nova</t>
  </si>
  <si>
    <t>78mustang</t>
  </si>
  <si>
    <t>78kings</t>
  </si>
  <si>
    <t>78bronco</t>
  </si>
  <si>
    <t>789987m</t>
  </si>
  <si>
    <t>78945m</t>
  </si>
  <si>
    <t>78945a</t>
  </si>
  <si>
    <t>789456y</t>
  </si>
  <si>
    <t>789456f</t>
  </si>
  <si>
    <t>789456e</t>
  </si>
  <si>
    <t>789456123p</t>
  </si>
  <si>
    <t>789456123l</t>
  </si>
  <si>
    <t>789456123c</t>
  </si>
  <si>
    <t>7894561230...</t>
  </si>
  <si>
    <t>7890uiop</t>
  </si>
  <si>
    <t>7890-=</t>
  </si>
  <si>
    <t>787878a</t>
  </si>
  <si>
    <t>786allah786</t>
  </si>
  <si>
    <t>786abc</t>
  </si>
  <si>
    <t>7864life</t>
  </si>
  <si>
    <t>7841050zx</t>
  </si>
  <si>
    <t>78405102a</t>
  </si>
  <si>
    <t>7826edward</t>
  </si>
  <si>
    <t>781dej8</t>
  </si>
  <si>
    <t>77val21</t>
  </si>
  <si>
    <t>77torvella</t>
  </si>
  <si>
    <t>77monte</t>
  </si>
  <si>
    <t>77kangol</t>
  </si>
  <si>
    <t>77gv7582</t>
  </si>
  <si>
    <t>77camaro</t>
  </si>
  <si>
    <t>77boricua</t>
  </si>
  <si>
    <t>777sss</t>
  </si>
  <si>
    <t>777miss</t>
  </si>
  <si>
    <t>777max777</t>
  </si>
  <si>
    <t>777lucky</t>
  </si>
  <si>
    <t>777g777</t>
  </si>
  <si>
    <t>777film</t>
  </si>
  <si>
    <t>777ddd</t>
  </si>
  <si>
    <t>77777s</t>
  </si>
  <si>
    <t>77777l</t>
  </si>
  <si>
    <t>77777h</t>
  </si>
  <si>
    <t>777777m</t>
  </si>
  <si>
    <t>777777h</t>
  </si>
  <si>
    <t>777777d</t>
  </si>
  <si>
    <t>7777777z</t>
  </si>
  <si>
    <t>7777777g</t>
  </si>
  <si>
    <t>7777777d</t>
  </si>
  <si>
    <t>7777777L</t>
  </si>
  <si>
    <t>77662lo</t>
  </si>
  <si>
    <t>7741hap</t>
  </si>
  <si>
    <t>7734hell</t>
  </si>
  <si>
    <t>7714hill</t>
  </si>
  <si>
    <t>7701pjm</t>
  </si>
  <si>
    <t>7700a6</t>
  </si>
  <si>
    <t>76vette</t>
  </si>
  <si>
    <t>76nova</t>
  </si>
  <si>
    <t>76947694m</t>
  </si>
  <si>
    <t>7664pooh</t>
  </si>
  <si>
    <t>765cedar</t>
  </si>
  <si>
    <t>7654321k</t>
  </si>
  <si>
    <t>7654321d</t>
  </si>
  <si>
    <t>75crazy</t>
  </si>
  <si>
    <t>753kenia</t>
  </si>
  <si>
    <t>753dfx</t>
  </si>
  <si>
    <t>753951j</t>
  </si>
  <si>
    <t>753159a</t>
  </si>
  <si>
    <t>7522352h</t>
  </si>
  <si>
    <t>750gsxr</t>
  </si>
  <si>
    <t>74boss</t>
  </si>
  <si>
    <t>74allday</t>
  </si>
  <si>
    <t>7483669n</t>
  </si>
  <si>
    <t>747-400</t>
  </si>
  <si>
    <t>74259rs</t>
  </si>
  <si>
    <t>742-zme</t>
  </si>
  <si>
    <t>741qaz</t>
  </si>
  <si>
    <t>741852q</t>
  </si>
  <si>
    <t>741852j</t>
  </si>
  <si>
    <t>741852h</t>
  </si>
  <si>
    <t>741852963b</t>
  </si>
  <si>
    <t>7415963280*</t>
  </si>
  <si>
    <t>7415953k</t>
  </si>
  <si>
    <t>73mustang</t>
  </si>
  <si>
    <t>73mopar</t>
  </si>
  <si>
    <t>73duster</t>
  </si>
  <si>
    <t>73cuda</t>
  </si>
  <si>
    <t>72mustang</t>
  </si>
  <si>
    <t>72ha7b</t>
  </si>
  <si>
    <t>72ford</t>
  </si>
  <si>
    <t>72duster</t>
  </si>
  <si>
    <t>72chevel</t>
  </si>
  <si>
    <t>72charger</t>
  </si>
  <si>
    <t>72carlos</t>
  </si>
  <si>
    <t>72b59123</t>
  </si>
  <si>
    <t>729gpxqk34</t>
  </si>
  <si>
    <t>7236793b</t>
  </si>
  <si>
    <t>71monte</t>
  </si>
  <si>
    <t>715cram</t>
  </si>
  <si>
    <t>7157561jhoy</t>
  </si>
  <si>
    <t>714hickory</t>
  </si>
  <si>
    <t>7130rr</t>
  </si>
  <si>
    <t>7116shyt</t>
  </si>
  <si>
    <t>710split</t>
  </si>
  <si>
    <t>71091sweetie</t>
  </si>
  <si>
    <t>70srock</t>
  </si>
  <si>
    <t>70impala</t>
  </si>
  <si>
    <t>70bdaygirl</t>
  </si>
  <si>
    <t>707vallejo</t>
  </si>
  <si>
    <t>707cmg</t>
  </si>
  <si>
    <t>707chica</t>
  </si>
  <si>
    <t>704346gbh</t>
  </si>
  <si>
    <t>700gurl</t>
  </si>
  <si>
    <t>700boy</t>
  </si>
  <si>
    <t>700blk</t>
  </si>
  <si>
    <t>7-mile</t>
  </si>
  <si>
    <t>7-eleven</t>
  </si>
  <si>
    <t>6yhnnhy6</t>
  </si>
  <si>
    <t>6yhn6yhn</t>
  </si>
  <si>
    <t>6vdakqze</t>
  </si>
  <si>
    <t>6up5down</t>
  </si>
  <si>
    <t>6underground</t>
  </si>
  <si>
    <t>6tiger</t>
  </si>
  <si>
    <t>6thstreet</t>
  </si>
  <si>
    <t>6thdec</t>
  </si>
  <si>
    <t>6thclass</t>
  </si>
  <si>
    <t>6sunshine</t>
  </si>
  <si>
    <t>6rings</t>
  </si>
  <si>
    <t>6rainbows</t>
  </si>
  <si>
    <t>6prleelee6</t>
  </si>
  <si>
    <t>6popping</t>
  </si>
  <si>
    <t>6nations</t>
  </si>
  <si>
    <t>6monkey6</t>
  </si>
  <si>
    <t>6marzo</t>
  </si>
  <si>
    <t>6mafia</t>
  </si>
  <si>
    <t>6locc120</t>
  </si>
  <si>
    <t>6lavender</t>
  </si>
  <si>
    <t>6kissme9</t>
  </si>
  <si>
    <t>6kisses</t>
  </si>
  <si>
    <t>6kidss</t>
  </si>
  <si>
    <t>6julio</t>
  </si>
  <si>
    <t>6jk5a</t>
  </si>
  <si>
    <t>6jessica</t>
  </si>
  <si>
    <t>6inches</t>
  </si>
  <si>
    <t>6iloveyou</t>
  </si>
  <si>
    <t>6grace</t>
  </si>
  <si>
    <t>6folks</t>
  </si>
  <si>
    <t>6flowers</t>
  </si>
  <si>
    <t>6estrellas</t>
  </si>
  <si>
    <t>6doggies</t>
  </si>
  <si>
    <t>6diciembre</t>
  </si>
  <si>
    <t>6crips</t>
  </si>
  <si>
    <t>6cents</t>
  </si>
  <si>
    <t>6busta9</t>
  </si>
  <si>
    <t>6block</t>
  </si>
  <si>
    <t>6bestfriends</t>
  </si>
  <si>
    <t>6apples</t>
  </si>
  <si>
    <t>6allday</t>
  </si>
  <si>
    <t>6abril1994</t>
  </si>
  <si>
    <t>6THWARD</t>
  </si>
  <si>
    <t>6POINT</t>
  </si>
  <si>
    <t>69time</t>
  </si>
  <si>
    <t>69style</t>
  </si>
  <si>
    <t>69stars</t>
  </si>
  <si>
    <t>69star</t>
  </si>
  <si>
    <t>69runner</t>
  </si>
  <si>
    <t>69pussy</t>
  </si>
  <si>
    <t>69player</t>
  </si>
  <si>
    <t>69niggers</t>
  </si>
  <si>
    <t>69moderno</t>
  </si>
  <si>
    <t>69michael</t>
  </si>
  <si>
    <t>69master</t>
  </si>
  <si>
    <t>69lovers</t>
  </si>
  <si>
    <t>69licks</t>
  </si>
  <si>
    <t>69lady</t>
  </si>
  <si>
    <t>69kitty</t>
  </si>
  <si>
    <t>69kissme</t>
  </si>
  <si>
    <t>69isgreat</t>
  </si>
  <si>
    <t>69isfun</t>
  </si>
  <si>
    <t>69help</t>
  </si>
  <si>
    <t>69harley</t>
  </si>
  <si>
    <t>69gurl</t>
  </si>
  <si>
    <t>69dog69</t>
  </si>
  <si>
    <t>69crazy</t>
  </si>
  <si>
    <t>69cherry</t>
  </si>
  <si>
    <t>69camarors</t>
  </si>
  <si>
    <t>69angel</t>
  </si>
  <si>
    <t>69WAYS</t>
  </si>
  <si>
    <t>6999sl</t>
  </si>
  <si>
    <t>6969loves</t>
  </si>
  <si>
    <t>6969gi</t>
  </si>
  <si>
    <t>69696k</t>
  </si>
  <si>
    <t>69696a</t>
  </si>
  <si>
    <t>696969mc</t>
  </si>
  <si>
    <t>696969g</t>
  </si>
  <si>
    <t>696969e</t>
  </si>
  <si>
    <t>694fun</t>
  </si>
  <si>
    <t>694ever</t>
  </si>
  <si>
    <t>694269j</t>
  </si>
  <si>
    <t>6931134mita</t>
  </si>
  <si>
    <t>690bihun1</t>
  </si>
  <si>
    <t>68whiskey</t>
  </si>
  <si>
    <t>68star</t>
  </si>
  <si>
    <t>6891056lok</t>
  </si>
  <si>
    <t>686868q</t>
  </si>
  <si>
    <t>67falcon</t>
  </si>
  <si>
    <t>67camaross</t>
  </si>
  <si>
    <t>67BOBBOB</t>
  </si>
  <si>
    <t>66nova</t>
  </si>
  <si>
    <t>66matt</t>
  </si>
  <si>
    <t>666rrr</t>
  </si>
  <si>
    <t>666odio</t>
  </si>
  <si>
    <t>666manson</t>
  </si>
  <si>
    <t>666man</t>
  </si>
  <si>
    <t>666mafia</t>
  </si>
  <si>
    <t>666lover</t>
  </si>
  <si>
    <t>666love666</t>
  </si>
  <si>
    <t>666hero666</t>
  </si>
  <si>
    <t>666fuck</t>
  </si>
  <si>
    <t>666fff</t>
  </si>
  <si>
    <t>666emo</t>
  </si>
  <si>
    <t>666eee</t>
  </si>
  <si>
    <t>666devil666</t>
  </si>
  <si>
    <t>666dark</t>
  </si>
  <si>
    <t>666boy</t>
  </si>
  <si>
    <t>666aaa</t>
  </si>
  <si>
    <t>666_666</t>
  </si>
  <si>
    <t>66666s</t>
  </si>
  <si>
    <t>666666*</t>
  </si>
  <si>
    <t>662representa</t>
  </si>
  <si>
    <t>6606gr</t>
  </si>
  <si>
    <t>6604555z</t>
  </si>
  <si>
    <t>65pontiac</t>
  </si>
  <si>
    <t>6598hope</t>
  </si>
  <si>
    <t>654lkj</t>
  </si>
  <si>
    <t>654asd</t>
  </si>
  <si>
    <t>65432q</t>
  </si>
  <si>
    <t>654321z</t>
  </si>
  <si>
    <t>654321w</t>
  </si>
  <si>
    <t>654321bb</t>
  </si>
  <si>
    <t>652624man</t>
  </si>
  <si>
    <t>64nova</t>
  </si>
  <si>
    <t>64ford</t>
  </si>
  <si>
    <t>64comet</t>
  </si>
  <si>
    <t>64chevelle</t>
  </si>
  <si>
    <t>6483053g</t>
  </si>
  <si>
    <t>642k642k</t>
  </si>
  <si>
    <t>631885hem</t>
  </si>
  <si>
    <t>6286jade</t>
  </si>
  <si>
    <t>6266a</t>
  </si>
  <si>
    <t>62546254t</t>
  </si>
  <si>
    <t>6246242z</t>
  </si>
  <si>
    <t>6230i</t>
  </si>
  <si>
    <t>619sandiego</t>
  </si>
  <si>
    <t>619reymisterio</t>
  </si>
  <si>
    <t>619pimp</t>
  </si>
  <si>
    <t>619isthebest</t>
  </si>
  <si>
    <t>619cool</t>
  </si>
  <si>
    <t>619boy</t>
  </si>
  <si>
    <t>6185jim</t>
  </si>
  <si>
    <t>61592ty</t>
  </si>
  <si>
    <t>6153de</t>
  </si>
  <si>
    <t>613ravendr</t>
  </si>
  <si>
    <t>611096j</t>
  </si>
  <si>
    <t>601pimp</t>
  </si>
  <si>
    <t>601boy</t>
  </si>
  <si>
    <t>600f4i</t>
  </si>
  <si>
    <t>600980sm</t>
  </si>
  <si>
    <t>600143547c</t>
  </si>
  <si>
    <t>6/18/95</t>
  </si>
  <si>
    <t>5volleyball</t>
  </si>
  <si>
    <t>5tweety</t>
  </si>
  <si>
    <t>5turtles</t>
  </si>
  <si>
    <t>5trees</t>
  </si>
  <si>
    <t>5tigers</t>
  </si>
  <si>
    <t>5thwheel</t>
  </si>
  <si>
    <t>5thaugust</t>
  </si>
  <si>
    <t>5tgbnhy6</t>
  </si>
  <si>
    <t>5tgb^YHN</t>
  </si>
  <si>
    <t>5tephanie</t>
  </si>
  <si>
    <t>5starblood</t>
  </si>
  <si>
    <t>5smiles</t>
  </si>
  <si>
    <t>5skittles</t>
  </si>
  <si>
    <t>5septiembre</t>
  </si>
  <si>
    <t>5sapphire</t>
  </si>
  <si>
    <t>5reasons</t>
  </si>
  <si>
    <t>5purple</t>
  </si>
  <si>
    <t>5puppies</t>
  </si>
  <si>
    <t>5pujols</t>
  </si>
  <si>
    <t>5prince</t>
  </si>
  <si>
    <t>5pongebob</t>
  </si>
  <si>
    <t>5music</t>
  </si>
  <si>
    <t>5murave</t>
  </si>
  <si>
    <t>5minutes</t>
  </si>
  <si>
    <t>5million</t>
  </si>
  <si>
    <t>5miles</t>
  </si>
  <si>
    <t>5marzo</t>
  </si>
  <si>
    <t>5maret</t>
  </si>
  <si>
    <t>5m2509</t>
  </si>
  <si>
    <t>5loves</t>
  </si>
  <si>
    <t>5kzr127</t>
  </si>
  <si>
    <t>5kids4me</t>
  </si>
  <si>
    <t>5junio</t>
  </si>
  <si>
    <t>5julio</t>
  </si>
  <si>
    <t>5jordan</t>
  </si>
  <si>
    <t>5jones</t>
  </si>
  <si>
    <t>5ive5ive</t>
  </si>
  <si>
    <t>5inall</t>
  </si>
  <si>
    <t>5iloveyou</t>
  </si>
  <si>
    <t>5hottie</t>
  </si>
  <si>
    <t>5horty</t>
  </si>
  <si>
    <t>5hijos</t>
  </si>
  <si>
    <t>5hawn132</t>
  </si>
  <si>
    <t>5hadow</t>
  </si>
  <si>
    <t>5gonzalez</t>
  </si>
  <si>
    <t>5getmoney</t>
  </si>
  <si>
    <t>5forever</t>
  </si>
  <si>
    <t>5feets</t>
  </si>
  <si>
    <t>5elizabeth</t>
  </si>
  <si>
    <t>5ecret</t>
  </si>
  <si>
    <t>5e5e5e</t>
  </si>
  <si>
    <t>5doggies</t>
  </si>
  <si>
    <t>5dimes</t>
  </si>
  <si>
    <t>5desteny</t>
  </si>
  <si>
    <t>5cinco5</t>
  </si>
  <si>
    <t>5chris</t>
  </si>
  <si>
    <t>5cats1dog</t>
  </si>
  <si>
    <t>5boys1girl</t>
  </si>
  <si>
    <t>5bnx525</t>
  </si>
  <si>
    <t>5blessings</t>
  </si>
  <si>
    <t>5bitchs</t>
  </si>
  <si>
    <t>5basketball</t>
  </si>
  <si>
    <t>5amores</t>
  </si>
  <si>
    <t>5abril</t>
  </si>
  <si>
    <t>5aaaaa</t>
  </si>
  <si>
    <t>5STARS</t>
  </si>
  <si>
    <t>59crip</t>
  </si>
  <si>
    <t>59bounty</t>
  </si>
  <si>
    <t>59BLOOD</t>
  </si>
  <si>
    <t>595y0da</t>
  </si>
  <si>
    <t>58chevy</t>
  </si>
  <si>
    <t>588jungle</t>
  </si>
  <si>
    <t>57tj208</t>
  </si>
  <si>
    <t>5796845l</t>
  </si>
  <si>
    <t>5740221n</t>
  </si>
  <si>
    <t>56rocks</t>
  </si>
  <si>
    <t>56george/</t>
  </si>
  <si>
    <t>56belair</t>
  </si>
  <si>
    <t>56Moura</t>
  </si>
  <si>
    <t>5693Lowe</t>
  </si>
  <si>
    <t>5678danz</t>
  </si>
  <si>
    <t>5678dancer</t>
  </si>
  <si>
    <t>56789a</t>
  </si>
  <si>
    <t>566055a</t>
  </si>
  <si>
    <t>5646john</t>
  </si>
  <si>
    <t>56321lkj</t>
  </si>
  <si>
    <t>561wpb</t>
  </si>
  <si>
    <t>561boy</t>
  </si>
  <si>
    <t>55loves64</t>
  </si>
  <si>
    <t>55love55</t>
  </si>
  <si>
    <t>55football</t>
  </si>
  <si>
    <t>55five</t>
  </si>
  <si>
    <t>5588gann</t>
  </si>
  <si>
    <t>5569065j</t>
  </si>
  <si>
    <t>5566kone</t>
  </si>
  <si>
    <t>555online</t>
  </si>
  <si>
    <t>555aaa</t>
  </si>
  <si>
    <t>55555n</t>
  </si>
  <si>
    <t>55555b</t>
  </si>
  <si>
    <t>555555r</t>
  </si>
  <si>
    <t>555555e</t>
  </si>
  <si>
    <t>555555c</t>
  </si>
  <si>
    <t>55555+</t>
  </si>
  <si>
    <t>555-666</t>
  </si>
  <si>
    <t>555+++</t>
  </si>
  <si>
    <t>550sweet</t>
  </si>
  <si>
    <t>54xmax</t>
  </si>
  <si>
    <t>54life</t>
  </si>
  <si>
    <t>54fighting</t>
  </si>
  <si>
    <t>54av4415</t>
  </si>
  <si>
    <t>54File88</t>
  </si>
  <si>
    <t>5481ht57</t>
  </si>
  <si>
    <t>5477kiss</t>
  </si>
  <si>
    <t>546baby</t>
  </si>
  <si>
    <t>544jbg</t>
  </si>
  <si>
    <t>54321b</t>
  </si>
  <si>
    <t>54321A</t>
  </si>
  <si>
    <t>54280alisha</t>
  </si>
  <si>
    <t>53racing</t>
  </si>
  <si>
    <t>5383tash</t>
  </si>
  <si>
    <t>530pinto</t>
  </si>
  <si>
    <t>52zn3</t>
  </si>
  <si>
    <t>52red17</t>
  </si>
  <si>
    <t>52love</t>
  </si>
  <si>
    <t>528249*</t>
  </si>
  <si>
    <t>527may</t>
  </si>
  <si>
    <t>521teamo</t>
  </si>
  <si>
    <t>520jay</t>
  </si>
  <si>
    <t>51titles</t>
  </si>
  <si>
    <t>519mallen</t>
  </si>
  <si>
    <t>5187mea426</t>
  </si>
  <si>
    <t>5150ou812</t>
  </si>
  <si>
    <t>513boyz</t>
  </si>
  <si>
    <t>51205s</t>
  </si>
  <si>
    <t>510tigger</t>
  </si>
  <si>
    <t>510jas</t>
  </si>
  <si>
    <t>510chivas</t>
  </si>
  <si>
    <t>510bitch</t>
  </si>
  <si>
    <t>510bayarea</t>
  </si>
  <si>
    <t>5101972kh</t>
  </si>
  <si>
    <t>50years</t>
  </si>
  <si>
    <t>50times</t>
  </si>
  <si>
    <t>50nuts</t>
  </si>
  <si>
    <t>50mustang</t>
  </si>
  <si>
    <t>50million</t>
  </si>
  <si>
    <t>50killaz</t>
  </si>
  <si>
    <t>50jubilee09</t>
  </si>
  <si>
    <t>50centyo</t>
  </si>
  <si>
    <t>50centt</t>
  </si>
  <si>
    <t>50centrules</t>
  </si>
  <si>
    <t>50centjarule</t>
  </si>
  <si>
    <t>50centisthebest</t>
  </si>
  <si>
    <t>50centg-unit</t>
  </si>
  <si>
    <t>50centand2pac</t>
  </si>
  <si>
    <t>50cent_</t>
  </si>
  <si>
    <t>50cent50cent</t>
  </si>
  <si>
    <t>50cent4life</t>
  </si>
  <si>
    <t>50cent2006</t>
  </si>
  <si>
    <t>50cent13</t>
  </si>
  <si>
    <t>50cent08</t>
  </si>
  <si>
    <t>50cent07</t>
  </si>
  <si>
    <t>50cent00</t>
  </si>
  <si>
    <t>50calbmg</t>
  </si>
  <si>
    <t>50banks</t>
  </si>
  <si>
    <t>50@cent</t>
  </si>
  <si>
    <t>504love</t>
  </si>
  <si>
    <t>504girls</t>
  </si>
  <si>
    <t>504chicks</t>
  </si>
  <si>
    <t>5044lyfe</t>
  </si>
  <si>
    <t>503mob</t>
  </si>
  <si>
    <t>5021lisa</t>
  </si>
  <si>
    <t>501jeans</t>
  </si>
  <si>
    <t>500freestyle</t>
  </si>
  <si>
    <t>500cash</t>
  </si>
  <si>
    <t>500boy</t>
  </si>
  <si>
    <t>5000watts</t>
  </si>
  <si>
    <t>4ymikri</t>
  </si>
  <si>
    <t>4yahoo</t>
  </si>
  <si>
    <t>4x4truck</t>
  </si>
  <si>
    <t>4x4ford</t>
  </si>
  <si>
    <t>4x4chevy</t>
  </si>
  <si>
    <t>4wheeldrive</t>
  </si>
  <si>
    <t>4victory</t>
  </si>
  <si>
    <t>4victoria</t>
  </si>
  <si>
    <t>4vetc5qt4</t>
  </si>
  <si>
    <t>4vanessa</t>
  </si>
  <si>
    <t>4urlove</t>
  </si>
  <si>
    <t>4uraqt</t>
  </si>
  <si>
    <t>4umylove</t>
  </si>
  <si>
    <t>4u2nv1</t>
  </si>
  <si>
    <t>4u2conly</t>
  </si>
  <si>
    <t>4u2cboo</t>
  </si>
  <si>
    <t>4twins</t>
  </si>
  <si>
    <t>4trust</t>
  </si>
  <si>
    <t>4truluv</t>
  </si>
  <si>
    <t>4travis</t>
  </si>
  <si>
    <t>4today</t>
  </si>
  <si>
    <t>4times</t>
  </si>
  <si>
    <t>4tigers</t>
  </si>
  <si>
    <t>4tiger</t>
  </si>
  <si>
    <t>4thstreet</t>
  </si>
  <si>
    <t>4thkid</t>
  </si>
  <si>
    <t>4therock</t>
  </si>
  <si>
    <t>4thegirls</t>
  </si>
  <si>
    <t>4thefun</t>
  </si>
  <si>
    <t>4tanner</t>
  </si>
  <si>
    <t>4t9ers</t>
  </si>
  <si>
    <t>4summer</t>
  </si>
  <si>
    <t>4sublime</t>
  </si>
  <si>
    <t>4student</t>
  </si>
  <si>
    <t>4stroke</t>
  </si>
  <si>
    <t>4soleil</t>
  </si>
  <si>
    <t>4skylarose</t>
  </si>
  <si>
    <t>4skins</t>
  </si>
  <si>
    <t>4serenity</t>
  </si>
  <si>
    <t>4septiembre</t>
  </si>
  <si>
    <t>4secret</t>
  </si>
  <si>
    <t>4scott</t>
  </si>
  <si>
    <t>4savannah</t>
  </si>
  <si>
    <t>4rusty</t>
  </si>
  <si>
    <t>4runners</t>
  </si>
  <si>
    <t>4ronnie</t>
  </si>
  <si>
    <t>4rocky</t>
  </si>
  <si>
    <t>4ricky</t>
  </si>
  <si>
    <t>4rfvVFR$</t>
  </si>
  <si>
    <t>4rfv3edc</t>
  </si>
  <si>
    <t>4reallove</t>
  </si>
  <si>
    <t>4real1</t>
  </si>
  <si>
    <t>4rainbows</t>
  </si>
  <si>
    <t>4rabbits</t>
  </si>
  <si>
    <t>4prolife</t>
  </si>
  <si>
    <t>4pokemon</t>
  </si>
  <si>
    <t>4player</t>
  </si>
  <si>
    <t>4pl8k8k</t>
  </si>
  <si>
    <t>4pirates</t>
  </si>
  <si>
    <t>4piece</t>
  </si>
  <si>
    <t>4password4</t>
  </si>
  <si>
    <t>4paris</t>
  </si>
  <si>
    <t>4orange</t>
  </si>
  <si>
    <t>4onelove</t>
  </si>
  <si>
    <t>4oblinas</t>
  </si>
  <si>
    <t>4niners</t>
  </si>
  <si>
    <t>4newyork</t>
  </si>
  <si>
    <t>4ndr3w</t>
  </si>
  <si>
    <t>4ndr34</t>
  </si>
  <si>
    <t>4mywife</t>
  </si>
  <si>
    <t>4myslides</t>
  </si>
  <si>
    <t>4mypikey</t>
  </si>
  <si>
    <t>4mypeople</t>
  </si>
  <si>
    <t>4mylord</t>
  </si>
  <si>
    <t>4myhubby</t>
  </si>
  <si>
    <t>4myfaith</t>
  </si>
  <si>
    <t>4mycat</t>
  </si>
  <si>
    <t>4mybuddy</t>
  </si>
  <si>
    <t>4my3boys</t>
  </si>
  <si>
    <t>4murphy</t>
  </si>
  <si>
    <t>4morgan</t>
  </si>
  <si>
    <t>4moore</t>
  </si>
  <si>
    <t>4monique</t>
  </si>
  <si>
    <t>4mommie</t>
  </si>
  <si>
    <t>4missy</t>
  </si>
  <si>
    <t>4members</t>
  </si>
  <si>
    <t>4melissa</t>
  </si>
  <si>
    <t>4megan</t>
  </si>
  <si>
    <t>4me2cu</t>
  </si>
  <si>
    <t>4masters</t>
  </si>
  <si>
    <t>4master</t>
  </si>
  <si>
    <t>4martin</t>
  </si>
  <si>
    <t>4magic</t>
  </si>
  <si>
    <t>4love4u</t>
  </si>
  <si>
    <t>4lk4line</t>
  </si>
  <si>
    <t>4life4love</t>
  </si>
  <si>
    <t>4life4</t>
  </si>
  <si>
    <t>4life2us</t>
  </si>
  <si>
    <t>4life2</t>
  </si>
  <si>
    <t>4letras</t>
  </si>
  <si>
    <t>4laughs</t>
  </si>
  <si>
    <t>4kitkat</t>
  </si>
  <si>
    <t>4kidactors</t>
  </si>
  <si>
    <t>4kelsey</t>
  </si>
  <si>
    <t>4keith</t>
  </si>
  <si>
    <t>4kathy</t>
  </si>
  <si>
    <t>4jordan4</t>
  </si>
  <si>
    <t>4jimmy</t>
  </si>
  <si>
    <t>4jamie</t>
  </si>
  <si>
    <t>4jackson</t>
  </si>
  <si>
    <t>4jackass</t>
  </si>
  <si>
    <t>4iulie</t>
  </si>
  <si>
    <t>4isaac</t>
  </si>
  <si>
    <t>4inlove</t>
  </si>
  <si>
    <t>4ilovemykids</t>
  </si>
  <si>
    <t>4hrules</t>
  </si>
  <si>
    <t>4horse</t>
  </si>
  <si>
    <t>4hiphop</t>
  </si>
  <si>
    <t>4him4ever</t>
  </si>
  <si>
    <t>4harley</t>
  </si>
  <si>
    <t>4gunit</t>
  </si>
  <si>
    <t>4greens</t>
  </si>
  <si>
    <t>4grandma</t>
  </si>
  <si>
    <t>4gjjjk</t>
  </si>
  <si>
    <t>4givin</t>
  </si>
  <si>
    <t>4given1</t>
  </si>
  <si>
    <t>4give4get</t>
  </si>
  <si>
    <t>4girls1boy</t>
  </si>
  <si>
    <t>4getu2</t>
  </si>
  <si>
    <t>4george</t>
  </si>
  <si>
    <t>4gamers</t>
  </si>
  <si>
    <t>4fourth</t>
  </si>
  <si>
    <t>4forest</t>
  </si>
  <si>
    <t>4ferrets</t>
  </si>
  <si>
    <t>4febrero</t>
  </si>
  <si>
    <t>4evrlove</t>
  </si>
  <si>
    <t>4everwithu</t>
  </si>
  <si>
    <t>4everurs!</t>
  </si>
  <si>
    <t>4eversingle</t>
  </si>
  <si>
    <t>4evernlove</t>
  </si>
  <si>
    <t>4evernaday</t>
  </si>
  <si>
    <t>4evermoney</t>
  </si>
  <si>
    <t>4everlovers</t>
  </si>
  <si>
    <t>4everlover</t>
  </si>
  <si>
    <t>4everlife</t>
  </si>
  <si>
    <t>4everk</t>
  </si>
  <si>
    <t>4everjustin</t>
  </si>
  <si>
    <t>4everinmyheart</t>
  </si>
  <si>
    <t>4evergone</t>
  </si>
  <si>
    <t>4everf</t>
  </si>
  <si>
    <t>4everdemi</t>
  </si>
  <si>
    <t>4everchris</t>
  </si>
  <si>
    <t>4everb</t>
  </si>
  <si>
    <t>4everangel</t>
  </si>
  <si>
    <t>4everandaday</t>
  </si>
  <si>
    <t>4ever9</t>
  </si>
  <si>
    <t>4ever4you</t>
  </si>
  <si>
    <t>4ever4ever</t>
  </si>
  <si>
    <t>4ever28</t>
  </si>
  <si>
    <t>4ever20</t>
  </si>
  <si>
    <t>4ever14</t>
  </si>
  <si>
    <t>4ever123</t>
  </si>
  <si>
    <t>4ever..</t>
  </si>
  <si>
    <t>4evafriends</t>
  </si>
  <si>
    <t>4evaangel</t>
  </si>
  <si>
    <t>4eva1luv</t>
  </si>
  <si>
    <t>4estrellas</t>
  </si>
  <si>
    <t>4elephants</t>
  </si>
  <si>
    <t>4element</t>
  </si>
  <si>
    <t>4duckies</t>
  </si>
  <si>
    <t>4drew4</t>
  </si>
  <si>
    <t>4dragon</t>
  </si>
  <si>
    <t>4doorsdown</t>
  </si>
  <si>
    <t>4diesel</t>
  </si>
  <si>
    <t>4devil</t>
  </si>
  <si>
    <t>4demarzode1990</t>
  </si>
  <si>
    <t>4dediciembre</t>
  </si>
  <si>
    <t>4death</t>
  </si>
  <si>
    <t>4danielle</t>
  </si>
  <si>
    <t>4dahood</t>
  </si>
  <si>
    <t>4cowboys</t>
  </si>
  <si>
    <t>4cooldude</t>
  </si>
  <si>
    <t>4college</t>
  </si>
  <si>
    <t>4clifford</t>
  </si>
  <si>
    <t>4christmas</t>
  </si>
  <si>
    <t>4chrisbrown</t>
  </si>
  <si>
    <t>4chickens</t>
  </si>
  <si>
    <t>4cherokee</t>
  </si>
  <si>
    <t>4change</t>
  </si>
  <si>
    <t>4certain</t>
  </si>
  <si>
    <t>4butterflies</t>
  </si>
  <si>
    <t>4bunny</t>
  </si>
  <si>
    <t>4buddy</t>
  </si>
  <si>
    <t>4bubbles</t>
  </si>
  <si>
    <t>4britt</t>
  </si>
  <si>
    <t>4boyz</t>
  </si>
  <si>
    <t>4boyle</t>
  </si>
  <si>
    <t>4blessings</t>
  </si>
  <si>
    <t>4blackie</t>
  </si>
  <si>
    <t>4bitch</t>
  </si>
  <si>
    <t>4beauty</t>
  </si>
  <si>
    <t>4beautiful</t>
  </si>
  <si>
    <t>4beatles</t>
  </si>
  <si>
    <t>4basketball</t>
  </si>
  <si>
    <t>4barrel</t>
  </si>
  <si>
    <t>4barbie</t>
  </si>
  <si>
    <t>4babydoll</t>
  </si>
  <si>
    <t>4avery</t>
  </si>
  <si>
    <t>4autumn</t>
  </si>
  <si>
    <t>4asshole</t>
  </si>
  <si>
    <t>4areason</t>
  </si>
  <si>
    <t>4appey</t>
  </si>
  <si>
    <t>4antonio</t>
  </si>
  <si>
    <t>4alyssa</t>
  </si>
  <si>
    <t>4alwayz</t>
  </si>
  <si>
    <t>4alltime</t>
  </si>
  <si>
    <t>4allofmylife</t>
  </si>
  <si>
    <t>4alifetime</t>
  </si>
  <si>
    <t>4agustus</t>
  </si>
  <si>
    <t>4adrian</t>
  </si>
  <si>
    <t>4addison</t>
  </si>
  <si>
    <t>4a4a4a</t>
  </si>
  <si>
    <t>4_ever</t>
  </si>
  <si>
    <t>4RUNNER</t>
  </si>
  <si>
    <t>4JESUS</t>
  </si>
  <si>
    <t>4FAMILY</t>
  </si>
  <si>
    <t>4EVERMINE</t>
  </si>
  <si>
    <t>4Christ</t>
  </si>
  <si>
    <t>4BLOCK</t>
  </si>
  <si>
    <t>49unbeaten</t>
  </si>
  <si>
    <t>49panhead</t>
  </si>
  <si>
    <t>49ners</t>
  </si>
  <si>
    <t>49erssf</t>
  </si>
  <si>
    <t>49ers81</t>
  </si>
  <si>
    <t>49ers16</t>
  </si>
  <si>
    <t>49ers123</t>
  </si>
  <si>
    <t>48hours</t>
  </si>
  <si>
    <t>483075n8</t>
  </si>
  <si>
    <t>474hot</t>
  </si>
  <si>
    <t>4703026a</t>
  </si>
  <si>
    <t>4682dp</t>
  </si>
  <si>
    <t>464818258d</t>
  </si>
  <si>
    <t>45hottie</t>
  </si>
  <si>
    <t>45dlp24</t>
  </si>
  <si>
    <t>45a45a</t>
  </si>
  <si>
    <t>458458a</t>
  </si>
  <si>
    <t>456789s</t>
  </si>
  <si>
    <t>456789r</t>
  </si>
  <si>
    <t>456789l</t>
  </si>
  <si>
    <t>456456l</t>
  </si>
  <si>
    <t>456123p</t>
  </si>
  <si>
    <t>456123m</t>
  </si>
  <si>
    <t>456123b</t>
  </si>
  <si>
    <t>454bigblock</t>
  </si>
  <si>
    <t>454545r</t>
  </si>
  <si>
    <t>4541jo</t>
  </si>
  <si>
    <t>4521LM</t>
  </si>
  <si>
    <t>44star</t>
  </si>
  <si>
    <t>44real</t>
  </si>
  <si>
    <t>44mags</t>
  </si>
  <si>
    <t>44dogs</t>
  </si>
  <si>
    <t>44caliber</t>
  </si>
  <si>
    <t>4475girl</t>
  </si>
  <si>
    <t>4444dd</t>
  </si>
  <si>
    <t>4444aa</t>
  </si>
  <si>
    <t>44444x</t>
  </si>
  <si>
    <t>4415bj</t>
  </si>
  <si>
    <t>440duster</t>
  </si>
  <si>
    <t>4400blk</t>
  </si>
  <si>
    <t>4389mz</t>
  </si>
  <si>
    <t>435987s</t>
  </si>
  <si>
    <t>432737e</t>
  </si>
  <si>
    <t>4321go</t>
  </si>
  <si>
    <t>4321dcba</t>
  </si>
  <si>
    <t>430o9i0o9iz1</t>
  </si>
  <si>
    <t>430klchin14</t>
  </si>
  <si>
    <t>42postroad</t>
  </si>
  <si>
    <t>42o42o</t>
  </si>
  <si>
    <t>42bball</t>
  </si>
  <si>
    <t>4269ntn</t>
  </si>
  <si>
    <t>425kailua</t>
  </si>
  <si>
    <t>4247hair</t>
  </si>
  <si>
    <t>422maria</t>
  </si>
  <si>
    <t>42298050n</t>
  </si>
  <si>
    <t>42281jlb</t>
  </si>
  <si>
    <t>4221abc</t>
  </si>
  <si>
    <t>420rox</t>
  </si>
  <si>
    <t>420queen</t>
  </si>
  <si>
    <t>420princess</t>
  </si>
  <si>
    <t>420now</t>
  </si>
  <si>
    <t>420nigga</t>
  </si>
  <si>
    <t>420fuckyou</t>
  </si>
  <si>
    <t>420dude</t>
  </si>
  <si>
    <t>420dope</t>
  </si>
  <si>
    <t>420day</t>
  </si>
  <si>
    <t>420chronic</t>
  </si>
  <si>
    <t>420bomb</t>
  </si>
  <si>
    <t>420alltheway</t>
  </si>
  <si>
    <t>4209dq</t>
  </si>
  <si>
    <t>420931f</t>
  </si>
  <si>
    <t>420420weed</t>
  </si>
  <si>
    <t>420420k</t>
  </si>
  <si>
    <t>415263s</t>
  </si>
  <si>
    <t>41490jem</t>
  </si>
  <si>
    <t>40licks</t>
  </si>
  <si>
    <t>40caliber</t>
  </si>
  <si>
    <t>40cal</t>
  </si>
  <si>
    <t>408girl</t>
  </si>
  <si>
    <t>408bay</t>
  </si>
  <si>
    <t>4040club</t>
  </si>
  <si>
    <t>4032gg</t>
  </si>
  <si>
    <t>4030BABY</t>
  </si>
  <si>
    <t>401k401k</t>
  </si>
  <si>
    <t>400meter</t>
  </si>
  <si>
    <t>400ex</t>
  </si>
  <si>
    <t>3zebras</t>
  </si>
  <si>
    <t>3z3ki3l</t>
  </si>
  <si>
    <t>3yellow3</t>
  </si>
  <si>
    <t>3yellow</t>
  </si>
  <si>
    <t>3yankees</t>
  </si>
  <si>
    <t>3x3x3x</t>
  </si>
  <si>
    <t>3william</t>
  </si>
  <si>
    <t>3whores</t>
  </si>
  <si>
    <t>3whatever</t>
  </si>
  <si>
    <t>3ward3</t>
  </si>
  <si>
    <t>3wade3</t>
  </si>
  <si>
    <t>3volution</t>
  </si>
  <si>
    <t>3ua8ws5x</t>
  </si>
  <si>
    <t>3tweety</t>
  </si>
  <si>
    <t>3times3</t>
  </si>
  <si>
    <t>3timechamp</t>
  </si>
  <si>
    <t>3tigger</t>
  </si>
  <si>
    <t>3thegreen</t>
  </si>
  <si>
    <t>3sweetpea</t>
  </si>
  <si>
    <t>3sweet</t>
  </si>
  <si>
    <t>3street</t>
  </si>
  <si>
    <t>3spurs3</t>
  </si>
  <si>
    <t>3sports</t>
  </si>
  <si>
    <t>3spirit</t>
  </si>
  <si>
    <t>3spinoza</t>
  </si>
  <si>
    <t>3soccer3</t>
  </si>
  <si>
    <t>3smiles</t>
  </si>
  <si>
    <t>3smarias</t>
  </si>
  <si>
    <t>3sixmafia</t>
  </si>
  <si>
    <t>3shooter</t>
  </si>
  <si>
    <t>3shoes</t>
  </si>
  <si>
    <t>3sheets</t>
  </si>
  <si>
    <t>3sexygirls</t>
  </si>
  <si>
    <t>3septiembre</t>
  </si>
  <si>
    <t>3school</t>
  </si>
  <si>
    <t>3scape</t>
  </si>
  <si>
    <t>3rules</t>
  </si>
  <si>
    <t>3rings</t>
  </si>
  <si>
    <t>3rdtime</t>
  </si>
  <si>
    <t>3rdshift</t>
  </si>
  <si>
    <t>3rdoctober</t>
  </si>
  <si>
    <t>3rdjuly</t>
  </si>
  <si>
    <t>3rdgirl</t>
  </si>
  <si>
    <t>3rdgen</t>
  </si>
  <si>
    <t>3rdeyeblind</t>
  </si>
  <si>
    <t>3rd708</t>
  </si>
  <si>
    <t>3puppy</t>
  </si>
  <si>
    <t>3powers</t>
  </si>
  <si>
    <t>3pirates</t>
  </si>
  <si>
    <t>3pearl</t>
  </si>
  <si>
    <t>3orange</t>
  </si>
  <si>
    <t>3nvym3</t>
  </si>
  <si>
    <t>3nr1qu3</t>
  </si>
  <si>
    <t>3noviembre</t>
  </si>
  <si>
    <t>3nolia</t>
  </si>
  <si>
    <t>3nitario</t>
  </si>
  <si>
    <t>3ninos</t>
  </si>
  <si>
    <t>3niggas</t>
  </si>
  <si>
    <t>3nephews</t>
  </si>
  <si>
    <t>3nascar8</t>
  </si>
  <si>
    <t>3nana3</t>
  </si>
  <si>
    <t>3munchkins</t>
  </si>
  <si>
    <t>3money</t>
  </si>
  <si>
    <t>3michelle</t>
  </si>
  <si>
    <t>3merald</t>
  </si>
  <si>
    <t>3marty</t>
  </si>
  <si>
    <t>3marshall</t>
  </si>
  <si>
    <t>3m3rald</t>
  </si>
  <si>
    <t>3m3m3m</t>
  </si>
  <si>
    <t>3lucky3</t>
  </si>
  <si>
    <t>3lovebugs</t>
  </si>
  <si>
    <t>3love</t>
  </si>
  <si>
    <t>3littlepig</t>
  </si>
  <si>
    <t>3lilkids</t>
  </si>
  <si>
    <t>3lilbros</t>
  </si>
  <si>
    <t>3lilbears</t>
  </si>
  <si>
    <t>3lakers</t>
  </si>
  <si>
    <t>3lFed3f5402858</t>
  </si>
  <si>
    <t>3l1i45</t>
  </si>
  <si>
    <t>3kidzz</t>
  </si>
  <si>
    <t>3kidsnme</t>
  </si>
  <si>
    <t>3kidsmom</t>
  </si>
  <si>
    <t>3kids!</t>
  </si>
  <si>
    <t>3kevin</t>
  </si>
  <si>
    <t>3kelion</t>
  </si>
  <si>
    <t>3kamsbigtrucks</t>
  </si>
  <si>
    <t>3k12271</t>
  </si>
  <si>
    <t>3justin</t>
  </si>
  <si>
    <t>3jongens</t>
  </si>
  <si>
    <t>3jewels</t>
  </si>
  <si>
    <t>3itlog</t>
  </si>
  <si>
    <t>3hottie</t>
  </si>
  <si>
    <t>3hotdogs</t>
  </si>
  <si>
    <t>3holepunch</t>
  </si>
  <si>
    <t>3hillview</t>
  </si>
  <si>
    <t>3hermanas</t>
  </si>
  <si>
    <t>3hawks</t>
  </si>
  <si>
    <t>3gurls</t>
  </si>
  <si>
    <t>3gr8kids</t>
  </si>
  <si>
    <t>3goobers</t>
  </si>
  <si>
    <t>3gkids</t>
  </si>
  <si>
    <t>3g4free</t>
  </si>
  <si>
    <t>3foryou</t>
  </si>
  <si>
    <t>3feathers</t>
  </si>
  <si>
    <t>3extreme</t>
  </si>
  <si>
    <t>3enfants</t>
  </si>
  <si>
    <t>3dwade</t>
  </si>
  <si>
    <t>3duckies</t>
  </si>
  <si>
    <t>3duardo</t>
  </si>
  <si>
    <t>3du4rd0</t>
  </si>
  <si>
    <t>3drsdwn</t>
  </si>
  <si>
    <t>3doggies</t>
  </si>
  <si>
    <t>3devin</t>
  </si>
  <si>
    <t>3david</t>
  </si>
  <si>
    <t>3daisy</t>
  </si>
  <si>
    <t>3cutegirls</t>
  </si>
  <si>
    <t>3crosses</t>
  </si>
  <si>
    <t>3cokes</t>
  </si>
  <si>
    <t>3clipse</t>
  </si>
  <si>
    <t>3clips3</t>
  </si>
  <si>
    <t>3ciclo</t>
  </si>
  <si>
    <t>3chicks</t>
  </si>
  <si>
    <t>3chicas</t>
  </si>
  <si>
    <t>3cats2dogs</t>
  </si>
  <si>
    <t>3brooklyn</t>
  </si>
  <si>
    <t>3boysmom</t>
  </si>
  <si>
    <t>3boys3</t>
  </si>
  <si>
    <t>3blessed</t>
  </si>
  <si>
    <t>3bigboys</t>
  </si>
  <si>
    <t>3beers</t>
  </si>
  <si>
    <t>3baseball</t>
  </si>
  <si>
    <t>3babydolls</t>
  </si>
  <si>
    <t>3babies3</t>
  </si>
  <si>
    <t>3angelz</t>
  </si>
  <si>
    <t>3alleniverson</t>
  </si>
  <si>
    <t>3allen</t>
  </si>
  <si>
    <t>3a5t5id3</t>
  </si>
  <si>
    <t>3a3a3a</t>
  </si>
  <si>
    <t>3MLDPSYO</t>
  </si>
  <si>
    <t>3CVocncu</t>
  </si>
  <si>
    <t>39owen</t>
  </si>
  <si>
    <t>39M6KO</t>
  </si>
  <si>
    <t>38super</t>
  </si>
  <si>
    <t>38street</t>
  </si>
  <si>
    <t>38love</t>
  </si>
  <si>
    <t>38jam68</t>
  </si>
  <si>
    <t>3840pro</t>
  </si>
  <si>
    <t>381wdg</t>
  </si>
  <si>
    <t>3814ever</t>
  </si>
  <si>
    <t>3748FGH$@#</t>
  </si>
  <si>
    <t>36star</t>
  </si>
  <si>
    <t>36boyz</t>
  </si>
  <si>
    <t>369thegoose</t>
  </si>
  <si>
    <t>369fine</t>
  </si>
  <si>
    <t>369bbb</t>
  </si>
  <si>
    <t>365373taeko</t>
  </si>
  <si>
    <t>36332e</t>
  </si>
  <si>
    <t>361404kd</t>
  </si>
  <si>
    <t>360strong</t>
  </si>
  <si>
    <t>360mafia</t>
  </si>
  <si>
    <t>360kickflip</t>
  </si>
  <si>
    <t>3519542bb</t>
  </si>
  <si>
    <t>3500wat</t>
  </si>
  <si>
    <t>34real</t>
  </si>
  <si>
    <t>34erdf</t>
  </si>
  <si>
    <t>34814j</t>
  </si>
  <si>
    <t>3478621s</t>
  </si>
  <si>
    <t>346BNH</t>
  </si>
  <si>
    <t>345tdten</t>
  </si>
  <si>
    <t>345ert</t>
  </si>
  <si>
    <t>345612abc</t>
  </si>
  <si>
    <t>3438pattyshack</t>
  </si>
  <si>
    <t>33whiskey</t>
  </si>
  <si>
    <t>33three</t>
  </si>
  <si>
    <t>33rainbows</t>
  </si>
  <si>
    <t>33love33</t>
  </si>
  <si>
    <t>33bball</t>
  </si>
  <si>
    <t>338vxyrx26</t>
  </si>
  <si>
    <t>3373644y</t>
  </si>
  <si>
    <t>334488a</t>
  </si>
  <si>
    <t>333rrr</t>
  </si>
  <si>
    <t>333mmm</t>
  </si>
  <si>
    <t>333666m</t>
  </si>
  <si>
    <t>33333r</t>
  </si>
  <si>
    <t>33333k</t>
  </si>
  <si>
    <t>33333j</t>
  </si>
  <si>
    <t>33333e</t>
  </si>
  <si>
    <t>333333y</t>
  </si>
  <si>
    <t>333333t</t>
  </si>
  <si>
    <t>333333c</t>
  </si>
  <si>
    <t>32vball</t>
  </si>
  <si>
    <t>32tango</t>
  </si>
  <si>
    <t>32stronzo64</t>
  </si>
  <si>
    <t>32forever</t>
  </si>
  <si>
    <t>32dsazeew</t>
  </si>
  <si>
    <t>328works</t>
  </si>
  <si>
    <t>325ibmw</t>
  </si>
  <si>
    <t>323love</t>
  </si>
  <si>
    <t>323belm</t>
  </si>
  <si>
    <t>321mnbvcxz</t>
  </si>
  <si>
    <t>321kid</t>
  </si>
  <si>
    <t>321baby</t>
  </si>
  <si>
    <t>321a123</t>
  </si>
  <si>
    <t>321458a</t>
  </si>
  <si>
    <t>31prince</t>
  </si>
  <si>
    <t>31julho</t>
  </si>
  <si>
    <t>31jenny</t>
  </si>
  <si>
    <t>31ianuarie</t>
  </si>
  <si>
    <t>319bitch</t>
  </si>
  <si>
    <t>318boy</t>
  </si>
  <si>
    <t>316john</t>
  </si>
  <si>
    <t>314life</t>
  </si>
  <si>
    <t>314click</t>
  </si>
  <si>
    <t>313shady</t>
  </si>
  <si>
    <t>313kp6</t>
  </si>
  <si>
    <t>313king</t>
  </si>
  <si>
    <t>3131mim</t>
  </si>
  <si>
    <t>313131a</t>
  </si>
  <si>
    <t>312ali</t>
  </si>
  <si>
    <t>31275jse</t>
  </si>
  <si>
    <t>311style</t>
  </si>
  <si>
    <t>311day</t>
  </si>
  <si>
    <t>3111fran</t>
  </si>
  <si>
    <t>30septiembre</t>
  </si>
  <si>
    <t>30secondtomars</t>
  </si>
  <si>
    <t>30martie</t>
  </si>
  <si>
    <t>30maret</t>
  </si>
  <si>
    <t>30junio93</t>
  </si>
  <si>
    <t>30enero</t>
  </si>
  <si>
    <t>30diciembre</t>
  </si>
  <si>
    <t>30days</t>
  </si>
  <si>
    <t>30cute</t>
  </si>
  <si>
    <t>30cent</t>
  </si>
  <si>
    <t>306dturbo</t>
  </si>
  <si>
    <t>305tid</t>
  </si>
  <si>
    <t>305nigga</t>
  </si>
  <si>
    <t>305dime</t>
  </si>
  <si>
    <t>305boi</t>
  </si>
  <si>
    <t>305TILLIDIE</t>
  </si>
  <si>
    <t>305MIAMI</t>
  </si>
  <si>
    <t>304boyz</t>
  </si>
  <si>
    <t>302boss</t>
  </si>
  <si>
    <t>3027bc</t>
  </si>
  <si>
    <t>300zxt</t>
  </si>
  <si>
    <t>300wsm</t>
  </si>
  <si>
    <t>300win</t>
  </si>
  <si>
    <t>300spartan</t>
  </si>
  <si>
    <t>300mag</t>
  </si>
  <si>
    <t>300blk</t>
  </si>
  <si>
    <t>3006lee</t>
  </si>
  <si>
    <t>3.12.89</t>
  </si>
  <si>
    <t>2zero5</t>
  </si>
  <si>
    <t>2zebravirgin</t>
  </si>
  <si>
    <t>2zalas</t>
  </si>
  <si>
    <t>2yummy</t>
  </si>
  <si>
    <t>2xclusive</t>
  </si>
  <si>
    <t>2wsxXSW@</t>
  </si>
  <si>
    <t>2wsx#EDC</t>
  </si>
  <si>
    <t>2worship</t>
  </si>
  <si>
    <t>2wongfu</t>
  </si>
  <si>
    <t>2witch</t>
  </si>
  <si>
    <t>2wills1man</t>
  </si>
  <si>
    <t>2wendy</t>
  </si>
  <si>
    <t>2weeks</t>
  </si>
  <si>
    <t>2wecan</t>
  </si>
  <si>
    <t>2wanda</t>
  </si>
  <si>
    <t>2w3e4r5t6y</t>
  </si>
  <si>
    <t>2unsure</t>
  </si>
  <si>
    <t>2twosons</t>
  </si>
  <si>
    <t>2twinss</t>
  </si>
  <si>
    <t>2twins2</t>
  </si>
  <si>
    <t>2twelve</t>
  </si>
  <si>
    <t>2true4u</t>
  </si>
  <si>
    <t>2tortugas</t>
  </si>
  <si>
    <t>2toomany</t>
  </si>
  <si>
    <t>2toohot</t>
  </si>
  <si>
    <t>2tinker</t>
  </si>
  <si>
    <t>2timothy</t>
  </si>
  <si>
    <t>2tiger</t>
  </si>
  <si>
    <t>2throwed</t>
  </si>
  <si>
    <t>2thousand</t>
  </si>
  <si>
    <t>2thikk</t>
  </si>
  <si>
    <t>2thgirl</t>
  </si>
  <si>
    <t>2theresa</t>
  </si>
  <si>
    <t>2the1ilove</t>
  </si>
  <si>
    <t>2texas</t>
  </si>
  <si>
    <t>2teardrops</t>
  </si>
  <si>
    <t>2tattoo</t>
  </si>
  <si>
    <t>2talented</t>
  </si>
  <si>
    <t>2swt4u</t>
  </si>
  <si>
    <t>2surfers</t>
  </si>
  <si>
    <t>2stoned</t>
  </si>
  <si>
    <t>2steppin</t>
  </si>
  <si>
    <t>2step1</t>
  </si>
  <si>
    <t>2starz</t>
  </si>
  <si>
    <t>2sponge</t>
  </si>
  <si>
    <t>2speed</t>
  </si>
  <si>
    <t>2sophia</t>
  </si>
  <si>
    <t>2snoopy</t>
  </si>
  <si>
    <t>2sneaky</t>
  </si>
  <si>
    <t>2smoke</t>
  </si>
  <si>
    <t>2smith</t>
  </si>
  <si>
    <t>2smiley</t>
  </si>
  <si>
    <t>2smile4</t>
  </si>
  <si>
    <t>2slyfox</t>
  </si>
  <si>
    <t>2slick4u</t>
  </si>
  <si>
    <t>2sleepy</t>
  </si>
  <si>
    <t>2silver</t>
  </si>
  <si>
    <t>2sick4u</t>
  </si>
  <si>
    <t>2shitheads</t>
  </si>
  <si>
    <t>2sharp</t>
  </si>
  <si>
    <t>2sexylady</t>
  </si>
  <si>
    <t>2sexy4myshirt</t>
  </si>
  <si>
    <t>2sexxi</t>
  </si>
  <si>
    <t>2seven</t>
  </si>
  <si>
    <t>2serious</t>
  </si>
  <si>
    <t>2septiembre</t>
  </si>
  <si>
    <t>2santos</t>
  </si>
  <si>
    <t>2s3xy4u</t>
  </si>
  <si>
    <t>2ruelove</t>
  </si>
  <si>
    <t>2ruc2rd</t>
  </si>
  <si>
    <t>2rubys</t>
  </si>
  <si>
    <t>2rotten</t>
  </si>
  <si>
    <t>2romance</t>
  </si>
  <si>
    <t>2rocku</t>
  </si>
  <si>
    <t>2rocks</t>
  </si>
  <si>
    <t>2robert</t>
  </si>
  <si>
    <t>2river</t>
  </si>
  <si>
    <t>2redhot</t>
  </si>
  <si>
    <t>2redheads</t>
  </si>
  <si>
    <t>2redfish</t>
  </si>
  <si>
    <t>2random</t>
  </si>
  <si>
    <t>2rainbow</t>
  </si>
  <si>
    <t>2ragsoy</t>
  </si>
  <si>
    <t>2qwert</t>
  </si>
  <si>
    <t>2qut4u</t>
  </si>
  <si>
    <t>2quick</t>
  </si>
  <si>
    <t>2qte4u</t>
  </si>
  <si>
    <t>2qt4u2</t>
  </si>
  <si>
    <t>2qasw3</t>
  </si>
  <si>
    <t>2q3w4e</t>
  </si>
  <si>
    <t>2q2q2q</t>
  </si>
  <si>
    <t>2q2bstr8</t>
  </si>
  <si>
    <t>2puppys</t>
  </si>
  <si>
    <t>2puppy</t>
  </si>
  <si>
    <t>2pokemon</t>
  </si>
  <si>
    <t>2points</t>
  </si>
  <si>
    <t>2pizzas</t>
  </si>
  <si>
    <t>2pissedoff</t>
  </si>
  <si>
    <t>2pinacoladas</t>
  </si>
  <si>
    <t>2pikachu</t>
  </si>
  <si>
    <t>2pher</t>
  </si>
  <si>
    <t>2percent</t>
  </si>
  <si>
    <t>2pepsi</t>
  </si>
  <si>
    <t>2pepper</t>
  </si>
  <si>
    <t>2peng</t>
  </si>
  <si>
    <t>2pencil</t>
  </si>
  <si>
    <t>2peewee</t>
  </si>
  <si>
    <t>2peachy</t>
  </si>
  <si>
    <t>2party</t>
  </si>
  <si>
    <t>2panic</t>
  </si>
  <si>
    <t>2pakin</t>
  </si>
  <si>
    <t>2pacisalive</t>
  </si>
  <si>
    <t>2pacforever</t>
  </si>
  <si>
    <t>2pacfan</t>
  </si>
  <si>
    <t>2pacbig</t>
  </si>
  <si>
    <t>2pac1990</t>
  </si>
  <si>
    <t>2pac1971</t>
  </si>
  <si>
    <t>2pac10</t>
  </si>
  <si>
    <t>2pac08</t>
  </si>
  <si>
    <t>2pac01</t>
  </si>
  <si>
    <t>2orange</t>
  </si>
  <si>
    <t>2old4this</t>
  </si>
  <si>
    <t>2ojigxgl</t>
  </si>
  <si>
    <t>2o4e8694</t>
  </si>
  <si>
    <t>2nicholas</t>
  </si>
  <si>
    <t>2newlife</t>
  </si>
  <si>
    <t>2ndtime</t>
  </si>
  <si>
    <t>2ndmarch</t>
  </si>
  <si>
    <t>2ndcity</t>
  </si>
  <si>
    <t>2ndbest</t>
  </si>
  <si>
    <t>2naebilly</t>
  </si>
  <si>
    <t>2n5okas</t>
  </si>
  <si>
    <t>2mylife</t>
  </si>
  <si>
    <t>2myangels</t>
  </si>
  <si>
    <t>2music</t>
  </si>
  <si>
    <t>2muchtime</t>
  </si>
  <si>
    <t>2much4u2</t>
  </si>
  <si>
    <t>2much2do</t>
  </si>
  <si>
    <t>2moyo2</t>
  </si>
  <si>
    <t>2mouse</t>
  </si>
  <si>
    <t>2mothers</t>
  </si>
  <si>
    <t>2morow</t>
  </si>
  <si>
    <t>2monica</t>
  </si>
  <si>
    <t>2momma</t>
  </si>
  <si>
    <t>2momdad</t>
  </si>
  <si>
    <t>2model</t>
  </si>
  <si>
    <t>2miracles</t>
  </si>
  <si>
    <t>2minikna</t>
  </si>
  <si>
    <t>2minikan</t>
  </si>
  <si>
    <t>2millie</t>
  </si>
  <si>
    <t>2metal4u</t>
  </si>
  <si>
    <t>2mean4u</t>
  </si>
  <si>
    <t>2marzo</t>
  </si>
  <si>
    <t>2maryjane</t>
  </si>
  <si>
    <t>2martin</t>
  </si>
  <si>
    <t>2marie2</t>
  </si>
  <si>
    <t>2maria</t>
  </si>
  <si>
    <t>2marcus</t>
  </si>
  <si>
    <t>2manytears</t>
  </si>
  <si>
    <t>2manypets</t>
  </si>
  <si>
    <t>2manylies</t>
  </si>
  <si>
    <t>2manyhoes</t>
  </si>
  <si>
    <t>2maggie</t>
  </si>
  <si>
    <t>2luvbugs</t>
  </si>
  <si>
    <t>2low4u</t>
  </si>
  <si>
    <t>2loving</t>
  </si>
  <si>
    <t>2loveyou2</t>
  </si>
  <si>
    <t>2lovely4u</t>
  </si>
  <si>
    <t>2lovelove</t>
  </si>
  <si>
    <t>2loved</t>
  </si>
  <si>
    <t>2love4</t>
  </si>
  <si>
    <t>2lollypop</t>
  </si>
  <si>
    <t>2liverpool</t>
  </si>
  <si>
    <t>2littlekittens</t>
  </si>
  <si>
    <t>2littleducks</t>
  </si>
  <si>
    <t>2linda</t>
  </si>
  <si>
    <t>2lilones</t>
  </si>
  <si>
    <t>2lil2late</t>
  </si>
  <si>
    <t>2ligit</t>
  </si>
  <si>
    <t>2lakers</t>
  </si>
  <si>
    <t>2lagit</t>
  </si>
  <si>
    <t>2ladybug</t>
  </si>
  <si>
    <t>2kool</t>
  </si>
  <si>
    <t>2kinderen</t>
  </si>
  <si>
    <t>2killa</t>
  </si>
  <si>
    <t>2kidsnow</t>
  </si>
  <si>
    <t>2kids4us</t>
  </si>
  <si>
    <t>2kidos</t>
  </si>
  <si>
    <t>2kewt4u2</t>
  </si>
  <si>
    <t>2k6-2k7</t>
  </si>
  <si>
    <t>2k3362349</t>
  </si>
  <si>
    <t>2k2k2k</t>
  </si>
  <si>
    <t>2jz-gte</t>
  </si>
  <si>
    <t>2joker</t>
  </si>
  <si>
    <t>2jennifer</t>
  </si>
  <si>
    <t>2jayden</t>
  </si>
  <si>
    <t>2jason</t>
  </si>
  <si>
    <t>2ireland</t>
  </si>
  <si>
    <t>2imagine</t>
  </si>
  <si>
    <t>2iloveu</t>
  </si>
  <si>
    <t>2idiots</t>
  </si>
  <si>
    <t>2hyphy</t>
  </si>
  <si>
    <t>2hrd24get</t>
  </si>
  <si>
    <t>2house</t>
  </si>
  <si>
    <t>2hott4you</t>
  </si>
  <si>
    <t>2hott2handle</t>
  </si>
  <si>
    <t>2hotgirl</t>
  </si>
  <si>
    <t>2hot4him</t>
  </si>
  <si>
    <t>2hot2swim</t>
  </si>
  <si>
    <t>2hot2have</t>
  </si>
  <si>
    <t>2hot2be</t>
  </si>
  <si>
    <t>2honden</t>
  </si>
  <si>
    <t>2heather</t>
  </si>
  <si>
    <t>2hazeleyes</t>
  </si>
  <si>
    <t>2harris</t>
  </si>
  <si>
    <t>2harley</t>
  </si>
  <si>
    <t>2h0t4u</t>
  </si>
  <si>
    <t>2guitar</t>
  </si>
  <si>
    <t>2gracie</t>
  </si>
  <si>
    <t>2gordon4</t>
  </si>
  <si>
    <t>2goofy2</t>
  </si>
  <si>
    <t>2good4ya</t>
  </si>
  <si>
    <t>2good2b</t>
  </si>
  <si>
    <t>2goldens</t>
  </si>
  <si>
    <t>2gloria</t>
  </si>
  <si>
    <t>2girlies</t>
  </si>
  <si>
    <t>2georgia</t>
  </si>
  <si>
    <t>2george</t>
  </si>
  <si>
    <t>2gateway</t>
  </si>
  <si>
    <t>2garrett</t>
  </si>
  <si>
    <t>2gangster</t>
  </si>
  <si>
    <t>2fye4u</t>
  </si>
  <si>
    <t>2funkiss5</t>
  </si>
  <si>
    <t>2friend</t>
  </si>
  <si>
    <t>2freaky4u</t>
  </si>
  <si>
    <t>2freak</t>
  </si>
  <si>
    <t>2foxy4u</t>
  </si>
  <si>
    <t>2forlife</t>
  </si>
  <si>
    <t>2for69</t>
  </si>
  <si>
    <t>2flygirl</t>
  </si>
  <si>
    <t>2filipino</t>
  </si>
  <si>
    <t>2feets</t>
  </si>
  <si>
    <t>2feet</t>
  </si>
  <si>
    <t>2febrero</t>
  </si>
  <si>
    <t>2feather</t>
  </si>
  <si>
    <t>2fastforu</t>
  </si>
  <si>
    <t>2farout</t>
  </si>
  <si>
    <t>2fabulous</t>
  </si>
  <si>
    <t>2ez4me</t>
  </si>
  <si>
    <t>2evil4u</t>
  </si>
  <si>
    <t>2ethan</t>
  </si>
  <si>
    <t>2enero</t>
  </si>
  <si>
    <t>2eakids</t>
  </si>
  <si>
    <t>2e1x3k</t>
  </si>
  <si>
    <t>2dylan</t>
  </si>
  <si>
    <t>2drink</t>
  </si>
  <si>
    <t>2dreams</t>
  </si>
  <si>
    <t>2doves</t>
  </si>
  <si>
    <t>2donovan</t>
  </si>
  <si>
    <t>2dominican</t>
  </si>
  <si>
    <t>2dollarbill</t>
  </si>
  <si>
    <t>2dogs2</t>
  </si>
  <si>
    <t>2dnoodle</t>
  </si>
  <si>
    <t>2dirty</t>
  </si>
  <si>
    <t>2dildos</t>
  </si>
  <si>
    <t>2die4u</t>
  </si>
  <si>
    <t>2die4me</t>
  </si>
  <si>
    <t>2devine</t>
  </si>
  <si>
    <t>2delicious</t>
  </si>
  <si>
    <t>2day4u</t>
  </si>
  <si>
    <t>2darling</t>
  </si>
  <si>
    <t>2daniel</t>
  </si>
  <si>
    <t>2dangerous</t>
  </si>
  <si>
    <t>2dancer</t>
  </si>
  <si>
    <t>2damnfly</t>
  </si>
  <si>
    <t>2daladies</t>
  </si>
  <si>
    <t>2cutes</t>
  </si>
  <si>
    <t>2cute4u2c</t>
  </si>
  <si>
    <t>2cute4U</t>
  </si>
  <si>
    <t>2cute3</t>
  </si>
  <si>
    <t>2cute2b4gotten</t>
  </si>
  <si>
    <t>2cute2b</t>
  </si>
  <si>
    <t>2cute08</t>
  </si>
  <si>
    <t>2crystal</t>
  </si>
  <si>
    <t>2crunk4u</t>
  </si>
  <si>
    <t>2crazykids</t>
  </si>
  <si>
    <t>2corazon</t>
  </si>
  <si>
    <t>2coo4u</t>
  </si>
  <si>
    <t>2cold4u</t>
  </si>
  <si>
    <t>2clowns</t>
  </si>
  <si>
    <t>2clock</t>
  </si>
  <si>
    <t>2chubby</t>
  </si>
  <si>
    <t>2christian</t>
  </si>
  <si>
    <t>2chocolate</t>
  </si>
  <si>
    <t>2child</t>
  </si>
  <si>
    <t>2chichi</t>
  </si>
  <si>
    <t>2chicas</t>
  </si>
  <si>
    <t>2cheezy</t>
  </si>
  <si>
    <t>2cheesy</t>
  </si>
  <si>
    <t>2cheese</t>
  </si>
  <si>
    <t>2cheeky</t>
  </si>
  <si>
    <t>2cheeks</t>
  </si>
  <si>
    <t>2changos</t>
  </si>
  <si>
    <t>2changes</t>
  </si>
  <si>
    <t>2change</t>
  </si>
  <si>
    <t>2cats4me</t>
  </si>
  <si>
    <t>2cats31</t>
  </si>
  <si>
    <t>2catdog</t>
  </si>
  <si>
    <t>2carter</t>
  </si>
  <si>
    <t>2carolina</t>
  </si>
  <si>
    <t>2carnie</t>
  </si>
  <si>
    <t>2cansam</t>
  </si>
  <si>
    <t>2canchew</t>
  </si>
  <si>
    <t>2c00l4u</t>
  </si>
  <si>
    <t>2butthead</t>
  </si>
  <si>
    <t>2bunny</t>
  </si>
  <si>
    <t>2buddy</t>
  </si>
  <si>
    <t>2buddies</t>
  </si>
  <si>
    <t>2bryan</t>
  </si>
  <si>
    <t>2broncos2</t>
  </si>
  <si>
    <t>2broke</t>
  </si>
  <si>
    <t>2briana</t>
  </si>
  <si>
    <t>2boycrazy</t>
  </si>
  <si>
    <t>2bostons</t>
  </si>
  <si>
    <t>2bootylicious</t>
  </si>
  <si>
    <t>2boots</t>
  </si>
  <si>
    <t>2boonies</t>
  </si>
  <si>
    <t>2booboo</t>
  </si>
  <si>
    <t>2bones</t>
  </si>
  <si>
    <t>2bon2btitq</t>
  </si>
  <si>
    <t>2bollocks</t>
  </si>
  <si>
    <t>2bnot2b</t>
  </si>
  <si>
    <t>2blue2</t>
  </si>
  <si>
    <t>2bloods</t>
  </si>
  <si>
    <t>2blind</t>
  </si>
  <si>
    <t>2bizzy</t>
  </si>
  <si>
    <t>2bigears</t>
  </si>
  <si>
    <t>2bigboobies</t>
  </si>
  <si>
    <t>2bereal</t>
  </si>
  <si>
    <t>2beornottobe</t>
  </si>
  <si>
    <t>2belove</t>
  </si>
  <si>
    <t>2belle</t>
  </si>
  <si>
    <t>2beef16</t>
  </si>
  <si>
    <t>2bedtec5</t>
  </si>
  <si>
    <t>2beautiful4u</t>
  </si>
  <si>
    <t>2beau4u</t>
  </si>
  <si>
    <t>2be1ask1</t>
  </si>
  <si>
    <t>2bcool</t>
  </si>
  <si>
    <t>2bboys</t>
  </si>
  <si>
    <t>2baxter</t>
  </si>
  <si>
    <t>2bamaster</t>
  </si>
  <si>
    <t>2balone</t>
  </si>
  <si>
    <t>2baller</t>
  </si>
  <si>
    <t>2ballcane</t>
  </si>
  <si>
    <t>2badass</t>
  </si>
  <si>
    <t>2babes</t>
  </si>
  <si>
    <t>2b1ask1</t>
  </si>
  <si>
    <t>2auburn</t>
  </si>
  <si>
    <t>2aries</t>
  </si>
  <si>
    <t>2amigas</t>
  </si>
  <si>
    <t>2amber</t>
  </si>
  <si>
    <t>2alyssa</t>
  </si>
  <si>
    <t>2aaron</t>
  </si>
  <si>
    <t>2a2a2a</t>
  </si>
  <si>
    <t>2UNIQUE</t>
  </si>
  <si>
    <t>2REBELDE</t>
  </si>
  <si>
    <t>2QWERTY</t>
  </si>
  <si>
    <t>2PASSWORD</t>
  </si>
  <si>
    <t>2LOVEME</t>
  </si>
  <si>
    <t>2Hot4u</t>
  </si>
  <si>
    <t>2HAPPY</t>
  </si>
  <si>
    <t>2GUNZUP</t>
  </si>
  <si>
    <t>2DIAMOND</t>
  </si>
  <si>
    <t>2Cute4U</t>
  </si>
  <si>
    <t>2Children</t>
  </si>
  <si>
    <t>2Blessed</t>
  </si>
  <si>
    <t>2Beautiful</t>
  </si>
  <si>
    <t>2BITCHES</t>
  </si>
  <si>
    <t>2BABYS</t>
  </si>
  <si>
    <t>2Angels</t>
  </si>
  <si>
    <t>29shimmy</t>
  </si>
  <si>
    <t>29juni</t>
  </si>
  <si>
    <t>29juli</t>
  </si>
  <si>
    <t>29harvick</t>
  </si>
  <si>
    <t>29forever</t>
  </si>
  <si>
    <t>29agustus</t>
  </si>
  <si>
    <t>2947961j</t>
  </si>
  <si>
    <t>294743a</t>
  </si>
  <si>
    <t>293granty</t>
  </si>
  <si>
    <t>28oktober</t>
  </si>
  <si>
    <t>28maret</t>
  </si>
  <si>
    <t>28justin</t>
  </si>
  <si>
    <t>28juni</t>
  </si>
  <si>
    <t>28iulie</t>
  </si>
  <si>
    <t>28dogs</t>
  </si>
  <si>
    <t>28bitch</t>
  </si>
  <si>
    <t>28aprilie</t>
  </si>
  <si>
    <t>28_de_junio</t>
  </si>
  <si>
    <t>28MAYO1990</t>
  </si>
  <si>
    <t>28426td</t>
  </si>
  <si>
    <t>2832738chi</t>
  </si>
  <si>
    <t>281290e</t>
  </si>
  <si>
    <t>2808so</t>
  </si>
  <si>
    <t>28.12.1990</t>
  </si>
  <si>
    <t>27yellow</t>
  </si>
  <si>
    <t>27years</t>
  </si>
  <si>
    <t>27savana27</t>
  </si>
  <si>
    <t>27oktober</t>
  </si>
  <si>
    <t>27julio1990</t>
  </si>
  <si>
    <t>27juli</t>
  </si>
  <si>
    <t>27ianuarie</t>
  </si>
  <si>
    <t>27franciskath</t>
  </si>
  <si>
    <t>27bitch</t>
  </si>
  <si>
    <t>27aprilie</t>
  </si>
  <si>
    <t>27angel</t>
  </si>
  <si>
    <t>27anette</t>
  </si>
  <si>
    <t>27ag9u</t>
  </si>
  <si>
    <t>2791de</t>
  </si>
  <si>
    <t>27725dj</t>
  </si>
  <si>
    <t>275mangere</t>
  </si>
  <si>
    <t>274BGD</t>
  </si>
  <si>
    <t>273122m</t>
  </si>
  <si>
    <t>270898rc</t>
  </si>
  <si>
    <t>26years</t>
  </si>
  <si>
    <t>26monkeys</t>
  </si>
  <si>
    <t>26marie</t>
  </si>
  <si>
    <t>26maria</t>
  </si>
  <si>
    <t>26letters</t>
  </si>
  <si>
    <t>26julho</t>
  </si>
  <si>
    <t>26februari</t>
  </si>
  <si>
    <t>26angel</t>
  </si>
  <si>
    <t>2689MVL</t>
  </si>
  <si>
    <t>2684lord</t>
  </si>
  <si>
    <t>262800l</t>
  </si>
  <si>
    <t>26.11.95</t>
  </si>
  <si>
    <t>25tigger</t>
  </si>
  <si>
    <t>25talife</t>
  </si>
  <si>
    <t>25roses</t>
  </si>
  <si>
    <t>25monkeys</t>
  </si>
  <si>
    <t>25miguel</t>
  </si>
  <si>
    <t>25juni</t>
  </si>
  <si>
    <t>25juin</t>
  </si>
  <si>
    <t>25deseptiembre</t>
  </si>
  <si>
    <t>25dedic</t>
  </si>
  <si>
    <t>25basketball</t>
  </si>
  <si>
    <t>25aout</t>
  </si>
  <si>
    <t>25angel</t>
  </si>
  <si>
    <t>25agustus</t>
  </si>
  <si>
    <t>25TOLIFE</t>
  </si>
  <si>
    <t>25CENT</t>
  </si>
  <si>
    <t>25905tkm</t>
  </si>
  <si>
    <t>2583blue</t>
  </si>
  <si>
    <t>258144a06</t>
  </si>
  <si>
    <t>256mnrob</t>
  </si>
  <si>
    <t>2535alvar</t>
  </si>
  <si>
    <t>252cat</t>
  </si>
  <si>
    <t>252525k</t>
  </si>
  <si>
    <t>2512hakunamatata</t>
  </si>
  <si>
    <t>251011a</t>
  </si>
  <si>
    <t>25099jg</t>
  </si>
  <si>
    <t>24world</t>
  </si>
  <si>
    <t>24tweety</t>
  </si>
  <si>
    <t>24tigers</t>
  </si>
  <si>
    <t>24themoney</t>
  </si>
  <si>
    <t>24star</t>
  </si>
  <si>
    <t>24real</t>
  </si>
  <si>
    <t>24pink</t>
  </si>
  <si>
    <t>24novembre</t>
  </si>
  <si>
    <t>24matthew</t>
  </si>
  <si>
    <t>24lakers</t>
  </si>
  <si>
    <t>24kobe24</t>
  </si>
  <si>
    <t>24kitty</t>
  </si>
  <si>
    <t>24iunie</t>
  </si>
  <si>
    <t>24football</t>
  </si>
  <si>
    <t>24desetiembre</t>
  </si>
  <si>
    <t>24cool24</t>
  </si>
  <si>
    <t>24charlie</t>
  </si>
  <si>
    <t>24carat</t>
  </si>
  <si>
    <t>24austin</t>
  </si>
  <si>
    <t>24ashley</t>
  </si>
  <si>
    <t>24angels</t>
  </si>
  <si>
    <t>248274453m</t>
  </si>
  <si>
    <t>2480nds</t>
  </si>
  <si>
    <t>247blood</t>
  </si>
  <si>
    <t>2468qwe</t>
  </si>
  <si>
    <t>2468pb</t>
  </si>
  <si>
    <t>2468love</t>
  </si>
  <si>
    <t>2468lol</t>
  </si>
  <si>
    <t>2468abc</t>
  </si>
  <si>
    <t>246810e</t>
  </si>
  <si>
    <t>246810d</t>
  </si>
  <si>
    <t>246810c</t>
  </si>
  <si>
    <t>246810b</t>
  </si>
  <si>
    <t>246810abc</t>
  </si>
  <si>
    <t>246810ab</t>
  </si>
  <si>
    <t>24681012a</t>
  </si>
  <si>
    <t>24680=</t>
  </si>
  <si>
    <t>246392k</t>
  </si>
  <si>
    <t>244ever</t>
  </si>
  <si>
    <t>244a244a</t>
  </si>
  <si>
    <t>244613289a</t>
  </si>
  <si>
    <t>242526k</t>
  </si>
  <si>
    <t>2424memo</t>
  </si>
  <si>
    <t>242424t</t>
  </si>
  <si>
    <t>242424k</t>
  </si>
  <si>
    <t>242424c</t>
  </si>
  <si>
    <t>241lynn</t>
  </si>
  <si>
    <t>241515j</t>
  </si>
  <si>
    <t>240sxse</t>
  </si>
  <si>
    <t>240cakes</t>
  </si>
  <si>
    <t>23stars</t>
  </si>
  <si>
    <t>23star32</t>
  </si>
  <si>
    <t>23softball</t>
  </si>
  <si>
    <t>23setiembre</t>
  </si>
  <si>
    <t>23qwerty</t>
  </si>
  <si>
    <t>23psalms</t>
  </si>
  <si>
    <t>23novembro</t>
  </si>
  <si>
    <t>23money</t>
  </si>
  <si>
    <t>23michael</t>
  </si>
  <si>
    <t>23mars</t>
  </si>
  <si>
    <t>23kitty</t>
  </si>
  <si>
    <t>23killa</t>
  </si>
  <si>
    <t>23kaykay</t>
  </si>
  <si>
    <t>23jasmine</t>
  </si>
  <si>
    <t>23isme</t>
  </si>
  <si>
    <t>23girl</t>
  </si>
  <si>
    <t>23flowers</t>
  </si>
  <si>
    <t>23deseptiembre</t>
  </si>
  <si>
    <t>23david</t>
  </si>
  <si>
    <t>23beckham</t>
  </si>
  <si>
    <t>23bebe</t>
  </si>
  <si>
    <t>23aprile</t>
  </si>
  <si>
    <t>23angels</t>
  </si>
  <si>
    <t>239nigga</t>
  </si>
  <si>
    <t>233pbs</t>
  </si>
  <si>
    <t>2326adam</t>
  </si>
  <si>
    <t>232398556c</t>
  </si>
  <si>
    <t>232323p</t>
  </si>
  <si>
    <t>232323b</t>
  </si>
  <si>
    <t>2303dj</t>
  </si>
  <si>
    <t>22tigger</t>
  </si>
  <si>
    <t>22tigers</t>
  </si>
  <si>
    <t>22soccer</t>
  </si>
  <si>
    <t>22s21j15f</t>
  </si>
  <si>
    <t>22rules</t>
  </si>
  <si>
    <t>22rock</t>
  </si>
  <si>
    <t>22rin</t>
  </si>
  <si>
    <t>22noiembrie</t>
  </si>
  <si>
    <t>22nigga</t>
  </si>
  <si>
    <t>22much</t>
  </si>
  <si>
    <t>22lovers</t>
  </si>
  <si>
    <t>22lehvez33</t>
  </si>
  <si>
    <t>22horses</t>
  </si>
  <si>
    <t>22heaven</t>
  </si>
  <si>
    <t>22fish</t>
  </si>
  <si>
    <t>22feet</t>
  </si>
  <si>
    <t>22easy</t>
  </si>
  <si>
    <t>22denise</t>
  </si>
  <si>
    <t>22coco</t>
  </si>
  <si>
    <t>22chris</t>
  </si>
  <si>
    <t>22chicken</t>
  </si>
  <si>
    <t>22chase</t>
  </si>
  <si>
    <t>22bitches</t>
  </si>
  <si>
    <t>22ball</t>
  </si>
  <si>
    <t>22angel22</t>
  </si>
  <si>
    <t>22SEXY</t>
  </si>
  <si>
    <t>22CUTE</t>
  </si>
  <si>
    <t>2299meadow</t>
  </si>
  <si>
    <t>2274cash</t>
  </si>
  <si>
    <t>2254love</t>
  </si>
  <si>
    <t>2248095s</t>
  </si>
  <si>
    <t>2245khm</t>
  </si>
  <si>
    <t>22317712l</t>
  </si>
  <si>
    <t>222love</t>
  </si>
  <si>
    <t>222bbb</t>
  </si>
  <si>
    <t>2225eric</t>
  </si>
  <si>
    <t>22222k</t>
  </si>
  <si>
    <t>22222d</t>
  </si>
  <si>
    <t>222222r</t>
  </si>
  <si>
    <t>222222q</t>
  </si>
  <si>
    <t>222222k</t>
  </si>
  <si>
    <t>221shaggy1</t>
  </si>
  <si>
    <t>22188RDVIC</t>
  </si>
  <si>
    <t>221290daniel</t>
  </si>
  <si>
    <t>2211red</t>
  </si>
  <si>
    <t>2202hk</t>
  </si>
  <si>
    <t>2200furi</t>
  </si>
  <si>
    <t>21yearsold</t>
  </si>
  <si>
    <t>21softball</t>
  </si>
  <si>
    <t>21racing</t>
  </si>
  <si>
    <t>21pooh</t>
  </si>
  <si>
    <t>21pink</t>
  </si>
  <si>
    <t>21password</t>
  </si>
  <si>
    <t>21oktober</t>
  </si>
  <si>
    <t>21mike</t>
  </si>
  <si>
    <t>21melissa</t>
  </si>
  <si>
    <t>21maart</t>
  </si>
  <si>
    <t>21keys</t>
  </si>
  <si>
    <t>21john</t>
  </si>
  <si>
    <t>21januari</t>
  </si>
  <si>
    <t>21hottie</t>
  </si>
  <si>
    <t>21hockey</t>
  </si>
  <si>
    <t>21febrero</t>
  </si>
  <si>
    <t>21dolphins</t>
  </si>
  <si>
    <t>21boyz</t>
  </si>
  <si>
    <t>21bitches</t>
  </si>
  <si>
    <t>21bitch</t>
  </si>
  <si>
    <t>21basketball</t>
  </si>
  <si>
    <t>216tigg3r</t>
  </si>
  <si>
    <t>21693t</t>
  </si>
  <si>
    <t>214texas</t>
  </si>
  <si>
    <t>214girl</t>
  </si>
  <si>
    <t>212piru</t>
  </si>
  <si>
    <t>2112yyz</t>
  </si>
  <si>
    <t>210blue</t>
  </si>
  <si>
    <t>21085jmb</t>
  </si>
  <si>
    <t>2102ma</t>
  </si>
  <si>
    <t>20three</t>
  </si>
  <si>
    <t>20thjuly</t>
  </si>
  <si>
    <t>20smoke</t>
  </si>
  <si>
    <t>20sismai88</t>
  </si>
  <si>
    <t>20pink</t>
  </si>
  <si>
    <t>20noiembrie</t>
  </si>
  <si>
    <t>20nascar</t>
  </si>
  <si>
    <t>20grad06</t>
  </si>
  <si>
    <t>20diciembre</t>
  </si>
  <si>
    <t>20dediciembre</t>
  </si>
  <si>
    <t>20_19_21</t>
  </si>
  <si>
    <t>20DEOCTUBRE</t>
  </si>
  <si>
    <t>209thizz</t>
  </si>
  <si>
    <t>209abc</t>
  </si>
  <si>
    <t>2096029E</t>
  </si>
  <si>
    <t>20911aj</t>
  </si>
  <si>
    <t>2090w</t>
  </si>
  <si>
    <t>20899dh</t>
  </si>
  <si>
    <t>2083845ea</t>
  </si>
  <si>
    <t>204ever</t>
  </si>
  <si>
    <t>20477053f</t>
  </si>
  <si>
    <t>203929k</t>
  </si>
  <si>
    <t>202212tvl</t>
  </si>
  <si>
    <t>20202A</t>
  </si>
  <si>
    <t>2017ljg</t>
  </si>
  <si>
    <t>2013rocks</t>
  </si>
  <si>
    <t>2010roxs</t>
  </si>
  <si>
    <t>2010love</t>
  </si>
  <si>
    <t>200pounds</t>
  </si>
  <si>
    <t>200fly</t>
  </si>
  <si>
    <t>2009diva</t>
  </si>
  <si>
    <t>2007ts</t>
  </si>
  <si>
    <t>2007sucks</t>
  </si>
  <si>
    <t>2007jose</t>
  </si>
  <si>
    <t>2007excalibur</t>
  </si>
  <si>
    <t>2007aa</t>
  </si>
  <si>
    <t>2006m</t>
  </si>
  <si>
    <t>2006civic</t>
  </si>
  <si>
    <t>2006cbr</t>
  </si>
  <si>
    <t>2006bitch</t>
  </si>
  <si>
    <t>2006a</t>
  </si>
  <si>
    <t>2005wl</t>
  </si>
  <si>
    <t>2005scion</t>
  </si>
  <si>
    <t>2005primary</t>
  </si>
  <si>
    <t>2005neon</t>
  </si>
  <si>
    <t>2005love</t>
  </si>
  <si>
    <t>2005girl</t>
  </si>
  <si>
    <t>2005champions</t>
  </si>
  <si>
    <t>2005altima</t>
  </si>
  <si>
    <t>2004yamaha</t>
  </si>
  <si>
    <t>2004wrx</t>
  </si>
  <si>
    <t>2004redsox</t>
  </si>
  <si>
    <t>2004md</t>
  </si>
  <si>
    <t>2004love</t>
  </si>
  <si>
    <t>2004jetta</t>
  </si>
  <si>
    <t>2004bmw</t>
  </si>
  <si>
    <t>2003ub313</t>
  </si>
  <si>
    <t>2003honda</t>
  </si>
  <si>
    <t>2003grad</t>
  </si>
  <si>
    <t>2003cobra</t>
  </si>
  <si>
    <t>200361k</t>
  </si>
  <si>
    <t>20031992gurlz</t>
  </si>
  <si>
    <t>2002r1</t>
  </si>
  <si>
    <t>2002mazda</t>
  </si>
  <si>
    <t>2002love</t>
  </si>
  <si>
    <t>2002jeep</t>
  </si>
  <si>
    <t>2002clk320</t>
  </si>
  <si>
    <t>2002civic</t>
  </si>
  <si>
    <t>2001neon</t>
  </si>
  <si>
    <t>2001jetta</t>
  </si>
  <si>
    <t>2001jeep</t>
  </si>
  <si>
    <t>2001gt</t>
  </si>
  <si>
    <t>2001civic</t>
  </si>
  <si>
    <t>2000gtp</t>
  </si>
  <si>
    <t>2000girl</t>
  </si>
  <si>
    <t>2000dodge</t>
  </si>
  <si>
    <t>20-20-1992</t>
  </si>
  <si>
    <t>2/8/1994yg</t>
  </si>
  <si>
    <t>2-pac</t>
  </si>
  <si>
    <t>1ziggy1</t>
  </si>
  <si>
    <t>1ziggy</t>
  </si>
  <si>
    <t>1zayzay</t>
  </si>
  <si>
    <t>1zackary</t>
  </si>
  <si>
    <t>1youth</t>
  </si>
  <si>
    <t>1yourself</t>
  </si>
  <si>
    <t>1yorkie</t>
  </si>
  <si>
    <t>1yeshua</t>
  </si>
  <si>
    <t>1yeehaw</t>
  </si>
  <si>
    <t>1yaself</t>
  </si>
  <si>
    <t>1yandel</t>
  </si>
  <si>
    <t>1yahweh</t>
  </si>
  <si>
    <t>1wwwww</t>
  </si>
  <si>
    <t>1wrangler</t>
  </si>
  <si>
    <t>1wordpass</t>
  </si>
  <si>
    <t>1wookie</t>
  </si>
  <si>
    <t>1wonderwoman</t>
  </si>
  <si>
    <t>1wolfie</t>
  </si>
  <si>
    <t>1wingedangel</t>
  </si>
  <si>
    <t>1william1</t>
  </si>
  <si>
    <t>1wilbert</t>
  </si>
  <si>
    <t>1wicked</t>
  </si>
  <si>
    <t>1whynot</t>
  </si>
  <si>
    <t>1whitey</t>
  </si>
  <si>
    <t>1whiterose</t>
  </si>
  <si>
    <t>1whale</t>
  </si>
  <si>
    <t>1westlife</t>
  </si>
  <si>
    <t>1weeds</t>
  </si>
  <si>
    <t>1weaver</t>
  </si>
  <si>
    <t>1weather</t>
  </si>
  <si>
    <t>1watson</t>
  </si>
  <si>
    <t>1waters</t>
  </si>
  <si>
    <t>1warthog</t>
  </si>
  <si>
    <t>1warriors</t>
  </si>
  <si>
    <t>1walnut</t>
  </si>
  <si>
    <t>1wally</t>
  </si>
  <si>
    <t>1wakeboard</t>
  </si>
  <si>
    <t>1waffle</t>
  </si>
  <si>
    <t>1w3rt69op</t>
  </si>
  <si>
    <t>1w2w3w4w</t>
  </si>
  <si>
    <t>1vodka</t>
  </si>
  <si>
    <t>1vladimir</t>
  </si>
  <si>
    <t>1vivian</t>
  </si>
  <si>
    <t>1violentj</t>
  </si>
  <si>
    <t>1vicelord</t>
  </si>
  <si>
    <t>1verson</t>
  </si>
  <si>
    <t>1vermont</t>
  </si>
  <si>
    <t>1velvet</t>
  </si>
  <si>
    <t>1vario</t>
  </si>
  <si>
    <t>1usarmy</t>
  </si>
  <si>
    <t>1unknown</t>
  </si>
  <si>
    <t>1unity</t>
  </si>
  <si>
    <t>1united1</t>
  </si>
  <si>
    <t>1uniden</t>
  </si>
  <si>
    <t>1unborn</t>
  </si>
  <si>
    <t>1ulove</t>
  </si>
  <si>
    <t>1udontknow</t>
  </si>
  <si>
    <t>1twister</t>
  </si>
  <si>
    <t>1twirler</t>
  </si>
  <si>
    <t>1turtles</t>
  </si>
  <si>
    <t>1turbo</t>
  </si>
  <si>
    <t>1trublu</t>
  </si>
  <si>
    <t>1troy</t>
  </si>
  <si>
    <t>1tristin</t>
  </si>
  <si>
    <t>1triplet</t>
  </si>
  <si>
    <t>1tricia</t>
  </si>
  <si>
    <t>1trice</t>
  </si>
  <si>
    <t>1trevon</t>
  </si>
  <si>
    <t>1tretre</t>
  </si>
  <si>
    <t>1trell</t>
  </si>
  <si>
    <t>1travieso</t>
  </si>
  <si>
    <t>1trapstar</t>
  </si>
  <si>
    <t>1trapper</t>
  </si>
  <si>
    <t>1tracey</t>
  </si>
  <si>
    <t>1tooter</t>
  </si>
  <si>
    <t>1toocute</t>
  </si>
  <si>
    <t>1tomtom</t>
  </si>
  <si>
    <t>1tomak</t>
  </si>
  <si>
    <t>1tmoney</t>
  </si>
  <si>
    <t>1titans</t>
  </si>
  <si>
    <t>1titanic</t>
  </si>
  <si>
    <t>1tinky</t>
  </si>
  <si>
    <t>1tina1</t>
  </si>
  <si>
    <t>1times</t>
  </si>
  <si>
    <t>1time1</t>
  </si>
  <si>
    <t>1timber</t>
  </si>
  <si>
    <t>1tijuana</t>
  </si>
  <si>
    <t>1tightpuss</t>
  </si>
  <si>
    <t>1tiggie</t>
  </si>
  <si>
    <t>1tiburon</t>
  </si>
  <si>
    <t>1tiara</t>
  </si>
  <si>
    <t>1thursday</t>
  </si>
  <si>
    <t>1through6</t>
  </si>
  <si>
    <t>1thirteen3</t>
  </si>
  <si>
    <t>1theresa</t>
  </si>
  <si>
    <t>1theend</t>
  </si>
  <si>
    <t>1theboss</t>
  </si>
  <si>
    <t>1thang</t>
  </si>
  <si>
    <t>1tfAiled2b4d</t>
  </si>
  <si>
    <t>1teddie</t>
  </si>
  <si>
    <t>1teapot</t>
  </si>
  <si>
    <t>1teacher1</t>
  </si>
  <si>
    <t>1tattoos</t>
  </si>
  <si>
    <t>1tatter</t>
  </si>
  <si>
    <t>1tatoo</t>
  </si>
  <si>
    <t>1tara</t>
  </si>
  <si>
    <t>1tanisha</t>
  </si>
  <si>
    <t>1tango</t>
  </si>
  <si>
    <t>1taetae</t>
  </si>
  <si>
    <t>1sylvie</t>
  </si>
  <si>
    <t>1sylvia</t>
  </si>
  <si>
    <t>1swim4u2b2</t>
  </si>
  <si>
    <t>1sweetlips</t>
  </si>
  <si>
    <t>1sweeti</t>
  </si>
  <si>
    <t>1sweetdaddy</t>
  </si>
  <si>
    <t>1survivor</t>
  </si>
  <si>
    <t>1surfsup</t>
  </si>
  <si>
    <t>1supergirl</t>
  </si>
  <si>
    <t>1supastar</t>
  </si>
  <si>
    <t>1sunny1</t>
  </si>
  <si>
    <t>1summertime</t>
  </si>
  <si>
    <t>1summerfun</t>
  </si>
  <si>
    <t>1sugarwhore</t>
  </si>
  <si>
    <t>1sugars</t>
  </si>
  <si>
    <t>1sugarbear</t>
  </si>
  <si>
    <t>1stward</t>
  </si>
  <si>
    <t>1stuna</t>
  </si>
  <si>
    <t>1stress</t>
  </si>
  <si>
    <t>1strength</t>
  </si>
  <si>
    <t>1stormy</t>
  </si>
  <si>
    <t>1stoney</t>
  </si>
  <si>
    <t>1stofmay</t>
  </si>
  <si>
    <t>1stockton</t>
  </si>
  <si>
    <t>1stlover</t>
  </si>
  <si>
    <t>1stlancs</t>
  </si>
  <si>
    <t>1stladi</t>
  </si>
  <si>
    <t>1stick</t>
  </si>
  <si>
    <t>1stfirst</t>
  </si>
  <si>
    <t>1stewie</t>
  </si>
  <si>
    <t>1stevie</t>
  </si>
  <si>
    <t>1steven1</t>
  </si>
  <si>
    <t>1stepup</t>
  </si>
  <si>
    <t>1stepcloser</t>
  </si>
  <si>
    <t>1steelers1</t>
  </si>
  <si>
    <t>1stdegree</t>
  </si>
  <si>
    <t>1stargazer</t>
  </si>
  <si>
    <t>1star4me</t>
  </si>
  <si>
    <t>1star</t>
  </si>
  <si>
    <t>1staple</t>
  </si>
  <si>
    <t>1standing</t>
  </si>
  <si>
    <t>1stalbans</t>
  </si>
  <si>
    <t>1stacie</t>
  </si>
  <si>
    <t>1squirrel</t>
  </si>
  <si>
    <t>1spursfan</t>
  </si>
  <si>
    <t>1spinner</t>
  </si>
  <si>
    <t>1speed</t>
  </si>
  <si>
    <t>1spectac</t>
  </si>
  <si>
    <t>1specialk</t>
  </si>
  <si>
    <t>1speaker</t>
  </si>
  <si>
    <t>1spazz</t>
  </si>
  <si>
    <t>1spanish</t>
  </si>
  <si>
    <t>1southside3</t>
  </si>
  <si>
    <t>1southpole</t>
  </si>
  <si>
    <t>1south3</t>
  </si>
  <si>
    <t>1soulja</t>
  </si>
  <si>
    <t>1sosweet</t>
  </si>
  <si>
    <t>1sosexy</t>
  </si>
  <si>
    <t>1sooty</t>
  </si>
  <si>
    <t>1sonya</t>
  </si>
  <si>
    <t>1sonic</t>
  </si>
  <si>
    <t>1soleil</t>
  </si>
  <si>
    <t>1softball1</t>
  </si>
  <si>
    <t>1socrates</t>
  </si>
  <si>
    <t>1socks</t>
  </si>
  <si>
    <t>1soccer3</t>
  </si>
  <si>
    <t>1snyder1</t>
  </si>
  <si>
    <t>1snuggles</t>
  </si>
  <si>
    <t>1snowbunny</t>
  </si>
  <si>
    <t>1smurf</t>
  </si>
  <si>
    <t>1smudge</t>
  </si>
  <si>
    <t>1smoker</t>
  </si>
  <si>
    <t>1smash</t>
  </si>
  <si>
    <t>1smart1</t>
  </si>
  <si>
    <t>1slandgirl</t>
  </si>
  <si>
    <t>1skylar1</t>
  </si>
  <si>
    <t>1skyblue</t>
  </si>
  <si>
    <t>1sithlord</t>
  </si>
  <si>
    <t>1sista</t>
  </si>
  <si>
    <t>1sinner4u</t>
  </si>
  <si>
    <t>1sincere</t>
  </si>
  <si>
    <t>1simpleplan</t>
  </si>
  <si>
    <t>1simple</t>
  </si>
  <si>
    <t>1silly</t>
  </si>
  <si>
    <t>1signature</t>
  </si>
  <si>
    <t>1shredder</t>
  </si>
  <si>
    <t>1shotta</t>
  </si>
  <si>
    <t>1shivers</t>
  </si>
  <si>
    <t>1sherrie</t>
  </si>
  <si>
    <t>1shelia</t>
  </si>
  <si>
    <t>1sheldon</t>
  </si>
  <si>
    <t>1sheeba</t>
  </si>
  <si>
    <t>1shedevil</t>
  </si>
  <si>
    <t>1shaylah</t>
  </si>
  <si>
    <t>1shay</t>
  </si>
  <si>
    <t>1shaun</t>
  </si>
  <si>
    <t>1shasta</t>
  </si>
  <si>
    <t>1shanna</t>
  </si>
  <si>
    <t>1shadmoss</t>
  </si>
  <si>
    <t>1sexyleo</t>
  </si>
  <si>
    <t>1sexyg</t>
  </si>
  <si>
    <t>1sexyazz</t>
  </si>
  <si>
    <t>1sexyangel</t>
  </si>
  <si>
    <t>1sexii</t>
  </si>
  <si>
    <t>1sexigurl</t>
  </si>
  <si>
    <t>1sexiest</t>
  </si>
  <si>
    <t>1service</t>
  </si>
  <si>
    <t>1selah</t>
  </si>
  <si>
    <t>1secrets</t>
  </si>
  <si>
    <t>1secreto</t>
  </si>
  <si>
    <t>1scrapbook</t>
  </si>
  <si>
    <t>1scarlet</t>
  </si>
  <si>
    <t>1sbaby</t>
  </si>
  <si>
    <t>1sassygurl</t>
  </si>
  <si>
    <t>1sarajevo</t>
  </si>
  <si>
    <t>1santino</t>
  </si>
  <si>
    <t>1sandra1</t>
  </si>
  <si>
    <t>1samuel1</t>
  </si>
  <si>
    <t>1sampai9</t>
  </si>
  <si>
    <t>1samone</t>
  </si>
  <si>
    <t>1samoa</t>
  </si>
  <si>
    <t>1sammers</t>
  </si>
  <si>
    <t>1sambo</t>
  </si>
  <si>
    <t>1sallie</t>
  </si>
  <si>
    <t>1salinas</t>
  </si>
  <si>
    <t>1saiah</t>
  </si>
  <si>
    <t>1saharra</t>
  </si>
  <si>
    <t>1ryan1</t>
  </si>
  <si>
    <t>1runescape</t>
  </si>
  <si>
    <t>1ruler</t>
  </si>
  <si>
    <t>1roxygirl</t>
  </si>
  <si>
    <t>1rose4u</t>
  </si>
  <si>
    <t>1rookie</t>
  </si>
  <si>
    <t>1ronny</t>
  </si>
  <si>
    <t>1rogers</t>
  </si>
  <si>
    <t>1rockyboy</t>
  </si>
  <si>
    <t>1rocky2</t>
  </si>
  <si>
    <t>1rocky1</t>
  </si>
  <si>
    <t>1roberta</t>
  </si>
  <si>
    <t>1ringo</t>
  </si>
  <si>
    <t>1rickyboy</t>
  </si>
  <si>
    <t>1reyrey</t>
  </si>
  <si>
    <t>1renegade</t>
  </si>
  <si>
    <t>1remington</t>
  </si>
  <si>
    <t>1redtruck</t>
  </si>
  <si>
    <t>1rednecks</t>
  </si>
  <si>
    <t>1redman</t>
  </si>
  <si>
    <t>1redjeep</t>
  </si>
  <si>
    <t>1redfish</t>
  </si>
  <si>
    <t>1redeemer</t>
  </si>
  <si>
    <t>1rebels</t>
  </si>
  <si>
    <t>1reaper</t>
  </si>
  <si>
    <t>1reagan</t>
  </si>
  <si>
    <t>1reading</t>
  </si>
  <si>
    <t>1razzle</t>
  </si>
  <si>
    <t>1raquel</t>
  </si>
  <si>
    <t>1raptor</t>
  </si>
  <si>
    <t>1rachel2</t>
  </si>
  <si>
    <t>1qw23er45t</t>
  </si>
  <si>
    <t>1quita</t>
  </si>
  <si>
    <t>1quinton</t>
  </si>
  <si>
    <t>1queenie</t>
  </si>
  <si>
    <t>1qazxsw23e</t>
  </si>
  <si>
    <t>1qazxsw23</t>
  </si>
  <si>
    <t>1qazqaz</t>
  </si>
  <si>
    <t>1qaz2wsx3</t>
  </si>
  <si>
    <t>1qaz23</t>
  </si>
  <si>
    <t>1qaz2</t>
  </si>
  <si>
    <t>1qaz0plm</t>
  </si>
  <si>
    <t>1qa2ws3ed4rf5tg</t>
  </si>
  <si>
    <t>1qa2ws3ed4rf</t>
  </si>
  <si>
    <t>1q2w3ep</t>
  </si>
  <si>
    <t>1q2w3e4r5t6z</t>
  </si>
  <si>
    <t>1q2w3e4r..</t>
  </si>
  <si>
    <t>1q2w3e3e</t>
  </si>
  <si>
    <t>1q2w#E$R</t>
  </si>
  <si>
    <t>1puppydog</t>
  </si>
  <si>
    <t>1puppy1</t>
  </si>
  <si>
    <t>1punker</t>
  </si>
  <si>
    <t>1punch</t>
  </si>
  <si>
    <t>1pumas</t>
  </si>
  <si>
    <t>1puligi</t>
  </si>
  <si>
    <t>1puffy</t>
  </si>
  <si>
    <t>1prosper</t>
  </si>
  <si>
    <t>1producer</t>
  </si>
  <si>
    <t>1princessa</t>
  </si>
  <si>
    <t>1prettybird</t>
  </si>
  <si>
    <t>1pretty1</t>
  </si>
  <si>
    <t>1pppppp</t>
  </si>
  <si>
    <t>1powder</t>
  </si>
  <si>
    <t>1potato2</t>
  </si>
  <si>
    <t>1porter</t>
  </si>
  <si>
    <t>1porsche</t>
  </si>
  <si>
    <t>1pooter</t>
  </si>
  <si>
    <t>1pookey</t>
  </si>
  <si>
    <t>1poohbaby</t>
  </si>
  <si>
    <t>1polarbear</t>
  </si>
  <si>
    <t>1poker</t>
  </si>
  <si>
    <t>1podnano</t>
  </si>
  <si>
    <t>1plus2</t>
  </si>
  <si>
    <t>1playgurl</t>
  </si>
  <si>
    <t>1player1</t>
  </si>
  <si>
    <t>1plastic</t>
  </si>
  <si>
    <t>1pizza1</t>
  </si>
  <si>
    <t>1pittbull</t>
  </si>
  <si>
    <t>1pissedoff</t>
  </si>
  <si>
    <t>1pirates</t>
  </si>
  <si>
    <t>1pinto</t>
  </si>
  <si>
    <t>1pinkrose</t>
  </si>
  <si>
    <t>1pinklove</t>
  </si>
  <si>
    <t>1pimpdaddy</t>
  </si>
  <si>
    <t>1pimpc</t>
  </si>
  <si>
    <t>1pierce</t>
  </si>
  <si>
    <t>1pictures</t>
  </si>
  <si>
    <t>1pickle1</t>
  </si>
  <si>
    <t>1phyllis</t>
  </si>
  <si>
    <t>1pepper2</t>
  </si>
  <si>
    <t>1peanut1</t>
  </si>
  <si>
    <t>1peachy</t>
  </si>
  <si>
    <t>1pawpaw</t>
  </si>
  <si>
    <t>1pavilion</t>
  </si>
  <si>
    <t>1patrice</t>
  </si>
  <si>
    <t>1passwords</t>
  </si>
  <si>
    <t>1passwerd</t>
  </si>
  <si>
    <t>1passion1</t>
  </si>
  <si>
    <t>1pasion</t>
  </si>
  <si>
    <t>1parsons</t>
  </si>
  <si>
    <t>1pantera</t>
  </si>
  <si>
    <t>1pandas</t>
  </si>
  <si>
    <t>1panchito</t>
  </si>
  <si>
    <t>1paine</t>
  </si>
  <si>
    <t>1pagemasters</t>
  </si>
  <si>
    <t>1oxford</t>
  </si>
  <si>
    <t>1oranges</t>
  </si>
  <si>
    <t>1oossikmar</t>
  </si>
  <si>
    <t>1onone</t>
  </si>
  <si>
    <t>1oneone</t>
  </si>
  <si>
    <t>1onedeep</t>
  </si>
  <si>
    <t>1olive</t>
  </si>
  <si>
    <t>1ofmany</t>
  </si>
  <si>
    <t>1ocean</t>
  </si>
  <si>
    <t>1nvader</t>
  </si>
  <si>
    <t>1number1</t>
  </si>
  <si>
    <t>1nuggets</t>
  </si>
  <si>
    <t>1ntrepid</t>
  </si>
  <si>
    <t>1nsync</t>
  </si>
  <si>
    <t>1nsan1ty</t>
  </si>
  <si>
    <t>1northside</t>
  </si>
  <si>
    <t>1norma</t>
  </si>
  <si>
    <t>1nolove</t>
  </si>
  <si>
    <t>1nolimit</t>
  </si>
  <si>
    <t>1nl0ve</t>
  </si>
  <si>
    <t>1nintendo</t>
  </si>
  <si>
    <t>1nikolas</t>
  </si>
  <si>
    <t>1nikkie</t>
  </si>
  <si>
    <t>1nightonly</t>
  </si>
  <si>
    <t>1nick1</t>
  </si>
  <si>
    <t>1nichols</t>
  </si>
  <si>
    <t>1niceday</t>
  </si>
  <si>
    <t>1nextel</t>
  </si>
  <si>
    <t>1newme</t>
  </si>
  <si>
    <t>1newhope</t>
  </si>
  <si>
    <t>1newark</t>
  </si>
  <si>
    <t>1never</t>
  </si>
  <si>
    <t>1network</t>
  </si>
  <si>
    <t>1nesha</t>
  </si>
  <si>
    <t>1nerak2</t>
  </si>
  <si>
    <t>1nephew</t>
  </si>
  <si>
    <t>1negra</t>
  </si>
  <si>
    <t>1neeko</t>
  </si>
  <si>
    <t>1ndonly</t>
  </si>
  <si>
    <t>1nchrist</t>
  </si>
  <si>
    <t>1naughtygirl</t>
  </si>
  <si>
    <t>1nater</t>
  </si>
  <si>
    <t>1napoleon</t>
  </si>
  <si>
    <t>1nanna</t>
  </si>
  <si>
    <t>1nancy</t>
  </si>
  <si>
    <t>1nakita</t>
  </si>
  <si>
    <t>1n_rys0</t>
  </si>
  <si>
    <t>1myhumps</t>
  </si>
  <si>
    <t>1mustlove</t>
  </si>
  <si>
    <t>1munekito01</t>
  </si>
  <si>
    <t>1munchie</t>
  </si>
  <si>
    <t>1mudvayne</t>
  </si>
  <si>
    <t>1mount</t>
  </si>
  <si>
    <t>1motime</t>
  </si>
  <si>
    <t>1moroleon</t>
  </si>
  <si>
    <t>1morecory</t>
  </si>
  <si>
    <t>1morechance</t>
  </si>
  <si>
    <t>1moose</t>
  </si>
  <si>
    <t>1monty1</t>
  </si>
  <si>
    <t>1monte</t>
  </si>
  <si>
    <t>1monkeybutt</t>
  </si>
  <si>
    <t>1monika</t>
  </si>
  <si>
    <t>1monica1</t>
  </si>
  <si>
    <t>1momoney</t>
  </si>
  <si>
    <t>1momof4</t>
  </si>
  <si>
    <t>1momndad</t>
  </si>
  <si>
    <t>1molly1</t>
  </si>
  <si>
    <t>1moises</t>
  </si>
  <si>
    <t>1mobile</t>
  </si>
  <si>
    <t>1missj</t>
  </si>
  <si>
    <t>1misfits</t>
  </si>
  <si>
    <t>1mireya</t>
  </si>
  <si>
    <t>1minnie1</t>
  </si>
  <si>
    <t>1ministry</t>
  </si>
  <si>
    <t>1milton</t>
  </si>
  <si>
    <t>1milkshake</t>
  </si>
  <si>
    <t>1military</t>
  </si>
  <si>
    <t>1mikemike</t>
  </si>
  <si>
    <t>1miguelito</t>
  </si>
  <si>
    <t>1midget</t>
  </si>
  <si>
    <t>1micky</t>
  </si>
  <si>
    <t>1michel</t>
  </si>
  <si>
    <t>1mfresh</t>
  </si>
  <si>
    <t>1metallica</t>
  </si>
  <si>
    <t>1metalhead</t>
  </si>
  <si>
    <t>1merlin1</t>
  </si>
  <si>
    <t>1mercy</t>
  </si>
  <si>
    <t>1mensuck</t>
  </si>
  <si>
    <t>1menhim</t>
  </si>
  <si>
    <t>1memyself</t>
  </si>
  <si>
    <t>1member</t>
  </si>
  <si>
    <t>1melany</t>
  </si>
  <si>
    <t>1medina</t>
  </si>
  <si>
    <t>1meathead</t>
  </si>
  <si>
    <t>1mean3loveu</t>
  </si>
  <si>
    <t>1mckenna</t>
  </si>
  <si>
    <t>1mcgrady</t>
  </si>
  <si>
    <t>1mazzoni</t>
  </si>
  <si>
    <t>1matty</t>
  </si>
  <si>
    <t>1mathew</t>
  </si>
  <si>
    <t>1marlon</t>
  </si>
  <si>
    <t>1mark1</t>
  </si>
  <si>
    <t>1mariana</t>
  </si>
  <si>
    <t>1manwoman</t>
  </si>
  <si>
    <t>1manuela</t>
  </si>
  <si>
    <t>1manson</t>
  </si>
  <si>
    <t>1mango</t>
  </si>
  <si>
    <t>1mancity</t>
  </si>
  <si>
    <t>1mamichula</t>
  </si>
  <si>
    <t>1mallard</t>
  </si>
  <si>
    <t>1makaveli</t>
  </si>
  <si>
    <t>1mailman</t>
  </si>
  <si>
    <t>1magine</t>
  </si>
  <si>
    <t>1madonna</t>
  </si>
  <si>
    <t>1maddog</t>
  </si>
  <si>
    <t>1macdre</t>
  </si>
  <si>
    <t>1m1nlove</t>
  </si>
  <si>
    <t>1m1m1m</t>
  </si>
  <si>
    <t>1lyf1luv</t>
  </si>
  <si>
    <t>1luvsteven</t>
  </si>
  <si>
    <t>1luvsam</t>
  </si>
  <si>
    <t>1luvraul</t>
  </si>
  <si>
    <t>1luvnunu</t>
  </si>
  <si>
    <t>1luvnate</t>
  </si>
  <si>
    <t>1luvmark</t>
  </si>
  <si>
    <t>1luvlife</t>
  </si>
  <si>
    <t>1luvjohnny</t>
  </si>
  <si>
    <t>1luvhurts</t>
  </si>
  <si>
    <t>1luveric</t>
  </si>
  <si>
    <t>1luvdrew</t>
  </si>
  <si>
    <t>1luvdavid</t>
  </si>
  <si>
    <t>1luvdaddy</t>
  </si>
  <si>
    <t>1luvashley</t>
  </si>
  <si>
    <t>1luv4lyfe</t>
  </si>
  <si>
    <t>1luv4all</t>
  </si>
  <si>
    <t>1luv1life</t>
  </si>
  <si>
    <t>1luv1heart</t>
  </si>
  <si>
    <t>1luther</t>
  </si>
  <si>
    <t>1luigi</t>
  </si>
  <si>
    <t>1lucymar</t>
  </si>
  <si>
    <t>1luckypup</t>
  </si>
  <si>
    <t>1lprox223</t>
  </si>
  <si>
    <t>1loyalty</t>
  </si>
  <si>
    <t>1lovuoye</t>
  </si>
  <si>
    <t>1lovjackie</t>
  </si>
  <si>
    <t>1lovinlife</t>
  </si>
  <si>
    <t>1lovezach</t>
  </si>
  <si>
    <t>1loveyou!</t>
  </si>
  <si>
    <t>1loveyooh</t>
  </si>
  <si>
    <t>1loveubaby</t>
  </si>
  <si>
    <t>1lovetroy</t>
  </si>
  <si>
    <t>1lovetasha</t>
  </si>
  <si>
    <t>1lovet</t>
  </si>
  <si>
    <t>1lovesu</t>
  </si>
  <si>
    <t>1lovespell</t>
  </si>
  <si>
    <t>1lovesos</t>
  </si>
  <si>
    <t>1lovesme</t>
  </si>
  <si>
    <t>1lovesexy</t>
  </si>
  <si>
    <t>1lovesarah</t>
  </si>
  <si>
    <t>1loverocky</t>
  </si>
  <si>
    <t>1lover1</t>
  </si>
  <si>
    <t>1lovenikki</t>
  </si>
  <si>
    <t>1lovenate</t>
  </si>
  <si>
    <t>1lovemel</t>
  </si>
  <si>
    <t>1lovemegan</t>
  </si>
  <si>
    <t>1lovemario</t>
  </si>
  <si>
    <t>1lovemarc</t>
  </si>
  <si>
    <t>1lovemac</t>
  </si>
  <si>
    <t>1lovelulu</t>
  </si>
  <si>
    <t>1lovelouis</t>
  </si>
  <si>
    <t>1lovelogan</t>
  </si>
  <si>
    <t>1lovell</t>
  </si>
  <si>
    <t>1lovelee</t>
  </si>
  <si>
    <t>1lovela</t>
  </si>
  <si>
    <t>1lovekim</t>
  </si>
  <si>
    <t>1lovekate</t>
  </si>
  <si>
    <t>1lovejr</t>
  </si>
  <si>
    <t>1lovejoey</t>
  </si>
  <si>
    <t>1lovejerry</t>
  </si>
  <si>
    <t>1lovejared</t>
  </si>
  <si>
    <t>1loveivan</t>
  </si>
  <si>
    <t>1lovehope</t>
  </si>
  <si>
    <t>1loveheath</t>
  </si>
  <si>
    <t>1loveg</t>
  </si>
  <si>
    <t>1loveforu</t>
  </si>
  <si>
    <t>1lovedogs</t>
  </si>
  <si>
    <t>1lovedick</t>
  </si>
  <si>
    <t>1lovedaniel</t>
  </si>
  <si>
    <t>1lovecraig</t>
  </si>
  <si>
    <t>1lovecats</t>
  </si>
  <si>
    <t>1lovecasey</t>
  </si>
  <si>
    <t>1lovecarlos</t>
  </si>
  <si>
    <t>1lovecandy</t>
  </si>
  <si>
    <t>1lovebugs</t>
  </si>
  <si>
    <t>1lovebrad</t>
  </si>
  <si>
    <t>1lovebobby</t>
  </si>
  <si>
    <t>1lovebill</t>
  </si>
  <si>
    <t>1lovebabe</t>
  </si>
  <si>
    <t>1loveallen</t>
  </si>
  <si>
    <t>1loveallan</t>
  </si>
  <si>
    <t>1loveaj</t>
  </si>
  <si>
    <t>1loveadam</t>
  </si>
  <si>
    <t>1love9</t>
  </si>
  <si>
    <t>1love4ya</t>
  </si>
  <si>
    <t>1love4him</t>
  </si>
  <si>
    <t>1love2hate</t>
  </si>
  <si>
    <t>1love123</t>
  </si>
  <si>
    <t>1love08</t>
  </si>
  <si>
    <t>1love06</t>
  </si>
  <si>
    <t>1love04</t>
  </si>
  <si>
    <t>1love*</t>
  </si>
  <si>
    <t>1loser1</t>
  </si>
  <si>
    <t>1loove</t>
  </si>
  <si>
    <t>1loner</t>
  </si>
  <si>
    <t>1lola1</t>
  </si>
  <si>
    <t>1login</t>
  </si>
  <si>
    <t>1lobster</t>
  </si>
  <si>
    <t>1livestrong</t>
  </si>
  <si>
    <t>1liter</t>
  </si>
  <si>
    <t>1lipstick</t>
  </si>
  <si>
    <t>1limon</t>
  </si>
  <si>
    <t>1limegreen</t>
  </si>
  <si>
    <t>1lilmiss</t>
  </si>
  <si>
    <t>1lilbrat</t>
  </si>
  <si>
    <t>1lilbaby</t>
  </si>
  <si>
    <t>1likeyou</t>
  </si>
  <si>
    <t>1likeme</t>
  </si>
  <si>
    <t>1liger</t>
  </si>
  <si>
    <t>1lifeonly</t>
  </si>
  <si>
    <t>1lifelove</t>
  </si>
  <si>
    <t>1lexus</t>
  </si>
  <si>
    <t>1lexmark</t>
  </si>
  <si>
    <t>1lewis</t>
  </si>
  <si>
    <t>1lesley</t>
  </si>
  <si>
    <t>1lenalopez</t>
  </si>
  <si>
    <t>1leland</t>
  </si>
  <si>
    <t>1lebron</t>
  </si>
  <si>
    <t>1leanne</t>
  </si>
  <si>
    <t>1leader</t>
  </si>
  <si>
    <t>1latin</t>
  </si>
  <si>
    <t>1laptop</t>
  </si>
  <si>
    <t>1lanell</t>
  </si>
  <si>
    <t>1lamont</t>
  </si>
  <si>
    <t>1lalita</t>
  </si>
  <si>
    <t>1laguna</t>
  </si>
  <si>
    <t>1lagrima</t>
  </si>
  <si>
    <t>1laffytaffy</t>
  </si>
  <si>
    <t>1ladyluck</t>
  </si>
  <si>
    <t>1ladyk</t>
  </si>
  <si>
    <t>1ladydog</t>
  </si>
  <si>
    <t>1ladii</t>
  </si>
  <si>
    <t>1lacey</t>
  </si>
  <si>
    <t>1l2cr1m17</t>
  </si>
  <si>
    <t>1l0v3r3x</t>
  </si>
  <si>
    <t>1kylie</t>
  </si>
  <si>
    <t>1kuuipo</t>
  </si>
  <si>
    <t>1kitty1</t>
  </si>
  <si>
    <t>1kissmyass</t>
  </si>
  <si>
    <t>1kisslove</t>
  </si>
  <si>
    <t>1kissass</t>
  </si>
  <si>
    <t>1kissable</t>
  </si>
  <si>
    <t>1killing</t>
  </si>
  <si>
    <t>1killian</t>
  </si>
  <si>
    <t>1killerb</t>
  </si>
  <si>
    <t>1killajay</t>
  </si>
  <si>
    <t>1killah</t>
  </si>
  <si>
    <t>1killacam</t>
  </si>
  <si>
    <t>1kilivia</t>
  </si>
  <si>
    <t>1kiki1</t>
  </si>
  <si>
    <t>1kiera</t>
  </si>
  <si>
    <t>1kidney</t>
  </si>
  <si>
    <t>1kickflip</t>
  </si>
  <si>
    <t>1kicker</t>
  </si>
  <si>
    <t>1khmer</t>
  </si>
  <si>
    <t>1kevin2</t>
  </si>
  <si>
    <t>1kerryn</t>
  </si>
  <si>
    <t>1kentucky</t>
  </si>
  <si>
    <t>1kennyfan</t>
  </si>
  <si>
    <t>1keegan</t>
  </si>
  <si>
    <t>1keebler</t>
  </si>
  <si>
    <t>1kawika</t>
  </si>
  <si>
    <t>1kate1</t>
  </si>
  <si>
    <t>1kasey</t>
  </si>
  <si>
    <t>1karla</t>
  </si>
  <si>
    <t>1karen2</t>
  </si>
  <si>
    <t>1kappa</t>
  </si>
  <si>
    <t>1kaleb</t>
  </si>
  <si>
    <t>1k2k3k4k</t>
  </si>
  <si>
    <t>1k2k3k</t>
  </si>
  <si>
    <t>1julian1</t>
  </si>
  <si>
    <t>1juelz</t>
  </si>
  <si>
    <t>1jovanni</t>
  </si>
  <si>
    <t>1josue</t>
  </si>
  <si>
    <t>1josie</t>
  </si>
  <si>
    <t>1josh1</t>
  </si>
  <si>
    <t>1josh</t>
  </si>
  <si>
    <t>1jose3</t>
  </si>
  <si>
    <t>1jordyn</t>
  </si>
  <si>
    <t>1jordan2</t>
  </si>
  <si>
    <t>1jordan1</t>
  </si>
  <si>
    <t>1jonjon</t>
  </si>
  <si>
    <t>1jonathon</t>
  </si>
  <si>
    <t>1jonasfan</t>
  </si>
  <si>
    <t>1jonas</t>
  </si>
  <si>
    <t>1jojo1</t>
  </si>
  <si>
    <t>1johnnie</t>
  </si>
  <si>
    <t>1john318</t>
  </si>
  <si>
    <t>1joejoe</t>
  </si>
  <si>
    <t>1joaquin</t>
  </si>
  <si>
    <t>1jjjjj</t>
  </si>
  <si>
    <t>1jimmy4me</t>
  </si>
  <si>
    <t>1jimmie</t>
  </si>
  <si>
    <t>1jewish</t>
  </si>
  <si>
    <t>1jetta</t>
  </si>
  <si>
    <t>1jesussaves</t>
  </si>
  <si>
    <t>1jesus2</t>
  </si>
  <si>
    <t>1jesucristo</t>
  </si>
  <si>
    <t>1jennifer1</t>
  </si>
  <si>
    <t>1jennie</t>
  </si>
  <si>
    <t>1jenkins</t>
  </si>
  <si>
    <t>1jeanne</t>
  </si>
  <si>
    <t>1jazmen</t>
  </si>
  <si>
    <t>1jayde</t>
  </si>
  <si>
    <t>1jaybaby</t>
  </si>
  <si>
    <t>1javon</t>
  </si>
  <si>
    <t>1jarhead</t>
  </si>
  <si>
    <t>1jannese</t>
  </si>
  <si>
    <t>1jamie1</t>
  </si>
  <si>
    <t>1jalen</t>
  </si>
  <si>
    <t>1jaleesa</t>
  </si>
  <si>
    <t>1jaguar</t>
  </si>
  <si>
    <t>1jacobs</t>
  </si>
  <si>
    <t>1jacob1</t>
  </si>
  <si>
    <t>1jacky</t>
  </si>
  <si>
    <t>1jack2</t>
  </si>
  <si>
    <t>1jack1</t>
  </si>
  <si>
    <t>1j2j3j</t>
  </si>
  <si>
    <t>1ivette</t>
  </si>
  <si>
    <t>1iunie</t>
  </si>
  <si>
    <t>1irish80</t>
  </si>
  <si>
    <t>1irene</t>
  </si>
  <si>
    <t>1innocent</t>
  </si>
  <si>
    <t>1infinity</t>
  </si>
  <si>
    <t>1infantry</t>
  </si>
  <si>
    <t>1indigo</t>
  </si>
  <si>
    <t>1imsofly</t>
  </si>
  <si>
    <t>1iloveyou1</t>
  </si>
  <si>
    <t>1ilovemyself</t>
  </si>
  <si>
    <t>1illiana</t>
  </si>
  <si>
    <t>1idontcare</t>
  </si>
  <si>
    <t>1ianuarie</t>
  </si>
  <si>
    <t>1iamsexy</t>
  </si>
  <si>
    <t>1hunnybun</t>
  </si>
  <si>
    <t>1hunglow</t>
  </si>
  <si>
    <t>1hulagirl</t>
  </si>
  <si>
    <t>1hudson</t>
  </si>
  <si>
    <t>1hourphoto</t>
  </si>
  <si>
    <t>1hottie1</t>
  </si>
  <si>
    <t>1hottbitch</t>
  </si>
  <si>
    <t>1hotstud</t>
  </si>
  <si>
    <t>1hotslut</t>
  </si>
  <si>
    <t>1hotpussy</t>
  </si>
  <si>
    <t>1hotnigga</t>
  </si>
  <si>
    <t>1hotmess</t>
  </si>
  <si>
    <t>1hotmami</t>
  </si>
  <si>
    <t>1hotlover</t>
  </si>
  <si>
    <t>1hotlady</t>
  </si>
  <si>
    <t>1hotie</t>
  </si>
  <si>
    <t>1hothead</t>
  </si>
  <si>
    <t>1hotgrl</t>
  </si>
  <si>
    <t>1hotgal</t>
  </si>
  <si>
    <t>1hotdiva</t>
  </si>
  <si>
    <t>1hotchik</t>
  </si>
  <si>
    <t>1hotboyz</t>
  </si>
  <si>
    <t>1hotboi</t>
  </si>
  <si>
    <t>1horny</t>
  </si>
  <si>
    <t>1horizon</t>
  </si>
  <si>
    <t>1hopper</t>
  </si>
  <si>
    <t>1hopeful</t>
  </si>
  <si>
    <t>1hoodnigga</t>
  </si>
  <si>
    <t>1honeyb</t>
  </si>
  <si>
    <t>1homerun</t>
  </si>
  <si>
    <t>1holmes</t>
  </si>
  <si>
    <t>1holman</t>
  </si>
  <si>
    <t>1holland</t>
  </si>
  <si>
    <t>1hobos</t>
  </si>
  <si>
    <t>1hitter</t>
  </si>
  <si>
    <t>1hippy</t>
  </si>
  <si>
    <t>1hermione</t>
  </si>
  <si>
    <t>1hellokitt</t>
  </si>
  <si>
    <t>1heavenly</t>
  </si>
  <si>
    <t>1heaven1</t>
  </si>
  <si>
    <t>1heather1</t>
  </si>
  <si>
    <t>1hearts</t>
  </si>
  <si>
    <t>1heartbreaker</t>
  </si>
  <si>
    <t>1health</t>
  </si>
  <si>
    <t>1headbussa</t>
  </si>
  <si>
    <t>1headache</t>
  </si>
  <si>
    <t>1haynes</t>
  </si>
  <si>
    <t>1hayley</t>
  </si>
  <si>
    <t>1haylee</t>
  </si>
  <si>
    <t>1hatey0u</t>
  </si>
  <si>
    <t>1hatehim</t>
  </si>
  <si>
    <t>1harley2</t>
  </si>
  <si>
    <t>1handsome</t>
  </si>
  <si>
    <t>1hairdress</t>
  </si>
  <si>
    <t>1gypsy</t>
  </si>
  <si>
    <t>1gymnastics</t>
  </si>
  <si>
    <t>1gutta</t>
  </si>
  <si>
    <t>1guana</t>
  </si>
  <si>
    <t>1greentea</t>
  </si>
  <si>
    <t>1greens</t>
  </si>
  <si>
    <t>1greenrose</t>
  </si>
  <si>
    <t>1greenbean</t>
  </si>
  <si>
    <t>1greatlove</t>
  </si>
  <si>
    <t>1grandam</t>
  </si>
  <si>
    <t>1gospel</t>
  </si>
  <si>
    <t>1gorda</t>
  </si>
  <si>
    <t>1goonie</t>
  </si>
  <si>
    <t>1goodsex</t>
  </si>
  <si>
    <t>1goodgurl</t>
  </si>
  <si>
    <t>1goodbye</t>
  </si>
  <si>
    <t>1gonzalez</t>
  </si>
  <si>
    <t>1goliath</t>
  </si>
  <si>
    <t>1goldo</t>
  </si>
  <si>
    <t>1godschild</t>
  </si>
  <si>
    <t>1godjesus</t>
  </si>
  <si>
    <t>1god1love</t>
  </si>
  <si>
    <t>1glasses</t>
  </si>
  <si>
    <t>1glamorous</t>
  </si>
  <si>
    <t>1gladys</t>
  </si>
  <si>
    <t>1gizmos</t>
  </si>
  <si>
    <t>1girler</t>
  </si>
  <si>
    <t>1girl</t>
  </si>
  <si>
    <t>1ginuwine</t>
  </si>
  <si>
    <t>1giant</t>
  </si>
  <si>
    <t>1gianna</t>
  </si>
  <si>
    <t>1gerald</t>
  </si>
  <si>
    <t>1garden</t>
  </si>
  <si>
    <t>1gameboy</t>
  </si>
  <si>
    <t>1gaara</t>
  </si>
  <si>
    <t>1fusion</t>
  </si>
  <si>
    <t>1furball</t>
  </si>
  <si>
    <t>1funkymonkey</t>
  </si>
  <si>
    <t>1fudge</t>
  </si>
  <si>
    <t>1fuckthis</t>
  </si>
  <si>
    <t>1fuckoff1</t>
  </si>
  <si>
    <t>1fucked</t>
  </si>
  <si>
    <t>1fruit</t>
  </si>
  <si>
    <t>1fresita</t>
  </si>
  <si>
    <t>1frenchfry</t>
  </si>
  <si>
    <t>1freedom1</t>
  </si>
  <si>
    <t>1freddy</t>
  </si>
  <si>
    <t>1freddie</t>
  </si>
  <si>
    <t>1franky</t>
  </si>
  <si>
    <t>1frankiej</t>
  </si>
  <si>
    <t>1fourme</t>
  </si>
  <si>
    <t>1fordman</t>
  </si>
  <si>
    <t>1force</t>
  </si>
  <si>
    <t>1football1</t>
  </si>
  <si>
    <t>1flyguy</t>
  </si>
  <si>
    <t>1flyboy</t>
  </si>
  <si>
    <t>1flirt1</t>
  </si>
  <si>
    <t>1flight</t>
  </si>
  <si>
    <t>1fletcher</t>
  </si>
  <si>
    <t>1flaquito</t>
  </si>
  <si>
    <t>1fitch</t>
  </si>
  <si>
    <t>1fishy</t>
  </si>
  <si>
    <t>1fishtank</t>
  </si>
  <si>
    <t>1fisherman</t>
  </si>
  <si>
    <t>1fella</t>
  </si>
  <si>
    <t>1favorite</t>
  </si>
  <si>
    <t>1fatima</t>
  </si>
  <si>
    <t>1fatfat</t>
  </si>
  <si>
    <t>1fantasia</t>
  </si>
  <si>
    <t>1fanofrbd</t>
  </si>
  <si>
    <t>1fanny</t>
  </si>
  <si>
    <t>1family1</t>
  </si>
  <si>
    <t>1fairie</t>
  </si>
  <si>
    <t>1extreme</t>
  </si>
  <si>
    <t>1extra</t>
  </si>
  <si>
    <t>1everythin</t>
  </si>
  <si>
    <t>1esmeralda</t>
  </si>
  <si>
    <t>1escape</t>
  </si>
  <si>
    <t>1eric1</t>
  </si>
  <si>
    <t>1enrique</t>
  </si>
  <si>
    <t>1enigma</t>
  </si>
  <si>
    <t>1england1</t>
  </si>
  <si>
    <t>1emolove</t>
  </si>
  <si>
    <t>1emogirl</t>
  </si>
  <si>
    <t>1emanuel</t>
  </si>
  <si>
    <t>1emachines</t>
  </si>
  <si>
    <t>1elohim</t>
  </si>
  <si>
    <t>1elocin</t>
  </si>
  <si>
    <t>1ellie1</t>
  </si>
  <si>
    <t>1elleinad</t>
  </si>
  <si>
    <t>1eleven1</t>
  </si>
  <si>
    <t>1elena</t>
  </si>
  <si>
    <t>1elefante</t>
  </si>
  <si>
    <t>1elcangri</t>
  </si>
  <si>
    <t>1ekusiad1</t>
  </si>
  <si>
    <t>1eight7</t>
  </si>
  <si>
    <t>1eight</t>
  </si>
  <si>
    <t>1efrain</t>
  </si>
  <si>
    <t>1eeyore1</t>
  </si>
  <si>
    <t>1ebony</t>
  </si>
  <si>
    <t>1eazye</t>
  </si>
  <si>
    <t>1easter</t>
  </si>
  <si>
    <t>1dyankee3</t>
  </si>
  <si>
    <t>1dutch1</t>
  </si>
  <si>
    <t>1dummy</t>
  </si>
  <si>
    <t>1dumbhoe</t>
  </si>
  <si>
    <t>1dude1</t>
  </si>
  <si>
    <t>1dragon1</t>
  </si>
  <si>
    <t>1dozer</t>
  </si>
  <si>
    <t>1dougie</t>
  </si>
  <si>
    <t>1dostres</t>
  </si>
  <si>
    <t>1dooper49</t>
  </si>
  <si>
    <t>1doodles</t>
  </si>
  <si>
    <t>1doodlebug</t>
  </si>
  <si>
    <t>1doobie</t>
  </si>
  <si>
    <t>1donte</t>
  </si>
  <si>
    <t>1donomar</t>
  </si>
  <si>
    <t>1donni</t>
  </si>
  <si>
    <t>1donna</t>
  </si>
  <si>
    <t>1domino</t>
  </si>
  <si>
    <t>1dolores</t>
  </si>
  <si>
    <t>1dollars</t>
  </si>
  <si>
    <t>1dogshit</t>
  </si>
  <si>
    <t>1dogcat</t>
  </si>
  <si>
    <t>1dogbone</t>
  </si>
  <si>
    <t>1dog2many</t>
  </si>
  <si>
    <t>1dodgeram</t>
  </si>
  <si>
    <t>1dodger</t>
  </si>
  <si>
    <t>1doctor</t>
  </si>
  <si>
    <t>1diva1</t>
  </si>
  <si>
    <t>1disneyfan</t>
  </si>
  <si>
    <t>1dionne</t>
  </si>
  <si>
    <t>1dinosaur</t>
  </si>
  <si>
    <t>1dildo</t>
  </si>
  <si>
    <t>1dick</t>
  </si>
  <si>
    <t>1dianne</t>
  </si>
  <si>
    <t>1diane</t>
  </si>
  <si>
    <t>1diamond2</t>
  </si>
  <si>
    <t>1dezzy</t>
  </si>
  <si>
    <t>1devonte</t>
  </si>
  <si>
    <t>1deseptiembre</t>
  </si>
  <si>
    <t>1derick</t>
  </si>
  <si>
    <t>1denny</t>
  </si>
  <si>
    <t>1denice</t>
  </si>
  <si>
    <t>1delilah</t>
  </si>
  <si>
    <t>1delicious</t>
  </si>
  <si>
    <t>1delete</t>
  </si>
  <si>
    <t>1delarosa</t>
  </si>
  <si>
    <t>1defense</t>
  </si>
  <si>
    <t>1deerhunter</t>
  </si>
  <si>
    <t>1deangelo</t>
  </si>
  <si>
    <t>1deaddog</t>
  </si>
  <si>
    <t>1dblock</t>
  </si>
  <si>
    <t>1dayatatim</t>
  </si>
  <si>
    <t>1davida</t>
  </si>
  <si>
    <t>1daryl</t>
  </si>
  <si>
    <t>1darryl</t>
  </si>
  <si>
    <t>1darnell</t>
  </si>
  <si>
    <t>1darling</t>
  </si>
  <si>
    <t>1darkness</t>
  </si>
  <si>
    <t>1darkangel</t>
  </si>
  <si>
    <t>1dante</t>
  </si>
  <si>
    <t>1danielle1</t>
  </si>
  <si>
    <t>1damon</t>
  </si>
  <si>
    <t>1dakine</t>
  </si>
  <si>
    <t>1dahlia</t>
  </si>
  <si>
    <t>1d0ntkn0w</t>
  </si>
  <si>
    <t>1cutey</t>
  </si>
  <si>
    <t>1cutebunny</t>
  </si>
  <si>
    <t>1cutebitch</t>
  </si>
  <si>
    <t>1cruzazul</t>
  </si>
  <si>
    <t>1cristal</t>
  </si>
  <si>
    <t>1cripnigga</t>
  </si>
  <si>
    <t>1cream</t>
  </si>
  <si>
    <t>1crazymofo</t>
  </si>
  <si>
    <t>1crazyme</t>
  </si>
  <si>
    <t>1cowgirlup</t>
  </si>
  <si>
    <t>1cousin</t>
  </si>
  <si>
    <t>1courage</t>
  </si>
  <si>
    <t>1cornell</t>
  </si>
  <si>
    <t>1corinthians</t>
  </si>
  <si>
    <t>1corin13</t>
  </si>
  <si>
    <t>1coolone</t>
  </si>
  <si>
    <t>1coolness</t>
  </si>
  <si>
    <t>1cooky</t>
  </si>
  <si>
    <t>1cookie2</t>
  </si>
  <si>
    <t>1coocoo</t>
  </si>
  <si>
    <t>1control</t>
  </si>
  <si>
    <t>1concrete</t>
  </si>
  <si>
    <t>1comfort</t>
  </si>
  <si>
    <t>1columbus</t>
  </si>
  <si>
    <t>1colors</t>
  </si>
  <si>
    <t>1collins</t>
  </si>
  <si>
    <t>1colin</t>
  </si>
  <si>
    <t>1coleman</t>
  </si>
  <si>
    <t>1coldplay</t>
  </si>
  <si>
    <t>1cody</t>
  </si>
  <si>
    <t>1clueless</t>
  </si>
  <si>
    <t>1clove</t>
  </si>
  <si>
    <t>1clock</t>
  </si>
  <si>
    <t>1clinton</t>
  </si>
  <si>
    <t>1clifton</t>
  </si>
  <si>
    <t>1clarence</t>
  </si>
  <si>
    <t>1civic</t>
  </si>
  <si>
    <t>1cierra</t>
  </si>
  <si>
    <t>1chuckie</t>
  </si>
  <si>
    <t>1chronic</t>
  </si>
  <si>
    <t>1chris2</t>
  </si>
  <si>
    <t>1cholo</t>
  </si>
  <si>
    <t>1chocha</t>
  </si>
  <si>
    <t>1chloe1</t>
  </si>
  <si>
    <t>1chinker</t>
  </si>
  <si>
    <t>1chinadoll</t>
  </si>
  <si>
    <t>1children</t>
  </si>
  <si>
    <t>1chicky</t>
  </si>
  <si>
    <t>1chicka</t>
  </si>
  <si>
    <t>1cherie</t>
  </si>
  <si>
    <t>1chelsey</t>
  </si>
  <si>
    <t>1chels</t>
  </si>
  <si>
    <t>1cheeto</t>
  </si>
  <si>
    <t>1cheers</t>
  </si>
  <si>
    <t>1charmaine</t>
  </si>
  <si>
    <t>1charley</t>
  </si>
  <si>
    <t>1chapstick</t>
  </si>
  <si>
    <t>1changa</t>
  </si>
  <si>
    <t>1chabela</t>
  </si>
  <si>
    <t>1cesar</t>
  </si>
  <si>
    <t>1cerveza</t>
  </si>
  <si>
    <t>1celica</t>
  </si>
  <si>
    <t>1cbj2kjj</t>
  </si>
  <si>
    <t>1catwoman</t>
  </si>
  <si>
    <t>1castle</t>
  </si>
  <si>
    <t>1casper1</t>
  </si>
  <si>
    <t>1carpenter</t>
  </si>
  <si>
    <t>1caroline</t>
  </si>
  <si>
    <t>1carolina1</t>
  </si>
  <si>
    <t>1carol</t>
  </si>
  <si>
    <t>1carly</t>
  </si>
  <si>
    <t>1carlitos</t>
  </si>
  <si>
    <t>1cardinal</t>
  </si>
  <si>
    <t>1cardenas</t>
  </si>
  <si>
    <t>1camera</t>
  </si>
  <si>
    <t>1californi</t>
  </si>
  <si>
    <t>1cabron</t>
  </si>
  <si>
    <t>1c2c3c4c</t>
  </si>
  <si>
    <t>1butters</t>
  </si>
  <si>
    <t>1business</t>
  </si>
  <si>
    <t>1bunny1</t>
  </si>
  <si>
    <t>1bumchick</t>
  </si>
  <si>
    <t>1buffy</t>
  </si>
  <si>
    <t>1buffalo</t>
  </si>
  <si>
    <t>1buddy2</t>
  </si>
  <si>
    <t>1buddies</t>
  </si>
  <si>
    <t>1buddie</t>
  </si>
  <si>
    <t>1bubblez</t>
  </si>
  <si>
    <t>1bubble1</t>
  </si>
  <si>
    <t>1bruiser</t>
  </si>
  <si>
    <t>1bruce</t>
  </si>
  <si>
    <t>1brownsugar</t>
  </si>
  <si>
    <t>1brownsuga</t>
  </si>
  <si>
    <t>1brownpride</t>
  </si>
  <si>
    <t>1browndog</t>
  </si>
  <si>
    <t>1brooks</t>
  </si>
  <si>
    <t>1brina</t>
  </si>
  <si>
    <t>1bridgett</t>
  </si>
  <si>
    <t>1breonna</t>
  </si>
  <si>
    <t>1brendan</t>
  </si>
  <si>
    <t>1brady</t>
  </si>
  <si>
    <t>1braden</t>
  </si>
  <si>
    <t>1boyssuck</t>
  </si>
  <si>
    <t>1boykrazy</t>
  </si>
  <si>
    <t>1boy3girls</t>
  </si>
  <si>
    <t>1boxers</t>
  </si>
  <si>
    <t>1bowling</t>
  </si>
  <si>
    <t>1bowler</t>
  </si>
  <si>
    <t>1bootsy</t>
  </si>
  <si>
    <t>1booman</t>
  </si>
  <si>
    <t>1bookworm</t>
  </si>
  <si>
    <t>1bonnie</t>
  </si>
  <si>
    <t>1bonkers</t>
  </si>
  <si>
    <t>1bonbon</t>
  </si>
  <si>
    <t>1bolton</t>
  </si>
  <si>
    <t>1bobcats</t>
  </si>
  <si>
    <t>1blueboy</t>
  </si>
  <si>
    <t>1block</t>
  </si>
  <si>
    <t>1blacks</t>
  </si>
  <si>
    <t>1blackparade</t>
  </si>
  <si>
    <t>1blackie</t>
  </si>
  <si>
    <t>1blackg</t>
  </si>
  <si>
    <t>1blackdog</t>
  </si>
  <si>
    <t>1bird1</t>
  </si>
  <si>
    <t>1bigsister</t>
  </si>
  <si>
    <t>1bigmike</t>
  </si>
  <si>
    <t>1bigmamma</t>
  </si>
  <si>
    <t>1bigirl</t>
  </si>
  <si>
    <t>1bighug</t>
  </si>
  <si>
    <t>1bigdog1</t>
  </si>
  <si>
    <t>1bigdawg</t>
  </si>
  <si>
    <t>1bigcock</t>
  </si>
  <si>
    <t>1bigbrat</t>
  </si>
  <si>
    <t>1bigben</t>
  </si>
  <si>
    <t>1betty1</t>
  </si>
  <si>
    <t>1bestfriends</t>
  </si>
  <si>
    <t>1besito</t>
  </si>
  <si>
    <t>1berimiller</t>
  </si>
  <si>
    <t>1bennett</t>
  </si>
  <si>
    <t>1benji</t>
  </si>
  <si>
    <t>1bengals</t>
  </si>
  <si>
    <t>1bella1</t>
  </si>
  <si>
    <t>1beezy</t>
  </si>
  <si>
    <t>1beeotch</t>
  </si>
  <si>
    <t>1beebee</t>
  </si>
  <si>
    <t>1bear1</t>
  </si>
  <si>
    <t>1bbgirl</t>
  </si>
  <si>
    <t>1baylee</t>
  </si>
  <si>
    <t>1basketball1</t>
  </si>
  <si>
    <t>1baseball1</t>
  </si>
  <si>
    <t>1banjo</t>
  </si>
  <si>
    <t>1banger</t>
  </si>
  <si>
    <t>1bangbang</t>
  </si>
  <si>
    <t>1bandit1</t>
  </si>
  <si>
    <t>1bambino</t>
  </si>
  <si>
    <t>1bamafan</t>
  </si>
  <si>
    <t>1balls</t>
  </si>
  <si>
    <t>1baldwin</t>
  </si>
  <si>
    <t>1badday</t>
  </si>
  <si>
    <t>1badcat</t>
  </si>
  <si>
    <t>1badbytch</t>
  </si>
  <si>
    <t>1badboy1</t>
  </si>
  <si>
    <t>1babypooh</t>
  </si>
  <si>
    <t>1babymomma</t>
  </si>
  <si>
    <t>1babyk</t>
  </si>
  <si>
    <t>1babii</t>
  </si>
  <si>
    <t>1author</t>
  </si>
  <si>
    <t>1australia</t>
  </si>
  <si>
    <t>1asswipe</t>
  </si>
  <si>
    <t>1asshole1</t>
  </si>
  <si>
    <t>1ashanti</t>
  </si>
  <si>
    <t>1asdfjkl</t>
  </si>
  <si>
    <t>1asdasd</t>
  </si>
  <si>
    <t>1asasas</t>
  </si>
  <si>
    <t>1arsenal1</t>
  </si>
  <si>
    <t>1armstrong</t>
  </si>
  <si>
    <t>1arianna</t>
  </si>
  <si>
    <t>1argentina</t>
  </si>
  <si>
    <t>1araceli</t>
  </si>
  <si>
    <t>1appletree</t>
  </si>
  <si>
    <t>1antoine</t>
  </si>
  <si>
    <t>1annmarie</t>
  </si>
  <si>
    <t>1anne1</t>
  </si>
  <si>
    <t>1anna</t>
  </si>
  <si>
    <t>1aniyah</t>
  </si>
  <si>
    <t>1angles</t>
  </si>
  <si>
    <t>1angellove</t>
  </si>
  <si>
    <t>1angelface</t>
  </si>
  <si>
    <t>1angel3</t>
  </si>
  <si>
    <t>1andrew4</t>
  </si>
  <si>
    <t>1andrea1</t>
  </si>
  <si>
    <t>1anacrime</t>
  </si>
  <si>
    <t>1amylee</t>
  </si>
  <si>
    <t>1amsexy</t>
  </si>
  <si>
    <t>1amores</t>
  </si>
  <si>
    <t>1amor</t>
  </si>
  <si>
    <t>1amigo</t>
  </si>
  <si>
    <t>1amigas</t>
  </si>
  <si>
    <t>1alondra</t>
  </si>
  <si>
    <t>1allyson</t>
  </si>
  <si>
    <t>1allegra1!</t>
  </si>
  <si>
    <t>1alexandria</t>
  </si>
  <si>
    <t>1alexa</t>
  </si>
  <si>
    <t>1alejandro</t>
  </si>
  <si>
    <t>1airforce</t>
  </si>
  <si>
    <t>1aggie</t>
  </si>
  <si>
    <t>1adams</t>
  </si>
  <si>
    <t>1access</t>
  </si>
  <si>
    <t>1abercrombie</t>
  </si>
  <si>
    <t>1abcdefgh</t>
  </si>
  <si>
    <t>1abcd</t>
  </si>
  <si>
    <t>1abbie</t>
  </si>
  <si>
    <t>1aaaaaaaa</t>
  </si>
  <si>
    <t>1aa66831</t>
  </si>
  <si>
    <t>1aa2bb3cc</t>
  </si>
  <si>
    <t>1a2b3c4d5e6f7g8h</t>
  </si>
  <si>
    <t>1a1b1c1d</t>
  </si>
  <si>
    <t>1ZXCVBNM</t>
  </si>
  <si>
    <t>1Wrestling</t>
  </si>
  <si>
    <t>1Warren</t>
  </si>
  <si>
    <t>1Unamor</t>
  </si>
  <si>
    <t>1TIFFANY</t>
  </si>
  <si>
    <t>1THUGLIFE</t>
  </si>
  <si>
    <t>1SWEETIE</t>
  </si>
  <si>
    <t>1SUMMER</t>
  </si>
  <si>
    <t>1STARR</t>
  </si>
  <si>
    <t>1SOWHAT</t>
  </si>
  <si>
    <t>1SINGLE</t>
  </si>
  <si>
    <t>1SILVA$</t>
  </si>
  <si>
    <t>1SEXYGURL</t>
  </si>
  <si>
    <t>1SEXYGIRL</t>
  </si>
  <si>
    <t>1S9A7J3F7</t>
  </si>
  <si>
    <t>1ROCKY</t>
  </si>
  <si>
    <t>1ROCKSTAR</t>
  </si>
  <si>
    <t>1Q2W3E4R5T6Y</t>
  </si>
  <si>
    <t>1Q1Q1Q</t>
  </si>
  <si>
    <t>1POTHEAD</t>
  </si>
  <si>
    <t>1POOHBABY</t>
  </si>
  <si>
    <t>1PEEWEE</t>
  </si>
  <si>
    <t>1PEANUT</t>
  </si>
  <si>
    <t>1OFAKIND</t>
  </si>
  <si>
    <t>1Nathan</t>
  </si>
  <si>
    <t>1NEWYORK</t>
  </si>
  <si>
    <t>1NAYNAY</t>
  </si>
  <si>
    <t>1Monkey</t>
  </si>
  <si>
    <t>1MYBABY</t>
  </si>
  <si>
    <t>1MORENA</t>
  </si>
  <si>
    <t>1MAXBRIMER</t>
  </si>
  <si>
    <t>1LOVETONY</t>
  </si>
  <si>
    <t>1LOVEJESUS</t>
  </si>
  <si>
    <t>1LOVEHURTS</t>
  </si>
  <si>
    <t>1LOVE3</t>
  </si>
  <si>
    <t>1Kathleen</t>
  </si>
  <si>
    <t>1KITKAT</t>
  </si>
  <si>
    <t>1Joshua</t>
  </si>
  <si>
    <t>1JORDAN</t>
  </si>
  <si>
    <t>1JAMES</t>
  </si>
  <si>
    <t>1Iloveyou</t>
  </si>
  <si>
    <t>1ILOVEU</t>
  </si>
  <si>
    <t>1HOTTY</t>
  </si>
  <si>
    <t>1HOODRICH</t>
  </si>
  <si>
    <t>1HONDA</t>
  </si>
  <si>
    <t>1HEART</t>
  </si>
  <si>
    <t>1GRANNY</t>
  </si>
  <si>
    <t>1GOODGIRL</t>
  </si>
  <si>
    <t>1GEMINI</t>
  </si>
  <si>
    <t>1FUCKOFF</t>
  </si>
  <si>
    <t>1FLOWER</t>
  </si>
  <si>
    <t>1FATHER</t>
  </si>
  <si>
    <t>1FATASS</t>
  </si>
  <si>
    <t>1FASHION</t>
  </si>
  <si>
    <t>1Elizabeth</t>
  </si>
  <si>
    <t>1EASTSIDE</t>
  </si>
  <si>
    <t>1DREAM</t>
  </si>
  <si>
    <t>1Chance</t>
  </si>
  <si>
    <t>1Cameron</t>
  </si>
  <si>
    <t>1COMPUTER</t>
  </si>
  <si>
    <t>1CHRISTIAN</t>
  </si>
  <si>
    <t>1CHRIST</t>
  </si>
  <si>
    <t>1CHARLES</t>
  </si>
  <si>
    <t>1CARROT</t>
  </si>
  <si>
    <t>1CARLOS</t>
  </si>
  <si>
    <t>1CANDY</t>
  </si>
  <si>
    <t>1Blood</t>
  </si>
  <si>
    <t>1BROTHER</t>
  </si>
  <si>
    <t>1BRIAN</t>
  </si>
  <si>
    <t>1BLAZEIT</t>
  </si>
  <si>
    <t>1BLACK</t>
  </si>
  <si>
    <t>1BITCH1</t>
  </si>
  <si>
    <t>1BIGDICK</t>
  </si>
  <si>
    <t>1BIGASS</t>
  </si>
  <si>
    <t>1BEAUTY</t>
  </si>
  <si>
    <t>1BEAUTIFUL</t>
  </si>
  <si>
    <t>1BASKETBALL</t>
  </si>
  <si>
    <t>1BABYMAMA</t>
  </si>
  <si>
    <t>1ANGELBABY</t>
  </si>
  <si>
    <t>1AARON</t>
  </si>
  <si>
    <t>19thang7</t>
  </si>
  <si>
    <t>19tgp68</t>
  </si>
  <si>
    <t>19pretty</t>
  </si>
  <si>
    <t>19oktober</t>
  </si>
  <si>
    <t>19noiembrie</t>
  </si>
  <si>
    <t>19maret</t>
  </si>
  <si>
    <t>19maio</t>
  </si>
  <si>
    <t>19love</t>
  </si>
  <si>
    <t>19forever</t>
  </si>
  <si>
    <t>19eighty</t>
  </si>
  <si>
    <t>19deseptiembre</t>
  </si>
  <si>
    <t>19david</t>
  </si>
  <si>
    <t>19cd8d7s</t>
  </si>
  <si>
    <t>19brit93</t>
  </si>
  <si>
    <t>19baseball</t>
  </si>
  <si>
    <t>19b04a07x</t>
  </si>
  <si>
    <t>19DEJULIO</t>
  </si>
  <si>
    <t>1999love</t>
  </si>
  <si>
    <t>1999juslaw</t>
  </si>
  <si>
    <t>1999honda</t>
  </si>
  <si>
    <t>1999gmc</t>
  </si>
  <si>
    <t>1999glam</t>
  </si>
  <si>
    <t>1999dodge</t>
  </si>
  <si>
    <t>1999bb</t>
  </si>
  <si>
    <t>1998jeep</t>
  </si>
  <si>
    <t>1998honda</t>
  </si>
  <si>
    <t>1998ford</t>
  </si>
  <si>
    <t>1997gmc</t>
  </si>
  <si>
    <t>1997chris</t>
  </si>
  <si>
    <t>1997baby</t>
  </si>
  <si>
    <t>1996ten</t>
  </si>
  <si>
    <t>1996sh</t>
  </si>
  <si>
    <t>1996g</t>
  </si>
  <si>
    <t>1996babe</t>
  </si>
  <si>
    <t>1995pintas3d</t>
  </si>
  <si>
    <t>1995pame</t>
  </si>
  <si>
    <t>1995neon</t>
  </si>
  <si>
    <t>1995may</t>
  </si>
  <si>
    <t>1995marzo</t>
  </si>
  <si>
    <t>1995lol</t>
  </si>
  <si>
    <t>1995kr</t>
  </si>
  <si>
    <t>1995kp</t>
  </si>
  <si>
    <t>1995kd</t>
  </si>
  <si>
    <t>1995july</t>
  </si>
  <si>
    <t>1995gmc</t>
  </si>
  <si>
    <t>1995POP1</t>
  </si>
  <si>
    <t>1995-2008</t>
  </si>
  <si>
    <t>1994yo</t>
  </si>
  <si>
    <t>1994twins</t>
  </si>
  <si>
    <t>1994tc</t>
  </si>
  <si>
    <t>1994st</t>
  </si>
  <si>
    <t>1994sp</t>
  </si>
  <si>
    <t>1994rj</t>
  </si>
  <si>
    <t>1994jm</t>
  </si>
  <si>
    <t>1994cp</t>
  </si>
  <si>
    <t>1994chevy</t>
  </si>
  <si>
    <t>1994car</t>
  </si>
  <si>
    <t>1994ar</t>
  </si>
  <si>
    <t>1994alex</t>
  </si>
  <si>
    <t>1994-2007</t>
  </si>
  <si>
    <t>1994*</t>
  </si>
  <si>
    <t>1993pic</t>
  </si>
  <si>
    <t>1993ok</t>
  </si>
  <si>
    <t>1993mg</t>
  </si>
  <si>
    <t>1993marie</t>
  </si>
  <si>
    <t>1993jt</t>
  </si>
  <si>
    <t>1993jr</t>
  </si>
  <si>
    <t>1993jeep</t>
  </si>
  <si>
    <t>1993ds</t>
  </si>
  <si>
    <t>1993aw</t>
  </si>
  <si>
    <t>1993alex</t>
  </si>
  <si>
    <t>1993-2007</t>
  </si>
  <si>
    <t>1993-1993</t>
  </si>
  <si>
    <t>1992r</t>
  </si>
  <si>
    <t>1992nf</t>
  </si>
  <si>
    <t>1992mm</t>
  </si>
  <si>
    <t>1992k</t>
  </si>
  <si>
    <t>1992jm</t>
  </si>
  <si>
    <t>1992ioana</t>
  </si>
  <si>
    <t>1992girl</t>
  </si>
  <si>
    <t>1992april</t>
  </si>
  <si>
    <t>1992alex</t>
  </si>
  <si>
    <t>1992abc</t>
  </si>
  <si>
    <t>1992a</t>
  </si>
  <si>
    <t>1992-2007</t>
  </si>
  <si>
    <t>1991sc</t>
  </si>
  <si>
    <t>1991rr</t>
  </si>
  <si>
    <t>1991ok</t>
  </si>
  <si>
    <t>1991lm</t>
  </si>
  <si>
    <t>1991kc</t>
  </si>
  <si>
    <t>1991jc</t>
  </si>
  <si>
    <t>1991chevy</t>
  </si>
  <si>
    <t>1991bb</t>
  </si>
  <si>
    <t>1991a</t>
  </si>
  <si>
    <t>1990ss</t>
  </si>
  <si>
    <t>1990rs</t>
  </si>
  <si>
    <t>1990ranger</t>
  </si>
  <si>
    <t>1990mj</t>
  </si>
  <si>
    <t>1990mc</t>
  </si>
  <si>
    <t>1990may</t>
  </si>
  <si>
    <t>1990kc</t>
  </si>
  <si>
    <t>1990girl</t>
  </si>
  <si>
    <t>1989ma</t>
  </si>
  <si>
    <t>1989honda</t>
  </si>
  <si>
    <t>1989cj</t>
  </si>
  <si>
    <t>1989as</t>
  </si>
  <si>
    <t>1989alemania</t>
  </si>
  <si>
    <t>1988love</t>
  </si>
  <si>
    <t>1988jose</t>
  </si>
  <si>
    <t>1987np</t>
  </si>
  <si>
    <t>1987kddear</t>
  </si>
  <si>
    <t>1987jan</t>
  </si>
  <si>
    <t>1987girl</t>
  </si>
  <si>
    <t>1987dj</t>
  </si>
  <si>
    <t>1987chevy</t>
  </si>
  <si>
    <t>1987agosto</t>
  </si>
  <si>
    <t>1986sm</t>
  </si>
  <si>
    <t>1986mc</t>
  </si>
  <si>
    <t>1986ja</t>
  </si>
  <si>
    <t>1986gmc</t>
  </si>
  <si>
    <t>1986chevy</t>
  </si>
  <si>
    <t>1986aa</t>
  </si>
  <si>
    <t>1985r</t>
  </si>
  <si>
    <t>1985chevy</t>
  </si>
  <si>
    <t>1984love</t>
  </si>
  <si>
    <t>1984leo</t>
  </si>
  <si>
    <t>1984ford</t>
  </si>
  <si>
    <t>1984baby</t>
  </si>
  <si>
    <t>1983aa</t>
  </si>
  <si>
    <t>1982sa</t>
  </si>
  <si>
    <t>1981june</t>
  </si>
  <si>
    <t>1979ak</t>
  </si>
  <si>
    <t>1978aa</t>
  </si>
  <si>
    <t>1977jt</t>
  </si>
  <si>
    <t>1977db</t>
  </si>
  <si>
    <t>1975baby</t>
  </si>
  <si>
    <t>1975angel</t>
  </si>
  <si>
    <t>1974ford</t>
  </si>
  <si>
    <t>1973akp</t>
  </si>
  <si>
    <t>197326r</t>
  </si>
  <si>
    <t>1972ss</t>
  </si>
  <si>
    <t>1972blue</t>
  </si>
  <si>
    <t>1971nova</t>
  </si>
  <si>
    <t>1970sb</t>
  </si>
  <si>
    <t>1970chevy</t>
  </si>
  <si>
    <t>1969love</t>
  </si>
  <si>
    <t>1969dodgecharger</t>
  </si>
  <si>
    <t>1969chevy</t>
  </si>
  <si>
    <t>196972l</t>
  </si>
  <si>
    <t>1968mustang</t>
  </si>
  <si>
    <t>1968angel</t>
  </si>
  <si>
    <t>1967shelby</t>
  </si>
  <si>
    <t>1967chevy</t>
  </si>
  <si>
    <t>1966nova</t>
  </si>
  <si>
    <t>1966mustang</t>
  </si>
  <si>
    <t>1964nova</t>
  </si>
  <si>
    <t>1958pink</t>
  </si>
  <si>
    <t>1957ford</t>
  </si>
  <si>
    <t>1954chevy</t>
  </si>
  <si>
    <t>19303235w</t>
  </si>
  <si>
    <t>192837465k</t>
  </si>
  <si>
    <t>192328h</t>
  </si>
  <si>
    <t>191york</t>
  </si>
  <si>
    <t>1919365/5</t>
  </si>
  <si>
    <t>1913dst</t>
  </si>
  <si>
    <t>1913cat</t>
  </si>
  <si>
    <t>190891ss</t>
  </si>
  <si>
    <t>1906hnf</t>
  </si>
  <si>
    <t>1905galatasaray</t>
  </si>
  <si>
    <t>1903bjk</t>
  </si>
  <si>
    <t>19038b</t>
  </si>
  <si>
    <t>18travis</t>
  </si>
  <si>
    <t>18stars</t>
  </si>
  <si>
    <t>18soccer</t>
  </si>
  <si>
    <t>18smiley90</t>
  </si>
  <si>
    <t>18siao</t>
  </si>
  <si>
    <t>18purple</t>
  </si>
  <si>
    <t>18poohbear</t>
  </si>
  <si>
    <t>18oktober</t>
  </si>
  <si>
    <t>18nicole</t>
  </si>
  <si>
    <t>18monkeys</t>
  </si>
  <si>
    <t>18michael</t>
  </si>
  <si>
    <t>18maret</t>
  </si>
  <si>
    <t>18manning</t>
  </si>
  <si>
    <t>18lover</t>
  </si>
  <si>
    <t>18looney</t>
  </si>
  <si>
    <t>18jesus</t>
  </si>
  <si>
    <t>18hmfc74</t>
  </si>
  <si>
    <t>18hibs75</t>
  </si>
  <si>
    <t>18football</t>
  </si>
  <si>
    <t>18februari</t>
  </si>
  <si>
    <t>18denov</t>
  </si>
  <si>
    <t>18cool</t>
  </si>
  <si>
    <t>18blue</t>
  </si>
  <si>
    <t>18angels</t>
  </si>
  <si>
    <t>18angel</t>
  </si>
  <si>
    <t>18alex</t>
  </si>
  <si>
    <t>187redrum</t>
  </si>
  <si>
    <t>187nigga</t>
  </si>
  <si>
    <t>187mobsta</t>
  </si>
  <si>
    <t>187mob</t>
  </si>
  <si>
    <t>187homicide</t>
  </si>
  <si>
    <t>187death</t>
  </si>
  <si>
    <t>18655151z</t>
  </si>
  <si>
    <t>181818m</t>
  </si>
  <si>
    <t>18133P</t>
  </si>
  <si>
    <t>1800kissmyass</t>
  </si>
  <si>
    <t>1800collect</t>
  </si>
  <si>
    <t>1800block</t>
  </si>
  <si>
    <t>1800blk</t>
  </si>
  <si>
    <t>1800bitch</t>
  </si>
  <si>
    <t>17years</t>
  </si>
  <si>
    <t>17septiembre</t>
  </si>
  <si>
    <t>17roses</t>
  </si>
  <si>
    <t>17pink</t>
  </si>
  <si>
    <t>17money</t>
  </si>
  <si>
    <t>17may033</t>
  </si>
  <si>
    <t>17manny</t>
  </si>
  <si>
    <t>17juli</t>
  </si>
  <si>
    <t>17jess</t>
  </si>
  <si>
    <t>17hottie</t>
  </si>
  <si>
    <t>17forever</t>
  </si>
  <si>
    <t>17ef32k0</t>
  </si>
  <si>
    <t>17denoviembre</t>
  </si>
  <si>
    <t>17dead</t>
  </si>
  <si>
    <t>17days</t>
  </si>
  <si>
    <t>17crazy</t>
  </si>
  <si>
    <t>17bananas</t>
  </si>
  <si>
    <t>17andrew</t>
  </si>
  <si>
    <t>17amina</t>
  </si>
  <si>
    <t>17alex</t>
  </si>
  <si>
    <t>1701ab</t>
  </si>
  <si>
    <t>1701a</t>
  </si>
  <si>
    <t>17.01.90</t>
  </si>
  <si>
    <t>16valve</t>
  </si>
  <si>
    <t>16sexy</t>
  </si>
  <si>
    <t>16rangers90</t>
  </si>
  <si>
    <t>16ortiz</t>
  </si>
  <si>
    <t>16omarion</t>
  </si>
  <si>
    <t>16octubre</t>
  </si>
  <si>
    <t>16loveme</t>
  </si>
  <si>
    <t>16love16</t>
  </si>
  <si>
    <t>16kisses</t>
  </si>
  <si>
    <t>16januari</t>
  </si>
  <si>
    <t>16cookies</t>
  </si>
  <si>
    <t>16ashley</t>
  </si>
  <si>
    <t>16ash21</t>
  </si>
  <si>
    <t>16aprilie</t>
  </si>
  <si>
    <t>16angels</t>
  </si>
  <si>
    <t>162245am</t>
  </si>
  <si>
    <t>161616c</t>
  </si>
  <si>
    <t>1605deep</t>
  </si>
  <si>
    <t>160383lima</t>
  </si>
  <si>
    <t>15tink</t>
  </si>
  <si>
    <t>15tigger</t>
  </si>
  <si>
    <t>15teamo</t>
  </si>
  <si>
    <t>15strong</t>
  </si>
  <si>
    <t>15stars</t>
  </si>
  <si>
    <t>15rocks</t>
  </si>
  <si>
    <t>15rhack1</t>
  </si>
  <si>
    <t>15pollard</t>
  </si>
  <si>
    <t>15oktober</t>
  </si>
  <si>
    <t>15noviembre</t>
  </si>
  <si>
    <t>15nathan</t>
  </si>
  <si>
    <t>15mike</t>
  </si>
  <si>
    <t>15melan</t>
  </si>
  <si>
    <t>15matt</t>
  </si>
  <si>
    <t>15maria</t>
  </si>
  <si>
    <t>15jannin</t>
  </si>
  <si>
    <t>15inches</t>
  </si>
  <si>
    <t>15hottie</t>
  </si>
  <si>
    <t>15frog</t>
  </si>
  <si>
    <t>15forever</t>
  </si>
  <si>
    <t>15football</t>
  </si>
  <si>
    <t>15duce</t>
  </si>
  <si>
    <t>15cents</t>
  </si>
  <si>
    <t>15carlos</t>
  </si>
  <si>
    <t>15bella</t>
  </si>
  <si>
    <t>15angels</t>
  </si>
  <si>
    <t>15anera</t>
  </si>
  <si>
    <t>15MAYRA</t>
  </si>
  <si>
    <t>159951a</t>
  </si>
  <si>
    <t>159753t</t>
  </si>
  <si>
    <t>159753m</t>
  </si>
  <si>
    <t>159753e</t>
  </si>
  <si>
    <t>159753c</t>
  </si>
  <si>
    <t>159487a</t>
  </si>
  <si>
    <t>159357j</t>
  </si>
  <si>
    <t>1591jh</t>
  </si>
  <si>
    <t>159159a</t>
  </si>
  <si>
    <t>159023b</t>
  </si>
  <si>
    <t>157prelude157</t>
  </si>
  <si>
    <t>1535nae</t>
  </si>
  <si>
    <t>15240o</t>
  </si>
  <si>
    <t>152210mel</t>
  </si>
  <si>
    <t>1500block</t>
  </si>
  <si>
    <t>14yearsold</t>
  </si>
  <si>
    <t>14xavier</t>
  </si>
  <si>
    <t>14willow26</t>
  </si>
  <si>
    <t>14u24me</t>
  </si>
  <si>
    <t>14tommy</t>
  </si>
  <si>
    <t>14thomas</t>
  </si>
  <si>
    <t>14teamo</t>
  </si>
  <si>
    <t>14steph</t>
  </si>
  <si>
    <t>14star</t>
  </si>
  <si>
    <t>14septiembre</t>
  </si>
  <si>
    <t>14scooby</t>
  </si>
  <si>
    <t>14rocks</t>
  </si>
  <si>
    <t>14rock</t>
  </si>
  <si>
    <t>14peter</t>
  </si>
  <si>
    <t>14patrick</t>
  </si>
  <si>
    <t>14password</t>
  </si>
  <si>
    <t>14oscar</t>
  </si>
  <si>
    <t>14nikki</t>
  </si>
  <si>
    <t>14myself</t>
  </si>
  <si>
    <t>14myname</t>
  </si>
  <si>
    <t>14miguel</t>
  </si>
  <si>
    <t>14megan</t>
  </si>
  <si>
    <t>14marzo2005</t>
  </si>
  <si>
    <t>14martie</t>
  </si>
  <si>
    <t>14leelee</t>
  </si>
  <si>
    <t>14kgold</t>
  </si>
  <si>
    <t>14juli</t>
  </si>
  <si>
    <t>14juju</t>
  </si>
  <si>
    <t>14josh</t>
  </si>
  <si>
    <t>14john</t>
  </si>
  <si>
    <t>14jessica</t>
  </si>
  <si>
    <t>14jenny</t>
  </si>
  <si>
    <t>14james</t>
  </si>
  <si>
    <t>14hottie</t>
  </si>
  <si>
    <t>14hearts</t>
  </si>
  <si>
    <t>14hannah</t>
  </si>
  <si>
    <t>14girl</t>
  </si>
  <si>
    <t>14forever</t>
  </si>
  <si>
    <t>14februarie</t>
  </si>
  <si>
    <t>14elmo</t>
  </si>
  <si>
    <t>14dolphins</t>
  </si>
  <si>
    <t>14desetiembre</t>
  </si>
  <si>
    <t>14danny</t>
  </si>
  <si>
    <t>14chingy637</t>
  </si>
  <si>
    <t>14buster</t>
  </si>
  <si>
    <t>14brian</t>
  </si>
  <si>
    <t>14brandon</t>
  </si>
  <si>
    <t>14boys</t>
  </si>
  <si>
    <t>14blue</t>
  </si>
  <si>
    <t>14babe</t>
  </si>
  <si>
    <t>14aprilie</t>
  </si>
  <si>
    <t>14allandall41</t>
  </si>
  <si>
    <t>14all41</t>
  </si>
  <si>
    <t>14DEFEBRERO</t>
  </si>
  <si>
    <t>147kisses</t>
  </si>
  <si>
    <t>147852s</t>
  </si>
  <si>
    <t>147852369*</t>
  </si>
  <si>
    <t>147258m</t>
  </si>
  <si>
    <t>147258h</t>
  </si>
  <si>
    <t>147258c</t>
  </si>
  <si>
    <t>147258bb</t>
  </si>
  <si>
    <t>147258369q</t>
  </si>
  <si>
    <t>1456KLnm</t>
  </si>
  <si>
    <t>1453ist</t>
  </si>
  <si>
    <t>1441ro</t>
  </si>
  <si>
    <t>143wes</t>
  </si>
  <si>
    <t>143wayne</t>
  </si>
  <si>
    <t>143vinny</t>
  </si>
  <si>
    <t>143vic</t>
  </si>
  <si>
    <t>143troy</t>
  </si>
  <si>
    <t>143tati</t>
  </si>
  <si>
    <t>143sweet</t>
  </si>
  <si>
    <t>143stardream</t>
  </si>
  <si>
    <t>143stanley</t>
  </si>
  <si>
    <t>143sos</t>
  </si>
  <si>
    <t>143sonny</t>
  </si>
  <si>
    <t>143soccer</t>
  </si>
  <si>
    <t>143sky</t>
  </si>
  <si>
    <t>143she</t>
  </si>
  <si>
    <t>143shaun</t>
  </si>
  <si>
    <t>143sandy</t>
  </si>
  <si>
    <t>143ryoma</t>
  </si>
  <si>
    <t>143roxy</t>
  </si>
  <si>
    <t>143romeo</t>
  </si>
  <si>
    <t>143rock</t>
  </si>
  <si>
    <t>143rj</t>
  </si>
  <si>
    <t>143ricardo</t>
  </si>
  <si>
    <t>143rey</t>
  </si>
  <si>
    <t>143rex</t>
  </si>
  <si>
    <t>143ren</t>
  </si>
  <si>
    <t>143ray</t>
  </si>
  <si>
    <t>143raul</t>
  </si>
  <si>
    <t>143princess</t>
  </si>
  <si>
    <t>143philip</t>
  </si>
  <si>
    <t>143peter</t>
  </si>
  <si>
    <t>143papi</t>
  </si>
  <si>
    <t>143paolo</t>
  </si>
  <si>
    <t>143oscar</t>
  </si>
  <si>
    <t>143noel</t>
  </si>
  <si>
    <t>143nikko</t>
  </si>
  <si>
    <t>143nelly</t>
  </si>
  <si>
    <t>143nate</t>
  </si>
  <si>
    <t>143nana</t>
  </si>
  <si>
    <t>143myfamily</t>
  </si>
  <si>
    <t>143mybaby</t>
  </si>
  <si>
    <t>143music</t>
  </si>
  <si>
    <t>143muffin</t>
  </si>
  <si>
    <t>143more</t>
  </si>
  <si>
    <t>143momo</t>
  </si>
  <si>
    <t>143misty</t>
  </si>
  <si>
    <t>143mikey</t>
  </si>
  <si>
    <t>143mickey</t>
  </si>
  <si>
    <t>143mich</t>
  </si>
  <si>
    <t>143micah</t>
  </si>
  <si>
    <t>143max</t>
  </si>
  <si>
    <t>143mason</t>
  </si>
  <si>
    <t>143marissa</t>
  </si>
  <si>
    <t>143marines</t>
  </si>
  <si>
    <t>143manny</t>
  </si>
  <si>
    <t>143man</t>
  </si>
  <si>
    <t>143lyn</t>
  </si>
  <si>
    <t>143lucy</t>
  </si>
  <si>
    <t>143loveme</t>
  </si>
  <si>
    <t>143louie</t>
  </si>
  <si>
    <t>143lola</t>
  </si>
  <si>
    <t>143liz</t>
  </si>
  <si>
    <t>143lester</t>
  </si>
  <si>
    <t>143len</t>
  </si>
  <si>
    <t>143larry</t>
  </si>
  <si>
    <t>143lane</t>
  </si>
  <si>
    <t>143lady</t>
  </si>
  <si>
    <t>143kimo</t>
  </si>
  <si>
    <t>143kate</t>
  </si>
  <si>
    <t>143karen</t>
  </si>
  <si>
    <t>143kai</t>
  </si>
  <si>
    <t>143justine</t>
  </si>
  <si>
    <t>143jp</t>
  </si>
  <si>
    <t>143jew</t>
  </si>
  <si>
    <t>143jerome</t>
  </si>
  <si>
    <t>143jenny</t>
  </si>
  <si>
    <t>143jc</t>
  </si>
  <si>
    <t>143jamie</t>
  </si>
  <si>
    <t>143jaime</t>
  </si>
  <si>
    <t>143jacob</t>
  </si>
  <si>
    <t>143jack</t>
  </si>
  <si>
    <t>143ivy</t>
  </si>
  <si>
    <t>143ivan</t>
  </si>
  <si>
    <t>143irene</t>
  </si>
  <si>
    <t>143hayden</t>
  </si>
  <si>
    <t>143hannah</t>
  </si>
  <si>
    <t>143gina</t>
  </si>
  <si>
    <t>143gel</t>
  </si>
  <si>
    <t>143gavin</t>
  </si>
  <si>
    <t>143gal</t>
  </si>
  <si>
    <t>143gaby</t>
  </si>
  <si>
    <t>143gabe</t>
  </si>
  <si>
    <t>143faith</t>
  </si>
  <si>
    <t>143erika</t>
  </si>
  <si>
    <t>143emily</t>
  </si>
  <si>
    <t>143ellen</t>
  </si>
  <si>
    <t>143dre</t>
  </si>
  <si>
    <t>143doug</t>
  </si>
  <si>
    <t>143dmb</t>
  </si>
  <si>
    <t>143desirae</t>
  </si>
  <si>
    <t>143des</t>
  </si>
  <si>
    <t>143dale</t>
  </si>
  <si>
    <t>143cory</t>
  </si>
  <si>
    <t>143cookie</t>
  </si>
  <si>
    <t>143cody</t>
  </si>
  <si>
    <t>143cindy</t>
  </si>
  <si>
    <t>143char</t>
  </si>
  <si>
    <t>143carl</t>
  </si>
  <si>
    <t>143camille</t>
  </si>
  <si>
    <t>143cam</t>
  </si>
  <si>
    <t>143callie</t>
  </si>
  <si>
    <t>143bugz</t>
  </si>
  <si>
    <t>143buddy</t>
  </si>
  <si>
    <t>143bsb</t>
  </si>
  <si>
    <t>143brit</t>
  </si>
  <si>
    <t>143brett</t>
  </si>
  <si>
    <t>143brent</t>
  </si>
  <si>
    <t>143boys</t>
  </si>
  <si>
    <t>143bianca</t>
  </si>
  <si>
    <t>143bhez</t>
  </si>
  <si>
    <t>143bhebhe</t>
  </si>
  <si>
    <t>143belle</t>
  </si>
  <si>
    <t>143bella</t>
  </si>
  <si>
    <t>143bear</t>
  </si>
  <si>
    <t>143babi</t>
  </si>
  <si>
    <t>143art</t>
  </si>
  <si>
    <t>143apple</t>
  </si>
  <si>
    <t>143andy</t>
  </si>
  <si>
    <t>143allan</t>
  </si>
  <si>
    <t>143ali</t>
  </si>
  <si>
    <t>143YOU</t>
  </si>
  <si>
    <t>143MIGUEL</t>
  </si>
  <si>
    <t>143DANNY</t>
  </si>
  <si>
    <t>143BABY</t>
  </si>
  <si>
    <t>1436vince</t>
  </si>
  <si>
    <t>1435jh</t>
  </si>
  <si>
    <t>1434life</t>
  </si>
  <si>
    <t>14344love</t>
  </si>
  <si>
    <t>14344jc</t>
  </si>
  <si>
    <t>14344a</t>
  </si>
  <si>
    <t>1432los</t>
  </si>
  <si>
    <t>143143m</t>
  </si>
  <si>
    <t>141983wm</t>
  </si>
  <si>
    <t>1412kid</t>
  </si>
  <si>
    <t>1401english</t>
  </si>
  <si>
    <t>1400block</t>
  </si>
  <si>
    <t>13wolves</t>
  </si>
  <si>
    <t>13victor</t>
  </si>
  <si>
    <t>13trece</t>
  </si>
  <si>
    <t>13tigger</t>
  </si>
  <si>
    <t>13surside</t>
  </si>
  <si>
    <t>13surena13</t>
  </si>
  <si>
    <t>13street</t>
  </si>
  <si>
    <t>13skittles</t>
  </si>
  <si>
    <t>13scott</t>
  </si>
  <si>
    <t>13rose</t>
  </si>
  <si>
    <t>13robert</t>
  </si>
  <si>
    <t>13pooh</t>
  </si>
  <si>
    <t>13pink</t>
  </si>
  <si>
    <t>13nash</t>
  </si>
  <si>
    <t>13miguel</t>
  </si>
  <si>
    <t>13michelle</t>
  </si>
  <si>
    <t>13michael</t>
  </si>
  <si>
    <t>13marino</t>
  </si>
  <si>
    <t>13marie</t>
  </si>
  <si>
    <t>13maret</t>
  </si>
  <si>
    <t>13luis91</t>
  </si>
  <si>
    <t>13lucky</t>
  </si>
  <si>
    <t>13lood</t>
  </si>
  <si>
    <t>13leonardo</t>
  </si>
  <si>
    <t>13ladybug</t>
  </si>
  <si>
    <t>13kitties</t>
  </si>
  <si>
    <t>13juni</t>
  </si>
  <si>
    <t>13junho</t>
  </si>
  <si>
    <t>13juan</t>
  </si>
  <si>
    <t>13itches</t>
  </si>
  <si>
    <t>13isme</t>
  </si>
  <si>
    <t>13iscool</t>
  </si>
  <si>
    <t>13iloveyou</t>
  </si>
  <si>
    <t>13giggles</t>
  </si>
  <si>
    <t>13foxtrot</t>
  </si>
  <si>
    <t>13deseptiembre</t>
  </si>
  <si>
    <t>13demaio</t>
  </si>
  <si>
    <t>13david</t>
  </si>
  <si>
    <t>13daddy</t>
  </si>
  <si>
    <t>13cutie</t>
  </si>
  <si>
    <t>13charmed</t>
  </si>
  <si>
    <t>13black</t>
  </si>
  <si>
    <t>13baseball</t>
  </si>
  <si>
    <t>13bananas</t>
  </si>
  <si>
    <t>13baller</t>
  </si>
  <si>
    <t>13baby</t>
  </si>
  <si>
    <t>13arod</t>
  </si>
  <si>
    <t>13adam</t>
  </si>
  <si>
    <t>13SUR13</t>
  </si>
  <si>
    <t>139chicks</t>
  </si>
  <si>
    <t>13993h</t>
  </si>
  <si>
    <t>138187r9</t>
  </si>
  <si>
    <t>1379kacu</t>
  </si>
  <si>
    <t>135qet</t>
  </si>
  <si>
    <t>135piru</t>
  </si>
  <si>
    <t>13579z</t>
  </si>
  <si>
    <t>13579l</t>
  </si>
  <si>
    <t>13579c</t>
  </si>
  <si>
    <t>135210m</t>
  </si>
  <si>
    <t>1347jj</t>
  </si>
  <si>
    <t>134679m</t>
  </si>
  <si>
    <t>134679a</t>
  </si>
  <si>
    <t>134679852k</t>
  </si>
  <si>
    <t>1337h4x</t>
  </si>
  <si>
    <t>133749472035a13</t>
  </si>
  <si>
    <t>1324ever</t>
  </si>
  <si>
    <t>1324blue</t>
  </si>
  <si>
    <t>132435m</t>
  </si>
  <si>
    <t>13181jt</t>
  </si>
  <si>
    <t>1313love</t>
  </si>
  <si>
    <t>13131i</t>
  </si>
  <si>
    <t>131313t</t>
  </si>
  <si>
    <t>131313l</t>
  </si>
  <si>
    <t>131313d</t>
  </si>
  <si>
    <t>1303hooks</t>
  </si>
  <si>
    <t>1300dog</t>
  </si>
  <si>
    <t>1300busa</t>
  </si>
  <si>
    <t>12zane</t>
  </si>
  <si>
    <t>12yummy</t>
  </si>
  <si>
    <t>12xoxo</t>
  </si>
  <si>
    <t>12wq!@WQ</t>
  </si>
  <si>
    <t>12wins</t>
  </si>
  <si>
    <t>12weed</t>
  </si>
  <si>
    <t>12we34</t>
  </si>
  <si>
    <t>12water</t>
  </si>
  <si>
    <t>12warwick</t>
  </si>
  <si>
    <t>12ward</t>
  </si>
  <si>
    <t>12w34r56y</t>
  </si>
  <si>
    <t>12w345</t>
  </si>
  <si>
    <t>12twelve12</t>
  </si>
  <si>
    <t>12trey</t>
  </si>
  <si>
    <t>12toes</t>
  </si>
  <si>
    <t>12times</t>
  </si>
  <si>
    <t>12tigger</t>
  </si>
  <si>
    <t>12super</t>
  </si>
  <si>
    <t>12string</t>
  </si>
  <si>
    <t>12street</t>
  </si>
  <si>
    <t>12step12</t>
  </si>
  <si>
    <t>12states</t>
  </si>
  <si>
    <t>12shorty</t>
  </si>
  <si>
    <t>12shoe</t>
  </si>
  <si>
    <t>12shannon</t>
  </si>
  <si>
    <t>12shane</t>
  </si>
  <si>
    <t>12secret</t>
  </si>
  <si>
    <t>12sara</t>
  </si>
  <si>
    <t>12redrose</t>
  </si>
  <si>
    <t>12qwertyu</t>
  </si>
  <si>
    <t>12qwerty34</t>
  </si>
  <si>
    <t>12qwaszx34erdfcv</t>
  </si>
  <si>
    <t>12qw3e</t>
  </si>
  <si>
    <t>12qazwsx</t>
  </si>
  <si>
    <t>12q12q12q</t>
  </si>
  <si>
    <t>12point</t>
  </si>
  <si>
    <t>12peanut</t>
  </si>
  <si>
    <t>12pares</t>
  </si>
  <si>
    <t>12oranges</t>
  </si>
  <si>
    <t>12one12</t>
  </si>
  <si>
    <t>12night</t>
  </si>
  <si>
    <t>12nick12</t>
  </si>
  <si>
    <t>12nick</t>
  </si>
  <si>
    <t>12nene</t>
  </si>
  <si>
    <t>12myspace</t>
  </si>
  <si>
    <t>12mylove</t>
  </si>
  <si>
    <t>12mother</t>
  </si>
  <si>
    <t>12moons</t>
  </si>
  <si>
    <t>12miranda</t>
  </si>
  <si>
    <t>12me34</t>
  </si>
  <si>
    <t>12mayo1992</t>
  </si>
  <si>
    <t>12many4u</t>
  </si>
  <si>
    <t>12manu</t>
  </si>
  <si>
    <t>12maio1993</t>
  </si>
  <si>
    <t>12lynn</t>
  </si>
  <si>
    <t>12lunas</t>
  </si>
  <si>
    <t>12lucy12</t>
  </si>
  <si>
    <t>12lovers</t>
  </si>
  <si>
    <t>12lover</t>
  </si>
  <si>
    <t>12love34</t>
  </si>
  <si>
    <t>12lindsay</t>
  </si>
  <si>
    <t>12lazy</t>
  </si>
  <si>
    <t>12kyle</t>
  </si>
  <si>
    <t>12ka4</t>
  </si>
  <si>
    <t>12justin</t>
  </si>
  <si>
    <t>12john</t>
  </si>
  <si>
    <t>12jessica</t>
  </si>
  <si>
    <t>12jason</t>
  </si>
  <si>
    <t>12inchcock</t>
  </si>
  <si>
    <t>12icecream</t>
  </si>
  <si>
    <t>12hello12</t>
  </si>
  <si>
    <t>12heels</t>
  </si>
  <si>
    <t>12genius</t>
  </si>
  <si>
    <t>12forest</t>
  </si>
  <si>
    <t>12ford</t>
  </si>
  <si>
    <t>12football</t>
  </si>
  <si>
    <t>12flowers</t>
  </si>
  <si>
    <t>12emma</t>
  </si>
  <si>
    <t>12dumb03</t>
  </si>
  <si>
    <t>12dragons</t>
  </si>
  <si>
    <t>12dozen</t>
  </si>
  <si>
    <t>12danny</t>
  </si>
  <si>
    <t>12dani</t>
  </si>
  <si>
    <t>12cheer12</t>
  </si>
  <si>
    <t>12carmen</t>
  </si>
  <si>
    <t>12carlos</t>
  </si>
  <si>
    <t>12candles</t>
  </si>
  <si>
    <t>12buddy</t>
  </si>
  <si>
    <t>12brady</t>
  </si>
  <si>
    <t>12bossy</t>
  </si>
  <si>
    <t>12blue12</t>
  </si>
  <si>
    <t>12block</t>
  </si>
  <si>
    <t>12beers</t>
  </si>
  <si>
    <t>12becca34</t>
  </si>
  <si>
    <t>12banana</t>
  </si>
  <si>
    <t>12babys</t>
  </si>
  <si>
    <t>12babyblue</t>
  </si>
  <si>
    <t>12anos</t>
  </si>
  <si>
    <t>12angeles</t>
  </si>
  <si>
    <t>12andrew</t>
  </si>
  <si>
    <t>12aaaa</t>
  </si>
  <si>
    <t>12a345</t>
  </si>
  <si>
    <t>12GAUGE</t>
  </si>
  <si>
    <t>12BABY</t>
  </si>
  <si>
    <t>12985an</t>
  </si>
  <si>
    <t>127944thug52</t>
  </si>
  <si>
    <t>125loljnt154</t>
  </si>
  <si>
    <t>12508th</t>
  </si>
  <si>
    <t>124578m</t>
  </si>
  <si>
    <t>124578j</t>
  </si>
  <si>
    <t>12420potat</t>
  </si>
  <si>
    <t>123zyx</t>
  </si>
  <si>
    <t>123zxcvb</t>
  </si>
  <si>
    <t>123zxcv</t>
  </si>
  <si>
    <t>123zoe123</t>
  </si>
  <si>
    <t>123zip</t>
  </si>
  <si>
    <t>123zaq</t>
  </si>
  <si>
    <t>123zaa</t>
  </si>
  <si>
    <t>123yourmom</t>
  </si>
  <si>
    <t>123yay</t>
  </si>
  <si>
    <t>123y2j</t>
  </si>
  <si>
    <t>123xx123</t>
  </si>
  <si>
    <t>123xtc</t>
  </si>
  <si>
    <t>123word</t>
  </si>
  <si>
    <t>123wild</t>
  </si>
  <si>
    <t>123whatever</t>
  </si>
  <si>
    <t>123wendy</t>
  </si>
  <si>
    <t>123we</t>
  </si>
  <si>
    <t>123wasd</t>
  </si>
  <si>
    <t>123vero</t>
  </si>
  <si>
    <t>123vane</t>
  </si>
  <si>
    <t>123tuff</t>
  </si>
  <si>
    <t>123tra</t>
  </si>
  <si>
    <t>123tomas</t>
  </si>
  <si>
    <t>123tom123</t>
  </si>
  <si>
    <t>123toby</t>
  </si>
  <si>
    <t>123tina</t>
  </si>
  <si>
    <t>123timmy</t>
  </si>
  <si>
    <t>123tiki</t>
  </si>
  <si>
    <t>123tigers</t>
  </si>
  <si>
    <t>123tig</t>
  </si>
  <si>
    <t>123thisisme</t>
  </si>
  <si>
    <t>123teddy</t>
  </si>
  <si>
    <t>123tasha</t>
  </si>
  <si>
    <t>123tara</t>
  </si>
  <si>
    <t>123tania</t>
  </si>
  <si>
    <t>123swim</t>
  </si>
  <si>
    <t>123sunshine</t>
  </si>
  <si>
    <t>123sun</t>
  </si>
  <si>
    <t>123suki</t>
  </si>
  <si>
    <t>123stop</t>
  </si>
  <si>
    <t>123steven</t>
  </si>
  <si>
    <t>123stef</t>
  </si>
  <si>
    <t>123stars</t>
  </si>
  <si>
    <t>123ss</t>
  </si>
  <si>
    <t>123sos</t>
  </si>
  <si>
    <t>123sonny</t>
  </si>
  <si>
    <t>123sonic</t>
  </si>
  <si>
    <t>123son</t>
  </si>
  <si>
    <t>123snap</t>
  </si>
  <si>
    <t>123smelly</t>
  </si>
  <si>
    <t>123slut</t>
  </si>
  <si>
    <t>123sing</t>
  </si>
  <si>
    <t>123shadow</t>
  </si>
  <si>
    <t>123sexi</t>
  </si>
  <si>
    <t>123sesame</t>
  </si>
  <si>
    <t>123s123s</t>
  </si>
  <si>
    <t>123roro</t>
  </si>
  <si>
    <t>123romi</t>
  </si>
  <si>
    <t>123rocket</t>
  </si>
  <si>
    <t>123rob123</t>
  </si>
  <si>
    <t>123rob</t>
  </si>
  <si>
    <t>123ready</t>
  </si>
  <si>
    <t>123rawr</t>
  </si>
  <si>
    <t>123rapid</t>
  </si>
  <si>
    <t>123raja</t>
  </si>
  <si>
    <t>123rac</t>
  </si>
  <si>
    <t>123qwea</t>
  </si>
  <si>
    <t>123qwe-</t>
  </si>
  <si>
    <t>123qwe!@#QWE</t>
  </si>
  <si>
    <t>123qwe!@#</t>
  </si>
  <si>
    <t>123qw123</t>
  </si>
  <si>
    <t>123queen</t>
  </si>
  <si>
    <t>123qe</t>
  </si>
  <si>
    <t>123qaz123</t>
  </si>
  <si>
    <t>123q123q</t>
  </si>
  <si>
    <t>123puma</t>
  </si>
  <si>
    <t>123poppy</t>
  </si>
  <si>
    <t>123pop123</t>
  </si>
  <si>
    <t>123polly</t>
  </si>
  <si>
    <t>123poi</t>
  </si>
  <si>
    <t>123pigs</t>
  </si>
  <si>
    <t>123piglet</t>
  </si>
  <si>
    <t>123pie</t>
  </si>
  <si>
    <t>123pet</t>
  </si>
  <si>
    <t>123pepsi</t>
  </si>
  <si>
    <t>123penny</t>
  </si>
  <si>
    <t>123penguin</t>
  </si>
  <si>
    <t>123peewee</t>
  </si>
  <si>
    <t>123pedro</t>
  </si>
  <si>
    <t>123peanut</t>
  </si>
  <si>
    <t>123peaches</t>
  </si>
  <si>
    <t>123pcd</t>
  </si>
  <si>
    <t>123paula</t>
  </si>
  <si>
    <t>123patrick</t>
  </si>
  <si>
    <t>123pat</t>
  </si>
  <si>
    <t>123pas</t>
  </si>
  <si>
    <t>123pao</t>
  </si>
  <si>
    <t>123p456</t>
  </si>
  <si>
    <t>123otp***</t>
  </si>
  <si>
    <t>123onetwothree</t>
  </si>
  <si>
    <t>123ollie</t>
  </si>
  <si>
    <t>123ola</t>
  </si>
  <si>
    <t>123nothingabc</t>
  </si>
  <si>
    <t>123nigger</t>
  </si>
  <si>
    <t>123nemo</t>
  </si>
  <si>
    <t>123nay</t>
  </si>
  <si>
    <t>123mrjl</t>
  </si>
  <si>
    <t>123mouse</t>
  </si>
  <si>
    <t>123moomoo</t>
  </si>
  <si>
    <t>123mon</t>
  </si>
  <si>
    <t>123momo</t>
  </si>
  <si>
    <t>123momdad</t>
  </si>
  <si>
    <t>123mnbvcxz</t>
  </si>
  <si>
    <t>123mn</t>
  </si>
  <si>
    <t>123meow</t>
  </si>
  <si>
    <t>123me456</t>
  </si>
  <si>
    <t>123mau</t>
  </si>
  <si>
    <t>123master</t>
  </si>
  <si>
    <t>123mai</t>
  </si>
  <si>
    <t>123magic</t>
  </si>
  <si>
    <t>123maggie</t>
  </si>
  <si>
    <t>123mag</t>
  </si>
  <si>
    <t>123mae</t>
  </si>
  <si>
    <t>123lynn</t>
  </si>
  <si>
    <t>123luke</t>
  </si>
  <si>
    <t>123lucas</t>
  </si>
  <si>
    <t>123love321</t>
  </si>
  <si>
    <t>123lov</t>
  </si>
  <si>
    <t>123loco</t>
  </si>
  <si>
    <t>123lisa</t>
  </si>
  <si>
    <t>123lin</t>
  </si>
  <si>
    <t>123lex</t>
  </si>
  <si>
    <t>123lewis</t>
  </si>
  <si>
    <t>123leo123</t>
  </si>
  <si>
    <t>123lauren</t>
  </si>
  <si>
    <t>123lang</t>
  </si>
  <si>
    <t>123lalala</t>
  </si>
  <si>
    <t>123l456</t>
  </si>
  <si>
    <t>123kiwi</t>
  </si>
  <si>
    <t>123kim123</t>
  </si>
  <si>
    <t>123kidd</t>
  </si>
  <si>
    <t>123kayla</t>
  </si>
  <si>
    <t>123karina</t>
  </si>
  <si>
    <t>123k321</t>
  </si>
  <si>
    <t>123jonathan</t>
  </si>
  <si>
    <t>123jets</t>
  </si>
  <si>
    <t>123jelly</t>
  </si>
  <si>
    <t>123jas</t>
  </si>
  <si>
    <t>123ingrid</t>
  </si>
  <si>
    <t>123ihateu</t>
  </si>
  <si>
    <t>123ida</t>
  </si>
  <si>
    <t>123iamme</t>
  </si>
  <si>
    <t>123hottie123</t>
  </si>
  <si>
    <t>123hop</t>
  </si>
  <si>
    <t>123hiya</t>
  </si>
  <si>
    <t>123hit</t>
  </si>
  <si>
    <t>123hippo</t>
  </si>
  <si>
    <t>123heart</t>
  </si>
  <si>
    <t>123hate</t>
  </si>
  <si>
    <t>123harvey</t>
  </si>
  <si>
    <t>123gurl</t>
  </si>
  <si>
    <t>123gome</t>
  </si>
  <si>
    <t>123golf</t>
  </si>
  <si>
    <t>123gigi</t>
  </si>
  <si>
    <t>123ganda</t>
  </si>
  <si>
    <t>123gal</t>
  </si>
  <si>
    <t>123gabriel</t>
  </si>
  <si>
    <t>123funny</t>
  </si>
  <si>
    <t>123four5</t>
  </si>
  <si>
    <t>123fly</t>
  </si>
  <si>
    <t>123fluffy</t>
  </si>
  <si>
    <t>123flor</t>
  </si>
  <si>
    <t>123fam</t>
  </si>
  <si>
    <t>123esb</t>
  </si>
  <si>
    <t>123erin</t>
  </si>
  <si>
    <t>123er45</t>
  </si>
  <si>
    <t>123emily123</t>
  </si>
  <si>
    <t>123emi</t>
  </si>
  <si>
    <t>123em123</t>
  </si>
  <si>
    <t>123ellie</t>
  </si>
  <si>
    <t>123dvd</t>
  </si>
  <si>
    <t>123done</t>
  </si>
  <si>
    <t>123dolly</t>
  </si>
  <si>
    <t>123diva</t>
  </si>
  <si>
    <t>123dipset</t>
  </si>
  <si>
    <t>123def</t>
  </si>
  <si>
    <t>123dead</t>
  </si>
  <si>
    <t>123dallas</t>
  </si>
  <si>
    <t>123dad123</t>
  </si>
  <si>
    <t>123d456</t>
  </si>
  <si>
    <t>123d123</t>
  </si>
  <si>
    <t>123cream</t>
  </si>
  <si>
    <t>123corn</t>
  </si>
  <si>
    <t>123cole</t>
  </si>
  <si>
    <t>123ciara</t>
  </si>
  <si>
    <t>123chicken</t>
  </si>
  <si>
    <t>123chelsea123</t>
  </si>
  <si>
    <t>123chels</t>
  </si>
  <si>
    <t>123ceci</t>
  </si>
  <si>
    <t>123cat123</t>
  </si>
  <si>
    <t>123casa</t>
  </si>
  <si>
    <t>123carla</t>
  </si>
  <si>
    <t>123can</t>
  </si>
  <si>
    <t>123cal</t>
  </si>
  <si>
    <t>123bye</t>
  </si>
  <si>
    <t>123butterfly</t>
  </si>
  <si>
    <t>123buffy</t>
  </si>
  <si>
    <t>123bryan</t>
  </si>
  <si>
    <t>123brittany</t>
  </si>
  <si>
    <t>123booboo</t>
  </si>
  <si>
    <t>123boo123</t>
  </si>
  <si>
    <t>123bom</t>
  </si>
  <si>
    <t>123blonde</t>
  </si>
  <si>
    <t>123blah</t>
  </si>
  <si>
    <t>123bill</t>
  </si>
  <si>
    <t>123beth</t>
  </si>
  <si>
    <t>123bet</t>
  </si>
  <si>
    <t>123bell</t>
  </si>
  <si>
    <t>123becky</t>
  </si>
  <si>
    <t>123barbie</t>
  </si>
  <si>
    <t>123bananas</t>
  </si>
  <si>
    <t>123banana</t>
  </si>
  <si>
    <t>123bam</t>
  </si>
  <si>
    <t>123ball</t>
  </si>
  <si>
    <t>123baby123</t>
  </si>
  <si>
    <t>123b123</t>
  </si>
  <si>
    <t>123awesome</t>
  </si>
  <si>
    <t>123avon</t>
  </si>
  <si>
    <t>123asdfg</t>
  </si>
  <si>
    <t>123asap</t>
  </si>
  <si>
    <t>123ariel</t>
  </si>
  <si>
    <t>123arb</t>
  </si>
  <si>
    <t>123anne</t>
  </si>
  <si>
    <t>123anna</t>
  </si>
  <si>
    <t>123angel123</t>
  </si>
  <si>
    <t>123andrew</t>
  </si>
  <si>
    <t>123andre</t>
  </si>
  <si>
    <t>123and4</t>
  </si>
  <si>
    <t>123anc</t>
  </si>
  <si>
    <t>123amigas</t>
  </si>
  <si>
    <t>123amanda</t>
  </si>
  <si>
    <t>123alyssa</t>
  </si>
  <si>
    <t>123alo</t>
  </si>
  <si>
    <t>123allen</t>
  </si>
  <si>
    <t>123aku</t>
  </si>
  <si>
    <t>123ako</t>
  </si>
  <si>
    <t>123adrian</t>
  </si>
  <si>
    <t>123ada</t>
  </si>
  <si>
    <t>123abz</t>
  </si>
  <si>
    <t>123abv</t>
  </si>
  <si>
    <t>123abd</t>
  </si>
  <si>
    <t>123abcdef</t>
  </si>
  <si>
    <t>123abcABC</t>
  </si>
  <si>
    <t>123abcA</t>
  </si>
  <si>
    <t>123abc789</t>
  </si>
  <si>
    <t>123abc321</t>
  </si>
  <si>
    <t>123abc1</t>
  </si>
  <si>
    <t>123abc/</t>
  </si>
  <si>
    <t>123abc***</t>
  </si>
  <si>
    <t>123abbc</t>
  </si>
  <si>
    <t>123_qwe</t>
  </si>
  <si>
    <t>123_321</t>
  </si>
  <si>
    <t>123ZXC</t>
  </si>
  <si>
    <t>123QWEASD</t>
  </si>
  <si>
    <t>123PINK</t>
  </si>
  <si>
    <t>123ABc</t>
  </si>
  <si>
    <t>123ABCabc</t>
  </si>
  <si>
    <t>123ABCab</t>
  </si>
  <si>
    <t>123ABCD</t>
  </si>
  <si>
    <t>123ABC123</t>
  </si>
  <si>
    <t>123A456</t>
  </si>
  <si>
    <t>123=abc</t>
  </si>
  <si>
    <t>12385dt</t>
  </si>
  <si>
    <t>123789p</t>
  </si>
  <si>
    <t>123789k</t>
  </si>
  <si>
    <t>123789d</t>
  </si>
  <si>
    <t>12369a</t>
  </si>
  <si>
    <t>12369874p</t>
  </si>
  <si>
    <t>123698745a</t>
  </si>
  <si>
    <t>123654u</t>
  </si>
  <si>
    <t>123654s</t>
  </si>
  <si>
    <t>123654k</t>
  </si>
  <si>
    <t>123654j</t>
  </si>
  <si>
    <t>123654c</t>
  </si>
  <si>
    <t>123654789z</t>
  </si>
  <si>
    <t>123654789+</t>
  </si>
  <si>
    <t>12354a</t>
  </si>
  <si>
    <t>1234you</t>
  </si>
  <si>
    <t>1234xxxx</t>
  </si>
  <si>
    <t>1234xxx</t>
  </si>
  <si>
    <t>1234tyler</t>
  </si>
  <si>
    <t>1234tw</t>
  </si>
  <si>
    <t>1234tj</t>
  </si>
  <si>
    <t>1234st</t>
  </si>
  <si>
    <t>1234sm</t>
  </si>
  <si>
    <t>1234shit</t>
  </si>
  <si>
    <t>1234sh</t>
  </si>
  <si>
    <t>1234scream</t>
  </si>
  <si>
    <t>1234sara</t>
  </si>
  <si>
    <t>1234s6</t>
  </si>
  <si>
    <t>1234rty</t>
  </si>
  <si>
    <t>1234rose</t>
  </si>
  <si>
    <t>1234rfv</t>
  </si>
  <si>
    <t>1234r56</t>
  </si>
  <si>
    <t>1234qwerasdfzxcv</t>
  </si>
  <si>
    <t>1234qweasz</t>
  </si>
  <si>
    <t>1234punk</t>
  </si>
  <si>
    <t>1234princess</t>
  </si>
  <si>
    <t>1234pr</t>
  </si>
  <si>
    <t>1234pp</t>
  </si>
  <si>
    <t>1234poop</t>
  </si>
  <si>
    <t>1234open</t>
  </si>
  <si>
    <t>1234nikki</t>
  </si>
  <si>
    <t>1234nicole</t>
  </si>
  <si>
    <t>1234ms</t>
  </si>
  <si>
    <t>1234mp</t>
  </si>
  <si>
    <t>1234mode</t>
  </si>
  <si>
    <t>1234mk</t>
  </si>
  <si>
    <t>1234mj</t>
  </si>
  <si>
    <t>1234may</t>
  </si>
  <si>
    <t>1234luv</t>
  </si>
  <si>
    <t>1234luis</t>
  </si>
  <si>
    <t>1234loveme</t>
  </si>
  <si>
    <t>1234lou</t>
  </si>
  <si>
    <t>1234ll</t>
  </si>
  <si>
    <t>1234li</t>
  </si>
  <si>
    <t>1234kp</t>
  </si>
  <si>
    <t>1234km</t>
  </si>
  <si>
    <t>1234kitty</t>
  </si>
  <si>
    <t>1234kb</t>
  </si>
  <si>
    <t>1234kay</t>
  </si>
  <si>
    <t>1234jv</t>
  </si>
  <si>
    <t>1234john</t>
  </si>
  <si>
    <t>1234jh</t>
  </si>
  <si>
    <t>1234jd</t>
  </si>
  <si>
    <t>1234jake</t>
  </si>
  <si>
    <t>1234isabel</t>
  </si>
  <si>
    <t>1234iloveyou</t>
  </si>
  <si>
    <t>1234iloveme</t>
  </si>
  <si>
    <t>1234holly</t>
  </si>
  <si>
    <t>1234fs</t>
  </si>
  <si>
    <t>1234fif</t>
  </si>
  <si>
    <t>1234fart</t>
  </si>
  <si>
    <t>1234f</t>
  </si>
  <si>
    <t>1234et</t>
  </si>
  <si>
    <t>1234erfb</t>
  </si>
  <si>
    <t>1234eb</t>
  </si>
  <si>
    <t>1234dx</t>
  </si>
  <si>
    <t>1234door</t>
  </si>
  <si>
    <t>1234don</t>
  </si>
  <si>
    <t>1234dl</t>
  </si>
  <si>
    <t>1234db</t>
  </si>
  <si>
    <t>1234dash</t>
  </si>
  <si>
    <t>1234dani</t>
  </si>
  <si>
    <t>1234cute</t>
  </si>
  <si>
    <t>1234cs</t>
  </si>
  <si>
    <t>1234cm</t>
  </si>
  <si>
    <t>1234cheer</t>
  </si>
  <si>
    <t>1234ch</t>
  </si>
  <si>
    <t>1234cats</t>
  </si>
  <si>
    <t>1234br</t>
  </si>
  <si>
    <t>1234boom</t>
  </si>
  <si>
    <t>1234bm</t>
  </si>
  <si>
    <t>1234b</t>
  </si>
  <si>
    <t>1234asa</t>
  </si>
  <si>
    <t>1234ar</t>
  </si>
  <si>
    <t>1234amor</t>
  </si>
  <si>
    <t>1234af</t>
  </si>
  <si>
    <t>1234abcde</t>
  </si>
  <si>
    <t>1234abcd!</t>
  </si>
  <si>
    <t>1234aaa</t>
  </si>
  <si>
    <t>1234_1234</t>
  </si>
  <si>
    <t>123465a</t>
  </si>
  <si>
    <t>12345zx</t>
  </si>
  <si>
    <t>12345tyu</t>
  </si>
  <si>
    <t>12345the</t>
  </si>
  <si>
    <t>12345re</t>
  </si>
  <si>
    <t>12345ra</t>
  </si>
  <si>
    <t>12345qa</t>
  </si>
  <si>
    <t>12345mp</t>
  </si>
  <si>
    <t>12345mg</t>
  </si>
  <si>
    <t>12345mel</t>
  </si>
  <si>
    <t>12345lover</t>
  </si>
  <si>
    <t>12345ll</t>
  </si>
  <si>
    <t>12345la</t>
  </si>
  <si>
    <t>12345kg</t>
  </si>
  <si>
    <t>12345kb</t>
  </si>
  <si>
    <t>12345karen</t>
  </si>
  <si>
    <t>12345jb</t>
  </si>
  <si>
    <t>12345jas</t>
  </si>
  <si>
    <t>12345hg</t>
  </si>
  <si>
    <t>12345girl</t>
  </si>
  <si>
    <t>12345gigi</t>
  </si>
  <si>
    <t>12345dj</t>
  </si>
  <si>
    <t>12345dg</t>
  </si>
  <si>
    <t>12345df</t>
  </si>
  <si>
    <t>12345cw</t>
  </si>
  <si>
    <t>12345bowwow</t>
  </si>
  <si>
    <t>12345bh</t>
  </si>
  <si>
    <t>12345ash</t>
  </si>
  <si>
    <t>12345amy</t>
  </si>
  <si>
    <t>12345abcdef</t>
  </si>
  <si>
    <t>12345a6</t>
  </si>
  <si>
    <t>12345^</t>
  </si>
  <si>
    <t>12345H</t>
  </si>
  <si>
    <t>12345AB</t>
  </si>
  <si>
    <t>123459a</t>
  </si>
  <si>
    <t>123456├º</t>
  </si>
  <si>
    <t>123456zz</t>
  </si>
  <si>
    <t>123456yu</t>
  </si>
  <si>
    <t>123456ys</t>
  </si>
  <si>
    <t>123456yg</t>
  </si>
  <si>
    <t>123456we</t>
  </si>
  <si>
    <t>123456ts</t>
  </si>
  <si>
    <t>123456tj</t>
  </si>
  <si>
    <t>123456tb</t>
  </si>
  <si>
    <t>123456sw</t>
  </si>
  <si>
    <t>123456sp</t>
  </si>
  <si>
    <t>123456sg</t>
  </si>
  <si>
    <t>123456sex</t>
  </si>
  <si>
    <t>123456rr</t>
  </si>
  <si>
    <t>123456rk</t>
  </si>
  <si>
    <t>123456rj</t>
  </si>
  <si>
    <t>123456rg</t>
  </si>
  <si>
    <t>123456rb</t>
  </si>
  <si>
    <t>123456ra</t>
  </si>
  <si>
    <t>123456qaz</t>
  </si>
  <si>
    <t>123456pop</t>
  </si>
  <si>
    <t>123456pk</t>
  </si>
  <si>
    <t>123456my</t>
  </si>
  <si>
    <t>123456mw</t>
  </si>
  <si>
    <t>123456mr</t>
  </si>
  <si>
    <t>123456mj</t>
  </si>
  <si>
    <t>123456maria</t>
  </si>
  <si>
    <t>123456lo</t>
  </si>
  <si>
    <t>123456lb</t>
  </si>
  <si>
    <t>123456laura</t>
  </si>
  <si>
    <t>123456kt</t>
  </si>
  <si>
    <t>123456ks</t>
  </si>
  <si>
    <t>123456kr</t>
  </si>
  <si>
    <t>123456kp</t>
  </si>
  <si>
    <t>123456kc</t>
  </si>
  <si>
    <t>123456kb</t>
  </si>
  <si>
    <t>123456jorge</t>
  </si>
  <si>
    <t>123456jeff</t>
  </si>
  <si>
    <t>123456iloveyou</t>
  </si>
  <si>
    <t>123456hp</t>
  </si>
  <si>
    <t>123456hot</t>
  </si>
  <si>
    <t>123456haha</t>
  </si>
  <si>
    <t>123456fd</t>
  </si>
  <si>
    <t>123456dh</t>
  </si>
  <si>
    <t>123456db</t>
  </si>
  <si>
    <t>123456cs</t>
  </si>
  <si>
    <t>123456cl</t>
  </si>
  <si>
    <t>123456cg</t>
  </si>
  <si>
    <t>123456cb</t>
  </si>
  <si>
    <t>123456cat</t>
  </si>
  <si>
    <t>123456boy</t>
  </si>
  <si>
    <t>123456bm</t>
  </si>
  <si>
    <t>123456babe</t>
  </si>
  <si>
    <t>123456aq</t>
  </si>
  <si>
    <t>123456ale</t>
  </si>
  <si>
    <t>123456ak</t>
  </si>
  <si>
    <t>123456ae</t>
  </si>
  <si>
    <t>123456JM</t>
  </si>
  <si>
    <t>123456JJ</t>
  </si>
  <si>
    <t>123456AB</t>
  </si>
  <si>
    <t>123456=</t>
  </si>
  <si>
    <t>1234567x</t>
  </si>
  <si>
    <t>1234567qwertyu</t>
  </si>
  <si>
    <t>1234567kk</t>
  </si>
  <si>
    <t>1234567gl..</t>
  </si>
  <si>
    <t>1234567P</t>
  </si>
  <si>
    <t>1234567M</t>
  </si>
  <si>
    <t>1234567J</t>
  </si>
  <si>
    <t>1234567@</t>
  </si>
  <si>
    <t>12345678x</t>
  </si>
  <si>
    <t>12345678tt</t>
  </si>
  <si>
    <t>12345678mb</t>
  </si>
  <si>
    <t>12345678g</t>
  </si>
  <si>
    <t>12345678R</t>
  </si>
  <si>
    <t>123456789zxc</t>
  </si>
  <si>
    <t>123456789zx</t>
  </si>
  <si>
    <t>123456789teamo</t>
  </si>
  <si>
    <t>123456789oscar</t>
  </si>
  <si>
    <t>123456789mj</t>
  </si>
  <si>
    <t>123456789leslie</t>
  </si>
  <si>
    <t>123456789laura</t>
  </si>
  <si>
    <t>123456789klk</t>
  </si>
  <si>
    <t>123456789js</t>
  </si>
  <si>
    <t>123456789jk</t>
  </si>
  <si>
    <t>123456789diana</t>
  </si>
  <si>
    <t>123456789ch</t>
  </si>
  <si>
    <t>123456789carlos</t>
  </si>
  <si>
    <t>123456789asdfghj</t>
  </si>
  <si>
    <t>123456789andrea</t>
  </si>
  <si>
    <t>123456789alex</t>
  </si>
  <si>
    <t>123456789aleja</t>
  </si>
  <si>
    <t>123456789abcdefg</t>
  </si>
  <si>
    <t>123456789K</t>
  </si>
  <si>
    <t>123456789G</t>
  </si>
  <si>
    <t>123456789E</t>
  </si>
  <si>
    <t>123456789C</t>
  </si>
  <si>
    <t>123456789?</t>
  </si>
  <si>
    <t>123456789=</t>
  </si>
  <si>
    <t>1234567890z</t>
  </si>
  <si>
    <t>1234567890s</t>
  </si>
  <si>
    <t>1234567890qwer</t>
  </si>
  <si>
    <t>1234567890poiuytrewq</t>
  </si>
  <si>
    <t>1234567890l</t>
  </si>
  <si>
    <t>1234567890-=a</t>
  </si>
  <si>
    <t>1234567890-=\\</t>
  </si>
  <si>
    <t>123456789...</t>
  </si>
  <si>
    <t>123456789*/</t>
  </si>
  <si>
    <t>1234560m</t>
  </si>
  <si>
    <t>123456.com</t>
  </si>
  <si>
    <t>123456+-</t>
  </si>
  <si>
    <t>123456***</t>
  </si>
  <si>
    <t>123455a</t>
  </si>
  <si>
    <t>123454321a</t>
  </si>
  <si>
    <t>12345..</t>
  </si>
  <si>
    <t>1234321q</t>
  </si>
  <si>
    <t>1234.com</t>
  </si>
  <si>
    <t>123321w</t>
  </si>
  <si>
    <t>123321t</t>
  </si>
  <si>
    <t>123321r</t>
  </si>
  <si>
    <t>123321abc</t>
  </si>
  <si>
    <t>123187dt</t>
  </si>
  <si>
    <t>12312q</t>
  </si>
  <si>
    <t>123123w</t>
  </si>
  <si>
    <t>123123v</t>
  </si>
  <si>
    <t>123123qwe</t>
  </si>
  <si>
    <t>123123h</t>
  </si>
  <si>
    <t>1231234a</t>
  </si>
  <si>
    <t>1230am</t>
  </si>
  <si>
    <t>123090a</t>
  </si>
  <si>
    <t>123/123</t>
  </si>
  <si>
    <t>123-qwe</t>
  </si>
  <si>
    <t>123-456-789</t>
  </si>
  <si>
    <t>123+321</t>
  </si>
  <si>
    <t>123$$$</t>
  </si>
  <si>
    <t>123!@#qweQWE</t>
  </si>
  <si>
    <t>122OMO</t>
  </si>
  <si>
    <t>1229js</t>
  </si>
  <si>
    <t>122989t</t>
  </si>
  <si>
    <t>122508tlc</t>
  </si>
  <si>
    <t>1224love</t>
  </si>
  <si>
    <t>1223ac</t>
  </si>
  <si>
    <t>12234as</t>
  </si>
  <si>
    <t>122185s</t>
  </si>
  <si>
    <t>1220ares</t>
  </si>
  <si>
    <t>121791k</t>
  </si>
  <si>
    <t>121585nia</t>
  </si>
  <si>
    <t>1213de</t>
  </si>
  <si>
    <t>1213ab</t>
  </si>
  <si>
    <t>1212turtle</t>
  </si>
  <si>
    <t>1212tm</t>
  </si>
  <si>
    <t>1212love</t>
  </si>
  <si>
    <t>1212as</t>
  </si>
  <si>
    <t>12121a</t>
  </si>
  <si>
    <t>121212g</t>
  </si>
  <si>
    <t>121187a</t>
  </si>
  <si>
    <t>1211219mac</t>
  </si>
  <si>
    <t>121093k</t>
  </si>
  <si>
    <t>120lbs</t>
  </si>
  <si>
    <t>1208betty</t>
  </si>
  <si>
    <t>1206zolla</t>
  </si>
  <si>
    <t>1206da</t>
  </si>
  <si>
    <t>1206LOVE</t>
  </si>
  <si>
    <t>120606a</t>
  </si>
  <si>
    <t>120456sp</t>
  </si>
  <si>
    <t>1202myah</t>
  </si>
  <si>
    <t>1200mics</t>
  </si>
  <si>
    <t>11yearsold</t>
  </si>
  <si>
    <t>11tigers</t>
  </si>
  <si>
    <t>11thomas</t>
  </si>
  <si>
    <t>11thave</t>
  </si>
  <si>
    <t>11stephybaybe</t>
  </si>
  <si>
    <t>11star</t>
  </si>
  <si>
    <t>11smile</t>
  </si>
  <si>
    <t>11setembro</t>
  </si>
  <si>
    <t>11septiembre</t>
  </si>
  <si>
    <t>11ryan</t>
  </si>
  <si>
    <t>11rosa</t>
  </si>
  <si>
    <t>11rocks</t>
  </si>
  <si>
    <t>11pass</t>
  </si>
  <si>
    <t>11marie</t>
  </si>
  <si>
    <t>11mari</t>
  </si>
  <si>
    <t>11manuel</t>
  </si>
  <si>
    <t>11junio</t>
  </si>
  <si>
    <t>11juan</t>
  </si>
  <si>
    <t>11jose</t>
  </si>
  <si>
    <t>11iunie</t>
  </si>
  <si>
    <t>11inarow</t>
  </si>
  <si>
    <t>11girl</t>
  </si>
  <si>
    <t>11forever</t>
  </si>
  <si>
    <t>11fob6</t>
  </si>
  <si>
    <t>11flower</t>
  </si>
  <si>
    <t>11dolphins</t>
  </si>
  <si>
    <t>11diciembre</t>
  </si>
  <si>
    <t>11bubble</t>
  </si>
  <si>
    <t>11blue11</t>
  </si>
  <si>
    <t>11aa11</t>
  </si>
  <si>
    <t>11a22b33c</t>
  </si>
  <si>
    <t>1185cute</t>
  </si>
  <si>
    <t>1182a8563</t>
  </si>
  <si>
    <t>11794c</t>
  </si>
  <si>
    <t>114ever</t>
  </si>
  <si>
    <t>114380rr</t>
  </si>
  <si>
    <t>113dancer</t>
  </si>
  <si>
    <t>112cupid</t>
  </si>
  <si>
    <t>112chick</t>
  </si>
  <si>
    <t>112989h</t>
  </si>
  <si>
    <t>1125Mom*</t>
  </si>
  <si>
    <t>112376ab</t>
  </si>
  <si>
    <t>11234j</t>
  </si>
  <si>
    <t>112233p</t>
  </si>
  <si>
    <t>112233n</t>
  </si>
  <si>
    <t>112233ab</t>
  </si>
  <si>
    <t>112233aa</t>
  </si>
  <si>
    <t>1121love</t>
  </si>
  <si>
    <t>112193smd</t>
  </si>
  <si>
    <t>112112a</t>
  </si>
  <si>
    <t>111xxx</t>
  </si>
  <si>
    <t>111ttt</t>
  </si>
  <si>
    <t>111jjj</t>
  </si>
  <si>
    <t>111jen</t>
  </si>
  <si>
    <t>111aaa111</t>
  </si>
  <si>
    <t>111993a</t>
  </si>
  <si>
    <t>111992a</t>
  </si>
  <si>
    <t>111806b</t>
  </si>
  <si>
    <t>111589dlw</t>
  </si>
  <si>
    <t>111488k</t>
  </si>
  <si>
    <t>111402ly</t>
  </si>
  <si>
    <t>11133j</t>
  </si>
  <si>
    <t>1111b</t>
  </si>
  <si>
    <t>11111B</t>
  </si>
  <si>
    <t>11111A</t>
  </si>
  <si>
    <t>111111p</t>
  </si>
  <si>
    <t>111111l</t>
  </si>
  <si>
    <t>111111h</t>
  </si>
  <si>
    <t>1111111s</t>
  </si>
  <si>
    <t>11111111b</t>
  </si>
  <si>
    <t>1107br</t>
  </si>
  <si>
    <t>110284lee</t>
  </si>
  <si>
    <t>110159b</t>
  </si>
  <si>
    <t>11/30/96</t>
  </si>
  <si>
    <t>11/24/89</t>
  </si>
  <si>
    <t>11.05.95</t>
  </si>
  <si>
    <t>10young</t>
  </si>
  <si>
    <t>10yearsold</t>
  </si>
  <si>
    <t>10thward</t>
  </si>
  <si>
    <t>10thstreet</t>
  </si>
  <si>
    <t>10taz89</t>
  </si>
  <si>
    <t>10sexy</t>
  </si>
  <si>
    <t>10seconds</t>
  </si>
  <si>
    <t>10piece</t>
  </si>
  <si>
    <t>10pennies</t>
  </si>
  <si>
    <t>10pence</t>
  </si>
  <si>
    <t>10nh74</t>
  </si>
  <si>
    <t>10monkey</t>
  </si>
  <si>
    <t>10michelle</t>
  </si>
  <si>
    <t>10lover</t>
  </si>
  <si>
    <t>10lizzy</t>
  </si>
  <si>
    <t>10juli</t>
  </si>
  <si>
    <t>10januari</t>
  </si>
  <si>
    <t>10james</t>
  </si>
  <si>
    <t>10incher</t>
  </si>
  <si>
    <t>10inch</t>
  </si>
  <si>
    <t>10hotdogs</t>
  </si>
  <si>
    <t>10high</t>
  </si>
  <si>
    <t>10forever</t>
  </si>
  <si>
    <t>10dolphins</t>
  </si>
  <si>
    <t>10dediciembre</t>
  </si>
  <si>
    <t>10dbar4063</t>
  </si>
  <si>
    <t>10days</t>
  </si>
  <si>
    <t>10dancer</t>
  </si>
  <si>
    <t>10cool</t>
  </si>
  <si>
    <t>10club</t>
  </si>
  <si>
    <t>10chick</t>
  </si>
  <si>
    <t>10bubbles</t>
  </si>
  <si>
    <t>10besos</t>
  </si>
  <si>
    <t>10babies</t>
  </si>
  <si>
    <t>10apples</t>
  </si>
  <si>
    <t>10anos</t>
  </si>
  <si>
    <t>10andrea</t>
  </si>
  <si>
    <t>10AKEY</t>
  </si>
  <si>
    <t>107crip</t>
  </si>
  <si>
    <t>10742red</t>
  </si>
  <si>
    <t>106rallye</t>
  </si>
  <si>
    <t>106npark</t>
  </si>
  <si>
    <t>1065428h</t>
  </si>
  <si>
    <t>1058951kp</t>
  </si>
  <si>
    <t>1055fm</t>
  </si>
  <si>
    <t>1050443jz</t>
  </si>
  <si>
    <t>104piru</t>
  </si>
  <si>
    <t>1049nw13st</t>
  </si>
  <si>
    <t>1047east</t>
  </si>
  <si>
    <t>1040ez</t>
  </si>
  <si>
    <t>103champ</t>
  </si>
  <si>
    <t>1031love</t>
  </si>
  <si>
    <t>1030rm</t>
  </si>
  <si>
    <t>102969d</t>
  </si>
  <si>
    <t>102795b</t>
  </si>
  <si>
    <t>1024mom</t>
  </si>
  <si>
    <t>1024love</t>
  </si>
  <si>
    <t>10232001a</t>
  </si>
  <si>
    <t>1021love</t>
  </si>
  <si>
    <t>102030m</t>
  </si>
  <si>
    <t>10201987m</t>
  </si>
  <si>
    <t>101stairborne</t>
  </si>
  <si>
    <t>101skate</t>
  </si>
  <si>
    <t>101rocks</t>
  </si>
  <si>
    <t>101mama</t>
  </si>
  <si>
    <t>101fYok0</t>
  </si>
  <si>
    <t>101chocolate</t>
  </si>
  <si>
    <t>101angel</t>
  </si>
  <si>
    <t>101992j</t>
  </si>
  <si>
    <t>101791ss</t>
  </si>
  <si>
    <t>1015CJ</t>
  </si>
  <si>
    <t>101471a</t>
  </si>
  <si>
    <t>101402psg</t>
  </si>
  <si>
    <t>10129jett</t>
  </si>
  <si>
    <t>101202s</t>
  </si>
  <si>
    <t>101190a</t>
  </si>
  <si>
    <t>101112a</t>
  </si>
  <si>
    <t>1010wins</t>
  </si>
  <si>
    <t>1010jj</t>
  </si>
  <si>
    <t>101010s</t>
  </si>
  <si>
    <t>100times</t>
  </si>
  <si>
    <t>100roses</t>
  </si>
  <si>
    <t>100red</t>
  </si>
  <si>
    <t>100princess</t>
  </si>
  <si>
    <t>100pretuyyo</t>
  </si>
  <si>
    <t>100preamigas</t>
  </si>
  <si>
    <t>100money</t>
  </si>
  <si>
    <t>100mill</t>
  </si>
  <si>
    <t>100guapo</t>
  </si>
  <si>
    <t>100girls</t>
  </si>
  <si>
    <t>100gang</t>
  </si>
  <si>
    <t>100fires</t>
  </si>
  <si>
    <t>100diva</t>
  </si>
  <si>
    <t>100bullets</t>
  </si>
  <si>
    <t>100boys</t>
  </si>
  <si>
    <t>100acrewoods</t>
  </si>
  <si>
    <t>1008jr</t>
  </si>
  <si>
    <t>1004craig</t>
  </si>
  <si>
    <t>1003ba</t>
  </si>
  <si>
    <t>10031988s</t>
  </si>
  <si>
    <t>100282k</t>
  </si>
  <si>
    <t>1001001sos</t>
  </si>
  <si>
    <t>1000rr</t>
  </si>
  <si>
    <t>1000love</t>
  </si>
  <si>
    <t>1000besos</t>
  </si>
  <si>
    <t>1000%guapo</t>
  </si>
  <si>
    <t>100.con</t>
  </si>
  <si>
    <t>100%naughty</t>
  </si>
  <si>
    <t>100%mexicano</t>
  </si>
  <si>
    <t>100%hermosa</t>
  </si>
  <si>
    <t>100%goon</t>
  </si>
  <si>
    <t>100%beauty</t>
  </si>
  <si>
    <t>100%amistad</t>
  </si>
  <si>
    <t>100%america</t>
  </si>
  <si>
    <t>100%SEXY</t>
  </si>
  <si>
    <t>100%MEXICANA</t>
  </si>
  <si>
    <t>100$bill</t>
  </si>
  <si>
    <t>1.a.2.b.</t>
  </si>
  <si>
    <t>1-qpalz</t>
  </si>
  <si>
    <t>1-2-3-4-5</t>
  </si>
  <si>
    <t>1-2-3-4-</t>
  </si>
  <si>
    <t>1*2*3*4*5*</t>
  </si>
  <si>
    <t>1*2*3*</t>
  </si>
  <si>
    <t>1!2"3┬ú</t>
  </si>
  <si>
    <t>0ztrah8</t>
  </si>
  <si>
    <t>0yomiNl6fk</t>
  </si>
  <si>
    <t>0verl0rd</t>
  </si>
  <si>
    <t>0uioyomN</t>
  </si>
  <si>
    <t>0space</t>
  </si>
  <si>
    <t>0sexy1</t>
  </si>
  <si>
    <t>0scar1</t>
  </si>
  <si>
    <t>0regrets</t>
  </si>
  <si>
    <t>0poiuyt</t>
  </si>
  <si>
    <t>0p0p0p</t>
  </si>
  <si>
    <t>0nlyy0u</t>
  </si>
  <si>
    <t>0nl1n3</t>
  </si>
  <si>
    <t>0mygod</t>
  </si>
  <si>
    <t>0marion</t>
  </si>
  <si>
    <t>0ldsk00l</t>
  </si>
  <si>
    <t>0k</t>
  </si>
  <si>
    <t>06iu</t>
  </si>
  <si>
    <t>0justin</t>
  </si>
  <si>
    <t>0ink0ink</t>
  </si>
  <si>
    <t>0hyeah</t>
  </si>
  <si>
    <t>0hsnap</t>
  </si>
  <si>
    <t>0bullshit</t>
  </si>
  <si>
    <t>0bubbles</t>
  </si>
  <si>
    <t>0bo9ok</t>
  </si>
  <si>
    <t>0bi;y&lt;oN</t>
  </si>
  <si>
    <t>0b9i]fk</t>
  </si>
  <si>
    <t>0anthony</t>
  </si>
  <si>
    <t>09terror</t>
  </si>
  <si>
    <t>09rundis</t>
  </si>
  <si>
    <t>09prince</t>
  </si>
  <si>
    <t>09polk</t>
  </si>
  <si>
    <t>09oikjmn</t>
  </si>
  <si>
    <t>09lude09</t>
  </si>
  <si>
    <t>09gurl</t>
  </si>
  <si>
    <t>09forever</t>
  </si>
  <si>
    <t>09enero</t>
  </si>
  <si>
    <t>09bby</t>
  </si>
  <si>
    <t>09agosto</t>
  </si>
  <si>
    <t>09876m</t>
  </si>
  <si>
    <t>092993mvs</t>
  </si>
  <si>
    <t>092981m</t>
  </si>
  <si>
    <t>091101tt</t>
  </si>
  <si>
    <t>091089b</t>
  </si>
  <si>
    <t>091074m</t>
  </si>
  <si>
    <t>08seniors</t>
  </si>
  <si>
    <t>08mommy</t>
  </si>
  <si>
    <t>08junio</t>
  </si>
  <si>
    <t>08julio</t>
  </si>
  <si>
    <t>08honhie</t>
  </si>
  <si>
    <t>08girl</t>
  </si>
  <si>
    <t>08diva</t>
  </si>
  <si>
    <t>08demayo</t>
  </si>
  <si>
    <t>08champs</t>
  </si>
  <si>
    <t>08blood</t>
  </si>
  <si>
    <t>0889ymr</t>
  </si>
  <si>
    <t>082602jf</t>
  </si>
  <si>
    <t>0815mm</t>
  </si>
  <si>
    <t>080808b</t>
  </si>
  <si>
    <t>080791ms</t>
  </si>
  <si>
    <t>080186leo</t>
  </si>
  <si>
    <t>0800biatch</t>
  </si>
  <si>
    <t>07yukon</t>
  </si>
  <si>
    <t>07tigers</t>
  </si>
  <si>
    <t>07tahoe</t>
  </si>
  <si>
    <t>07soccer</t>
  </si>
  <si>
    <t>07scion</t>
  </si>
  <si>
    <t>07rachellk</t>
  </si>
  <si>
    <t>07princess</t>
  </si>
  <si>
    <t>07pink07</t>
  </si>
  <si>
    <t>07pimp</t>
  </si>
  <si>
    <t>07mayo</t>
  </si>
  <si>
    <t>07harley</t>
  </si>
  <si>
    <t>07graduate</t>
  </si>
  <si>
    <t>07eddieved</t>
  </si>
  <si>
    <t>07class</t>
  </si>
  <si>
    <t>07charger</t>
  </si>
  <si>
    <t>07bitches</t>
  </si>
  <si>
    <t>07BABY</t>
  </si>
  <si>
    <t>073193c</t>
  </si>
  <si>
    <t>0715PF</t>
  </si>
  <si>
    <t>070890F065</t>
  </si>
  <si>
    <t>06rundis</t>
  </si>
  <si>
    <t>06rkiy9on</t>
  </si>
  <si>
    <t>06pdav</t>
  </si>
  <si>
    <t>06kids</t>
  </si>
  <si>
    <t>06kevin</t>
  </si>
  <si>
    <t>06julio</t>
  </si>
  <si>
    <t>06inthemix</t>
  </si>
  <si>
    <t>06hottie</t>
  </si>
  <si>
    <t>06harley</t>
  </si>
  <si>
    <t>06fusion</t>
  </si>
  <si>
    <t>06class</t>
  </si>
  <si>
    <t>06champs</t>
  </si>
  <si>
    <t>06carebear</t>
  </si>
  <si>
    <t>06altima</t>
  </si>
  <si>
    <t>06acura</t>
  </si>
  <si>
    <t>061987j</t>
  </si>
  <si>
    <t>061904ga</t>
  </si>
  <si>
    <t>061793s</t>
  </si>
  <si>
    <t>05teddy</t>
  </si>
  <si>
    <t>05taylor</t>
  </si>
  <si>
    <t>05summer</t>
  </si>
  <si>
    <t>05star</t>
  </si>
  <si>
    <t>05nissan</t>
  </si>
  <si>
    <t>05magnum</t>
  </si>
  <si>
    <t>05impala</t>
  </si>
  <si>
    <t>05hl0975</t>
  </si>
  <si>
    <t>05harley</t>
  </si>
  <si>
    <t>05fjks1</t>
  </si>
  <si>
    <t>05fatboy</t>
  </si>
  <si>
    <t>05cutie</t>
  </si>
  <si>
    <t>05angel</t>
  </si>
  <si>
    <t>054life</t>
  </si>
  <si>
    <t>0539427173ld</t>
  </si>
  <si>
    <t>053082kw</t>
  </si>
  <si>
    <t>05241988j</t>
  </si>
  <si>
    <t>051989a</t>
  </si>
  <si>
    <t>050892a</t>
  </si>
  <si>
    <t>0505mm</t>
  </si>
  <si>
    <t>04tahoe</t>
  </si>
  <si>
    <t>04stang</t>
  </si>
  <si>
    <t>04kiddos</t>
  </si>
  <si>
    <t>04deoctubre</t>
  </si>
  <si>
    <t>04baby</t>
  </si>
  <si>
    <t>04altima</t>
  </si>
  <si>
    <t>04a0890</t>
  </si>
  <si>
    <t>0493lv</t>
  </si>
  <si>
    <t>0426jo</t>
  </si>
  <si>
    <t>0425jpbd</t>
  </si>
  <si>
    <t>042390a</t>
  </si>
  <si>
    <t>04122330934h</t>
  </si>
  <si>
    <t>04-wideopen</t>
  </si>
  <si>
    <t>03toyota</t>
  </si>
  <si>
    <t>03tahoe</t>
  </si>
  <si>
    <t>03sp53</t>
  </si>
  <si>
    <t>03ranger</t>
  </si>
  <si>
    <t>03octubre</t>
  </si>
  <si>
    <t>03ninja</t>
  </si>
  <si>
    <t>03mach1</t>
  </si>
  <si>
    <t>03jeep</t>
  </si>
  <si>
    <t>03iverson</t>
  </si>
  <si>
    <t>03grad</t>
  </si>
  <si>
    <t>03gauncas</t>
  </si>
  <si>
    <t>03enero</t>
  </si>
  <si>
    <t>03dejunio</t>
  </si>
  <si>
    <t>03corolla</t>
  </si>
  <si>
    <t>03cks03cks</t>
  </si>
  <si>
    <t>03civic</t>
  </si>
  <si>
    <t>0381kosh</t>
  </si>
  <si>
    <t>037leo</t>
  </si>
  <si>
    <t>0329love</t>
  </si>
  <si>
    <t>032800a</t>
  </si>
  <si>
    <t>032606+</t>
  </si>
  <si>
    <t>031blood</t>
  </si>
  <si>
    <t>03151031j</t>
  </si>
  <si>
    <t>031192c</t>
  </si>
  <si>
    <t>031180ks</t>
  </si>
  <si>
    <t>031106js</t>
  </si>
  <si>
    <t>030777chanelle1</t>
  </si>
  <si>
    <t>030303a</t>
  </si>
  <si>
    <t>030291g</t>
  </si>
  <si>
    <t>02senior</t>
  </si>
  <si>
    <t>02rav4</t>
  </si>
  <si>
    <t>02octubre2004</t>
  </si>
  <si>
    <t>02neon</t>
  </si>
  <si>
    <t>02michael</t>
  </si>
  <si>
    <t>02love</t>
  </si>
  <si>
    <t>02jam</t>
  </si>
  <si>
    <t>02harley</t>
  </si>
  <si>
    <t>02ghetto</t>
  </si>
  <si>
    <t>02febrero</t>
  </si>
  <si>
    <t>02explorer</t>
  </si>
  <si>
    <t>02eclipse</t>
  </si>
  <si>
    <t>02daniel</t>
  </si>
  <si>
    <t>02celica</t>
  </si>
  <si>
    <t>02buck</t>
  </si>
  <si>
    <t>025997424za</t>
  </si>
  <si>
    <t>023973t</t>
  </si>
  <si>
    <t>022790a</t>
  </si>
  <si>
    <t>021693v</t>
  </si>
  <si>
    <t>021689ge</t>
  </si>
  <si>
    <t>0214love</t>
  </si>
  <si>
    <t>020922blo</t>
  </si>
  <si>
    <t>020859cc</t>
  </si>
  <si>
    <t>020804ygrf</t>
  </si>
  <si>
    <t>02-8483381</t>
  </si>
  <si>
    <t>01rangers01</t>
  </si>
  <si>
    <t>01pimp</t>
  </si>
  <si>
    <t>01oliver</t>
  </si>
  <si>
    <t>01life</t>
  </si>
  <si>
    <t>01katie01</t>
  </si>
  <si>
    <t>01jose</t>
  </si>
  <si>
    <t>01jordan</t>
  </si>
  <si>
    <t>01gracie</t>
  </si>
  <si>
    <t>01eclipse</t>
  </si>
  <si>
    <t>01dancer</t>
  </si>
  <si>
    <t>01dakota</t>
  </si>
  <si>
    <t>01corvette</t>
  </si>
  <si>
    <t>01cookie</t>
  </si>
  <si>
    <t>01cobra</t>
  </si>
  <si>
    <t>01cherokee</t>
  </si>
  <si>
    <t>01celica</t>
  </si>
  <si>
    <t>01bronco</t>
  </si>
  <si>
    <t>01amor</t>
  </si>
  <si>
    <t>01accord</t>
  </si>
  <si>
    <t>012985ap</t>
  </si>
  <si>
    <t>0123dolphin</t>
  </si>
  <si>
    <t>0123diva</t>
  </si>
  <si>
    <t>0123abc</t>
  </si>
  <si>
    <t>012345j</t>
  </si>
  <si>
    <t>0123456j</t>
  </si>
  <si>
    <t>0122651545kk</t>
  </si>
  <si>
    <t>012100do1</t>
  </si>
  <si>
    <t>0120ch</t>
  </si>
  <si>
    <t>011806dh</t>
  </si>
  <si>
    <t>010588a</t>
  </si>
  <si>
    <t>010205nm</t>
  </si>
  <si>
    <t>00transam</t>
  </si>
  <si>
    <t>00r&gt;m00</t>
  </si>
  <si>
    <t>00lakers</t>
  </si>
  <si>
    <t>00ford</t>
  </si>
  <si>
    <t>00eclipse</t>
  </si>
  <si>
    <t>00camaro</t>
  </si>
  <si>
    <t>00apple</t>
  </si>
  <si>
    <t>009492c</t>
  </si>
  <si>
    <t>007star</t>
  </si>
  <si>
    <t>007elvis</t>
  </si>
  <si>
    <t>00750216tcb0369</t>
  </si>
  <si>
    <t>007007a</t>
  </si>
  <si>
    <t>0051vg</t>
  </si>
  <si>
    <t>002875ed</t>
  </si>
  <si>
    <t>000ppp</t>
  </si>
  <si>
    <t>000abc</t>
  </si>
  <si>
    <t>0000pppp</t>
  </si>
  <si>
    <t>00000r</t>
  </si>
  <si>
    <t>00000q</t>
  </si>
  <si>
    <t>00000h</t>
  </si>
  <si>
    <t>00000g</t>
  </si>
  <si>
    <t>000000z</t>
  </si>
  <si>
    <t>000000x</t>
  </si>
  <si>
    <t>000000r</t>
  </si>
  <si>
    <t>000000k</t>
  </si>
  <si>
    <t>0000000a</t>
  </si>
  <si>
    <t>0.0.0.0.0.</t>
  </si>
  <si>
    <t>/minnie\\</t>
  </si>
  <si>
    <t>/hkpojkiyd</t>
  </si>
  <si>
    <t>//////////</t>
  </si>
  <si>
    <t>mnbvcxz\\</t>
  </si>
  <si>
    <t>/*789456123</t>
  </si>
  <si>
    <t>/*-789+</t>
  </si>
  <si>
    <t>/*-789</t>
  </si>
  <si>
    <t>.saudi</t>
  </si>
  <si>
    <t>.loveme</t>
  </si>
  <si>
    <t>.lemmings.</t>
  </si>
  <si>
    <t>.iloveyou</t>
  </si>
  <si>
    <t>.fuckyou.</t>
  </si>
  <si>
    <t>.cutie</t>
  </si>
  <si>
    <t>.cheese</t>
  </si>
  <si>
    <t>.angel</t>
  </si>
  <si>
    <t>.andiems</t>
  </si>
  <si>
    <t>.adgj</t>
  </si>
  <si>
    <t>.40cal</t>
  </si>
  <si>
    <t>.369*-+</t>
  </si>
  <si>
    <t>.3333.</t>
  </si>
  <si>
    <t>.123456.</t>
  </si>
  <si>
    <t>.0.0.0</t>
  </si>
  <si>
    <t>./././</t>
  </si>
  <si>
    <t>..mike</t>
  </si>
  <si>
    <t>..love</t>
  </si>
  <si>
    <t>...x...</t>
  </si>
  <si>
    <t>...love</t>
  </si>
  <si>
    <t>...123...</t>
  </si>
  <si>
    <t>......a</t>
  </si>
  <si>
    <t>.........</t>
  </si>
  <si>
    <t>....</t>
  </si>
  <si>
    <t>-x-jess-x-</t>
  </si>
  <si>
    <t>-x-b24885040-x-</t>
  </si>
  <si>
    <t>-=-=-=</t>
  </si>
  <si>
    <t>--malaga--</t>
  </si>
  <si>
    <t>-------</t>
  </si>
  <si>
    <t>y]]bdk</t>
  </si>
  <si>
    <t>tgs</t>
  </si>
  <si>
    <t>ujp;</t>
  </si>
  <si>
    <t>r87hwtwycv</t>
  </si>
  <si>
    <t>kpfNojkiyd</t>
  </si>
  <si>
    <t>bhomN</t>
  </si>
  <si>
    <t>Iuiy9oN</t>
  </si>
  <si>
    <t>./;\\'#</t>
  </si>
  <si>
    <t>+mando+</t>
  </si>
  <si>
    <t>+-+-+-</t>
  </si>
  <si>
    <t>+-*/789</t>
  </si>
  <si>
    <t>+-*/+-*/</t>
  </si>
  <si>
    <t>*william*</t>
  </si>
  <si>
    <t>*wesley*</t>
  </si>
  <si>
    <t>*weed*</t>
  </si>
  <si>
    <t>*usher*</t>
  </si>
  <si>
    <t>*tyler</t>
  </si>
  <si>
    <t>*twinkle</t>
  </si>
  <si>
    <t>*tweety*</t>
  </si>
  <si>
    <t>*tina*</t>
  </si>
  <si>
    <t>*tear*</t>
  </si>
  <si>
    <t>*sweety*</t>
  </si>
  <si>
    <t>*sweetie*</t>
  </si>
  <si>
    <t>*superman*</t>
  </si>
  <si>
    <t>*stephanie*</t>
  </si>
  <si>
    <t>*spongebob</t>
  </si>
  <si>
    <t>*smokey*</t>
  </si>
  <si>
    <t>*smiles*</t>
  </si>
  <si>
    <t>*smile</t>
  </si>
  <si>
    <t>*shopping*</t>
  </si>
  <si>
    <t>*shay*</t>
  </si>
  <si>
    <t>*shadow*</t>
  </si>
  <si>
    <t>*sandra*</t>
  </si>
  <si>
    <t>*samsung*</t>
  </si>
  <si>
    <t>*sammy</t>
  </si>
  <si>
    <t>*ruby*</t>
  </si>
  <si>
    <t>*ricky*</t>
  </si>
  <si>
    <t>*rainbow</t>
  </si>
  <si>
    <t>*rabbit*</t>
  </si>
  <si>
    <t>*purple</t>
  </si>
  <si>
    <t>*puppy*</t>
  </si>
  <si>
    <t>*puppies*</t>
  </si>
  <si>
    <t>*pretty*</t>
  </si>
  <si>
    <t>*pretty</t>
  </si>
  <si>
    <t>*pooh*</t>
  </si>
  <si>
    <t>*playgirl*</t>
  </si>
  <si>
    <t>*pinky*</t>
  </si>
  <si>
    <t>*peace*</t>
  </si>
  <si>
    <t>*nina*</t>
  </si>
  <si>
    <t>*nena*</t>
  </si>
  <si>
    <t>*nac107</t>
  </si>
  <si>
    <t>*music*</t>
  </si>
  <si>
    <t>*music</t>
  </si>
  <si>
    <t>*monkeys*</t>
  </si>
  <si>
    <t>*mojo*</t>
  </si>
  <si>
    <t>*misty*</t>
  </si>
  <si>
    <t>*mimi*</t>
  </si>
  <si>
    <t>*michelle</t>
  </si>
  <si>
    <t>*matthew</t>
  </si>
  <si>
    <t>*maria*</t>
  </si>
  <si>
    <t>*lucy*</t>
  </si>
  <si>
    <t>*lizzie*</t>
  </si>
  <si>
    <t>*lil1*</t>
  </si>
  <si>
    <t>*kisses</t>
  </si>
  <si>
    <t>*kenny*</t>
  </si>
  <si>
    <t>*juan*</t>
  </si>
  <si>
    <t>*joshua*</t>
  </si>
  <si>
    <t>*jose*</t>
  </si>
  <si>
    <t>*jesus</t>
  </si>
  <si>
    <t>*jaycetheace*</t>
  </si>
  <si>
    <t>*jason*</t>
  </si>
  <si>
    <t>*jasmine*</t>
  </si>
  <si>
    <t>*horses*</t>
  </si>
  <si>
    <t>*hope*</t>
  </si>
  <si>
    <t>*hollister*</t>
  </si>
  <si>
    <t>*heart*</t>
  </si>
  <si>
    <t>*greenday*</t>
  </si>
  <si>
    <t>*girl*</t>
  </si>
  <si>
    <t>*gangsta*</t>
  </si>
  <si>
    <t>*gaby*</t>
  </si>
  <si>
    <t>*flower*</t>
  </si>
  <si>
    <t>*facehead*</t>
  </si>
  <si>
    <t>*estrella*</t>
  </si>
  <si>
    <t>*estrela*</t>
  </si>
  <si>
    <t>*eminem</t>
  </si>
  <si>
    <t>*diamonds*</t>
  </si>
  <si>
    <t>*diamond</t>
  </si>
  <si>
    <t>*destiny*</t>
  </si>
  <si>
    <t>*danny*</t>
  </si>
  <si>
    <t>*daniel</t>
  </si>
  <si>
    <t>*dani*</t>
  </si>
  <si>
    <t>*crazy*</t>
  </si>
  <si>
    <t>*corey*</t>
  </si>
  <si>
    <t>*cool*</t>
  </si>
  <si>
    <t>*cody*</t>
  </si>
  <si>
    <t>*cinderella</t>
  </si>
  <si>
    <t>*chelsea*</t>
  </si>
  <si>
    <t>*charmed*</t>
  </si>
  <si>
    <t>*charlie</t>
  </si>
  <si>
    <t>*carlos*</t>
  </si>
  <si>
    <t>*candy*</t>
  </si>
  <si>
    <t>*butterfly*</t>
  </si>
  <si>
    <t>*buster*</t>
  </si>
  <si>
    <t>*bucks</t>
  </si>
  <si>
    <t>*bubbles</t>
  </si>
  <si>
    <t>*blondie*</t>
  </si>
  <si>
    <t>*billy*</t>
  </si>
  <si>
    <t>*barney*</t>
  </si>
  <si>
    <t>*barbie</t>
  </si>
  <si>
    <t>*babydoll*</t>
  </si>
  <si>
    <t>*anthony</t>
  </si>
  <si>
    <t>*andy*</t>
  </si>
  <si>
    <t>*amor*</t>
  </si>
  <si>
    <t>*alita*</t>
  </si>
  <si>
    <t>*789456*</t>
  </si>
  <si>
    <t>*789456</t>
  </si>
  <si>
    <t>*25julio</t>
  </si>
  <si>
    <t>*218955632*</t>
  </si>
  <si>
    <t>*2008*</t>
  </si>
  <si>
    <t>*2007*</t>
  </si>
  <si>
    <t>*1991*</t>
  </si>
  <si>
    <t>*13579*</t>
  </si>
  <si>
    <t>*1234567*</t>
  </si>
  <si>
    <t>*1234567</t>
  </si>
  <si>
    <t>*-*-*-</t>
  </si>
  <si>
    <t>**verano88**</t>
  </si>
  <si>
    <t>**tara**</t>
  </si>
  <si>
    <t>**sophie**</t>
  </si>
  <si>
    <t>**password**</t>
  </si>
  <si>
    <t>**love</t>
  </si>
  <si>
    <t>**bitch**</t>
  </si>
  <si>
    <t>**angel**</t>
  </si>
  <si>
    <t>**alex**</t>
  </si>
  <si>
    <t>**123456789**</t>
  </si>
  <si>
    <t>**123456**</t>
  </si>
  <si>
    <t>**1234**</t>
  </si>
  <si>
    <t>**12**</t>
  </si>
  <si>
    <t>**080**</t>
  </si>
  <si>
    <t>***love***</t>
  </si>
  <si>
    <t>***court***</t>
  </si>
  <si>
    <t>***JoeY***</t>
  </si>
  <si>
    <t>***123</t>
  </si>
  <si>
    <t>(sophie)</t>
  </si>
  <si>
    <t>(smile)</t>
  </si>
  <si>
    <t>(robert)</t>
  </si>
  <si>
    <t>(qwerty)</t>
  </si>
  <si>
    <t>(princess)</t>
  </si>
  <si>
    <t>(liverpool)</t>
  </si>
  <si>
    <t>(iloveyou)</t>
  </si>
  <si>
    <t>(hockey)</t>
  </si>
  <si>
    <t>(harry999)</t>
  </si>
  <si>
    <t>(andrea)</t>
  </si>
  <si>
    <t>(L)me(L)</t>
  </si>
  <si>
    <t>'''</t>
  </si>
  <si>
    <t>&amp;ilovehim</t>
  </si>
  <si>
    <t>&amp;fitch</t>
  </si>
  <si>
    <t>$uperm@n</t>
  </si>
  <si>
    <t>$united$</t>
  </si>
  <si>
    <t>$ummer</t>
  </si>
  <si>
    <t>$thunder$</t>
  </si>
  <si>
    <t>$tephen</t>
  </si>
  <si>
    <t>$shorty</t>
  </si>
  <si>
    <t>$sexy$</t>
  </si>
  <si>
    <t>$pongebob</t>
  </si>
  <si>
    <t>$piderman</t>
  </si>
  <si>
    <t>$password$</t>
  </si>
  <si>
    <t>$ophie</t>
  </si>
  <si>
    <t>$onmymind</t>
  </si>
  <si>
    <t>$money$1</t>
  </si>
  <si>
    <t>$king$</t>
  </si>
  <si>
    <t>$josh$</t>
  </si>
  <si>
    <t>$hotgirl$</t>
  </si>
  <si>
    <t>$haters$</t>
  </si>
  <si>
    <t>$eric$</t>
  </si>
  <si>
    <t>$cool$</t>
  </si>
  <si>
    <t>$bling$</t>
  </si>
  <si>
    <t>$baby$</t>
  </si>
  <si>
    <t>$antana</t>
  </si>
  <si>
    <t>$abrina</t>
  </si>
  <si>
    <t>$RFV4rfv</t>
  </si>
  <si>
    <t>$50cent$</t>
  </si>
  <si>
    <t>$%&amp;/()</t>
  </si>
  <si>
    <t>$$cash$$</t>
  </si>
  <si>
    <t>$$Money$$</t>
  </si>
  <si>
    <t>$$$money$$$</t>
  </si>
  <si>
    <t>#elmo#</t>
  </si>
  <si>
    <t>#EDCvfr4</t>
  </si>
  <si>
    <t>#3blaine</t>
  </si>
  <si>
    <t>#2smash</t>
  </si>
  <si>
    <t>#1zak/hot</t>
  </si>
  <si>
    <t>#1teacher</t>
  </si>
  <si>
    <t>#1sweet</t>
  </si>
  <si>
    <t>#1surfer</t>
  </si>
  <si>
    <t>#1superstar</t>
  </si>
  <si>
    <t>#1stuner</t>
  </si>
  <si>
    <t>#1stoner</t>
  </si>
  <si>
    <t>#1spot</t>
  </si>
  <si>
    <t>#1softball</t>
  </si>
  <si>
    <t>#1smiley</t>
  </si>
  <si>
    <t>#1sexii</t>
  </si>
  <si>
    <t>#1secret</t>
  </si>
  <si>
    <t>#1scorpio</t>
  </si>
  <si>
    <t>#1rocker</t>
  </si>
  <si>
    <t>#1redhead</t>
  </si>
  <si>
    <t>#1rasta</t>
  </si>
  <si>
    <t>#1psycho</t>
  </si>
  <si>
    <t>#1prep</t>
  </si>
  <si>
    <t>#1pothead</t>
  </si>
  <si>
    <t>#1nena</t>
  </si>
  <si>
    <t>#1nakashuk</t>
  </si>
  <si>
    <t>#1monkeybutt</t>
  </si>
  <si>
    <t>#1mom</t>
  </si>
  <si>
    <t>#1mileyfan</t>
  </si>
  <si>
    <t>#1mike</t>
  </si>
  <si>
    <t>#1kitty</t>
  </si>
  <si>
    <t>#1jamaican</t>
  </si>
  <si>
    <t>#1hunny</t>
  </si>
  <si>
    <t>#1hpfan</t>
  </si>
  <si>
    <t>#1hotmama</t>
  </si>
  <si>
    <t>#1hotgirl</t>
  </si>
  <si>
    <t>#1honey</t>
  </si>
  <si>
    <t>#1homie</t>
  </si>
  <si>
    <t>#1girlfriend</t>
  </si>
  <si>
    <t>#1flyboy</t>
  </si>
  <si>
    <t>#1fisher</t>
  </si>
  <si>
    <t>#1father</t>
  </si>
  <si>
    <t>#1dyme</t>
  </si>
  <si>
    <t>#1dude</t>
  </si>
  <si>
    <t>#1dreamer</t>
  </si>
  <si>
    <t>#1dime</t>
  </si>
  <si>
    <t>#1david</t>
  </si>
  <si>
    <t>#1dadsgirl</t>
  </si>
  <si>
    <t>#1cracker</t>
  </si>
  <si>
    <t>#1cowboys</t>
  </si>
  <si>
    <t>#1chula</t>
  </si>
  <si>
    <t>#1chris</t>
  </si>
  <si>
    <t>#1cherry</t>
  </si>
  <si>
    <t>#1cheese</t>
  </si>
  <si>
    <t>#1champ</t>
  </si>
  <si>
    <t>#1catcher</t>
  </si>
  <si>
    <t>#1brooke</t>
  </si>
  <si>
    <t>#1bowwow</t>
  </si>
  <si>
    <t>#1blood</t>
  </si>
  <si>
    <t>#1blondie</t>
  </si>
  <si>
    <t>#1biotch</t>
  </si>
  <si>
    <t>#1beast</t>
  </si>
  <si>
    <t>#1batman</t>
  </si>
  <si>
    <t>#1baseball</t>
  </si>
  <si>
    <t>#1badchick</t>
  </si>
  <si>
    <t>#1badbitch</t>
  </si>
  <si>
    <t>#1babygrl</t>
  </si>
  <si>
    <t>#1babyg</t>
  </si>
  <si>
    <t>#1babigurl</t>
  </si>
  <si>
    <t>#1angels</t>
  </si>
  <si>
    <t>#1angelgirl</t>
  </si>
  <si>
    <t>#1allstar</t>
  </si>
  <si>
    <t>#1allday</t>
  </si>
  <si>
    <t>#1agent</t>
  </si>
  <si>
    <t>#1SHORTY</t>
  </si>
  <si>
    <t>#1Rockstar</t>
  </si>
  <si>
    <t>#1Princess</t>
  </si>
  <si>
    <t>#1BOSS</t>
  </si>
  <si>
    <t>#1BALLER</t>
  </si>
  <si>
    <t>#1Angel</t>
  </si>
  <si>
    <t>#1969charger</t>
  </si>
  <si>
    <t>##noor##</t>
  </si>
  <si>
    <t>########</t>
  </si>
  <si>
    <t>#!bitch</t>
  </si>
  <si>
    <t>""</t>
  </si>
  <si>
    <t>!tigger!</t>
  </si>
  <si>
    <t>!tassi18!</t>
  </si>
  <si>
    <t>!snoopy!</t>
  </si>
  <si>
    <t>!skye!</t>
  </si>
  <si>
    <t>!skittles</t>
  </si>
  <si>
    <t>!scooby</t>
  </si>
  <si>
    <t>!rachel!</t>
  </si>
  <si>
    <t>!qwert</t>
  </si>
  <si>
    <t>!princess</t>
  </si>
  <si>
    <t>!pink!</t>
  </si>
  <si>
    <t>!luvme</t>
  </si>
  <si>
    <t>!loveme</t>
  </si>
  <si>
    <t>!lovehim</t>
  </si>
  <si>
    <t>!lanlan</t>
  </si>
  <si>
    <t>!iloveme!</t>
  </si>
  <si>
    <t>!hola!</t>
  </si>
  <si>
    <t>!friends!</t>
  </si>
  <si>
    <t>!dance!</t>
  </si>
  <si>
    <t>!charlie!</t>
  </si>
  <si>
    <t>!carebear</t>
  </si>
  <si>
    <t>!butterfly</t>
  </si>
  <si>
    <t>!babygirl</t>
  </si>
  <si>
    <t>!angel!</t>
  </si>
  <si>
    <t>!Q2w#E4r</t>
  </si>
  <si>
    <t>!IMTR0YS!!</t>
  </si>
  <si>
    <t>!@#$%^&amp;*(!)</t>
  </si>
  <si>
    <t>!@!@!@</t>
  </si>
  <si>
    <t>!2#4%6&amp;8(0</t>
  </si>
  <si>
    <t>!123456</t>
  </si>
  <si>
    <t>!!zagrean</t>
  </si>
  <si>
    <t>!!love!!</t>
  </si>
  <si>
    <t>!!jack169</t>
  </si>
  <si>
    <t>ΓùÅΓùÅΓùÅΓùÅΓùÅΓùÅΓùÅΓùÅΓùÅΓùÅΓùÅΓùÅΓùÅ</t>
  </si>
  <si>
    <t>α╣à/-α╕áα╕ûα╕╕α╕╢</t>
  </si>
  <si>
    <t>α╣Çα╕úα╕▓α╕úα╕▒α╕üα╕üα╕▒α╕Ö</t>
  </si>
  <si>
    <t>α╕╕α╕╕α╕╕α╕╕α╕╕α╕╕</t>
  </si>
  <si>
    <t>α╕ƒα╕½α╕üα╕öα╣Çα╣ë</t>
  </si>
  <si>
    <t>α╕£α╕¢α╣üα╕¡α╕┤α╕╖α╕ùα╕íα╣âα╕¥</t>
  </si>
  <si>
    <t>α╕£α╕¢α╣üα╕¡α╕┤α╕╖α╕ù</t>
  </si>
  <si>
    <t>α╕òα╕òα╕òα╕òα╕òα╕òα╕òα╕òα╕ò</t>
  </si>
  <si>
    <t>α╕äα╕äα╕äα╕äα╕äα╕äα╕äα╕ä</t>
  </si>
  <si>
    <t>α╕üα╕Öα╕₧α╕ƒα╕│α╕ùα╕Öα╕╖</t>
  </si>
  <si>
    <t>╫ù╫á╫ò╫⌐╫ö</t>
  </si>
  <si>
    <t>┼repod</t>
  </si>
  <si>
    <t>├╢zlem</t>
  </si>
  <si>
    <t>├▒├▒├▒├▒├▒</t>
  </si>
  <si>
    <t>├▒├▒├▒</t>
  </si>
  <si>
    <t>├▒o├▒ito</t>
  </si>
  <si>
    <t>├▒i├▒a</t>
  </si>
  <si>
    <t>├▒a├▒is</t>
  </si>
  <si>
    <t>├▒a├▒a├▒a</t>
  </si>
  <si>
    <t>├▒a├▒as</t>
  </si>
  <si>
    <t>├▒a├▒a</t>
  </si>
  <si>
    <t>┬ú$%^&amp;*</t>
  </si>
  <si>
    <t>~~ilovejt~~</t>
  </si>
  <si>
    <t>~tigger~</t>
  </si>
  <si>
    <t>~tasha~</t>
  </si>
  <si>
    <t>~stig~</t>
  </si>
  <si>
    <t>~silver~</t>
  </si>
  <si>
    <t>~renee~</t>
  </si>
  <si>
    <t>~playa~</t>
  </si>
  <si>
    <t>~marie~</t>
  </si>
  <si>
    <t>~kavanna~</t>
  </si>
  <si>
    <t>~iluvhim~</t>
  </si>
  <si>
    <t>~iloveyou</t>
  </si>
  <si>
    <t>~hottie~</t>
  </si>
  <si>
    <t>~friends~</t>
  </si>
  <si>
    <t>~dadblacky*</t>
  </si>
  <si>
    <t>~chocolatecat13~</t>
  </si>
  <si>
    <t>~cheer~</t>
  </si>
  <si>
    <t>~charlie~</t>
  </si>
  <si>
    <t>~babylove~</t>
  </si>
  <si>
    <t>~babygirl~</t>
  </si>
  <si>
    <t>~Kitty-Kat~</t>
  </si>
  <si>
    <t>~JAMIElee~</t>
  </si>
  <si>
    <t>~Amaya~</t>
  </si>
  <si>
    <t>~@QWERTY</t>
  </si>
  <si>
    <t>~123456</t>
  </si>
  <si>
    <t>~*patric*~</t>
  </si>
  <si>
    <t>~!~LOVE~!~</t>
  </si>
  <si>
    <t>{stratton}2011</t>
  </si>
  <si>
    <t>{my}dog</t>
  </si>
  <si>
    <t>zzzzzzzz1</t>
  </si>
  <si>
    <t>zzzzzzz7</t>
  </si>
  <si>
    <t>zzzzzzx</t>
  </si>
  <si>
    <t>zzzzzz6</t>
  </si>
  <si>
    <t>zzzzz9</t>
  </si>
  <si>
    <t>zzzzz55555</t>
  </si>
  <si>
    <t>zzzzz3</t>
  </si>
  <si>
    <t>zzzz22</t>
  </si>
  <si>
    <t>zzzz1234</t>
  </si>
  <si>
    <t>zzzz1111</t>
  </si>
  <si>
    <t>zzztop</t>
  </si>
  <si>
    <t>zzz29zzz</t>
  </si>
  <si>
    <t>zzyzx1</t>
  </si>
  <si>
    <t>zzxx11</t>
  </si>
  <si>
    <t>zzvvpp</t>
  </si>
  <si>
    <t>zzumr6tq</t>
  </si>
  <si>
    <t>zziggy</t>
  </si>
  <si>
    <t>zzander</t>
  </si>
  <si>
    <t>zzaazz</t>
  </si>
  <si>
    <t>zzaaqq11</t>
  </si>
  <si>
    <t>zzaaqq1</t>
  </si>
  <si>
    <t>zz55481ab</t>
  </si>
  <si>
    <t>zz4350</t>
  </si>
  <si>
    <t>zz123456</t>
  </si>
  <si>
    <t>zz102534</t>
  </si>
  <si>
    <t>zz022493</t>
  </si>
  <si>
    <t>zyzzyva</t>
  </si>
  <si>
    <t>zyzyzy</t>
  </si>
  <si>
    <t>zyzy07</t>
  </si>
  <si>
    <t>zyxzyx</t>
  </si>
  <si>
    <t>zyxwvut</t>
  </si>
  <si>
    <t>zyxel1</t>
  </si>
  <si>
    <t>zyxabc</t>
  </si>
  <si>
    <t>zythum</t>
  </si>
  <si>
    <t>zyruss</t>
  </si>
  <si>
    <t>zyrusaia</t>
  </si>
  <si>
    <t>zyrone1</t>
  </si>
  <si>
    <t>zyrilkaye</t>
  </si>
  <si>
    <t>zyrian</t>
  </si>
  <si>
    <t>zyrha</t>
  </si>
  <si>
    <t>zyrajane</t>
  </si>
  <si>
    <t>zyra06</t>
  </si>
  <si>
    <t>zyper23</t>
  </si>
  <si>
    <t>zyon07</t>
  </si>
  <si>
    <t>zynthia</t>
  </si>
  <si>
    <t>zymon</t>
  </si>
  <si>
    <t>zymher</t>
  </si>
  <si>
    <t>zymeth09</t>
  </si>
  <si>
    <t>zyllah</t>
  </si>
  <si>
    <t>zylinder</t>
  </si>
  <si>
    <t>zylgwyn</t>
  </si>
  <si>
    <t>zylafone</t>
  </si>
  <si>
    <t>zyla1981</t>
  </si>
  <si>
    <t>zygophyllaceous</t>
  </si>
  <si>
    <t>zydrick</t>
  </si>
  <si>
    <t>zyd[6h'</t>
  </si>
  <si>
    <t>zybersquad</t>
  </si>
  <si>
    <t>zyber</t>
  </si>
  <si>
    <t>zyanna1</t>
  </si>
  <si>
    <t>zyankb</t>
  </si>
  <si>
    <t>zyan07</t>
  </si>
  <si>
    <t>zyahoo</t>
  </si>
  <si>
    <t>zy8625</t>
  </si>
  <si>
    <t>zxzxzx11</t>
  </si>
  <si>
    <t>zxzx123</t>
  </si>
  <si>
    <t>zxyy0902</t>
  </si>
  <si>
    <t>zxxzxx</t>
  </si>
  <si>
    <t>zxxccvv</t>
  </si>
  <si>
    <t>zxswq1q11</t>
  </si>
  <si>
    <t>zxr636</t>
  </si>
  <si>
    <t>zxr400</t>
  </si>
  <si>
    <t>zxksmm8p</t>
  </si>
  <si>
    <t>zxdcvb1</t>
  </si>
  <si>
    <t>zxcvm</t>
  </si>
  <si>
    <t>zxcvbnmzxcvbnm</t>
  </si>
  <si>
    <t>zxcvbnmp</t>
  </si>
  <si>
    <t>zxcvbnmlkjhgfdsa</t>
  </si>
  <si>
    <t>zxcvbnm80</t>
  </si>
  <si>
    <t>zxcvbnm789</t>
  </si>
  <si>
    <t>zxcvbnm4</t>
  </si>
  <si>
    <t>zxcvbnm22</t>
  </si>
  <si>
    <t>zxcvbnm14</t>
  </si>
  <si>
    <t>zxcvbnm1234567890</t>
  </si>
  <si>
    <t>zxcvbnm123456</t>
  </si>
  <si>
    <t>zxcvbnm098</t>
  </si>
  <si>
    <t>zxcvbnm061</t>
  </si>
  <si>
    <t>zxcvbnm00</t>
  </si>
  <si>
    <t>zxcvbnm*</t>
  </si>
  <si>
    <t>zxcvbn11</t>
  </si>
  <si>
    <t>zxcvbn07</t>
  </si>
  <si>
    <t>zxcvbn.</t>
  </si>
  <si>
    <t>zxcvbg</t>
  </si>
  <si>
    <t>zxcvbasdfg</t>
  </si>
  <si>
    <t>zxcvba</t>
  </si>
  <si>
    <t>zxcvb8</t>
  </si>
  <si>
    <t>zxcvb753</t>
  </si>
  <si>
    <t>zxcvb20042535</t>
  </si>
  <si>
    <t>zxcvb1234</t>
  </si>
  <si>
    <t>zxcvb0</t>
  </si>
  <si>
    <t>zxcvas</t>
  </si>
  <si>
    <t>zxcv4567</t>
  </si>
  <si>
    <t>zxcv3412039</t>
  </si>
  <si>
    <t>zxcv147</t>
  </si>
  <si>
    <t>zxcv1469</t>
  </si>
  <si>
    <t>zxcdsaqwe</t>
  </si>
  <si>
    <t>zxccxzzxc</t>
  </si>
  <si>
    <t>zxcbawyzhudskuh</t>
  </si>
  <si>
    <t>zxc123zxc123</t>
  </si>
  <si>
    <t>zxc123_</t>
  </si>
  <si>
    <t>zxc098</t>
  </si>
  <si>
    <t>zxc000</t>
  </si>
  <si>
    <t>zxc</t>
  </si>
  <si>
    <t>zx9988</t>
  </si>
  <si>
    <t>zx6rrr</t>
  </si>
  <si>
    <t>zx6rninja</t>
  </si>
  <si>
    <t>zx5190us</t>
  </si>
  <si>
    <t>zx1981</t>
  </si>
  <si>
    <t>zx12zx12</t>
  </si>
  <si>
    <t>zx12cv34</t>
  </si>
  <si>
    <t>zx123</t>
  </si>
  <si>
    <t>zwuchnik</t>
  </si>
  <si>
    <t>zwolle038</t>
  </si>
  <si>
    <t>zwinkyfan</t>
  </si>
  <si>
    <t>zwinky543</t>
  </si>
  <si>
    <t>zwinky5</t>
  </si>
  <si>
    <t>zwinky21</t>
  </si>
  <si>
    <t>zwinky12</t>
  </si>
  <si>
    <t>zwinky101</t>
  </si>
  <si>
    <t>zwijndrecht</t>
  </si>
  <si>
    <t>zwhyttrock</t>
  </si>
  <si>
    <t>zweetz</t>
  </si>
  <si>
    <t>zwartepiet</t>
  </si>
  <si>
    <t>zwart</t>
  </si>
  <si>
    <t>zwana10</t>
  </si>
  <si>
    <t>zwadderich</t>
  </si>
  <si>
    <t>zwabber1</t>
  </si>
  <si>
    <t>zwVJkast</t>
  </si>
  <si>
    <t>zw@3xrnz</t>
  </si>
  <si>
    <t>zvzzd3v6</t>
  </si>
  <si>
    <t>zvtec1160q</t>
  </si>
  <si>
    <t>zvornik</t>
  </si>
  <si>
    <t>zviratko</t>
  </si>
  <si>
    <t>zvijezda</t>
  </si>
  <si>
    <t>zvezdicka*!#</t>
  </si>
  <si>
    <t>zvezdana</t>
  </si>
  <si>
    <t>zvezda90</t>
  </si>
  <si>
    <t>zvezda1</t>
  </si>
  <si>
    <t>zverka</t>
  </si>
  <si>
    <t>zverce</t>
  </si>
  <si>
    <t>zvarnah</t>
  </si>
  <si>
    <t>zvan1264</t>
  </si>
  <si>
    <t>zva448</t>
  </si>
  <si>
    <t>zuzunaga</t>
  </si>
  <si>
    <t>zuzulka</t>
  </si>
  <si>
    <t>zuzukiswift</t>
  </si>
  <si>
    <t>zuzu87</t>
  </si>
  <si>
    <t>zuzu22</t>
  </si>
  <si>
    <t>zuzu17</t>
  </si>
  <si>
    <t>zuzu16</t>
  </si>
  <si>
    <t>zuzii</t>
  </si>
  <si>
    <t>zuzazuza</t>
  </si>
  <si>
    <t>zuzanita</t>
  </si>
  <si>
    <t>zuzanecka</t>
  </si>
  <si>
    <t>zuzane</t>
  </si>
  <si>
    <t>zuzaine</t>
  </si>
  <si>
    <t>zuzaa</t>
  </si>
  <si>
    <t>zuvyte</t>
  </si>
  <si>
    <t>zuuzuu</t>
  </si>
  <si>
    <t>zuuuu</t>
  </si>
  <si>
    <t>zuunmod</t>
  </si>
  <si>
    <t>zusuki</t>
  </si>
  <si>
    <t>zusette</t>
  </si>
  <si>
    <t>zuryzaday</t>
  </si>
  <si>
    <t>zuriku</t>
  </si>
  <si>
    <t>zuriel1</t>
  </si>
  <si>
    <t>zuridah</t>
  </si>
  <si>
    <t>zuriana</t>
  </si>
  <si>
    <t>zuri02</t>
  </si>
  <si>
    <t>zurelis</t>
  </si>
  <si>
    <t>zurdo88</t>
  </si>
  <si>
    <t>zurdo7</t>
  </si>
  <si>
    <t>zurdo22</t>
  </si>
  <si>
    <t>zurdita</t>
  </si>
  <si>
    <t>zurda</t>
  </si>
  <si>
    <t>zurcaled</t>
  </si>
  <si>
    <t>zurc03</t>
  </si>
  <si>
    <t>zuraya</t>
  </si>
  <si>
    <t>zurama</t>
  </si>
  <si>
    <t>zura1234</t>
  </si>
  <si>
    <t>zuproc</t>
  </si>
  <si>
    <t>zuppyxxx</t>
  </si>
  <si>
    <t>zupladoh</t>
  </si>
  <si>
    <t>zupladitha</t>
  </si>
  <si>
    <t>zupladhita</t>
  </si>
  <si>
    <t>zupazupa</t>
  </si>
  <si>
    <t>zup15</t>
  </si>
  <si>
    <t>zunzina</t>
  </si>
  <si>
    <t>zunnur</t>
  </si>
  <si>
    <t>zunino</t>
  </si>
  <si>
    <t>zunika</t>
  </si>
  <si>
    <t>zuniga5</t>
  </si>
  <si>
    <t>zuniga29</t>
  </si>
  <si>
    <t>zuniga21</t>
  </si>
  <si>
    <t>zuniga11</t>
  </si>
  <si>
    <t>zuni07</t>
  </si>
  <si>
    <t>zungit</t>
  </si>
  <si>
    <t>zungenkuss</t>
  </si>
  <si>
    <t>zune12</t>
  </si>
  <si>
    <t>zunday</t>
  </si>
  <si>
    <t>zunaira</t>
  </si>
  <si>
    <t>zunaidi</t>
  </si>
  <si>
    <t>zunaidah</t>
  </si>
  <si>
    <t>zumiez2</t>
  </si>
  <si>
    <t>zumies</t>
  </si>
  <si>
    <t>zumbido</t>
  </si>
  <si>
    <t>zumba1</t>
  </si>
  <si>
    <t>zumara</t>
  </si>
  <si>
    <t>zuma65</t>
  </si>
  <si>
    <t>zum11da</t>
  </si>
  <si>
    <t>zulyp</t>
  </si>
  <si>
    <t>zuly69</t>
  </si>
  <si>
    <t>zuly23</t>
  </si>
  <si>
    <t>zuly2007</t>
  </si>
  <si>
    <t>zuly17</t>
  </si>
  <si>
    <t>zuly14</t>
  </si>
  <si>
    <t>zulutera</t>
  </si>
  <si>
    <t>zuluman</t>
  </si>
  <si>
    <t>zululand</t>
  </si>
  <si>
    <t>zulu11</t>
  </si>
  <si>
    <t>zulu00</t>
  </si>
  <si>
    <t>zulsayang</t>
  </si>
  <si>
    <t>zulqurnane</t>
  </si>
  <si>
    <t>zulqarnine</t>
  </si>
  <si>
    <t>zulmynair</t>
  </si>
  <si>
    <t>zulmi</t>
  </si>
  <si>
    <t>zulmary</t>
  </si>
  <si>
    <t>zullyteamo</t>
  </si>
  <si>
    <t>zullyta</t>
  </si>
  <si>
    <t>zully25</t>
  </si>
  <si>
    <t>zully21</t>
  </si>
  <si>
    <t>zully12</t>
  </si>
  <si>
    <t>zully11</t>
  </si>
  <si>
    <t>zulkifly</t>
  </si>
  <si>
    <t>zulkefli</t>
  </si>
  <si>
    <t>zuliza</t>
  </si>
  <si>
    <t>zulima</t>
  </si>
  <si>
    <t>zulieka</t>
  </si>
  <si>
    <t>zulie2002</t>
  </si>
  <si>
    <t>zulia</t>
  </si>
  <si>
    <t>zuli12</t>
  </si>
  <si>
    <t>zulhelmy</t>
  </si>
  <si>
    <t>zulhazmi</t>
  </si>
  <si>
    <t>zulham</t>
  </si>
  <si>
    <t>zulhadi</t>
  </si>
  <si>
    <t>zulfakar</t>
  </si>
  <si>
    <t>zulfahmi</t>
  </si>
  <si>
    <t>zulfah</t>
  </si>
  <si>
    <t>zulfadly</t>
  </si>
  <si>
    <t>zuley1</t>
  </si>
  <si>
    <t>zuleni1</t>
  </si>
  <si>
    <t>zulema2</t>
  </si>
  <si>
    <t>zuleidy</t>
  </si>
  <si>
    <t>zulei</t>
  </si>
  <si>
    <t>zule13</t>
  </si>
  <si>
    <t>zule123</t>
  </si>
  <si>
    <t>zulamae1</t>
  </si>
  <si>
    <t>zukunft</t>
  </si>
  <si>
    <t>zuko13</t>
  </si>
  <si>
    <t>zukie1</t>
  </si>
  <si>
    <t>zuki741&lt;</t>
  </si>
  <si>
    <t>zuka11</t>
  </si>
  <si>
    <t>zujkis</t>
  </si>
  <si>
    <t>zujey5891047</t>
  </si>
  <si>
    <t>zuiderzee</t>
  </si>
  <si>
    <t>zuhailah</t>
  </si>
  <si>
    <t>zuha123</t>
  </si>
  <si>
    <t>zugravu</t>
  </si>
  <si>
    <t>zugizland</t>
  </si>
  <si>
    <t>zugeily</t>
  </si>
  <si>
    <t>zuess</t>
  </si>
  <si>
    <t>zuesie</t>
  </si>
  <si>
    <t>zues411</t>
  </si>
  <si>
    <t>zues21</t>
  </si>
  <si>
    <t>zues11</t>
  </si>
  <si>
    <t>zues1</t>
  </si>
  <si>
    <t>zuckermaus</t>
  </si>
  <si>
    <t>zuckerman</t>
  </si>
  <si>
    <t>zucchini1</t>
  </si>
  <si>
    <t>zubzub</t>
  </si>
  <si>
    <t>zubrus</t>
  </si>
  <si>
    <t>zubbie56</t>
  </si>
  <si>
    <t>zubairi</t>
  </si>
  <si>
    <t>ztxh4757</t>
  </si>
  <si>
    <t>ztrellaz</t>
  </si>
  <si>
    <t>ztflm692</t>
  </si>
  <si>
    <t>zta4life</t>
  </si>
  <si>
    <t>zsxzsx</t>
  </si>
  <si>
    <t>zsweetiehoney</t>
  </si>
  <si>
    <t>zsugabubus</t>
  </si>
  <si>
    <t>zsombi</t>
  </si>
  <si>
    <t>zsolti8</t>
  </si>
  <si>
    <t>zsofi</t>
  </si>
  <si>
    <t>zsls263612</t>
  </si>
  <si>
    <t>zsenike</t>
  </si>
  <si>
    <t>zsedc</t>
  </si>
  <si>
    <t>zsebike</t>
  </si>
  <si>
    <t>zseawq</t>
  </si>
  <si>
    <t>zse4aw3q21</t>
  </si>
  <si>
    <t>zse45tgb</t>
  </si>
  <si>
    <t>zse456</t>
  </si>
  <si>
    <t>zscheck</t>
  </si>
  <si>
    <t>zscf153</t>
  </si>
  <si>
    <t>zsazsa2</t>
  </si>
  <si>
    <t>zsarina</t>
  </si>
  <si>
    <t>zsanika</t>
  </si>
  <si>
    <t>zs239134</t>
  </si>
  <si>
    <t>zrnda01</t>
  </si>
  <si>
    <t>zri766</t>
  </si>
  <si>
    <t>zrheality</t>
  </si>
  <si>
    <t>zrekcor</t>
  </si>
  <si>
    <t>zr1vette</t>
  </si>
  <si>
    <t>zr10462</t>
  </si>
  <si>
    <t>zqzqzq</t>
  </si>
  <si>
    <t>zqkkzjpo</t>
  </si>
  <si>
    <t>zponja</t>
  </si>
  <si>
    <t>zphib1</t>
  </si>
  <si>
    <t>zphi1920</t>
  </si>
  <si>
    <t>zpbnmn4g</t>
  </si>
  <si>
    <t>zp875477</t>
  </si>
  <si>
    <t>zozzy</t>
  </si>
  <si>
    <t>zozzie</t>
  </si>
  <si>
    <t>zozo_4ever</t>
  </si>
  <si>
    <t>zozo22</t>
  </si>
  <si>
    <t>zozo16</t>
  </si>
  <si>
    <t>zozimo</t>
  </si>
  <si>
    <t>zozette</t>
  </si>
  <si>
    <t>zoyzoyni</t>
  </si>
  <si>
    <t>zoygenial</t>
  </si>
  <si>
    <t>zoyde</t>
  </si>
  <si>
    <t>zoyaagina</t>
  </si>
  <si>
    <t>zower</t>
  </si>
  <si>
    <t>zoulay53</t>
  </si>
  <si>
    <t>zouina</t>
  </si>
  <si>
    <t>zouheir</t>
  </si>
  <si>
    <t>zouave</t>
  </si>
  <si>
    <t>zouapliathao</t>
  </si>
  <si>
    <t>zot1919</t>
  </si>
  <si>
    <t>zorzo</t>
  </si>
  <si>
    <t>zory1991</t>
  </si>
  <si>
    <t>zorullo</t>
  </si>
  <si>
    <t>zorset25</t>
  </si>
  <si>
    <t>zorroz1</t>
  </si>
  <si>
    <t>zorrota</t>
  </si>
  <si>
    <t>zorrokremlin</t>
  </si>
  <si>
    <t>zorrokmutul</t>
  </si>
  <si>
    <t>zorro90</t>
  </si>
  <si>
    <t>zorro9</t>
  </si>
  <si>
    <t>zorro51</t>
  </si>
  <si>
    <t>zorro5</t>
  </si>
  <si>
    <t>zorro24</t>
  </si>
  <si>
    <t>zorro23</t>
  </si>
  <si>
    <t>zorro20</t>
  </si>
  <si>
    <t>zorro1989</t>
  </si>
  <si>
    <t>zorro1234</t>
  </si>
  <si>
    <t>zorro05</t>
  </si>
  <si>
    <t>zorriz</t>
  </si>
  <si>
    <t>zorrinha</t>
  </si>
  <si>
    <t>zorrillito</t>
  </si>
  <si>
    <t>zorrillita</t>
  </si>
  <si>
    <t>zorramaldita</t>
  </si>
  <si>
    <t>zorrales</t>
  </si>
  <si>
    <t>zorra2</t>
  </si>
  <si>
    <t>zorpia</t>
  </si>
  <si>
    <t>zoroastrianism</t>
  </si>
  <si>
    <t>zoro98</t>
  </si>
  <si>
    <t>zoro88</t>
  </si>
  <si>
    <t>zorien</t>
  </si>
  <si>
    <t>zoriada</t>
  </si>
  <si>
    <t>zorens</t>
  </si>
  <si>
    <t>zorene</t>
  </si>
  <si>
    <t>zoreen</t>
  </si>
  <si>
    <t>zordon</t>
  </si>
  <si>
    <t>zordan</t>
  </si>
  <si>
    <t>zoranna</t>
  </si>
  <si>
    <t>zorange</t>
  </si>
  <si>
    <t>zorak</t>
  </si>
  <si>
    <t>zoraida79</t>
  </si>
  <si>
    <t>zoraida3633</t>
  </si>
  <si>
    <t>zora11</t>
  </si>
  <si>
    <t>zopilota</t>
  </si>
  <si>
    <t>zooyork9</t>
  </si>
  <si>
    <t>zooyork16</t>
  </si>
  <si>
    <t>zooyork15</t>
  </si>
  <si>
    <t>zooyork14</t>
  </si>
  <si>
    <t>zooy0rk</t>
  </si>
  <si>
    <t>zootzoot</t>
  </si>
  <si>
    <t>zootv</t>
  </si>
  <si>
    <t>zootie</t>
  </si>
  <si>
    <t>zootehnie</t>
  </si>
  <si>
    <t>zooropa1</t>
  </si>
  <si>
    <t>zoopals44</t>
  </si>
  <si>
    <t>zoop12</t>
  </si>
  <si>
    <t>zoooooo</t>
  </si>
  <si>
    <t>zooology</t>
  </si>
  <si>
    <t>zoontje</t>
  </si>
  <si>
    <t>zoomzoom3</t>
  </si>
  <si>
    <t>zoomzoom2</t>
  </si>
  <si>
    <t>zoomy</t>
  </si>
  <si>
    <t>zoomoo</t>
  </si>
  <si>
    <t>zoomies</t>
  </si>
  <si>
    <t>zoomer999</t>
  </si>
  <si>
    <t>zoombuggy</t>
  </si>
  <si>
    <t>zoomba</t>
  </si>
  <si>
    <t>zoom99</t>
  </si>
  <si>
    <t>zoom54</t>
  </si>
  <si>
    <t>zoom45</t>
  </si>
  <si>
    <t>zoom42</t>
  </si>
  <si>
    <t>zoom4040</t>
  </si>
  <si>
    <t>zoom24</t>
  </si>
  <si>
    <t>zoom2022</t>
  </si>
  <si>
    <t>zoom2000</t>
  </si>
  <si>
    <t>zoom14</t>
  </si>
  <si>
    <t>zoom1234</t>
  </si>
  <si>
    <t>zoolane</t>
  </si>
  <si>
    <t>zoolander20</t>
  </si>
  <si>
    <t>zoolander!</t>
  </si>
  <si>
    <t>zookie1</t>
  </si>
  <si>
    <t>zooker</t>
  </si>
  <si>
    <t>zook11</t>
  </si>
  <si>
    <t>zoograd</t>
  </si>
  <si>
    <t>zoogor</t>
  </si>
  <si>
    <t>zooger</t>
  </si>
  <si>
    <t>zoodles7</t>
  </si>
  <si>
    <t>zoobooks</t>
  </si>
  <si>
    <t>zoobee</t>
  </si>
  <si>
    <t>zoobaby</t>
  </si>
  <si>
    <t>zoo911</t>
  </si>
  <si>
    <t>zoo68b</t>
  </si>
  <si>
    <t>zonya</t>
  </si>
  <si>
    <t>zonriza</t>
  </si>
  <si>
    <t>zonnie1</t>
  </si>
  <si>
    <t>zonnestraal</t>
  </si>
  <si>
    <t>zonnebank</t>
  </si>
  <si>
    <t>zonkos</t>
  </si>
  <si>
    <t>zonked</t>
  </si>
  <si>
    <t>zonita</t>
  </si>
  <si>
    <t>zoning</t>
  </si>
  <si>
    <t>zonik</t>
  </si>
  <si>
    <t>zonico</t>
  </si>
  <si>
    <t>zonick</t>
  </si>
  <si>
    <t>zonhoven</t>
  </si>
  <si>
    <t>zongshen</t>
  </si>
  <si>
    <t>zonealarm</t>
  </si>
  <si>
    <t>zone88</t>
  </si>
  <si>
    <t>zone66</t>
  </si>
  <si>
    <t>zone18</t>
  </si>
  <si>
    <t>zone13</t>
  </si>
  <si>
    <t>zone101</t>
  </si>
  <si>
    <t>zone06</t>
  </si>
  <si>
    <t>zone007</t>
  </si>
  <si>
    <t>zonder</t>
  </si>
  <si>
    <t>zonda1</t>
  </si>
  <si>
    <t>zonazla</t>
  </si>
  <si>
    <t>zonation</t>
  </si>
  <si>
    <t>zonarosa</t>
  </si>
  <si>
    <t>zonaganjah</t>
  </si>
  <si>
    <t>zonagallo</t>
  </si>
  <si>
    <t>zonacero</t>
  </si>
  <si>
    <t>zona7</t>
  </si>
  <si>
    <t>zona13</t>
  </si>
  <si>
    <t>zona10</t>
  </si>
  <si>
    <t>zona</t>
  </si>
  <si>
    <t>zombo</t>
  </si>
  <si>
    <t>zombina</t>
  </si>
  <si>
    <t>zombiez</t>
  </si>
  <si>
    <t>zombiemay</t>
  </si>
  <si>
    <t>zombielove</t>
  </si>
  <si>
    <t>zombiegirl</t>
  </si>
  <si>
    <t>zombie9</t>
  </si>
  <si>
    <t>zombie86</t>
  </si>
  <si>
    <t>zombie777</t>
  </si>
  <si>
    <t>zombie71</t>
  </si>
  <si>
    <t>zombie11</t>
  </si>
  <si>
    <t>zombie10</t>
  </si>
  <si>
    <t>zombie09</t>
  </si>
  <si>
    <t>zombie00</t>
  </si>
  <si>
    <t>zombie.</t>
  </si>
  <si>
    <t>zombie!</t>
  </si>
  <si>
    <t>zombi66</t>
  </si>
  <si>
    <t>zoltrixound</t>
  </si>
  <si>
    <t>zoltri</t>
  </si>
  <si>
    <t>zolrak</t>
  </si>
  <si>
    <t>zoloyop</t>
  </si>
  <si>
    <t>zolotu</t>
  </si>
  <si>
    <t>zolo12</t>
  </si>
  <si>
    <t>zollie</t>
  </si>
  <si>
    <t>zolim</t>
  </si>
  <si>
    <t>zolii</t>
  </si>
  <si>
    <t>zolido21</t>
  </si>
  <si>
    <t>zolicica</t>
  </si>
  <si>
    <t>zoleimy05</t>
  </si>
  <si>
    <t>zoldyek</t>
  </si>
  <si>
    <t>zolaman</t>
  </si>
  <si>
    <t>zoladog</t>
  </si>
  <si>
    <t>zoizoi</t>
  </si>
  <si>
    <t>zoinks1</t>
  </si>
  <si>
    <t>zoinks!</t>
  </si>
  <si>
    <t>zoink1</t>
  </si>
  <si>
    <t>zoilinda</t>
  </si>
  <si>
    <t>zoilas</t>
  </si>
  <si>
    <t>zoilarosa</t>
  </si>
  <si>
    <t>zoila12</t>
  </si>
  <si>
    <t>zoigenial</t>
  </si>
  <si>
    <t>zoiemarie1</t>
  </si>
  <si>
    <t>zoiebear</t>
  </si>
  <si>
    <t>zoie2008</t>
  </si>
  <si>
    <t>zoie2007</t>
  </si>
  <si>
    <t>zoie12</t>
  </si>
  <si>
    <t>zoie1</t>
  </si>
  <si>
    <t>zoidberg1</t>
  </si>
  <si>
    <t>zohara</t>
  </si>
  <si>
    <t>zohar1</t>
  </si>
  <si>
    <t>zohar</t>
  </si>
  <si>
    <t>zofatuta67</t>
  </si>
  <si>
    <t>zoezoe123</t>
  </si>
  <si>
    <t>zoezander</t>
  </si>
  <si>
    <t>zoezak</t>
  </si>
  <si>
    <t>zoezac</t>
  </si>
  <si>
    <t>zoeyzoey1</t>
  </si>
  <si>
    <t>zoeys1</t>
  </si>
  <si>
    <t>zoeyrocks</t>
  </si>
  <si>
    <t>zoeypaige</t>
  </si>
  <si>
    <t>zoeymc</t>
  </si>
  <si>
    <t>zoeylovesyou</t>
  </si>
  <si>
    <t>zoeylove</t>
  </si>
  <si>
    <t>zoeychloe1</t>
  </si>
  <si>
    <t>zoeychloe</t>
  </si>
  <si>
    <t>zoeybrooks</t>
  </si>
  <si>
    <t>zoey80</t>
  </si>
  <si>
    <t>zoey789</t>
  </si>
  <si>
    <t>zoey777</t>
  </si>
  <si>
    <t>zoey65</t>
  </si>
  <si>
    <t>zoey456</t>
  </si>
  <si>
    <t>zoey43</t>
  </si>
  <si>
    <t>zoey333</t>
  </si>
  <si>
    <t>zoey27</t>
  </si>
  <si>
    <t>zoey2</t>
  </si>
  <si>
    <t>zoey1o1</t>
  </si>
  <si>
    <t>zoey1996</t>
  </si>
  <si>
    <t>zoey1984</t>
  </si>
  <si>
    <t>zoey145</t>
  </si>
  <si>
    <t>zoey143</t>
  </si>
  <si>
    <t>zoey105</t>
  </si>
  <si>
    <t>zoey1031</t>
  </si>
  <si>
    <t>zoey102</t>
  </si>
  <si>
    <t>zoey1010</t>
  </si>
  <si>
    <t>zoey0815</t>
  </si>
  <si>
    <t>zoey0108</t>
  </si>
  <si>
    <t>zoey0</t>
  </si>
  <si>
    <t>zoeryan</t>
  </si>
  <si>
    <t>zoerulz</t>
  </si>
  <si>
    <t>zoerules</t>
  </si>
  <si>
    <t>zoerox00</t>
  </si>
  <si>
    <t>zoerocks</t>
  </si>
  <si>
    <t>zoeray</t>
  </si>
  <si>
    <t>zoerae</t>
  </si>
  <si>
    <t>zoepoo</t>
  </si>
  <si>
    <t>zoemoe18</t>
  </si>
  <si>
    <t>zoemikel</t>
  </si>
  <si>
    <t>zoelyn</t>
  </si>
  <si>
    <t>zoelou</t>
  </si>
  <si>
    <t>zoekitty</t>
  </si>
  <si>
    <t>zoeken</t>
  </si>
  <si>
    <t>zoekay</t>
  </si>
  <si>
    <t>zoeisthebest</t>
  </si>
  <si>
    <t>zoegrant</t>
  </si>
  <si>
    <t>zoegirl!</t>
  </si>
  <si>
    <t>zoefje</t>
  </si>
  <si>
    <t>zoeelynn1</t>
  </si>
  <si>
    <t>zoeella</t>
  </si>
  <si>
    <t>zoedog2</t>
  </si>
  <si>
    <t>zoedee</t>
  </si>
  <si>
    <t>zoedavies</t>
  </si>
  <si>
    <t>zoecody123</t>
  </si>
  <si>
    <t>zoeclare</t>
  </si>
  <si>
    <t>zoebugz</t>
  </si>
  <si>
    <t>zoebug1</t>
  </si>
  <si>
    <t>zoebob</t>
  </si>
  <si>
    <t>zoebffl</t>
  </si>
  <si>
    <t>zoeben</t>
  </si>
  <si>
    <t>zoebean</t>
  </si>
  <si>
    <t>zoeball</t>
  </si>
  <si>
    <t>zoeag23</t>
  </si>
  <si>
    <t>zoe888</t>
  </si>
  <si>
    <t>zoe7518</t>
  </si>
  <si>
    <t>zoe6819</t>
  </si>
  <si>
    <t>zoe4ever</t>
  </si>
  <si>
    <t>zoe321</t>
  </si>
  <si>
    <t>zoe311</t>
  </si>
  <si>
    <t>zoe2kats</t>
  </si>
  <si>
    <t>zoe2k7</t>
  </si>
  <si>
    <t>zoe2831</t>
  </si>
  <si>
    <t>zoe25</t>
  </si>
  <si>
    <t>zoe2112</t>
  </si>
  <si>
    <t>zoe21</t>
  </si>
  <si>
    <t>zoe1997</t>
  </si>
  <si>
    <t>zoe1991todd</t>
  </si>
  <si>
    <t>zoe1990</t>
  </si>
  <si>
    <t>zoe1987</t>
  </si>
  <si>
    <t>zoe180</t>
  </si>
  <si>
    <t>zoe1212</t>
  </si>
  <si>
    <t>zoe102006</t>
  </si>
  <si>
    <t>zoe1012</t>
  </si>
  <si>
    <t>zoe1006</t>
  </si>
  <si>
    <t>zoe100</t>
  </si>
  <si>
    <t>zoe10</t>
  </si>
  <si>
    <t>zoe007</t>
  </si>
  <si>
    <t>zoe-louise</t>
  </si>
  <si>
    <t>zoe-grl03</t>
  </si>
  <si>
    <t>zodiaque</t>
  </si>
  <si>
    <t>zodiamea</t>
  </si>
  <si>
    <t>zodiacal</t>
  </si>
  <si>
    <t>zodiac93</t>
  </si>
  <si>
    <t>zodiac92005</t>
  </si>
  <si>
    <t>zodiac666</t>
  </si>
  <si>
    <t>zodiac123</t>
  </si>
  <si>
    <t>zodaza</t>
  </si>
  <si>
    <t>zod123</t>
  </si>
  <si>
    <t>zocotroco</t>
  </si>
  <si>
    <t>zocorro</t>
  </si>
  <si>
    <t>zococo</t>
  </si>
  <si>
    <t>zoccola</t>
  </si>
  <si>
    <t>zobie1</t>
  </si>
  <si>
    <t>zobelboys</t>
  </si>
  <si>
    <t>zo.lo.05</t>
  </si>
  <si>
    <t>znw5ekay</t>
  </si>
  <si>
    <t>znobia</t>
  </si>
  <si>
    <t>znerkly</t>
  </si>
  <si>
    <t>zn9f27vf</t>
  </si>
  <si>
    <t>zmodem69!</t>
  </si>
  <si>
    <t>zman23</t>
  </si>
  <si>
    <t>zman12</t>
  </si>
  <si>
    <t>zmalqp1</t>
  </si>
  <si>
    <t>zlzlzl</t>
  </si>
  <si>
    <t>zlt89s</t>
  </si>
  <si>
    <t>zlived00</t>
  </si>
  <si>
    <t>zlatka</t>
  </si>
  <si>
    <t>zlatan1</t>
  </si>
  <si>
    <t>zksgoxbmyq</t>
  </si>
  <si>
    <t>zkl2311990</t>
  </si>
  <si>
    <t>zkitty</t>
  </si>
  <si>
    <t>zkin03</t>
  </si>
  <si>
    <t>zkhoza</t>
  </si>
  <si>
    <t>zk1984</t>
  </si>
  <si>
    <t>zjg03131988</t>
  </si>
  <si>
    <t>zizouu</t>
  </si>
  <si>
    <t>zizouoo</t>
  </si>
  <si>
    <t>zizoua</t>
  </si>
  <si>
    <t>zizou5</t>
  </si>
  <si>
    <t>zizinha</t>
  </si>
  <si>
    <t>zizi12</t>
  </si>
  <si>
    <t>zizi06</t>
  </si>
  <si>
    <t>zizanie</t>
  </si>
  <si>
    <t>zizah</t>
  </si>
  <si>
    <t>ziyaad</t>
  </si>
  <si>
    <t>zixteen</t>
  </si>
  <si>
    <t>zitro</t>
  </si>
  <si>
    <t>zitlali</t>
  </si>
  <si>
    <t>zitkus</t>
  </si>
  <si>
    <t>zithromax</t>
  </si>
  <si>
    <t>zitazita</t>
  </si>
  <si>
    <t>zita21</t>
  </si>
  <si>
    <t>zissou</t>
  </si>
  <si>
    <t>zishan</t>
  </si>
  <si>
    <t>zirtaebrenz987</t>
  </si>
  <si>
    <t>zirkus</t>
  </si>
  <si>
    <t>zirkle</t>
  </si>
  <si>
    <t>zirafah</t>
  </si>
  <si>
    <t>zira86</t>
  </si>
  <si>
    <t>zipzop</t>
  </si>
  <si>
    <t>zipzipz</t>
  </si>
  <si>
    <t>zipzap1</t>
  </si>
  <si>
    <t>zippydoo</t>
  </si>
  <si>
    <t>zippyboy</t>
  </si>
  <si>
    <t>zippy94</t>
  </si>
  <si>
    <t>zippy89</t>
  </si>
  <si>
    <t>zippy82</t>
  </si>
  <si>
    <t>zippy69</t>
  </si>
  <si>
    <t>zippy6</t>
  </si>
  <si>
    <t>zippy1d2d</t>
  </si>
  <si>
    <t>zippy1967</t>
  </si>
  <si>
    <t>zippy101</t>
  </si>
  <si>
    <t>zippy07</t>
  </si>
  <si>
    <t>zippy00</t>
  </si>
  <si>
    <t>zippox2</t>
  </si>
  <si>
    <t>zippos1</t>
  </si>
  <si>
    <t>zippora</t>
  </si>
  <si>
    <t>zippo2</t>
  </si>
  <si>
    <t>zippo!</t>
  </si>
  <si>
    <t>zippie1</t>
  </si>
  <si>
    <t>zippi1</t>
  </si>
  <si>
    <t>zippers123</t>
  </si>
  <si>
    <t>zipperhead</t>
  </si>
  <si>
    <t>zipper94</t>
  </si>
  <si>
    <t>zipper9</t>
  </si>
  <si>
    <t>zipper88</t>
  </si>
  <si>
    <t>zipper3</t>
  </si>
  <si>
    <t>zipper101</t>
  </si>
  <si>
    <t>zipper10</t>
  </si>
  <si>
    <t>zipper06</t>
  </si>
  <si>
    <t>zipper0</t>
  </si>
  <si>
    <t>zipped</t>
  </si>
  <si>
    <t>zipline</t>
  </si>
  <si>
    <t>zipity</t>
  </si>
  <si>
    <t>zipit</t>
  </si>
  <si>
    <t>zipcode1</t>
  </si>
  <si>
    <t>zipahs</t>
  </si>
  <si>
    <t>zip2zap</t>
  </si>
  <si>
    <t>zip103</t>
  </si>
  <si>
    <t>zionrocks</t>
  </si>
  <si>
    <t>zionna</t>
  </si>
  <si>
    <t>zionlenox</t>
  </si>
  <si>
    <t>zionlee03</t>
  </si>
  <si>
    <t>zionhope</t>
  </si>
  <si>
    <t>zion911</t>
  </si>
  <si>
    <t>zion88</t>
  </si>
  <si>
    <t>zion817</t>
  </si>
  <si>
    <t>zion3</t>
  </si>
  <si>
    <t>zion26</t>
  </si>
  <si>
    <t>zion24</t>
  </si>
  <si>
    <t>zion2005</t>
  </si>
  <si>
    <t>zion2003</t>
  </si>
  <si>
    <t>zion1981</t>
  </si>
  <si>
    <t>zion16</t>
  </si>
  <si>
    <t>zion1234</t>
  </si>
  <si>
    <t>zion101</t>
  </si>
  <si>
    <t>ziomek</t>
  </si>
  <si>
    <t>zinwintmar</t>
  </si>
  <si>
    <t>zinthos</t>
  </si>
  <si>
    <t>zinthia</t>
  </si>
  <si>
    <t>zinnia1</t>
  </si>
  <si>
    <t>zinkho</t>
  </si>
  <si>
    <t>zinker</t>
  </si>
  <si>
    <t>zinidatikazem</t>
  </si>
  <si>
    <t>zinhos</t>
  </si>
  <si>
    <t>zingle</t>
  </si>
  <si>
    <t>zingko05</t>
  </si>
  <si>
    <t>zingjirie</t>
  </si>
  <si>
    <t>zingers1</t>
  </si>
  <si>
    <t>zinga</t>
  </si>
  <si>
    <t>zinezine</t>
  </si>
  <si>
    <t>zineryt</t>
  </si>
  <si>
    <t>zinerin</t>
  </si>
  <si>
    <t>zindy26</t>
  </si>
  <si>
    <t>zindia2103</t>
  </si>
  <si>
    <t>zindagirocks</t>
  </si>
  <si>
    <t>zindagii</t>
  </si>
  <si>
    <t>zindagee</t>
  </si>
  <si>
    <t>zincoxide</t>
  </si>
  <si>
    <t>zincorazon</t>
  </si>
  <si>
    <t>zinco</t>
  </si>
  <si>
    <t>zinc49</t>
  </si>
  <si>
    <t>zinc223</t>
  </si>
  <si>
    <t>zinapecuaro</t>
  </si>
  <si>
    <t>zina88</t>
  </si>
  <si>
    <t>zina12</t>
  </si>
  <si>
    <t>zina11</t>
  </si>
  <si>
    <t>zimzum1</t>
  </si>
  <si>
    <t>zimplementeio</t>
  </si>
  <si>
    <t>zimmern</t>
  </si>
  <si>
    <t>zimmerman2</t>
  </si>
  <si>
    <t>zimera05</t>
  </si>
  <si>
    <t>zimer483</t>
  </si>
  <si>
    <t>zimbru</t>
  </si>
  <si>
    <t>zimbas</t>
  </si>
  <si>
    <t>zimbardo</t>
  </si>
  <si>
    <t>zimbabwecool</t>
  </si>
  <si>
    <t>zimbabwe123</t>
  </si>
  <si>
    <t>zimbabue</t>
  </si>
  <si>
    <t>zimaletto</t>
  </si>
  <si>
    <t>zima</t>
  </si>
  <si>
    <t>zim222</t>
  </si>
  <si>
    <t>zilvinas</t>
  </si>
  <si>
    <t>zilpha</t>
  </si>
  <si>
    <t>zilly1</t>
  </si>
  <si>
    <t>zilli</t>
  </si>
  <si>
    <t>zillas</t>
  </si>
  <si>
    <t>zilla2</t>
  </si>
  <si>
    <t>zileinsorite</t>
  </si>
  <si>
    <t>zildjian11</t>
  </si>
  <si>
    <t>zild82jian</t>
  </si>
  <si>
    <t>zilawati</t>
  </si>
  <si>
    <t>zilaneb</t>
  </si>
  <si>
    <t>zila88</t>
  </si>
  <si>
    <t>zila87</t>
  </si>
  <si>
    <t>zil123</t>
  </si>
  <si>
    <t>zikrie</t>
  </si>
  <si>
    <t>zikita</t>
  </si>
  <si>
    <t>zik999</t>
  </si>
  <si>
    <t>zijspan</t>
  </si>
  <si>
    <t>ziibiins</t>
  </si>
  <si>
    <t>zihua</t>
  </si>
  <si>
    <t>zigziggy</t>
  </si>
  <si>
    <t>zigzak</t>
  </si>
  <si>
    <t>zigzagzig</t>
  </si>
  <si>
    <t>zigzagoon</t>
  </si>
  <si>
    <t>zigzag23</t>
  </si>
  <si>
    <t>zigzag21</t>
  </si>
  <si>
    <t>zigzag208</t>
  </si>
  <si>
    <t>zigzag10</t>
  </si>
  <si>
    <t>zigzag0</t>
  </si>
  <si>
    <t>zigure</t>
  </si>
  <si>
    <t>zigumflak</t>
  </si>
  <si>
    <t>ziggyzig</t>
  </si>
  <si>
    <t>ziggyzag</t>
  </si>
  <si>
    <t>ziggytaia</t>
  </si>
  <si>
    <t>ziggysgirl</t>
  </si>
  <si>
    <t>ziggyrocks</t>
  </si>
  <si>
    <t>ziggypoo</t>
  </si>
  <si>
    <t>ziggyp</t>
  </si>
  <si>
    <t>ziggygirl</t>
  </si>
  <si>
    <t>ziggyg</t>
  </si>
  <si>
    <t>ziggyboy1</t>
  </si>
  <si>
    <t>ziggy90</t>
  </si>
  <si>
    <t>ziggy888</t>
  </si>
  <si>
    <t>ziggy786</t>
  </si>
  <si>
    <t>ziggy59</t>
  </si>
  <si>
    <t>ziggy2684</t>
  </si>
  <si>
    <t>ziggy19</t>
  </si>
  <si>
    <t>ziggy143</t>
  </si>
  <si>
    <t>ziggley</t>
  </si>
  <si>
    <t>ziggles</t>
  </si>
  <si>
    <t>ziggie77</t>
  </si>
  <si>
    <t>ziggie00</t>
  </si>
  <si>
    <t>zigana</t>
  </si>
  <si>
    <t>ziete</t>
  </si>
  <si>
    <t>ziesha</t>
  </si>
  <si>
    <t>zierwa</t>
  </si>
  <si>
    <t>zierra</t>
  </si>
  <si>
    <t>zielo</t>
  </si>
  <si>
    <t>ziello</t>
  </si>
  <si>
    <t>ziegen</t>
  </si>
  <si>
    <t>zidanne</t>
  </si>
  <si>
    <t>zidanj</t>
  </si>
  <si>
    <t>zidanetribal</t>
  </si>
  <si>
    <t>zidane88</t>
  </si>
  <si>
    <t>zidane12</t>
  </si>
  <si>
    <t>zidane06</t>
  </si>
  <si>
    <t>zidaan</t>
  </si>
  <si>
    <t>ziczac</t>
  </si>
  <si>
    <t>zico6901</t>
  </si>
  <si>
    <t>zibras</t>
  </si>
  <si>
    <t>zibber</t>
  </si>
  <si>
    <t>ziara1</t>
  </si>
  <si>
    <t>ziania</t>
  </si>
  <si>
    <t>ziamaria1</t>
  </si>
  <si>
    <t>ziafil5691</t>
  </si>
  <si>
    <t>zia1019</t>
  </si>
  <si>
    <t>zhyril</t>
  </si>
  <si>
    <t>zhyrell</t>
  </si>
  <si>
    <t>zhymer</t>
  </si>
  <si>
    <t>zhveripaidy</t>
  </si>
  <si>
    <t>zhumir</t>
  </si>
  <si>
    <t>zhuimeng7</t>
  </si>
  <si>
    <t>zhuang</t>
  </si>
  <si>
    <t>zhuan</t>
  </si>
  <si>
    <t>zhrek18</t>
  </si>
  <si>
    <t>zhong</t>
  </si>
  <si>
    <t>zhone</t>
  </si>
  <si>
    <t>zhoco</t>
  </si>
  <si>
    <t>zhiyichact</t>
  </si>
  <si>
    <t>zhiren</t>
  </si>
  <si>
    <t>zhira</t>
  </si>
  <si>
    <t>zhiqin</t>
  </si>
  <si>
    <t>zhinita</t>
  </si>
  <si>
    <t>zhingkho</t>
  </si>
  <si>
    <t>zhinco</t>
  </si>
  <si>
    <t>zhimin</t>
  </si>
  <si>
    <t>zhimakaimen</t>
  </si>
  <si>
    <t>zhills</t>
  </si>
  <si>
    <t>zhiane</t>
  </si>
  <si>
    <t>zheza</t>
  </si>
  <si>
    <t>zheyla</t>
  </si>
  <si>
    <t>zhexie</t>
  </si>
  <si>
    <t>zheus</t>
  </si>
  <si>
    <t>zheryn</t>
  </si>
  <si>
    <t>zhero1</t>
  </si>
  <si>
    <t>zherence</t>
  </si>
  <si>
    <t>zhenya</t>
  </si>
  <si>
    <t>zhenna</t>
  </si>
  <si>
    <t>zhenjun</t>
  </si>
  <si>
    <t>zheng123</t>
  </si>
  <si>
    <t>zhen2jia</t>
  </si>
  <si>
    <t>zhen23</t>
  </si>
  <si>
    <t>zhelene</t>
  </si>
  <si>
    <t>zhel14</t>
  </si>
  <si>
    <t>zhel11</t>
  </si>
  <si>
    <t>zhel05</t>
  </si>
  <si>
    <t>zhel01</t>
  </si>
  <si>
    <t>zhedrick</t>
  </si>
  <si>
    <t>zheane</t>
  </si>
  <si>
    <t>zhea211</t>
  </si>
  <si>
    <t>zhawie</t>
  </si>
  <si>
    <t>zharrie</t>
  </si>
  <si>
    <t>zharly</t>
  </si>
  <si>
    <t>zharkz</t>
  </si>
  <si>
    <t>zharex</t>
  </si>
  <si>
    <t>zhaosiying</t>
  </si>
  <si>
    <t>zhanty</t>
  </si>
  <si>
    <t>zhanjie</t>
  </si>
  <si>
    <t>zhaniyae</t>
  </si>
  <si>
    <t>zhaniel</t>
  </si>
  <si>
    <t>zhangqing</t>
  </si>
  <si>
    <t>zhanghe</t>
  </si>
  <si>
    <t>zhanen</t>
  </si>
  <si>
    <t>zhanee</t>
  </si>
  <si>
    <t>zhane30</t>
  </si>
  <si>
    <t>zhane3</t>
  </si>
  <si>
    <t>zhane11</t>
  </si>
  <si>
    <t>zhane03</t>
  </si>
  <si>
    <t>zhanaye5</t>
  </si>
  <si>
    <t>zhanae</t>
  </si>
  <si>
    <t>zhamel</t>
  </si>
  <si>
    <t>zhamae</t>
  </si>
  <si>
    <t>zhalvaje</t>
  </si>
  <si>
    <t>zhaiz06</t>
  </si>
  <si>
    <t>zhairen</t>
  </si>
  <si>
    <t>zhailyn</t>
  </si>
  <si>
    <t>zhaida</t>
  </si>
  <si>
    <t>zhafri</t>
  </si>
  <si>
    <t>zhafir</t>
  </si>
  <si>
    <t>zhadow</t>
  </si>
  <si>
    <t>zhacary</t>
  </si>
  <si>
    <t>zh1627</t>
  </si>
  <si>
    <t>zgribulici</t>
  </si>
  <si>
    <t>zgmf-x10a</t>
  </si>
  <si>
    <t>zggziz</t>
  </si>
  <si>
    <t>zgarcia</t>
  </si>
  <si>
    <t>zgadnij</t>
  </si>
  <si>
    <t>zfs13003</t>
  </si>
  <si>
    <t>zforce</t>
  </si>
  <si>
    <t>zezza6</t>
  </si>
  <si>
    <t>zeze22</t>
  </si>
  <si>
    <t>zeyzey</t>
  </si>
  <si>
    <t>zeynepzeynep</t>
  </si>
  <si>
    <t>zeynep.88</t>
  </si>
  <si>
    <t>zeyad</t>
  </si>
  <si>
    <t>zexzex</t>
  </si>
  <si>
    <t>zexyme</t>
  </si>
  <si>
    <t>zewotoo</t>
  </si>
  <si>
    <t>zewdie</t>
  </si>
  <si>
    <t>zevlag</t>
  </si>
  <si>
    <t>zeventien</t>
  </si>
  <si>
    <t>zevenaar</t>
  </si>
  <si>
    <t>zeusyboy</t>
  </si>
  <si>
    <t>zeuss1</t>
  </si>
  <si>
    <t>zeuspogi</t>
  </si>
  <si>
    <t>zeuschin</t>
  </si>
  <si>
    <t>zeus99</t>
  </si>
  <si>
    <t>zeus93</t>
  </si>
  <si>
    <t>zeus89</t>
  </si>
  <si>
    <t>zeus81</t>
  </si>
  <si>
    <t>zeus67</t>
  </si>
  <si>
    <t>zeus54</t>
  </si>
  <si>
    <t>zeus33</t>
  </si>
  <si>
    <t>zeus29</t>
  </si>
  <si>
    <t>zeus28</t>
  </si>
  <si>
    <t>zeus25</t>
  </si>
  <si>
    <t>zeus24</t>
  </si>
  <si>
    <t>zeus2004</t>
  </si>
  <si>
    <t>zeus1992</t>
  </si>
  <si>
    <t>zeus13</t>
  </si>
  <si>
    <t>zeus12345</t>
  </si>
  <si>
    <t>zeus09</t>
  </si>
  <si>
    <t>zeuqram</t>
  </si>
  <si>
    <t>zeugnimod</t>
  </si>
  <si>
    <t>zety1991</t>
  </si>
  <si>
    <t>zette1</t>
  </si>
  <si>
    <t>zetski</t>
  </si>
  <si>
    <t>zetec16v</t>
  </si>
  <si>
    <t>zetcor</t>
  </si>
  <si>
    <t>zetatau1</t>
  </si>
  <si>
    <t>zetatau</t>
  </si>
  <si>
    <t>zetas12</t>
  </si>
  <si>
    <t>zetanu</t>
  </si>
  <si>
    <t>zetachi</t>
  </si>
  <si>
    <t>zeta99</t>
  </si>
  <si>
    <t>zeta88</t>
  </si>
  <si>
    <t>zeta22</t>
  </si>
  <si>
    <t>zeta06</t>
  </si>
  <si>
    <t>zeta03</t>
  </si>
  <si>
    <t>zester</t>
  </si>
  <si>
    <t>zeshaan</t>
  </si>
  <si>
    <t>zerzer</t>
  </si>
  <si>
    <t>zerubbabel</t>
  </si>
  <si>
    <t>zerstoren</t>
  </si>
  <si>
    <t>zerotri</t>
  </si>
  <si>
    <t>zerotohero</t>
  </si>
  <si>
    <t>zerosystem</t>
  </si>
  <si>
    <t>zeroskull</t>
  </si>
  <si>
    <t>zerose</t>
  </si>
  <si>
    <t>zeroone1</t>
  </si>
  <si>
    <t>zerone</t>
  </si>
  <si>
    <t>zeromode</t>
  </si>
  <si>
    <t>zerome</t>
  </si>
  <si>
    <t>zerolu21</t>
  </si>
  <si>
    <t>zerokiryuu</t>
  </si>
  <si>
    <t>zerokiryu</t>
  </si>
  <si>
    <t>zeroheyt</t>
  </si>
  <si>
    <t>zeroes</t>
  </si>
  <si>
    <t>zerodyingtolive!!!</t>
  </si>
  <si>
    <t>zerocol</t>
  </si>
  <si>
    <t>zeroc00l</t>
  </si>
  <si>
    <t>zeroboards</t>
  </si>
  <si>
    <t>zeroassoluto</t>
  </si>
  <si>
    <t>zero95</t>
  </si>
  <si>
    <t>zero911</t>
  </si>
  <si>
    <t>zero91</t>
  </si>
  <si>
    <t>zero90</t>
  </si>
  <si>
    <t>zero73</t>
  </si>
  <si>
    <t>zero72</t>
  </si>
  <si>
    <t>zero62</t>
  </si>
  <si>
    <t>zero45</t>
  </si>
  <si>
    <t>zero375753</t>
  </si>
  <si>
    <t>zero28</t>
  </si>
  <si>
    <t>zero213</t>
  </si>
  <si>
    <t>zero20384</t>
  </si>
  <si>
    <t>zero2006</t>
  </si>
  <si>
    <t>zero1996</t>
  </si>
  <si>
    <t>zero1995</t>
  </si>
  <si>
    <t>zero1989</t>
  </si>
  <si>
    <t>zero1987</t>
  </si>
  <si>
    <t>zero1980</t>
  </si>
  <si>
    <t>zero08</t>
  </si>
  <si>
    <t>zero02</t>
  </si>
  <si>
    <t>zermeno</t>
  </si>
  <si>
    <t>zermatt</t>
  </si>
  <si>
    <t>zerman</t>
  </si>
  <si>
    <t>zerious04</t>
  </si>
  <si>
    <t>zerimar88</t>
  </si>
  <si>
    <t>zerimar1</t>
  </si>
  <si>
    <t>zerena</t>
  </si>
  <si>
    <t>zerax</t>
  </si>
  <si>
    <t>zeradzser</t>
  </si>
  <si>
    <t>zera77</t>
  </si>
  <si>
    <t>zera123</t>
  </si>
  <si>
    <t>zepter</t>
  </si>
  <si>
    <t>zepplin77</t>
  </si>
  <si>
    <t>zepplin420</t>
  </si>
  <si>
    <t>zepplin3</t>
  </si>
  <si>
    <t>zepplin2</t>
  </si>
  <si>
    <t>zeppi</t>
  </si>
  <si>
    <t>zepper</t>
  </si>
  <si>
    <t>zeppelin68</t>
  </si>
  <si>
    <t>zeppelin13</t>
  </si>
  <si>
    <t>zeppel1n</t>
  </si>
  <si>
    <t>zepols</t>
  </si>
  <si>
    <t>zeplin1</t>
  </si>
  <si>
    <t>zephyrs</t>
  </si>
  <si>
    <t>zephyros</t>
  </si>
  <si>
    <t>zephyr69</t>
  </si>
  <si>
    <t>zepher01</t>
  </si>
  <si>
    <t>zephare</t>
  </si>
  <si>
    <t>zephaniah1</t>
  </si>
  <si>
    <t>zepequeno</t>
  </si>
  <si>
    <t>zepellin</t>
  </si>
  <si>
    <t>zepeda77</t>
  </si>
  <si>
    <t>zepeda1</t>
  </si>
  <si>
    <t>zep123</t>
  </si>
  <si>
    <t>zeoy101</t>
  </si>
  <si>
    <t>zeontech</t>
  </si>
  <si>
    <t>zenzenzen</t>
  </si>
  <si>
    <t>zenyase</t>
  </si>
  <si>
    <t>zenya</t>
  </si>
  <si>
    <t>zentynsiador</t>
  </si>
  <si>
    <t>zentimiento</t>
  </si>
  <si>
    <t>zenteno</t>
  </si>
  <si>
    <t>zensuiboy1</t>
  </si>
  <si>
    <t>zensizzles</t>
  </si>
  <si>
    <t>zenonangelo</t>
  </si>
  <si>
    <t>zenon21</t>
  </si>
  <si>
    <t>zenon123</t>
  </si>
  <si>
    <t>zenolia</t>
  </si>
  <si>
    <t>zenobia07</t>
  </si>
  <si>
    <t>zennon</t>
  </si>
  <si>
    <t>zennith</t>
  </si>
  <si>
    <t>zennav1</t>
  </si>
  <si>
    <t>zenmicro</t>
  </si>
  <si>
    <t>zenlike</t>
  </si>
  <si>
    <t>zenki85</t>
  </si>
  <si>
    <t>zenjen</t>
  </si>
  <si>
    <t>zeniyah</t>
  </si>
  <si>
    <t>zeniths</t>
  </si>
  <si>
    <t>zenitha</t>
  </si>
  <si>
    <t>zenith19</t>
  </si>
  <si>
    <t>zenith18</t>
  </si>
  <si>
    <t>zenith11</t>
  </si>
  <si>
    <t>zenite</t>
  </si>
  <si>
    <t>zeniorita</t>
  </si>
  <si>
    <t>zenildo</t>
  </si>
  <si>
    <t>zenilde</t>
  </si>
  <si>
    <t>zenie</t>
  </si>
  <si>
    <t>zenica18</t>
  </si>
  <si>
    <t>zenica1</t>
  </si>
  <si>
    <t>zenias</t>
  </si>
  <si>
    <t>zengzeng</t>
  </si>
  <si>
    <t>zengarden</t>
  </si>
  <si>
    <t>zenegata</t>
  </si>
  <si>
    <t>zeneca1995</t>
  </si>
  <si>
    <t>zendushi</t>
  </si>
  <si>
    <t>zendrix</t>
  </si>
  <si>
    <t>zendrick</t>
  </si>
  <si>
    <t>zendra</t>
  </si>
  <si>
    <t>zendegi</t>
  </si>
  <si>
    <t>zendee</t>
  </si>
  <si>
    <t>zenawest</t>
  </si>
  <si>
    <t>zenal</t>
  </si>
  <si>
    <t>zenaku</t>
  </si>
  <si>
    <t>zenaida1</t>
  </si>
  <si>
    <t>zenaid</t>
  </si>
  <si>
    <t>zenabou</t>
  </si>
  <si>
    <t>zenabi</t>
  </si>
  <si>
    <t>zenabe</t>
  </si>
  <si>
    <t>zena33</t>
  </si>
  <si>
    <t>zena11</t>
  </si>
  <si>
    <t>zena101</t>
  </si>
  <si>
    <t>zena01</t>
  </si>
  <si>
    <t>zen2008</t>
  </si>
  <si>
    <t>zemrajem</t>
  </si>
  <si>
    <t>zemmama</t>
  </si>
  <si>
    <t>zemeslode</t>
  </si>
  <si>
    <t>zemertedua</t>
  </si>
  <si>
    <t>zemene</t>
  </si>
  <si>
    <t>zemeckis</t>
  </si>
  <si>
    <t>zembower</t>
  </si>
  <si>
    <t>zemaj</t>
  </si>
  <si>
    <t>zelward</t>
  </si>
  <si>
    <t>zeltrax</t>
  </si>
  <si>
    <t>zelton</t>
  </si>
  <si>
    <t>zelrick</t>
  </si>
  <si>
    <t>zeloszho</t>
  </si>
  <si>
    <t>zelmanclock</t>
  </si>
  <si>
    <t>zelle1</t>
  </si>
  <si>
    <t>zeljkic</t>
  </si>
  <si>
    <t>zeljka</t>
  </si>
  <si>
    <t>zeljen</t>
  </si>
  <si>
    <t>zeling</t>
  </si>
  <si>
    <t>zeline</t>
  </si>
  <si>
    <t>zelimte</t>
  </si>
  <si>
    <t>zelika</t>
  </si>
  <si>
    <t>zeliah</t>
  </si>
  <si>
    <t>zeleste</t>
  </si>
  <si>
    <t>zelenooka</t>
  </si>
  <si>
    <t>zeleni</t>
  </si>
  <si>
    <t>zeledakia</t>
  </si>
  <si>
    <t>zeldas1</t>
  </si>
  <si>
    <t>zeldao</t>
  </si>
  <si>
    <t>zeldan64</t>
  </si>
  <si>
    <t>zelda92</t>
  </si>
  <si>
    <t>zelda77</t>
  </si>
  <si>
    <t>zelda23</t>
  </si>
  <si>
    <t>zelda21</t>
  </si>
  <si>
    <t>zelda1994</t>
  </si>
  <si>
    <t>zelda18</t>
  </si>
  <si>
    <t>zelda17</t>
  </si>
  <si>
    <t>zelda1010</t>
  </si>
  <si>
    <t>zelda10</t>
  </si>
  <si>
    <t>zelda0</t>
  </si>
  <si>
    <t>zelda#1</t>
  </si>
  <si>
    <t>zelann</t>
  </si>
  <si>
    <t>zelain</t>
  </si>
  <si>
    <t>zel143</t>
  </si>
  <si>
    <t>zel123</t>
  </si>
  <si>
    <t>zekzek</t>
  </si>
  <si>
    <t>zekito</t>
  </si>
  <si>
    <t>zeking</t>
  </si>
  <si>
    <t>zekeyboy</t>
  </si>
  <si>
    <t>zekers1</t>
  </si>
  <si>
    <t>zeker</t>
  </si>
  <si>
    <t>zekedog1</t>
  </si>
  <si>
    <t>zekedog</t>
  </si>
  <si>
    <t>zeke97</t>
  </si>
  <si>
    <t>zeke69</t>
  </si>
  <si>
    <t>zeke364</t>
  </si>
  <si>
    <t>zeke25</t>
  </si>
  <si>
    <t>zeke16</t>
  </si>
  <si>
    <t>zeke101</t>
  </si>
  <si>
    <t>zeke02</t>
  </si>
  <si>
    <t>zeke01</t>
  </si>
  <si>
    <t>zekate</t>
  </si>
  <si>
    <t>zeisha</t>
  </si>
  <si>
    <t>zeiryl</t>
  </si>
  <si>
    <t>zeinouba</t>
  </si>
  <si>
    <t>zeina123</t>
  </si>
  <si>
    <t>zeina1</t>
  </si>
  <si>
    <t>zeigler1</t>
  </si>
  <si>
    <t>zeigfred</t>
  </si>
  <si>
    <t>zehram</t>
  </si>
  <si>
    <t>zehner44</t>
  </si>
  <si>
    <t>zehner</t>
  </si>
  <si>
    <t>zefron1</t>
  </si>
  <si>
    <t>zeferina</t>
  </si>
  <si>
    <t>zeezoo</t>
  </si>
  <si>
    <t>zeezee8</t>
  </si>
  <si>
    <t>zeezee05</t>
  </si>
  <si>
    <t>zeeyad</t>
  </si>
  <si>
    <t>zeester56</t>
  </si>
  <si>
    <t>zeesine</t>
  </si>
  <si>
    <t>zeeshan1</t>
  </si>
  <si>
    <t>zeera</t>
  </si>
  <si>
    <t>zeenaa</t>
  </si>
  <si>
    <t>zeena1120</t>
  </si>
  <si>
    <t>zeemax</t>
  </si>
  <si>
    <t>zeemah</t>
  </si>
  <si>
    <t>zeekoe</t>
  </si>
  <si>
    <t>zeekie</t>
  </si>
  <si>
    <t>zeekers</t>
  </si>
  <si>
    <t>zeekee</t>
  </si>
  <si>
    <t>zeek521</t>
  </si>
  <si>
    <t>zeek20</t>
  </si>
  <si>
    <t>zeek07</t>
  </si>
  <si>
    <t>zeehondje</t>
  </si>
  <si>
    <t>zeedzeed</t>
  </si>
  <si>
    <t>zeedzaad</t>
  </si>
  <si>
    <t>zeebo</t>
  </si>
  <si>
    <t>zeebaby</t>
  </si>
  <si>
    <t>zee786</t>
  </si>
  <si>
    <t>zednumyer</t>
  </si>
  <si>
    <t>zedie08</t>
  </si>
  <si>
    <t>zeddicus</t>
  </si>
  <si>
    <t>zeczec</t>
  </si>
  <si>
    <t>zecio87md</t>
  </si>
  <si>
    <t>zecica</t>
  </si>
  <si>
    <t>zechsexy</t>
  </si>
  <si>
    <t>zecarlos24</t>
  </si>
  <si>
    <t>zebulon1</t>
  </si>
  <si>
    <t>zebrastripes</t>
  </si>
  <si>
    <t>zebras7</t>
  </si>
  <si>
    <t>zebras2</t>
  </si>
  <si>
    <t>zebras1985</t>
  </si>
  <si>
    <t>zebras07</t>
  </si>
  <si>
    <t>zebrapony</t>
  </si>
  <si>
    <t>zebrapad</t>
  </si>
  <si>
    <t>zebramask</t>
  </si>
  <si>
    <t>zebralegs</t>
  </si>
  <si>
    <t>zebrafinch</t>
  </si>
  <si>
    <t>zebrae</t>
  </si>
  <si>
    <t>zebrababy</t>
  </si>
  <si>
    <t>zebra92</t>
  </si>
  <si>
    <t>zebra666</t>
  </si>
  <si>
    <t>zebra56</t>
  </si>
  <si>
    <t>zebra55</t>
  </si>
  <si>
    <t>zebra34</t>
  </si>
  <si>
    <t>zebra333</t>
  </si>
  <si>
    <t>zebra31</t>
  </si>
  <si>
    <t>zebra24</t>
  </si>
  <si>
    <t>zebra18</t>
  </si>
  <si>
    <t>zebra111</t>
  </si>
  <si>
    <t>zebra02</t>
  </si>
  <si>
    <t>zebra01</t>
  </si>
  <si>
    <t>zebra000</t>
  </si>
  <si>
    <t>zebra.</t>
  </si>
  <si>
    <t>zebedeu</t>
  </si>
  <si>
    <t>zebede</t>
  </si>
  <si>
    <t>zebbug</t>
  </si>
  <si>
    <t>zeazea</t>
  </si>
  <si>
    <t>zeavenice</t>
  </si>
  <si>
    <t>zeamae</t>
  </si>
  <si>
    <t>zealzeal</t>
  </si>
  <si>
    <t>zealand1</t>
  </si>
  <si>
    <t>ze1974</t>
  </si>
  <si>
    <t>zdreamta</t>
  </si>
  <si>
    <t>zdravka</t>
  </si>
  <si>
    <t>zdrasti</t>
  </si>
  <si>
    <t>zdrada</t>
  </si>
  <si>
    <t>zdenko</t>
  </si>
  <si>
    <t>zdenda</t>
  </si>
  <si>
    <t>zdalion</t>
  </si>
  <si>
    <t>zdae19</t>
  </si>
  <si>
    <t>zd0wil0ve</t>
  </si>
  <si>
    <t>zczczc</t>
  </si>
  <si>
    <t>zcvbnm</t>
  </si>
  <si>
    <t>zcpk09</t>
  </si>
  <si>
    <t>zcollen57z</t>
  </si>
  <si>
    <t>zchech</t>
  </si>
  <si>
    <t>zcarina</t>
  </si>
  <si>
    <t>zc4717</t>
  </si>
  <si>
    <t>zbu809</t>
  </si>
  <si>
    <t>zbobbybird</t>
  </si>
  <si>
    <t>zbg06</t>
  </si>
  <si>
    <t>zbest</t>
  </si>
  <si>
    <t>zbangman</t>
  </si>
  <si>
    <t>zbaby1</t>
  </si>
  <si>
    <t>zazzzz</t>
  </si>
  <si>
    <t>zazzie</t>
  </si>
  <si>
    <t>zazzer</t>
  </si>
  <si>
    <t>zazuzazu</t>
  </si>
  <si>
    <t>zazoo1</t>
  </si>
  <si>
    <t>zazkie</t>
  </si>
  <si>
    <t>zazke</t>
  </si>
  <si>
    <t>zazizu</t>
  </si>
  <si>
    <t>zazazazaza</t>
  </si>
  <si>
    <t>zazasa</t>
  </si>
  <si>
    <t>zazas</t>
  </si>
  <si>
    <t>zazaiszaza</t>
  </si>
  <si>
    <t>zaza84</t>
  </si>
  <si>
    <t>zaza77</t>
  </si>
  <si>
    <t>zaza19</t>
  </si>
  <si>
    <t>zaza14</t>
  </si>
  <si>
    <t>zaza1</t>
  </si>
  <si>
    <t>zayzay4</t>
  </si>
  <si>
    <t>zayzay21</t>
  </si>
  <si>
    <t>zayzay2</t>
  </si>
  <si>
    <t>zayzay11</t>
  </si>
  <si>
    <t>zayzay08</t>
  </si>
  <si>
    <t>zayyan</t>
  </si>
  <si>
    <t>zaywife06</t>
  </si>
  <si>
    <t>zayury</t>
  </si>
  <si>
    <t>zayne06</t>
  </si>
  <si>
    <t>zaynah1</t>
  </si>
  <si>
    <t>zaymya</t>
  </si>
  <si>
    <t>zayman</t>
  </si>
  <si>
    <t>zaymami01</t>
  </si>
  <si>
    <t>zaylyn</t>
  </si>
  <si>
    <t>zaylin</t>
  </si>
  <si>
    <t>zayli</t>
  </si>
  <si>
    <t>zaykq</t>
  </si>
  <si>
    <t>zayko</t>
  </si>
  <si>
    <t>zayken1</t>
  </si>
  <si>
    <t>zayka</t>
  </si>
  <si>
    <t>zayier</t>
  </si>
  <si>
    <t>zayeed</t>
  </si>
  <si>
    <t>zayden125</t>
  </si>
  <si>
    <t>zayden06</t>
  </si>
  <si>
    <t>zayda1</t>
  </si>
  <si>
    <t>zayco</t>
  </si>
  <si>
    <t>zaychik</t>
  </si>
  <si>
    <t>zayboo1</t>
  </si>
  <si>
    <t>zaybo1</t>
  </si>
  <si>
    <t>zaybo08</t>
  </si>
  <si>
    <t>zayayin</t>
  </si>
  <si>
    <t>zayan</t>
  </si>
  <si>
    <t>zayah1</t>
  </si>
  <si>
    <t>zayah</t>
  </si>
  <si>
    <t>zayababy</t>
  </si>
  <si>
    <t>zay29</t>
  </si>
  <si>
    <t>zay2006</t>
  </si>
  <si>
    <t>zay000</t>
  </si>
  <si>
    <t>zaxz94528</t>
  </si>
  <si>
    <t>zaxscdvfbgnhmj</t>
  </si>
  <si>
    <t>zaxscd1</t>
  </si>
  <si>
    <t>zaximus76</t>
  </si>
  <si>
    <t>zaxfreud</t>
  </si>
  <si>
    <t>zaxer</t>
  </si>
  <si>
    <t>zaxegb64t5</t>
  </si>
  <si>
    <t>zax123</t>
  </si>
  <si>
    <t>zawanah</t>
  </si>
  <si>
    <t>zawahir</t>
  </si>
  <si>
    <t>zavoranu</t>
  </si>
  <si>
    <t>zavonauzurel</t>
  </si>
  <si>
    <t>zavodnica</t>
  </si>
  <si>
    <t>zavira</t>
  </si>
  <si>
    <t>zavion1</t>
  </si>
  <si>
    <t>zaviercruz</t>
  </si>
  <si>
    <t>zavier05</t>
  </si>
  <si>
    <t>zavien08</t>
  </si>
  <si>
    <t>zavesica</t>
  </si>
  <si>
    <t>zavala94</t>
  </si>
  <si>
    <t>zavala9</t>
  </si>
  <si>
    <t>zavala12</t>
  </si>
  <si>
    <t>zauri</t>
  </si>
  <si>
    <t>zaty89</t>
  </si>
  <si>
    <t>zattaz</t>
  </si>
  <si>
    <t>zatrius</t>
  </si>
  <si>
    <t>zatria</t>
  </si>
  <si>
    <t>zatchie</t>
  </si>
  <si>
    <t>zatchbell12</t>
  </si>
  <si>
    <t>zatch</t>
  </si>
  <si>
    <t>zatanico</t>
  </si>
  <si>
    <t>zatana</t>
  </si>
  <si>
    <t>zatan666</t>
  </si>
  <si>
    <t>zastrow</t>
  </si>
  <si>
    <t>zassha</t>
  </si>
  <si>
    <t>zaskei</t>
  </si>
  <si>
    <t>zaska</t>
  </si>
  <si>
    <t>zasima</t>
  </si>
  <si>
    <t>zashly</t>
  </si>
  <si>
    <t>zashley4ever</t>
  </si>
  <si>
    <t>zashime</t>
  </si>
  <si>
    <t>zashikibutas</t>
  </si>
  <si>
    <t>zasha</t>
  </si>
  <si>
    <t>zarzuela</t>
  </si>
  <si>
    <t>zarzal</t>
  </si>
  <si>
    <t>zaruma</t>
  </si>
  <si>
    <t>zarukusaki</t>
  </si>
  <si>
    <t>zaruka</t>
  </si>
  <si>
    <t>zartosht</t>
  </si>
  <si>
    <t>zartan</t>
  </si>
  <si>
    <t>zarroc</t>
  </si>
  <si>
    <t>zarrick</t>
  </si>
  <si>
    <t>zarriah1</t>
  </si>
  <si>
    <t>zarolho</t>
  </si>
  <si>
    <t>zarnesti</t>
  </si>
  <si>
    <t>zarmina</t>
  </si>
  <si>
    <t>zarley</t>
  </si>
  <si>
    <t>zarlee</t>
  </si>
  <si>
    <t>zarl686</t>
  </si>
  <si>
    <t>zarko1</t>
  </si>
  <si>
    <t>zarita123</t>
  </si>
  <si>
    <t>zarious1</t>
  </si>
  <si>
    <t>zarinha</t>
  </si>
  <si>
    <t>zaring</t>
  </si>
  <si>
    <t>zarina1</t>
  </si>
  <si>
    <t>zariia</t>
  </si>
  <si>
    <t>zarigueya</t>
  </si>
  <si>
    <t>zariff</t>
  </si>
  <si>
    <t>zarifah</t>
  </si>
  <si>
    <t>zarifa</t>
  </si>
  <si>
    <t>zariel</t>
  </si>
  <si>
    <t>zariejen</t>
  </si>
  <si>
    <t>zarie1</t>
  </si>
  <si>
    <t>zarie</t>
  </si>
  <si>
    <t>zarida</t>
  </si>
  <si>
    <t>zarias</t>
  </si>
  <si>
    <t>zariane</t>
  </si>
  <si>
    <t>zariah05</t>
  </si>
  <si>
    <t>zariaa</t>
  </si>
  <si>
    <t>zaria8</t>
  </si>
  <si>
    <t>zaria627</t>
  </si>
  <si>
    <t>zari123</t>
  </si>
  <si>
    <t>zarga</t>
  </si>
  <si>
    <t>zarete</t>
  </si>
  <si>
    <t>zaret</t>
  </si>
  <si>
    <t>zarena</t>
  </si>
  <si>
    <t>zarel</t>
  </si>
  <si>
    <t>zareen1</t>
  </si>
  <si>
    <t>zareef</t>
  </si>
  <si>
    <t>zareck</t>
  </si>
  <si>
    <t>zarco1</t>
  </si>
  <si>
    <t>zarbot</t>
  </si>
  <si>
    <t>zarawhite</t>
  </si>
  <si>
    <t>zaratefamily</t>
  </si>
  <si>
    <t>zarate86</t>
  </si>
  <si>
    <t>zarana</t>
  </si>
  <si>
    <t>zaramillar</t>
  </si>
  <si>
    <t>zaramay</t>
  </si>
  <si>
    <t>zaralynn</t>
  </si>
  <si>
    <t>zaralouise</t>
  </si>
  <si>
    <t>zarajevo</t>
  </si>
  <si>
    <t>zarajaved</t>
  </si>
  <si>
    <t>zarajade</t>
  </si>
  <si>
    <t>zaraja</t>
  </si>
  <si>
    <t>zaraisthebest</t>
  </si>
  <si>
    <t>zarai</t>
  </si>
  <si>
    <t>zarah98</t>
  </si>
  <si>
    <t>zarah14</t>
  </si>
  <si>
    <t>zarah1</t>
  </si>
  <si>
    <t>zaragoza3860</t>
  </si>
  <si>
    <t>zaraellie</t>
  </si>
  <si>
    <t>zaracla</t>
  </si>
  <si>
    <t>zarabanda</t>
  </si>
  <si>
    <t>zaraali</t>
  </si>
  <si>
    <t>zaraa</t>
  </si>
  <si>
    <t>zara88</t>
  </si>
  <si>
    <t>zara81</t>
  </si>
  <si>
    <t>zara4eva</t>
  </si>
  <si>
    <t>zara33</t>
  </si>
  <si>
    <t>zara2412</t>
  </si>
  <si>
    <t>zara21</t>
  </si>
  <si>
    <t>zara2007</t>
  </si>
  <si>
    <t>zara2006</t>
  </si>
  <si>
    <t>zara20</t>
  </si>
  <si>
    <t>zara16</t>
  </si>
  <si>
    <t>zara15</t>
  </si>
  <si>
    <t>zara13</t>
  </si>
  <si>
    <t>zara03</t>
  </si>
  <si>
    <t>zaqzaq1</t>
  </si>
  <si>
    <t>zaqxswcde3</t>
  </si>
  <si>
    <t>zaqxsw2</t>
  </si>
  <si>
    <t>zaqwsxedc</t>
  </si>
  <si>
    <t>zaqwsxcde1</t>
  </si>
  <si>
    <t>zaqwerty</t>
  </si>
  <si>
    <t>zaqwas</t>
  </si>
  <si>
    <t>zaqunn2</t>
  </si>
  <si>
    <t>zaquito</t>
  </si>
  <si>
    <t>zaquisha</t>
  </si>
  <si>
    <t>zaqueo</t>
  </si>
  <si>
    <t>zaq1xsw2cde3</t>
  </si>
  <si>
    <t>zaq123wsx</t>
  </si>
  <si>
    <t>zaq11</t>
  </si>
  <si>
    <t>zapple</t>
  </si>
  <si>
    <t>zapper9</t>
  </si>
  <si>
    <t>zappa666</t>
  </si>
  <si>
    <t>zappa13</t>
  </si>
  <si>
    <t>zapotiltic</t>
  </si>
  <si>
    <t>zapopan1</t>
  </si>
  <si>
    <t>zapiram</t>
  </si>
  <si>
    <t>zaping</t>
  </si>
  <si>
    <t>zapiain</t>
  </si>
  <si>
    <t>zaphir</t>
  </si>
  <si>
    <t>zaphiel</t>
  </si>
  <si>
    <t>zaper2</t>
  </si>
  <si>
    <t>zapato37</t>
  </si>
  <si>
    <t>zapato33</t>
  </si>
  <si>
    <t>zapato15</t>
  </si>
  <si>
    <t>zapato10</t>
  </si>
  <si>
    <t>zapatica</t>
  </si>
  <si>
    <t>zapata17</t>
  </si>
  <si>
    <t>zapata14</t>
  </si>
  <si>
    <t>zapata13</t>
  </si>
  <si>
    <t>zapata11</t>
  </si>
  <si>
    <t>zapalka</t>
  </si>
  <si>
    <t>zapakmail</t>
  </si>
  <si>
    <t>zapakita</t>
  </si>
  <si>
    <t>zapador</t>
  </si>
  <si>
    <t>zapada02</t>
  </si>
  <si>
    <t>zapacit</t>
  </si>
  <si>
    <t>zaochen</t>
  </si>
  <si>
    <t>zanzoun</t>
  </si>
  <si>
    <t>zanzan1</t>
  </si>
  <si>
    <t>zany2929</t>
  </si>
  <si>
    <t>zantya</t>
  </si>
  <si>
    <t>zanthe</t>
  </si>
  <si>
    <t>zante09</t>
  </si>
  <si>
    <t>zante05</t>
  </si>
  <si>
    <t>zantacmary</t>
  </si>
  <si>
    <t>zanpakto</t>
  </si>
  <si>
    <t>zano17</t>
  </si>
  <si>
    <t>zannyjam</t>
  </si>
  <si>
    <t>zanny123</t>
  </si>
  <si>
    <t>zannies81</t>
  </si>
  <si>
    <t>zannessa</t>
  </si>
  <si>
    <t>zanner</t>
  </si>
  <si>
    <t>zankokunatenshi</t>
  </si>
  <si>
    <t>zanjoine</t>
  </si>
  <si>
    <t>zanj05</t>
  </si>
  <si>
    <t>zaniyah09</t>
  </si>
  <si>
    <t>zanira</t>
  </si>
  <si>
    <t>zanik</t>
  </si>
  <si>
    <t>zaniga</t>
  </si>
  <si>
    <t>zanie1</t>
  </si>
  <si>
    <t>zaniah2</t>
  </si>
  <si>
    <t>zaniah04</t>
  </si>
  <si>
    <t>zango</t>
  </si>
  <si>
    <t>zangmu</t>
  </si>
  <si>
    <t>zangetsu2</t>
  </si>
  <si>
    <t>zangay</t>
  </si>
  <si>
    <t>zangar</t>
  </si>
  <si>
    <t>zangao</t>
  </si>
  <si>
    <t>zaney</t>
  </si>
  <si>
    <t>zanetta</t>
  </si>
  <si>
    <t>zanet13</t>
  </si>
  <si>
    <t>zanessa4ever</t>
  </si>
  <si>
    <t>zanessa4eva</t>
  </si>
  <si>
    <t>zanessa08</t>
  </si>
  <si>
    <t>zaness</t>
  </si>
  <si>
    <t>zanerkand</t>
  </si>
  <si>
    <t>zaner</t>
  </si>
  <si>
    <t>zaneb</t>
  </si>
  <si>
    <t>zane97</t>
  </si>
  <si>
    <t>zane80</t>
  </si>
  <si>
    <t>zane69</t>
  </si>
  <si>
    <t>zane66</t>
  </si>
  <si>
    <t>zane310</t>
  </si>
  <si>
    <t>zane27</t>
  </si>
  <si>
    <t>zane24</t>
  </si>
  <si>
    <t>zane2003</t>
  </si>
  <si>
    <t>zane17</t>
  </si>
  <si>
    <t>zane101</t>
  </si>
  <si>
    <t>zane08</t>
  </si>
  <si>
    <t>zandut</t>
  </si>
  <si>
    <t>zandueta</t>
  </si>
  <si>
    <t>zandrin</t>
  </si>
  <si>
    <t>zandra12</t>
  </si>
  <si>
    <t>zandi</t>
  </si>
  <si>
    <t>zandhaas</t>
  </si>
  <si>
    <t>zanders</t>
  </si>
  <si>
    <t>zanderdiamond</t>
  </si>
  <si>
    <t>zander825</t>
  </si>
  <si>
    <t>zander79</t>
  </si>
  <si>
    <t>zander24</t>
  </si>
  <si>
    <t>zander19</t>
  </si>
  <si>
    <t>zander14</t>
  </si>
  <si>
    <t>zander13</t>
  </si>
  <si>
    <t>zandee</t>
  </si>
  <si>
    <t>zandae</t>
  </si>
  <si>
    <t>zancuda</t>
  </si>
  <si>
    <t>zancamp</t>
  </si>
  <si>
    <t>zanaria</t>
  </si>
  <si>
    <t>zananosteam</t>
  </si>
  <si>
    <t>zanamaseluta</t>
  </si>
  <si>
    <t>zanaia</t>
  </si>
  <si>
    <t>zanahashim</t>
  </si>
  <si>
    <t>zanadi</t>
  </si>
  <si>
    <t>zana26</t>
  </si>
  <si>
    <t>zana2322</t>
  </si>
  <si>
    <t>zan51133</t>
  </si>
  <si>
    <t>zamzara</t>
  </si>
  <si>
    <t>zamzam1</t>
  </si>
  <si>
    <t>zamya</t>
  </si>
  <si>
    <t>zamudio1</t>
  </si>
  <si>
    <t>zampino</t>
  </si>
  <si>
    <t>zamorra</t>
  </si>
  <si>
    <t>zamoritas</t>
  </si>
  <si>
    <t>zamorak</t>
  </si>
  <si>
    <t>zamora69</t>
  </si>
  <si>
    <t>zamora4</t>
  </si>
  <si>
    <t>zamora3</t>
  </si>
  <si>
    <t>zamora25</t>
  </si>
  <si>
    <t>zamora11</t>
  </si>
  <si>
    <t>zamora07</t>
  </si>
  <si>
    <t>zamor</t>
  </si>
  <si>
    <t>zamonie</t>
  </si>
  <si>
    <t>zamolxis</t>
  </si>
  <si>
    <t>zammy1</t>
  </si>
  <si>
    <t>zammie</t>
  </si>
  <si>
    <t>zammer</t>
  </si>
  <si>
    <t>zamirah</t>
  </si>
  <si>
    <t>zamion</t>
  </si>
  <si>
    <t>zamila</t>
  </si>
  <si>
    <t>zamii</t>
  </si>
  <si>
    <t>zamieski</t>
  </si>
  <si>
    <t>zamica</t>
  </si>
  <si>
    <t>zamiaty</t>
  </si>
  <si>
    <t>zamiah</t>
  </si>
  <si>
    <t>zameqyu</t>
  </si>
  <si>
    <t>zameel</t>
  </si>
  <si>
    <t>zambuka</t>
  </si>
  <si>
    <t>zambri</t>
  </si>
  <si>
    <t>zambrano38</t>
  </si>
  <si>
    <t>zambranito</t>
  </si>
  <si>
    <t>zamboka</t>
  </si>
  <si>
    <t>zambilutza</t>
  </si>
  <si>
    <t>zambie</t>
  </si>
  <si>
    <t>zambia10</t>
  </si>
  <si>
    <t>zambia1</t>
  </si>
  <si>
    <t>zambarici</t>
  </si>
  <si>
    <t>zambal</t>
  </si>
  <si>
    <t>zamazama</t>
  </si>
  <si>
    <t>zamayra</t>
  </si>
  <si>
    <t>zamaya123</t>
  </si>
  <si>
    <t>zamarron</t>
  </si>
  <si>
    <t>zamarripa1</t>
  </si>
  <si>
    <t>zamarra</t>
  </si>
  <si>
    <t>zamana</t>
  </si>
  <si>
    <t>zaman1</t>
  </si>
  <si>
    <t>zamalloa</t>
  </si>
  <si>
    <t>zamael</t>
  </si>
  <si>
    <t>zama11</t>
  </si>
  <si>
    <t>zam1990</t>
  </si>
  <si>
    <t>zam007</t>
  </si>
  <si>
    <t>zalupa</t>
  </si>
  <si>
    <t>zaliyana</t>
  </si>
  <si>
    <t>zaliyah</t>
  </si>
  <si>
    <t>zalita</t>
  </si>
  <si>
    <t>zalina81</t>
  </si>
  <si>
    <t>zalina517163</t>
  </si>
  <si>
    <t>zalime</t>
  </si>
  <si>
    <t>zalilah</t>
  </si>
  <si>
    <t>zalika1</t>
  </si>
  <si>
    <t>zalie</t>
  </si>
  <si>
    <t>zaliana</t>
  </si>
  <si>
    <t>zaleth15</t>
  </si>
  <si>
    <t>zalene</t>
  </si>
  <si>
    <t>zalena</t>
  </si>
  <si>
    <t>zalem123</t>
  </si>
  <si>
    <t>zalehaali</t>
  </si>
  <si>
    <t>zaldua</t>
  </si>
  <si>
    <t>zaldie</t>
  </si>
  <si>
    <t>zalaegerszeg</t>
  </si>
  <si>
    <t>zalabia</t>
  </si>
  <si>
    <t>zakurita</t>
  </si>
  <si>
    <t>zakurah</t>
  </si>
  <si>
    <t>zakon4e</t>
  </si>
  <si>
    <t>zakky1</t>
  </si>
  <si>
    <t>zakkiyah</t>
  </si>
  <si>
    <t>zakkery</t>
  </si>
  <si>
    <t>zakkaz</t>
  </si>
  <si>
    <t>zakk05</t>
  </si>
  <si>
    <t>zakjoe</t>
  </si>
  <si>
    <t>zakiyyah1</t>
  </si>
  <si>
    <t>zakiyah_14</t>
  </si>
  <si>
    <t>zakim</t>
  </si>
  <si>
    <t>zakiey</t>
  </si>
  <si>
    <t>zakie</t>
  </si>
  <si>
    <t>zakiboy</t>
  </si>
  <si>
    <t>zakia2</t>
  </si>
  <si>
    <t>zaketa</t>
  </si>
  <si>
    <t>zakee1</t>
  </si>
  <si>
    <t>zakattack</t>
  </si>
  <si>
    <t>zakaryya</t>
  </si>
  <si>
    <t>zakarya</t>
  </si>
  <si>
    <t>zakariyya</t>
  </si>
  <si>
    <t>zakari02</t>
  </si>
  <si>
    <t>zakadehi</t>
  </si>
  <si>
    <t>zak2007</t>
  </si>
  <si>
    <t>zak12345</t>
  </si>
  <si>
    <t>zak12</t>
  </si>
  <si>
    <t>zak101</t>
  </si>
  <si>
    <t>zak0026852</t>
  </si>
  <si>
    <t>zajicek</t>
  </si>
  <si>
    <t>zajebancija</t>
  </si>
  <si>
    <t>zajace</t>
  </si>
  <si>
    <t>zaizaizai</t>
  </si>
  <si>
    <t>zaituni</t>
  </si>
  <si>
    <t>zaitsev</t>
  </si>
  <si>
    <t>zaiton5</t>
  </si>
  <si>
    <t>zaisa12</t>
  </si>
  <si>
    <t>zairyl</t>
  </si>
  <si>
    <t>zairo</t>
  </si>
  <si>
    <t>zairine</t>
  </si>
  <si>
    <t>zairina</t>
  </si>
  <si>
    <t>zairin93</t>
  </si>
  <si>
    <t>zairin</t>
  </si>
  <si>
    <t>zairan</t>
  </si>
  <si>
    <t>zaira21</t>
  </si>
  <si>
    <t>zaira1017</t>
  </si>
  <si>
    <t>zaira09</t>
  </si>
  <si>
    <t>zainzain</t>
  </si>
  <si>
    <t>zainy</t>
  </si>
  <si>
    <t>zainub</t>
  </si>
  <si>
    <t>zainon</t>
  </si>
  <si>
    <t>zainkhan</t>
  </si>
  <si>
    <t>zainiyah</t>
  </si>
  <si>
    <t>zaine07</t>
  </si>
  <si>
    <t>zainat</t>
  </si>
  <si>
    <t>zainahmad</t>
  </si>
  <si>
    <t>zainabu</t>
  </si>
  <si>
    <t>zainab10</t>
  </si>
  <si>
    <t>zain786</t>
  </si>
  <si>
    <t>zain123</t>
  </si>
  <si>
    <t>zaima</t>
  </si>
  <si>
    <t>zailina</t>
  </si>
  <si>
    <t>zaildar</t>
  </si>
  <si>
    <t>zaika</t>
  </si>
  <si>
    <t>zaifah</t>
  </si>
  <si>
    <t>zaiem</t>
  </si>
  <si>
    <t>zaidina</t>
  </si>
  <si>
    <t>zaidap</t>
  </si>
  <si>
    <t>zaida45</t>
  </si>
  <si>
    <t>zaida14</t>
  </si>
  <si>
    <t>zaida123</t>
  </si>
  <si>
    <t>zaid77</t>
  </si>
  <si>
    <t>zaicos</t>
  </si>
  <si>
    <t>zaiche</t>
  </si>
  <si>
    <t>zaica</t>
  </si>
  <si>
    <t>zaibeth</t>
  </si>
  <si>
    <t>zai814</t>
  </si>
  <si>
    <t>zai0204</t>
  </si>
  <si>
    <t>zahroh</t>
  </si>
  <si>
    <t>zahria1</t>
  </si>
  <si>
    <t>zahrazahra</t>
  </si>
  <si>
    <t>zahrajan</t>
  </si>
  <si>
    <t>zahra99</t>
  </si>
  <si>
    <t>zahra786</t>
  </si>
  <si>
    <t>zahra13</t>
  </si>
  <si>
    <t>zahra123</t>
  </si>
  <si>
    <t>zahoor</t>
  </si>
  <si>
    <t>zahmyria</t>
  </si>
  <si>
    <t>zahiyah</t>
  </si>
  <si>
    <t>zahiri</t>
  </si>
  <si>
    <t>zahira21</t>
  </si>
  <si>
    <t>zahira1</t>
  </si>
  <si>
    <t>zahier</t>
  </si>
  <si>
    <t>zahide</t>
  </si>
  <si>
    <t>zahidaf2</t>
  </si>
  <si>
    <t>zahid1</t>
  </si>
  <si>
    <t>zahera</t>
  </si>
  <si>
    <t>zaheed</t>
  </si>
  <si>
    <t>zaharias</t>
  </si>
  <si>
    <t>zaharaa87</t>
  </si>
  <si>
    <t>zahahadid</t>
  </si>
  <si>
    <t>zahadum</t>
  </si>
  <si>
    <t>zahabi</t>
  </si>
  <si>
    <t>zaggin</t>
  </si>
  <si>
    <t>zagato</t>
  </si>
  <si>
    <t>zafuan</t>
  </si>
  <si>
    <t>zafra91</t>
  </si>
  <si>
    <t>zafiros</t>
  </si>
  <si>
    <t>zafiro1</t>
  </si>
  <si>
    <t>zafillah310</t>
  </si>
  <si>
    <t>zafer</t>
  </si>
  <si>
    <t>zaeta</t>
  </si>
  <si>
    <t>zaeshaun</t>
  </si>
  <si>
    <t>zaerah</t>
  </si>
  <si>
    <t>zaenuri</t>
  </si>
  <si>
    <t>zaenat64</t>
  </si>
  <si>
    <t>zaelyn</t>
  </si>
  <si>
    <t>zaefron</t>
  </si>
  <si>
    <t>zadok</t>
  </si>
  <si>
    <t>zadizta</t>
  </si>
  <si>
    <t>zadine</t>
  </si>
  <si>
    <t>zadika</t>
  </si>
  <si>
    <t>zadiam</t>
  </si>
  <si>
    <t>zaden</t>
  </si>
  <si>
    <t>zadam</t>
  </si>
  <si>
    <t>zada12</t>
  </si>
  <si>
    <t>zacycody</t>
  </si>
  <si>
    <t>zacyashley</t>
  </si>
  <si>
    <t>zacvan</t>
  </si>
  <si>
    <t>zacualpa</t>
  </si>
  <si>
    <t>zacshot</t>
  </si>
  <si>
    <t>zacposen</t>
  </si>
  <si>
    <t>zacplummer</t>
  </si>
  <si>
    <t>zacory</t>
  </si>
  <si>
    <t>zacnesa</t>
  </si>
  <si>
    <t>zacman1</t>
  </si>
  <si>
    <t>zacmac</t>
  </si>
  <si>
    <t>zaclona</t>
  </si>
  <si>
    <t>zacl13</t>
  </si>
  <si>
    <t>zackzane</t>
  </si>
  <si>
    <t>zackyv7</t>
  </si>
  <si>
    <t>zackyv1</t>
  </si>
  <si>
    <t>zackybaby</t>
  </si>
  <si>
    <t>zacky7</t>
  </si>
  <si>
    <t>zacky.v</t>
  </si>
  <si>
    <t>zackx</t>
  </si>
  <si>
    <t>zacksgirl</t>
  </si>
  <si>
    <t>zacknick</t>
  </si>
  <si>
    <t>zackm</t>
  </si>
  <si>
    <t>zacklover</t>
  </si>
  <si>
    <t>zackim</t>
  </si>
  <si>
    <t>zackie1</t>
  </si>
  <si>
    <t>zackery6</t>
  </si>
  <si>
    <t>zackery4</t>
  </si>
  <si>
    <t>zackery18</t>
  </si>
  <si>
    <t>zackery13</t>
  </si>
  <si>
    <t>zacker</t>
  </si>
  <si>
    <t>zacke</t>
  </si>
  <si>
    <t>zackbaby</t>
  </si>
  <si>
    <t>zackary814</t>
  </si>
  <si>
    <t>zackary4</t>
  </si>
  <si>
    <t>zackary20</t>
  </si>
  <si>
    <t>zackary11</t>
  </si>
  <si>
    <t>zackary-1</t>
  </si>
  <si>
    <t>zackariah</t>
  </si>
  <si>
    <t>zackaria</t>
  </si>
  <si>
    <t>zack98</t>
  </si>
  <si>
    <t>zack97</t>
  </si>
  <si>
    <t>zack831</t>
  </si>
  <si>
    <t>zack827</t>
  </si>
  <si>
    <t>zack789</t>
  </si>
  <si>
    <t>zack78</t>
  </si>
  <si>
    <t>zack777</t>
  </si>
  <si>
    <t>zack68</t>
  </si>
  <si>
    <t>zack56</t>
  </si>
  <si>
    <t>zack52</t>
  </si>
  <si>
    <t>zack456</t>
  </si>
  <si>
    <t>zack420</t>
  </si>
  <si>
    <t>zack42</t>
  </si>
  <si>
    <t>zack33</t>
  </si>
  <si>
    <t>zack31</t>
  </si>
  <si>
    <t>zack25</t>
  </si>
  <si>
    <t>zack2010</t>
  </si>
  <si>
    <t>zack2002</t>
  </si>
  <si>
    <t>zack20</t>
  </si>
  <si>
    <t>zack2</t>
  </si>
  <si>
    <t>zack1997</t>
  </si>
  <si>
    <t>zack1986</t>
  </si>
  <si>
    <t>zack143</t>
  </si>
  <si>
    <t>zack12345</t>
  </si>
  <si>
    <t>zack1233</t>
  </si>
  <si>
    <t>zack111</t>
  </si>
  <si>
    <t>zack0622</t>
  </si>
  <si>
    <t>zack0</t>
  </si>
  <si>
    <t>zack**</t>
  </si>
  <si>
    <t>zack&amp;cody</t>
  </si>
  <si>
    <t>zacissexy1</t>
  </si>
  <si>
    <t>zacishot1</t>
  </si>
  <si>
    <t>zachzoe03</t>
  </si>
  <si>
    <t>zachy123</t>
  </si>
  <si>
    <t>zachw</t>
  </si>
  <si>
    <t>zachtyler</t>
  </si>
  <si>
    <t>zachsmom</t>
  </si>
  <si>
    <t>zachsgurl</t>
  </si>
  <si>
    <t>zachsbaby1</t>
  </si>
  <si>
    <t>zachs1</t>
  </si>
  <si>
    <t>zachs#1</t>
  </si>
  <si>
    <t>zachry1</t>
  </si>
  <si>
    <t>zachp4</t>
  </si>
  <si>
    <t>zachnelson</t>
  </si>
  <si>
    <t>zachlove</t>
  </si>
  <si>
    <t>zachli</t>
  </si>
  <si>
    <t>zachlabdog</t>
  </si>
  <si>
    <t>zachjoseph</t>
  </si>
  <si>
    <t>zachjake</t>
  </si>
  <si>
    <t>zachishott</t>
  </si>
  <si>
    <t>zachh</t>
  </si>
  <si>
    <t>zachgreen</t>
  </si>
  <si>
    <t>zachg1</t>
  </si>
  <si>
    <t>zachg</t>
  </si>
  <si>
    <t>zachey</t>
  </si>
  <si>
    <t>zachesky</t>
  </si>
  <si>
    <t>zachery9</t>
  </si>
  <si>
    <t>zachery8</t>
  </si>
  <si>
    <t>zachery5</t>
  </si>
  <si>
    <t>zachery07</t>
  </si>
  <si>
    <t>zachery01</t>
  </si>
  <si>
    <t>zachemya</t>
  </si>
  <si>
    <t>zachel</t>
  </si>
  <si>
    <t>zache</t>
  </si>
  <si>
    <t>zacharymichael</t>
  </si>
  <si>
    <t>zacharym</t>
  </si>
  <si>
    <t>zacharyk</t>
  </si>
  <si>
    <t>zacharyjames</t>
  </si>
  <si>
    <t>zacharydavid</t>
  </si>
  <si>
    <t>zachary&lt;3</t>
  </si>
  <si>
    <t>zachary91</t>
  </si>
  <si>
    <t>zachary85</t>
  </si>
  <si>
    <t>zachary77</t>
  </si>
  <si>
    <t>zachary61</t>
  </si>
  <si>
    <t>zachary31</t>
  </si>
  <si>
    <t>zachary2399</t>
  </si>
  <si>
    <t>zachary2006</t>
  </si>
  <si>
    <t>zachary2000</t>
  </si>
  <si>
    <t>zachary1996</t>
  </si>
  <si>
    <t>zachary121</t>
  </si>
  <si>
    <t>zachary0904</t>
  </si>
  <si>
    <t>zachary*</t>
  </si>
  <si>
    <t>zacharius</t>
  </si>
  <si>
    <t>zacharie1</t>
  </si>
  <si>
    <t>zacharie07</t>
  </si>
  <si>
    <t>zachariah2</t>
  </si>
  <si>
    <t>zachariah11</t>
  </si>
  <si>
    <t>zacharee</t>
  </si>
  <si>
    <t>zachallen</t>
  </si>
  <si>
    <t>zachalex</t>
  </si>
  <si>
    <t>zach89</t>
  </si>
  <si>
    <t>zach83</t>
  </si>
  <si>
    <t>zach76</t>
  </si>
  <si>
    <t>zach54</t>
  </si>
  <si>
    <t>zach3</t>
  </si>
  <si>
    <t>zach29</t>
  </si>
  <si>
    <t>zach213</t>
  </si>
  <si>
    <t>zach2012</t>
  </si>
  <si>
    <t>zach2007</t>
  </si>
  <si>
    <t>zach1997</t>
  </si>
  <si>
    <t>zach1994</t>
  </si>
  <si>
    <t>zach1992</t>
  </si>
  <si>
    <t>zach1123</t>
  </si>
  <si>
    <t>zach1030</t>
  </si>
  <si>
    <t>zach0614</t>
  </si>
  <si>
    <t>zach0203</t>
  </si>
  <si>
    <t>zach!</t>
  </si>
  <si>
    <t>zacferon</t>
  </si>
  <si>
    <t>zacer58</t>
  </si>
  <si>
    <t>zacefrons</t>
  </si>
  <si>
    <t>zacefronlove</t>
  </si>
  <si>
    <t>zacefronisfit</t>
  </si>
  <si>
    <t>zacefronhottie</t>
  </si>
  <si>
    <t>zacefron94</t>
  </si>
  <si>
    <t>zacefron91</t>
  </si>
  <si>
    <t>zacefron69</t>
  </si>
  <si>
    <t>zacefron6</t>
  </si>
  <si>
    <t>zacefron4ever</t>
  </si>
  <si>
    <t>zacefron4eva</t>
  </si>
  <si>
    <t>zacefron1987</t>
  </si>
  <si>
    <t>zacefron0</t>
  </si>
  <si>
    <t>zacefro</t>
  </si>
  <si>
    <t>zaceforn</t>
  </si>
  <si>
    <t>zacefon</t>
  </si>
  <si>
    <t>zaceffron1</t>
  </si>
  <si>
    <t>zacef</t>
  </si>
  <si>
    <t>zaccie</t>
  </si>
  <si>
    <t>zacchaeus1</t>
  </si>
  <si>
    <t>zaccey</t>
  </si>
  <si>
    <t>zacbaby</t>
  </si>
  <si>
    <t>zacatecas9</t>
  </si>
  <si>
    <t>zacatecas15</t>
  </si>
  <si>
    <t>zacata</t>
  </si>
  <si>
    <t>zacarie</t>
  </si>
  <si>
    <t>zacara</t>
  </si>
  <si>
    <t>zacandcody3</t>
  </si>
  <si>
    <t>zacamil</t>
  </si>
  <si>
    <t>zacahry</t>
  </si>
  <si>
    <t>zac_efron_07</t>
  </si>
  <si>
    <t>zac_efron1</t>
  </si>
  <si>
    <t>zac666</t>
  </si>
  <si>
    <t>zac4life</t>
  </si>
  <si>
    <t>zac21</t>
  </si>
  <si>
    <t>zac2008</t>
  </si>
  <si>
    <t>zac1log</t>
  </si>
  <si>
    <t>zac18</t>
  </si>
  <si>
    <t>zac12</t>
  </si>
  <si>
    <t>zac1022</t>
  </si>
  <si>
    <t>zac1018</t>
  </si>
  <si>
    <t>zac100</t>
  </si>
  <si>
    <t>zabumafu</t>
  </si>
  <si>
    <t>zabulka</t>
  </si>
  <si>
    <t>zabrozo</t>
  </si>
  <si>
    <t>zabou</t>
  </si>
  <si>
    <t>zaboomafoos</t>
  </si>
  <si>
    <t>zabina</t>
  </si>
  <si>
    <t>zabiela</t>
  </si>
  <si>
    <t>zabidah</t>
  </si>
  <si>
    <t>zabela</t>
  </si>
  <si>
    <t>zabel</t>
  </si>
  <si>
    <t>zabegana</t>
  </si>
  <si>
    <t>zabedy</t>
  </si>
  <si>
    <t>zabedah</t>
  </si>
  <si>
    <t>zabdiel1</t>
  </si>
  <si>
    <t>zabcia</t>
  </si>
  <si>
    <t>zabala12</t>
  </si>
  <si>
    <t>zabaglione</t>
  </si>
  <si>
    <t>zaazaa</t>
  </si>
  <si>
    <t>zaarra</t>
  </si>
  <si>
    <t>zaandam</t>
  </si>
  <si>
    <t>zaakirah1</t>
  </si>
  <si>
    <t>zaahir</t>
  </si>
  <si>
    <t>zaCre6ud</t>
  </si>
  <si>
    <t>za5394</t>
  </si>
  <si>
    <t>za2772538</t>
  </si>
  <si>
    <t>za1987</t>
  </si>
  <si>
    <t>za0859678954</t>
  </si>
  <si>
    <t>za0805990667</t>
  </si>
  <si>
    <t>za05hi02</t>
  </si>
  <si>
    <t>zXcVbNm</t>
  </si>
  <si>
    <t>zWiggy</t>
  </si>
  <si>
    <t>z@cefr0n</t>
  </si>
  <si>
    <t>z9664395</t>
  </si>
  <si>
    <t>z9389912</t>
  </si>
  <si>
    <t>z921210311</t>
  </si>
  <si>
    <t>z7tm17nx</t>
  </si>
  <si>
    <t>z789456</t>
  </si>
  <si>
    <t>z777777</t>
  </si>
  <si>
    <t>z7247169</t>
  </si>
  <si>
    <t>z71truck</t>
  </si>
  <si>
    <t>z71rodeo</t>
  </si>
  <si>
    <t>z6tbmbtsq</t>
  </si>
  <si>
    <t>z54991y</t>
  </si>
  <si>
    <t>z54321</t>
  </si>
  <si>
    <t>z5214789</t>
  </si>
  <si>
    <t>z4kvp8in</t>
  </si>
  <si>
    <t>z427711</t>
  </si>
  <si>
    <t>z3naida</t>
  </si>
  <si>
    <t>z3815z</t>
  </si>
  <si>
    <t>z33333</t>
  </si>
  <si>
    <t>z32qpm</t>
  </si>
  <si>
    <t>z32145678</t>
  </si>
  <si>
    <t>z27ebv</t>
  </si>
  <si>
    <t>z1z1z1</t>
  </si>
  <si>
    <t>z1x2c3v4b5n6</t>
  </si>
  <si>
    <t>z1mmerman</t>
  </si>
  <si>
    <t>z1761332</t>
  </si>
  <si>
    <t>z12z12</t>
  </si>
  <si>
    <t>z123hsing</t>
  </si>
  <si>
    <t>z121212</t>
  </si>
  <si>
    <t>z11z11</t>
  </si>
  <si>
    <t>z101295</t>
  </si>
  <si>
    <t>z0mb13</t>
  </si>
  <si>
    <t>z0ld1ck</t>
  </si>
  <si>
    <t>z0d1ac</t>
  </si>
  <si>
    <t>z091521291</t>
  </si>
  <si>
    <t>z07128403</t>
  </si>
  <si>
    <t>z02061993</t>
  </si>
  <si>
    <t>iyd86o</t>
  </si>
  <si>
    <t>yzzah</t>
  </si>
  <si>
    <t>yzzabelle</t>
  </si>
  <si>
    <t>yzza08</t>
  </si>
  <si>
    <t>yzyzyz</t>
  </si>
  <si>
    <t>yzobelle</t>
  </si>
  <si>
    <t>yzo0917</t>
  </si>
  <si>
    <t>yznabera</t>
  </si>
  <si>
    <t>yzfr1</t>
  </si>
  <si>
    <t>yzf-r6</t>
  </si>
  <si>
    <t>yzavelle</t>
  </si>
  <si>
    <t>yzamar</t>
  </si>
  <si>
    <t>yzah08</t>
  </si>
  <si>
    <t>yyz281p</t>
  </si>
  <si>
    <t>yyyyyyyyyyyyyyy</t>
  </si>
  <si>
    <t>yyyyyuui</t>
  </si>
  <si>
    <t>yyyaaa</t>
  </si>
  <si>
    <t>yyy888</t>
  </si>
  <si>
    <t>yyy666</t>
  </si>
  <si>
    <t>yyngan</t>
  </si>
  <si>
    <t>yyhp2fbxe</t>
  </si>
  <si>
    <t>yyecd1</t>
  </si>
  <si>
    <t>yybb2233</t>
  </si>
  <si>
    <t>yyamahaa</t>
  </si>
  <si>
    <t>yy351512</t>
  </si>
  <si>
    <t>yy210699</t>
  </si>
  <si>
    <t>yy2065</t>
  </si>
  <si>
    <t>yy0302</t>
  </si>
  <si>
    <t>yxz8bc3c</t>
  </si>
  <si>
    <t>yxuwei2j01909</t>
  </si>
  <si>
    <t>yxo510</t>
  </si>
  <si>
    <t>yxeva4</t>
  </si>
  <si>
    <t>yxcvyxcv</t>
  </si>
  <si>
    <t>yvonny</t>
  </si>
  <si>
    <t>yvonnex</t>
  </si>
  <si>
    <t>yvonnevo</t>
  </si>
  <si>
    <t>yvonne91</t>
  </si>
  <si>
    <t>yvonne89</t>
  </si>
  <si>
    <t>yvonne85</t>
  </si>
  <si>
    <t>yvonne68</t>
  </si>
  <si>
    <t>yvonne67</t>
  </si>
  <si>
    <t>yvonne66</t>
  </si>
  <si>
    <t>yvonne30</t>
  </si>
  <si>
    <t>yvonne2005</t>
  </si>
  <si>
    <t>yvonne1234</t>
  </si>
  <si>
    <t>yvonne108</t>
  </si>
  <si>
    <t>yvonne07</t>
  </si>
  <si>
    <t>yvonne04</t>
  </si>
  <si>
    <t>yvonne00</t>
  </si>
  <si>
    <t>yvonne!</t>
  </si>
  <si>
    <t>yvonia</t>
  </si>
  <si>
    <t>yvonda</t>
  </si>
  <si>
    <t>yvolvere</t>
  </si>
  <si>
    <t>yvn3vp</t>
  </si>
  <si>
    <t>yville</t>
  </si>
  <si>
    <t>yvi777</t>
  </si>
  <si>
    <t>yvhonne</t>
  </si>
  <si>
    <t>yvettesan1</t>
  </si>
  <si>
    <t>yvettelove</t>
  </si>
  <si>
    <t>yvette89</t>
  </si>
  <si>
    <t>yvette85</t>
  </si>
  <si>
    <t>yvette82</t>
  </si>
  <si>
    <t>yvette69</t>
  </si>
  <si>
    <t>yvette40</t>
  </si>
  <si>
    <t>yvette35</t>
  </si>
  <si>
    <t>yvette24</t>
  </si>
  <si>
    <t>yvette2003</t>
  </si>
  <si>
    <t>yvette17</t>
  </si>
  <si>
    <t>yvette#1</t>
  </si>
  <si>
    <t>yvesrocher</t>
  </si>
  <si>
    <t>yves13</t>
  </si>
  <si>
    <t>yves123</t>
  </si>
  <si>
    <t>yvelines</t>
  </si>
  <si>
    <t>yveenes</t>
  </si>
  <si>
    <t>yvanna1</t>
  </si>
  <si>
    <t>yvanka</t>
  </si>
  <si>
    <t>yvancito</t>
  </si>
  <si>
    <t>yvana</t>
  </si>
  <si>
    <t>yvan20</t>
  </si>
  <si>
    <t>yv38dd</t>
  </si>
  <si>
    <t>yuyus</t>
  </si>
  <si>
    <t>yuyunn</t>
  </si>
  <si>
    <t>yuyul</t>
  </si>
  <si>
    <t>yuyuiyu</t>
  </si>
  <si>
    <t>yuyuita</t>
  </si>
  <si>
    <t>yuyuhakushu</t>
  </si>
  <si>
    <t>yuyubita</t>
  </si>
  <si>
    <t>yuyu88</t>
  </si>
  <si>
    <t>yuyu20</t>
  </si>
  <si>
    <t>yuyu1985</t>
  </si>
  <si>
    <t>yuyu19</t>
  </si>
  <si>
    <t>yuyu18</t>
  </si>
  <si>
    <t>yuyu17</t>
  </si>
  <si>
    <t>yuyoyu</t>
  </si>
  <si>
    <t>yuyo2000</t>
  </si>
  <si>
    <t>yuylove</t>
  </si>
  <si>
    <t>yuxuan</t>
  </si>
  <si>
    <t>yuwannakno</t>
  </si>
  <si>
    <t>yuwanar9</t>
  </si>
  <si>
    <t>yuvonne</t>
  </si>
  <si>
    <t>yuventus</t>
  </si>
  <si>
    <t>yuvaraja</t>
  </si>
  <si>
    <t>yuvan</t>
  </si>
  <si>
    <t>yuushirota</t>
  </si>
  <si>
    <t>yuurishibuya</t>
  </si>
  <si>
    <t>yuuna</t>
  </si>
  <si>
    <t>yuumiki</t>
  </si>
  <si>
    <t>yuuki14</t>
  </si>
  <si>
    <t>yuuka</t>
  </si>
  <si>
    <t>yutthana</t>
  </si>
  <si>
    <t>yuttasak</t>
  </si>
  <si>
    <t>yutha</t>
  </si>
  <si>
    <t>yusuph</t>
  </si>
  <si>
    <t>yusufemre</t>
  </si>
  <si>
    <t>yusufcan</t>
  </si>
  <si>
    <t>yusufali</t>
  </si>
  <si>
    <t>yusuf1979</t>
  </si>
  <si>
    <t>yusuf1</t>
  </si>
  <si>
    <t>yustinus</t>
  </si>
  <si>
    <t>yustia</t>
  </si>
  <si>
    <t>yusti</t>
  </si>
  <si>
    <t>yussara</t>
  </si>
  <si>
    <t>yusrykru</t>
  </si>
  <si>
    <t>yusronika</t>
  </si>
  <si>
    <t>yusnunci</t>
  </si>
  <si>
    <t>yusnita</t>
  </si>
  <si>
    <t>yusniel1</t>
  </si>
  <si>
    <t>yusniel</t>
  </si>
  <si>
    <t>yusner</t>
  </si>
  <si>
    <t>yusnaini</t>
  </si>
  <si>
    <t>yusmery</t>
  </si>
  <si>
    <t>yusita</t>
  </si>
  <si>
    <t>yusisleidis</t>
  </si>
  <si>
    <t>yusif</t>
  </si>
  <si>
    <t>yusien</t>
  </si>
  <si>
    <t>yushuryu1</t>
  </si>
  <si>
    <t>yushu</t>
  </si>
  <si>
    <t>yushiro</t>
  </si>
  <si>
    <t>yushiko</t>
  </si>
  <si>
    <t>yushi</t>
  </si>
  <si>
    <t>yusbiantorospulga</t>
  </si>
  <si>
    <t>yusaini</t>
  </si>
  <si>
    <t>yus123</t>
  </si>
  <si>
    <t>yuryteamo</t>
  </si>
  <si>
    <t>yuryko</t>
  </si>
  <si>
    <t>yurubi</t>
  </si>
  <si>
    <t>yurri</t>
  </si>
  <si>
    <t>yurple</t>
  </si>
  <si>
    <t>yurong</t>
  </si>
  <si>
    <t>yurmomsfat</t>
  </si>
  <si>
    <t>yurmom00</t>
  </si>
  <si>
    <t>yurleny</t>
  </si>
  <si>
    <t>yurleidy</t>
  </si>
  <si>
    <t>yurixi</t>
  </si>
  <si>
    <t>yuritzin</t>
  </si>
  <si>
    <t>yurito</t>
  </si>
  <si>
    <t>yurishibuya</t>
  </si>
  <si>
    <t>yurisa</t>
  </si>
  <si>
    <t>yuripy</t>
  </si>
  <si>
    <t>yuripogi</t>
  </si>
  <si>
    <t>yurime</t>
  </si>
  <si>
    <t>yurik</t>
  </si>
  <si>
    <t>yuriii</t>
  </si>
  <si>
    <t>yuridia5</t>
  </si>
  <si>
    <t>yurida</t>
  </si>
  <si>
    <t>yuricute</t>
  </si>
  <si>
    <t>yuri76</t>
  </si>
  <si>
    <t>yuri69</t>
  </si>
  <si>
    <t>yuri42</t>
  </si>
  <si>
    <t>yuri23</t>
  </si>
  <si>
    <t>yuri21</t>
  </si>
  <si>
    <t>yuri10</t>
  </si>
  <si>
    <t>yuri05</t>
  </si>
  <si>
    <t>yureni</t>
  </si>
  <si>
    <t>yurena</t>
  </si>
  <si>
    <t>yuremi</t>
  </si>
  <si>
    <t>yureli</t>
  </si>
  <si>
    <t>yurchick</t>
  </si>
  <si>
    <t>yuranis</t>
  </si>
  <si>
    <t>yuranan</t>
  </si>
  <si>
    <t>yurak</t>
  </si>
  <si>
    <t>yuraini</t>
  </si>
  <si>
    <t>yuquito</t>
  </si>
  <si>
    <t>yuqing</t>
  </si>
  <si>
    <t>yupyuppuy</t>
  </si>
  <si>
    <t>yupyup7</t>
  </si>
  <si>
    <t>yuppi</t>
  </si>
  <si>
    <t>yuppers8</t>
  </si>
  <si>
    <t>yupperonie1122</t>
  </si>
  <si>
    <t>yupongatana</t>
  </si>
  <si>
    <t>yupis3</t>
  </si>
  <si>
    <t>yupi123</t>
  </si>
  <si>
    <t>yupendi</t>
  </si>
  <si>
    <t>yuosuck</t>
  </si>
  <si>
    <t>yuo123</t>
  </si>
  <si>
    <t>yunzita</t>
  </si>
  <si>
    <t>yunyin</t>
  </si>
  <si>
    <t>yunusyunus</t>
  </si>
  <si>
    <t>yunusemre</t>
  </si>
  <si>
    <t>yunus_1992</t>
  </si>
  <si>
    <t>yunuhen</t>
  </si>
  <si>
    <t>yunuen1</t>
  </si>
  <si>
    <t>yunuel</t>
  </si>
  <si>
    <t>yunting</t>
  </si>
  <si>
    <t>yunson</t>
  </si>
  <si>
    <t>yunny</t>
  </si>
  <si>
    <t>yunnah</t>
  </si>
  <si>
    <t>yunker</t>
  </si>
  <si>
    <t>yunjae4ever</t>
  </si>
  <si>
    <t>yuniza</t>
  </si>
  <si>
    <t>yuniyuni</t>
  </si>
  <si>
    <t>yunito</t>
  </si>
  <si>
    <t>yunis</t>
  </si>
  <si>
    <t>yunior12</t>
  </si>
  <si>
    <t>yuningsih</t>
  </si>
  <si>
    <t>yuniesky</t>
  </si>
  <si>
    <t>yunica</t>
  </si>
  <si>
    <t>yuniarto</t>
  </si>
  <si>
    <t>yuniardie</t>
  </si>
  <si>
    <t>yunian</t>
  </si>
  <si>
    <t>yuni13</t>
  </si>
  <si>
    <t>yungwun1</t>
  </si>
  <si>
    <t>yungwun</t>
  </si>
  <si>
    <t>yungthug</t>
  </si>
  <si>
    <t>yungster</t>
  </si>
  <si>
    <t>yungstar1</t>
  </si>
  <si>
    <t>yungsavage</t>
  </si>
  <si>
    <t>yungprince</t>
  </si>
  <si>
    <t>yungneo33</t>
  </si>
  <si>
    <t>yungmoney4</t>
  </si>
  <si>
    <t>yungluv7</t>
  </si>
  <si>
    <t>yunglove1</t>
  </si>
  <si>
    <t>yungloce</t>
  </si>
  <si>
    <t>yungla</t>
  </si>
  <si>
    <t>yungking1</t>
  </si>
  <si>
    <t>yungkilla</t>
  </si>
  <si>
    <t>yungkash</t>
  </si>
  <si>
    <t>yungj11</t>
  </si>
  <si>
    <t>yungj1</t>
  </si>
  <si>
    <t>yunghai</t>
  </si>
  <si>
    <t>yunggutta</t>
  </si>
  <si>
    <t>yunggunna1</t>
  </si>
  <si>
    <t>yungfresh1</t>
  </si>
  <si>
    <t>yungduke</t>
  </si>
  <si>
    <t>yungciti</t>
  </si>
  <si>
    <t>yungc1</t>
  </si>
  <si>
    <t>yungboss1</t>
  </si>
  <si>
    <t>yungblack</t>
  </si>
  <si>
    <t>yungah1</t>
  </si>
  <si>
    <t>yungace</t>
  </si>
  <si>
    <t>yung96</t>
  </si>
  <si>
    <t>yung</t>
  </si>
  <si>
    <t>yunero</t>
  </si>
  <si>
    <t>yunda</t>
  </si>
  <si>
    <t>yunchi</t>
  </si>
  <si>
    <t>yunayuna</t>
  </si>
  <si>
    <t>yunatifa</t>
  </si>
  <si>
    <t>yunami</t>
  </si>
  <si>
    <t>yunalyn</t>
  </si>
  <si>
    <t>yunalesca1</t>
  </si>
  <si>
    <t>yunaffx2</t>
  </si>
  <si>
    <t>yuna91</t>
  </si>
  <si>
    <t>yuna19</t>
  </si>
  <si>
    <t>yuna15</t>
  </si>
  <si>
    <t>yuna123</t>
  </si>
  <si>
    <t>yuna11</t>
  </si>
  <si>
    <t>yuna1000</t>
  </si>
  <si>
    <t>yuna06</t>
  </si>
  <si>
    <t>yun123</t>
  </si>
  <si>
    <t>yumyumbaby</t>
  </si>
  <si>
    <t>yumyum88</t>
  </si>
  <si>
    <t>yumyum77</t>
  </si>
  <si>
    <t>yumyum4</t>
  </si>
  <si>
    <t>yumyum3</t>
  </si>
  <si>
    <t>yumyum16</t>
  </si>
  <si>
    <t>yumyum14</t>
  </si>
  <si>
    <t>yumyum08</t>
  </si>
  <si>
    <t>yumyum07</t>
  </si>
  <si>
    <t>yumyum0</t>
  </si>
  <si>
    <t>yumy95</t>
  </si>
  <si>
    <t>yumy12</t>
  </si>
  <si>
    <t>yummyyumyum</t>
  </si>
  <si>
    <t>yummyyum1</t>
  </si>
  <si>
    <t>yummysweets</t>
  </si>
  <si>
    <t>yummyone</t>
  </si>
  <si>
    <t>yummyness</t>
  </si>
  <si>
    <t>yummyj</t>
  </si>
  <si>
    <t>yummyhunny</t>
  </si>
  <si>
    <t>yummyfood</t>
  </si>
  <si>
    <t>yummydummy</t>
  </si>
  <si>
    <t>yummydoors8</t>
  </si>
  <si>
    <t>yummydmc</t>
  </si>
  <si>
    <t>yummychocolate</t>
  </si>
  <si>
    <t>yummybaby</t>
  </si>
  <si>
    <t>yummybabe</t>
  </si>
  <si>
    <t>yummyb</t>
  </si>
  <si>
    <t>yummy96</t>
  </si>
  <si>
    <t>yummy9</t>
  </si>
  <si>
    <t>yummy77</t>
  </si>
  <si>
    <t>yummy420</t>
  </si>
  <si>
    <t>yummy33</t>
  </si>
  <si>
    <t>yummy28</t>
  </si>
  <si>
    <t>yummy06</t>
  </si>
  <si>
    <t>yummy04</t>
  </si>
  <si>
    <t>yummy00</t>
  </si>
  <si>
    <t>yummoi</t>
  </si>
  <si>
    <t>yummii</t>
  </si>
  <si>
    <t>yummier</t>
  </si>
  <si>
    <t>yummi12</t>
  </si>
  <si>
    <t>yummey</t>
  </si>
  <si>
    <t>yummer</t>
  </si>
  <si>
    <t>yummeh</t>
  </si>
  <si>
    <t>yumiyoshi</t>
  </si>
  <si>
    <t>yumirose</t>
  </si>
  <si>
    <t>yumilove</t>
  </si>
  <si>
    <t>yumilka</t>
  </si>
  <si>
    <t>yumila</t>
  </si>
  <si>
    <t>yumico</t>
  </si>
  <si>
    <t>yumi99</t>
  </si>
  <si>
    <t>yumi18</t>
  </si>
  <si>
    <t>yumcake</t>
  </si>
  <si>
    <t>yumbo</t>
  </si>
  <si>
    <t>yumary</t>
  </si>
  <si>
    <t>yumanyi</t>
  </si>
  <si>
    <t>yum_yum</t>
  </si>
  <si>
    <t>yulyncute</t>
  </si>
  <si>
    <t>yuly101505</t>
  </si>
  <si>
    <t>yulmaleon</t>
  </si>
  <si>
    <t>yulma</t>
  </si>
  <si>
    <t>yulliana</t>
  </si>
  <si>
    <t>yulli</t>
  </si>
  <si>
    <t>yulizza</t>
  </si>
  <si>
    <t>yuliza1</t>
  </si>
  <si>
    <t>yulix</t>
  </si>
  <si>
    <t>yulit</t>
  </si>
  <si>
    <t>yulistar270288</t>
  </si>
  <si>
    <t>yulissa97</t>
  </si>
  <si>
    <t>yulissa08</t>
  </si>
  <si>
    <t>yulilinda</t>
  </si>
  <si>
    <t>yulika</t>
  </si>
  <si>
    <t>yulii</t>
  </si>
  <si>
    <t>yuliett</t>
  </si>
  <si>
    <t>yulichka</t>
  </si>
  <si>
    <t>yulibeth</t>
  </si>
  <si>
    <t>yuliav</t>
  </si>
  <si>
    <t>yuliati</t>
  </si>
  <si>
    <t>yuliasih</t>
  </si>
  <si>
    <t>yulias</t>
  </si>
  <si>
    <t>yuliany</t>
  </si>
  <si>
    <t>yuliansyah</t>
  </si>
  <si>
    <t>yulianni</t>
  </si>
  <si>
    <t>yuliana13</t>
  </si>
  <si>
    <t>yuliana02</t>
  </si>
  <si>
    <t>yuliam</t>
  </si>
  <si>
    <t>yuli97</t>
  </si>
  <si>
    <t>yuli6</t>
  </si>
  <si>
    <t>yuli45</t>
  </si>
  <si>
    <t>yuli22</t>
  </si>
  <si>
    <t>yuli1996</t>
  </si>
  <si>
    <t>yuli05</t>
  </si>
  <si>
    <t>yuleisi1</t>
  </si>
  <si>
    <t>yulee</t>
  </si>
  <si>
    <t>yulduz</t>
  </si>
  <si>
    <t>yulaaj</t>
  </si>
  <si>
    <t>yukyee</t>
  </si>
  <si>
    <t>yukyayuk</t>
  </si>
  <si>
    <t>yukunga</t>
  </si>
  <si>
    <t>yuktufu9</t>
  </si>
  <si>
    <t>yukoyuko</t>
  </si>
  <si>
    <t>yukon911</t>
  </si>
  <si>
    <t>yukon5</t>
  </si>
  <si>
    <t>yukon08</t>
  </si>
  <si>
    <t>yukky</t>
  </si>
  <si>
    <t>yukka</t>
  </si>
  <si>
    <t>yukiyumi</t>
  </si>
  <si>
    <t>yukiwar</t>
  </si>
  <si>
    <t>yukitoyue</t>
  </si>
  <si>
    <t>yukiterawaki</t>
  </si>
  <si>
    <t>yukisr.</t>
  </si>
  <si>
    <t>yukisouma</t>
  </si>
  <si>
    <t>yukisnow</t>
  </si>
  <si>
    <t>yukisan1</t>
  </si>
  <si>
    <t>yukisan</t>
  </si>
  <si>
    <t>yukisama</t>
  </si>
  <si>
    <t>yukinori</t>
  </si>
  <si>
    <t>yukinon</t>
  </si>
  <si>
    <t>yukinojo</t>
  </si>
  <si>
    <t>yukilover</t>
  </si>
  <si>
    <t>yukikung</t>
  </si>
  <si>
    <t>yukiko514</t>
  </si>
  <si>
    <t>yukikio</t>
  </si>
  <si>
    <t>yukihime</t>
  </si>
  <si>
    <t>yukie1</t>
  </si>
  <si>
    <t>yukidog</t>
  </si>
  <si>
    <t>yukidaruma</t>
  </si>
  <si>
    <t>yukichan1</t>
  </si>
  <si>
    <t>yukibe</t>
  </si>
  <si>
    <t>yukibaby</t>
  </si>
  <si>
    <t>yuki25</t>
  </si>
  <si>
    <t>yuki03</t>
  </si>
  <si>
    <t>yuki-kun</t>
  </si>
  <si>
    <t>yukanda</t>
  </si>
  <si>
    <t>yukan1</t>
  </si>
  <si>
    <t>yukais3</t>
  </si>
  <si>
    <t>yuka_08</t>
  </si>
  <si>
    <t>yujung</t>
  </si>
  <si>
    <t>yujluv</t>
  </si>
  <si>
    <t>yujisakai</t>
  </si>
  <si>
    <t>yujin25225</t>
  </si>
  <si>
    <t>yujiko</t>
  </si>
  <si>
    <t>yuitong</t>
  </si>
  <si>
    <t>yuiopl</t>
  </si>
  <si>
    <t>yuio7890</t>
  </si>
  <si>
    <t>yuilovedad</t>
  </si>
  <si>
    <t>yuikd001</t>
  </si>
  <si>
    <t>yuiikari</t>
  </si>
  <si>
    <t>yuihjk</t>
  </si>
  <si>
    <t>yuichiro</t>
  </si>
  <si>
    <t>yui4926389</t>
  </si>
  <si>
    <t>yui2531</t>
  </si>
  <si>
    <t>yui2528</t>
  </si>
  <si>
    <t>yui2524</t>
  </si>
  <si>
    <t>yui1985</t>
  </si>
  <si>
    <t>yui1981</t>
  </si>
  <si>
    <t>yuhyuh</t>
  </si>
  <si>
    <t>yuhwan</t>
  </si>
  <si>
    <t>yuhua</t>
  </si>
  <si>
    <t>yugyug</t>
  </si>
  <si>
    <t>yugisheen</t>
  </si>
  <si>
    <t>yugioh95</t>
  </si>
  <si>
    <t>yugioh23</t>
  </si>
  <si>
    <t>yugi2005</t>
  </si>
  <si>
    <t>yughioh</t>
  </si>
  <si>
    <t>yugaeh</t>
  </si>
  <si>
    <t>yug10h</t>
  </si>
  <si>
    <t>yufung</t>
  </si>
  <si>
    <t>yufaroan</t>
  </si>
  <si>
    <t>yufang</t>
  </si>
  <si>
    <t>yuepheng</t>
  </si>
  <si>
    <t>yuechan</t>
  </si>
  <si>
    <t>yudis</t>
  </si>
  <si>
    <t>yudipota</t>
  </si>
  <si>
    <t>yudianto</t>
  </si>
  <si>
    <t>yudi15</t>
  </si>
  <si>
    <t>yuddy26</t>
  </si>
  <si>
    <t>yudansha</t>
  </si>
  <si>
    <t>yucrafox</t>
  </si>
  <si>
    <t>yucel</t>
  </si>
  <si>
    <t>yucejoy</t>
  </si>
  <si>
    <t>yucas</t>
  </si>
  <si>
    <t>yubytzik</t>
  </si>
  <si>
    <t>yubytzel</t>
  </si>
  <si>
    <t>yubytyka</t>
  </si>
  <si>
    <t>yubyrea</t>
  </si>
  <si>
    <t>yubymea</t>
  </si>
  <si>
    <t>yubiri</t>
  </si>
  <si>
    <t>yubireamea</t>
  </si>
  <si>
    <t>yubin</t>
  </si>
  <si>
    <t>yubhten504</t>
  </si>
  <si>
    <t>yubesc</t>
  </si>
  <si>
    <t>yuberkis</t>
  </si>
  <si>
    <t>yuber</t>
  </si>
  <si>
    <t>yubelkis</t>
  </si>
  <si>
    <t>yubaretu</t>
  </si>
  <si>
    <t>yubaraj</t>
  </si>
  <si>
    <t>yubaina</t>
  </si>
  <si>
    <t>yuanxin</t>
  </si>
  <si>
    <t>yuanpogi</t>
  </si>
  <si>
    <t>yuanpaulo</t>
  </si>
  <si>
    <t>yuan24</t>
  </si>
  <si>
    <t>yu5gi6</t>
  </si>
  <si>
    <t>yu2278736</t>
  </si>
  <si>
    <t>yu12345</t>
  </si>
  <si>
    <t>yu-gi-oh1</t>
  </si>
  <si>
    <t>yu-gi-oh!</t>
  </si>
  <si>
    <t>ytz@li</t>
  </si>
  <si>
    <t>yttocs</t>
  </si>
  <si>
    <t>yttik</t>
  </si>
  <si>
    <t>yttap</t>
  </si>
  <si>
    <t>ytineres</t>
  </si>
  <si>
    <t>yticilef</t>
  </si>
  <si>
    <t>ytghytg</t>
  </si>
  <si>
    <t>ytcytc</t>
  </si>
  <si>
    <t>ytalia</t>
  </si>
  <si>
    <t>yszahh</t>
  </si>
  <si>
    <t>ysza08</t>
  </si>
  <si>
    <t>ysvkjj</t>
  </si>
  <si>
    <t>ystine</t>
  </si>
  <si>
    <t>yssirhc2210</t>
  </si>
  <si>
    <t>yssabelle</t>
  </si>
  <si>
    <t>yssabel</t>
  </si>
  <si>
    <t>yssa20</t>
  </si>
  <si>
    <t>yssa10</t>
  </si>
  <si>
    <t>ysqvst</t>
  </si>
  <si>
    <t>ysolina</t>
  </si>
  <si>
    <t>ysohnul</t>
  </si>
  <si>
    <t>ysobel</t>
  </si>
  <si>
    <t>ysnabera</t>
  </si>
  <si>
    <t>ysmaelyael</t>
  </si>
  <si>
    <t>ysmaelnur</t>
  </si>
  <si>
    <t>ysmael22</t>
  </si>
  <si>
    <t>yshuditellyou</t>
  </si>
  <si>
    <t>yshuditellu</t>
  </si>
  <si>
    <t>yshudi</t>
  </si>
  <si>
    <t>yshmael</t>
  </si>
  <si>
    <t>yshazyver</t>
  </si>
  <si>
    <t>yseult</t>
  </si>
  <si>
    <t>ysela92491</t>
  </si>
  <si>
    <t>yscb32y</t>
  </si>
  <si>
    <t>ysaveth</t>
  </si>
  <si>
    <t>ysang</t>
  </si>
  <si>
    <t>ysalina</t>
  </si>
  <si>
    <t>ysabelle05</t>
  </si>
  <si>
    <t>ysabel21</t>
  </si>
  <si>
    <t>ysabe</t>
  </si>
  <si>
    <t>ys2007</t>
  </si>
  <si>
    <t>yrusodumb1</t>
  </si>
  <si>
    <t>yrrejb</t>
  </si>
  <si>
    <t>yrrej</t>
  </si>
  <si>
    <t>yrrahc</t>
  </si>
  <si>
    <t>yrrag1357</t>
  </si>
  <si>
    <t>yrollam1</t>
  </si>
  <si>
    <t>yrneh</t>
  </si>
  <si>
    <t>yrmom</t>
  </si>
  <si>
    <t>yrica</t>
  </si>
  <si>
    <t>yriarte</t>
  </si>
  <si>
    <t>yrffej</t>
  </si>
  <si>
    <t>yremogtnom</t>
  </si>
  <si>
    <t>yrayovany</t>
  </si>
  <si>
    <t>yramyrrab1</t>
  </si>
  <si>
    <t>yramyram</t>
  </si>
  <si>
    <t>yramyoj</t>
  </si>
  <si>
    <t>yram77</t>
  </si>
  <si>
    <t>yram22</t>
  </si>
  <si>
    <t>yrais</t>
  </si>
  <si>
    <t>yrahcaz</t>
  </si>
  <si>
    <t>yr4ever</t>
  </si>
  <si>
    <t>yr2009</t>
  </si>
  <si>
    <t>yr2007</t>
  </si>
  <si>
    <t>yr2006</t>
  </si>
  <si>
    <t>yr1234</t>
  </si>
  <si>
    <t>yqw546</t>
  </si>
  <si>
    <t>yquequedeclaro</t>
  </si>
  <si>
    <t>ypypyp</t>
  </si>
  <si>
    <t>ypsilanti1</t>
  </si>
  <si>
    <t>yppihc</t>
  </si>
  <si>
    <t>yparraguirre</t>
  </si>
  <si>
    <t>ypamela</t>
  </si>
  <si>
    <t>yp1323</t>
  </si>
  <si>
    <t>yozayoza</t>
  </si>
  <si>
    <t>yozai</t>
  </si>
  <si>
    <t>yozah</t>
  </si>
  <si>
    <t>yozaaa</t>
  </si>
  <si>
    <t>yoytusiempre</t>
  </si>
  <si>
    <t>yoyoyoyo1</t>
  </si>
  <si>
    <t>yoyoyoman</t>
  </si>
  <si>
    <t>yoyoyo88</t>
  </si>
  <si>
    <t>yoyoyo23</t>
  </si>
  <si>
    <t>yoyoyo22</t>
  </si>
  <si>
    <t>yoyoyo17784</t>
  </si>
  <si>
    <t>yoyoyo0</t>
  </si>
  <si>
    <t>yoyopop</t>
  </si>
  <si>
    <t>yoyopollo</t>
  </si>
  <si>
    <t>yoyon</t>
  </si>
  <si>
    <t>yoyoma1</t>
  </si>
  <si>
    <t>yoyom</t>
  </si>
  <si>
    <t>yoyoloco</t>
  </si>
  <si>
    <t>yoyolina</t>
  </si>
  <si>
    <t>yoyola</t>
  </si>
  <si>
    <t>yoyoku</t>
  </si>
  <si>
    <t>yoyoko</t>
  </si>
  <si>
    <t>yoyojung</t>
  </si>
  <si>
    <t>yoyoho</t>
  </si>
  <si>
    <t>yoyohey</t>
  </si>
  <si>
    <t>yoyohead</t>
  </si>
  <si>
    <t>yoyodog1</t>
  </si>
  <si>
    <t>yoyo999</t>
  </si>
  <si>
    <t>yoyo92</t>
  </si>
  <si>
    <t>yoyo911</t>
  </si>
  <si>
    <t>yoyo86</t>
  </si>
  <si>
    <t>yoyo75</t>
  </si>
  <si>
    <t>yoyo666</t>
  </si>
  <si>
    <t>yoyo5179</t>
  </si>
  <si>
    <t>yoyo45</t>
  </si>
  <si>
    <t>yoyo44</t>
  </si>
  <si>
    <t>yoyo32</t>
  </si>
  <si>
    <t>yoyo28</t>
  </si>
  <si>
    <t>yoyo234</t>
  </si>
  <si>
    <t>yoyo2010</t>
  </si>
  <si>
    <t>yoyo2009</t>
  </si>
  <si>
    <t>yoyo1991</t>
  </si>
  <si>
    <t>yoyo1990</t>
  </si>
  <si>
    <t>yoyo19</t>
  </si>
  <si>
    <t>yoyo172</t>
  </si>
  <si>
    <t>yoyo143</t>
  </si>
  <si>
    <t>yoyo101010</t>
  </si>
  <si>
    <t>yoyo057613</t>
  </si>
  <si>
    <t>yoyo0426</t>
  </si>
  <si>
    <t>yoyo02</t>
  </si>
  <si>
    <t>yoyo0000</t>
  </si>
  <si>
    <t>yoymimami</t>
  </si>
  <si>
    <t>yoyitas</t>
  </si>
  <si>
    <t>yoyiss</t>
  </si>
  <si>
    <t>yoyis1</t>
  </si>
  <si>
    <t>yoyipop</t>
  </si>
  <si>
    <t>yoyigo</t>
  </si>
  <si>
    <t>yoyi2323</t>
  </si>
  <si>
    <t>yoyeng</t>
  </si>
  <si>
    <t>yoyen</t>
  </si>
  <si>
    <t>yoydavid</t>
  </si>
  <si>
    <t>yoycri</t>
  </si>
  <si>
    <t>yoyatengo12</t>
  </si>
  <si>
    <t>yoyas</t>
  </si>
  <si>
    <t>yoyang</t>
  </si>
  <si>
    <t>yoyan</t>
  </si>
  <si>
    <t>yoxall</t>
  </si>
  <si>
    <t>yowler</t>
  </si>
  <si>
    <t>yovina</t>
  </si>
  <si>
    <t>yovannie</t>
  </si>
  <si>
    <t>yovani1</t>
  </si>
  <si>
    <t>yovanateamo</t>
  </si>
  <si>
    <t>youyoute</t>
  </si>
  <si>
    <t>youyou93</t>
  </si>
  <si>
    <t>youyou7</t>
  </si>
  <si>
    <t>youyou11</t>
  </si>
  <si>
    <t>youwish44</t>
  </si>
  <si>
    <t>youwin</t>
  </si>
  <si>
    <t>youwho</t>
  </si>
  <si>
    <t>youuuu</t>
  </si>
  <si>
    <t>youu</t>
  </si>
  <si>
    <t>youtuber</t>
  </si>
  <si>
    <t>youtube96</t>
  </si>
  <si>
    <t>youtube8</t>
  </si>
  <si>
    <t>youtube45</t>
  </si>
  <si>
    <t>youtube23</t>
  </si>
  <si>
    <t>youtube11</t>
  </si>
  <si>
    <t>youtome</t>
  </si>
  <si>
    <t>youthy</t>
  </si>
  <si>
    <t>youthworker</t>
  </si>
  <si>
    <t>youthministry</t>
  </si>
  <si>
    <t>youthers</t>
  </si>
  <si>
    <t>youthere</t>
  </si>
  <si>
    <t>youthe</t>
  </si>
  <si>
    <t>youthcenter</t>
  </si>
  <si>
    <t>youthband</t>
  </si>
  <si>
    <t>youth20</t>
  </si>
  <si>
    <t>youth.</t>
  </si>
  <si>
    <t>yousuckbitch</t>
  </si>
  <si>
    <t>yousuckballs</t>
  </si>
  <si>
    <t>yousuck86</t>
  </si>
  <si>
    <t>yousuck84</t>
  </si>
  <si>
    <t>yousuck79</t>
  </si>
  <si>
    <t>yousuck77</t>
  </si>
  <si>
    <t>yousuck32</t>
  </si>
  <si>
    <t>yousuck25</t>
  </si>
  <si>
    <t>yousuck247</t>
  </si>
  <si>
    <t>yousuck24</t>
  </si>
  <si>
    <t>yousuck07</t>
  </si>
  <si>
    <t>yousuck06</t>
  </si>
  <si>
    <t>yousuck02</t>
  </si>
  <si>
    <t>yousuck01</t>
  </si>
  <si>
    <t>youssoufa</t>
  </si>
  <si>
    <t>yousouf</t>
  </si>
  <si>
    <t>yousmellbad</t>
  </si>
  <si>
    <t>yousmell.</t>
  </si>
  <si>
    <t>yousim12</t>
  </si>
  <si>
    <t>yousilly</t>
  </si>
  <si>
    <t>youshutup</t>
  </si>
  <si>
    <t>yousexything</t>
  </si>
  <si>
    <t>youseline</t>
  </si>
  <si>
    <t>yousef21</t>
  </si>
  <si>
    <t>youryour</t>
  </si>
  <si>
    <t>yourwill5</t>
  </si>
  <si>
    <t>yourway</t>
  </si>
  <si>
    <t>yourstarr</t>
  </si>
  <si>
    <t>yourspace1</t>
  </si>
  <si>
    <t>yoursogay</t>
  </si>
  <si>
    <t>yoursmile</t>
  </si>
  <si>
    <t>yoursforever</t>
  </si>
  <si>
    <t>yours4life</t>
  </si>
  <si>
    <t>yours23</t>
  </si>
  <si>
    <t>yours222</t>
  </si>
  <si>
    <t>yours12</t>
  </si>
  <si>
    <t>yourrock</t>
  </si>
  <si>
    <t>yourpsp</t>
  </si>
  <si>
    <t>yourpimp</t>
  </si>
  <si>
    <t>yourout</t>
  </si>
  <si>
    <t>youronly1</t>
  </si>
  <si>
    <t>youroke</t>
  </si>
  <si>
    <t>yourockz</t>
  </si>
  <si>
    <t>yourocktoo</t>
  </si>
  <si>
    <t>yourocks</t>
  </si>
  <si>
    <t>yourock88</t>
  </si>
  <si>
    <t>yourock24</t>
  </si>
  <si>
    <t>yourock21</t>
  </si>
  <si>
    <t>yourock08</t>
  </si>
  <si>
    <t>yourock01</t>
  </si>
  <si>
    <t>yournightmare</t>
  </si>
  <si>
    <t>yourname2</t>
  </si>
  <si>
    <t>yourmylover</t>
  </si>
  <si>
    <t>yourmylove</t>
  </si>
  <si>
    <t>yourmum123</t>
  </si>
  <si>
    <t>yourmomsucks</t>
  </si>
  <si>
    <t>yourmomduh</t>
  </si>
  <si>
    <t>yourmom96</t>
  </si>
  <si>
    <t>yourmom91</t>
  </si>
  <si>
    <t>yourmom44</t>
  </si>
  <si>
    <t>yourmom42</t>
  </si>
  <si>
    <t>yourmom37</t>
  </si>
  <si>
    <t>yourmom36</t>
  </si>
  <si>
    <t>yourmom34</t>
  </si>
  <si>
    <t>yourmom19</t>
  </si>
  <si>
    <t>yourmom143</t>
  </si>
  <si>
    <t>yourmom03</t>
  </si>
  <si>
    <t>yourmom02</t>
  </si>
  <si>
    <t>yourmom!1</t>
  </si>
  <si>
    <t>yourmind</t>
  </si>
  <si>
    <t>yourmather</t>
  </si>
  <si>
    <t>yourmama12</t>
  </si>
  <si>
    <t>yourma1</t>
  </si>
  <si>
    <t>yourlove21</t>
  </si>
  <si>
    <t>yourlifeimages</t>
  </si>
  <si>
    <t>yourlame1</t>
  </si>
  <si>
    <t>yourlady</t>
  </si>
  <si>
    <t>yourhott1</t>
  </si>
  <si>
    <t>yourhot!</t>
  </si>
  <si>
    <t>yourheart</t>
  </si>
  <si>
    <t>yourguardianangel</t>
  </si>
  <si>
    <t>yourgrandma</t>
  </si>
  <si>
    <t>yourgay0</t>
  </si>
  <si>
    <t>yourfunny</t>
  </si>
  <si>
    <t>yourface1222</t>
  </si>
  <si>
    <t>yourface12</t>
  </si>
  <si>
    <t>youres</t>
  </si>
  <si>
    <t>youreallysuck</t>
  </si>
  <si>
    <t>yourdumb1</t>
  </si>
  <si>
    <t>yourdog</t>
  </si>
  <si>
    <t>yourdady</t>
  </si>
  <si>
    <t>yourdad2</t>
  </si>
  <si>
    <t>yourcool2</t>
  </si>
  <si>
    <t>yourcool!</t>
  </si>
  <si>
    <t>yourboo</t>
  </si>
  <si>
    <t>yourbeat1</t>
  </si>
  <si>
    <t>yourbaby1</t>
  </si>
  <si>
    <t>yourass!</t>
  </si>
  <si>
    <t>youranass1</t>
  </si>
  <si>
    <t>yourafag</t>
  </si>
  <si>
    <t>youradork</t>
  </si>
  <si>
    <t>youracunt1</t>
  </si>
  <si>
    <t>your2mom</t>
  </si>
  <si>
    <t>your2cool</t>
  </si>
  <si>
    <t>your123</t>
  </si>
  <si>
    <t>your#1</t>
  </si>
  <si>
    <t>youplonker</t>
  </si>
  <si>
    <t>youno</t>
  </si>
  <si>
    <t>younker</t>
  </si>
  <si>
    <t>younie</t>
  </si>
  <si>
    <t>younica</t>
  </si>
  <si>
    <t>younic</t>
  </si>
  <si>
    <t>youngweezy</t>
  </si>
  <si>
    <t>youngwayne</t>
  </si>
  <si>
    <t>youngv</t>
  </si>
  <si>
    <t>youngtrill</t>
  </si>
  <si>
    <t>youngtoyzc├▒</t>
  </si>
  <si>
    <t>youngtoon</t>
  </si>
  <si>
    <t>youngteam</t>
  </si>
  <si>
    <t>youngsister</t>
  </si>
  <si>
    <t>youngsexy1</t>
  </si>
  <si>
    <t>youngscot</t>
  </si>
  <si>
    <t>youngsaint</t>
  </si>
  <si>
    <t>youngrell1</t>
  </si>
  <si>
    <t>youngray6</t>
  </si>
  <si>
    <t>youngray</t>
  </si>
  <si>
    <t>youngpup</t>
  </si>
  <si>
    <t>youngprince</t>
  </si>
  <si>
    <t>youngpimp1</t>
  </si>
  <si>
    <t>youngpeople</t>
  </si>
  <si>
    <t>youngone3</t>
  </si>
  <si>
    <t>youngone17</t>
  </si>
  <si>
    <t>youngone16</t>
  </si>
  <si>
    <t>youngno</t>
  </si>
  <si>
    <t>youngnigga</t>
  </si>
  <si>
    <t>youngn1</t>
  </si>
  <si>
    <t>youngmoney8</t>
  </si>
  <si>
    <t>youngmone1</t>
  </si>
  <si>
    <t>youngmom</t>
  </si>
  <si>
    <t>youngmo</t>
  </si>
  <si>
    <t>youngmen</t>
  </si>
  <si>
    <t>youngmaster</t>
  </si>
  <si>
    <t>youngmarine</t>
  </si>
  <si>
    <t>youngmafia</t>
  </si>
  <si>
    <t>younglove17</t>
  </si>
  <si>
    <t>younglord</t>
  </si>
  <si>
    <t>younglion</t>
  </si>
  <si>
    <t>younglink</t>
  </si>
  <si>
    <t>younglifer</t>
  </si>
  <si>
    <t>younglife9</t>
  </si>
  <si>
    <t>younglady13</t>
  </si>
  <si>
    <t>youngl</t>
  </si>
  <si>
    <t>youngkelz</t>
  </si>
  <si>
    <t>youngjun</t>
  </si>
  <si>
    <t>youngjoc19</t>
  </si>
  <si>
    <t>youngjinsu</t>
  </si>
  <si>
    <t>youngjin</t>
  </si>
  <si>
    <t>youngjay</t>
  </si>
  <si>
    <t>youngj13</t>
  </si>
  <si>
    <t>youngirl</t>
  </si>
  <si>
    <t>youngin21</t>
  </si>
  <si>
    <t>youngin2</t>
  </si>
  <si>
    <t>youngimage</t>
  </si>
  <si>
    <t>youngike</t>
  </si>
  <si>
    <t>youngi</t>
  </si>
  <si>
    <t>younghaze</t>
  </si>
  <si>
    <t>youngh1</t>
  </si>
  <si>
    <t>younggutta</t>
  </si>
  <si>
    <t>younggotti</t>
  </si>
  <si>
    <t>younggoon</t>
  </si>
  <si>
    <t>younger123</t>
  </si>
  <si>
    <t>younge2</t>
  </si>
  <si>
    <t>youngdro12</t>
  </si>
  <si>
    <t>youngd2</t>
  </si>
  <si>
    <t>youngd1</t>
  </si>
  <si>
    <t>youngcrips</t>
  </si>
  <si>
    <t>youngcrip</t>
  </si>
  <si>
    <t>youngchris</t>
  </si>
  <si>
    <t>youngceaser</t>
  </si>
  <si>
    <t>youngcash</t>
  </si>
  <si>
    <t>youngcare</t>
  </si>
  <si>
    <t>youngbuck4</t>
  </si>
  <si>
    <t>youngboy12</t>
  </si>
  <si>
    <t>youngberg1</t>
  </si>
  <si>
    <t>youngandfree</t>
  </si>
  <si>
    <t>youngace</t>
  </si>
  <si>
    <t>younga3</t>
  </si>
  <si>
    <t>younga1</t>
  </si>
  <si>
    <t>young85</t>
  </si>
  <si>
    <t>young4ever</t>
  </si>
  <si>
    <t>young34</t>
  </si>
  <si>
    <t>young32</t>
  </si>
  <si>
    <t>young305</t>
  </si>
  <si>
    <t>young29</t>
  </si>
  <si>
    <t>young26</t>
  </si>
  <si>
    <t>young2228</t>
  </si>
  <si>
    <t>young1234</t>
  </si>
  <si>
    <t>young007</t>
  </si>
  <si>
    <t>young0</t>
  </si>
  <si>
    <t>youneverwalkalone</t>
  </si>
  <si>
    <t>younever</t>
  </si>
  <si>
    <t>younee</t>
  </si>
  <si>
    <t>youmeus</t>
  </si>
  <si>
    <t>youmen</t>
  </si>
  <si>
    <t>youmakemesmile</t>
  </si>
  <si>
    <t>youluvme</t>
  </si>
  <si>
    <t>youloveme8</t>
  </si>
  <si>
    <t>youloveme4</t>
  </si>
  <si>
    <t>youlovei1</t>
  </si>
  <si>
    <t>youlove1</t>
  </si>
  <si>
    <t>youlost</t>
  </si>
  <si>
    <t>youlose1</t>
  </si>
  <si>
    <t>youlin</t>
  </si>
  <si>
    <t>youliar1</t>
  </si>
  <si>
    <t>youky100</t>
  </si>
  <si>
    <t>youko</t>
  </si>
  <si>
    <t>youknowyouwantit</t>
  </si>
  <si>
    <t>youknowx3</t>
  </si>
  <si>
    <t>youknowwhatitis</t>
  </si>
  <si>
    <t>youknowmyname</t>
  </si>
  <si>
    <t>youknowme12</t>
  </si>
  <si>
    <t>youknowit!</t>
  </si>
  <si>
    <t>youknowhowido</t>
  </si>
  <si>
    <t>youknow9</t>
  </si>
  <si>
    <t>youknow69</t>
  </si>
  <si>
    <t>youknow5</t>
  </si>
  <si>
    <t>youknow3</t>
  </si>
  <si>
    <t>youknow06</t>
  </si>
  <si>
    <t>youknoe</t>
  </si>
  <si>
    <t>youkillme1</t>
  </si>
  <si>
    <t>youker</t>
  </si>
  <si>
    <t>youken</t>
  </si>
  <si>
    <t>youjung</t>
  </si>
  <si>
    <t>youichi</t>
  </si>
  <si>
    <t>youhou</t>
  </si>
  <si>
    <t>youhi</t>
  </si>
  <si>
    <t>youhavemail</t>
  </si>
  <si>
    <t>yougotitbad</t>
  </si>
  <si>
    <t>yougotit!</t>
  </si>
  <si>
    <t>yougogurl</t>
  </si>
  <si>
    <t>yougoboy1</t>
  </si>
  <si>
    <t>yougo00</t>
  </si>
  <si>
    <t>youfuck1</t>
  </si>
  <si>
    <t>youell</t>
  </si>
  <si>
    <t>youdumbfuck</t>
  </si>
  <si>
    <t>youdumbass</t>
  </si>
  <si>
    <t>youdontnoit</t>
  </si>
  <si>
    <t>youdont</t>
  </si>
  <si>
    <t>youdog</t>
  </si>
  <si>
    <t>youdo</t>
  </si>
  <si>
    <t>youdie</t>
  </si>
  <si>
    <t>youdamn</t>
  </si>
  <si>
    <t>youcouldbemine</t>
  </si>
  <si>
    <t>youchange</t>
  </si>
  <si>
    <t>youcha</t>
  </si>
  <si>
    <t>youcantguessthis</t>
  </si>
  <si>
    <t>youcant1</t>
  </si>
  <si>
    <t>youcanseme</t>
  </si>
  <si>
    <t>youcando</t>
  </si>
  <si>
    <t>youcan2</t>
  </si>
  <si>
    <t>youbum</t>
  </si>
  <si>
    <t>youblow</t>
  </si>
  <si>
    <t>youbaby</t>
  </si>
  <si>
    <t>youb4me</t>
  </si>
  <si>
    <t>youareyou</t>
  </si>
  <si>
    <t>youaresweet</t>
  </si>
  <si>
    <t>youaresocool</t>
  </si>
  <si>
    <t>youaremysky</t>
  </si>
  <si>
    <t>youaremydestiny</t>
  </si>
  <si>
    <t>youaremilove</t>
  </si>
  <si>
    <t>youareit</t>
  </si>
  <si>
    <t>youarein</t>
  </si>
  <si>
    <t>youaregod</t>
  </si>
  <si>
    <t>youare11</t>
  </si>
  <si>
    <t>youanme</t>
  </si>
  <si>
    <t>youangel</t>
  </si>
  <si>
    <t>youandme9</t>
  </si>
  <si>
    <t>youandme5</t>
  </si>
  <si>
    <t>youandme12</t>
  </si>
  <si>
    <t>youandicollide</t>
  </si>
  <si>
    <t>youalreadyknow</t>
  </si>
  <si>
    <t>youall</t>
  </si>
  <si>
    <t>you=me</t>
  </si>
  <si>
    <t>you666</t>
  </si>
  <si>
    <t>you333</t>
  </si>
  <si>
    <t>you30157</t>
  </si>
  <si>
    <t>you2me2</t>
  </si>
  <si>
    <t>you14</t>
  </si>
  <si>
    <t>you13</t>
  </si>
  <si>
    <t>you111</t>
  </si>
  <si>
    <t>you11</t>
  </si>
  <si>
    <t>you10</t>
  </si>
  <si>
    <t>you007</t>
  </si>
  <si>
    <t>you&amp;me4ever</t>
  </si>
  <si>
    <t>yotta1</t>
  </si>
  <si>
    <t>yotiff</t>
  </si>
  <si>
    <t>yotequieromucho</t>
  </si>
  <si>
    <t>yoteodio</t>
  </si>
  <si>
    <t>yoteamobb</t>
  </si>
  <si>
    <t>yoteamo159</t>
  </si>
  <si>
    <t>yoteamo!</t>
  </si>
  <si>
    <t>yoteadoro</t>
  </si>
  <si>
    <t>yosymar</t>
  </si>
  <si>
    <t>yosup</t>
  </si>
  <si>
    <t>yosunt</t>
  </si>
  <si>
    <t>yostar</t>
  </si>
  <si>
    <t>yost</t>
  </si>
  <si>
    <t>yossudarso</t>
  </si>
  <si>
    <t>yossita</t>
  </si>
  <si>
    <t>yossimar</t>
  </si>
  <si>
    <t>yosshi</t>
  </si>
  <si>
    <t>yosser</t>
  </si>
  <si>
    <t>yosse</t>
  </si>
  <si>
    <t>yosra</t>
  </si>
  <si>
    <t>yosoytu</t>
  </si>
  <si>
    <t>yosoysuperman</t>
  </si>
  <si>
    <t>yosoyperfecta</t>
  </si>
  <si>
    <t>yosoyloquesoy</t>
  </si>
  <si>
    <t>yosoyleo</t>
  </si>
  <si>
    <t>yosoylaura</t>
  </si>
  <si>
    <t>yosoylamas</t>
  </si>
  <si>
    <t>yosoyguapa</t>
  </si>
  <si>
    <t>yosoygaby22</t>
  </si>
  <si>
    <t>yosoyelquesoy</t>
  </si>
  <si>
    <t>yosoyelmasguapo</t>
  </si>
  <si>
    <t>yosoydena</t>
  </si>
  <si>
    <t>yosoyandrea</t>
  </si>
  <si>
    <t>yosoy2</t>
  </si>
  <si>
    <t>yosmara</t>
  </si>
  <si>
    <t>yositu</t>
  </si>
  <si>
    <t>yosiry</t>
  </si>
  <si>
    <t>yosimitsu</t>
  </si>
  <si>
    <t>yosiku</t>
  </si>
  <si>
    <t>yosiko</t>
  </si>
  <si>
    <t>yosigurl</t>
  </si>
  <si>
    <t>yosigirl</t>
  </si>
  <si>
    <t>yosiento</t>
  </si>
  <si>
    <t>yosibreak</t>
  </si>
  <si>
    <t>yosi12</t>
  </si>
  <si>
    <t>yoshitsune</t>
  </si>
  <si>
    <t>yoshirou</t>
  </si>
  <si>
    <t>yoshinoya</t>
  </si>
  <si>
    <t>yoshinori</t>
  </si>
  <si>
    <t>yoshika</t>
  </si>
  <si>
    <t>yoshie7</t>
  </si>
  <si>
    <t>yoshibell</t>
  </si>
  <si>
    <t>yoshia</t>
  </si>
  <si>
    <t>yoshi99</t>
  </si>
  <si>
    <t>yoshi95</t>
  </si>
  <si>
    <t>yoshi93</t>
  </si>
  <si>
    <t>yoshi777</t>
  </si>
  <si>
    <t>yoshi63</t>
  </si>
  <si>
    <t>yoshi4235</t>
  </si>
  <si>
    <t>yoshi4</t>
  </si>
  <si>
    <t>yoshi39</t>
  </si>
  <si>
    <t>yoshi33</t>
  </si>
  <si>
    <t>yoshi16</t>
  </si>
  <si>
    <t>yoshi1234</t>
  </si>
  <si>
    <t>yoshi121</t>
  </si>
  <si>
    <t>yoshee1</t>
  </si>
  <si>
    <t>yoshe1</t>
  </si>
  <si>
    <t>yosh</t>
  </si>
  <si>
    <t>yosexi</t>
  </si>
  <si>
    <t>yoseteamo</t>
  </si>
  <si>
    <t>yosequepuedo</t>
  </si>
  <si>
    <t>yosephina</t>
  </si>
  <si>
    <t>yosemite23</t>
  </si>
  <si>
    <t>yosemite16</t>
  </si>
  <si>
    <t>yosemite07</t>
  </si>
  <si>
    <t>yoselyn13</t>
  </si>
  <si>
    <t>yoselina</t>
  </si>
  <si>
    <t>yoselin96</t>
  </si>
  <si>
    <t>yoselin14</t>
  </si>
  <si>
    <t>yoselin123</t>
  </si>
  <si>
    <t>yoselin1</t>
  </si>
  <si>
    <t>yosed17</t>
  </si>
  <si>
    <t>yoschi</t>
  </si>
  <si>
    <t>yosari</t>
  </si>
  <si>
    <t>yosaira</t>
  </si>
  <si>
    <t>yos123</t>
  </si>
  <si>
    <t>yorying</t>
  </si>
  <si>
    <t>yorugua</t>
  </si>
  <si>
    <t>yoroki666</t>
  </si>
  <si>
    <t>yorlenny</t>
  </si>
  <si>
    <t>yorlene</t>
  </si>
  <si>
    <t>yorle0414</t>
  </si>
  <si>
    <t>yorlan</t>
  </si>
  <si>
    <t>yorladis</t>
  </si>
  <si>
    <t>yorkys</t>
  </si>
  <si>
    <t>yorky1</t>
  </si>
  <si>
    <t>yorkville</t>
  </si>
  <si>
    <t>yorkster</t>
  </si>
  <si>
    <t>yorks</t>
  </si>
  <si>
    <t>yorkita</t>
  </si>
  <si>
    <t>yorkies4</t>
  </si>
  <si>
    <t>yorkie23</t>
  </si>
  <si>
    <t>yorkie22</t>
  </si>
  <si>
    <t>yorkie14</t>
  </si>
  <si>
    <t>yorkie08</t>
  </si>
  <si>
    <t>yorkie01</t>
  </si>
  <si>
    <t>yorkes</t>
  </si>
  <si>
    <t>yorka</t>
  </si>
  <si>
    <t>york78</t>
  </si>
  <si>
    <t>york7636</t>
  </si>
  <si>
    <t>york06</t>
  </si>
  <si>
    <t>yorikobi</t>
  </si>
  <si>
    <t>yorgos</t>
  </si>
  <si>
    <t>yoreli</t>
  </si>
  <si>
    <t>yorel</t>
  </si>
  <si>
    <t>yordis</t>
  </si>
  <si>
    <t>yordi1</t>
  </si>
  <si>
    <t>yordanos</t>
  </si>
  <si>
    <t>yordan123</t>
  </si>
  <si>
    <t>yordan1</t>
  </si>
  <si>
    <t>yoran</t>
  </si>
  <si>
    <t>yoram</t>
  </si>
  <si>
    <t>yoquisieraser</t>
  </si>
  <si>
    <t>yoquisiera</t>
  </si>
  <si>
    <t>yoqueria</t>
  </si>
  <si>
    <t>yoqse</t>
  </si>
  <si>
    <t>yopytu</t>
  </si>
  <si>
    <t>yopyopyop</t>
  </si>
  <si>
    <t>yopslaunica</t>
  </si>
  <si>
    <t>yoprimero</t>
  </si>
  <si>
    <t>yoporolo</t>
  </si>
  <si>
    <t>yopoleo</t>
  </si>
  <si>
    <t>yoplinda</t>
  </si>
  <si>
    <t>yoplay</t>
  </si>
  <si>
    <t>yoplamejor</t>
  </si>
  <si>
    <t>yopimp</t>
  </si>
  <si>
    <t>yopes</t>
  </si>
  <si>
    <t>yopeople</t>
  </si>
  <si>
    <t>yopapi</t>
  </si>
  <si>
    <t>yop123</t>
  </si>
  <si>
    <t>yooyee</t>
  </si>
  <si>
    <t>yootravez</t>
  </si>
  <si>
    <t>yoopino</t>
  </si>
  <si>
    <t>yoooooooo</t>
  </si>
  <si>
    <t>yoooooo</t>
  </si>
  <si>
    <t>yoooo1</t>
  </si>
  <si>
    <t>yoong</t>
  </si>
  <si>
    <t>yookie</t>
  </si>
  <si>
    <t>yoohoo4</t>
  </si>
  <si>
    <t>yoohoo15</t>
  </si>
  <si>
    <t>yoocrack</t>
  </si>
  <si>
    <t>yonyui</t>
  </si>
  <si>
    <t>yony14</t>
  </si>
  <si>
    <t>yonupe</t>
  </si>
  <si>
    <t>yononz</t>
  </si>
  <si>
    <t>yonnux</t>
  </si>
  <si>
    <t>yonni87</t>
  </si>
  <si>
    <t>yonnah</t>
  </si>
  <si>
    <t>yonna26</t>
  </si>
  <si>
    <t>yonna13</t>
  </si>
  <si>
    <t>yonko6750</t>
  </si>
  <si>
    <t>yonkers914</t>
  </si>
  <si>
    <t>yonita</t>
  </si>
  <si>
    <t>yonis</t>
  </si>
  <si>
    <t>yonigga123</t>
  </si>
  <si>
    <t>yonie</t>
  </si>
  <si>
    <t>yonic</t>
  </si>
  <si>
    <t>yoni1231</t>
  </si>
  <si>
    <t>yongjoon</t>
  </si>
  <si>
    <t>yongin</t>
  </si>
  <si>
    <t>yonghong</t>
  </si>
  <si>
    <t>yongheng</t>
  </si>
  <si>
    <t>yonggi</t>
  </si>
  <si>
    <t>yonggan</t>
  </si>
  <si>
    <t>yonger</t>
  </si>
  <si>
    <t>yongan</t>
  </si>
  <si>
    <t>yong89</t>
  </si>
  <si>
    <t>yonexx</t>
  </si>
  <si>
    <t>yonena</t>
  </si>
  <si>
    <t>yonelly</t>
  </si>
  <si>
    <t>yonatan1</t>
  </si>
  <si>
    <t>yonacien1995</t>
  </si>
  <si>
    <t>yonaboo</t>
  </si>
  <si>
    <t>yomyyomy</t>
  </si>
  <si>
    <t>yomyto</t>
  </si>
  <si>
    <t>yomysa</t>
  </si>
  <si>
    <t>yomyman</t>
  </si>
  <si>
    <t>yomura</t>
  </si>
  <si>
    <t>yomotha</t>
  </si>
  <si>
    <t>yomost</t>
  </si>
  <si>
    <t>yomommas</t>
  </si>
  <si>
    <t>yomomma9</t>
  </si>
  <si>
    <t>yomomma6</t>
  </si>
  <si>
    <t>yomomma.</t>
  </si>
  <si>
    <t>yomoma2</t>
  </si>
  <si>
    <t>yomom896</t>
  </si>
  <si>
    <t>yomom2</t>
  </si>
  <si>
    <t>yomisma7</t>
  </si>
  <si>
    <t>yomisma2</t>
  </si>
  <si>
    <t>yomisma15</t>
  </si>
  <si>
    <t>yomiry401</t>
  </si>
  <si>
    <t>yomike</t>
  </si>
  <si>
    <t>yomero1</t>
  </si>
  <si>
    <t>yomera31</t>
  </si>
  <si>
    <t>yomer</t>
  </si>
  <si>
    <t>yomellamo</t>
  </si>
  <si>
    <t>yomeamo17</t>
  </si>
  <si>
    <t>yomarita</t>
  </si>
  <si>
    <t>yomar23</t>
  </si>
  <si>
    <t>yomar123</t>
  </si>
  <si>
    <t>yomann</t>
  </si>
  <si>
    <t>yomanman</t>
  </si>
  <si>
    <t>yomanhey</t>
  </si>
  <si>
    <t>yoman6</t>
  </si>
  <si>
    <t>yoman123</t>
  </si>
  <si>
    <t>yoman!</t>
  </si>
  <si>
    <t>yomamma7</t>
  </si>
  <si>
    <t>yomamma6</t>
  </si>
  <si>
    <t>yomamma321</t>
  </si>
  <si>
    <t>yomamma13</t>
  </si>
  <si>
    <t>yomamma11</t>
  </si>
  <si>
    <t>yomamam</t>
  </si>
  <si>
    <t>yomama84</t>
  </si>
  <si>
    <t>yomama420</t>
  </si>
  <si>
    <t>yomama34</t>
  </si>
  <si>
    <t>yomama19</t>
  </si>
  <si>
    <t>yomama18</t>
  </si>
  <si>
    <t>yomama1785</t>
  </si>
  <si>
    <t>yomama09</t>
  </si>
  <si>
    <t>yomama05</t>
  </si>
  <si>
    <t>yomam</t>
  </si>
  <si>
    <t>yoma21</t>
  </si>
  <si>
    <t>yolzah</t>
  </si>
  <si>
    <t>yoly88</t>
  </si>
  <si>
    <t>yoly71085</t>
  </si>
  <si>
    <t>yoly69</t>
  </si>
  <si>
    <t>yoly1500</t>
  </si>
  <si>
    <t>yoly12</t>
  </si>
  <si>
    <t>yoly101</t>
  </si>
  <si>
    <t>yolvi</t>
  </si>
  <si>
    <t>yoluco88coza</t>
  </si>
  <si>
    <t>yoltzin</t>
  </si>
  <si>
    <t>yoloyrubi</t>
  </si>
  <si>
    <t>yolot</t>
  </si>
  <si>
    <t>yolose852</t>
  </si>
  <si>
    <t>yolocanba</t>
  </si>
  <si>
    <t>yolman</t>
  </si>
  <si>
    <t>yollyrina</t>
  </si>
  <si>
    <t>yollande</t>
  </si>
  <si>
    <t>yollada</t>
  </si>
  <si>
    <t>yolla</t>
  </si>
  <si>
    <t>yolksz</t>
  </si>
  <si>
    <t>yoliztli</t>
  </si>
  <si>
    <t>yolitateamo</t>
  </si>
  <si>
    <t>yolindo</t>
  </si>
  <si>
    <t>yolina</t>
  </si>
  <si>
    <t>yolie1</t>
  </si>
  <si>
    <t>yolianis</t>
  </si>
  <si>
    <t>yoli18</t>
  </si>
  <si>
    <t>yoli123</t>
  </si>
  <si>
    <t>yolette1</t>
  </si>
  <si>
    <t>yoldie</t>
  </si>
  <si>
    <t>yoldas</t>
  </si>
  <si>
    <t>yolatengo</t>
  </si>
  <si>
    <t>yolasexy</t>
  </si>
  <si>
    <t>yolas</t>
  </si>
  <si>
    <t>yolareina</t>
  </si>
  <si>
    <t>yolanta</t>
  </si>
  <si>
    <t>yolanie</t>
  </si>
  <si>
    <t>yolandra</t>
  </si>
  <si>
    <t>yolander</t>
  </si>
  <si>
    <t>yolande1</t>
  </si>
  <si>
    <t>yolandav</t>
  </si>
  <si>
    <t>yolanda95</t>
  </si>
  <si>
    <t>yolanda88</t>
  </si>
  <si>
    <t>yolanda45</t>
  </si>
  <si>
    <t>yolanda35</t>
  </si>
  <si>
    <t>yolanda27</t>
  </si>
  <si>
    <t>yolanda10</t>
  </si>
  <si>
    <t>yolameat</t>
  </si>
  <si>
    <t>yolamasbonita</t>
  </si>
  <si>
    <t>yolamamifio</t>
  </si>
  <si>
    <t>yolainy</t>
  </si>
  <si>
    <t>yolaa</t>
  </si>
  <si>
    <t>yola1</t>
  </si>
  <si>
    <t>yokyokyok</t>
  </si>
  <si>
    <t>yokwe15</t>
  </si>
  <si>
    <t>yokoyama</t>
  </si>
  <si>
    <t>yokonga</t>
  </si>
  <si>
    <t>yokong79</t>
  </si>
  <si>
    <t>yokoloko</t>
  </si>
  <si>
    <t>yokogeri</t>
  </si>
  <si>
    <t>yoko7</t>
  </si>
  <si>
    <t>yoko1518</t>
  </si>
  <si>
    <t>yoko123</t>
  </si>
  <si>
    <t>yoko</t>
  </si>
  <si>
    <t>yokiki</t>
  </si>
  <si>
    <t>yokii11131</t>
  </si>
  <si>
    <t>yokid</t>
  </si>
  <si>
    <t>yokena</t>
  </si>
  <si>
    <t>yokeeplayboy</t>
  </si>
  <si>
    <t>yokasty</t>
  </si>
  <si>
    <t>yok123</t>
  </si>
  <si>
    <t>yojung</t>
  </si>
  <si>
    <t>yojudas</t>
  </si>
  <si>
    <t>yojiram</t>
  </si>
  <si>
    <t>yojhan</t>
  </si>
  <si>
    <t>yojanita</t>
  </si>
  <si>
    <t>yojaira</t>
  </si>
  <si>
    <t>yoilin</t>
  </si>
  <si>
    <t>yohomofo1</t>
  </si>
  <si>
    <t>yohomie1</t>
  </si>
  <si>
    <t>yoherly</t>
  </si>
  <si>
    <t>yohello</t>
  </si>
  <si>
    <t>yohari</t>
  </si>
  <si>
    <t>yohanna1</t>
  </si>
  <si>
    <t>yohander</t>
  </si>
  <si>
    <t>yohana15</t>
  </si>
  <si>
    <t>yoh316</t>
  </si>
  <si>
    <t>yogyak</t>
  </si>
  <si>
    <t>yogurt34</t>
  </si>
  <si>
    <t>yogurt2o</t>
  </si>
  <si>
    <t>yoguis</t>
  </si>
  <si>
    <t>yogowypi</t>
  </si>
  <si>
    <t>yogore</t>
  </si>
  <si>
    <t>yogirl07</t>
  </si>
  <si>
    <t>yoginee</t>
  </si>
  <si>
    <t>yogikania</t>
  </si>
  <si>
    <t>yogie09</t>
  </si>
  <si>
    <t>yogibooboo</t>
  </si>
  <si>
    <t>yogiboo</t>
  </si>
  <si>
    <t>yogibear5</t>
  </si>
  <si>
    <t>yogibear01</t>
  </si>
  <si>
    <t>yogi86</t>
  </si>
  <si>
    <t>yogi69</t>
  </si>
  <si>
    <t>yogi45</t>
  </si>
  <si>
    <t>yogi44</t>
  </si>
  <si>
    <t>yogi420</t>
  </si>
  <si>
    <t>yogi22</t>
  </si>
  <si>
    <t>yogi16</t>
  </si>
  <si>
    <t>yogi11</t>
  </si>
  <si>
    <t>yogi07</t>
  </si>
  <si>
    <t>yogi007</t>
  </si>
  <si>
    <t>yoggy</t>
  </si>
  <si>
    <t>yogeswari</t>
  </si>
  <si>
    <t>yoges</t>
  </si>
  <si>
    <t>yogendra</t>
  </si>
  <si>
    <t>yogee</t>
  </si>
  <si>
    <t>yogany</t>
  </si>
  <si>
    <t>yogamaya</t>
  </si>
  <si>
    <t>yogamama</t>
  </si>
  <si>
    <t>yogabonito</t>
  </si>
  <si>
    <t>yogabbagabba</t>
  </si>
  <si>
    <t>yoga24</t>
  </si>
  <si>
    <t>yoga12345</t>
  </si>
  <si>
    <t>yofrumoasa</t>
  </si>
  <si>
    <t>yofeliz</t>
  </si>
  <si>
    <t>yoface2</t>
  </si>
  <si>
    <t>yoestoyhot</t>
  </si>
  <si>
    <t>yoerie</t>
  </si>
  <si>
    <t>yoenny</t>
  </si>
  <si>
    <t>yoely</t>
  </si>
  <si>
    <t>yoelmejor</t>
  </si>
  <si>
    <t>yoelie</t>
  </si>
  <si>
    <t>yoeliana</t>
  </si>
  <si>
    <t>yoel19</t>
  </si>
  <si>
    <t>yoel123456</t>
  </si>
  <si>
    <t>yoedha</t>
  </si>
  <si>
    <t>yodude1</t>
  </si>
  <si>
    <t>yodude!</t>
  </si>
  <si>
    <t>yodrakpor</t>
  </si>
  <si>
    <t>yodoggy</t>
  </si>
  <si>
    <t>yodogg1</t>
  </si>
  <si>
    <t>yodkaew</t>
  </si>
  <si>
    <t>yodj79</t>
  </si>
  <si>
    <t>yodita</t>
  </si>
  <si>
    <t>yodiana</t>
  </si>
  <si>
    <t>yoder1</t>
  </si>
  <si>
    <t>yodels</t>
  </si>
  <si>
    <t>yodchai</t>
  </si>
  <si>
    <t>yodas40cms</t>
  </si>
  <si>
    <t>yodarules</t>
  </si>
  <si>
    <t>yodarox</t>
  </si>
  <si>
    <t>yodan</t>
  </si>
  <si>
    <t>yodakitty</t>
  </si>
  <si>
    <t>yodaime</t>
  </si>
  <si>
    <t>yodady</t>
  </si>
  <si>
    <t>yodacat1</t>
  </si>
  <si>
    <t>yoda98</t>
  </si>
  <si>
    <t>yoda900</t>
  </si>
  <si>
    <t>yoda90</t>
  </si>
  <si>
    <t>yoda86</t>
  </si>
  <si>
    <t>yoda82</t>
  </si>
  <si>
    <t>yoda696969</t>
  </si>
  <si>
    <t>yoda567</t>
  </si>
  <si>
    <t>yoda33</t>
  </si>
  <si>
    <t>yoda26</t>
  </si>
  <si>
    <t>yoda2006</t>
  </si>
  <si>
    <t>yoda1977</t>
  </si>
  <si>
    <t>yoda19</t>
  </si>
  <si>
    <t>yoda18</t>
  </si>
  <si>
    <t>yoda17</t>
  </si>
  <si>
    <t>yoda08</t>
  </si>
  <si>
    <t>yoda02</t>
  </si>
  <si>
    <t>yocum69</t>
  </si>
  <si>
    <t>yocoyani</t>
  </si>
  <si>
    <t>yocoolgirl</t>
  </si>
  <si>
    <t>yockie</t>
  </si>
  <si>
    <t>yochie</t>
  </si>
  <si>
    <t>yoceline</t>
  </si>
  <si>
    <t>yocasta25</t>
  </si>
  <si>
    <t>yocaro</t>
  </si>
  <si>
    <t>yobrother</t>
  </si>
  <si>
    <t>yobro</t>
  </si>
  <si>
    <t>yoboy1</t>
  </si>
  <si>
    <t>yoboss</t>
  </si>
  <si>
    <t>yoboi</t>
  </si>
  <si>
    <t>yobobs</t>
  </si>
  <si>
    <t>yobo</t>
  </si>
  <si>
    <t>yobis</t>
  </si>
  <si>
    <t>yobie</t>
  </si>
  <si>
    <t>yobib</t>
  </si>
  <si>
    <t>yobexdsk</t>
  </si>
  <si>
    <t>yobany</t>
  </si>
  <si>
    <t>yobanny</t>
  </si>
  <si>
    <t>yobaby9</t>
  </si>
  <si>
    <t>yobaby69</t>
  </si>
  <si>
    <t>yobaby2</t>
  </si>
  <si>
    <t>yobaby1</t>
  </si>
  <si>
    <t>yobabes</t>
  </si>
  <si>
    <t>yobabe</t>
  </si>
  <si>
    <t>yoasakura</t>
  </si>
  <si>
    <t>yoaris</t>
  </si>
  <si>
    <t>yoannelis</t>
  </si>
  <si>
    <t>yoandy1</t>
  </si>
  <si>
    <t>yoandy</t>
  </si>
  <si>
    <t>yoandsass</t>
  </si>
  <si>
    <t>yoamojesuscristo</t>
  </si>
  <si>
    <t>yoamoaricardo</t>
  </si>
  <si>
    <t>yoamoapp</t>
  </si>
  <si>
    <t>yoamoanelly</t>
  </si>
  <si>
    <t>yoamoamispadres</t>
  </si>
  <si>
    <t>yoamoalfutbol</t>
  </si>
  <si>
    <t>yoamoakimy</t>
  </si>
  <si>
    <t>yoamoajuan</t>
  </si>
  <si>
    <t>yoamoaerick</t>
  </si>
  <si>
    <t>yoamoadiego</t>
  </si>
  <si>
    <t>yoamoacristo</t>
  </si>
  <si>
    <t>yoaly</t>
  </si>
  <si>
    <t>yoale</t>
  </si>
  <si>
    <t>yo7361</t>
  </si>
  <si>
    <t>yo67?&gt;&lt;</t>
  </si>
  <si>
    <t>yo2008</t>
  </si>
  <si>
    <t>yo1997</t>
  </si>
  <si>
    <t>yo12</t>
  </si>
  <si>
    <t>yo013074</t>
  </si>
  <si>
    <t>ynwalfc</t>
  </si>
  <si>
    <t>ynutil</t>
  </si>
  <si>
    <t>ynum5hne</t>
  </si>
  <si>
    <t>ynsbff21</t>
  </si>
  <si>
    <t>ynpa24</t>
  </si>
  <si>
    <t>ynotynot</t>
  </si>
  <si>
    <t>ynotu2</t>
  </si>
  <si>
    <t>ynottony</t>
  </si>
  <si>
    <t>ynotplay</t>
  </si>
  <si>
    <t>ynotjc</t>
  </si>
  <si>
    <t>ynot123</t>
  </si>
  <si>
    <t>ynohtna1</t>
  </si>
  <si>
    <t>ynnuf19</t>
  </si>
  <si>
    <t>ynneks</t>
  </si>
  <si>
    <t>ynnej23</t>
  </si>
  <si>
    <t>ynicole</t>
  </si>
  <si>
    <t>yni96792</t>
  </si>
  <si>
    <t>yngwiemalmsteen</t>
  </si>
  <si>
    <t>yngfag1280</t>
  </si>
  <si>
    <t>ynga07</t>
  </si>
  <si>
    <t>ynfante</t>
  </si>
  <si>
    <t>ynette</t>
  </si>
  <si>
    <t>yndyanu</t>
  </si>
  <si>
    <t>ynattirb7</t>
  </si>
  <si>
    <t>ynamae</t>
  </si>
  <si>
    <t>ynahteb90</t>
  </si>
  <si>
    <t>ynah28</t>
  </si>
  <si>
    <t>ynah19</t>
  </si>
  <si>
    <t>ynah18</t>
  </si>
  <si>
    <t>ynah143</t>
  </si>
  <si>
    <t>ynaganda</t>
  </si>
  <si>
    <t>ynaffits</t>
  </si>
  <si>
    <t>ynaffit!</t>
  </si>
  <si>
    <t>yn43kr4170</t>
  </si>
  <si>
    <t>yn26210619</t>
  </si>
  <si>
    <t>yn123456</t>
  </si>
  <si>
    <t>yn-llyn-2323</t>
  </si>
  <si>
    <t>ymymym</t>
  </si>
  <si>
    <t>ymshlib</t>
  </si>
  <si>
    <t>yms123</t>
  </si>
  <si>
    <t>ymrmina</t>
  </si>
  <si>
    <t>ymmik1</t>
  </si>
  <si>
    <t>ymmik</t>
  </si>
  <si>
    <t>ymmij5002</t>
  </si>
  <si>
    <t>ymmat</t>
  </si>
  <si>
    <t>ymmas7</t>
  </si>
  <si>
    <t>ymmari</t>
  </si>
  <si>
    <t>ymerej17</t>
  </si>
  <si>
    <t>ymcaylt</t>
  </si>
  <si>
    <t>ymca9622</t>
  </si>
  <si>
    <t>ymca1221</t>
  </si>
  <si>
    <t>ymca12</t>
  </si>
  <si>
    <t>ymca10</t>
  </si>
  <si>
    <t>ymb4eva</t>
  </si>
  <si>
    <t>ymayma</t>
  </si>
  <si>
    <t>ymatz</t>
  </si>
  <si>
    <t>ymarie</t>
  </si>
  <si>
    <t>ymanuel</t>
  </si>
  <si>
    <t>ymail.com</t>
  </si>
  <si>
    <t>ym1994</t>
  </si>
  <si>
    <t>ylrebmik1</t>
  </si>
  <si>
    <t>ylrakb</t>
  </si>
  <si>
    <t>ylrahc</t>
  </si>
  <si>
    <t>yloveyoufamily</t>
  </si>
  <si>
    <t>yloveyou25</t>
  </si>
  <si>
    <t>ylovemy</t>
  </si>
  <si>
    <t>ylnvrgess</t>
  </si>
  <si>
    <t>ylnrgs</t>
  </si>
  <si>
    <t>yllom12</t>
  </si>
  <si>
    <t>yllims</t>
  </si>
  <si>
    <t>yllier</t>
  </si>
  <si>
    <t>ylleyan</t>
  </si>
  <si>
    <t>yllek1</t>
  </si>
  <si>
    <t>yllegastetu</t>
  </si>
  <si>
    <t>yllbote</t>
  </si>
  <si>
    <t>ylitggoa</t>
  </si>
  <si>
    <t>ylimeb430</t>
  </si>
  <si>
    <t>ylime9</t>
  </si>
  <si>
    <t>ylime7</t>
  </si>
  <si>
    <t>ylime15</t>
  </si>
  <si>
    <t>ylime100</t>
  </si>
  <si>
    <t>ylhsa</t>
  </si>
  <si>
    <t>ylenna</t>
  </si>
  <si>
    <t>ylene</t>
  </si>
  <si>
    <t>ylaya</t>
  </si>
  <si>
    <t>ylavida</t>
  </si>
  <si>
    <t>ylasam1</t>
  </si>
  <si>
    <t>ylamer</t>
  </si>
  <si>
    <t>ykt85vpx</t>
  </si>
  <si>
    <t>yksgnob</t>
  </si>
  <si>
    <t>ykraina</t>
  </si>
  <si>
    <t>yknihc</t>
  </si>
  <si>
    <t>ykknip</t>
  </si>
  <si>
    <t>ykita</t>
  </si>
  <si>
    <t>ykcamd</t>
  </si>
  <si>
    <t>ykb5252</t>
  </si>
  <si>
    <t>yjeane</t>
  </si>
  <si>
    <t>yj6688</t>
  </si>
  <si>
    <t>yizeth</t>
  </si>
  <si>
    <t>yizel</t>
  </si>
  <si>
    <t>yiyo123</t>
  </si>
  <si>
    <t>yiyiyi</t>
  </si>
  <si>
    <t>yiyi93</t>
  </si>
  <si>
    <t>yiyi22</t>
  </si>
  <si>
    <t>yiyi123</t>
  </si>
  <si>
    <t>yiyi03</t>
  </si>
  <si>
    <t>yittien1</t>
  </si>
  <si>
    <t>yisteamo</t>
  </si>
  <si>
    <t>yissell</t>
  </si>
  <si>
    <t>yisney</t>
  </si>
  <si>
    <t>yismel</t>
  </si>
  <si>
    <t>yiseli</t>
  </si>
  <si>
    <t>yirmaw</t>
  </si>
  <si>
    <t>yireth</t>
  </si>
  <si>
    <t>yirandy</t>
  </si>
  <si>
    <t>yipsy</t>
  </si>
  <si>
    <t>yippgo</t>
  </si>
  <si>
    <t>yipman</t>
  </si>
  <si>
    <t>yinyin1993</t>
  </si>
  <si>
    <t>yinyee</t>
  </si>
  <si>
    <t>yinyangs1</t>
  </si>
  <si>
    <t>yinyang2</t>
  </si>
  <si>
    <t>yinny</t>
  </si>
  <si>
    <t>yinner</t>
  </si>
  <si>
    <t>yinlandia</t>
  </si>
  <si>
    <t>yinjin5157060</t>
  </si>
  <si>
    <t>yining</t>
  </si>
  <si>
    <t>yini123</t>
  </si>
  <si>
    <t>yingzaa</t>
  </si>
  <si>
    <t>yingyu</t>
  </si>
  <si>
    <t>yingyang01</t>
  </si>
  <si>
    <t>yingtong</t>
  </si>
  <si>
    <t>yingtom</t>
  </si>
  <si>
    <t>yingna</t>
  </si>
  <si>
    <t>yingling</t>
  </si>
  <si>
    <t>yinglin</t>
  </si>
  <si>
    <t>yingja</t>
  </si>
  <si>
    <t>yinging</t>
  </si>
  <si>
    <t>yinggy</t>
  </si>
  <si>
    <t>yingfang</t>
  </si>
  <si>
    <t>yingfa</t>
  </si>
  <si>
    <t>yingbo</t>
  </si>
  <si>
    <t>yingading</t>
  </si>
  <si>
    <t>ying91</t>
  </si>
  <si>
    <t>ying8888</t>
  </si>
  <si>
    <t>ying4249</t>
  </si>
  <si>
    <t>ying2yang</t>
  </si>
  <si>
    <t>ying2530</t>
  </si>
  <si>
    <t>ying2525</t>
  </si>
  <si>
    <t>ying21</t>
  </si>
  <si>
    <t>ying1991</t>
  </si>
  <si>
    <t>ying1985</t>
  </si>
  <si>
    <t>ying1980</t>
  </si>
  <si>
    <t>ying19</t>
  </si>
  <si>
    <t>ying14</t>
  </si>
  <si>
    <t>ying1</t>
  </si>
  <si>
    <t>yinett</t>
  </si>
  <si>
    <t>yineska</t>
  </si>
  <si>
    <t>yinela</t>
  </si>
  <si>
    <t>yindri</t>
  </si>
  <si>
    <t>yina14</t>
  </si>
  <si>
    <t>yin&amp;yang</t>
  </si>
  <si>
    <t>yimita</t>
  </si>
  <si>
    <t>yimika</t>
  </si>
  <si>
    <t>yimara</t>
  </si>
  <si>
    <t>yiloveu</t>
  </si>
  <si>
    <t>yilove</t>
  </si>
  <si>
    <t>yilin756</t>
  </si>
  <si>
    <t>yiliang</t>
  </si>
  <si>
    <t>yiliana</t>
  </si>
  <si>
    <t>yilena</t>
  </si>
  <si>
    <t>yikess</t>
  </si>
  <si>
    <t>yijoeng</t>
  </si>
  <si>
    <t>yijing</t>
  </si>
  <si>
    <t>yigger</t>
  </si>
  <si>
    <t>yield</t>
  </si>
  <si>
    <t>yidkid</t>
  </si>
  <si>
    <t>yickey04</t>
  </si>
  <si>
    <t>yibi06</t>
  </si>
  <si>
    <t>yiannhs</t>
  </si>
  <si>
    <t>yiamia</t>
  </si>
  <si>
    <t>yhuriphey</t>
  </si>
  <si>
    <t>yhurah</t>
  </si>
  <si>
    <t>yhumy</t>
  </si>
  <si>
    <t>yhummy84355</t>
  </si>
  <si>
    <t>yhulie</t>
  </si>
  <si>
    <t>yhukhi</t>
  </si>
  <si>
    <t>yhubx09</t>
  </si>
  <si>
    <t>yhuanne</t>
  </si>
  <si>
    <t>yhuann</t>
  </si>
  <si>
    <t>yhtorod</t>
  </si>
  <si>
    <t>yhpma</t>
  </si>
  <si>
    <t>yhoyho</t>
  </si>
  <si>
    <t>yhosie</t>
  </si>
  <si>
    <t>yhongyhong</t>
  </si>
  <si>
    <t>yhocie</t>
  </si>
  <si>
    <t>yhntgb</t>
  </si>
  <si>
    <t>yhnna</t>
  </si>
  <si>
    <t>yhmae11</t>
  </si>
  <si>
    <t>yhirlany</t>
  </si>
  <si>
    <t>yheralis</t>
  </si>
  <si>
    <t>yhenne</t>
  </si>
  <si>
    <t>yhengyheng</t>
  </si>
  <si>
    <t>yheng1</t>
  </si>
  <si>
    <t>yhen24</t>
  </si>
  <si>
    <t>yhen22</t>
  </si>
  <si>
    <t>yhen12</t>
  </si>
  <si>
    <t>yhel16</t>
  </si>
  <si>
    <t>yhazz</t>
  </si>
  <si>
    <t>yhayin</t>
  </si>
  <si>
    <t>yhayhang</t>
  </si>
  <si>
    <t>yhayhan</t>
  </si>
  <si>
    <t>yhatut</t>
  </si>
  <si>
    <t>yhat14</t>
  </si>
  <si>
    <t>yhastamas</t>
  </si>
  <si>
    <t>yhasjaida</t>
  </si>
  <si>
    <t>yhara</t>
  </si>
  <si>
    <t>yhanskie</t>
  </si>
  <si>
    <t>yhanna08</t>
  </si>
  <si>
    <t>yhanlhen</t>
  </si>
  <si>
    <t>yhani</t>
  </si>
  <si>
    <t>yhangzkhi</t>
  </si>
  <si>
    <t>yhangs</t>
  </si>
  <si>
    <t>yhang11</t>
  </si>
  <si>
    <t>yhan08</t>
  </si>
  <si>
    <t>yhamqho</t>
  </si>
  <si>
    <t>yhamm</t>
  </si>
  <si>
    <t>yham21</t>
  </si>
  <si>
    <t>yhalen</t>
  </si>
  <si>
    <t>yhakhabhud</t>
  </si>
  <si>
    <t>yhajaira</t>
  </si>
  <si>
    <t>yhabs</t>
  </si>
  <si>
    <t>yhabie</t>
  </si>
  <si>
    <t>yh2314</t>
  </si>
  <si>
    <t>ygtseom123</t>
  </si>
  <si>
    <t>yglw93230</t>
  </si>
  <si>
    <t>ygbuhay</t>
  </si>
  <si>
    <t>yg9863</t>
  </si>
  <si>
    <t>yfyabass</t>
  </si>
  <si>
    <t>yfs200</t>
  </si>
  <si>
    <t>yfktuaz</t>
  </si>
  <si>
    <t>yfkhtlm</t>
  </si>
  <si>
    <t>yeyoteamo</t>
  </si>
  <si>
    <t>yeyosa</t>
  </si>
  <si>
    <t>yeyos</t>
  </si>
  <si>
    <t>yeyo13</t>
  </si>
  <si>
    <t>yeyo11</t>
  </si>
  <si>
    <t>yeyito1</t>
  </si>
  <si>
    <t>yeyin</t>
  </si>
  <si>
    <t>yeyey</t>
  </si>
  <si>
    <t>yeyelbonel</t>
  </si>
  <si>
    <t>yeyel</t>
  </si>
  <si>
    <t>yeye990</t>
  </si>
  <si>
    <t>yeye23</t>
  </si>
  <si>
    <t>yeye1992</t>
  </si>
  <si>
    <t>yeye16</t>
  </si>
  <si>
    <t>yeye1</t>
  </si>
  <si>
    <t>yeye09</t>
  </si>
  <si>
    <t>yeye08</t>
  </si>
  <si>
    <t>yeya88</t>
  </si>
  <si>
    <t>yeya82</t>
  </si>
  <si>
    <t>yeya17</t>
  </si>
  <si>
    <t>yeya1</t>
  </si>
  <si>
    <t>yeya06</t>
  </si>
  <si>
    <t>yeya</t>
  </si>
  <si>
    <t>yewtek5660</t>
  </si>
  <si>
    <t>yewlands</t>
  </si>
  <si>
    <t>yevram</t>
  </si>
  <si>
    <t>yevette1</t>
  </si>
  <si>
    <t>yeuyeu</t>
  </si>
  <si>
    <t>yeunhieu</t>
  </si>
  <si>
    <t>yeulasai</t>
  </si>
  <si>
    <t>yeuemtrondoi</t>
  </si>
  <si>
    <t>yeuemmaimai</t>
  </si>
  <si>
    <t>yeudy</t>
  </si>
  <si>
    <t>yeudonphuong</t>
  </si>
  <si>
    <t>yeudoi</t>
  </si>
  <si>
    <t>yeudiel</t>
  </si>
  <si>
    <t>yeuanhdiem</t>
  </si>
  <si>
    <t>yeu123</t>
  </si>
  <si>
    <t>yetzy</t>
  </si>
  <si>
    <t>yetzadel</t>
  </si>
  <si>
    <t>yetty</t>
  </si>
  <si>
    <t>yetta2</t>
  </si>
  <si>
    <t>yetirocks</t>
  </si>
  <si>
    <t>yethma</t>
  </si>
  <si>
    <t>yet622</t>
  </si>
  <si>
    <t>yesy913</t>
  </si>
  <si>
    <t>yesuss</t>
  </si>
  <si>
    <t>yesusbaik</t>
  </si>
  <si>
    <t>yesuaiwo</t>
  </si>
  <si>
    <t>yesterday3</t>
  </si>
  <si>
    <t>yesterday2</t>
  </si>
  <si>
    <t>yestan</t>
  </si>
  <si>
    <t>yessy89</t>
  </si>
  <si>
    <t>yessy8</t>
  </si>
  <si>
    <t>yessy5</t>
  </si>
  <si>
    <t>yessy28</t>
  </si>
  <si>
    <t>yessy13</t>
  </si>
  <si>
    <t>yessur</t>
  </si>
  <si>
    <t>yessuh</t>
  </si>
  <si>
    <t>yessly</t>
  </si>
  <si>
    <t>yesska</t>
  </si>
  <si>
    <t>yessir15</t>
  </si>
  <si>
    <t>yessika15</t>
  </si>
  <si>
    <t>yessica88</t>
  </si>
  <si>
    <t>yessica26</t>
  </si>
  <si>
    <t>yessica2009</t>
  </si>
  <si>
    <t>yessica2</t>
  </si>
  <si>
    <t>yessica19</t>
  </si>
  <si>
    <t>yessica12</t>
  </si>
  <si>
    <t>yessi22</t>
  </si>
  <si>
    <t>yessi19</t>
  </si>
  <si>
    <t>yessi15</t>
  </si>
  <si>
    <t>yessi14</t>
  </si>
  <si>
    <t>yessi123</t>
  </si>
  <si>
    <t>yessi12</t>
  </si>
  <si>
    <t>yessi10</t>
  </si>
  <si>
    <t>yessex</t>
  </si>
  <si>
    <t>yessenia19</t>
  </si>
  <si>
    <t>yessenia18</t>
  </si>
  <si>
    <t>yessenia11</t>
  </si>
  <si>
    <t>yessen</t>
  </si>
  <si>
    <t>yessely</t>
  </si>
  <si>
    <t>yesse4189</t>
  </si>
  <si>
    <t>yess13</t>
  </si>
  <si>
    <t>yess</t>
  </si>
  <si>
    <t>yesron</t>
  </si>
  <si>
    <t>yesoptus</t>
  </si>
  <si>
    <t>yesooo</t>
  </si>
  <si>
    <t>yeso1314</t>
  </si>
  <si>
    <t>yesnot</t>
  </si>
  <si>
    <t>yesno2</t>
  </si>
  <si>
    <t>yesnil</t>
  </si>
  <si>
    <t>yesmylord</t>
  </si>
  <si>
    <t>yesmi</t>
  </si>
  <si>
    <t>yesmen</t>
  </si>
  <si>
    <t>yesmam!</t>
  </si>
  <si>
    <t>yesmaam</t>
  </si>
  <si>
    <t>yeslek!</t>
  </si>
  <si>
    <t>yesis</t>
  </si>
  <si>
    <t>yesire</t>
  </si>
  <si>
    <t>yesiquita</t>
  </si>
  <si>
    <t>yesina</t>
  </si>
  <si>
    <t>yesim</t>
  </si>
  <si>
    <t>yesilu</t>
  </si>
  <si>
    <t>yesikteamo</t>
  </si>
  <si>
    <t>yesidtequiero</t>
  </si>
  <si>
    <t>yesicatqm</t>
  </si>
  <si>
    <t>yesicatequieremu</t>
  </si>
  <si>
    <t>yesican2</t>
  </si>
  <si>
    <t>yesica16</t>
  </si>
  <si>
    <t>yesibel</t>
  </si>
  <si>
    <t>yesi301</t>
  </si>
  <si>
    <t>yesi23</t>
  </si>
  <si>
    <t>yesi20</t>
  </si>
  <si>
    <t>yesi11</t>
  </si>
  <si>
    <t>yesi07</t>
  </si>
  <si>
    <t>yesi</t>
  </si>
  <si>
    <t>yeshwa</t>
  </si>
  <si>
    <t>yeshveriun</t>
  </si>
  <si>
    <t>yeshua77</t>
  </si>
  <si>
    <t>yeshua40</t>
  </si>
  <si>
    <t>yeshua33</t>
  </si>
  <si>
    <t>yeshua2</t>
  </si>
  <si>
    <t>yeshua17</t>
  </si>
  <si>
    <t>yeshua12</t>
  </si>
  <si>
    <t>yeshua10</t>
  </si>
  <si>
    <t>yeshua06</t>
  </si>
  <si>
    <t>yeshua01</t>
  </si>
  <si>
    <t>yeshua.</t>
  </si>
  <si>
    <t>yeshna</t>
  </si>
  <si>
    <t>yesha21</t>
  </si>
  <si>
    <t>yesha1</t>
  </si>
  <si>
    <t>yesgod</t>
  </si>
  <si>
    <t>yesexy</t>
  </si>
  <si>
    <t>yesenia91</t>
  </si>
  <si>
    <t>yesenia5</t>
  </si>
  <si>
    <t>yesenia29</t>
  </si>
  <si>
    <t>yesenia23</t>
  </si>
  <si>
    <t>yesenia16</t>
  </si>
  <si>
    <t>yesenia08</t>
  </si>
  <si>
    <t>yesenia01</t>
  </si>
  <si>
    <t>yesenia0020gpr</t>
  </si>
  <si>
    <t>yesena</t>
  </si>
  <si>
    <t>yesen</t>
  </si>
  <si>
    <t>yesdownsma</t>
  </si>
  <si>
    <t>yesdear1</t>
  </si>
  <si>
    <t>yescas</t>
  </si>
  <si>
    <t>yesca420</t>
  </si>
  <si>
    <t>yesca1</t>
  </si>
  <si>
    <t>yesarse</t>
  </si>
  <si>
    <t>yesak</t>
  </si>
  <si>
    <t>yesac20</t>
  </si>
  <si>
    <t>yes_dear1</t>
  </si>
  <si>
    <t>yes987</t>
  </si>
  <si>
    <t>yes2jesus</t>
  </si>
  <si>
    <t>yes1234</t>
  </si>
  <si>
    <t>yervang</t>
  </si>
  <si>
    <t>yerusa</t>
  </si>
  <si>
    <t>yersito</t>
  </si>
  <si>
    <t>yerry</t>
  </si>
  <si>
    <t>yerrrr4</t>
  </si>
  <si>
    <t>yerrrr</t>
  </si>
  <si>
    <t>yerp</t>
  </si>
  <si>
    <t>yernaj</t>
  </si>
  <si>
    <t>yermomma1</t>
  </si>
  <si>
    <t>yermom!</t>
  </si>
  <si>
    <t>yermaw666</t>
  </si>
  <si>
    <t>yerlina</t>
  </si>
  <si>
    <t>yerlin01</t>
  </si>
  <si>
    <t>yerlan</t>
  </si>
  <si>
    <t>yerky</t>
  </si>
  <si>
    <t>yerko</t>
  </si>
  <si>
    <t>yeris89</t>
  </si>
  <si>
    <t>yerin</t>
  </si>
  <si>
    <t>yerik</t>
  </si>
  <si>
    <t>yerian</t>
  </si>
  <si>
    <t>yerface1</t>
  </si>
  <si>
    <t>yerelin</t>
  </si>
  <si>
    <t>yereli</t>
  </si>
  <si>
    <t>yer567</t>
  </si>
  <si>
    <t>yer123</t>
  </si>
  <si>
    <t>yer1111</t>
  </si>
  <si>
    <t>yepyep22</t>
  </si>
  <si>
    <t>yepperz1</t>
  </si>
  <si>
    <t>yepperss</t>
  </si>
  <si>
    <t>yepito</t>
  </si>
  <si>
    <t>yeowminyi</t>
  </si>
  <si>
    <t>yeomans08</t>
  </si>
  <si>
    <t>yeoman01</t>
  </si>
  <si>
    <t>yeoj15</t>
  </si>
  <si>
    <t>yenyfer</t>
  </si>
  <si>
    <t>yenyen22</t>
  </si>
  <si>
    <t>yenyen2</t>
  </si>
  <si>
    <t>yenttirb1</t>
  </si>
  <si>
    <t>yentroc1</t>
  </si>
  <si>
    <t>yentroc</t>
  </si>
  <si>
    <t>yentl</t>
  </si>
  <si>
    <t>yenting</t>
  </si>
  <si>
    <t>yenter</t>
  </si>
  <si>
    <t>yensin</t>
  </si>
  <si>
    <t>yensie</t>
  </si>
  <si>
    <t>yensid1</t>
  </si>
  <si>
    <t>yensel</t>
  </si>
  <si>
    <t>yenpaul</t>
  </si>
  <si>
    <t>yenom</t>
  </si>
  <si>
    <t>yennyta</t>
  </si>
  <si>
    <t>yenny21</t>
  </si>
  <si>
    <t>yenny19</t>
  </si>
  <si>
    <t>yenny15</t>
  </si>
  <si>
    <t>yenni21</t>
  </si>
  <si>
    <t>yennah</t>
  </si>
  <si>
    <t>yenn</t>
  </si>
  <si>
    <t>yenlinh</t>
  </si>
  <si>
    <t>yeniyeni</t>
  </si>
  <si>
    <t>yenisley</t>
  </si>
  <si>
    <t>yenisey</t>
  </si>
  <si>
    <t>yenira</t>
  </si>
  <si>
    <t>yenii</t>
  </si>
  <si>
    <t>yenifer1</t>
  </si>
  <si>
    <t>yenie</t>
  </si>
  <si>
    <t>yenicita</t>
  </si>
  <si>
    <t>yenica</t>
  </si>
  <si>
    <t>yenia</t>
  </si>
  <si>
    <t>yeni22</t>
  </si>
  <si>
    <t>yeni10</t>
  </si>
  <si>
    <t>yeni1</t>
  </si>
  <si>
    <t>yengskie</t>
  </si>
  <si>
    <t>yengot</t>
  </si>
  <si>
    <t>yeng27</t>
  </si>
  <si>
    <t>yeng12</t>
  </si>
  <si>
    <t>yeng0921</t>
  </si>
  <si>
    <t>yeng04</t>
  </si>
  <si>
    <t>yenedith</t>
  </si>
  <si>
    <t>yencute</t>
  </si>
  <si>
    <t>yenchi</t>
  </si>
  <si>
    <t>yen1990</t>
  </si>
  <si>
    <t>yemissi</t>
  </si>
  <si>
    <t>yemaya1</t>
  </si>
  <si>
    <t>yemaya07</t>
  </si>
  <si>
    <t>yemaya05</t>
  </si>
  <si>
    <t>yemanja87</t>
  </si>
  <si>
    <t>yemane</t>
  </si>
  <si>
    <t>yelyah1</t>
  </si>
  <si>
    <t>yeltarb1</t>
  </si>
  <si>
    <t>yelsew1</t>
  </si>
  <si>
    <t>yelrac</t>
  </si>
  <si>
    <t>yeloow</t>
  </si>
  <si>
    <t>yellyell</t>
  </si>
  <si>
    <t>yelly12</t>
  </si>
  <si>
    <t>yellrah</t>
  </si>
  <si>
    <t>yellowz</t>
  </si>
  <si>
    <t>yellowsocks</t>
  </si>
  <si>
    <t>yellowpen</t>
  </si>
  <si>
    <t>yellowpad</t>
  </si>
  <si>
    <t>yellownuts</t>
  </si>
  <si>
    <t>yellowmustang</t>
  </si>
  <si>
    <t>yellowmonkeys</t>
  </si>
  <si>
    <t>yellowlillies</t>
  </si>
  <si>
    <t>yellowlemons</t>
  </si>
  <si>
    <t>yellowlemon</t>
  </si>
  <si>
    <t>yellowlamp</t>
  </si>
  <si>
    <t>yellowjeep</t>
  </si>
  <si>
    <t>yellowiscool</t>
  </si>
  <si>
    <t>yellowice</t>
  </si>
  <si>
    <t>yellowheart</t>
  </si>
  <si>
    <t>yellowhead</t>
  </si>
  <si>
    <t>yellowhat</t>
  </si>
  <si>
    <t>yellowflash</t>
  </si>
  <si>
    <t>yellowfever</t>
  </si>
  <si>
    <t>yellowducks</t>
  </si>
  <si>
    <t>yellowduckie</t>
  </si>
  <si>
    <t>yellowdot</t>
  </si>
  <si>
    <t>yellowdog7</t>
  </si>
  <si>
    <t>yellowdog2</t>
  </si>
  <si>
    <t>yellowcutie</t>
  </si>
  <si>
    <t>yellowchair90</t>
  </si>
  <si>
    <t>yellowbus4</t>
  </si>
  <si>
    <t>yellowbunny</t>
  </si>
  <si>
    <t>yellowberry</t>
  </si>
  <si>
    <t>yellowback</t>
  </si>
  <si>
    <t>yellowbabe</t>
  </si>
  <si>
    <t>yellowangel</t>
  </si>
  <si>
    <t>yellow888</t>
  </si>
  <si>
    <t>yellow825</t>
  </si>
  <si>
    <t>yellow737</t>
  </si>
  <si>
    <t>yellow65</t>
  </si>
  <si>
    <t>yellow49</t>
  </si>
  <si>
    <t>yellow39</t>
  </si>
  <si>
    <t>yellow36</t>
  </si>
  <si>
    <t>yellow247</t>
  </si>
  <si>
    <t>yellow242</t>
  </si>
  <si>
    <t>yellow234</t>
  </si>
  <si>
    <t>yellow2006</t>
  </si>
  <si>
    <t>yellow2005</t>
  </si>
  <si>
    <t>yellow1987</t>
  </si>
  <si>
    <t>yellow135</t>
  </si>
  <si>
    <t>yellow12345</t>
  </si>
  <si>
    <t>yellow111</t>
  </si>
  <si>
    <t>yellow#1</t>
  </si>
  <si>
    <t>yellow#</t>
  </si>
  <si>
    <t>yellow!!</t>
  </si>
  <si>
    <t>yelloow</t>
  </si>
  <si>
    <t>yello9</t>
  </si>
  <si>
    <t>yellerfeller</t>
  </si>
  <si>
    <t>yeller.</t>
  </si>
  <si>
    <t>yellena</t>
  </si>
  <si>
    <t>yellek12</t>
  </si>
  <si>
    <t>yellagirl1</t>
  </si>
  <si>
    <t>yellaboy1</t>
  </si>
  <si>
    <t>yellabird</t>
  </si>
  <si>
    <t>yellaa</t>
  </si>
  <si>
    <t>yella2</t>
  </si>
  <si>
    <t>yella123</t>
  </si>
  <si>
    <t>yeliza</t>
  </si>
  <si>
    <t>yelinda</t>
  </si>
  <si>
    <t>yelims</t>
  </si>
  <si>
    <t>yelida</t>
  </si>
  <si>
    <t>yeliab4</t>
  </si>
  <si>
    <t>yeli22</t>
  </si>
  <si>
    <t>yeli12</t>
  </si>
  <si>
    <t>yelhsa7</t>
  </si>
  <si>
    <t>yelhsa21</t>
  </si>
  <si>
    <t>yelhsa16</t>
  </si>
  <si>
    <t>yelhsa12</t>
  </si>
  <si>
    <t>yelhsa11</t>
  </si>
  <si>
    <t>yelhsa02</t>
  </si>
  <si>
    <t>yelh5a</t>
  </si>
  <si>
    <t>yeleen</t>
  </si>
  <si>
    <t>yeldarb1</t>
  </si>
  <si>
    <t>yekoms</t>
  </si>
  <si>
    <t>yekim</t>
  </si>
  <si>
    <t>yeisy</t>
  </si>
  <si>
    <t>yeison01</t>
  </si>
  <si>
    <t>yeiris</t>
  </si>
  <si>
    <t>yeira</t>
  </si>
  <si>
    <t>yeimmy</t>
  </si>
  <si>
    <t>yeilin</t>
  </si>
  <si>
    <t>yeileen</t>
  </si>
  <si>
    <t>yeikel</t>
  </si>
  <si>
    <t>yeik45</t>
  </si>
  <si>
    <t>yeica</t>
  </si>
  <si>
    <t>yei123</t>
  </si>
  <si>
    <t>yehyeh1</t>
  </si>
  <si>
    <t>yehudi</t>
  </si>
  <si>
    <t>yehright</t>
  </si>
  <si>
    <t>yefriteamo</t>
  </si>
  <si>
    <t>yeffalc</t>
  </si>
  <si>
    <t>yeeyee1</t>
  </si>
  <si>
    <t>yeeyah</t>
  </si>
  <si>
    <t>yeewei</t>
  </si>
  <si>
    <t>yeevon88</t>
  </si>
  <si>
    <t>yeesha</t>
  </si>
  <si>
    <t>yeepun</t>
  </si>
  <si>
    <t>yeepeng</t>
  </si>
  <si>
    <t>yeenlaris</t>
  </si>
  <si>
    <t>yeeming</t>
  </si>
  <si>
    <t>yeeling</t>
  </si>
  <si>
    <t>yeehee1</t>
  </si>
  <si>
    <t>yeehaw77</t>
  </si>
  <si>
    <t>yeehaw21</t>
  </si>
  <si>
    <t>yeehah</t>
  </si>
  <si>
    <t>yeeha</t>
  </si>
  <si>
    <t>yeefui</t>
  </si>
  <si>
    <t>yeeeha</t>
  </si>
  <si>
    <t>yeeee</t>
  </si>
  <si>
    <t>yeeeah</t>
  </si>
  <si>
    <t>yeechengyoon90</t>
  </si>
  <si>
    <t>yeeah</t>
  </si>
  <si>
    <t>yee123</t>
  </si>
  <si>
    <t>yee</t>
  </si>
  <si>
    <t>yedy24</t>
  </si>
  <si>
    <t>yedtamon</t>
  </si>
  <si>
    <t>yedped</t>
  </si>
  <si>
    <t>yedida</t>
  </si>
  <si>
    <t>yedaix2008</t>
  </si>
  <si>
    <t>yebor565</t>
  </si>
  <si>
    <t>yeboi</t>
  </si>
  <si>
    <t>yebepidd</t>
  </si>
  <si>
    <t>yebba</t>
  </si>
  <si>
    <t>yeayea*</t>
  </si>
  <si>
    <t>yeaungmoe</t>
  </si>
  <si>
    <t>yeasure1</t>
  </si>
  <si>
    <t>yeasure</t>
  </si>
  <si>
    <t>yeasha</t>
  </si>
  <si>
    <t>yearzero</t>
  </si>
  <si>
    <t>yearsix</t>
  </si>
  <si>
    <t>yearout</t>
  </si>
  <si>
    <t>yearofthedog</t>
  </si>
  <si>
    <t>yearbook5</t>
  </si>
  <si>
    <t>year88</t>
  </si>
  <si>
    <t>year2k</t>
  </si>
  <si>
    <t>year1994</t>
  </si>
  <si>
    <t>year1992</t>
  </si>
  <si>
    <t>year1955</t>
  </si>
  <si>
    <t>yeaokay1</t>
  </si>
  <si>
    <t>yeanyean</t>
  </si>
  <si>
    <t>yeaneth</t>
  </si>
  <si>
    <t>yeanet</t>
  </si>
  <si>
    <t>yeamo</t>
  </si>
  <si>
    <t>yeame</t>
  </si>
  <si>
    <t>yeaitsme</t>
  </si>
  <si>
    <t>yeahuwish</t>
  </si>
  <si>
    <t>yeahss</t>
  </si>
  <si>
    <t>yeahrock</t>
  </si>
  <si>
    <t>yeahright7</t>
  </si>
  <si>
    <t>yeahok25</t>
  </si>
  <si>
    <t>yeahok1</t>
  </si>
  <si>
    <t>yeahno123</t>
  </si>
  <si>
    <t>yeahmon</t>
  </si>
  <si>
    <t>yeahm8</t>
  </si>
  <si>
    <t>yeahimfly</t>
  </si>
  <si>
    <t>yeahgurl</t>
  </si>
  <si>
    <t>yeahdude1</t>
  </si>
  <si>
    <t>yeahdawg!</t>
  </si>
  <si>
    <t>yeahcool</t>
  </si>
  <si>
    <t>yeahcc</t>
  </si>
  <si>
    <t>yeahbutno</t>
  </si>
  <si>
    <t>yeahboi!</t>
  </si>
  <si>
    <t>yeahbah</t>
  </si>
  <si>
    <t>yeahbaby2</t>
  </si>
  <si>
    <t>yeahbaby12</t>
  </si>
  <si>
    <t>yeah77</t>
  </si>
  <si>
    <t>yeah55</t>
  </si>
  <si>
    <t>yeah2005</t>
  </si>
  <si>
    <t>yeah2</t>
  </si>
  <si>
    <t>yeah1987</t>
  </si>
  <si>
    <t>yeah1986</t>
  </si>
  <si>
    <t>yeah101</t>
  </si>
  <si>
    <t>yeah06</t>
  </si>
  <si>
    <t>yeah...</t>
  </si>
  <si>
    <t>yeagermister</t>
  </si>
  <si>
    <t>yeager2</t>
  </si>
  <si>
    <t>yeager101</t>
  </si>
  <si>
    <t>yeaboy1</t>
  </si>
  <si>
    <t>yea100</t>
  </si>
  <si>
    <t>yea</t>
  </si>
  <si>
    <t>ye53vddd</t>
  </si>
  <si>
    <t>ydouwantit</t>
  </si>
  <si>
    <t>ydouwant2no</t>
  </si>
  <si>
    <t>ydouloveme</t>
  </si>
  <si>
    <t>ydoucare1</t>
  </si>
  <si>
    <t>ydoc87</t>
  </si>
  <si>
    <t>ydnac</t>
  </si>
  <si>
    <t>ydalu</t>
  </si>
  <si>
    <t>ydaleux100pre</t>
  </si>
  <si>
    <t>ydaleucampeon</t>
  </si>
  <si>
    <t>yczarra</t>
  </si>
  <si>
    <t>ycutie</t>
  </si>
  <si>
    <t>ycontrol</t>
  </si>
  <si>
    <t>ycnan</t>
  </si>
  <si>
    <t>yckek2f75x</t>
  </si>
  <si>
    <t>ycelle</t>
  </si>
  <si>
    <t>ycbaby04</t>
  </si>
  <si>
    <t>ycats1</t>
  </si>
  <si>
    <t>ycart1</t>
  </si>
  <si>
    <t>yc2006</t>
  </si>
  <si>
    <t>ybybyb</t>
  </si>
  <si>
    <t>ybundy</t>
  </si>
  <si>
    <t>ybrp68612</t>
  </si>
  <si>
    <t>ybrahim</t>
  </si>
  <si>
    <t>ybiel1</t>
  </si>
  <si>
    <t>ybette</t>
  </si>
  <si>
    <t>ybbobb1</t>
  </si>
  <si>
    <t>ybba321</t>
  </si>
  <si>
    <t>ybarra1</t>
  </si>
  <si>
    <t>ybarra06</t>
  </si>
  <si>
    <t>ybag17</t>
  </si>
  <si>
    <t>yb4life</t>
  </si>
  <si>
    <t>yazzz</t>
  </si>
  <si>
    <t>yazzy21</t>
  </si>
  <si>
    <t>yazzy1991</t>
  </si>
  <si>
    <t>yazzy12</t>
  </si>
  <si>
    <t>yazzy11</t>
  </si>
  <si>
    <t>yazzmina</t>
  </si>
  <si>
    <t>yazzmin</t>
  </si>
  <si>
    <t>yazzie76</t>
  </si>
  <si>
    <t>yazzi93</t>
  </si>
  <si>
    <t>yazzer</t>
  </si>
  <si>
    <t>yazza</t>
  </si>
  <si>
    <t>yazz123</t>
  </si>
  <si>
    <t>yazyagmuru</t>
  </si>
  <si>
    <t>yazxxx</t>
  </si>
  <si>
    <t>yazury</t>
  </si>
  <si>
    <t>yazumi</t>
  </si>
  <si>
    <t>yazooo</t>
  </si>
  <si>
    <t>yazoo2</t>
  </si>
  <si>
    <t>yazmyn1</t>
  </si>
  <si>
    <t>yazminteamo</t>
  </si>
  <si>
    <t>yazminn</t>
  </si>
  <si>
    <t>yazmin8189</t>
  </si>
  <si>
    <t>yazmin6</t>
  </si>
  <si>
    <t>yazmin5</t>
  </si>
  <si>
    <t>yazmin33</t>
  </si>
  <si>
    <t>yazmin3</t>
  </si>
  <si>
    <t>yazmin24</t>
  </si>
  <si>
    <t>yazmin2007</t>
  </si>
  <si>
    <t>yazmin2006</t>
  </si>
  <si>
    <t>yazmin2</t>
  </si>
  <si>
    <t>yazmin13</t>
  </si>
  <si>
    <t>yazmin09</t>
  </si>
  <si>
    <t>yazmin05</t>
  </si>
  <si>
    <t>yazmin04</t>
  </si>
  <si>
    <t>yazman</t>
  </si>
  <si>
    <t>yazlin</t>
  </si>
  <si>
    <t>yazkin</t>
  </si>
  <si>
    <t>yazita</t>
  </si>
  <si>
    <t>yazira</t>
  </si>
  <si>
    <t>yazid1</t>
  </si>
  <si>
    <t>yazer</t>
  </si>
  <si>
    <t>yazeli</t>
  </si>
  <si>
    <t>yazeed</t>
  </si>
  <si>
    <t>yazaba</t>
  </si>
  <si>
    <t>yaz_bum25</t>
  </si>
  <si>
    <t>yaz26</t>
  </si>
  <si>
    <t>yaz1981</t>
  </si>
  <si>
    <t>yaz1978</t>
  </si>
  <si>
    <t>yayus</t>
  </si>
  <si>
    <t>yayuku</t>
  </si>
  <si>
    <t>yayuk</t>
  </si>
  <si>
    <t>yaypoon2454</t>
  </si>
  <si>
    <t>yayoteamo</t>
  </si>
  <si>
    <t>yayota</t>
  </si>
  <si>
    <t>yayo88</t>
  </si>
  <si>
    <t>yayo21</t>
  </si>
  <si>
    <t>yayo15</t>
  </si>
  <si>
    <t>yayo05</t>
  </si>
  <si>
    <t>yayme4</t>
  </si>
  <si>
    <t>yayme12</t>
  </si>
  <si>
    <t>yaylin</t>
  </si>
  <si>
    <t>yayiz</t>
  </si>
  <si>
    <t>yayitsme</t>
  </si>
  <si>
    <t>yayita13</t>
  </si>
  <si>
    <t>yayi2003</t>
  </si>
  <si>
    <t>yayeyo</t>
  </si>
  <si>
    <t>yayet</t>
  </si>
  <si>
    <t>yayes</t>
  </si>
  <si>
    <t>yayayayaya</t>
  </si>
  <si>
    <t>yayay27</t>
  </si>
  <si>
    <t>yayavz</t>
  </si>
  <si>
    <t>yayat88</t>
  </si>
  <si>
    <t>yayarea69</t>
  </si>
  <si>
    <t>yayarea4</t>
  </si>
  <si>
    <t>yayarea2</t>
  </si>
  <si>
    <t>yayapiye</t>
  </si>
  <si>
    <t>yayanko</t>
  </si>
  <si>
    <t>yayangiloveu</t>
  </si>
  <si>
    <t>yayame1</t>
  </si>
  <si>
    <t>yayama</t>
  </si>
  <si>
    <t>yayam</t>
  </si>
  <si>
    <t>yayalove</t>
  </si>
  <si>
    <t>yayaku</t>
  </si>
  <si>
    <t>yayako</t>
  </si>
  <si>
    <t>yayahoo</t>
  </si>
  <si>
    <t>yayacute</t>
  </si>
  <si>
    <t>yaya85</t>
  </si>
  <si>
    <t>yaya84</t>
  </si>
  <si>
    <t>yaya83</t>
  </si>
  <si>
    <t>yaya75</t>
  </si>
  <si>
    <t>yaya74</t>
  </si>
  <si>
    <t>yaya65</t>
  </si>
  <si>
    <t>yaya64</t>
  </si>
  <si>
    <t>yaya50</t>
  </si>
  <si>
    <t>yaya4life</t>
  </si>
  <si>
    <t>yaya4ever</t>
  </si>
  <si>
    <t>yaya4301</t>
  </si>
  <si>
    <t>yaya33</t>
  </si>
  <si>
    <t>yaya2007</t>
  </si>
  <si>
    <t>yaya1996</t>
  </si>
  <si>
    <t>yaya121695</t>
  </si>
  <si>
    <t>yaya1106</t>
  </si>
  <si>
    <t>yay8675309</t>
  </si>
  <si>
    <t>yaxien</t>
  </si>
  <si>
    <t>yaxabto</t>
  </si>
  <si>
    <t>yawsaa</t>
  </si>
  <si>
    <t>yawbus</t>
  </si>
  <si>
    <t>yawa_ka</t>
  </si>
  <si>
    <t>yawa123</t>
  </si>
  <si>
    <t>yavonne1</t>
  </si>
  <si>
    <t>yavonne</t>
  </si>
  <si>
    <t>yavier</t>
  </si>
  <si>
    <t>yavian7</t>
  </si>
  <si>
    <t>yaviah</t>
  </si>
  <si>
    <t>yaunkyaunk</t>
  </si>
  <si>
    <t>yauna</t>
  </si>
  <si>
    <t>yaucopr</t>
  </si>
  <si>
    <t>yauch</t>
  </si>
  <si>
    <t>yatzki</t>
  </si>
  <si>
    <t>yatyat</t>
  </si>
  <si>
    <t>yattara</t>
  </si>
  <si>
    <t>yatta05</t>
  </si>
  <si>
    <t>yatsushiro</t>
  </si>
  <si>
    <t>yatsen</t>
  </si>
  <si>
    <t>yatotko</t>
  </si>
  <si>
    <t>yatiey</t>
  </si>
  <si>
    <t>yati90</t>
  </si>
  <si>
    <t>yati1234</t>
  </si>
  <si>
    <t>yatetowngfc</t>
  </si>
  <si>
    <t>yates21</t>
  </si>
  <si>
    <t>yates15</t>
  </si>
  <si>
    <t>yates09</t>
  </si>
  <si>
    <t>yatengohi5</t>
  </si>
  <si>
    <t>yateley</t>
  </si>
  <si>
    <t>yateladije</t>
  </si>
  <si>
    <t>yatahe</t>
  </si>
  <si>
    <t>yaszmin</t>
  </si>
  <si>
    <t>yasy_13</t>
  </si>
  <si>
    <t>yaswie25</t>
  </si>
  <si>
    <t>yasury</t>
  </si>
  <si>
    <t>yasuriyamilet</t>
  </si>
  <si>
    <t>yasunari</t>
  </si>
  <si>
    <t>yasuko</t>
  </si>
  <si>
    <t>yasui</t>
  </si>
  <si>
    <t>yasuhiko</t>
  </si>
  <si>
    <t>yasuda</t>
  </si>
  <si>
    <t>yasuaki</t>
  </si>
  <si>
    <t>yastin</t>
  </si>
  <si>
    <t>yasta</t>
  </si>
  <si>
    <t>yassy202</t>
  </si>
  <si>
    <t>yasso</t>
  </si>
  <si>
    <t>yassmina</t>
  </si>
  <si>
    <t>yassmeen</t>
  </si>
  <si>
    <t>yassira</t>
  </si>
  <si>
    <t>yassil</t>
  </si>
  <si>
    <t>yasset</t>
  </si>
  <si>
    <t>yassar</t>
  </si>
  <si>
    <t>yasrul</t>
  </si>
  <si>
    <t>yasrin</t>
  </si>
  <si>
    <t>yasoo</t>
  </si>
  <si>
    <t>yason</t>
  </si>
  <si>
    <t>yasna1</t>
  </si>
  <si>
    <t>yasmynutza</t>
  </si>
  <si>
    <t>yasmyna</t>
  </si>
  <si>
    <t>yasmyn</t>
  </si>
  <si>
    <t>yasmy</t>
  </si>
  <si>
    <t>yasmira</t>
  </si>
  <si>
    <t>yasmine97</t>
  </si>
  <si>
    <t>yasmine9</t>
  </si>
  <si>
    <t>yasmine5</t>
  </si>
  <si>
    <t>yasmine341</t>
  </si>
  <si>
    <t>yasmine27</t>
  </si>
  <si>
    <t>yasmine21</t>
  </si>
  <si>
    <t>yasmine1997</t>
  </si>
  <si>
    <t>yasmine19</t>
  </si>
  <si>
    <t>yasmine13</t>
  </si>
  <si>
    <t>yasmine1234</t>
  </si>
  <si>
    <t>yasmine03</t>
  </si>
  <si>
    <t>yasmine!</t>
  </si>
  <si>
    <t>yasminb</t>
  </si>
  <si>
    <t>yasmina2</t>
  </si>
  <si>
    <t>yasmin97</t>
  </si>
  <si>
    <t>yasmin92</t>
  </si>
  <si>
    <t>yasmin86</t>
  </si>
  <si>
    <t>yasmin6</t>
  </si>
  <si>
    <t>yasmin31</t>
  </si>
  <si>
    <t>yasmin28</t>
  </si>
  <si>
    <t>yasmin2001</t>
  </si>
  <si>
    <t>yasmin101</t>
  </si>
  <si>
    <t>yasmin03</t>
  </si>
  <si>
    <t>yasmilia</t>
  </si>
  <si>
    <t>yasmila</t>
  </si>
  <si>
    <t>yasmel</t>
  </si>
  <si>
    <t>yasmein</t>
  </si>
  <si>
    <t>yasmeen123</t>
  </si>
  <si>
    <t>yasmeen!</t>
  </si>
  <si>
    <t>yasmean</t>
  </si>
  <si>
    <t>yasline</t>
  </si>
  <si>
    <t>yaskin</t>
  </si>
  <si>
    <t>yaskara</t>
  </si>
  <si>
    <t>yasit</t>
  </si>
  <si>
    <t>yasirkhan</t>
  </si>
  <si>
    <t>yasiris23</t>
  </si>
  <si>
    <t>yasiri</t>
  </si>
  <si>
    <t>yasirarafat</t>
  </si>
  <si>
    <t>yasir786</t>
  </si>
  <si>
    <t>yasir2</t>
  </si>
  <si>
    <t>yasir1</t>
  </si>
  <si>
    <t>yasine</t>
  </si>
  <si>
    <t>yasin123</t>
  </si>
  <si>
    <t>yashy1</t>
  </si>
  <si>
    <t>yashy</t>
  </si>
  <si>
    <t>yashua7</t>
  </si>
  <si>
    <t>yashodvaru</t>
  </si>
  <si>
    <t>yashmin</t>
  </si>
  <si>
    <t>yashini</t>
  </si>
  <si>
    <t>yashine</t>
  </si>
  <si>
    <t>yashin79</t>
  </si>
  <si>
    <t>yashin19</t>
  </si>
  <si>
    <t>yashime</t>
  </si>
  <si>
    <t>yashi21</t>
  </si>
  <si>
    <t>yashi1</t>
  </si>
  <si>
    <t>yashel</t>
  </si>
  <si>
    <t>yashawant</t>
  </si>
  <si>
    <t>yashasvi</t>
  </si>
  <si>
    <t>yasha13</t>
  </si>
  <si>
    <t>yasha123</t>
  </si>
  <si>
    <t>yash123</t>
  </si>
  <si>
    <t>yaserromeo</t>
  </si>
  <si>
    <t>yasenia1</t>
  </si>
  <si>
    <t>yasell</t>
  </si>
  <si>
    <t>yaseli</t>
  </si>
  <si>
    <t>yasel25</t>
  </si>
  <si>
    <t>yasdnil2</t>
  </si>
  <si>
    <t>yasayasa</t>
  </si>
  <si>
    <t>yasamin</t>
  </si>
  <si>
    <t>yasale</t>
  </si>
  <si>
    <t>yasaki</t>
  </si>
  <si>
    <t>yasai</t>
  </si>
  <si>
    <t>yasaed</t>
  </si>
  <si>
    <t>yas073187</t>
  </si>
  <si>
    <t>yaryta</t>
  </si>
  <si>
    <t>yary23</t>
  </si>
  <si>
    <t>yarubi</t>
  </si>
  <si>
    <t>yarsyhdmm</t>
  </si>
  <si>
    <t>yarrum_94</t>
  </si>
  <si>
    <t>yarrawonga</t>
  </si>
  <si>
    <t>yaro14</t>
  </si>
  <si>
    <t>yarndi</t>
  </si>
  <si>
    <t>yarleny</t>
  </si>
  <si>
    <t>yariyari</t>
  </si>
  <si>
    <t>yaritzaayde</t>
  </si>
  <si>
    <t>yaritza2</t>
  </si>
  <si>
    <t>yaritza18</t>
  </si>
  <si>
    <t>yaritza10</t>
  </si>
  <si>
    <t>yarith</t>
  </si>
  <si>
    <t>yarisa</t>
  </si>
  <si>
    <t>yaris07</t>
  </si>
  <si>
    <t>yarime</t>
  </si>
  <si>
    <t>yarikah</t>
  </si>
  <si>
    <t>yarieliz</t>
  </si>
  <si>
    <t>yariel15</t>
  </si>
  <si>
    <t>yariel07</t>
  </si>
  <si>
    <t>yaricsa</t>
  </si>
  <si>
    <t>yarian25</t>
  </si>
  <si>
    <t>yari93</t>
  </si>
  <si>
    <t>yari69</t>
  </si>
  <si>
    <t>yari29</t>
  </si>
  <si>
    <t>yari22</t>
  </si>
  <si>
    <t>yari2003</t>
  </si>
  <si>
    <t>yari1989</t>
  </si>
  <si>
    <t>yari17</t>
  </si>
  <si>
    <t>yari1616</t>
  </si>
  <si>
    <t>yari09</t>
  </si>
  <si>
    <t>yari07</t>
  </si>
  <si>
    <t>yari01</t>
  </si>
  <si>
    <t>yarger</t>
  </si>
  <si>
    <t>yarett</t>
  </si>
  <si>
    <t>yarenys</t>
  </si>
  <si>
    <t>yaremi1</t>
  </si>
  <si>
    <t>yarely2</t>
  </si>
  <si>
    <t>yarely10</t>
  </si>
  <si>
    <t>yarely06</t>
  </si>
  <si>
    <t>yareliz</t>
  </si>
  <si>
    <t>yarelis2</t>
  </si>
  <si>
    <t>yareli123</t>
  </si>
  <si>
    <t>yareli06</t>
  </si>
  <si>
    <t>yare14</t>
  </si>
  <si>
    <t>yare123</t>
  </si>
  <si>
    <t>yardstick1</t>
  </si>
  <si>
    <t>yardape</t>
  </si>
  <si>
    <t>yarbrough</t>
  </si>
  <si>
    <t>yarashi</t>
  </si>
  <si>
    <t>yarasca</t>
  </si>
  <si>
    <t>yarara</t>
  </si>
  <si>
    <t>yarana</t>
  </si>
  <si>
    <t>yarahman</t>
  </si>
  <si>
    <t>yarah1</t>
  </si>
  <si>
    <t>yarabi</t>
  </si>
  <si>
    <t>yara78</t>
  </si>
  <si>
    <t>yara27</t>
  </si>
  <si>
    <t>yara2000</t>
  </si>
  <si>
    <t>yara10</t>
  </si>
  <si>
    <t>yara00</t>
  </si>
  <si>
    <t>yar101</t>
  </si>
  <si>
    <t>yaquelin1</t>
  </si>
  <si>
    <t>yapyap11</t>
  </si>
  <si>
    <t>yapsengco</t>
  </si>
  <si>
    <t>yapqin</t>
  </si>
  <si>
    <t>yapkoh</t>
  </si>
  <si>
    <t>yapee</t>
  </si>
  <si>
    <t>yap18</t>
  </si>
  <si>
    <t>yaoigirl</t>
  </si>
  <si>
    <t>yaoi12</t>
  </si>
  <si>
    <t>yanzzz</t>
  </si>
  <si>
    <t>yanzangel</t>
  </si>
  <si>
    <t>yanyra</t>
  </si>
  <si>
    <t>yanyis</t>
  </si>
  <si>
    <t>yanyi</t>
  </si>
  <si>
    <t>yanyancute</t>
  </si>
  <si>
    <t>yanyan90</t>
  </si>
  <si>
    <t>yanyan08</t>
  </si>
  <si>
    <t>yanyam</t>
  </si>
  <si>
    <t>yany98</t>
  </si>
  <si>
    <t>yany23</t>
  </si>
  <si>
    <t>yanuyanu</t>
  </si>
  <si>
    <t>yanuary</t>
  </si>
  <si>
    <t>yanuario</t>
  </si>
  <si>
    <t>yanuaria</t>
  </si>
  <si>
    <t>yantifuck</t>
  </si>
  <si>
    <t>yanthie</t>
  </si>
  <si>
    <t>yantas</t>
  </si>
  <si>
    <t>yansita</t>
  </si>
  <si>
    <t>yansie</t>
  </si>
  <si>
    <t>yansi</t>
  </si>
  <si>
    <t>yanria</t>
  </si>
  <si>
    <t>yanque</t>
  </si>
  <si>
    <t>yanoya</t>
  </si>
  <si>
    <t>yanosequeponer</t>
  </si>
  <si>
    <t>yanomeacuerdo</t>
  </si>
  <si>
    <t>yannz</t>
  </si>
  <si>
    <t>yannys</t>
  </si>
  <si>
    <t>yannyra</t>
  </si>
  <si>
    <t>yannkees96</t>
  </si>
  <si>
    <t>yannii</t>
  </si>
  <si>
    <t>yannie08</t>
  </si>
  <si>
    <t>yannick1</t>
  </si>
  <si>
    <t>yanni2</t>
  </si>
  <si>
    <t>yanni1234</t>
  </si>
  <si>
    <t>yannette</t>
  </si>
  <si>
    <t>yannes</t>
  </si>
  <si>
    <t>yannery</t>
  </si>
  <si>
    <t>yanner</t>
  </si>
  <si>
    <t>yannelys</t>
  </si>
  <si>
    <t>yannela</t>
  </si>
  <si>
    <t>yannas1</t>
  </si>
  <si>
    <t>yannas</t>
  </si>
  <si>
    <t>yannabear</t>
  </si>
  <si>
    <t>yannababy</t>
  </si>
  <si>
    <t>yanna21</t>
  </si>
  <si>
    <t>yanna15</t>
  </si>
  <si>
    <t>yanna09</t>
  </si>
  <si>
    <t>yanna01</t>
  </si>
  <si>
    <t>yanmae</t>
  </si>
  <si>
    <t>yanlui</t>
  </si>
  <si>
    <t>yanlizim</t>
  </si>
  <si>
    <t>yanlin</t>
  </si>
  <si>
    <t>yankyank</t>
  </si>
  <si>
    <t>yanksrule</t>
  </si>
  <si>
    <t>yanks920</t>
  </si>
  <si>
    <t>yanks63</t>
  </si>
  <si>
    <t>yanks311</t>
  </si>
  <si>
    <t>yanks218</t>
  </si>
  <si>
    <t>yanks123</t>
  </si>
  <si>
    <t>yankie1</t>
  </si>
  <si>
    <t>yankeeswin</t>
  </si>
  <si>
    <t>yankees90</t>
  </si>
  <si>
    <t>yankees81</t>
  </si>
  <si>
    <t>yankees76</t>
  </si>
  <si>
    <t>yankees72</t>
  </si>
  <si>
    <t>yankees54</t>
  </si>
  <si>
    <t>yankees45</t>
  </si>
  <si>
    <t>yankees32</t>
  </si>
  <si>
    <t>yankees30</t>
  </si>
  <si>
    <t>yankees29</t>
  </si>
  <si>
    <t>yankees143</t>
  </si>
  <si>
    <t>yankees03</t>
  </si>
  <si>
    <t>yankees00</t>
  </si>
  <si>
    <t>yankeee</t>
  </si>
  <si>
    <t>yankeedaddy</t>
  </si>
  <si>
    <t>yankee95</t>
  </si>
  <si>
    <t>yankee87</t>
  </si>
  <si>
    <t>yankee51</t>
  </si>
  <si>
    <t>yankee46</t>
  </si>
  <si>
    <t>yankee27</t>
  </si>
  <si>
    <t>yankee213</t>
  </si>
  <si>
    <t>yankee1234</t>
  </si>
  <si>
    <t>yankee101</t>
  </si>
  <si>
    <t>yankee09</t>
  </si>
  <si>
    <t>yankee0213</t>
  </si>
  <si>
    <t>yankee0</t>
  </si>
  <si>
    <t>yanke3</t>
  </si>
  <si>
    <t>yank8789</t>
  </si>
  <si>
    <t>yank4life</t>
  </si>
  <si>
    <t>yank07</t>
  </si>
  <si>
    <t>yank</t>
  </si>
  <si>
    <t>yaniza</t>
  </si>
  <si>
    <t>yaniz</t>
  </si>
  <si>
    <t>yanitza1</t>
  </si>
  <si>
    <t>yanito</t>
  </si>
  <si>
    <t>yaniteamo</t>
  </si>
  <si>
    <t>yanise</t>
  </si>
  <si>
    <t>yanis2214</t>
  </si>
  <si>
    <t>yanis2006</t>
  </si>
  <si>
    <t>yanirys</t>
  </si>
  <si>
    <t>yanireth</t>
  </si>
  <si>
    <t>yaniree</t>
  </si>
  <si>
    <t>yanira88</t>
  </si>
  <si>
    <t>yanira12</t>
  </si>
  <si>
    <t>yanira10</t>
  </si>
  <si>
    <t>yaninteamo</t>
  </si>
  <si>
    <t>yanilyn</t>
  </si>
  <si>
    <t>yanilsa</t>
  </si>
  <si>
    <t>yanilove</t>
  </si>
  <si>
    <t>yanilla</t>
  </si>
  <si>
    <t>yanilka</t>
  </si>
  <si>
    <t>yanil</t>
  </si>
  <si>
    <t>yanii</t>
  </si>
  <si>
    <t>yanier</t>
  </si>
  <si>
    <t>yanie1</t>
  </si>
  <si>
    <t>yanida</t>
  </si>
  <si>
    <t>yanibis79</t>
  </si>
  <si>
    <t>yani89</t>
  </si>
  <si>
    <t>yani85</t>
  </si>
  <si>
    <t>yani26</t>
  </si>
  <si>
    <t>yani22</t>
  </si>
  <si>
    <t>yani21</t>
  </si>
  <si>
    <t>yani1985</t>
  </si>
  <si>
    <t>yani1980</t>
  </si>
  <si>
    <t>yani14</t>
  </si>
  <si>
    <t>yani1</t>
  </si>
  <si>
    <t>yani08</t>
  </si>
  <si>
    <t>yani02</t>
  </si>
  <si>
    <t>yani007</t>
  </si>
  <si>
    <t>yangzom1</t>
  </si>
  <si>
    <t>yangxiong</t>
  </si>
  <si>
    <t>yanguito</t>
  </si>
  <si>
    <t>yangtse</t>
  </si>
  <si>
    <t>yangster</t>
  </si>
  <si>
    <t>yangshin</t>
  </si>
  <si>
    <t>yangot</t>
  </si>
  <si>
    <t>yangon</t>
  </si>
  <si>
    <t>yangme</t>
  </si>
  <si>
    <t>yangkie</t>
  </si>
  <si>
    <t>yangkee</t>
  </si>
  <si>
    <t>yangkang</t>
  </si>
  <si>
    <t>yangji</t>
  </si>
  <si>
    <t>yangix</t>
  </si>
  <si>
    <t>yangguo</t>
  </si>
  <si>
    <t>yanggirl</t>
  </si>
  <si>
    <t>yangela</t>
  </si>
  <si>
    <t>yangdon</t>
  </si>
  <si>
    <t>yangdi</t>
  </si>
  <si>
    <t>yangbaru</t>
  </si>
  <si>
    <t>yangan</t>
  </si>
  <si>
    <t>yang29</t>
  </si>
  <si>
    <t>yang16</t>
  </si>
  <si>
    <t>yang128_69_hot</t>
  </si>
  <si>
    <t>yang03</t>
  </si>
  <si>
    <t>yanez21</t>
  </si>
  <si>
    <t>yanexy</t>
  </si>
  <si>
    <t>yanexis</t>
  </si>
  <si>
    <t>yanexi</t>
  </si>
  <si>
    <t>yanetita</t>
  </si>
  <si>
    <t>yaneth22</t>
  </si>
  <si>
    <t>yanet6</t>
  </si>
  <si>
    <t>yanet15</t>
  </si>
  <si>
    <t>yanet02</t>
  </si>
  <si>
    <t>yanesita</t>
  </si>
  <si>
    <t>yanelli7</t>
  </si>
  <si>
    <t>yanelis4</t>
  </si>
  <si>
    <t>yaneli8</t>
  </si>
  <si>
    <t>yaneisy</t>
  </si>
  <si>
    <t>yaneezy</t>
  </si>
  <si>
    <t>yaneez</t>
  </si>
  <si>
    <t>yanecitas</t>
  </si>
  <si>
    <t>yane123</t>
  </si>
  <si>
    <t>yandr!</t>
  </si>
  <si>
    <t>yandiel22</t>
  </si>
  <si>
    <t>yandellove</t>
  </si>
  <si>
    <t>yandelle</t>
  </si>
  <si>
    <t>yandel88</t>
  </si>
  <si>
    <t>yandel30</t>
  </si>
  <si>
    <t>yandel2k5</t>
  </si>
  <si>
    <t>yandel27</t>
  </si>
  <si>
    <t>yandel23</t>
  </si>
  <si>
    <t>yandel20</t>
  </si>
  <si>
    <t>yandel1817</t>
  </si>
  <si>
    <t>yandel147</t>
  </si>
  <si>
    <t>yandel1234</t>
  </si>
  <si>
    <t>yandel06</t>
  </si>
  <si>
    <t>yandel0</t>
  </si>
  <si>
    <t>yandel#1</t>
  </si>
  <si>
    <t>yandeh</t>
  </si>
  <si>
    <t>yancis</t>
  </si>
  <si>
    <t>yancey!</t>
  </si>
  <si>
    <t>yancce</t>
  </si>
  <si>
    <t>yanbal</t>
  </si>
  <si>
    <t>yanasty1</t>
  </si>
  <si>
    <t>yanapoo17</t>
  </si>
  <si>
    <t>yanapoo</t>
  </si>
  <si>
    <t>yanalove</t>
  </si>
  <si>
    <t>yanaim</t>
  </si>
  <si>
    <t>yanai</t>
  </si>
  <si>
    <t>yanae</t>
  </si>
  <si>
    <t>yanaboo</t>
  </si>
  <si>
    <t>yanabear</t>
  </si>
  <si>
    <t>yana91</t>
  </si>
  <si>
    <t>yana27</t>
  </si>
  <si>
    <t>yana22</t>
  </si>
  <si>
    <t>yana2012</t>
  </si>
  <si>
    <t>yana2002</t>
  </si>
  <si>
    <t>yana20</t>
  </si>
  <si>
    <t>yana1996</t>
  </si>
  <si>
    <t>yana19</t>
  </si>
  <si>
    <t>yana17</t>
  </si>
  <si>
    <t>yana15</t>
  </si>
  <si>
    <t>yana06</t>
  </si>
  <si>
    <t>yan1996</t>
  </si>
  <si>
    <t>yan12345</t>
  </si>
  <si>
    <t>yan100</t>
  </si>
  <si>
    <t>yamyura</t>
  </si>
  <si>
    <t>yamyamdawn</t>
  </si>
  <si>
    <t>yamyam10</t>
  </si>
  <si>
    <t>yamundow</t>
  </si>
  <si>
    <t>yamums</t>
  </si>
  <si>
    <t>yamumisloose</t>
  </si>
  <si>
    <t>yamum1234</t>
  </si>
  <si>
    <t>yamum123</t>
  </si>
  <si>
    <t>yamum08</t>
  </si>
  <si>
    <t>yamum!</t>
  </si>
  <si>
    <t>yams21</t>
  </si>
  <si>
    <t>yamori</t>
  </si>
  <si>
    <t>yamomma12</t>
  </si>
  <si>
    <t>yamom.com</t>
  </si>
  <si>
    <t>yammy1</t>
  </si>
  <si>
    <t>yammer</t>
  </si>
  <si>
    <t>yamlezah</t>
  </si>
  <si>
    <t>yamlee</t>
  </si>
  <si>
    <t>yamko</t>
  </si>
  <si>
    <t>yamiyah</t>
  </si>
  <si>
    <t>yamito</t>
  </si>
  <si>
    <t>yaminur</t>
  </si>
  <si>
    <t>yaminoyuugi</t>
  </si>
  <si>
    <t>yamine</t>
  </si>
  <si>
    <t>yaminah1</t>
  </si>
  <si>
    <t>yamin1</t>
  </si>
  <si>
    <t>yamima</t>
  </si>
  <si>
    <t>yamily7</t>
  </si>
  <si>
    <t>yamilr</t>
  </si>
  <si>
    <t>yamilly</t>
  </si>
  <si>
    <t>yamilka1</t>
  </si>
  <si>
    <t>yamiliux</t>
  </si>
  <si>
    <t>yamilito</t>
  </si>
  <si>
    <t>yamilis</t>
  </si>
  <si>
    <t>yamilinda</t>
  </si>
  <si>
    <t>yamilie</t>
  </si>
  <si>
    <t>yamilg</t>
  </si>
  <si>
    <t>yamilex123</t>
  </si>
  <si>
    <t>yamilex1</t>
  </si>
  <si>
    <t>yamilet20</t>
  </si>
  <si>
    <t>yamilet2</t>
  </si>
  <si>
    <t>yamilca</t>
  </si>
  <si>
    <t>yamila1</t>
  </si>
  <si>
    <t>yamil24</t>
  </si>
  <si>
    <t>yamil22</t>
  </si>
  <si>
    <t>yamil16</t>
  </si>
  <si>
    <t>yamil14</t>
  </si>
  <si>
    <t>yamil01</t>
  </si>
  <si>
    <t>yamii</t>
  </si>
  <si>
    <t>yamichika</t>
  </si>
  <si>
    <t>yamica</t>
  </si>
  <si>
    <t>yamibakura</t>
  </si>
  <si>
    <t>yami555</t>
  </si>
  <si>
    <t>yami305</t>
  </si>
  <si>
    <t>yami27</t>
  </si>
  <si>
    <t>yami25</t>
  </si>
  <si>
    <t>yami19</t>
  </si>
  <si>
    <t>yami14</t>
  </si>
  <si>
    <t>yami1221</t>
  </si>
  <si>
    <t>yami1</t>
  </si>
  <si>
    <t>yami05</t>
  </si>
  <si>
    <t>yami04</t>
  </si>
  <si>
    <t>yameolvidaste</t>
  </si>
  <si>
    <t>yamell</t>
  </si>
  <si>
    <t>yamelase</t>
  </si>
  <si>
    <t>yamel1</t>
  </si>
  <si>
    <t>yambot</t>
  </si>
  <si>
    <t>yamboman</t>
  </si>
  <si>
    <t>yamba1</t>
  </si>
  <si>
    <t>yamazaky</t>
  </si>
  <si>
    <t>yamayama</t>
  </si>
  <si>
    <t>yamaw</t>
  </si>
  <si>
    <t>yamauchi</t>
  </si>
  <si>
    <t>yamatonadeshiko</t>
  </si>
  <si>
    <t>yamato4</t>
  </si>
  <si>
    <t>yamat</t>
  </si>
  <si>
    <t>yamasha</t>
  </si>
  <si>
    <t>yamase</t>
  </si>
  <si>
    <t>yamasa</t>
  </si>
  <si>
    <t>yamap</t>
  </si>
  <si>
    <t>yamanashi</t>
  </si>
  <si>
    <t>yamanakaino</t>
  </si>
  <si>
    <t>yaman1</t>
  </si>
  <si>
    <t>yamamoto1</t>
  </si>
  <si>
    <t>yamamma</t>
  </si>
  <si>
    <t>yamama1972</t>
  </si>
  <si>
    <t>yamama!</t>
  </si>
  <si>
    <t>yamali15</t>
  </si>
  <si>
    <t>yamaki</t>
  </si>
  <si>
    <t>yamakawa</t>
  </si>
  <si>
    <t>yamakasy</t>
  </si>
  <si>
    <t>yamakashi</t>
  </si>
  <si>
    <t>yamaka</t>
  </si>
  <si>
    <t>yamajan</t>
  </si>
  <si>
    <t>yamahaz</t>
  </si>
  <si>
    <t>yamahayz250f</t>
  </si>
  <si>
    <t>yamahayfz450</t>
  </si>
  <si>
    <t>yamahax</t>
  </si>
  <si>
    <t>yamaharxz</t>
  </si>
  <si>
    <t>yamaharx100</t>
  </si>
  <si>
    <t>yamahart100</t>
  </si>
  <si>
    <t>yamaharacer</t>
  </si>
  <si>
    <t>yamahar11</t>
  </si>
  <si>
    <t>yamahapw80</t>
  </si>
  <si>
    <t>yamaham1</t>
  </si>
  <si>
    <t>yamahafz6</t>
  </si>
  <si>
    <t>yamahafino</t>
  </si>
  <si>
    <t>yamahadx7</t>
  </si>
  <si>
    <t>yamahaR1</t>
  </si>
  <si>
    <t>yamaha99</t>
  </si>
  <si>
    <t>yamaha96</t>
  </si>
  <si>
    <t>yamaha89</t>
  </si>
  <si>
    <t>yamaha86</t>
  </si>
  <si>
    <t>yamaha800</t>
  </si>
  <si>
    <t>yamaha777</t>
  </si>
  <si>
    <t>yamaha74</t>
  </si>
  <si>
    <t>yamaha72</t>
  </si>
  <si>
    <t>yamaha700</t>
  </si>
  <si>
    <t>yamaha650</t>
  </si>
  <si>
    <t>yamaha58</t>
  </si>
  <si>
    <t>yamaha51</t>
  </si>
  <si>
    <t>yamaha50</t>
  </si>
  <si>
    <t>yamaha39</t>
  </si>
  <si>
    <t>yamaha35</t>
  </si>
  <si>
    <t>yamaha33</t>
  </si>
  <si>
    <t>yamaha30</t>
  </si>
  <si>
    <t>yamaha27</t>
  </si>
  <si>
    <t>yamaha20</t>
  </si>
  <si>
    <t>yamaha18</t>
  </si>
  <si>
    <t>yamaha16</t>
  </si>
  <si>
    <t>yamaha14</t>
  </si>
  <si>
    <t>yamaha135</t>
  </si>
  <si>
    <t>yamaha128</t>
  </si>
  <si>
    <t>yamaha1234</t>
  </si>
  <si>
    <t>yamaha0</t>
  </si>
  <si>
    <t>yamaguchi1</t>
  </si>
  <si>
    <t>yamagata</t>
  </si>
  <si>
    <t>yama123</t>
  </si>
  <si>
    <t>yam256</t>
  </si>
  <si>
    <t>yam123</t>
  </si>
  <si>
    <t>yam*075346452</t>
  </si>
  <si>
    <t>yalun</t>
  </si>
  <si>
    <t>yalonda</t>
  </si>
  <si>
    <t>yalnizim</t>
  </si>
  <si>
    <t>yallow</t>
  </si>
  <si>
    <t>yallop</t>
  </si>
  <si>
    <t>yallingup13</t>
  </si>
  <si>
    <t>yalith</t>
  </si>
  <si>
    <t>yali14</t>
  </si>
  <si>
    <t>yali123</t>
  </si>
  <si>
    <t>yali07</t>
  </si>
  <si>
    <t>yalexis</t>
  </si>
  <si>
    <t>yale95</t>
  </si>
  <si>
    <t>yale076tern770</t>
  </si>
  <si>
    <t>yaldie</t>
  </si>
  <si>
    <t>yalayala</t>
  </si>
  <si>
    <t>yalani</t>
  </si>
  <si>
    <t>yalanciyarim</t>
  </si>
  <si>
    <t>yalanci</t>
  </si>
  <si>
    <t>yalak</t>
  </si>
  <si>
    <t>yala</t>
  </si>
  <si>
    <t>yakuzza</t>
  </si>
  <si>
    <t>yakuta</t>
  </si>
  <si>
    <t>yakuini</t>
  </si>
  <si>
    <t>yakugan</t>
  </si>
  <si>
    <t>yakub</t>
  </si>
  <si>
    <t>yaknow1</t>
  </si>
  <si>
    <t>yakman</t>
  </si>
  <si>
    <t>yaklin</t>
  </si>
  <si>
    <t>yakka</t>
  </si>
  <si>
    <t>yakiyi</t>
  </si>
  <si>
    <t>yakito</t>
  </si>
  <si>
    <t>yakiri</t>
  </si>
  <si>
    <t>yakin</t>
  </si>
  <si>
    <t>yakimeshi</t>
  </si>
  <si>
    <t>yakimawa</t>
  </si>
  <si>
    <t>yakie</t>
  </si>
  <si>
    <t>yakiah</t>
  </si>
  <si>
    <t>yaki06</t>
  </si>
  <si>
    <t>yakeez</t>
  </si>
  <si>
    <t>yakeem</t>
  </si>
  <si>
    <t>yakarumitzumi</t>
  </si>
  <si>
    <t>yakare</t>
  </si>
  <si>
    <t>yakap</t>
  </si>
  <si>
    <t>yakalogz</t>
  </si>
  <si>
    <t>yakaleo</t>
  </si>
  <si>
    <t>yakalawila</t>
  </si>
  <si>
    <t>yakabud123</t>
  </si>
  <si>
    <t>yajpee</t>
  </si>
  <si>
    <t>yajocir</t>
  </si>
  <si>
    <t>yajnas</t>
  </si>
  <si>
    <t>yajjay</t>
  </si>
  <si>
    <t>yajima</t>
  </si>
  <si>
    <t>yajan14</t>
  </si>
  <si>
    <t>yajairita</t>
  </si>
  <si>
    <t>yajaira92</t>
  </si>
  <si>
    <t>yajaira7</t>
  </si>
  <si>
    <t>yajaira10</t>
  </si>
  <si>
    <t>yairis</t>
  </si>
  <si>
    <t>yaircito</t>
  </si>
  <si>
    <t>yair14</t>
  </si>
  <si>
    <t>yair123</t>
  </si>
  <si>
    <t>yair12</t>
  </si>
  <si>
    <t>yaina8787</t>
  </si>
  <si>
    <t>yaimas</t>
  </si>
  <si>
    <t>yaima</t>
  </si>
  <si>
    <t>yaileen</t>
  </si>
  <si>
    <t>yahzm33n</t>
  </si>
  <si>
    <t>yahzee</t>
  </si>
  <si>
    <t>yahyas</t>
  </si>
  <si>
    <t>yahyah7</t>
  </si>
  <si>
    <t>yahyah2</t>
  </si>
  <si>
    <t>yahweh777</t>
  </si>
  <si>
    <t>yahweh613</t>
  </si>
  <si>
    <t>yahweh11</t>
  </si>
  <si>
    <t>yahweh01</t>
  </si>
  <si>
    <t>yahwee</t>
  </si>
  <si>
    <t>yahuh1</t>
  </si>
  <si>
    <t>yahuana</t>
  </si>
  <si>
    <t>yahtophatpeople</t>
  </si>
  <si>
    <t>yahsin</t>
  </si>
  <si>
    <t>yahshuah</t>
  </si>
  <si>
    <t>yahooz1</t>
  </si>
  <si>
    <t>yahooym</t>
  </si>
  <si>
    <t>yahooty</t>
  </si>
  <si>
    <t>yahoosux</t>
  </si>
  <si>
    <t>yahoorox</t>
  </si>
  <si>
    <t>yahooo2</t>
  </si>
  <si>
    <t>yahooo!</t>
  </si>
  <si>
    <t>yahoon</t>
  </si>
  <si>
    <t>yahoomax5</t>
  </si>
  <si>
    <t>yahoomail9</t>
  </si>
  <si>
    <t>yahooland</t>
  </si>
  <si>
    <t>yahookyle</t>
  </si>
  <si>
    <t>yahoojbp</t>
  </si>
  <si>
    <t>yahooid1</t>
  </si>
  <si>
    <t>yahooi</t>
  </si>
  <si>
    <t>yahoohotmail</t>
  </si>
  <si>
    <t>yahooes</t>
  </si>
  <si>
    <t>yahoobitch</t>
  </si>
  <si>
    <t>yahoobabe</t>
  </si>
  <si>
    <t>yahooaol</t>
  </si>
  <si>
    <t>yahoo@</t>
  </si>
  <si>
    <t>yahoo83</t>
  </si>
  <si>
    <t>yahoo81</t>
  </si>
  <si>
    <t>yahoo789</t>
  </si>
  <si>
    <t>yahoo777</t>
  </si>
  <si>
    <t>yahoo72</t>
  </si>
  <si>
    <t>yahoo68</t>
  </si>
  <si>
    <t>yahoo666</t>
  </si>
  <si>
    <t>yahoo59</t>
  </si>
  <si>
    <t>yahoo54</t>
  </si>
  <si>
    <t>yahoo500</t>
  </si>
  <si>
    <t>yahoo4life</t>
  </si>
  <si>
    <t>yahoo456</t>
  </si>
  <si>
    <t>yahoo415</t>
  </si>
  <si>
    <t>yahoo411</t>
  </si>
  <si>
    <t>yahoo234</t>
  </si>
  <si>
    <t>yahoo209</t>
  </si>
  <si>
    <t>yahoo2009</t>
  </si>
  <si>
    <t>yahoo1997</t>
  </si>
  <si>
    <t>yahoo1996</t>
  </si>
  <si>
    <t>yahoo1989</t>
  </si>
  <si>
    <t>yahoo1313</t>
  </si>
  <si>
    <t>yahoo122</t>
  </si>
  <si>
    <t>yahoo1212</t>
  </si>
  <si>
    <t>yahoo116</t>
  </si>
  <si>
    <t>yahoo04</t>
  </si>
  <si>
    <t>yahoo.com123</t>
  </si>
  <si>
    <t>yahoo.com.ph</t>
  </si>
  <si>
    <t>yahnina81</t>
  </si>
  <si>
    <t>yahnie</t>
  </si>
  <si>
    <t>yahng</t>
  </si>
  <si>
    <t>yahnah</t>
  </si>
  <si>
    <t>yahna</t>
  </si>
  <si>
    <t>yahmia</t>
  </si>
  <si>
    <t>yahman14</t>
  </si>
  <si>
    <t>yahis</t>
  </si>
  <si>
    <t>yahira1</t>
  </si>
  <si>
    <t>yahir8</t>
  </si>
  <si>
    <t>yahir6</t>
  </si>
  <si>
    <t>yahir4</t>
  </si>
  <si>
    <t>yahir2004</t>
  </si>
  <si>
    <t>yahir18</t>
  </si>
  <si>
    <t>yahir123</t>
  </si>
  <si>
    <t>yahir12</t>
  </si>
  <si>
    <t>yahindy</t>
  </si>
  <si>
    <t>yahily</t>
  </si>
  <si>
    <t>yahhtrickyahh</t>
  </si>
  <si>
    <t>yahhhh</t>
  </si>
  <si>
    <t>yahhh1</t>
  </si>
  <si>
    <t>yahheard</t>
  </si>
  <si>
    <t>yahelo</t>
  </si>
  <si>
    <t>yahee</t>
  </si>
  <si>
    <t>yahbitchyah</t>
  </si>
  <si>
    <t>yahbabe</t>
  </si>
  <si>
    <t>yahaira13</t>
  </si>
  <si>
    <t>yahai</t>
  </si>
  <si>
    <t>yahabiballah424</t>
  </si>
  <si>
    <t>yaguer</t>
  </si>
  <si>
    <t>yagudin</t>
  </si>
  <si>
    <t>yaguaru</t>
  </si>
  <si>
    <t>yaguara</t>
  </si>
  <si>
    <t>yagoyago</t>
  </si>
  <si>
    <t>yagoona</t>
  </si>
  <si>
    <t>yagiza</t>
  </si>
  <si>
    <t>yagirl1</t>
  </si>
  <si>
    <t>yaghoub1</t>
  </si>
  <si>
    <t>yaggar</t>
  </si>
  <si>
    <t>yagerbomb</t>
  </si>
  <si>
    <t>yagamiraito</t>
  </si>
  <si>
    <t>yafuistes</t>
  </si>
  <si>
    <t>yafue</t>
  </si>
  <si>
    <t>yafet</t>
  </si>
  <si>
    <t>yafatou</t>
  </si>
  <si>
    <t>yaelyraz</t>
  </si>
  <si>
    <t>yaely</t>
  </si>
  <si>
    <t>yaelsito</t>
  </si>
  <si>
    <t>yael18</t>
  </si>
  <si>
    <t>yael14</t>
  </si>
  <si>
    <t>yael10</t>
  </si>
  <si>
    <t>yael05</t>
  </si>
  <si>
    <t>yael</t>
  </si>
  <si>
    <t>yaehna</t>
  </si>
  <si>
    <t>yaeger1</t>
  </si>
  <si>
    <t>yae123</t>
  </si>
  <si>
    <t>yadznar</t>
  </si>
  <si>
    <t>yadyteamo</t>
  </si>
  <si>
    <t>yadura</t>
  </si>
  <si>
    <t>yadriel1</t>
  </si>
  <si>
    <t>yadriel</t>
  </si>
  <si>
    <t>yadniz</t>
  </si>
  <si>
    <t>yadnis</t>
  </si>
  <si>
    <t>yadniela24</t>
  </si>
  <si>
    <t>yadnie</t>
  </si>
  <si>
    <t>yadisa</t>
  </si>
  <si>
    <t>yadirin</t>
  </si>
  <si>
    <t>yadiravaca</t>
  </si>
  <si>
    <t>yadira95</t>
  </si>
  <si>
    <t>yadira7</t>
  </si>
  <si>
    <t>yadira17</t>
  </si>
  <si>
    <t>yadira15</t>
  </si>
  <si>
    <t>yadina</t>
  </si>
  <si>
    <t>yadigg3</t>
  </si>
  <si>
    <t>yadielo</t>
  </si>
  <si>
    <t>yadielis</t>
  </si>
  <si>
    <t>yadiel7</t>
  </si>
  <si>
    <t>yadiel3</t>
  </si>
  <si>
    <t>yadiel21</t>
  </si>
  <si>
    <t>yadiel16</t>
  </si>
  <si>
    <t>yadiel09</t>
  </si>
  <si>
    <t>yadiel08</t>
  </si>
  <si>
    <t>yadiel05</t>
  </si>
  <si>
    <t>yadid</t>
  </si>
  <si>
    <t>yadiah</t>
  </si>
  <si>
    <t>yadi_07</t>
  </si>
  <si>
    <t>yadi27</t>
  </si>
  <si>
    <t>yadi1980</t>
  </si>
  <si>
    <t>yadi15</t>
  </si>
  <si>
    <t>yadi14</t>
  </si>
  <si>
    <t>yadi12</t>
  </si>
  <si>
    <t>yadi01</t>
  </si>
  <si>
    <t>yadgar</t>
  </si>
  <si>
    <t>yadelis</t>
  </si>
  <si>
    <t>yaddy12</t>
  </si>
  <si>
    <t>yaddle</t>
  </si>
  <si>
    <t>yaddas</t>
  </si>
  <si>
    <t>yadayadayada</t>
  </si>
  <si>
    <t>yadav</t>
  </si>
  <si>
    <t>yadama1</t>
  </si>
  <si>
    <t>yadadimean</t>
  </si>
  <si>
    <t>yada2008</t>
  </si>
  <si>
    <t>yad28t</t>
  </si>
  <si>
    <t>yad27</t>
  </si>
  <si>
    <t>yactayo</t>
  </si>
  <si>
    <t>yacoub</t>
  </si>
  <si>
    <t>yackoo</t>
  </si>
  <si>
    <t>yacko</t>
  </si>
  <si>
    <t>yacker5</t>
  </si>
  <si>
    <t>yacker</t>
  </si>
  <si>
    <t>yackee</t>
  </si>
  <si>
    <t>yachtsman06</t>
  </si>
  <si>
    <t>yacht</t>
  </si>
  <si>
    <t>yachang</t>
  </si>
  <si>
    <t>yachad</t>
  </si>
  <si>
    <t>yacayate</t>
  </si>
  <si>
    <t>yacama</t>
  </si>
  <si>
    <t>yaboy13</t>
  </si>
  <si>
    <t>yaboii</t>
  </si>
  <si>
    <t>yaboi08</t>
  </si>
  <si>
    <t>yabhie</t>
  </si>
  <si>
    <t>yabhako</t>
  </si>
  <si>
    <t>yabha</t>
  </si>
  <si>
    <t>yabes</t>
  </si>
  <si>
    <t>yabbie</t>
  </si>
  <si>
    <t>yabangulu</t>
  </si>
  <si>
    <t>yabang18</t>
  </si>
  <si>
    <t>yabakuh</t>
  </si>
  <si>
    <t>yabadabadu</t>
  </si>
  <si>
    <t>yabadaba2</t>
  </si>
  <si>
    <t>yababy1</t>
  </si>
  <si>
    <t>yaba11MS</t>
  </si>
  <si>
    <t>yaayaqaan</t>
  </si>
  <si>
    <t>yaaseen</t>
  </si>
  <si>
    <t>yaampun</t>
  </si>
  <si>
    <t>yaali</t>
  </si>
  <si>
    <t>yaacob</t>
  </si>
  <si>
    <t>yaaaziz</t>
  </si>
  <si>
    <t>yaaali</t>
  </si>
  <si>
    <t>ya3495</t>
  </si>
  <si>
    <t>ya1mamma</t>
  </si>
  <si>
    <t>ya1991</t>
  </si>
  <si>
    <t>ya1990</t>
  </si>
  <si>
    <t>ya1000</t>
  </si>
  <si>
    <t>ya-mum</t>
  </si>
  <si>
    <t>yJy390</t>
  </si>
  <si>
    <t>y8ui9d</t>
  </si>
  <si>
    <t>y8563445</t>
  </si>
  <si>
    <t>y825270</t>
  </si>
  <si>
    <t>y7y7y7</t>
  </si>
  <si>
    <t>y7y7Y/Y/</t>
  </si>
  <si>
    <t>y789456</t>
  </si>
  <si>
    <t>y7458521</t>
  </si>
  <si>
    <t>y64yd9wg</t>
  </si>
  <si>
    <t>y63716</t>
  </si>
  <si>
    <t>y62k0w</t>
  </si>
  <si>
    <t>y4n3isy</t>
  </si>
  <si>
    <t>y46794679</t>
  </si>
  <si>
    <t>y43l1234</t>
  </si>
  <si>
    <t>y3tr21gkhj</t>
  </si>
  <si>
    <t>y3s3n1a</t>
  </si>
  <si>
    <t>y3ah0k</t>
  </si>
  <si>
    <t>y3110w</t>
  </si>
  <si>
    <t>y300005802</t>
  </si>
  <si>
    <t>y2kpmf</t>
  </si>
  <si>
    <t>y2j619</t>
  </si>
  <si>
    <t>y2j123</t>
  </si>
  <si>
    <t>y2562993</t>
  </si>
  <si>
    <t>y1o9d5a4</t>
  </si>
  <si>
    <t>y1i2n3g4</t>
  </si>
  <si>
    <t>y1977286</t>
  </si>
  <si>
    <t>y132612</t>
  </si>
  <si>
    <t>y13081</t>
  </si>
  <si>
    <t>y125180x$</t>
  </si>
  <si>
    <t>y12345y</t>
  </si>
  <si>
    <t>y12184</t>
  </si>
  <si>
    <t>y121180</t>
  </si>
  <si>
    <t>y117311</t>
  </si>
  <si>
    <t>y1141674</t>
  </si>
  <si>
    <t>y111292</t>
  </si>
  <si>
    <t>y0y0ng</t>
  </si>
  <si>
    <t>y0momma</t>
  </si>
  <si>
    <t>y0mamma</t>
  </si>
  <si>
    <t>y0gurt</t>
  </si>
  <si>
    <t>y083188</t>
  </si>
  <si>
    <t>y08211984</t>
  </si>
  <si>
    <t>y022544</t>
  </si>
  <si>
    <t>y0014121</t>
  </si>
  <si>
    <t>y000000</t>
  </si>
  <si>
    <t>y00000</t>
  </si>
  <si>
    <t>y-warrior</t>
  </si>
  <si>
    <t>xzyrajoy</t>
  </si>
  <si>
    <t>xznoz9</t>
  </si>
  <si>
    <t>xzibit65</t>
  </si>
  <si>
    <t>xzavies</t>
  </si>
  <si>
    <t>xzavier21</t>
  </si>
  <si>
    <t>xzarax</t>
  </si>
  <si>
    <t>xz123456</t>
  </si>
  <si>
    <t>xyzzyspoon!</t>
  </si>
  <si>
    <t>xyzxyzxyz</t>
  </si>
  <si>
    <t>xyzabcd</t>
  </si>
  <si>
    <t>xyza18</t>
  </si>
  <si>
    <t>xyz098</t>
  </si>
  <si>
    <t>xyz</t>
  </si>
  <si>
    <t>xyruse</t>
  </si>
  <si>
    <t>xyrell</t>
  </si>
  <si>
    <t>xypher</t>
  </si>
  <si>
    <t>xyoog69</t>
  </si>
  <si>
    <t>xyomora</t>
  </si>
  <si>
    <t>xymena</t>
  </si>
  <si>
    <t>xylvinbm</t>
  </si>
  <si>
    <t>xylon</t>
  </si>
  <si>
    <t>xylitol</t>
  </si>
  <si>
    <t>xylemvayne</t>
  </si>
  <si>
    <t>xyklee12</t>
  </si>
  <si>
    <t>xyjean</t>
  </si>
  <si>
    <t>xydel</t>
  </si>
  <si>
    <t>xyanaliz</t>
  </si>
  <si>
    <t>xxzzxx11.</t>
  </si>
  <si>
    <t>xxzzxx</t>
  </si>
  <si>
    <t>xxxxzzzz</t>
  </si>
  <si>
    <t>xxxxz</t>
  </si>
  <si>
    <t>xxxxxxx7</t>
  </si>
  <si>
    <t>xxxxxxc</t>
  </si>
  <si>
    <t>xxxxxx12</t>
  </si>
  <si>
    <t>xxxxx9</t>
  </si>
  <si>
    <t>xxxxx13</t>
  </si>
  <si>
    <t>xxxxx12</t>
  </si>
  <si>
    <t>xxxxl</t>
  </si>
  <si>
    <t>xxxx22</t>
  </si>
  <si>
    <t>xxxx21</t>
  </si>
  <si>
    <t>xxxx0000</t>
  </si>
  <si>
    <t>xxxtreme</t>
  </si>
  <si>
    <t>xxxtaraxxxlouise</t>
  </si>
  <si>
    <t>xxxsexy</t>
  </si>
  <si>
    <t>xxxprincessxxx</t>
  </si>
  <si>
    <t>xxxporn</t>
  </si>
  <si>
    <t>xxxpinkxxx</t>
  </si>
  <si>
    <t>xxxooo25</t>
  </si>
  <si>
    <t>xxxooo222</t>
  </si>
  <si>
    <t>xxxnikkixxx</t>
  </si>
  <si>
    <t>xxxnataliexxx</t>
  </si>
  <si>
    <t>xxxn70xxx</t>
  </si>
  <si>
    <t>xxxmegzyxxx</t>
  </si>
  <si>
    <t>xxxlxbxxx05lb</t>
  </si>
  <si>
    <t>xxxlll</t>
  </si>
  <si>
    <t>xxxlibra</t>
  </si>
  <si>
    <t>xxxkkl</t>
  </si>
  <si>
    <t>xxxjes</t>
  </si>
  <si>
    <t>xxxgirl</t>
  </si>
  <si>
    <t>xxxd.rxxx</t>
  </si>
  <si>
    <t>xxxcharxxx</t>
  </si>
  <si>
    <t>xxxarmxxx</t>
  </si>
  <si>
    <t>xxxangel</t>
  </si>
  <si>
    <t>xxx911</t>
  </si>
  <si>
    <t>xxx86xxx</t>
  </si>
  <si>
    <t>xxx786xxx</t>
  </si>
  <si>
    <t>xxx666xxx</t>
  </si>
  <si>
    <t>xxx619</t>
  </si>
  <si>
    <t>xxx360</t>
  </si>
  <si>
    <t>xxx2121</t>
  </si>
  <si>
    <t>xxx2008</t>
  </si>
  <si>
    <t>xxx2007</t>
  </si>
  <si>
    <t>xxx143</t>
  </si>
  <si>
    <t>xxx008</t>
  </si>
  <si>
    <t>xxx.com</t>
  </si>
  <si>
    <t>xxx-lauren-xxx</t>
  </si>
  <si>
    <t>xxtylerxx</t>
  </si>
  <si>
    <t>xxtonixx</t>
  </si>
  <si>
    <t>xxtomxx</t>
  </si>
  <si>
    <t>xxtillyxx</t>
  </si>
  <si>
    <t>xxtigerxx</t>
  </si>
  <si>
    <t>xxtiffxx</t>
  </si>
  <si>
    <t>xxtiaxx</t>
  </si>
  <si>
    <t>xxtian</t>
  </si>
  <si>
    <t>xxtaylorxx</t>
  </si>
  <si>
    <t>xxtammyxxsamuel</t>
  </si>
  <si>
    <t>xxswsxx</t>
  </si>
  <si>
    <t>xxstevexx</t>
  </si>
  <si>
    <t>xxstevenxx</t>
  </si>
  <si>
    <t>xxsmudgexx</t>
  </si>
  <si>
    <t>xxsisterxx</t>
  </si>
  <si>
    <t>xxsinglexx</t>
  </si>
  <si>
    <t>xxshellyxx</t>
  </si>
  <si>
    <t>xxshamxx</t>
  </si>
  <si>
    <t>xxsazxx</t>
  </si>
  <si>
    <t>xxroxx</t>
  </si>
  <si>
    <t>xxrosiexx</t>
  </si>
  <si>
    <t>xxronaldo</t>
  </si>
  <si>
    <t>xxrobbiexx</t>
  </si>
  <si>
    <t>xxraexx</t>
  </si>
  <si>
    <t>xxrachelxx</t>
  </si>
  <si>
    <t>xxr54l</t>
  </si>
  <si>
    <t>xxplayaxx</t>
  </si>
  <si>
    <t>xxpinkcatxx</t>
  </si>
  <si>
    <t>xxpatrickxx</t>
  </si>
  <si>
    <t>xxp0pxx</t>
  </si>
  <si>
    <t>xxolliexx</t>
  </si>
  <si>
    <t>xxnitroxx</t>
  </si>
  <si>
    <t>xxnataliexx</t>
  </si>
  <si>
    <t>xxmwaxx</t>
  </si>
  <si>
    <t>xxmummyxx</t>
  </si>
  <si>
    <t>xxmolliexx</t>
  </si>
  <si>
    <t>xxmen2</t>
  </si>
  <si>
    <t>xxmarkxx</t>
  </si>
  <si>
    <t>xxmarcxx</t>
  </si>
  <si>
    <t>xxmandy</t>
  </si>
  <si>
    <t>xxluvyaxx</t>
  </si>
  <si>
    <t>xxls01</t>
  </si>
  <si>
    <t>xxlover</t>
  </si>
  <si>
    <t>xxlouxx</t>
  </si>
  <si>
    <t>xxlorrelxx</t>
  </si>
  <si>
    <t>xxlollyxx</t>
  </si>
  <si>
    <t>xxliamxx</t>
  </si>
  <si>
    <t>xxlexiexx</t>
  </si>
  <si>
    <t>xxlaytonxx</t>
  </si>
  <si>
    <t>xxkittenxx</t>
  </si>
  <si>
    <t>xxkissmexx</t>
  </si>
  <si>
    <t>xxkerryxx</t>
  </si>
  <si>
    <t>xxkelzxx</t>
  </si>
  <si>
    <t>xxkayxx</t>
  </si>
  <si>
    <t>xxkaylaxx</t>
  </si>
  <si>
    <t>xxkatiexx</t>
  </si>
  <si>
    <t>xxk8tixx</t>
  </si>
  <si>
    <t>xxjonxx</t>
  </si>
  <si>
    <t>xxjoelxx</t>
  </si>
  <si>
    <t>xxjj77jj</t>
  </si>
  <si>
    <t>xxjenxx</t>
  </si>
  <si>
    <t>xxjennaxx</t>
  </si>
  <si>
    <t>xxivoryxx</t>
  </si>
  <si>
    <t>xxilovepatchxx</t>
  </si>
  <si>
    <t>xxhunni</t>
  </si>
  <si>
    <t>xxhsuh</t>
  </si>
  <si>
    <t>xxharveyxx</t>
  </si>
  <si>
    <t>xxhannahxx</t>
  </si>
  <si>
    <t>xxfootiexx159</t>
  </si>
  <si>
    <t>xxfloridaxx</t>
  </si>
  <si>
    <t>xxeviexx</t>
  </si>
  <si>
    <t>xxemziexx</t>
  </si>
  <si>
    <t>xxdustyxx</t>
  </si>
  <si>
    <t>xxdavidxx</t>
  </si>
  <si>
    <t>xxdarrenxx</t>
  </si>
  <si>
    <t>xxdannixx</t>
  </si>
  <si>
    <t>xxdancerxx</t>
  </si>
  <si>
    <t>xxdalexx</t>
  </si>
  <si>
    <t>xxcullyxx</t>
  </si>
  <si>
    <t>xxcourtneyxx</t>
  </si>
  <si>
    <t>xxcoolxx</t>
  </si>
  <si>
    <t>xxconnorxx</t>
  </si>
  <si>
    <t>xxchesterxx</t>
  </si>
  <si>
    <t>xxcherryxx</t>
  </si>
  <si>
    <t>xxchanyxx</t>
  </si>
  <si>
    <t>xxchanelxx</t>
  </si>
  <si>
    <t>xxcelticxx</t>
  </si>
  <si>
    <t>xxcaseyxx</t>
  </si>
  <si>
    <t>xxbubblesxx</t>
  </si>
  <si>
    <t>xxbrookexx</t>
  </si>
  <si>
    <t>xxbrettxx</t>
  </si>
  <si>
    <t>xxbox360</t>
  </si>
  <si>
    <t>xxbitchxx</t>
  </si>
  <si>
    <t>xxbethxx</t>
  </si>
  <si>
    <t>xxashxx</t>
  </si>
  <si>
    <t>xxaoifexx</t>
  </si>
  <si>
    <t>xxannaxx</t>
  </si>
  <si>
    <t>xxandyxx</t>
  </si>
  <si>
    <t>xxalex</t>
  </si>
  <si>
    <t>xxaimeexx</t>
  </si>
  <si>
    <t>xx91xx</t>
  </si>
  <si>
    <t>xx4863</t>
  </si>
  <si>
    <t>xx3men</t>
  </si>
  <si>
    <t>xx3456</t>
  </si>
  <si>
    <t>xx321tar</t>
  </si>
  <si>
    <t>xx1995xx</t>
  </si>
  <si>
    <t>xx17xx</t>
  </si>
  <si>
    <t>xx16xx</t>
  </si>
  <si>
    <t>xx12345xx</t>
  </si>
  <si>
    <t>xx123456</t>
  </si>
  <si>
    <t>xx123123</t>
  </si>
  <si>
    <t>xx11xx</t>
  </si>
  <si>
    <t>xx101xx</t>
  </si>
  <si>
    <t>xx00xx</t>
  </si>
  <si>
    <t>xwrestler123</t>
  </si>
  <si>
    <t>xwoman</t>
  </si>
  <si>
    <t>xwicksyx</t>
  </si>
  <si>
    <t>xwaynex</t>
  </si>
  <si>
    <t>xw4.56z</t>
  </si>
  <si>
    <t>xw0oZEROo0wx</t>
  </si>
  <si>
    <t>xvojkiyd</t>
  </si>
  <si>
    <t>xvictoriax</t>
  </si>
  <si>
    <t>xvcltqe</t>
  </si>
  <si>
    <t>xuzkwrasm</t>
  </si>
  <si>
    <t>xuxumeca</t>
  </si>
  <si>
    <t>xuxoteamo</t>
  </si>
  <si>
    <t>xuxito</t>
  </si>
  <si>
    <t>xuxinho</t>
  </si>
  <si>
    <t>xuxaxoxo</t>
  </si>
  <si>
    <t>xutosepontapes</t>
  </si>
  <si>
    <t>xururuca</t>
  </si>
  <si>
    <t>xupalo</t>
  </si>
  <si>
    <t>xunxita</t>
  </si>
  <si>
    <t>xunit1</t>
  </si>
  <si>
    <t>xungah</t>
  </si>
  <si>
    <t>xuliya</t>
  </si>
  <si>
    <t>xujing</t>
  </si>
  <si>
    <t>xugar</t>
  </si>
  <si>
    <t>xufia</t>
  </si>
  <si>
    <t>xuexue</t>
  </si>
  <si>
    <t>xuewen</t>
  </si>
  <si>
    <t>xuefanny</t>
  </si>
  <si>
    <t>xubiadri</t>
  </si>
  <si>
    <t>xuanthao</t>
  </si>
  <si>
    <t>xuanita</t>
  </si>
  <si>
    <t>xuaninha</t>
  </si>
  <si>
    <t>xuanhoa</t>
  </si>
  <si>
    <t>xtyn12</t>
  </si>
  <si>
    <t>xtylerx</t>
  </si>
  <si>
    <t>xtxtxt</t>
  </si>
  <si>
    <t>xtremesports</t>
  </si>
  <si>
    <t>xtremeforever</t>
  </si>
  <si>
    <t>xtreme99</t>
  </si>
  <si>
    <t>xtreme4</t>
  </si>
  <si>
    <t>xtreme23</t>
  </si>
  <si>
    <t>xtreme18</t>
  </si>
  <si>
    <t>xtreme13</t>
  </si>
  <si>
    <t>xtreme11</t>
  </si>
  <si>
    <t>xtreme03</t>
  </si>
  <si>
    <t>xtreme02</t>
  </si>
  <si>
    <t>xtralarge</t>
  </si>
  <si>
    <t>xtra11</t>
  </si>
  <si>
    <t>xtra01</t>
  </si>
  <si>
    <t>xtotama</t>
  </si>
  <si>
    <t>xtomeama</t>
  </si>
  <si>
    <t>xtinejoy</t>
  </si>
  <si>
    <t>xtina91</t>
  </si>
  <si>
    <t>xtina8</t>
  </si>
  <si>
    <t>xtina6</t>
  </si>
  <si>
    <t>xtina55</t>
  </si>
  <si>
    <t>xtina5</t>
  </si>
  <si>
    <t>xtina4</t>
  </si>
  <si>
    <t>xtina33</t>
  </si>
  <si>
    <t>xtina3</t>
  </si>
  <si>
    <t>xtina10</t>
  </si>
  <si>
    <t>xtina06</t>
  </si>
  <si>
    <t>xtina01</t>
  </si>
  <si>
    <t>xtimuero</t>
  </si>
  <si>
    <t>xtick2one</t>
  </si>
  <si>
    <t>xtianz</t>
  </si>
  <si>
    <t>xtianx</t>
  </si>
  <si>
    <t>xtianpogi</t>
  </si>
  <si>
    <t>xtiano</t>
  </si>
  <si>
    <t>xtian7</t>
  </si>
  <si>
    <t>xtian25</t>
  </si>
  <si>
    <t>xtian08</t>
  </si>
  <si>
    <t>xthine</t>
  </si>
  <si>
    <t>xthian</t>
  </si>
  <si>
    <t>xterra3</t>
  </si>
  <si>
    <t>xterra12</t>
  </si>
  <si>
    <t>xterra04</t>
  </si>
  <si>
    <t>xterra01</t>
  </si>
  <si>
    <t>xteabagx</t>
  </si>
  <si>
    <t>xtc4u2</t>
  </si>
  <si>
    <t>xtc247</t>
  </si>
  <si>
    <t>xtasy1</t>
  </si>
  <si>
    <t>xtasy#15</t>
  </si>
  <si>
    <t>xtabentun</t>
  </si>
  <si>
    <t>xtabbr2016</t>
  </si>
  <si>
    <t>xtabay</t>
  </si>
  <si>
    <t>xswzaq1</t>
  </si>
  <si>
    <t>xsweetx</t>
  </si>
  <si>
    <t>xswedc</t>
  </si>
  <si>
    <t>xsunsetx</t>
  </si>
  <si>
    <t>xstream</t>
  </si>
  <si>
    <t>xstevex</t>
  </si>
  <si>
    <t>xstacy</t>
  </si>
  <si>
    <t>xssWmzEN38</t>
  </si>
  <si>
    <t>xsqualz</t>
  </si>
  <si>
    <t>xsport125</t>
  </si>
  <si>
    <t>xsoso000</t>
  </si>
  <si>
    <t>xsorcista</t>
  </si>
  <si>
    <t>xsonicx</t>
  </si>
  <si>
    <t>xsonic_</t>
  </si>
  <si>
    <t>xsnoopyx</t>
  </si>
  <si>
    <t>xsiemprejuntos</t>
  </si>
  <si>
    <t>xsiempre12</t>
  </si>
  <si>
    <t>xshazx</t>
  </si>
  <si>
    <t>xshannonx</t>
  </si>
  <si>
    <t>xsexy63xxx63</t>
  </si>
  <si>
    <t>xsexichik1996x</t>
  </si>
  <si>
    <t>xsaras</t>
  </si>
  <si>
    <t>xsara</t>
  </si>
  <si>
    <t>xs0503</t>
  </si>
  <si>
    <t>xrunner07</t>
  </si>
  <si>
    <t>xrossx</t>
  </si>
  <si>
    <t>xrosax</t>
  </si>
  <si>
    <t>xrobin143</t>
  </si>
  <si>
    <t>xrhonda</t>
  </si>
  <si>
    <t>xrayman</t>
  </si>
  <si>
    <t>xraycat</t>
  </si>
  <si>
    <t>xray2004</t>
  </si>
  <si>
    <t>xray123</t>
  </si>
  <si>
    <t>xravex</t>
  </si>
  <si>
    <t>xrachx</t>
  </si>
  <si>
    <t>xr6turbo</t>
  </si>
  <si>
    <t>xr100</t>
  </si>
  <si>
    <t>xquisite</t>
  </si>
  <si>
    <t>xpxpxp</t>
  </si>
  <si>
    <t>xpunkx</t>
  </si>
  <si>
    <t>xpto2000</t>
  </si>
  <si>
    <t>xpthrahb</t>
  </si>
  <si>
    <t>xpsm1530</t>
  </si>
  <si>
    <t>xpress69</t>
  </si>
  <si>
    <t>xpower</t>
  </si>
  <si>
    <t>xpose</t>
  </si>
  <si>
    <t>xplosive1</t>
  </si>
  <si>
    <t>xploid</t>
  </si>
  <si>
    <t>xplizit1</t>
  </si>
  <si>
    <t>xplayxboyx</t>
  </si>
  <si>
    <t>xplaygirlx</t>
  </si>
  <si>
    <t>xplayer</t>
  </si>
  <si>
    <t>xplay</t>
  </si>
  <si>
    <t>xpistos</t>
  </si>
  <si>
    <t>xpider</t>
  </si>
  <si>
    <t>xpert115</t>
  </si>
  <si>
    <t>xpert</t>
  </si>
  <si>
    <t>xperma</t>
  </si>
  <si>
    <t>xperience+-19895</t>
  </si>
  <si>
    <t>xperience</t>
  </si>
  <si>
    <t>xpennyx</t>
  </si>
  <si>
    <t>xpdc123</t>
  </si>
  <si>
    <t>xpackane8</t>
  </si>
  <si>
    <t>xp!nkx</t>
  </si>
  <si>
    <t>xoxxoo6</t>
  </si>
  <si>
    <t>xoxoxoxoxoxoxox</t>
  </si>
  <si>
    <t>xoxoxo5</t>
  </si>
  <si>
    <t>xoxoxo22</t>
  </si>
  <si>
    <t>xoxoxo13</t>
  </si>
  <si>
    <t>xoxoxo12</t>
  </si>
  <si>
    <t>xoxox3</t>
  </si>
  <si>
    <t>xoxox0</t>
  </si>
  <si>
    <t>xoxota</t>
  </si>
  <si>
    <t>xoxoshak</t>
  </si>
  <si>
    <t>xoxoryan1</t>
  </si>
  <si>
    <t>xoxonewyork12</t>
  </si>
  <si>
    <t>xoxomizzyv</t>
  </si>
  <si>
    <t>xoxomarch262005</t>
  </si>
  <si>
    <t>xoxolxoxo</t>
  </si>
  <si>
    <t>xoxolove1</t>
  </si>
  <si>
    <t>xoxogossipgirl</t>
  </si>
  <si>
    <t>xoxocool</t>
  </si>
  <si>
    <t>xoxobaby1</t>
  </si>
  <si>
    <t>xoxobaby</t>
  </si>
  <si>
    <t>xoxo99</t>
  </si>
  <si>
    <t>xoxo9696</t>
  </si>
  <si>
    <t>xoxo86</t>
  </si>
  <si>
    <t>xoxo500</t>
  </si>
  <si>
    <t>xoxo45</t>
  </si>
  <si>
    <t>xoxo420</t>
  </si>
  <si>
    <t>xoxo33</t>
  </si>
  <si>
    <t>xoxo2009</t>
  </si>
  <si>
    <t>xoxo2008</t>
  </si>
  <si>
    <t>xoxo12345</t>
  </si>
  <si>
    <t>xoxo122</t>
  </si>
  <si>
    <t>xoxo111</t>
  </si>
  <si>
    <t>xoxo06</t>
  </si>
  <si>
    <t>xoxo03</t>
  </si>
  <si>
    <t>xoxo007</t>
  </si>
  <si>
    <t>xoxo**</t>
  </si>
  <si>
    <t>xoxmexox</t>
  </si>
  <si>
    <t>xoxito</t>
  </si>
  <si>
    <t>xoxinha</t>
  </si>
  <si>
    <t>xoxEEYORExox</t>
  </si>
  <si>
    <t>xotika</t>
  </si>
  <si>
    <t>xoscarx</t>
  </si>
  <si>
    <t>xooxoo</t>
  </si>
  <si>
    <t>xoowysetsuna</t>
  </si>
  <si>
    <t>xonole69</t>
  </si>
  <si>
    <t>xonnel</t>
  </si>
  <si>
    <t>xonigguhbitch</t>
  </si>
  <si>
    <t>xonia</t>
  </si>
  <si>
    <t>xoludaxo</t>
  </si>
  <si>
    <t>xololox</t>
  </si>
  <si>
    <t>xolliex</t>
  </si>
  <si>
    <t>xolita</t>
  </si>
  <si>
    <t>xolace</t>
  </si>
  <si>
    <t>xojamxo</t>
  </si>
  <si>
    <t>xoiluvuxo</t>
  </si>
  <si>
    <t>xocolat</t>
  </si>
  <si>
    <t>xochitlatoa</t>
  </si>
  <si>
    <t>xochitl5</t>
  </si>
  <si>
    <t>xochitl2</t>
  </si>
  <si>
    <t>xobabyxo</t>
  </si>
  <si>
    <t>xoangeleyesox</t>
  </si>
  <si>
    <t>xo4sammy</t>
  </si>
  <si>
    <t>xo1234</t>
  </si>
  <si>
    <t>xo-heather-soccer.11</t>
  </si>
  <si>
    <t>xnz1222</t>
  </si>
  <si>
    <t>xniper</t>
  </si>
  <si>
    <t>xnicolax</t>
  </si>
  <si>
    <t>xnetxnet</t>
  </si>
  <si>
    <t>xndrex</t>
  </si>
  <si>
    <t>xnay5853</t>
  </si>
  <si>
    <t>xnauzers</t>
  </si>
  <si>
    <t>xnatzx</t>
  </si>
  <si>
    <t>xmumx1993</t>
  </si>
  <si>
    <t>xmoonx</t>
  </si>
  <si>
    <t>xminix</t>
  </si>
  <si>
    <t>xmimix</t>
  </si>
  <si>
    <t>xmilox</t>
  </si>
  <si>
    <t>xmilesx</t>
  </si>
  <si>
    <t>xmenfanatic</t>
  </si>
  <si>
    <t>xmenfan</t>
  </si>
  <si>
    <t>xmen77</t>
  </si>
  <si>
    <t>xmen70</t>
  </si>
  <si>
    <t>xmen43</t>
  </si>
  <si>
    <t>xmen21</t>
  </si>
  <si>
    <t>xmen2000</t>
  </si>
  <si>
    <t>xmen20</t>
  </si>
  <si>
    <t>xmen15</t>
  </si>
  <si>
    <t>xmen14</t>
  </si>
  <si>
    <t>xmen101</t>
  </si>
  <si>
    <t>xmegzx</t>
  </si>
  <si>
    <t>xmaxma</t>
  </si>
  <si>
    <t>xmax6289</t>
  </si>
  <si>
    <t>xmattx</t>
  </si>
  <si>
    <t>xmastime</t>
  </si>
  <si>
    <t>xmasonx</t>
  </si>
  <si>
    <t>xmasday</t>
  </si>
  <si>
    <t>xmas87</t>
  </si>
  <si>
    <t>xmas2512</t>
  </si>
  <si>
    <t>xmas2004</t>
  </si>
  <si>
    <t>xmas1994</t>
  </si>
  <si>
    <t>xmas11</t>
  </si>
  <si>
    <t>xmas00</t>
  </si>
  <si>
    <t>xmark456</t>
  </si>
  <si>
    <t>xmariex</t>
  </si>
  <si>
    <t>xman94</t>
  </si>
  <si>
    <t>xman23</t>
  </si>
  <si>
    <t>xman17</t>
  </si>
  <si>
    <t>xman14</t>
  </si>
  <si>
    <t>xman11</t>
  </si>
  <si>
    <t>xman10</t>
  </si>
  <si>
    <t>xman09</t>
  </si>
  <si>
    <t>xlr8ben10</t>
  </si>
  <si>
    <t>xlozzax</t>
  </si>
  <si>
    <t>xlouloux</t>
  </si>
  <si>
    <t>xlough</t>
  </si>
  <si>
    <t>xlogic1</t>
  </si>
  <si>
    <t>xlindax</t>
  </si>
  <si>
    <t>xliburan</t>
  </si>
  <si>
    <t>xlewisx</t>
  </si>
  <si>
    <t>xlarax</t>
  </si>
  <si>
    <t>xlalax</t>
  </si>
  <si>
    <t>xladyx</t>
  </si>
  <si>
    <t>xl12345</t>
  </si>
  <si>
    <t>xl1234</t>
  </si>
  <si>
    <t>xkurtx</t>
  </si>
  <si>
    <t>xkillerx</t>
  </si>
  <si>
    <t>xkidelic</t>
  </si>
  <si>
    <t>xkayleighx</t>
  </si>
  <si>
    <t>xkQsUP4</t>
  </si>
  <si>
    <t>xk56685</t>
  </si>
  <si>
    <t>xjojox</t>
  </si>
  <si>
    <t>xjoemx</t>
  </si>
  <si>
    <t>xjg0010</t>
  </si>
  <si>
    <t>xjesusx</t>
  </si>
  <si>
    <t>xjessiex</t>
  </si>
  <si>
    <t>xjemmax</t>
  </si>
  <si>
    <t>xjanex</t>
  </si>
  <si>
    <t>xj9nigh1</t>
  </si>
  <si>
    <t>xizang</t>
  </si>
  <si>
    <t>xiy=Pk</t>
  </si>
  <si>
    <t>xixita</t>
  </si>
  <si>
    <t>xixila</t>
  </si>
  <si>
    <t>xivas</t>
  </si>
  <si>
    <t>xiuying</t>
  </si>
  <si>
    <t>xiuxiu</t>
  </si>
  <si>
    <t>xiupk4iIN</t>
  </si>
  <si>
    <t>xitlalli</t>
  </si>
  <si>
    <t>xitdkLb9</t>
  </si>
  <si>
    <t>xit4kLi</t>
  </si>
  <si>
    <t>xit0ydKN</t>
  </si>
  <si>
    <t>xispita</t>
  </si>
  <si>
    <t>xishan</t>
  </si>
  <si>
    <t>xiribitata</t>
  </si>
  <si>
    <t>xiqui</t>
  </si>
  <si>
    <t>xipmee21</t>
  </si>
  <si>
    <t>xipita</t>
  </si>
  <si>
    <t>xiphoid</t>
  </si>
  <si>
    <t>xionsta3</t>
  </si>
  <si>
    <t>xiong5</t>
  </si>
  <si>
    <t>xiong12</t>
  </si>
  <si>
    <t>xiomy23</t>
  </si>
  <si>
    <t>xiomy123</t>
  </si>
  <si>
    <t>xiomon</t>
  </si>
  <si>
    <t>xiomix</t>
  </si>
  <si>
    <t>xiomi2</t>
  </si>
  <si>
    <t>xiomi12</t>
  </si>
  <si>
    <t>xiomaram</t>
  </si>
  <si>
    <t>xiomara45</t>
  </si>
  <si>
    <t>xiomara24</t>
  </si>
  <si>
    <t>xiomara21</t>
  </si>
  <si>
    <t>xiomara19</t>
  </si>
  <si>
    <t>xiomara15</t>
  </si>
  <si>
    <t>xinxin520</t>
  </si>
  <si>
    <t>xinwo</t>
  </si>
  <si>
    <t>xinubi</t>
  </si>
  <si>
    <t>xintia</t>
  </si>
  <si>
    <t>xinru0802</t>
  </si>
  <si>
    <t>xinokita</t>
  </si>
  <si>
    <t>xinmei</t>
  </si>
  <si>
    <t>xinloianhyeuem</t>
  </si>
  <si>
    <t>xinlang775211314</t>
  </si>
  <si>
    <t>xinitalinda</t>
  </si>
  <si>
    <t>xinhxinh</t>
  </si>
  <si>
    <t>xinhdep</t>
  </si>
  <si>
    <t>xingxing5</t>
  </si>
  <si>
    <t>xingun</t>
  </si>
  <si>
    <t>xingnan</t>
  </si>
  <si>
    <t>xingle</t>
  </si>
  <si>
    <t>xingkouh</t>
  </si>
  <si>
    <t>xingcai</t>
  </si>
  <si>
    <t>xinforimpola</t>
  </si>
  <si>
    <t>xineza</t>
  </si>
  <si>
    <t>xineohp</t>
  </si>
  <si>
    <t>xindix</t>
  </si>
  <si>
    <t>xinatkm</t>
  </si>
  <si>
    <t>ximxim</t>
  </si>
  <si>
    <t>ximplebutdeadly</t>
  </si>
  <si>
    <t>ximone</t>
  </si>
  <si>
    <t>ximenna</t>
  </si>
  <si>
    <t>ximenin</t>
  </si>
  <si>
    <t>ximenas</t>
  </si>
  <si>
    <t>ximenaandrea</t>
  </si>
  <si>
    <t>ximena8</t>
  </si>
  <si>
    <t>ximena6</t>
  </si>
  <si>
    <t>ximena23</t>
  </si>
  <si>
    <t>ximena19</t>
  </si>
  <si>
    <t>xilverrane</t>
  </si>
  <si>
    <t>xilitla</t>
  </si>
  <si>
    <t>xilinx</t>
  </si>
  <si>
    <t>xiko16</t>
  </si>
  <si>
    <t>xikitina</t>
  </si>
  <si>
    <t>xikilla</t>
  </si>
  <si>
    <t>xikdki030407256</t>
  </si>
  <si>
    <t>xikabumu1811</t>
  </si>
  <si>
    <t>xiime</t>
  </si>
  <si>
    <t>xihale</t>
  </si>
  <si>
    <t>xigana</t>
  </si>
  <si>
    <t>xiete07</t>
  </si>
  <si>
    <t>xiennah</t>
  </si>
  <si>
    <t>xiemen</t>
  </si>
  <si>
    <t>xico13</t>
  </si>
  <si>
    <t>xicaru14</t>
  </si>
  <si>
    <t>xicano1</t>
  </si>
  <si>
    <t>xica27</t>
  </si>
  <si>
    <t>xica22</t>
  </si>
  <si>
    <t>xica123</t>
  </si>
  <si>
    <t>xibita</t>
  </si>
  <si>
    <t>xibelly</t>
  </si>
  <si>
    <t>xibPPk</t>
  </si>
  <si>
    <t>xiayuying</t>
  </si>
  <si>
    <t>xiara1</t>
  </si>
  <si>
    <t>xiaozhen</t>
  </si>
  <si>
    <t>xiaoyuzi</t>
  </si>
  <si>
    <t>xiaoyun</t>
  </si>
  <si>
    <t>xiaouling</t>
  </si>
  <si>
    <t>xiaoshuai</t>
  </si>
  <si>
    <t>xiaoshan</t>
  </si>
  <si>
    <t>xiaopang</t>
  </si>
  <si>
    <t>xiaoming1</t>
  </si>
  <si>
    <t>xiaomeng</t>
  </si>
  <si>
    <t>xiaole</t>
  </si>
  <si>
    <t>xiaolan</t>
  </si>
  <si>
    <t>xiaojun</t>
  </si>
  <si>
    <t>xiaohwaa*</t>
  </si>
  <si>
    <t>xiaoger</t>
  </si>
  <si>
    <t>xiaofeng</t>
  </si>
  <si>
    <t>xiaofei</t>
  </si>
  <si>
    <t>xiaobudian</t>
  </si>
  <si>
    <t>xiaobao</t>
  </si>
  <si>
    <t>xianti</t>
  </si>
  <si>
    <t>xians</t>
  </si>
  <si>
    <t>xianny</t>
  </si>
  <si>
    <t>xianlee</t>
  </si>
  <si>
    <t>xiangni</t>
  </si>
  <si>
    <t>xiangkyle</t>
  </si>
  <si>
    <t>xianez</t>
  </si>
  <si>
    <t>xiane</t>
  </si>
  <si>
    <t>xianandrei</t>
  </si>
  <si>
    <t>xian21</t>
  </si>
  <si>
    <t>xiamen</t>
  </si>
  <si>
    <t>xiamarra</t>
  </si>
  <si>
    <t>xiakee</t>
  </si>
  <si>
    <t>xiahnumberone</t>
  </si>
  <si>
    <t>xiacha</t>
  </si>
  <si>
    <t>xhyren</t>
  </si>
  <si>
    <t>xhunnybunnyx</t>
  </si>
  <si>
    <t>xhunix</t>
  </si>
  <si>
    <t>xhrist^</t>
  </si>
  <si>
    <t>xhottiex</t>
  </si>
  <si>
    <t>xhosa</t>
  </si>
  <si>
    <t>xhorxh</t>
  </si>
  <si>
    <t>xhoquesuicida</t>
  </si>
  <si>
    <t>xhole2</t>
  </si>
  <si>
    <t>xhoana619</t>
  </si>
  <si>
    <t>xhine</t>
  </si>
  <si>
    <t>xhilaration</t>
  </si>
  <si>
    <t>xhiela</t>
  </si>
  <si>
    <t>xhiandrae</t>
  </si>
  <si>
    <t>xhesika</t>
  </si>
  <si>
    <t>xhesi</t>
  </si>
  <si>
    <t>xhenis</t>
  </si>
  <si>
    <t>xhena23</t>
  </si>
  <si>
    <t>xhempay</t>
  </si>
  <si>
    <t>xhello</t>
  </si>
  <si>
    <t>xhelenx</t>
  </si>
  <si>
    <t>xhdrbz</t>
  </si>
  <si>
    <t>xhappyx</t>
  </si>
  <si>
    <t>xhanzx</t>
  </si>
  <si>
    <t>xhane</t>
  </si>
  <si>
    <t>xhanax</t>
  </si>
  <si>
    <t>xhanae</t>
  </si>
  <si>
    <t>xhalliana</t>
  </si>
  <si>
    <t>xh7uq7ncm7tr</t>
  </si>
  <si>
    <t>xh475025</t>
  </si>
  <si>
    <t>xgwenx</t>
  </si>
  <si>
    <t>xgp15a2</t>
  </si>
  <si>
    <t>xglitterx</t>
  </si>
  <si>
    <t>xgjnnnnn</t>
  </si>
  <si>
    <t>xgingex</t>
  </si>
  <si>
    <t>xgeorgiax</t>
  </si>
  <si>
    <t>xgeochic</t>
  </si>
  <si>
    <t>xg3cwfhjfi65</t>
  </si>
  <si>
    <t>xfudgex</t>
  </si>
  <si>
    <t>xfreak1x</t>
  </si>
  <si>
    <t>xfootballx</t>
  </si>
  <si>
    <t>xflv1916</t>
  </si>
  <si>
    <t>xflowerx</t>
  </si>
  <si>
    <t>xfirex</t>
  </si>
  <si>
    <t>xfires</t>
  </si>
  <si>
    <t>xfiles11</t>
  </si>
  <si>
    <t>xfelix8</t>
  </si>
  <si>
    <t>xfactor123</t>
  </si>
  <si>
    <t>xfacter</t>
  </si>
  <si>
    <t>xfabfivex</t>
  </si>
  <si>
    <t>xf1iles2</t>
  </si>
  <si>
    <t>xetulul</t>
  </si>
  <si>
    <t>xeryusjay3</t>
  </si>
  <si>
    <t>xerxer</t>
  </si>
  <si>
    <t>xerusss</t>
  </si>
  <si>
    <t>xerses1</t>
  </si>
  <si>
    <t>xeroxe</t>
  </si>
  <si>
    <t>xerox28</t>
  </si>
  <si>
    <t>xerox23</t>
  </si>
  <si>
    <t>xerox123</t>
  </si>
  <si>
    <t>xero123</t>
  </si>
  <si>
    <t>xero</t>
  </si>
  <si>
    <t>xericx</t>
  </si>
  <si>
    <t>xer7089</t>
  </si>
  <si>
    <t>xepher4</t>
  </si>
  <si>
    <t>xepher</t>
  </si>
  <si>
    <t>xeonz</t>
  </si>
  <si>
    <t>xenosaga3</t>
  </si>
  <si>
    <t>xenophon</t>
  </si>
  <si>
    <t>xenons</t>
  </si>
  <si>
    <t>xenonn</t>
  </si>
  <si>
    <t>xenon2</t>
  </si>
  <si>
    <t>xenofobie</t>
  </si>
  <si>
    <t>xenocide1</t>
  </si>
  <si>
    <t>xenniorita</t>
  </si>
  <si>
    <t>xenjux9</t>
  </si>
  <si>
    <t>xenith</t>
  </si>
  <si>
    <t>xenike</t>
  </si>
  <si>
    <t>xeniamae</t>
  </si>
  <si>
    <t>xenglandx</t>
  </si>
  <si>
    <t>xene22</t>
  </si>
  <si>
    <t>xender</t>
  </si>
  <si>
    <t>xenafreak</t>
  </si>
  <si>
    <t>xenadog1</t>
  </si>
  <si>
    <t>xenacat</t>
  </si>
  <si>
    <t>xenaangel</t>
  </si>
  <si>
    <t>xena95</t>
  </si>
  <si>
    <t>xena94</t>
  </si>
  <si>
    <t>xena87</t>
  </si>
  <si>
    <t>xena86</t>
  </si>
  <si>
    <t>xena4ever</t>
  </si>
  <si>
    <t>xena411</t>
  </si>
  <si>
    <t>xena22</t>
  </si>
  <si>
    <t>xena2001</t>
  </si>
  <si>
    <t>xena2000</t>
  </si>
  <si>
    <t>xena20</t>
  </si>
  <si>
    <t>xena03</t>
  </si>
  <si>
    <t>xemzyx</t>
  </si>
  <si>
    <t>xemxija</t>
  </si>
  <si>
    <t>xempre</t>
  </si>
  <si>
    <t>xeminemx</t>
  </si>
  <si>
    <t>xem4asx</t>
  </si>
  <si>
    <t>xellex</t>
  </si>
  <si>
    <t>xelas</t>
  </si>
  <si>
    <t>xela97</t>
  </si>
  <si>
    <t>xela23</t>
  </si>
  <si>
    <t>xela21</t>
  </si>
  <si>
    <t>xel745</t>
  </si>
  <si>
    <t>xejomar</t>
  </si>
  <si>
    <t>xearo13</t>
  </si>
  <si>
    <t>xeannel</t>
  </si>
  <si>
    <t>xeanne</t>
  </si>
  <si>
    <t>xdylanx</t>
  </si>
  <si>
    <t>xdxroeyp911</t>
  </si>
  <si>
    <t>xdudex</t>
  </si>
  <si>
    <t>xdublinx</t>
  </si>
  <si>
    <t>xdrewx</t>
  </si>
  <si>
    <t>xdragonx</t>
  </si>
  <si>
    <t>xdr5cft6</t>
  </si>
  <si>
    <t>xdr56tfc</t>
  </si>
  <si>
    <t>xdonnax</t>
  </si>
  <si>
    <t>xdieselx</t>
  </si>
  <si>
    <t>xdiegoxxx</t>
  </si>
  <si>
    <t>xdemix</t>
  </si>
  <si>
    <t>xdelcomwarrior</t>
  </si>
  <si>
    <t>xde499</t>
  </si>
  <si>
    <t>xdark112</t>
  </si>
  <si>
    <t>xdannyboyx</t>
  </si>
  <si>
    <t>xdabeast</t>
  </si>
  <si>
    <t>xd1234</t>
  </si>
  <si>
    <t>xcvbnm1</t>
  </si>
  <si>
    <t>xcrunner1</t>
  </si>
  <si>
    <t>xcrules</t>
  </si>
  <si>
    <t>xcountry3</t>
  </si>
  <si>
    <t>xcountry21</t>
  </si>
  <si>
    <t>xcorpion</t>
  </si>
  <si>
    <t>xcoreyx</t>
  </si>
  <si>
    <t>xcoolx</t>
  </si>
  <si>
    <t>xcookiex</t>
  </si>
  <si>
    <t>xconvic</t>
  </si>
  <si>
    <t>xconnorx</t>
  </si>
  <si>
    <t>xclusiv1</t>
  </si>
  <si>
    <t>xclent</t>
  </si>
  <si>
    <t>xchesterx</t>
  </si>
  <si>
    <t>xchel</t>
  </si>
  <si>
    <t>xcharxmilzx</t>
  </si>
  <si>
    <t>xcharx</t>
  </si>
  <si>
    <t>xcessiven</t>
  </si>
  <si>
    <t>xceler8</t>
  </si>
  <si>
    <t>xcarlx</t>
  </si>
  <si>
    <t>xcallumx</t>
  </si>
  <si>
    <t>xcalbers</t>
  </si>
  <si>
    <t>xc700sp</t>
  </si>
  <si>
    <t>xbuster</t>
  </si>
  <si>
    <t>xbriguittex</t>
  </si>
  <si>
    <t>xbrandyx</t>
  </si>
  <si>
    <t>xbrandonx</t>
  </si>
  <si>
    <t>xbradx</t>
  </si>
  <si>
    <t>xboxrulz</t>
  </si>
  <si>
    <t>xbox@360</t>
  </si>
  <si>
    <t>xbox720</t>
  </si>
  <si>
    <t>xbox36o</t>
  </si>
  <si>
    <t>xbox360ps3</t>
  </si>
  <si>
    <t>xbox360elite</t>
  </si>
  <si>
    <t>xbox36094</t>
  </si>
  <si>
    <t>xbox360666</t>
  </si>
  <si>
    <t>xbox3601</t>
  </si>
  <si>
    <t>xbox306</t>
  </si>
  <si>
    <t>xbox30</t>
  </si>
  <si>
    <t>xbox21</t>
  </si>
  <si>
    <t>xbox1992</t>
  </si>
  <si>
    <t>xbox1360</t>
  </si>
  <si>
    <t>xbox1234</t>
  </si>
  <si>
    <t>xbox10</t>
  </si>
  <si>
    <t>xbox01</t>
  </si>
  <si>
    <t>xbonniex</t>
  </si>
  <si>
    <t>xbo360</t>
  </si>
  <si>
    <t>xbmflx</t>
  </si>
  <si>
    <t>xblondiex</t>
  </si>
  <si>
    <t>xblastbind</t>
  </si>
  <si>
    <t>xblade1</t>
  </si>
  <si>
    <t>xbex0969</t>
  </si>
  <si>
    <t>xbenx</t>
  </si>
  <si>
    <t>xbengx</t>
  </si>
  <si>
    <t>xbarneyx</t>
  </si>
  <si>
    <t>xbabys</t>
  </si>
  <si>
    <t>xbabesx</t>
  </si>
  <si>
    <t>xaxaxaxa</t>
  </si>
  <si>
    <t>xavyer</t>
  </si>
  <si>
    <t>xavy01</t>
  </si>
  <si>
    <t>xavixavi</t>
  </si>
  <si>
    <t>xaviteamo</t>
  </si>
  <si>
    <t>xavior21</t>
  </si>
  <si>
    <t>xavion05</t>
  </si>
  <si>
    <t>xavion02</t>
  </si>
  <si>
    <t>xavierz</t>
  </si>
  <si>
    <t>xavieryvanne</t>
  </si>
  <si>
    <t>xaviertkm</t>
  </si>
  <si>
    <t>xaviernas3</t>
  </si>
  <si>
    <t>xavierm</t>
  </si>
  <si>
    <t>xavierlee</t>
  </si>
  <si>
    <t>xavierjr</t>
  </si>
  <si>
    <t>xavierito</t>
  </si>
  <si>
    <t>xaviera03</t>
  </si>
  <si>
    <t>xavier_1</t>
  </si>
  <si>
    <t>xavier95</t>
  </si>
  <si>
    <t>xavier82</t>
  </si>
  <si>
    <t>xavier801</t>
  </si>
  <si>
    <t>xavier79</t>
  </si>
  <si>
    <t>xavier73</t>
  </si>
  <si>
    <t>xavier67</t>
  </si>
  <si>
    <t>xavier56</t>
  </si>
  <si>
    <t>xavier45</t>
  </si>
  <si>
    <t>xavier34</t>
  </si>
  <si>
    <t>xavier3201</t>
  </si>
  <si>
    <t>xavier2000</t>
  </si>
  <si>
    <t>xavier1920</t>
  </si>
  <si>
    <t>xavien312</t>
  </si>
  <si>
    <t>xavien1</t>
  </si>
  <si>
    <t>xavie2</t>
  </si>
  <si>
    <t>xavi14</t>
  </si>
  <si>
    <t>xavi13</t>
  </si>
  <si>
    <t>xavana</t>
  </si>
  <si>
    <t>xavala</t>
  </si>
  <si>
    <t>xaug0866</t>
  </si>
  <si>
    <t>xatm092</t>
  </si>
  <si>
    <t>xashleighx</t>
  </si>
  <si>
    <t>xaser2</t>
  </si>
  <si>
    <t>xasansade</t>
  </si>
  <si>
    <t>xasancade</t>
  </si>
  <si>
    <t>xaroyla</t>
  </si>
  <si>
    <t>xaroulis</t>
  </si>
  <si>
    <t>xarmaine</t>
  </si>
  <si>
    <t>xarito27</t>
  </si>
  <si>
    <t>xarhs</t>
  </si>
  <si>
    <t>xargon</t>
  </si>
  <si>
    <t>xaratze</t>
  </si>
  <si>
    <t>xarah</t>
  </si>
  <si>
    <t>xapinha</t>
  </si>
  <si>
    <t>xaparro</t>
  </si>
  <si>
    <t>xaos20</t>
  </si>
  <si>
    <t>xanxito</t>
  </si>
  <si>
    <t>xanty</t>
  </si>
  <si>
    <t>xantippe</t>
  </si>
  <si>
    <t>xanthus</t>
  </si>
  <si>
    <t>xanthocromia</t>
  </si>
  <si>
    <t>xanthine</t>
  </si>
  <si>
    <t>xanter</t>
  </si>
  <si>
    <t>xanoran</t>
  </si>
  <si>
    <t>xannix</t>
  </si>
  <si>
    <t>xannie</t>
  </si>
  <si>
    <t>xannicarain</t>
  </si>
  <si>
    <t>xanney</t>
  </si>
  <si>
    <t>xanixani</t>
  </si>
  <si>
    <t>xanitah</t>
  </si>
  <si>
    <t>xanimalx</t>
  </si>
  <si>
    <t>xanian</t>
  </si>
  <si>
    <t>xaniah</t>
  </si>
  <si>
    <t>xangai</t>
  </si>
  <si>
    <t>xanga2</t>
  </si>
  <si>
    <t>xanga.com</t>
  </si>
  <si>
    <t>xanga.</t>
  </si>
  <si>
    <t>xanex</t>
  </si>
  <si>
    <t>xanelle</t>
  </si>
  <si>
    <t>xandyfofa</t>
  </si>
  <si>
    <t>xandriygladys</t>
  </si>
  <si>
    <t>xandrix</t>
  </si>
  <si>
    <t>xandrita</t>
  </si>
  <si>
    <t>xandria1</t>
  </si>
  <si>
    <t>xandri</t>
  </si>
  <si>
    <t>xandreax</t>
  </si>
  <si>
    <t>xandi</t>
  </si>
  <si>
    <t>xanderkim</t>
  </si>
  <si>
    <t>xander99</t>
  </si>
  <si>
    <t>xander37</t>
  </si>
  <si>
    <t>xander1o1</t>
  </si>
  <si>
    <t>xander15</t>
  </si>
  <si>
    <t>xander10</t>
  </si>
  <si>
    <t>xander00</t>
  </si>
  <si>
    <t>xand3r</t>
  </si>
  <si>
    <t>xanax247</t>
  </si>
  <si>
    <t>xanax21</t>
  </si>
  <si>
    <t>xanatos</t>
  </si>
  <si>
    <t>xanafi</t>
  </si>
  <si>
    <t>xana_69</t>
  </si>
  <si>
    <t>xana1994</t>
  </si>
  <si>
    <t>xana15</t>
  </si>
  <si>
    <t>xana13</t>
  </si>
  <si>
    <t>xamxam</t>
  </si>
  <si>
    <t>xamullo</t>
  </si>
  <si>
    <t>xamiry</t>
  </si>
  <si>
    <t>xameron</t>
  </si>
  <si>
    <t>xambar</t>
  </si>
  <si>
    <t>xamantha</t>
  </si>
  <si>
    <t>xamakito</t>
  </si>
  <si>
    <t>xama123</t>
  </si>
  <si>
    <t>xaliciax</t>
  </si>
  <si>
    <t>xalicex</t>
  </si>
  <si>
    <t>xalia</t>
  </si>
  <si>
    <t>xalexx</t>
  </si>
  <si>
    <t>xaivier1</t>
  </si>
  <si>
    <t>xaislingx</t>
  </si>
  <si>
    <t>xaira</t>
  </si>
  <si>
    <t>xaimeex</t>
  </si>
  <si>
    <t>xader</t>
  </si>
  <si>
    <t>xabrina</t>
  </si>
  <si>
    <t>xabiibo</t>
  </si>
  <si>
    <t>xabi</t>
  </si>
  <si>
    <t>xa014x</t>
  </si>
  <si>
    <t>x_shas</t>
  </si>
  <si>
    <t>mtn_x</t>
  </si>
  <si>
    <t>x]kpahk</t>
  </si>
  <si>
    <t>x]kojkiyd</t>
  </si>
  <si>
    <t>xJv</t>
  </si>
  <si>
    <t>cxJ</t>
  </si>
  <si>
    <t>xAvier12</t>
  </si>
  <si>
    <t>x942377</t>
  </si>
  <si>
    <t>x937801</t>
  </si>
  <si>
    <t>x7leperconx7</t>
  </si>
  <si>
    <t>x789456</t>
  </si>
  <si>
    <t>x773rpu</t>
  </si>
  <si>
    <t>x753951x</t>
  </si>
  <si>
    <t>x6PPkri</t>
  </si>
  <si>
    <t>x6969x</t>
  </si>
  <si>
    <t>x65vx0bx</t>
  </si>
  <si>
    <t>x65u6c4m</t>
  </si>
  <si>
    <t>x65975</t>
  </si>
  <si>
    <t>x5jccyr</t>
  </si>
  <si>
    <t>x52495</t>
  </si>
  <si>
    <t>x5150x</t>
  </si>
  <si>
    <t>x4norte</t>
  </si>
  <si>
    <t>x4bitch</t>
  </si>
  <si>
    <t>x44x44</t>
  </si>
  <si>
    <t>x3x2x1</t>
  </si>
  <si>
    <t>x3neo0</t>
  </si>
  <si>
    <t>x3mestyle</t>
  </si>
  <si>
    <t>x3merherx3</t>
  </si>
  <si>
    <t>x3memovers</t>
  </si>
  <si>
    <t>x3iloveyou</t>
  </si>
  <si>
    <t>x3161816</t>
  </si>
  <si>
    <t>x2x2x2</t>
  </si>
  <si>
    <t>x2l9j6</t>
  </si>
  <si>
    <t>x2e4%blues</t>
  </si>
  <si>
    <t>x20x20</t>
  </si>
  <si>
    <t>x2002x</t>
  </si>
  <si>
    <t>x1x2x3x4x5x6</t>
  </si>
  <si>
    <t>x1x1x1x1</t>
  </si>
  <si>
    <t>x1agheeh</t>
  </si>
  <si>
    <t>x1992x</t>
  </si>
  <si>
    <t>x1985x</t>
  </si>
  <si>
    <t>x159753</t>
  </si>
  <si>
    <t>x1326935</t>
  </si>
  <si>
    <t>x124197</t>
  </si>
  <si>
    <t>x123456x</t>
  </si>
  <si>
    <t>x12345678</t>
  </si>
  <si>
    <t>x121290x</t>
  </si>
  <si>
    <t>x11111</t>
  </si>
  <si>
    <t>x10afreedom</t>
  </si>
  <si>
    <t>x101lolz</t>
  </si>
  <si>
    <t>x100yo</t>
  </si>
  <si>
    <t>x100tasha</t>
  </si>
  <si>
    <t>x100preloca</t>
  </si>
  <si>
    <t>x100prefeliz</t>
  </si>
  <si>
    <t>x100precrema</t>
  </si>
  <si>
    <t>x100preangel</t>
  </si>
  <si>
    <t>x100preamigas</t>
  </si>
  <si>
    <t>x0xjohnx0x</t>
  </si>
  <si>
    <t>x0829882x</t>
  </si>
  <si>
    <t>x050687x</t>
  </si>
  <si>
    <t>x02tiger12x</t>
  </si>
  <si>
    <t>x0252252</t>
  </si>
  <si>
    <t>x012605</t>
  </si>
  <si>
    <t>x0124290890mattx</t>
  </si>
  <si>
    <t>x00000</t>
  </si>
  <si>
    <t>x.sophie.x</t>
  </si>
  <si>
    <t>x.qb.x</t>
  </si>
  <si>
    <t>x-trail</t>
  </si>
  <si>
    <t>x-sport</t>
  </si>
  <si>
    <t>x-runner</t>
  </si>
  <si>
    <t>x-rays</t>
  </si>
  <si>
    <t>x-princess-x</t>
  </si>
  <si>
    <t>x-playboy-x</t>
  </si>
  <si>
    <t>x-men1995</t>
  </si>
  <si>
    <t>x-lolly-x</t>
  </si>
  <si>
    <t>x-lol-x1</t>
  </si>
  <si>
    <t>x-lite</t>
  </si>
  <si>
    <t>x-kirsty-x</t>
  </si>
  <si>
    <t>x-katie-x</t>
  </si>
  <si>
    <t>x-hannah-x</t>
  </si>
  <si>
    <t>x-drake-x</t>
  </si>
  <si>
    <t>x-cm-x</t>
  </si>
  <si>
    <t>x-clusive</t>
  </si>
  <si>
    <t>x-beth-x</t>
  </si>
  <si>
    <t>x-avier</t>
  </si>
  <si>
    <t>x-atm092</t>
  </si>
  <si>
    <t>wyw0814</t>
  </si>
  <si>
    <t>wyvern1</t>
  </si>
  <si>
    <t>wyseph03</t>
  </si>
  <si>
    <t>wysdom</t>
  </si>
  <si>
    <t>wyoung</t>
  </si>
  <si>
    <t>wyotech1</t>
  </si>
  <si>
    <t>wyona</t>
  </si>
  <si>
    <t>wyoming3</t>
  </si>
  <si>
    <t>wyoming2</t>
  </si>
  <si>
    <t>wyoming13</t>
  </si>
  <si>
    <t>wyntre1277</t>
  </si>
  <si>
    <t>wynter6</t>
  </si>
  <si>
    <t>wynter1022</t>
  </si>
  <si>
    <t>wynsong</t>
  </si>
  <si>
    <t>wynnstay</t>
  </si>
  <si>
    <t>wynne1</t>
  </si>
  <si>
    <t>wynice</t>
  </si>
  <si>
    <t>wynesha</t>
  </si>
  <si>
    <t>wyne1128</t>
  </si>
  <si>
    <t>wynden</t>
  </si>
  <si>
    <t>wyndee</t>
  </si>
  <si>
    <t>wyndall!</t>
  </si>
  <si>
    <t>wynboy93</t>
  </si>
  <si>
    <t>wyman1</t>
  </si>
  <si>
    <t>wyllie</t>
  </si>
  <si>
    <t>wylie4</t>
  </si>
  <si>
    <t>wylie2013</t>
  </si>
  <si>
    <t>wylie05</t>
  </si>
  <si>
    <t>wylee1507</t>
  </si>
  <si>
    <t>wyld</t>
  </si>
  <si>
    <t>wyf660</t>
  </si>
  <si>
    <t>wydzkintaro</t>
  </si>
  <si>
    <t>wycole</t>
  </si>
  <si>
    <t>wyclefjean</t>
  </si>
  <si>
    <t>wyckoff</t>
  </si>
  <si>
    <t>wyattmatthew</t>
  </si>
  <si>
    <t>wyattm</t>
  </si>
  <si>
    <t>wyattlane</t>
  </si>
  <si>
    <t>wyattj</t>
  </si>
  <si>
    <t>wyattb</t>
  </si>
  <si>
    <t>wyattalan</t>
  </si>
  <si>
    <t>wyatt99</t>
  </si>
  <si>
    <t>wyatt96</t>
  </si>
  <si>
    <t>wyatt77</t>
  </si>
  <si>
    <t>wyatt420</t>
  </si>
  <si>
    <t>wyatt27</t>
  </si>
  <si>
    <t>wyatt18</t>
  </si>
  <si>
    <t>wyatt16</t>
  </si>
  <si>
    <t>wyatt14</t>
  </si>
  <si>
    <t>wyatt10</t>
  </si>
  <si>
    <t>wyatt00</t>
  </si>
  <si>
    <t>wyatt0</t>
  </si>
  <si>
    <t>wy2010</t>
  </si>
  <si>
    <t>wxyzabc</t>
  </si>
  <si>
    <t>wxwsodhvwx</t>
  </si>
  <si>
    <t>wxqyo20n89</t>
  </si>
  <si>
    <t>wx9kpwxlkf</t>
  </si>
  <si>
    <t>wwxxyy</t>
  </si>
  <si>
    <t>wwwwxxxx</t>
  </si>
  <si>
    <t>wwwwwwwwwwwwwwww</t>
  </si>
  <si>
    <t>wwwwee</t>
  </si>
  <si>
    <t>wwww12</t>
  </si>
  <si>
    <t>wwwjames</t>
  </si>
  <si>
    <t>wwwdot</t>
  </si>
  <si>
    <t>wwwaaa</t>
  </si>
  <si>
    <t>www@ol123</t>
  </si>
  <si>
    <t>www456</t>
  </si>
  <si>
    <t>www1212</t>
  </si>
  <si>
    <t>www0512</t>
  </si>
  <si>
    <t>www.www</t>
  </si>
  <si>
    <t>www.string.com</t>
  </si>
  <si>
    <t>www.orkut.com</t>
  </si>
  <si>
    <t>www.bex</t>
  </si>
  <si>
    <t>www.4eva</t>
  </si>
  <si>
    <t>www.123.com</t>
  </si>
  <si>
    <t>wws2004</t>
  </si>
  <si>
    <t>wwpp9299</t>
  </si>
  <si>
    <t>wwpimp</t>
  </si>
  <si>
    <t>wwonka1</t>
  </si>
  <si>
    <t>wwoman</t>
  </si>
  <si>
    <t>wwnj93</t>
  </si>
  <si>
    <t>wwjesusdo</t>
  </si>
  <si>
    <t>wwjdtm</t>
  </si>
  <si>
    <t>wwjdrn</t>
  </si>
  <si>
    <t>wwjdjc</t>
  </si>
  <si>
    <t>wwjdfrog7</t>
  </si>
  <si>
    <t>wwjdeveryday</t>
  </si>
  <si>
    <t>wwjdev</t>
  </si>
  <si>
    <t>wwjddog</t>
  </si>
  <si>
    <t>wwjd99</t>
  </si>
  <si>
    <t>wwjd9289</t>
  </si>
  <si>
    <t>wwjd84</t>
  </si>
  <si>
    <t>wwjd7777</t>
  </si>
  <si>
    <t>wwjd26</t>
  </si>
  <si>
    <t>wwjd2001</t>
  </si>
  <si>
    <t>wwjd20</t>
  </si>
  <si>
    <t>wwjd19</t>
  </si>
  <si>
    <t>wwjd17</t>
  </si>
  <si>
    <t>wwjd143</t>
  </si>
  <si>
    <t>wwjd05</t>
  </si>
  <si>
    <t>wwjd00</t>
  </si>
  <si>
    <t>djww</t>
  </si>
  <si>
    <t>wwjcd143</t>
  </si>
  <si>
    <t>wwitch</t>
  </si>
  <si>
    <t>wwhhaatt</t>
  </si>
  <si>
    <t>wwfwcw1</t>
  </si>
  <si>
    <t>wwfrulz</t>
  </si>
  <si>
    <t>wwfrulez</t>
  </si>
  <si>
    <t>wwfrocks</t>
  </si>
  <si>
    <t>wwfrock</t>
  </si>
  <si>
    <t>wwfman</t>
  </si>
  <si>
    <t>wwfhhh</t>
  </si>
  <si>
    <t>wwf2000</t>
  </si>
  <si>
    <t>wwey2j</t>
  </si>
  <si>
    <t>wweww</t>
  </si>
  <si>
    <t>wwewres</t>
  </si>
  <si>
    <t>wwetrish</t>
  </si>
  <si>
    <t>wwetna1</t>
  </si>
  <si>
    <t>wwerox1</t>
  </si>
  <si>
    <t>wwenvh</t>
  </si>
  <si>
    <t>wwemax</t>
  </si>
  <si>
    <t>wwemaria</t>
  </si>
  <si>
    <t>wwelover</t>
  </si>
  <si>
    <t>wwejeffhardy</t>
  </si>
  <si>
    <t>wwefan4life</t>
  </si>
  <si>
    <t>wwefan22</t>
  </si>
  <si>
    <t>wwefan13</t>
  </si>
  <si>
    <t>wweeslomejor</t>
  </si>
  <si>
    <t>wweerr</t>
  </si>
  <si>
    <t>wwecom</t>
  </si>
  <si>
    <t>wwecena1</t>
  </si>
  <si>
    <t>wweaiden</t>
  </si>
  <si>
    <t>wwe777</t>
  </si>
  <si>
    <t>wwe345</t>
  </si>
  <si>
    <t>wwe313</t>
  </si>
  <si>
    <t>wwe21</t>
  </si>
  <si>
    <t>wwe2004</t>
  </si>
  <si>
    <t>wwe2003</t>
  </si>
  <si>
    <t>wwe1997</t>
  </si>
  <si>
    <t>wwe1993</t>
  </si>
  <si>
    <t>wwaves</t>
  </si>
  <si>
    <t>wwam2lk</t>
  </si>
  <si>
    <t>wwa138</t>
  </si>
  <si>
    <t>ww6less</t>
  </si>
  <si>
    <t>ww2ggd</t>
  </si>
  <si>
    <t>ww123456</t>
  </si>
  <si>
    <t>wvugirl</t>
  </si>
  <si>
    <t>wvu2008</t>
  </si>
  <si>
    <t>wvu2002</t>
  </si>
  <si>
    <t>wvlkfvpjkgfk</t>
  </si>
  <si>
    <t>wvhsjkgvhp</t>
  </si>
  <si>
    <t>wvhlho9uo</t>
  </si>
  <si>
    <t>wvg103</t>
  </si>
  <si>
    <t>wv25442</t>
  </si>
  <si>
    <t>wv1234</t>
  </si>
  <si>
    <t>wuzzie1</t>
  </si>
  <si>
    <t>wuzuppy0</t>
  </si>
  <si>
    <t>wuzupdude</t>
  </si>
  <si>
    <t>wuzup13</t>
  </si>
  <si>
    <t>wuzup10</t>
  </si>
  <si>
    <t>wuzetian</t>
  </si>
  <si>
    <t>wuying1</t>
  </si>
  <si>
    <t>wuvyou1</t>
  </si>
  <si>
    <t>wuvyou</t>
  </si>
  <si>
    <t>wuvkox</t>
  </si>
  <si>
    <t>wutzup</t>
  </si>
  <si>
    <t>wuttikrai</t>
  </si>
  <si>
    <t>wutsluv</t>
  </si>
  <si>
    <t>wutpassword</t>
  </si>
  <si>
    <t>wutever8</t>
  </si>
  <si>
    <t>wuteva1</t>
  </si>
  <si>
    <t>wutdeydo</t>
  </si>
  <si>
    <t>wutang5</t>
  </si>
  <si>
    <t>wutang4ever</t>
  </si>
  <si>
    <t>wutang2</t>
  </si>
  <si>
    <t>wusup</t>
  </si>
  <si>
    <t>wussgood</t>
  </si>
  <si>
    <t>wusser</t>
  </si>
  <si>
    <t>wusel</t>
  </si>
  <si>
    <t>wurscht</t>
  </si>
  <si>
    <t>wuraola12</t>
  </si>
  <si>
    <t>wur8fah1</t>
  </si>
  <si>
    <t>wupjir2</t>
  </si>
  <si>
    <t>wunderland</t>
  </si>
  <si>
    <t>wunderful23</t>
  </si>
  <si>
    <t>wumpus</t>
  </si>
  <si>
    <t>wumltu</t>
  </si>
  <si>
    <t>wuming</t>
  </si>
  <si>
    <t>wumen8848741596</t>
  </si>
  <si>
    <t>wumbo</t>
  </si>
  <si>
    <t>wulfstah2125</t>
  </si>
  <si>
    <t>wulfie78</t>
  </si>
  <si>
    <t>wulfgar</t>
  </si>
  <si>
    <t>wulanku</t>
  </si>
  <si>
    <t>wulanimut</t>
  </si>
  <si>
    <t>wulancute</t>
  </si>
  <si>
    <t>wuilson</t>
  </si>
  <si>
    <t>wuilian</t>
  </si>
  <si>
    <t>wuilfredo</t>
  </si>
  <si>
    <t>wuichito</t>
  </si>
  <si>
    <t>wuicha</t>
  </si>
  <si>
    <t>wuhwuh</t>
  </si>
  <si>
    <t>wugui</t>
  </si>
  <si>
    <t>wuffwuff</t>
  </si>
  <si>
    <t>wufei</t>
  </si>
  <si>
    <t>wuermchen</t>
  </si>
  <si>
    <t>wueens</t>
  </si>
  <si>
    <t>wudup</t>
  </si>
  <si>
    <t>wuchun18</t>
  </si>
  <si>
    <t>wuchun143</t>
  </si>
  <si>
    <t>wubu2d</t>
  </si>
  <si>
    <t>wubby6</t>
  </si>
  <si>
    <t>wubba1</t>
  </si>
  <si>
    <t>wubba</t>
  </si>
  <si>
    <t>wuanda</t>
  </si>
  <si>
    <t>wuamba</t>
  </si>
  <si>
    <t>wualner</t>
  </si>
  <si>
    <t>wuakee</t>
  </si>
  <si>
    <t>wu-wei</t>
  </si>
  <si>
    <t>wu-wear</t>
  </si>
  <si>
    <t>wtop45fh</t>
  </si>
  <si>
    <t>wtfmate7</t>
  </si>
  <si>
    <t>wtflol</t>
  </si>
  <si>
    <t>wtfdint.</t>
  </si>
  <si>
    <t>wtfb1tch</t>
  </si>
  <si>
    <t>wtf222</t>
  </si>
  <si>
    <t>wtf143</t>
  </si>
  <si>
    <t>wtf123456</t>
  </si>
  <si>
    <t>wteamo</t>
  </si>
  <si>
    <t>wt9idf</t>
  </si>
  <si>
    <t>wsxxsw</t>
  </si>
  <si>
    <t>wsxrfv</t>
  </si>
  <si>
    <t>wsxokm</t>
  </si>
  <si>
    <t>wsxedc23</t>
  </si>
  <si>
    <t>wsxcde3</t>
  </si>
  <si>
    <t>wsx346</t>
  </si>
  <si>
    <t>wsu2010</t>
  </si>
  <si>
    <t>wsu0683</t>
  </si>
  <si>
    <t>wssj14</t>
  </si>
  <si>
    <t>wsraze</t>
  </si>
  <si>
    <t>wsphx602</t>
  </si>
  <si>
    <t>wsp420</t>
  </si>
  <si>
    <t>wsmo1987</t>
  </si>
  <si>
    <t>wsm4life</t>
  </si>
  <si>
    <t>wslydrk2</t>
  </si>
  <si>
    <t>wslove4life</t>
  </si>
  <si>
    <t>wsi310</t>
  </si>
  <si>
    <t>wshs07</t>
  </si>
  <si>
    <t>wsadwsad</t>
  </si>
  <si>
    <t>ws27789</t>
  </si>
  <si>
    <t>wrxsti3</t>
  </si>
  <si>
    <t>wrxsti1</t>
  </si>
  <si>
    <t>wroxton</t>
  </si>
  <si>
    <t>wrooney8</t>
  </si>
  <si>
    <t>wrongone</t>
  </si>
  <si>
    <t>wroman</t>
  </si>
  <si>
    <t>wroclaw1</t>
  </si>
  <si>
    <t>wroblewski</t>
  </si>
  <si>
    <t>writting</t>
  </si>
  <si>
    <t>writers</t>
  </si>
  <si>
    <t>writer23</t>
  </si>
  <si>
    <t>writer22</t>
  </si>
  <si>
    <t>writer16</t>
  </si>
  <si>
    <t>writer11</t>
  </si>
  <si>
    <t>writer101</t>
  </si>
  <si>
    <t>writeon</t>
  </si>
  <si>
    <t>write4me</t>
  </si>
  <si>
    <t>write4life</t>
  </si>
  <si>
    <t>wrist</t>
  </si>
  <si>
    <t>wrinkles7</t>
  </si>
  <si>
    <t>wrinkle1</t>
  </si>
  <si>
    <t>wringer</t>
  </si>
  <si>
    <t>wrigley5</t>
  </si>
  <si>
    <t>wrightson</t>
  </si>
  <si>
    <t>wright96</t>
  </si>
  <si>
    <t>wright88</t>
  </si>
  <si>
    <t>wright74</t>
  </si>
  <si>
    <t>wright69</t>
  </si>
  <si>
    <t>wright4</t>
  </si>
  <si>
    <t>wright23</t>
  </si>
  <si>
    <t>wright21</t>
  </si>
  <si>
    <t>wright15</t>
  </si>
  <si>
    <t>wright11</t>
  </si>
  <si>
    <t>wright06</t>
  </si>
  <si>
    <t>wright05</t>
  </si>
  <si>
    <t>wright03</t>
  </si>
  <si>
    <t>wright02</t>
  </si>
  <si>
    <t>wright01</t>
  </si>
  <si>
    <t>wright-phillips</t>
  </si>
  <si>
    <t>wrigh8451</t>
  </si>
  <si>
    <t>wriggly</t>
  </si>
  <si>
    <t>wrgccc</t>
  </si>
  <si>
    <t>wrexy1</t>
  </si>
  <si>
    <t>wrexham4eva</t>
  </si>
  <si>
    <t>wretched1</t>
  </si>
  <si>
    <t>wrestlingrox</t>
  </si>
  <si>
    <t>wrestlingfan</t>
  </si>
  <si>
    <t>wrestling8</t>
  </si>
  <si>
    <t>wrestling23</t>
  </si>
  <si>
    <t>wrestling22</t>
  </si>
  <si>
    <t>wrestling13</t>
  </si>
  <si>
    <t>wrestling123</t>
  </si>
  <si>
    <t>wrestling07</t>
  </si>
  <si>
    <t>wrestling06</t>
  </si>
  <si>
    <t>wrestling!</t>
  </si>
  <si>
    <t>wrestler152</t>
  </si>
  <si>
    <t>wrestler09</t>
  </si>
  <si>
    <t>wrestleme</t>
  </si>
  <si>
    <t>wrestle6</t>
  </si>
  <si>
    <t>wrestle119</t>
  </si>
  <si>
    <t>wrestl</t>
  </si>
  <si>
    <t>wrenwood</t>
  </si>
  <si>
    <t>wreckless1</t>
  </si>
  <si>
    <t>wreckers7</t>
  </si>
  <si>
    <t>wrecker4</t>
  </si>
  <si>
    <t>wreath</t>
  </si>
  <si>
    <t>wrczpgvi</t>
  </si>
  <si>
    <t>wrcrally</t>
  </si>
  <si>
    <t>wraywray</t>
  </si>
  <si>
    <t>wrath666</t>
  </si>
  <si>
    <t>wrath12</t>
  </si>
  <si>
    <t>wrasse</t>
  </si>
  <si>
    <t>wrarrr</t>
  </si>
  <si>
    <t>wrapping</t>
  </si>
  <si>
    <t>wrangler89</t>
  </si>
  <si>
    <t>wrangler44</t>
  </si>
  <si>
    <t>wrangler34</t>
  </si>
  <si>
    <t>wrangler24</t>
  </si>
  <si>
    <t>wrangler13</t>
  </si>
  <si>
    <t>wrangler12</t>
  </si>
  <si>
    <t>wrangler05</t>
  </si>
  <si>
    <t>wrangler04</t>
  </si>
  <si>
    <t>wrangler02</t>
  </si>
  <si>
    <t>wrangle</t>
  </si>
  <si>
    <t>wrangell</t>
  </si>
  <si>
    <t>wraith2</t>
  </si>
  <si>
    <t>wraight</t>
  </si>
  <si>
    <t>wr426f</t>
  </si>
  <si>
    <t>wr250f</t>
  </si>
  <si>
    <t>wr2316</t>
  </si>
  <si>
    <t>wr1903</t>
  </si>
  <si>
    <t>wr1217as</t>
  </si>
  <si>
    <t>wpwpwp</t>
  </si>
  <si>
    <t>wpooh1</t>
  </si>
  <si>
    <t>wpm113</t>
  </si>
  <si>
    <t>wplines68</t>
  </si>
  <si>
    <t>wphs2007</t>
  </si>
  <si>
    <t>wphs07</t>
  </si>
  <si>
    <t>wpcheer2</t>
  </si>
  <si>
    <t>wp6311</t>
  </si>
  <si>
    <t>wp3483</t>
  </si>
  <si>
    <t>wozzer</t>
  </si>
  <si>
    <t>wozere</t>
  </si>
  <si>
    <t>woywoy1</t>
  </si>
  <si>
    <t>woyeshi2</t>
  </si>
  <si>
    <t>wowzie</t>
  </si>
  <si>
    <t>wowzame3</t>
  </si>
  <si>
    <t>wowza123</t>
  </si>
  <si>
    <t>wowza!</t>
  </si>
  <si>
    <t>wowwow3</t>
  </si>
  <si>
    <t>wowwow2</t>
  </si>
  <si>
    <t>wowway</t>
  </si>
  <si>
    <t>woww</t>
  </si>
  <si>
    <t>wowowow</t>
  </si>
  <si>
    <t>wowmeow</t>
  </si>
  <si>
    <t>wowmama</t>
  </si>
  <si>
    <t>wowmali</t>
  </si>
  <si>
    <t>wowkitty</t>
  </si>
  <si>
    <t>wowie23</t>
  </si>
  <si>
    <t>wowie214</t>
  </si>
  <si>
    <t>wowie21</t>
  </si>
  <si>
    <t>wowie08</t>
  </si>
  <si>
    <t>wowhuh</t>
  </si>
  <si>
    <t>wowamazing</t>
  </si>
  <si>
    <t>wow818</t>
  </si>
  <si>
    <t>wow555</t>
  </si>
  <si>
    <t>wow4ever</t>
  </si>
  <si>
    <t>wow4eva</t>
  </si>
  <si>
    <t>wow456</t>
  </si>
  <si>
    <t>wow23</t>
  </si>
  <si>
    <t>wow1wow</t>
  </si>
  <si>
    <t>wow1991</t>
  </si>
  <si>
    <t>wow1987</t>
  </si>
  <si>
    <t>wow141</t>
  </si>
  <si>
    <t>wouters</t>
  </si>
  <si>
    <t>wouter1</t>
  </si>
  <si>
    <t>woundedheart</t>
  </si>
  <si>
    <t>wound123456</t>
  </si>
  <si>
    <t>wotuup2</t>
  </si>
  <si>
    <t>wotup</t>
  </si>
  <si>
    <t>woster</t>
  </si>
  <si>
    <t>woshishui</t>
  </si>
  <si>
    <t>woshinima</t>
  </si>
  <si>
    <t>woshinidie</t>
  </si>
  <si>
    <t>worwor</t>
  </si>
  <si>
    <t>worthless2</t>
  </si>
  <si>
    <t>worth06</t>
  </si>
  <si>
    <t>wortelboer</t>
  </si>
  <si>
    <t>worship55</t>
  </si>
  <si>
    <t>worship247</t>
  </si>
  <si>
    <t>worship12</t>
  </si>
  <si>
    <t>worryfree1</t>
  </si>
  <si>
    <t>worriors</t>
  </si>
  <si>
    <t>worrior1</t>
  </si>
  <si>
    <t>worrier</t>
  </si>
  <si>
    <t>worried1</t>
  </si>
  <si>
    <t>worrenrip1</t>
  </si>
  <si>
    <t>worrel</t>
  </si>
  <si>
    <t>worrab</t>
  </si>
  <si>
    <t>worn881folk635</t>
  </si>
  <si>
    <t>wormy01</t>
  </si>
  <si>
    <t>worms4</t>
  </si>
  <si>
    <t>wormey</t>
  </si>
  <si>
    <t>worm15</t>
  </si>
  <si>
    <t>worm143</t>
  </si>
  <si>
    <t>worm13</t>
  </si>
  <si>
    <t>worm12</t>
  </si>
  <si>
    <t>worm1</t>
  </si>
  <si>
    <t>worm08</t>
  </si>
  <si>
    <t>worm07</t>
  </si>
  <si>
    <t>worley5</t>
  </si>
  <si>
    <t>worley1</t>
  </si>
  <si>
    <t>worldz</t>
  </si>
  <si>
    <t>worldwide5</t>
  </si>
  <si>
    <t>worldweb</t>
  </si>
  <si>
    <t>worldv</t>
  </si>
  <si>
    <t>worldtradecentre</t>
  </si>
  <si>
    <t>worldsex</t>
  </si>
  <si>
    <t>worldsend79</t>
  </si>
  <si>
    <t>worlds21</t>
  </si>
  <si>
    <t>worldrock</t>
  </si>
  <si>
    <t>worldpass</t>
  </si>
  <si>
    <t>worldone</t>
  </si>
  <si>
    <t>worldnet1</t>
  </si>
  <si>
    <t>worldlove</t>
  </si>
  <si>
    <t>worldlife1</t>
  </si>
  <si>
    <t>worldind</t>
  </si>
  <si>
    <t>worldheavycharlienowra</t>
  </si>
  <si>
    <t>worldhater</t>
  </si>
  <si>
    <t>worldgirl</t>
  </si>
  <si>
    <t>worldfamous</t>
  </si>
  <si>
    <t>worldcup96</t>
  </si>
  <si>
    <t>worldcom</t>
  </si>
  <si>
    <t>worldchampion</t>
  </si>
  <si>
    <t>worldbank</t>
  </si>
  <si>
    <t>worldatwar</t>
  </si>
  <si>
    <t>worldanimal</t>
  </si>
  <si>
    <t>world99</t>
  </si>
  <si>
    <t>world92</t>
  </si>
  <si>
    <t>world7</t>
  </si>
  <si>
    <t>world6</t>
  </si>
  <si>
    <t>world23</t>
  </si>
  <si>
    <t>world2006</t>
  </si>
  <si>
    <t>world13</t>
  </si>
  <si>
    <t>world0</t>
  </si>
  <si>
    <t>workstuff</t>
  </si>
  <si>
    <t>workstation</t>
  </si>
  <si>
    <t>worksop1</t>
  </si>
  <si>
    <t>workplace</t>
  </si>
  <si>
    <t>workout5</t>
  </si>
  <si>
    <t>workout22</t>
  </si>
  <si>
    <t>worknow</t>
  </si>
  <si>
    <t>workmom</t>
  </si>
  <si>
    <t>workmaster</t>
  </si>
  <si>
    <t>workman1</t>
  </si>
  <si>
    <t>workmail</t>
  </si>
  <si>
    <t>workit56</t>
  </si>
  <si>
    <t>workit!</t>
  </si>
  <si>
    <t>workingstudent</t>
  </si>
  <si>
    <t>workingman</t>
  </si>
  <si>
    <t>working925</t>
  </si>
  <si>
    <t>working4</t>
  </si>
  <si>
    <t>workid</t>
  </si>
  <si>
    <t>workhorse</t>
  </si>
  <si>
    <t>workhard77</t>
  </si>
  <si>
    <t>worker69</t>
  </si>
  <si>
    <t>worker12</t>
  </si>
  <si>
    <t>workedem</t>
  </si>
  <si>
    <t>worked</t>
  </si>
  <si>
    <t>workbook</t>
  </si>
  <si>
    <t>workathome</t>
  </si>
  <si>
    <t>workandplay</t>
  </si>
  <si>
    <t>work69</t>
  </si>
  <si>
    <t>work4food</t>
  </si>
  <si>
    <t>work2much</t>
  </si>
  <si>
    <t>work21</t>
  </si>
  <si>
    <t>work2006</t>
  </si>
  <si>
    <t>work1234</t>
  </si>
  <si>
    <t>work06</t>
  </si>
  <si>
    <t>wore139</t>
  </si>
  <si>
    <t>wordzz</t>
  </si>
  <si>
    <t>wordup3</t>
  </si>
  <si>
    <t>wordup21</t>
  </si>
  <si>
    <t>wordup2</t>
  </si>
  <si>
    <t>wordsearch</t>
  </si>
  <si>
    <t>words5</t>
  </si>
  <si>
    <t>wordpress</t>
  </si>
  <si>
    <t>wordplay1</t>
  </si>
  <si>
    <t>wordpasss</t>
  </si>
  <si>
    <t>wordpass16</t>
  </si>
  <si>
    <t>wordpass13</t>
  </si>
  <si>
    <t>wordpass10</t>
  </si>
  <si>
    <t>wordpass01</t>
  </si>
  <si>
    <t>wordpad</t>
  </si>
  <si>
    <t>wordout</t>
  </si>
  <si>
    <t>wordofmouth</t>
  </si>
  <si>
    <t>wordlife619</t>
  </si>
  <si>
    <t>wordlife22</t>
  </si>
  <si>
    <t>wordlife07</t>
  </si>
  <si>
    <t>wordlife.</t>
  </si>
  <si>
    <t>wordis</t>
  </si>
  <si>
    <t>wordfinder</t>
  </si>
  <si>
    <t>worder</t>
  </si>
  <si>
    <t>worddog1</t>
  </si>
  <si>
    <t>wordass</t>
  </si>
  <si>
    <t>word_pass</t>
  </si>
  <si>
    <t>word97</t>
  </si>
  <si>
    <t>word68</t>
  </si>
  <si>
    <t>word55</t>
  </si>
  <si>
    <t>word4life</t>
  </si>
  <si>
    <t>word2urmom</t>
  </si>
  <si>
    <t>word26</t>
  </si>
  <si>
    <t>word21</t>
  </si>
  <si>
    <t>word2</t>
  </si>
  <si>
    <t>word18</t>
  </si>
  <si>
    <t>word091</t>
  </si>
  <si>
    <t>word08</t>
  </si>
  <si>
    <t>word007</t>
  </si>
  <si>
    <t>worcestershire</t>
  </si>
  <si>
    <t>worawat</t>
  </si>
  <si>
    <t>worapan</t>
  </si>
  <si>
    <t>worakit</t>
  </si>
  <si>
    <t>wor3h5r9</t>
  </si>
  <si>
    <t>woppet</t>
  </si>
  <si>
    <t>woozel</t>
  </si>
  <si>
    <t>woowoo23</t>
  </si>
  <si>
    <t>wooweess11</t>
  </si>
  <si>
    <t>wootwoot12</t>
  </si>
  <si>
    <t>wootie1</t>
  </si>
  <si>
    <t>woot66</t>
  </si>
  <si>
    <t>woot23</t>
  </si>
  <si>
    <t>woot00</t>
  </si>
  <si>
    <t>woot!</t>
  </si>
  <si>
    <t>woosh!</t>
  </si>
  <si>
    <t>woosey</t>
  </si>
  <si>
    <t>woosah</t>
  </si>
  <si>
    <t>woosaa</t>
  </si>
  <si>
    <t>woop!</t>
  </si>
  <si>
    <t>wooop</t>
  </si>
  <si>
    <t>wooolas</t>
  </si>
  <si>
    <t>woonsocket</t>
  </si>
  <si>
    <t>woonsa</t>
  </si>
  <si>
    <t>woonboot</t>
  </si>
  <si>
    <t>woolwine</t>
  </si>
  <si>
    <t>woolnough</t>
  </si>
  <si>
    <t>woolhope</t>
  </si>
  <si>
    <t>woolhead</t>
  </si>
  <si>
    <t>woolgoolga</t>
  </si>
  <si>
    <t>woolfie</t>
  </si>
  <si>
    <t>woolery</t>
  </si>
  <si>
    <t>wooler</t>
  </si>
  <si>
    <t>woolen</t>
  </si>
  <si>
    <t>woolcott</t>
  </si>
  <si>
    <t>woolcock</t>
  </si>
  <si>
    <t>woolaz</t>
  </si>
  <si>
    <t>woolax</t>
  </si>
  <si>
    <t>woolacott</t>
  </si>
  <si>
    <t>wookie9</t>
  </si>
  <si>
    <t>wookie11</t>
  </si>
  <si>
    <t>woohoo33</t>
  </si>
  <si>
    <t>woohoo28</t>
  </si>
  <si>
    <t>woohoo21</t>
  </si>
  <si>
    <t>woohoo14</t>
  </si>
  <si>
    <t>woohoo05</t>
  </si>
  <si>
    <t>woohoo0</t>
  </si>
  <si>
    <t>wooha</t>
  </si>
  <si>
    <t>woogle</t>
  </si>
  <si>
    <t>woogity</t>
  </si>
  <si>
    <t>woogie2</t>
  </si>
  <si>
    <t>woogie13</t>
  </si>
  <si>
    <t>woogi</t>
  </si>
  <si>
    <t>wooga1</t>
  </si>
  <si>
    <t>woofy2</t>
  </si>
  <si>
    <t>woofie1</t>
  </si>
  <si>
    <t>woofbark</t>
  </si>
  <si>
    <t>woof-woof</t>
  </si>
  <si>
    <t>woodzie</t>
  </si>
  <si>
    <t>woodz123</t>
  </si>
  <si>
    <t>woodyy</t>
  </si>
  <si>
    <t>woodyx</t>
  </si>
  <si>
    <t>woodywoody</t>
  </si>
  <si>
    <t>woodywoods</t>
  </si>
  <si>
    <t>woodyw</t>
  </si>
  <si>
    <t>woodyrox</t>
  </si>
  <si>
    <t>woodymeg</t>
  </si>
  <si>
    <t>woodyhigh</t>
  </si>
  <si>
    <t>woody95</t>
  </si>
  <si>
    <t>woody86</t>
  </si>
  <si>
    <t>woody83</t>
  </si>
  <si>
    <t>woody77</t>
  </si>
  <si>
    <t>woody4ever</t>
  </si>
  <si>
    <t>woody36</t>
  </si>
  <si>
    <t>woody33</t>
  </si>
  <si>
    <t>woody31</t>
  </si>
  <si>
    <t>woody27</t>
  </si>
  <si>
    <t>woody26</t>
  </si>
  <si>
    <t>woody2008</t>
  </si>
  <si>
    <t>woody2007</t>
  </si>
  <si>
    <t>woody1991</t>
  </si>
  <si>
    <t>woody100</t>
  </si>
  <si>
    <t>woody05</t>
  </si>
  <si>
    <t>woody007</t>
  </si>
  <si>
    <t>woodworker</t>
  </si>
  <si>
    <t>woodwinds</t>
  </si>
  <si>
    <t>woodwindow</t>
  </si>
  <si>
    <t>woodway1</t>
  </si>
  <si>
    <t>woodwater</t>
  </si>
  <si>
    <t>woodville1</t>
  </si>
  <si>
    <t>woodtick</t>
  </si>
  <si>
    <t>woodtech</t>
  </si>
  <si>
    <t>woodtable66</t>
  </si>
  <si>
    <t>woodtable1</t>
  </si>
  <si>
    <t>woodsy87</t>
  </si>
  <si>
    <t>woodsy11</t>
  </si>
  <si>
    <t>woodsy1</t>
  </si>
  <si>
    <t>woodstock9</t>
  </si>
  <si>
    <t>woodstock8</t>
  </si>
  <si>
    <t>woodstock6</t>
  </si>
  <si>
    <t>woodstock3</t>
  </si>
  <si>
    <t>woodstar</t>
  </si>
  <si>
    <t>woodstalk</t>
  </si>
  <si>
    <t>woodst</t>
  </si>
  <si>
    <t>woodss</t>
  </si>
  <si>
    <t>woodsink33</t>
  </si>
  <si>
    <t>woodside41</t>
  </si>
  <si>
    <t>woodside21</t>
  </si>
  <si>
    <t>woodside2</t>
  </si>
  <si>
    <t>woodshirt606</t>
  </si>
  <si>
    <t>woodshed</t>
  </si>
  <si>
    <t>woodsey</t>
  </si>
  <si>
    <t>woodsetts</t>
  </si>
  <si>
    <t>woods95</t>
  </si>
  <si>
    <t>woods77</t>
  </si>
  <si>
    <t>woods04</t>
  </si>
  <si>
    <t>woodrowwilson</t>
  </si>
  <si>
    <t>woodrow11</t>
  </si>
  <si>
    <t>woodroof77</t>
  </si>
  <si>
    <t>woodroad69</t>
  </si>
  <si>
    <t>woodroad66</t>
  </si>
  <si>
    <t>woodroad21</t>
  </si>
  <si>
    <t>woodridge1</t>
  </si>
  <si>
    <t>woodpony22</t>
  </si>
  <si>
    <t>woodpen3</t>
  </si>
  <si>
    <t>woodpen21</t>
  </si>
  <si>
    <t>woodpaper</t>
  </si>
  <si>
    <t>woodman1</t>
  </si>
  <si>
    <t>woodloes</t>
  </si>
  <si>
    <t>woodles</t>
  </si>
  <si>
    <t>woodlawn7</t>
  </si>
  <si>
    <t>woodlane</t>
  </si>
  <si>
    <t>woodland14</t>
  </si>
  <si>
    <t>woodland10</t>
  </si>
  <si>
    <t>woodie5</t>
  </si>
  <si>
    <t>woodie06</t>
  </si>
  <si>
    <t>woodhorse9</t>
  </si>
  <si>
    <t>woodhollow</t>
  </si>
  <si>
    <t>woodhaven1</t>
  </si>
  <si>
    <t>woodhams1</t>
  </si>
  <si>
    <t>woodgoat867</t>
  </si>
  <si>
    <t>woodgoat54</t>
  </si>
  <si>
    <t>woodglen</t>
  </si>
  <si>
    <t>woodge</t>
  </si>
  <si>
    <t>woodfloor94</t>
  </si>
  <si>
    <t>woodfloor49</t>
  </si>
  <si>
    <t>woodfire</t>
  </si>
  <si>
    <t>woodfin</t>
  </si>
  <si>
    <t>wooderz</t>
  </si>
  <si>
    <t>wooderson</t>
  </si>
  <si>
    <t>woodentop</t>
  </si>
  <si>
    <t>woodenhead</t>
  </si>
  <si>
    <t>woodelves</t>
  </si>
  <si>
    <t>woodearth799</t>
  </si>
  <si>
    <t>woodduck2</t>
  </si>
  <si>
    <t>wooddoor42</t>
  </si>
  <si>
    <t>wooddoor3</t>
  </si>
  <si>
    <t>wooddoor1</t>
  </si>
  <si>
    <t>wooddesk99</t>
  </si>
  <si>
    <t>wooddesk92</t>
  </si>
  <si>
    <t>wooddesk84</t>
  </si>
  <si>
    <t>woodcrest5</t>
  </si>
  <si>
    <t>woodcrest1</t>
  </si>
  <si>
    <t>woodcoombe</t>
  </si>
  <si>
    <t>woodchucks</t>
  </si>
  <si>
    <t>woodbury1</t>
  </si>
  <si>
    <t>woodboy</t>
  </si>
  <si>
    <t>woodbourne</t>
  </si>
  <si>
    <t>woodberg</t>
  </si>
  <si>
    <t>woodbed75</t>
  </si>
  <si>
    <t>woodbed68</t>
  </si>
  <si>
    <t>woodbed2</t>
  </si>
  <si>
    <t>wooday</t>
  </si>
  <si>
    <t>woodash15</t>
  </si>
  <si>
    <t>woodards</t>
  </si>
  <si>
    <t>woodard3</t>
  </si>
  <si>
    <t>woodah</t>
  </si>
  <si>
    <t>wood78</t>
  </si>
  <si>
    <t>wood69</t>
  </si>
  <si>
    <t>wood34</t>
  </si>
  <si>
    <t>wood19</t>
  </si>
  <si>
    <t>wood15</t>
  </si>
  <si>
    <t>wood100</t>
  </si>
  <si>
    <t>wood1</t>
  </si>
  <si>
    <t>wood07</t>
  </si>
  <si>
    <t>wood05</t>
  </si>
  <si>
    <t>wood04faggs</t>
  </si>
  <si>
    <t>wood04</t>
  </si>
  <si>
    <t>woobies</t>
  </si>
  <si>
    <t>woobie8</t>
  </si>
  <si>
    <t>woobie21</t>
  </si>
  <si>
    <t>wooben</t>
  </si>
  <si>
    <t>woobaby3</t>
  </si>
  <si>
    <t>woo</t>
  </si>
  <si>
    <t>wonton11</t>
  </si>
  <si>
    <t>wonton10</t>
  </si>
  <si>
    <t>wontgiveup</t>
  </si>
  <si>
    <t>wontede1</t>
  </si>
  <si>
    <t>wonorejo</t>
  </si>
  <si>
    <t>wonkeydonkey</t>
  </si>
  <si>
    <t>wonkawonka</t>
  </si>
  <si>
    <t>wonka5</t>
  </si>
  <si>
    <t>wonka21</t>
  </si>
  <si>
    <t>wonka10</t>
  </si>
  <si>
    <t>wonka09</t>
  </si>
  <si>
    <t>wonka!</t>
  </si>
  <si>
    <t>wonhyo</t>
  </si>
  <si>
    <t>wongy</t>
  </si>
  <si>
    <t>wongsolo</t>
  </si>
  <si>
    <t>wongsathorn</t>
  </si>
  <si>
    <t>wongsaihung</t>
  </si>
  <si>
    <t>wongphantree</t>
  </si>
  <si>
    <t>wongkito</t>
  </si>
  <si>
    <t>wongkarl</t>
  </si>
  <si>
    <t>wongganteng</t>
  </si>
  <si>
    <t>wongfeihung</t>
  </si>
  <si>
    <t>wongfeihong</t>
  </si>
  <si>
    <t>wongelek</t>
  </si>
  <si>
    <t>wongayu</t>
  </si>
  <si>
    <t>wong13</t>
  </si>
  <si>
    <t>wonderwoma</t>
  </si>
  <si>
    <t>wonderwhy</t>
  </si>
  <si>
    <t>wondertwins</t>
  </si>
  <si>
    <t>wonderpetz</t>
  </si>
  <si>
    <t>wonderous1</t>
  </si>
  <si>
    <t>wonderly34</t>
  </si>
  <si>
    <t>wonderland04</t>
  </si>
  <si>
    <t>wonderlan1</t>
  </si>
  <si>
    <t>wondergal</t>
  </si>
  <si>
    <t>wonderfully246</t>
  </si>
  <si>
    <t>wonderfulday</t>
  </si>
  <si>
    <t>wonderful21</t>
  </si>
  <si>
    <t>wonderfu1</t>
  </si>
  <si>
    <t>wonderfu</t>
  </si>
  <si>
    <t>wonderfol</t>
  </si>
  <si>
    <t>wonder95</t>
  </si>
  <si>
    <t>wonder9</t>
  </si>
  <si>
    <t>wonder89</t>
  </si>
  <si>
    <t>wonder82</t>
  </si>
  <si>
    <t>wonder77</t>
  </si>
  <si>
    <t>wonder27</t>
  </si>
  <si>
    <t>wonder07</t>
  </si>
  <si>
    <t>wonder05</t>
  </si>
  <si>
    <t>wonder00</t>
  </si>
  <si>
    <t>wondeful</t>
  </si>
  <si>
    <t>wondawoman</t>
  </si>
  <si>
    <t>wond3rful</t>
  </si>
  <si>
    <t>womlet101</t>
  </si>
  <si>
    <t>womensuck</t>
  </si>
  <si>
    <t>women7</t>
  </si>
  <si>
    <t>wombourne</t>
  </si>
  <si>
    <t>wombo</t>
  </si>
  <si>
    <t>wombles1</t>
  </si>
  <si>
    <t>wombath</t>
  </si>
  <si>
    <t>wombat7</t>
  </si>
  <si>
    <t>wombat2</t>
  </si>
  <si>
    <t>wombat13</t>
  </si>
  <si>
    <t>womanizer123</t>
  </si>
  <si>
    <t>womanizer1</t>
  </si>
  <si>
    <t>woman78</t>
  </si>
  <si>
    <t>woman7</t>
  </si>
  <si>
    <t>woman69</t>
  </si>
  <si>
    <t>woman22</t>
  </si>
  <si>
    <t>womack1</t>
  </si>
  <si>
    <t>wolwol</t>
  </si>
  <si>
    <t>wolvorine</t>
  </si>
  <si>
    <t>wolvesden</t>
  </si>
  <si>
    <t>wolves94</t>
  </si>
  <si>
    <t>wolves92</t>
  </si>
  <si>
    <t>wolves91</t>
  </si>
  <si>
    <t>wolves89</t>
  </si>
  <si>
    <t>wolves86</t>
  </si>
  <si>
    <t>wolves76</t>
  </si>
  <si>
    <t>wolves73</t>
  </si>
  <si>
    <t>wolves65</t>
  </si>
  <si>
    <t>wolves55</t>
  </si>
  <si>
    <t>wolves4ever</t>
  </si>
  <si>
    <t>wolves415</t>
  </si>
  <si>
    <t>wolves32</t>
  </si>
  <si>
    <t>wolves23</t>
  </si>
  <si>
    <t>wolves1992</t>
  </si>
  <si>
    <t>wolves#1</t>
  </si>
  <si>
    <t>wolverinex</t>
  </si>
  <si>
    <t>wolverine81</t>
  </si>
  <si>
    <t>wolverine13</t>
  </si>
  <si>
    <t>wolverine123</t>
  </si>
  <si>
    <t>wolverin3</t>
  </si>
  <si>
    <t>wolve1</t>
  </si>
  <si>
    <t>wolters1</t>
  </si>
  <si>
    <t>wolters</t>
  </si>
  <si>
    <t>wolski</t>
  </si>
  <si>
    <t>wolram</t>
  </si>
  <si>
    <t>wollyworld</t>
  </si>
  <si>
    <t>wollypop</t>
  </si>
  <si>
    <t>wollastonlake</t>
  </si>
  <si>
    <t>wolkjes</t>
  </si>
  <si>
    <t>wolkje</t>
  </si>
  <si>
    <t>wolke7</t>
  </si>
  <si>
    <t>wolke</t>
  </si>
  <si>
    <t>wolimte</t>
  </si>
  <si>
    <t>wolfyx</t>
  </si>
  <si>
    <t>wolfy88</t>
  </si>
  <si>
    <t>wolfy7</t>
  </si>
  <si>
    <t>wolfy6</t>
  </si>
  <si>
    <t>wolfy5</t>
  </si>
  <si>
    <t>wolfy3</t>
  </si>
  <si>
    <t>wolfy123</t>
  </si>
  <si>
    <t>wolfy12</t>
  </si>
  <si>
    <t>wolfxx</t>
  </si>
  <si>
    <t>wolfwood1</t>
  </si>
  <si>
    <t>wolfverine</t>
  </si>
  <si>
    <t>wolftones</t>
  </si>
  <si>
    <t>wolfster</t>
  </si>
  <si>
    <t>wolfson7</t>
  </si>
  <si>
    <t>wolfpack9</t>
  </si>
  <si>
    <t>wolfpack69</t>
  </si>
  <si>
    <t>wolfpack4</t>
  </si>
  <si>
    <t>wolfpack24</t>
  </si>
  <si>
    <t>wolfpack16</t>
  </si>
  <si>
    <t>wolfpack13</t>
  </si>
  <si>
    <t>wolfpack10</t>
  </si>
  <si>
    <t>wolfpack!</t>
  </si>
  <si>
    <t>wolfme</t>
  </si>
  <si>
    <t>wolfman79</t>
  </si>
  <si>
    <t>wolfman7</t>
  </si>
  <si>
    <t>wolfman69</t>
  </si>
  <si>
    <t>wolfman12</t>
  </si>
  <si>
    <t>wolflover12</t>
  </si>
  <si>
    <t>wolflink</t>
  </si>
  <si>
    <t>wolfkid</t>
  </si>
  <si>
    <t>wolfjr</t>
  </si>
  <si>
    <t>wolfish</t>
  </si>
  <si>
    <t>wolfing</t>
  </si>
  <si>
    <t>wolfie99</t>
  </si>
  <si>
    <t>wolfie7</t>
  </si>
  <si>
    <t>wolfie6</t>
  </si>
  <si>
    <t>wolfie07</t>
  </si>
  <si>
    <t>wolfie!</t>
  </si>
  <si>
    <t>wolfhounds</t>
  </si>
  <si>
    <t>wolfhead</t>
  </si>
  <si>
    <t>wolfgirl13</t>
  </si>
  <si>
    <t>wolfgang3</t>
  </si>
  <si>
    <t>wolfff</t>
  </si>
  <si>
    <t>wolfess</t>
  </si>
  <si>
    <t>wolfe3</t>
  </si>
  <si>
    <t>wolfe01</t>
  </si>
  <si>
    <t>wolfdemon1</t>
  </si>
  <si>
    <t>wolfchild1</t>
  </si>
  <si>
    <t>wolfbrother</t>
  </si>
  <si>
    <t>wolfblade</t>
  </si>
  <si>
    <t>wolfan</t>
  </si>
  <si>
    <t>wolf98</t>
  </si>
  <si>
    <t>wolf97</t>
  </si>
  <si>
    <t>wolf81</t>
  </si>
  <si>
    <t>wolf79</t>
  </si>
  <si>
    <t>wolf74</t>
  </si>
  <si>
    <t>wolf63</t>
  </si>
  <si>
    <t>wolf58</t>
  </si>
  <si>
    <t>wolf43</t>
  </si>
  <si>
    <t>wolf34</t>
  </si>
  <si>
    <t>wolf29</t>
  </si>
  <si>
    <t>wolf24</t>
  </si>
  <si>
    <t>wolf2004</t>
  </si>
  <si>
    <t>wolf2001</t>
  </si>
  <si>
    <t>wolf1994</t>
  </si>
  <si>
    <t>wolf1991</t>
  </si>
  <si>
    <t>wolf1989</t>
  </si>
  <si>
    <t>wolf1987</t>
  </si>
  <si>
    <t>wolf1984</t>
  </si>
  <si>
    <t>wolf1983</t>
  </si>
  <si>
    <t>wolf1980</t>
  </si>
  <si>
    <t>wolf1977</t>
  </si>
  <si>
    <t>wolf1972</t>
  </si>
  <si>
    <t>wolf143</t>
  </si>
  <si>
    <t>wolf1010</t>
  </si>
  <si>
    <t>wolf03</t>
  </si>
  <si>
    <t>wolf#1</t>
  </si>
  <si>
    <t>wolery</t>
  </si>
  <si>
    <t>wold456bye</t>
  </si>
  <si>
    <t>wolazz</t>
  </si>
  <si>
    <t>wolass</t>
  </si>
  <si>
    <t>wokingsc</t>
  </si>
  <si>
    <t>wojtyla</t>
  </si>
  <si>
    <t>wojtas1</t>
  </si>
  <si>
    <t>wojo76</t>
  </si>
  <si>
    <t>wojo12</t>
  </si>
  <si>
    <t>woinee</t>
  </si>
  <si>
    <t>wohuizuodao</t>
  </si>
  <si>
    <t>wohsedils</t>
  </si>
  <si>
    <t>woho411</t>
  </si>
  <si>
    <t>wohnout</t>
  </si>
  <si>
    <t>wohenni</t>
  </si>
  <si>
    <t>wohenhao</t>
  </si>
  <si>
    <t>wohenaini</t>
  </si>
  <si>
    <t>wogsrule</t>
  </si>
  <si>
    <t>wogomania</t>
  </si>
  <si>
    <t>wogboy1</t>
  </si>
  <si>
    <t>wog4lyf</t>
  </si>
  <si>
    <t>woerner</t>
  </si>
  <si>
    <t>woelie</t>
  </si>
  <si>
    <t>woeland</t>
  </si>
  <si>
    <t>wodger</t>
  </si>
  <si>
    <t>wodezuiai</t>
  </si>
  <si>
    <t>wodeai</t>
  </si>
  <si>
    <t>wodan1</t>
  </si>
  <si>
    <t>wocaonima</t>
  </si>
  <si>
    <t>woca4040306</t>
  </si>
  <si>
    <t>wobohox3</t>
  </si>
  <si>
    <t>woberto</t>
  </si>
  <si>
    <t>wobble123</t>
  </si>
  <si>
    <t>woaiwanni</t>
  </si>
  <si>
    <t>woairen</t>
  </si>
  <si>
    <t>woainiwoaini</t>
  </si>
  <si>
    <t>woainima</t>
  </si>
  <si>
    <t>woainie</t>
  </si>
  <si>
    <t>woaini5</t>
  </si>
  <si>
    <t>woaini2</t>
  </si>
  <si>
    <t>woaini184</t>
  </si>
  <si>
    <t>woaini13</t>
  </si>
  <si>
    <t>woaini12</t>
  </si>
  <si>
    <t>woaini!</t>
  </si>
  <si>
    <t>woahwoahwoah</t>
  </si>
  <si>
    <t>woah00</t>
  </si>
  <si>
    <t>wo0two0t</t>
  </si>
  <si>
    <t>wo0pwo0p</t>
  </si>
  <si>
    <t>wo0ps</t>
  </si>
  <si>
    <t>wnyqf501</t>
  </si>
  <si>
    <t>wnyfalxs</t>
  </si>
  <si>
    <t>wnycesar93</t>
  </si>
  <si>
    <t>wnw7416</t>
  </si>
  <si>
    <t>wnw2066</t>
  </si>
  <si>
    <t>wnt2bloved</t>
  </si>
  <si>
    <t>wns4life</t>
  </si>
  <si>
    <t>wnq5496</t>
  </si>
  <si>
    <t>wnjl05</t>
  </si>
  <si>
    <t>wnf911</t>
  </si>
  <si>
    <t>wneb23</t>
  </si>
  <si>
    <t>wnbaplayer</t>
  </si>
  <si>
    <t>wnba22</t>
  </si>
  <si>
    <t>wnba13</t>
  </si>
  <si>
    <t>wnba12</t>
  </si>
  <si>
    <t>wnba03</t>
  </si>
  <si>
    <t>wnapoli</t>
  </si>
  <si>
    <t>wmv7061</t>
  </si>
  <si>
    <t>wms2007</t>
  </si>
  <si>
    <t>wmqhfnew9</t>
  </si>
  <si>
    <t>wmnnwlh</t>
  </si>
  <si>
    <t>wmnizer</t>
  </si>
  <si>
    <t>wmn282g</t>
  </si>
  <si>
    <t>wmjkjb1</t>
  </si>
  <si>
    <t>wmfjill02</t>
  </si>
  <si>
    <t>wmelon</t>
  </si>
  <si>
    <t>wmd9542</t>
  </si>
  <si>
    <t>wmc52002</t>
  </si>
  <si>
    <t>wmc123</t>
  </si>
  <si>
    <t>wmband09</t>
  </si>
  <si>
    <t>wma7301</t>
  </si>
  <si>
    <t>wm1988</t>
  </si>
  <si>
    <t>wlsdud97</t>
  </si>
  <si>
    <t>wlsdn12</t>
  </si>
  <si>
    <t>wlp919</t>
  </si>
  <si>
    <t>wlover</t>
  </si>
  <si>
    <t>wlot66</t>
  </si>
  <si>
    <t>wlliam</t>
  </si>
  <si>
    <t>wlkns3</t>
  </si>
  <si>
    <t>wlj0jr33ji</t>
  </si>
  <si>
    <t>wlizabeth</t>
  </si>
  <si>
    <t>wlh4471</t>
  </si>
  <si>
    <t>wlcome</t>
  </si>
  <si>
    <t>wlc123</t>
  </si>
  <si>
    <t>wlazio</t>
  </si>
  <si>
    <t>wlady</t>
  </si>
  <si>
    <t>wl9487</t>
  </si>
  <si>
    <t>wkwkwkwk</t>
  </si>
  <si>
    <t>wkt6yyzz</t>
  </si>
  <si>
    <t>wkmwkm</t>
  </si>
  <si>
    <t>wkd4eva</t>
  </si>
  <si>
    <t>wkb8034</t>
  </si>
  <si>
    <t>wkam07</t>
  </si>
  <si>
    <t>wk028k037</t>
  </si>
  <si>
    <t>wjwynn1</t>
  </si>
  <si>
    <t>wizzyy</t>
  </si>
  <si>
    <t>wizzy22</t>
  </si>
  <si>
    <t>wizzy06</t>
  </si>
  <si>
    <t>wizzwizz</t>
  </si>
  <si>
    <t>wizzpop</t>
  </si>
  <si>
    <t>wizzle143</t>
  </si>
  <si>
    <t>wizzie123</t>
  </si>
  <si>
    <t>wizzer12</t>
  </si>
  <si>
    <t>wizzbang</t>
  </si>
  <si>
    <t>wizzards</t>
  </si>
  <si>
    <t>wizzard7</t>
  </si>
  <si>
    <t>wizwiz911</t>
  </si>
  <si>
    <t>wizsmalls2</t>
  </si>
  <si>
    <t>wizley1</t>
  </si>
  <si>
    <t>wizhart</t>
  </si>
  <si>
    <t>wizgod1</t>
  </si>
  <si>
    <t>wizerd</t>
  </si>
  <si>
    <t>wizengamot</t>
  </si>
  <si>
    <t>wizardtop</t>
  </si>
  <si>
    <t>wizards7</t>
  </si>
  <si>
    <t>wizards21</t>
  </si>
  <si>
    <t>wizards06</t>
  </si>
  <si>
    <t>wizardmax1123</t>
  </si>
  <si>
    <t>wizard88</t>
  </si>
  <si>
    <t>wizard76</t>
  </si>
  <si>
    <t>wizard72</t>
  </si>
  <si>
    <t>wizard55</t>
  </si>
  <si>
    <t>wizard5</t>
  </si>
  <si>
    <t>wizard34</t>
  </si>
  <si>
    <t>wizard33</t>
  </si>
  <si>
    <t>wizard28</t>
  </si>
  <si>
    <t>wizard15</t>
  </si>
  <si>
    <t>wizard10</t>
  </si>
  <si>
    <t>wizard08</t>
  </si>
  <si>
    <t>wizard04</t>
  </si>
  <si>
    <t>wizard02</t>
  </si>
  <si>
    <t>wizar</t>
  </si>
  <si>
    <t>wiz0six</t>
  </si>
  <si>
    <t>wiwiwiwi</t>
  </si>
  <si>
    <t>wiwits</t>
  </si>
  <si>
    <t>wiwito</t>
  </si>
  <si>
    <t>wiwikk</t>
  </si>
  <si>
    <t>wiwicha</t>
  </si>
  <si>
    <t>wiwi18</t>
  </si>
  <si>
    <t>wiwi15</t>
  </si>
  <si>
    <t>wiwi12</t>
  </si>
  <si>
    <t>wiwhitu</t>
  </si>
  <si>
    <t>wiwhippet</t>
  </si>
  <si>
    <t>wivonia21</t>
  </si>
  <si>
    <t>wivine</t>
  </si>
  <si>
    <t>wivenhoe</t>
  </si>
  <si>
    <t>wiu1020</t>
  </si>
  <si>
    <t>witzy</t>
  </si>
  <si>
    <t>wityanks13</t>
  </si>
  <si>
    <t>wittys</t>
  </si>
  <si>
    <t>wittney</t>
  </si>
  <si>
    <t>wittmer</t>
  </si>
  <si>
    <t>witthaya</t>
  </si>
  <si>
    <t>wittewijn</t>
  </si>
  <si>
    <t>witter1</t>
  </si>
  <si>
    <t>wittawin</t>
  </si>
  <si>
    <t>witson</t>
  </si>
  <si>
    <t>witsarut</t>
  </si>
  <si>
    <t>witold6</t>
  </si>
  <si>
    <t>witnness</t>
  </si>
  <si>
    <t>witnie</t>
  </si>
  <si>
    <t>witness21</t>
  </si>
  <si>
    <t>witlove</t>
  </si>
  <si>
    <t>witlof</t>
  </si>
  <si>
    <t>withyouforever</t>
  </si>
  <si>
    <t>withyou22</t>
  </si>
  <si>
    <t>withyou!</t>
  </si>
  <si>
    <t>withy0u</t>
  </si>
  <si>
    <t>withu123</t>
  </si>
  <si>
    <t>withteeth1</t>
  </si>
  <si>
    <t>withrow1</t>
  </si>
  <si>
    <t>withorwithoutyou</t>
  </si>
  <si>
    <t>withme08</t>
  </si>
  <si>
    <t>withlove7</t>
  </si>
  <si>
    <t>withlove16</t>
  </si>
  <si>
    <t>withlove!</t>
  </si>
  <si>
    <t>withington</t>
  </si>
  <si>
    <t>withers1</t>
  </si>
  <si>
    <t>withered</t>
  </si>
  <si>
    <t>withem</t>
  </si>
  <si>
    <t>withdrawn</t>
  </si>
  <si>
    <t>withalliam</t>
  </si>
  <si>
    <t>with.love</t>
  </si>
  <si>
    <t>with.hello</t>
  </si>
  <si>
    <t>witeout5</t>
  </si>
  <si>
    <t>witcombe</t>
  </si>
  <si>
    <t>witchyx3</t>
  </si>
  <si>
    <t>witchon1</t>
  </si>
  <si>
    <t>witchita</t>
  </si>
  <si>
    <t>witchissima</t>
  </si>
  <si>
    <t>witchirma</t>
  </si>
  <si>
    <t>witchhunter</t>
  </si>
  <si>
    <t>witchhunt</t>
  </si>
  <si>
    <t>witchhp</t>
  </si>
  <si>
    <t>witchgang</t>
  </si>
  <si>
    <t>witchery</t>
  </si>
  <si>
    <t>witcher</t>
  </si>
  <si>
    <t>witchels</t>
  </si>
  <si>
    <t>witched</t>
  </si>
  <si>
    <t>witchdoctor</t>
  </si>
  <si>
    <t>witch96</t>
  </si>
  <si>
    <t>witch8</t>
  </si>
  <si>
    <t>witch7</t>
  </si>
  <si>
    <t>witch53</t>
  </si>
  <si>
    <t>witch21</t>
  </si>
  <si>
    <t>witch18</t>
  </si>
  <si>
    <t>witch10</t>
  </si>
  <si>
    <t>witch09</t>
  </si>
  <si>
    <t>witch07</t>
  </si>
  <si>
    <t>witch06</t>
  </si>
  <si>
    <t>wisser</t>
  </si>
  <si>
    <t>wisse</t>
  </si>
  <si>
    <t>wissa</t>
  </si>
  <si>
    <t>wisp5823</t>
  </si>
  <si>
    <t>wiso21</t>
  </si>
  <si>
    <t>wisnuku</t>
  </si>
  <si>
    <t>wisnton</t>
  </si>
  <si>
    <t>wislande</t>
  </si>
  <si>
    <t>wisla</t>
  </si>
  <si>
    <t>wiski</t>
  </si>
  <si>
    <t>wisin22</t>
  </si>
  <si>
    <t>wisin19</t>
  </si>
  <si>
    <t>wisin18</t>
  </si>
  <si>
    <t>wishy123</t>
  </si>
  <si>
    <t>wishsmoker</t>
  </si>
  <si>
    <t>wishon</t>
  </si>
  <si>
    <t>wishkolang</t>
  </si>
  <si>
    <t>wishingwell</t>
  </si>
  <si>
    <t>wishingonastar</t>
  </si>
  <si>
    <t>wishing2</t>
  </si>
  <si>
    <t>wishie</t>
  </si>
  <si>
    <t>wishey</t>
  </si>
  <si>
    <t>wishes92</t>
  </si>
  <si>
    <t>wishes8</t>
  </si>
  <si>
    <t>wishes7</t>
  </si>
  <si>
    <t>wishes5</t>
  </si>
  <si>
    <t>wishes2</t>
  </si>
  <si>
    <t>wishes16</t>
  </si>
  <si>
    <t>wishes06</t>
  </si>
  <si>
    <t>wishes01</t>
  </si>
  <si>
    <t>wishes.</t>
  </si>
  <si>
    <t>wishbone3487</t>
  </si>
  <si>
    <t>wishbone13</t>
  </si>
  <si>
    <t>wishbone123</t>
  </si>
  <si>
    <t>wishbone!</t>
  </si>
  <si>
    <t>wishbear07</t>
  </si>
  <si>
    <t>wisha</t>
  </si>
  <si>
    <t>wish333</t>
  </si>
  <si>
    <t>wish24</t>
  </si>
  <si>
    <t>wish23</t>
  </si>
  <si>
    <t>wish15</t>
  </si>
  <si>
    <t>wish10</t>
  </si>
  <si>
    <t>wish08</t>
  </si>
  <si>
    <t>wish07</t>
  </si>
  <si>
    <t>wish06</t>
  </si>
  <si>
    <t>wish04</t>
  </si>
  <si>
    <t>wiseword</t>
  </si>
  <si>
    <t>wiseman16</t>
  </si>
  <si>
    <t>wiselove</t>
  </si>
  <si>
    <t>wiseguy714</t>
  </si>
  <si>
    <t>wise</t>
  </si>
  <si>
    <t>wisdom926</t>
  </si>
  <si>
    <t>wisdom88</t>
  </si>
  <si>
    <t>wisdom81</t>
  </si>
  <si>
    <t>wisdom78</t>
  </si>
  <si>
    <t>wisdom28</t>
  </si>
  <si>
    <t>wisdom22</t>
  </si>
  <si>
    <t>wisdom17</t>
  </si>
  <si>
    <t>wisdom13</t>
  </si>
  <si>
    <t>wisdom05</t>
  </si>
  <si>
    <t>wisdom03</t>
  </si>
  <si>
    <t>wisdom00</t>
  </si>
  <si>
    <t>wisden</t>
  </si>
  <si>
    <t>wisconsin8</t>
  </si>
  <si>
    <t>wisconsin4</t>
  </si>
  <si>
    <t>wisconsin0</t>
  </si>
  <si>
    <t>wisc013</t>
  </si>
  <si>
    <t>wisanggeni</t>
  </si>
  <si>
    <t>wisam</t>
  </si>
  <si>
    <t>wirthwein1</t>
  </si>
  <si>
    <t>wirong</t>
  </si>
  <si>
    <t>wiriwiri</t>
  </si>
  <si>
    <t>wires1</t>
  </si>
  <si>
    <t>wires</t>
  </si>
  <si>
    <t>wirenuts</t>
  </si>
  <si>
    <t>wiremu12</t>
  </si>
  <si>
    <t>wiremold</t>
  </si>
  <si>
    <t>wire123</t>
  </si>
  <si>
    <t>wirdo</t>
  </si>
  <si>
    <t>wirat</t>
  </si>
  <si>
    <t>wirasana</t>
  </si>
  <si>
    <t>wira16</t>
  </si>
  <si>
    <t>wira</t>
  </si>
  <si>
    <t>wippie</t>
  </si>
  <si>
    <t>wippee</t>
  </si>
  <si>
    <t>wipoo</t>
  </si>
  <si>
    <t>wiplash</t>
  </si>
  <si>
    <t>wipjes</t>
  </si>
  <si>
    <t>wipinga</t>
  </si>
  <si>
    <t>wipeout7</t>
  </si>
  <si>
    <t>wipeme</t>
  </si>
  <si>
    <t>wipedown</t>
  </si>
  <si>
    <t>wipaporn</t>
  </si>
  <si>
    <t>wiosna1</t>
  </si>
  <si>
    <t>wioletta</t>
  </si>
  <si>
    <t>winzig</t>
  </si>
  <si>
    <t>winza</t>
  </si>
  <si>
    <t>winypoo</t>
  </si>
  <si>
    <t>winxwitch</t>
  </si>
  <si>
    <t>winxstella</t>
  </si>
  <si>
    <t>winxss</t>
  </si>
  <si>
    <t>winxie</t>
  </si>
  <si>
    <t>winxgirl1</t>
  </si>
  <si>
    <t>winxflora12</t>
  </si>
  <si>
    <t>winxes</t>
  </si>
  <si>
    <t>winxcute</t>
  </si>
  <si>
    <t>winx33</t>
  </si>
  <si>
    <t>winx101</t>
  </si>
  <si>
    <t>winx10</t>
  </si>
  <si>
    <t>winx05</t>
  </si>
  <si>
    <t>winword</t>
  </si>
  <si>
    <t>winwood</t>
  </si>
  <si>
    <t>winwan</t>
  </si>
  <si>
    <t>winthorpe</t>
  </si>
  <si>
    <t>wintersummer</t>
  </si>
  <si>
    <t>winterstein</t>
  </si>
  <si>
    <t>winterset</t>
  </si>
  <si>
    <t>winters9</t>
  </si>
  <si>
    <t>winterpeen</t>
  </si>
  <si>
    <t>wintermusic</t>
  </si>
  <si>
    <t>winterlovesong</t>
  </si>
  <si>
    <t>winterhaven</t>
  </si>
  <si>
    <t>winterfall</t>
  </si>
  <si>
    <t>winterday1</t>
  </si>
  <si>
    <t>winterbottom</t>
  </si>
  <si>
    <t>winterblue</t>
  </si>
  <si>
    <t>winterberry</t>
  </si>
  <si>
    <t>winterberg</t>
  </si>
  <si>
    <t>winterball</t>
  </si>
  <si>
    <t>winterbabe</t>
  </si>
  <si>
    <t>winter94</t>
  </si>
  <si>
    <t>winter89</t>
  </si>
  <si>
    <t>winter85</t>
  </si>
  <si>
    <t>winter80</t>
  </si>
  <si>
    <t>winter777</t>
  </si>
  <si>
    <t>winter74</t>
  </si>
  <si>
    <t>winter67</t>
  </si>
  <si>
    <t>winter62</t>
  </si>
  <si>
    <t>winter56</t>
  </si>
  <si>
    <t>winter555</t>
  </si>
  <si>
    <t>winter52</t>
  </si>
  <si>
    <t>winter49</t>
  </si>
  <si>
    <t>winter32</t>
  </si>
  <si>
    <t>winter2004</t>
  </si>
  <si>
    <t>winter2000</t>
  </si>
  <si>
    <t>winter1992</t>
  </si>
  <si>
    <t>winter0905</t>
  </si>
  <si>
    <t>winter#1</t>
  </si>
  <si>
    <t>wintec</t>
  </si>
  <si>
    <t>wintair1</t>
  </si>
  <si>
    <t>winsum</t>
  </si>
  <si>
    <t>winstonrox</t>
  </si>
  <si>
    <t>winstoncat</t>
  </si>
  <si>
    <t>winston85</t>
  </si>
  <si>
    <t>winston73</t>
  </si>
  <si>
    <t>winston67</t>
  </si>
  <si>
    <t>winston35</t>
  </si>
  <si>
    <t>winston224</t>
  </si>
  <si>
    <t>winston2007</t>
  </si>
  <si>
    <t>winston1993</t>
  </si>
  <si>
    <t>winston180205</t>
  </si>
  <si>
    <t>winston18</t>
  </si>
  <si>
    <t>winston15</t>
  </si>
  <si>
    <t>winston101</t>
  </si>
  <si>
    <t>winston03</t>
  </si>
  <si>
    <t>winston02</t>
  </si>
  <si>
    <t>winston.</t>
  </si>
  <si>
    <t>winstar1</t>
  </si>
  <si>
    <t>winstar</t>
  </si>
  <si>
    <t>winsom</t>
  </si>
  <si>
    <t>winslyn</t>
  </si>
  <si>
    <t>winslow11</t>
  </si>
  <si>
    <t>winslow10</t>
  </si>
  <si>
    <t>winsky</t>
  </si>
  <si>
    <t>winshill</t>
  </si>
  <si>
    <t>winsen</t>
  </si>
  <si>
    <t>winrow</t>
  </si>
  <si>
    <t>winron</t>
  </si>
  <si>
    <t>winos13</t>
  </si>
  <si>
    <t>winorlose</t>
  </si>
  <si>
    <t>winongo</t>
  </si>
  <si>
    <t>winong</t>
  </si>
  <si>
    <t>winonaryder</t>
  </si>
  <si>
    <t>winona9</t>
  </si>
  <si>
    <t>winona20</t>
  </si>
  <si>
    <t>winona05</t>
  </si>
  <si>
    <t>winny123</t>
  </si>
  <si>
    <t>winny12</t>
  </si>
  <si>
    <t>winnona</t>
  </si>
  <si>
    <t>winnis</t>
  </si>
  <si>
    <t>winning11</t>
  </si>
  <si>
    <t>winniethepoohj</t>
  </si>
  <si>
    <t>winniepooh1</t>
  </si>
  <si>
    <t>winniepoo1</t>
  </si>
  <si>
    <t>winniehepooh</t>
  </si>
  <si>
    <t>winniefred</t>
  </si>
  <si>
    <t>winniedog1</t>
  </si>
  <si>
    <t>winniebutt</t>
  </si>
  <si>
    <t>winnie96</t>
  </si>
  <si>
    <t>winnie87</t>
  </si>
  <si>
    <t>winnie82</t>
  </si>
  <si>
    <t>winnie777</t>
  </si>
  <si>
    <t>winnie63</t>
  </si>
  <si>
    <t>winnie4u</t>
  </si>
  <si>
    <t>winnie40</t>
  </si>
  <si>
    <t>winnie36</t>
  </si>
  <si>
    <t>winnie35</t>
  </si>
  <si>
    <t>winnie30</t>
  </si>
  <si>
    <t>winnie29</t>
  </si>
  <si>
    <t>winnie2008</t>
  </si>
  <si>
    <t>winnie2006</t>
  </si>
  <si>
    <t>winnie1994</t>
  </si>
  <si>
    <t>winnie1988</t>
  </si>
  <si>
    <t>winnie1985</t>
  </si>
  <si>
    <t>winnetonka</t>
  </si>
  <si>
    <t>winners5</t>
  </si>
  <si>
    <t>winners2</t>
  </si>
  <si>
    <t>winner98</t>
  </si>
  <si>
    <t>winner666</t>
  </si>
  <si>
    <t>winner30</t>
  </si>
  <si>
    <t>winner24</t>
  </si>
  <si>
    <t>winner19</t>
  </si>
  <si>
    <t>winner18</t>
  </si>
  <si>
    <t>winner15</t>
  </si>
  <si>
    <t>winner02</t>
  </si>
  <si>
    <t>winnel</t>
  </si>
  <si>
    <t>winne1</t>
  </si>
  <si>
    <t>winndy</t>
  </si>
  <si>
    <t>winna_1202</t>
  </si>
  <si>
    <t>winn-dixie</t>
  </si>
  <si>
    <t>winmei</t>
  </si>
  <si>
    <t>winlock</t>
  </si>
  <si>
    <t>winlan</t>
  </si>
  <si>
    <t>winkz</t>
  </si>
  <si>
    <t>winkywoo</t>
  </si>
  <si>
    <t>winky69</t>
  </si>
  <si>
    <t>winky4</t>
  </si>
  <si>
    <t>winky15</t>
  </si>
  <si>
    <t>winky11</t>
  </si>
  <si>
    <t>winky04</t>
  </si>
  <si>
    <t>winkwink3</t>
  </si>
  <si>
    <t>winkwink08</t>
  </si>
  <si>
    <t>winkup</t>
  </si>
  <si>
    <t>winksexy14</t>
  </si>
  <si>
    <t>winks2</t>
  </si>
  <si>
    <t>winkles7</t>
  </si>
  <si>
    <t>winkler1</t>
  </si>
  <si>
    <t>winkk</t>
  </si>
  <si>
    <t>winkis</t>
  </si>
  <si>
    <t>winkie26</t>
  </si>
  <si>
    <t>winkhey</t>
  </si>
  <si>
    <t>winkfield</t>
  </si>
  <si>
    <t>winkee</t>
  </si>
  <si>
    <t>wink695</t>
  </si>
  <si>
    <t>wink2bsb</t>
  </si>
  <si>
    <t>wink2007</t>
  </si>
  <si>
    <t>wink18</t>
  </si>
  <si>
    <t>wink14</t>
  </si>
  <si>
    <t>wink08</t>
  </si>
  <si>
    <t>wink07</t>
  </si>
  <si>
    <t>wink-wink</t>
  </si>
  <si>
    <t>winjoy</t>
  </si>
  <si>
    <t>winjie</t>
  </si>
  <si>
    <t>winjel</t>
  </si>
  <si>
    <t>winiver</t>
  </si>
  <si>
    <t>winito</t>
  </si>
  <si>
    <t>winis</t>
  </si>
  <si>
    <t>winipu</t>
  </si>
  <si>
    <t>winifredo</t>
  </si>
  <si>
    <t>winifred1</t>
  </si>
  <si>
    <t>winiferd</t>
  </si>
  <si>
    <t>wini123</t>
  </si>
  <si>
    <t>winhiioiw</t>
  </si>
  <si>
    <t>wingting</t>
  </si>
  <si>
    <t>wingsze</t>
  </si>
  <si>
    <t>wingsky</t>
  </si>
  <si>
    <t>wingshan</t>
  </si>
  <si>
    <t>wings93</t>
  </si>
  <si>
    <t>wings777</t>
  </si>
  <si>
    <t>wings69</t>
  </si>
  <si>
    <t>wings5</t>
  </si>
  <si>
    <t>wings4</t>
  </si>
  <si>
    <t>wings33</t>
  </si>
  <si>
    <t>wings02</t>
  </si>
  <si>
    <t>wings01</t>
  </si>
  <si>
    <t>wingrove</t>
  </si>
  <si>
    <t>wingrave</t>
  </si>
  <si>
    <t>wingnut7</t>
  </si>
  <si>
    <t>wingman22</t>
  </si>
  <si>
    <t>wingle</t>
  </si>
  <si>
    <t>winglam</t>
  </si>
  <si>
    <t>wingky</t>
  </si>
  <si>
    <t>wingit</t>
  </si>
  <si>
    <t>wingi</t>
  </si>
  <si>
    <t>winggy</t>
  </si>
  <si>
    <t>wingforward</t>
  </si>
  <si>
    <t>wingerdinger</t>
  </si>
  <si>
    <t>wingel</t>
  </si>
  <si>
    <t>wingdings</t>
  </si>
  <si>
    <t>wingbound</t>
  </si>
  <si>
    <t>wingate1</t>
  </si>
  <si>
    <t>wingard</t>
  </si>
  <si>
    <t>wingapo</t>
  </si>
  <si>
    <t>wing17</t>
  </si>
  <si>
    <t>wing14</t>
  </si>
  <si>
    <t>wing1234</t>
  </si>
  <si>
    <t>wing</t>
  </si>
  <si>
    <t>winfried1</t>
  </si>
  <si>
    <t>winfree1</t>
  </si>
  <si>
    <t>winford1</t>
  </si>
  <si>
    <t>winette</t>
  </si>
  <si>
    <t>winetou</t>
  </si>
  <si>
    <t>winess</t>
  </si>
  <si>
    <t>winemsa7</t>
  </si>
  <si>
    <t>winelover</t>
  </si>
  <si>
    <t>winegum</t>
  </si>
  <si>
    <t>winefred</t>
  </si>
  <si>
    <t>winebego</t>
  </si>
  <si>
    <t>wine88</t>
  </si>
  <si>
    <t>wine4me</t>
  </si>
  <si>
    <t>wine18</t>
  </si>
  <si>
    <t>wine123</t>
  </si>
  <si>
    <t>wine04</t>
  </si>
  <si>
    <t>windzor</t>
  </si>
  <si>
    <t>windypops22</t>
  </si>
  <si>
    <t>windycute</t>
  </si>
  <si>
    <t>windyboy</t>
  </si>
  <si>
    <t>windy7</t>
  </si>
  <si>
    <t>windy04</t>
  </si>
  <si>
    <t>windwood</t>
  </si>
  <si>
    <t>windwalker</t>
  </si>
  <si>
    <t>windtunnel</t>
  </si>
  <si>
    <t>windtalker</t>
  </si>
  <si>
    <t>windspirit</t>
  </si>
  <si>
    <t>windsor6</t>
  </si>
  <si>
    <t>windsor5</t>
  </si>
  <si>
    <t>windsor123</t>
  </si>
  <si>
    <t>windsor12</t>
  </si>
  <si>
    <t>windsor11</t>
  </si>
  <si>
    <t>windscar1</t>
  </si>
  <si>
    <t>windrunner</t>
  </si>
  <si>
    <t>windrain</t>
  </si>
  <si>
    <t>windowsmedia</t>
  </si>
  <si>
    <t>windowsme</t>
  </si>
  <si>
    <t>windows98+xp</t>
  </si>
  <si>
    <t>windows9</t>
  </si>
  <si>
    <t>windows88</t>
  </si>
  <si>
    <t>windows69</t>
  </si>
  <si>
    <t>windows45</t>
  </si>
  <si>
    <t>windows44</t>
  </si>
  <si>
    <t>windows2k</t>
  </si>
  <si>
    <t>windows21</t>
  </si>
  <si>
    <t>windows2006</t>
  </si>
  <si>
    <t>windows1234</t>
  </si>
  <si>
    <t>windows10</t>
  </si>
  <si>
    <t>windows08</t>
  </si>
  <si>
    <t>windows06</t>
  </si>
  <si>
    <t>windows0</t>
  </si>
  <si>
    <t>windows.</t>
  </si>
  <si>
    <t>windows-live</t>
  </si>
  <si>
    <t>windows!</t>
  </si>
  <si>
    <t>windowrock</t>
  </si>
  <si>
    <t>windowpane</t>
  </si>
  <si>
    <t>window?</t>
  </si>
  <si>
    <t>window99</t>
  </si>
  <si>
    <t>window45</t>
  </si>
  <si>
    <t>window18</t>
  </si>
  <si>
    <t>window01</t>
  </si>
  <si>
    <t>windoscompaq1</t>
  </si>
  <si>
    <t>windon</t>
  </si>
  <si>
    <t>windmolen</t>
  </si>
  <si>
    <t>windmill11</t>
  </si>
  <si>
    <t>windmaker</t>
  </si>
  <si>
    <t>windly</t>
  </si>
  <si>
    <t>windis2008</t>
  </si>
  <si>
    <t>windies</t>
  </si>
  <si>
    <t>windhu</t>
  </si>
  <si>
    <t>windhill</t>
  </si>
  <si>
    <t>windhi</t>
  </si>
  <si>
    <t>windflower</t>
  </si>
  <si>
    <t>windfairy</t>
  </si>
  <si>
    <t>windey</t>
  </si>
  <si>
    <t>windex71</t>
  </si>
  <si>
    <t>windex5</t>
  </si>
  <si>
    <t>windex3</t>
  </si>
  <si>
    <t>windex13</t>
  </si>
  <si>
    <t>windex11</t>
  </si>
  <si>
    <t>winder07</t>
  </si>
  <si>
    <t>windemere</t>
  </si>
  <si>
    <t>windella</t>
  </si>
  <si>
    <t>windelin7</t>
  </si>
  <si>
    <t>winddy</t>
  </si>
  <si>
    <t>windcrest</t>
  </si>
  <si>
    <t>windbird</t>
  </si>
  <si>
    <t>winday</t>
  </si>
  <si>
    <t>windasayang</t>
  </si>
  <si>
    <t>windas</t>
  </si>
  <si>
    <t>windan</t>
  </si>
  <si>
    <t>windale</t>
  </si>
  <si>
    <t>winda123</t>
  </si>
  <si>
    <t>wind123</t>
  </si>
  <si>
    <t>wind12</t>
  </si>
  <si>
    <t>wind0w</t>
  </si>
  <si>
    <t>wind09</t>
  </si>
  <si>
    <t>wind08</t>
  </si>
  <si>
    <t>wind04</t>
  </si>
  <si>
    <t>wincrt</t>
  </si>
  <si>
    <t>winchie</t>
  </si>
  <si>
    <t>winchester3030</t>
  </si>
  <si>
    <t>winchelsea</t>
  </si>
  <si>
    <t>winch1</t>
  </si>
  <si>
    <t>wincess</t>
  </si>
  <si>
    <t>winces</t>
  </si>
  <si>
    <t>winbush</t>
  </si>
  <si>
    <t>winbridge</t>
  </si>
  <si>
    <t>winarta</t>
  </si>
  <si>
    <t>winarsih</t>
  </si>
  <si>
    <t>winarko</t>
  </si>
  <si>
    <t>winanto</t>
  </si>
  <si>
    <t>winanne</t>
  </si>
  <si>
    <t>winana</t>
  </si>
  <si>
    <t>winahyu</t>
  </si>
  <si>
    <t>wina1m</t>
  </si>
  <si>
    <t>win98se</t>
  </si>
  <si>
    <t>win458blab931</t>
  </si>
  <si>
    <t>win3654eve</t>
  </si>
  <si>
    <t>win311</t>
  </si>
  <si>
    <t>win2008</t>
  </si>
  <si>
    <t>win2000</t>
  </si>
  <si>
    <t>win182</t>
  </si>
  <si>
    <t>win100</t>
  </si>
  <si>
    <t>wimpy1</t>
  </si>
  <si>
    <t>wimpfish3</t>
  </si>
  <si>
    <t>wimpey</t>
  </si>
  <si>
    <t>wimp22</t>
  </si>
  <si>
    <t>wimonwan</t>
  </si>
  <si>
    <t>wimonrat</t>
  </si>
  <si>
    <t>wimolrat</t>
  </si>
  <si>
    <t>wimmie1</t>
  </si>
  <si>
    <t>wimbley</t>
  </si>
  <si>
    <t>wimbledon1970</t>
  </si>
  <si>
    <t>wimble</t>
  </si>
  <si>
    <t>wimbeldon</t>
  </si>
  <si>
    <t>wimauma</t>
  </si>
  <si>
    <t>wilvie3</t>
  </si>
  <si>
    <t>wilven</t>
  </si>
  <si>
    <t>wiltord</t>
  </si>
  <si>
    <t>wilther10</t>
  </si>
  <si>
    <t>wilt13</t>
  </si>
  <si>
    <t>wilster</t>
  </si>
  <si>
    <t>wilsonst</t>
  </si>
  <si>
    <t>wilsonrodriguez2</t>
  </si>
  <si>
    <t>wilsonjones</t>
  </si>
  <si>
    <t>wilsong</t>
  </si>
  <si>
    <t>wilsonbaby</t>
  </si>
  <si>
    <t>wilson96</t>
  </si>
  <si>
    <t>wilson888</t>
  </si>
  <si>
    <t>wilson879</t>
  </si>
  <si>
    <t>wilson67</t>
  </si>
  <si>
    <t>wilson46</t>
  </si>
  <si>
    <t>wilson4165</t>
  </si>
  <si>
    <t>wilson36</t>
  </si>
  <si>
    <t>wilson333</t>
  </si>
  <si>
    <t>wilson321</t>
  </si>
  <si>
    <t>wilson29</t>
  </si>
  <si>
    <t>wilson2004</t>
  </si>
  <si>
    <t>wilson1995</t>
  </si>
  <si>
    <t>wilson1990</t>
  </si>
  <si>
    <t>wilson1987</t>
  </si>
  <si>
    <t>wilson143</t>
  </si>
  <si>
    <t>wilson100</t>
  </si>
  <si>
    <t>wilson001</t>
  </si>
  <si>
    <t>wilson0</t>
  </si>
  <si>
    <t>wilso</t>
  </si>
  <si>
    <t>wilsis</t>
  </si>
  <si>
    <t>wilsher</t>
  </si>
  <si>
    <t>wilshaw</t>
  </si>
  <si>
    <t>wilsam</t>
  </si>
  <si>
    <t>wilnick</t>
  </si>
  <si>
    <t>wilnar</t>
  </si>
  <si>
    <t>wilmoth</t>
  </si>
  <si>
    <t>wilmont</t>
  </si>
  <si>
    <t>wilmiri3</t>
  </si>
  <si>
    <t>wilmertqm</t>
  </si>
  <si>
    <t>wilmertorres</t>
  </si>
  <si>
    <t>wilmer27</t>
  </si>
  <si>
    <t>wilmer14</t>
  </si>
  <si>
    <t>wilmer06</t>
  </si>
  <si>
    <t>wilmer04</t>
  </si>
  <si>
    <t>wilmen</t>
  </si>
  <si>
    <t>wilmat</t>
  </si>
  <si>
    <t>wilmartpogi</t>
  </si>
  <si>
    <t>wilmaris</t>
  </si>
  <si>
    <t>wilmarie1</t>
  </si>
  <si>
    <t>wilmari</t>
  </si>
  <si>
    <t>wilmalyn</t>
  </si>
  <si>
    <t>wilmajean</t>
  </si>
  <si>
    <t>wilmaj</t>
  </si>
  <si>
    <t>wilmaganda</t>
  </si>
  <si>
    <t>wilma90</t>
  </si>
  <si>
    <t>wilma64</t>
  </si>
  <si>
    <t>wilma56</t>
  </si>
  <si>
    <t>wilma23</t>
  </si>
  <si>
    <t>wilma22</t>
  </si>
  <si>
    <t>wilma17</t>
  </si>
  <si>
    <t>wilma11</t>
  </si>
  <si>
    <t>wilma05</t>
  </si>
  <si>
    <t>willyy</t>
  </si>
  <si>
    <t>willywoo</t>
  </si>
  <si>
    <t>willywonka13</t>
  </si>
  <si>
    <t>willywonka1</t>
  </si>
  <si>
    <t>willywanka</t>
  </si>
  <si>
    <t>willyoueverlearn</t>
  </si>
  <si>
    <t>willyman</t>
  </si>
  <si>
    <t>willyj</t>
  </si>
  <si>
    <t>willyham</t>
  </si>
  <si>
    <t>willygonzalez</t>
  </si>
  <si>
    <t>willygirl</t>
  </si>
  <si>
    <t>willyg1</t>
  </si>
  <si>
    <t>willydago</t>
  </si>
  <si>
    <t>willyc</t>
  </si>
  <si>
    <t>willybee</t>
  </si>
  <si>
    <t>willybaby</t>
  </si>
  <si>
    <t>willy96</t>
  </si>
  <si>
    <t>willy93</t>
  </si>
  <si>
    <t>willy88</t>
  </si>
  <si>
    <t>willy85</t>
  </si>
  <si>
    <t>willy81</t>
  </si>
  <si>
    <t>willy68</t>
  </si>
  <si>
    <t>willy37</t>
  </si>
  <si>
    <t>willy3572</t>
  </si>
  <si>
    <t>willy30</t>
  </si>
  <si>
    <t>willy28</t>
  </si>
  <si>
    <t>willy2008</t>
  </si>
  <si>
    <t>willy2000</t>
  </si>
  <si>
    <t>willy1991</t>
  </si>
  <si>
    <t>willy17</t>
  </si>
  <si>
    <t>willy1573</t>
  </si>
  <si>
    <t>willy1234</t>
  </si>
  <si>
    <t>willxx</t>
  </si>
  <si>
    <t>willtyler</t>
  </si>
  <si>
    <t>willtom</t>
  </si>
  <si>
    <t>willteamo</t>
  </si>
  <si>
    <t>willswife1</t>
  </si>
  <si>
    <t>willster</t>
  </si>
  <si>
    <t>willstar</t>
  </si>
  <si>
    <t>willson7</t>
  </si>
  <si>
    <t>willsnavycut</t>
  </si>
  <si>
    <t>willsmom</t>
  </si>
  <si>
    <t>willsmith7</t>
  </si>
  <si>
    <t>willsmith6</t>
  </si>
  <si>
    <t>willshine</t>
  </si>
  <si>
    <t>willsgurl</t>
  </si>
  <si>
    <t>willsbutterfly</t>
  </si>
  <si>
    <t>willsben</t>
  </si>
  <si>
    <t>willsbaby1</t>
  </si>
  <si>
    <t>willrock</t>
  </si>
  <si>
    <t>willrich</t>
  </si>
  <si>
    <t>willpower1</t>
  </si>
  <si>
    <t>willowwillow</t>
  </si>
  <si>
    <t>willows43</t>
  </si>
  <si>
    <t>willowmoon</t>
  </si>
  <si>
    <t>willowdale</t>
  </si>
  <si>
    <t>willowc</t>
  </si>
  <si>
    <t>willowbend</t>
  </si>
  <si>
    <t>willowbe</t>
  </si>
  <si>
    <t>willowandtara</t>
  </si>
  <si>
    <t>willowandstar</t>
  </si>
  <si>
    <t>willow999</t>
  </si>
  <si>
    <t>willow95</t>
  </si>
  <si>
    <t>willow91</t>
  </si>
  <si>
    <t>willow90</t>
  </si>
  <si>
    <t>willow89</t>
  </si>
  <si>
    <t>willow87</t>
  </si>
  <si>
    <t>willow86</t>
  </si>
  <si>
    <t>willow85</t>
  </si>
  <si>
    <t>willow78</t>
  </si>
  <si>
    <t>willow76</t>
  </si>
  <si>
    <t>willow73</t>
  </si>
  <si>
    <t>willow67</t>
  </si>
  <si>
    <t>willow527</t>
  </si>
  <si>
    <t>willow51</t>
  </si>
  <si>
    <t>willow420</t>
  </si>
  <si>
    <t>willow37</t>
  </si>
  <si>
    <t>willow34</t>
  </si>
  <si>
    <t>willow31</t>
  </si>
  <si>
    <t>willow30</t>
  </si>
  <si>
    <t>willow1996</t>
  </si>
  <si>
    <t>willow1994</t>
  </si>
  <si>
    <t>willow1990</t>
  </si>
  <si>
    <t>willow182</t>
  </si>
  <si>
    <t>willow16</t>
  </si>
  <si>
    <t>willow00</t>
  </si>
  <si>
    <t>willos</t>
  </si>
  <si>
    <t>willoo</t>
  </si>
  <si>
    <t>willoby</t>
  </si>
  <si>
    <t>willo5</t>
  </si>
  <si>
    <t>willo123</t>
  </si>
  <si>
    <t>willo01</t>
  </si>
  <si>
    <t>willner</t>
  </si>
  <si>
    <t>willmark</t>
  </si>
  <si>
    <t>willlover1</t>
  </si>
  <si>
    <t>willleahy</t>
  </si>
  <si>
    <t>willl</t>
  </si>
  <si>
    <t>willjr</t>
  </si>
  <si>
    <t>willjames</t>
  </si>
  <si>
    <t>willium</t>
  </si>
  <si>
    <t>williteamo</t>
  </si>
  <si>
    <t>williss</t>
  </si>
  <si>
    <t>willish</t>
  </si>
  <si>
    <t>willisgod</t>
  </si>
  <si>
    <t>williscool</t>
  </si>
  <si>
    <t>willis9</t>
  </si>
  <si>
    <t>willis69</t>
  </si>
  <si>
    <t>willis4</t>
  </si>
  <si>
    <t>willis38</t>
  </si>
  <si>
    <t>willis19</t>
  </si>
  <si>
    <t>willis15</t>
  </si>
  <si>
    <t>willis143</t>
  </si>
  <si>
    <t>willis1234</t>
  </si>
  <si>
    <t>willis07</t>
  </si>
  <si>
    <t>willis!</t>
  </si>
  <si>
    <t>willingness</t>
  </si>
  <si>
    <t>willing2</t>
  </si>
  <si>
    <t>willims</t>
  </si>
  <si>
    <t>willimas</t>
  </si>
  <si>
    <t>willifindhimidid</t>
  </si>
  <si>
    <t>willifindhim</t>
  </si>
  <si>
    <t>willies2k</t>
  </si>
  <si>
    <t>williepooh</t>
  </si>
  <si>
    <t>williep1</t>
  </si>
  <si>
    <t>williemason</t>
  </si>
  <si>
    <t>willielee</t>
  </si>
  <si>
    <t>williel</t>
  </si>
  <si>
    <t>williejohn</t>
  </si>
  <si>
    <t>williejoe</t>
  </si>
  <si>
    <t>williejames</t>
  </si>
  <si>
    <t>willieh</t>
  </si>
  <si>
    <t>williec1</t>
  </si>
  <si>
    <t>willieb3</t>
  </si>
  <si>
    <t>willieb1</t>
  </si>
  <si>
    <t>williea</t>
  </si>
  <si>
    <t>willie97</t>
  </si>
  <si>
    <t>willie93</t>
  </si>
  <si>
    <t>willie81</t>
  </si>
  <si>
    <t>willie78</t>
  </si>
  <si>
    <t>willie777</t>
  </si>
  <si>
    <t>willie72</t>
  </si>
  <si>
    <t>willie60</t>
  </si>
  <si>
    <t>willie5907</t>
  </si>
  <si>
    <t>willie59</t>
  </si>
  <si>
    <t>willie58</t>
  </si>
  <si>
    <t>willie55</t>
  </si>
  <si>
    <t>willie420</t>
  </si>
  <si>
    <t>willie39</t>
  </si>
  <si>
    <t>willie30</t>
  </si>
  <si>
    <t>willie2006</t>
  </si>
  <si>
    <t>willie2005</t>
  </si>
  <si>
    <t>willie1978</t>
  </si>
  <si>
    <t>willie112</t>
  </si>
  <si>
    <t>willie100</t>
  </si>
  <si>
    <t>willie00</t>
  </si>
  <si>
    <t>willie#1</t>
  </si>
  <si>
    <t>williant</t>
  </si>
  <si>
    <t>williani</t>
  </si>
  <si>
    <t>williane</t>
  </si>
  <si>
    <t>willian1</t>
  </si>
  <si>
    <t>williamv</t>
  </si>
  <si>
    <t>williamtyler</t>
  </si>
  <si>
    <t>williamturner</t>
  </si>
  <si>
    <t>williamthebloody</t>
  </si>
  <si>
    <t>williamston</t>
  </si>
  <si>
    <t>williamsl</t>
  </si>
  <si>
    <t>williamshakespeare</t>
  </si>
  <si>
    <t>williamsgirl</t>
  </si>
  <si>
    <t>williamsfamily</t>
  </si>
  <si>
    <t>williamsf1</t>
  </si>
  <si>
    <t>williamse</t>
  </si>
  <si>
    <t>williamsbaby</t>
  </si>
  <si>
    <t>williams99</t>
  </si>
  <si>
    <t>williams95</t>
  </si>
  <si>
    <t>williams92</t>
  </si>
  <si>
    <t>williams86</t>
  </si>
  <si>
    <t>williams84</t>
  </si>
  <si>
    <t>williams79</t>
  </si>
  <si>
    <t>williams76</t>
  </si>
  <si>
    <t>williams34</t>
  </si>
  <si>
    <t>williams33</t>
  </si>
  <si>
    <t>williams05</t>
  </si>
  <si>
    <t>williams.</t>
  </si>
  <si>
    <t>williamrobert</t>
  </si>
  <si>
    <t>williamm1</t>
  </si>
  <si>
    <t>williamjr1</t>
  </si>
  <si>
    <t>williamj1</t>
  </si>
  <si>
    <t>williamhunter</t>
  </si>
  <si>
    <t>williamf</t>
  </si>
  <si>
    <t>williame</t>
  </si>
  <si>
    <t>williamdavid</t>
  </si>
  <si>
    <t>williamblake</t>
  </si>
  <si>
    <t>williamb1</t>
  </si>
  <si>
    <t>william91730</t>
  </si>
  <si>
    <t>william913</t>
  </si>
  <si>
    <t>william789</t>
  </si>
  <si>
    <t>william68</t>
  </si>
  <si>
    <t>william67</t>
  </si>
  <si>
    <t>william64</t>
  </si>
  <si>
    <t>william63</t>
  </si>
  <si>
    <t>william62</t>
  </si>
  <si>
    <t>william619</t>
  </si>
  <si>
    <t>william567</t>
  </si>
  <si>
    <t>william52</t>
  </si>
  <si>
    <t>william36</t>
  </si>
  <si>
    <t>william34</t>
  </si>
  <si>
    <t>william321</t>
  </si>
  <si>
    <t>william234</t>
  </si>
  <si>
    <t>william222</t>
  </si>
  <si>
    <t>william2000</t>
  </si>
  <si>
    <t>william200</t>
  </si>
  <si>
    <t>william1997</t>
  </si>
  <si>
    <t>william1995</t>
  </si>
  <si>
    <t>william1993</t>
  </si>
  <si>
    <t>william1980</t>
  </si>
  <si>
    <t>william192</t>
  </si>
  <si>
    <t>william12345</t>
  </si>
  <si>
    <t>william117</t>
  </si>
  <si>
    <t>william$</t>
  </si>
  <si>
    <t>william!!</t>
  </si>
  <si>
    <t>willi7</t>
  </si>
  <si>
    <t>willi20</t>
  </si>
  <si>
    <t>willi2</t>
  </si>
  <si>
    <t>willhite06</t>
  </si>
  <si>
    <t>willhei</t>
  </si>
  <si>
    <t>willg</t>
  </si>
  <si>
    <t>willfredo</t>
  </si>
  <si>
    <t>willford</t>
  </si>
  <si>
    <t>willex</t>
  </si>
  <si>
    <t>willetts</t>
  </si>
  <si>
    <t>willetta1</t>
  </si>
  <si>
    <t>willett1</t>
  </si>
  <si>
    <t>willets</t>
  </si>
  <si>
    <t>willenium</t>
  </si>
  <si>
    <t>willene</t>
  </si>
  <si>
    <t>willemsen</t>
  </si>
  <si>
    <t>willean</t>
  </si>
  <si>
    <t>willeam</t>
  </si>
  <si>
    <t>willd</t>
  </si>
  <si>
    <t>willcwood</t>
  </si>
  <si>
    <t>willcool</t>
  </si>
  <si>
    <t>willclark22</t>
  </si>
  <si>
    <t>willchat</t>
  </si>
  <si>
    <t>willbri</t>
  </si>
  <si>
    <t>willbohannon</t>
  </si>
  <si>
    <t>willbob</t>
  </si>
  <si>
    <t>willbill1</t>
  </si>
  <si>
    <t>willben</t>
  </si>
  <si>
    <t>willbeau</t>
  </si>
  <si>
    <t>willard9</t>
  </si>
  <si>
    <t>willard3</t>
  </si>
  <si>
    <t>willard26</t>
  </si>
  <si>
    <t>willard06</t>
  </si>
  <si>
    <t>willard.</t>
  </si>
  <si>
    <t>willamina</t>
  </si>
  <si>
    <t>willamette</t>
  </si>
  <si>
    <t>willamena</t>
  </si>
  <si>
    <t>willaim1</t>
  </si>
  <si>
    <t>willa5</t>
  </si>
  <si>
    <t>will&lt;3</t>
  </si>
  <si>
    <t>will93</t>
  </si>
  <si>
    <t>will90</t>
  </si>
  <si>
    <t>will9</t>
  </si>
  <si>
    <t>will89</t>
  </si>
  <si>
    <t>will83</t>
  </si>
  <si>
    <t>will80</t>
  </si>
  <si>
    <t>will74</t>
  </si>
  <si>
    <t>will6969</t>
  </si>
  <si>
    <t>will64</t>
  </si>
  <si>
    <t>will555</t>
  </si>
  <si>
    <t>will5</t>
  </si>
  <si>
    <t>will4you</t>
  </si>
  <si>
    <t>will4u</t>
  </si>
  <si>
    <t>will4lyf</t>
  </si>
  <si>
    <t>will432</t>
  </si>
  <si>
    <t>will2jenn</t>
  </si>
  <si>
    <t>will215</t>
  </si>
  <si>
    <t>will2121</t>
  </si>
  <si>
    <t>will2004</t>
  </si>
  <si>
    <t>will2002</t>
  </si>
  <si>
    <t>will1e</t>
  </si>
  <si>
    <t>will1995</t>
  </si>
  <si>
    <t>will1988</t>
  </si>
  <si>
    <t>will1987</t>
  </si>
  <si>
    <t>will1984</t>
  </si>
  <si>
    <t>will1976</t>
  </si>
  <si>
    <t>will1973</t>
  </si>
  <si>
    <t>will123456</t>
  </si>
  <si>
    <t>will0824</t>
  </si>
  <si>
    <t>will050105</t>
  </si>
  <si>
    <t>will#1</t>
  </si>
  <si>
    <t>wilksey</t>
  </si>
  <si>
    <t>wilko9</t>
  </si>
  <si>
    <t>wilkinson_94</t>
  </si>
  <si>
    <t>wilkinson2</t>
  </si>
  <si>
    <t>wilkinson123</t>
  </si>
  <si>
    <t>wilkins20</t>
  </si>
  <si>
    <t>wilking</t>
  </si>
  <si>
    <t>wilkey</t>
  </si>
  <si>
    <t>wilkes2</t>
  </si>
  <si>
    <t>wilkes13</t>
  </si>
  <si>
    <t>wilkes08</t>
  </si>
  <si>
    <t>wilkat</t>
  </si>
  <si>
    <t>wilkania</t>
  </si>
  <si>
    <t>wilk87</t>
  </si>
  <si>
    <t>wiliwonka</t>
  </si>
  <si>
    <t>wiliwili</t>
  </si>
  <si>
    <t>wilito123</t>
  </si>
  <si>
    <t>wiliteamo</t>
  </si>
  <si>
    <t>wilin</t>
  </si>
  <si>
    <t>wiliberto</t>
  </si>
  <si>
    <t>wilians</t>
  </si>
  <si>
    <t>wilhite</t>
  </si>
  <si>
    <t>wilgen</t>
  </si>
  <si>
    <t>wilfri</t>
  </si>
  <si>
    <t>wilfredo2405</t>
  </si>
  <si>
    <t>wilfredo21</t>
  </si>
  <si>
    <t>wilfredo06</t>
  </si>
  <si>
    <t>wilfredmanalang</t>
  </si>
  <si>
    <t>wilfreda</t>
  </si>
  <si>
    <t>wilfre21</t>
  </si>
  <si>
    <t>wilfran</t>
  </si>
  <si>
    <t>wilford1</t>
  </si>
  <si>
    <t>wilfido</t>
  </si>
  <si>
    <t>wileydog</t>
  </si>
  <si>
    <t>wiley86</t>
  </si>
  <si>
    <t>wiley7</t>
  </si>
  <si>
    <t>wiley5</t>
  </si>
  <si>
    <t>wildwood9</t>
  </si>
  <si>
    <t>wildwood7</t>
  </si>
  <si>
    <t>wildwood4</t>
  </si>
  <si>
    <t>wildwood2006</t>
  </si>
  <si>
    <t>wildwood2</t>
  </si>
  <si>
    <t>wildwood12</t>
  </si>
  <si>
    <t>wildwood07</t>
  </si>
  <si>
    <t>wildwood05</t>
  </si>
  <si>
    <t>wildwadi</t>
  </si>
  <si>
    <t>wildty77</t>
  </si>
  <si>
    <t>wildtree</t>
  </si>
  <si>
    <t>wildtigers</t>
  </si>
  <si>
    <t>wildtiger</t>
  </si>
  <si>
    <t>wildthing2</t>
  </si>
  <si>
    <t>wildstallion</t>
  </si>
  <si>
    <t>wildspirit</t>
  </si>
  <si>
    <t>wildsnake16</t>
  </si>
  <si>
    <t>wildrock</t>
  </si>
  <si>
    <t>wildride1</t>
  </si>
  <si>
    <t>wildren</t>
  </si>
  <si>
    <t>wildred32490</t>
  </si>
  <si>
    <t>wildrain</t>
  </si>
  <si>
    <t>wildpig</t>
  </si>
  <si>
    <t>wildout1</t>
  </si>
  <si>
    <t>wildoner</t>
  </si>
  <si>
    <t>wildone22</t>
  </si>
  <si>
    <t>wildomar06</t>
  </si>
  <si>
    <t>wildomar</t>
  </si>
  <si>
    <t>wildoats</t>
  </si>
  <si>
    <t>wildo</t>
  </si>
  <si>
    <t>wildmut</t>
  </si>
  <si>
    <t>wildmouse</t>
  </si>
  <si>
    <t>wildlife3</t>
  </si>
  <si>
    <t>wildlady</t>
  </si>
  <si>
    <t>wildkizzer</t>
  </si>
  <si>
    <t>wildkit</t>
  </si>
  <si>
    <t>wildkid</t>
  </si>
  <si>
    <t>wilding</t>
  </si>
  <si>
    <t>wildin</t>
  </si>
  <si>
    <t>wildhair</t>
  </si>
  <si>
    <t>wildgoose</t>
  </si>
  <si>
    <t>wildgame</t>
  </si>
  <si>
    <t>wildfire9</t>
  </si>
  <si>
    <t>wildfire12</t>
  </si>
  <si>
    <t>wildey</t>
  </si>
  <si>
    <t>wildest</t>
  </si>
  <si>
    <t>wilder54</t>
  </si>
  <si>
    <t>wildee</t>
  </si>
  <si>
    <t>wilddiva</t>
  </si>
  <si>
    <t>wildcountry</t>
  </si>
  <si>
    <t>wildchild69</t>
  </si>
  <si>
    <t>wildchild5</t>
  </si>
  <si>
    <t>wildchild4</t>
  </si>
  <si>
    <t>wildchic</t>
  </si>
  <si>
    <t>wildcherries</t>
  </si>
  <si>
    <t>wildcats99</t>
  </si>
  <si>
    <t>wildcats95</t>
  </si>
  <si>
    <t>wildcats90</t>
  </si>
  <si>
    <t>wildcats77</t>
  </si>
  <si>
    <t>wildcats72</t>
  </si>
  <si>
    <t>wildcats69</t>
  </si>
  <si>
    <t>wildcats52</t>
  </si>
  <si>
    <t>wildcats50</t>
  </si>
  <si>
    <t>wildcats44</t>
  </si>
  <si>
    <t>wildcats33</t>
  </si>
  <si>
    <t>wildcats30</t>
  </si>
  <si>
    <t>wildcats2009</t>
  </si>
  <si>
    <t>wildcath</t>
  </si>
  <si>
    <t>wildcatchick</t>
  </si>
  <si>
    <t>wildcat93</t>
  </si>
  <si>
    <t>wildcat92</t>
  </si>
  <si>
    <t>wildcat87</t>
  </si>
  <si>
    <t>wildcat86</t>
  </si>
  <si>
    <t>wildcat85</t>
  </si>
  <si>
    <t>wildcat75</t>
  </si>
  <si>
    <t>wildcat72</t>
  </si>
  <si>
    <t>wildcat67</t>
  </si>
  <si>
    <t>wildcat662</t>
  </si>
  <si>
    <t>wildcat66</t>
  </si>
  <si>
    <t>wildcat59</t>
  </si>
  <si>
    <t>wildcat42</t>
  </si>
  <si>
    <t>wildcat41</t>
  </si>
  <si>
    <t>wildcat30</t>
  </si>
  <si>
    <t>wildcat28</t>
  </si>
  <si>
    <t>wildcat27</t>
  </si>
  <si>
    <t>wildcat2006</t>
  </si>
  <si>
    <t>wildcat20</t>
  </si>
  <si>
    <t>wildcat16</t>
  </si>
  <si>
    <t>wildcat02</t>
  </si>
  <si>
    <t>wildblush</t>
  </si>
  <si>
    <t>wildbi11</t>
  </si>
  <si>
    <t>wildbaby</t>
  </si>
  <si>
    <t>wildbabe</t>
  </si>
  <si>
    <t>wildarm</t>
  </si>
  <si>
    <t>wildanimals</t>
  </si>
  <si>
    <t>wildani</t>
  </si>
  <si>
    <t>wildana</t>
  </si>
  <si>
    <t>wild9453</t>
  </si>
  <si>
    <t>wild93</t>
  </si>
  <si>
    <t>wild92</t>
  </si>
  <si>
    <t>wild74</t>
  </si>
  <si>
    <t>wild4life</t>
  </si>
  <si>
    <t>wild44</t>
  </si>
  <si>
    <t>wild2nite</t>
  </si>
  <si>
    <t>wild1993</t>
  </si>
  <si>
    <t>wild18</t>
  </si>
  <si>
    <t>wild14</t>
  </si>
  <si>
    <t>wild08</t>
  </si>
  <si>
    <t>wilcox10</t>
  </si>
  <si>
    <t>wilcha</t>
  </si>
  <si>
    <t>wilcat</t>
  </si>
  <si>
    <t>wilcania</t>
  </si>
  <si>
    <t>wilburt</t>
  </si>
  <si>
    <t>wilburn2</t>
  </si>
  <si>
    <t>wilbur22</t>
  </si>
  <si>
    <t>wilbur12</t>
  </si>
  <si>
    <t>wilbur11</t>
  </si>
  <si>
    <t>wilbur10</t>
  </si>
  <si>
    <t>wilbur09</t>
  </si>
  <si>
    <t>wilbur01</t>
  </si>
  <si>
    <t>wilbur!</t>
  </si>
  <si>
    <t>wilboy</t>
  </si>
  <si>
    <t>wilbeth</t>
  </si>
  <si>
    <t>wilbert21</t>
  </si>
  <si>
    <t>wilbert13</t>
  </si>
  <si>
    <t>wilbersito</t>
  </si>
  <si>
    <t>wilber5</t>
  </si>
  <si>
    <t>wilber2</t>
  </si>
  <si>
    <t>wilbee</t>
  </si>
  <si>
    <t>wilanne</t>
  </si>
  <si>
    <t>wilann</t>
  </si>
  <si>
    <t>wilana</t>
  </si>
  <si>
    <t>wilairat</t>
  </si>
  <si>
    <t>wilailak</t>
  </si>
  <si>
    <t>wil7841</t>
  </si>
  <si>
    <t>wil50n27</t>
  </si>
  <si>
    <t>wil24alx</t>
  </si>
  <si>
    <t>wikwemikong</t>
  </si>
  <si>
    <t>wiktoria1</t>
  </si>
  <si>
    <t>wikkid13</t>
  </si>
  <si>
    <t>wikiwiki1</t>
  </si>
  <si>
    <t>wikiki</t>
  </si>
  <si>
    <t>wiker</t>
  </si>
  <si>
    <t>wikekey</t>
  </si>
  <si>
    <t>wiisports</t>
  </si>
  <si>
    <t>wiiplay</t>
  </si>
  <si>
    <t>wiimii</t>
  </si>
  <si>
    <t>wii2008</t>
  </si>
  <si>
    <t>wigwam23</t>
  </si>
  <si>
    <t>wigton</t>
  </si>
  <si>
    <t>wigston</t>
  </si>
  <si>
    <t>wigout</t>
  </si>
  <si>
    <t>wiglet</t>
  </si>
  <si>
    <t>wighty</t>
  </si>
  <si>
    <t>wiggywoo</t>
  </si>
  <si>
    <t>wiggy7</t>
  </si>
  <si>
    <t>wiggy25</t>
  </si>
  <si>
    <t>wiggy2</t>
  </si>
  <si>
    <t>wiggly1</t>
  </si>
  <si>
    <t>wiggleworm</t>
  </si>
  <si>
    <t>wiggles5</t>
  </si>
  <si>
    <t>wiggles23</t>
  </si>
  <si>
    <t>wiggles22</t>
  </si>
  <si>
    <t>wiggles13</t>
  </si>
  <si>
    <t>wiggles11</t>
  </si>
  <si>
    <t>wiggins12</t>
  </si>
  <si>
    <t>wiggin1</t>
  </si>
  <si>
    <t>wiggies</t>
  </si>
  <si>
    <t>wiggett</t>
  </si>
  <si>
    <t>wiggels</t>
  </si>
  <si>
    <t>wigga8</t>
  </si>
  <si>
    <t>wigga3</t>
  </si>
  <si>
    <t>wiget</t>
  </si>
  <si>
    <t>wigberto</t>
  </si>
  <si>
    <t>wigati</t>
  </si>
  <si>
    <t>wiganer</t>
  </si>
  <si>
    <t>wigan123</t>
  </si>
  <si>
    <t>wig1kaj</t>
  </si>
  <si>
    <t>wig123</t>
  </si>
  <si>
    <t>wiffey</t>
  </si>
  <si>
    <t>wifeytype2</t>
  </si>
  <si>
    <t>wifeypoo</t>
  </si>
  <si>
    <t>wifeyhubby</t>
  </si>
  <si>
    <t>wifey94</t>
  </si>
  <si>
    <t>wifey92</t>
  </si>
  <si>
    <t>wifey8</t>
  </si>
  <si>
    <t>wifey615</t>
  </si>
  <si>
    <t>wifey6</t>
  </si>
  <si>
    <t>wifey4eva</t>
  </si>
  <si>
    <t>wifey27</t>
  </si>
  <si>
    <t>wifey247</t>
  </si>
  <si>
    <t>wifey2007</t>
  </si>
  <si>
    <t>wifey126</t>
  </si>
  <si>
    <t>wifey03</t>
  </si>
  <si>
    <t>wifey#1</t>
  </si>
  <si>
    <t>wifey!</t>
  </si>
  <si>
    <t>wifewife</t>
  </si>
  <si>
    <t>wifeme</t>
  </si>
  <si>
    <t>wifedup1</t>
  </si>
  <si>
    <t>wife26</t>
  </si>
  <si>
    <t>wife05</t>
  </si>
  <si>
    <t>wiezel</t>
  </si>
  <si>
    <t>wiewiora</t>
  </si>
  <si>
    <t>wietje</t>
  </si>
  <si>
    <t>wietha</t>
  </si>
  <si>
    <t>wiessner</t>
  </si>
  <si>
    <t>wieser23</t>
  </si>
  <si>
    <t>wierdo123</t>
  </si>
  <si>
    <t>wierdgirl</t>
  </si>
  <si>
    <t>wienus</t>
  </si>
  <si>
    <t>wienna</t>
  </si>
  <si>
    <t>wienerdog</t>
  </si>
  <si>
    <t>wielrenner</t>
  </si>
  <si>
    <t>wielly</t>
  </si>
  <si>
    <t>wielgus</t>
  </si>
  <si>
    <t>wielen</t>
  </si>
  <si>
    <t>wiekslag</t>
  </si>
  <si>
    <t>wiegartz</t>
  </si>
  <si>
    <t>wieder</t>
  </si>
  <si>
    <t>wiedeman</t>
  </si>
  <si>
    <t>wiebitte</t>
  </si>
  <si>
    <t>widyatama</t>
  </si>
  <si>
    <t>widyaayu</t>
  </si>
  <si>
    <t>widsawa</t>
  </si>
  <si>
    <t>widow13</t>
  </si>
  <si>
    <t>widmer</t>
  </si>
  <si>
    <t>widiani</t>
  </si>
  <si>
    <t>widian</t>
  </si>
  <si>
    <t>widgets4me</t>
  </si>
  <si>
    <t>widget123</t>
  </si>
  <si>
    <t>widgeon1</t>
  </si>
  <si>
    <t>widesetvagina</t>
  </si>
  <si>
    <t>wideout2</t>
  </si>
  <si>
    <t>widely</t>
  </si>
  <si>
    <t>wideboy</t>
  </si>
  <si>
    <t>widden</t>
  </si>
  <si>
    <t>widang</t>
  </si>
  <si>
    <t>wid006</t>
  </si>
  <si>
    <t>wictor</t>
  </si>
  <si>
    <t>wiconi</t>
  </si>
  <si>
    <t>wicklow1</t>
  </si>
  <si>
    <t>wickliffe</t>
  </si>
  <si>
    <t>wickit1</t>
  </si>
  <si>
    <t>wickedwicked</t>
  </si>
  <si>
    <t>wickedthemusical</t>
  </si>
  <si>
    <t>wickedrosie</t>
  </si>
  <si>
    <t>wickedlove</t>
  </si>
  <si>
    <t>wickedkid</t>
  </si>
  <si>
    <t>wickediscool</t>
  </si>
  <si>
    <t>wicked89</t>
  </si>
  <si>
    <t>wicked87</t>
  </si>
  <si>
    <t>wicked67</t>
  </si>
  <si>
    <t>wicked45</t>
  </si>
  <si>
    <t>wicked40</t>
  </si>
  <si>
    <t>wicked333</t>
  </si>
  <si>
    <t>wicked26</t>
  </si>
  <si>
    <t>wicked24601</t>
  </si>
  <si>
    <t>wicked24</t>
  </si>
  <si>
    <t>wicked10</t>
  </si>
  <si>
    <t>wicked0</t>
  </si>
  <si>
    <t>wicka</t>
  </si>
  <si>
    <t>wick3d</t>
  </si>
  <si>
    <t>wichos</t>
  </si>
  <si>
    <t>wichmann</t>
  </si>
  <si>
    <t>wichita2006</t>
  </si>
  <si>
    <t>wichita2</t>
  </si>
  <si>
    <t>wichit</t>
  </si>
  <si>
    <t>wiccian</t>
  </si>
  <si>
    <t>wiccan80</t>
  </si>
  <si>
    <t>wiccan31</t>
  </si>
  <si>
    <t>wiccan17</t>
  </si>
  <si>
    <t>wiccan14</t>
  </si>
  <si>
    <t>wiccaman</t>
  </si>
  <si>
    <t>wicca99</t>
  </si>
  <si>
    <t>wicca6</t>
  </si>
  <si>
    <t>wicca4life</t>
  </si>
  <si>
    <t>wicca28</t>
  </si>
  <si>
    <t>wicca2007</t>
  </si>
  <si>
    <t>wicca14</t>
  </si>
  <si>
    <t>wicca1212</t>
  </si>
  <si>
    <t>wicca0288</t>
  </si>
  <si>
    <t>wicca02</t>
  </si>
  <si>
    <t>wibby1985</t>
  </si>
  <si>
    <t>wi53227</t>
  </si>
  <si>
    <t>wi1la1si0n</t>
  </si>
  <si>
    <t>whyyouwanna</t>
  </si>
  <si>
    <t>whywhywhy1</t>
  </si>
  <si>
    <t>whywhylove</t>
  </si>
  <si>
    <t>whywhy2</t>
  </si>
  <si>
    <t>whyuliefor117</t>
  </si>
  <si>
    <t>whyudothat</t>
  </si>
  <si>
    <t>whyterose</t>
  </si>
  <si>
    <t>whytee</t>
  </si>
  <si>
    <t>whyteboy</t>
  </si>
  <si>
    <t>whyshould1</t>
  </si>
  <si>
    <t>whyowhy</t>
  </si>
  <si>
    <t>whyonlyyou584891798</t>
  </si>
  <si>
    <t>whynotnow</t>
  </si>
  <si>
    <t>whynot3</t>
  </si>
  <si>
    <t>whynot21</t>
  </si>
  <si>
    <t>whynot123</t>
  </si>
  <si>
    <t>whynot11</t>
  </si>
  <si>
    <t>whymypass</t>
  </si>
  <si>
    <t>whymustigoon</t>
  </si>
  <si>
    <t>whymewhyme</t>
  </si>
  <si>
    <t>whymewhy</t>
  </si>
  <si>
    <t>whymeu</t>
  </si>
  <si>
    <t>whymes</t>
  </si>
  <si>
    <t>whymeGod1</t>
  </si>
  <si>
    <t>whyme??</t>
  </si>
  <si>
    <t>whyme90</t>
  </si>
  <si>
    <t>whyme9</t>
  </si>
  <si>
    <t>whyme88</t>
  </si>
  <si>
    <t>whyme25</t>
  </si>
  <si>
    <t>whyme23</t>
  </si>
  <si>
    <t>whyme2008</t>
  </si>
  <si>
    <t>whyme1984</t>
  </si>
  <si>
    <t>whyme1322</t>
  </si>
  <si>
    <t>whyme01</t>
  </si>
  <si>
    <t>whyme.</t>
  </si>
  <si>
    <t>whyloveyou</t>
  </si>
  <si>
    <t>whyjoin</t>
  </si>
  <si>
    <t>whyisthat</t>
  </si>
  <si>
    <t>whyiluvu</t>
  </si>
  <si>
    <t>whyiloveyou</t>
  </si>
  <si>
    <t>whyhate</t>
  </si>
  <si>
    <t>whygod</t>
  </si>
  <si>
    <t>whyarewehere</t>
  </si>
  <si>
    <t>why4not</t>
  </si>
  <si>
    <t>why333</t>
  </si>
  <si>
    <t>why2late</t>
  </si>
  <si>
    <t>why2day</t>
  </si>
  <si>
    <t>why2007</t>
  </si>
  <si>
    <t>why1234</t>
  </si>
  <si>
    <t>whuzup</t>
  </si>
  <si>
    <t>whutsup</t>
  </si>
  <si>
    <t>whutitdew</t>
  </si>
  <si>
    <t>whufc4life</t>
  </si>
  <si>
    <t>whtwht</t>
  </si>
  <si>
    <t>whtchick</t>
  </si>
  <si>
    <t>wht7957</t>
  </si>
  <si>
    <t>whsqueen02</t>
  </si>
  <si>
    <t>whs2011</t>
  </si>
  <si>
    <t>whs2004</t>
  </si>
  <si>
    <t>whs2001</t>
  </si>
  <si>
    <t>whs2000</t>
  </si>
  <si>
    <t>whowillibe</t>
  </si>
  <si>
    <t>whowantstoknow</t>
  </si>
  <si>
    <t>whouwit</t>
  </si>
  <si>
    <t>whothehellru</t>
  </si>
  <si>
    <t>whothehell</t>
  </si>
  <si>
    <t>whostheman</t>
  </si>
  <si>
    <t>whosthedaddy</t>
  </si>
  <si>
    <t>whosonfirst</t>
  </si>
  <si>
    <t>whosie</t>
  </si>
  <si>
    <t>whosbad</t>
  </si>
  <si>
    <t>whosapussy</t>
  </si>
  <si>
    <t>whorunit1</t>
  </si>
  <si>
    <t>whoru2</t>
  </si>
  <si>
    <t>whoru</t>
  </si>
  <si>
    <t>whoreface!</t>
  </si>
  <si>
    <t>whorebitch</t>
  </si>
  <si>
    <t>whorebag00</t>
  </si>
  <si>
    <t>whore99</t>
  </si>
  <si>
    <t>whore94</t>
  </si>
  <si>
    <t>whore73</t>
  </si>
  <si>
    <t>whore55</t>
  </si>
  <si>
    <t>whore4life</t>
  </si>
  <si>
    <t>whore234</t>
  </si>
  <si>
    <t>whore21</t>
  </si>
  <si>
    <t>whore2006</t>
  </si>
  <si>
    <t>whore19</t>
  </si>
  <si>
    <t>whore18</t>
  </si>
  <si>
    <t>whore17</t>
  </si>
  <si>
    <t>whore1234</t>
  </si>
  <si>
    <t>whore10</t>
  </si>
  <si>
    <t>whore05</t>
  </si>
  <si>
    <t>whore0</t>
  </si>
  <si>
    <t>whore*</t>
  </si>
  <si>
    <t>whopperjr</t>
  </si>
  <si>
    <t>whopper69</t>
  </si>
  <si>
    <t>whoppa</t>
  </si>
  <si>
    <t>whopooted</t>
  </si>
  <si>
    <t>whoowhoo</t>
  </si>
  <si>
    <t>whootwhoot</t>
  </si>
  <si>
    <t>whoot.</t>
  </si>
  <si>
    <t>whoosh1</t>
  </si>
  <si>
    <t>whoopi1</t>
  </si>
  <si>
    <t>whoopdatass</t>
  </si>
  <si>
    <t>whoopass1</t>
  </si>
  <si>
    <t>whoopa3</t>
  </si>
  <si>
    <t>whooley</t>
  </si>
  <si>
    <t>whonow</t>
  </si>
  <si>
    <t>whomped</t>
  </si>
  <si>
    <t>whome1</t>
  </si>
  <si>
    <t>wholove</t>
  </si>
  <si>
    <t>whole1</t>
  </si>
  <si>
    <t>whoknowsme</t>
  </si>
  <si>
    <t>whoknew?</t>
  </si>
  <si>
    <t>whokid1</t>
  </si>
  <si>
    <t>whokares</t>
  </si>
  <si>
    <t>whoitbe</t>
  </si>
  <si>
    <t>whoisyou</t>
  </si>
  <si>
    <t>whoisme619</t>
  </si>
  <si>
    <t>whoisin</t>
  </si>
  <si>
    <t>whoishe</t>
  </si>
  <si>
    <t>whoisgay</t>
  </si>
  <si>
    <t>whois4me</t>
  </si>
  <si>
    <t>whoi13e</t>
  </si>
  <si>
    <t>whodoilove?</t>
  </si>
  <si>
    <t>whodoilike</t>
  </si>
  <si>
    <t>whodoesthat</t>
  </si>
  <si>
    <t>whodidit</t>
  </si>
  <si>
    <t>whodi</t>
  </si>
  <si>
    <t>whodey9</t>
  </si>
  <si>
    <t>whodey2</t>
  </si>
  <si>
    <t>whodey123</t>
  </si>
  <si>
    <t>whodatis</t>
  </si>
  <si>
    <t>whocares58</t>
  </si>
  <si>
    <t>whocares22</t>
  </si>
  <si>
    <t>whocares11</t>
  </si>
  <si>
    <t>whocares09</t>
  </si>
  <si>
    <t>whocares02</t>
  </si>
  <si>
    <t>whocares01</t>
  </si>
  <si>
    <t>whocare</t>
  </si>
  <si>
    <t>whobear</t>
  </si>
  <si>
    <t>whoareya</t>
  </si>
  <si>
    <t>whoareu2</t>
  </si>
  <si>
    <t>whoareu1</t>
  </si>
  <si>
    <t>whoami2</t>
  </si>
  <si>
    <t>whoami12</t>
  </si>
  <si>
    <t>whoam1</t>
  </si>
  <si>
    <t>whoadie1</t>
  </si>
  <si>
    <t>whoadang</t>
  </si>
  <si>
    <t>whoaaa</t>
  </si>
  <si>
    <t>who_cares</t>
  </si>
  <si>
    <t>who2love</t>
  </si>
  <si>
    <t>knows</t>
  </si>
  <si>
    <t>whmhmy</t>
  </si>
  <si>
    <t>whizzbang</t>
  </si>
  <si>
    <t>whizwins</t>
  </si>
  <si>
    <t>whitz</t>
  </si>
  <si>
    <t>whity</t>
  </si>
  <si>
    <t>whittles</t>
  </si>
  <si>
    <t>whitter1</t>
  </si>
  <si>
    <t>whitted</t>
  </si>
  <si>
    <t>whittany</t>
  </si>
  <si>
    <t>whitstone</t>
  </si>
  <si>
    <t>whitsett</t>
  </si>
  <si>
    <t>whitneyp</t>
  </si>
  <si>
    <t>whitneymarie</t>
  </si>
  <si>
    <t>whitneym</t>
  </si>
  <si>
    <t>whitneylynn</t>
  </si>
  <si>
    <t>whitneyj</t>
  </si>
  <si>
    <t>whitneyann</t>
  </si>
  <si>
    <t>whitney96</t>
  </si>
  <si>
    <t>whitney95</t>
  </si>
  <si>
    <t>whitney90</t>
  </si>
  <si>
    <t>whitney66</t>
  </si>
  <si>
    <t>whitney29</t>
  </si>
  <si>
    <t>whitney1992</t>
  </si>
  <si>
    <t>whitney04</t>
  </si>
  <si>
    <t>whitney03</t>
  </si>
  <si>
    <t>whitney00</t>
  </si>
  <si>
    <t>whitney0</t>
  </si>
  <si>
    <t>whitness</t>
  </si>
  <si>
    <t>whitnee1</t>
  </si>
  <si>
    <t>whitne</t>
  </si>
  <si>
    <t>whitn1</t>
  </si>
  <si>
    <t>whitmoor</t>
  </si>
  <si>
    <t>whitmans</t>
  </si>
  <si>
    <t>whitlove</t>
  </si>
  <si>
    <t>whitlo06</t>
  </si>
  <si>
    <t>whitley7</t>
  </si>
  <si>
    <t>whitley5</t>
  </si>
  <si>
    <t>whitley2</t>
  </si>
  <si>
    <t>whitley12</t>
  </si>
  <si>
    <t>whitley11</t>
  </si>
  <si>
    <t>whitko</t>
  </si>
  <si>
    <t>whitinui</t>
  </si>
  <si>
    <t>whitey7</t>
  </si>
  <si>
    <t>whitey69</t>
  </si>
  <si>
    <t>whitey3</t>
  </si>
  <si>
    <t>whitey2</t>
  </si>
  <si>
    <t>whitewood</t>
  </si>
  <si>
    <t>whitewizard</t>
  </si>
  <si>
    <t>whitewing</t>
  </si>
  <si>
    <t>whitewind</t>
  </si>
  <si>
    <t>whitewalls</t>
  </si>
  <si>
    <t>whiteviper</t>
  </si>
  <si>
    <t>whitetop</t>
  </si>
  <si>
    <t>whitetoe</t>
  </si>
  <si>
    <t>whitetiger7</t>
  </si>
  <si>
    <t>whitetiger24</t>
  </si>
  <si>
    <t>whiteted</t>
  </si>
  <si>
    <t>whitet7</t>
  </si>
  <si>
    <t>whitestorm</t>
  </si>
  <si>
    <t>whitestag</t>
  </si>
  <si>
    <t>whitesox7</t>
  </si>
  <si>
    <t>whitesox3</t>
  </si>
  <si>
    <t>whitesox20</t>
  </si>
  <si>
    <t>whitesox2</t>
  </si>
  <si>
    <t>whitesox15</t>
  </si>
  <si>
    <t>whitesox01</t>
  </si>
  <si>
    <t>whitesnow1</t>
  </si>
  <si>
    <t>whitesnake1978</t>
  </si>
  <si>
    <t>whiteshoes</t>
  </si>
  <si>
    <t>whiteshirt</t>
  </si>
  <si>
    <t>whitesands</t>
  </si>
  <si>
    <t>whiterose11</t>
  </si>
  <si>
    <t>whiteros</t>
  </si>
  <si>
    <t>whiterabit</t>
  </si>
  <si>
    <t>whitequeen</t>
  </si>
  <si>
    <t>whiteprincess</t>
  </si>
  <si>
    <t>whitepoint</t>
  </si>
  <si>
    <t>whiteplains</t>
  </si>
  <si>
    <t>whitepine</t>
  </si>
  <si>
    <t>whitepaper</t>
  </si>
  <si>
    <t>whitepants</t>
  </si>
  <si>
    <t>whitepages</t>
  </si>
  <si>
    <t>whiteout.</t>
  </si>
  <si>
    <t>whiteorchid</t>
  </si>
  <si>
    <t>whiteoak10</t>
  </si>
  <si>
    <t>whiteoak1</t>
  </si>
  <si>
    <t>whitenoise</t>
  </si>
  <si>
    <t>whiten</t>
  </si>
  <si>
    <t>whitemoss</t>
  </si>
  <si>
    <t>whitemike1</t>
  </si>
  <si>
    <t>whitemeat</t>
  </si>
  <si>
    <t>whiteme</t>
  </si>
  <si>
    <t>whitelover</t>
  </si>
  <si>
    <t>whitelock</t>
  </si>
  <si>
    <t>whitelillies</t>
  </si>
  <si>
    <t>whitelapan</t>
  </si>
  <si>
    <t>whiteink</t>
  </si>
  <si>
    <t>whitehorses</t>
  </si>
  <si>
    <t>whitehorse1</t>
  </si>
  <si>
    <t>whitehart</t>
  </si>
  <si>
    <t>whitegrove</t>
  </si>
  <si>
    <t>whitegrl1</t>
  </si>
  <si>
    <t>whitegal</t>
  </si>
  <si>
    <t>whitefence</t>
  </si>
  <si>
    <t>whitefang2</t>
  </si>
  <si>
    <t>whitefalcon</t>
  </si>
  <si>
    <t>whitediamonds</t>
  </si>
  <si>
    <t>whitecube</t>
  </si>
  <si>
    <t>whitechristmas</t>
  </si>
  <si>
    <t>whitechoc</t>
  </si>
  <si>
    <t>whitechapel</t>
  </si>
  <si>
    <t>whitebull</t>
  </si>
  <si>
    <t>whitebra</t>
  </si>
  <si>
    <t>whiteboyz1</t>
  </si>
  <si>
    <t>whiteboy88</t>
  </si>
  <si>
    <t>whiteboy25</t>
  </si>
  <si>
    <t>whiteboy22</t>
  </si>
  <si>
    <t>whiteboy18</t>
  </si>
  <si>
    <t>whiteboy15</t>
  </si>
  <si>
    <t>whiteboy12</t>
  </si>
  <si>
    <t>whiteblaze</t>
  </si>
  <si>
    <t>whitebengal</t>
  </si>
  <si>
    <t>whitebelt</t>
  </si>
  <si>
    <t>whitebeauty</t>
  </si>
  <si>
    <t>whitebear1</t>
  </si>
  <si>
    <t>whitebeach</t>
  </si>
  <si>
    <t>whiteball</t>
  </si>
  <si>
    <t>whiteangels</t>
  </si>
  <si>
    <t>whiteandblack</t>
  </si>
  <si>
    <t>white_wolf</t>
  </si>
  <si>
    <t>white_tiger</t>
  </si>
  <si>
    <t>white_swan</t>
  </si>
  <si>
    <t>white_T</t>
  </si>
  <si>
    <t>white98</t>
  </si>
  <si>
    <t>white82</t>
  </si>
  <si>
    <t>white79</t>
  </si>
  <si>
    <t>white76</t>
  </si>
  <si>
    <t>white75</t>
  </si>
  <si>
    <t>white71</t>
  </si>
  <si>
    <t>white57</t>
  </si>
  <si>
    <t>white52</t>
  </si>
  <si>
    <t>white4life</t>
  </si>
  <si>
    <t>white4eva</t>
  </si>
  <si>
    <t>white48</t>
  </si>
  <si>
    <t>white456</t>
  </si>
  <si>
    <t>white40</t>
  </si>
  <si>
    <t>white39</t>
  </si>
  <si>
    <t>white321</t>
  </si>
  <si>
    <t>white29</t>
  </si>
  <si>
    <t>white2006</t>
  </si>
  <si>
    <t>white19boy</t>
  </si>
  <si>
    <t>white16</t>
  </si>
  <si>
    <t>white1234</t>
  </si>
  <si>
    <t>white101</t>
  </si>
  <si>
    <t>white09</t>
  </si>
  <si>
    <t>white00</t>
  </si>
  <si>
    <t>whitburnloopy</t>
  </si>
  <si>
    <t>whitacre</t>
  </si>
  <si>
    <t>whit44</t>
  </si>
  <si>
    <t>whit322</t>
  </si>
  <si>
    <t>whit321</t>
  </si>
  <si>
    <t>whit32</t>
  </si>
  <si>
    <t>whit27</t>
  </si>
  <si>
    <t>whit24</t>
  </si>
  <si>
    <t>whit2010</t>
  </si>
  <si>
    <t>whit101</t>
  </si>
  <si>
    <t>whit1</t>
  </si>
  <si>
    <t>whit0689</t>
  </si>
  <si>
    <t>whit00</t>
  </si>
  <si>
    <t>whit-whit</t>
  </si>
  <si>
    <t>whiston</t>
  </si>
  <si>
    <t>whistle9</t>
  </si>
  <si>
    <t>whispike5905</t>
  </si>
  <si>
    <t>whispered</t>
  </si>
  <si>
    <t>whisper3</t>
  </si>
  <si>
    <t>whisper26</t>
  </si>
  <si>
    <t>whisper15</t>
  </si>
  <si>
    <t>whisper08</t>
  </si>
  <si>
    <t>whisper07</t>
  </si>
  <si>
    <t>whisper.</t>
  </si>
  <si>
    <t>whisnant</t>
  </si>
  <si>
    <t>whisler</t>
  </si>
  <si>
    <t>whisky12</t>
  </si>
  <si>
    <t>whiskie1</t>
  </si>
  <si>
    <t>whiskie</t>
  </si>
  <si>
    <t>whiskeyriver</t>
  </si>
  <si>
    <t>whiskeyjack</t>
  </si>
  <si>
    <t>whiskey97</t>
  </si>
  <si>
    <t>whiskey6</t>
  </si>
  <si>
    <t>whiskey420</t>
  </si>
  <si>
    <t>whiskey27</t>
  </si>
  <si>
    <t>whiskey26</t>
  </si>
  <si>
    <t>whiskey22</t>
  </si>
  <si>
    <t>whiskey18</t>
  </si>
  <si>
    <t>whiskey08</t>
  </si>
  <si>
    <t>whiskey04</t>
  </si>
  <si>
    <t>whiskerz</t>
  </si>
  <si>
    <t>whiskers14</t>
  </si>
  <si>
    <t>whiskers123</t>
  </si>
  <si>
    <t>whiskers08</t>
  </si>
  <si>
    <t>whiskers01</t>
  </si>
  <si>
    <t>whiskers.</t>
  </si>
  <si>
    <t>whiska</t>
  </si>
  <si>
    <t>whisbran</t>
  </si>
  <si>
    <t>whis9802</t>
  </si>
  <si>
    <t>whirligig</t>
  </si>
  <si>
    <t>whirley</t>
  </si>
  <si>
    <t>whipstick</t>
  </si>
  <si>
    <t>whipple_ho</t>
  </si>
  <si>
    <t>whipped1</t>
  </si>
  <si>
    <t>whipme</t>
  </si>
  <si>
    <t>whipcream6</t>
  </si>
  <si>
    <t>whintey</t>
  </si>
  <si>
    <t>whinnie1</t>
  </si>
  <si>
    <t>whinner</t>
  </si>
  <si>
    <t>whings</t>
  </si>
  <si>
    <t>whing</t>
  </si>
  <si>
    <t>whiney</t>
  </si>
  <si>
    <t>whineup19</t>
  </si>
  <si>
    <t>whiner1</t>
  </si>
  <si>
    <t>whilan</t>
  </si>
  <si>
    <t>whiffle</t>
  </si>
  <si>
    <t>whiffer</t>
  </si>
  <si>
    <t>whifey</t>
  </si>
  <si>
    <t>whicker</t>
  </si>
  <si>
    <t>whichway</t>
  </si>
  <si>
    <t>whhsante</t>
  </si>
  <si>
    <t>whfvdk</t>
  </si>
  <si>
    <t>whetumarama</t>
  </si>
  <si>
    <t>whettie</t>
  </si>
  <si>
    <t>whereismymind</t>
  </si>
  <si>
    <t>whereareu?</t>
  </si>
  <si>
    <t>whenyouaregone</t>
  </si>
  <si>
    <t>whenua</t>
  </si>
  <si>
    <t>whenitrains</t>
  </si>
  <si>
    <t>wheniseeyousmile</t>
  </si>
  <si>
    <t>wheninrome</t>
  </si>
  <si>
    <t>whenilook</t>
  </si>
  <si>
    <t>wheng19</t>
  </si>
  <si>
    <t>whendz</t>
  </si>
  <si>
    <t>whendovescry</t>
  </si>
  <si>
    <t>whelming</t>
  </si>
  <si>
    <t>wheezle</t>
  </si>
  <si>
    <t>wheels92</t>
  </si>
  <si>
    <t>wheels6</t>
  </si>
  <si>
    <t>wheels18</t>
  </si>
  <si>
    <t>wheels16</t>
  </si>
  <si>
    <t>wheelock1</t>
  </si>
  <si>
    <t>wheelo</t>
  </si>
  <si>
    <t>wheelmouse</t>
  </si>
  <si>
    <t>wheeler7</t>
  </si>
  <si>
    <t>wheeler4</t>
  </si>
  <si>
    <t>wheeler13</t>
  </si>
  <si>
    <t>wheeler123</t>
  </si>
  <si>
    <t>wheeler12</t>
  </si>
  <si>
    <t>wheel3</t>
  </si>
  <si>
    <t>whee919</t>
  </si>
  <si>
    <t>whec716</t>
  </si>
  <si>
    <t>wheazy1</t>
  </si>
  <si>
    <t>wheatuz</t>
  </si>
  <si>
    <t>wheatthin1</t>
  </si>
  <si>
    <t>wheatsie</t>
  </si>
  <si>
    <t>wheaton1</t>
  </si>
  <si>
    <t>wheathus</t>
  </si>
  <si>
    <t>wheatgrass</t>
  </si>
  <si>
    <t>wheat2</t>
  </si>
  <si>
    <t>whealon69</t>
  </si>
  <si>
    <t>whc1995</t>
  </si>
  <si>
    <t>whazup123</t>
  </si>
  <si>
    <t>whayli24</t>
  </si>
  <si>
    <t>whatzz</t>
  </si>
  <si>
    <t>whatz</t>
  </si>
  <si>
    <t>whatyouthink</t>
  </si>
  <si>
    <t>whatyousay</t>
  </si>
  <si>
    <t>whatyouknow</t>
  </si>
  <si>
    <t>whatwhy</t>
  </si>
  <si>
    <t>whatver</t>
  </si>
  <si>
    <t>whatuwhiwhi</t>
  </si>
  <si>
    <t>whatupyo</t>
  </si>
  <si>
    <t>whatupdog1</t>
  </si>
  <si>
    <t>whatupdoe</t>
  </si>
  <si>
    <t>whatup4</t>
  </si>
  <si>
    <t>whatup2u</t>
  </si>
  <si>
    <t>whatup25</t>
  </si>
  <si>
    <t>whatup13</t>
  </si>
  <si>
    <t>whatup12</t>
  </si>
  <si>
    <t>whatup0</t>
  </si>
  <si>
    <t>whatup.</t>
  </si>
  <si>
    <t>whatuknow</t>
  </si>
  <si>
    <t>whatty</t>
  </si>
  <si>
    <t>whatthis</t>
  </si>
  <si>
    <t>whatthejunk</t>
  </si>
  <si>
    <t>whatthehe11</t>
  </si>
  <si>
    <t>whatthefuk</t>
  </si>
  <si>
    <t>whatthe7</t>
  </si>
  <si>
    <t>whatthe69</t>
  </si>
  <si>
    <t>whatthe2</t>
  </si>
  <si>
    <t>whatthe!</t>
  </si>
  <si>
    <t>whatthafuck</t>
  </si>
  <si>
    <t>whattha</t>
  </si>
  <si>
    <t>whatsupu5</t>
  </si>
  <si>
    <t>whatsupnigga</t>
  </si>
  <si>
    <t>whatsupbro</t>
  </si>
  <si>
    <t>whatsup9</t>
  </si>
  <si>
    <t>whatsup5</t>
  </si>
  <si>
    <t>whatsup24</t>
  </si>
  <si>
    <t>whatsup19</t>
  </si>
  <si>
    <t>whatsup16</t>
  </si>
  <si>
    <t>whatss</t>
  </si>
  <si>
    <t>whatsnext</t>
  </si>
  <si>
    <t>whatsnew7</t>
  </si>
  <si>
    <t>whatsnew1</t>
  </si>
  <si>
    <t>whatslove2</t>
  </si>
  <si>
    <t>whatslove1</t>
  </si>
  <si>
    <t>whatsit2u</t>
  </si>
  <si>
    <t>whatsit</t>
  </si>
  <si>
    <t>whatsgoingon</t>
  </si>
  <si>
    <t>whatsap</t>
  </si>
  <si>
    <t>whats7up</t>
  </si>
  <si>
    <t>whats6</t>
  </si>
  <si>
    <t>whatnow11</t>
  </si>
  <si>
    <t>whatnow!</t>
  </si>
  <si>
    <t>whatnew</t>
  </si>
  <si>
    <t>whatluv</t>
  </si>
  <si>
    <t>whatitistoburn</t>
  </si>
  <si>
    <t>whatitdo8</t>
  </si>
  <si>
    <t>whatitdo07</t>
  </si>
  <si>
    <t>whatitdew1</t>
  </si>
  <si>
    <t>whatitdew</t>
  </si>
  <si>
    <t>whatisgoingon</t>
  </si>
  <si>
    <t>whatido</t>
  </si>
  <si>
    <t>whathell</t>
  </si>
  <si>
    <t>whatfun</t>
  </si>
  <si>
    <t>whatfor1</t>
  </si>
  <si>
    <t>whateveruwant</t>
  </si>
  <si>
    <t>whateverok</t>
  </si>
  <si>
    <t>whateveritis</t>
  </si>
  <si>
    <t>whatever95</t>
  </si>
  <si>
    <t>whatever90</t>
  </si>
  <si>
    <t>whatever74</t>
  </si>
  <si>
    <t>whatever72</t>
  </si>
  <si>
    <t>whatever59</t>
  </si>
  <si>
    <t>whatever4u</t>
  </si>
  <si>
    <t>whatever46</t>
  </si>
  <si>
    <t>whatever321</t>
  </si>
  <si>
    <t>whatever31</t>
  </si>
  <si>
    <t>whatever30</t>
  </si>
  <si>
    <t>whatever28</t>
  </si>
  <si>
    <t>whatever2009</t>
  </si>
  <si>
    <t>whatever2006</t>
  </si>
  <si>
    <t>whatever12345</t>
  </si>
  <si>
    <t>whatever100</t>
  </si>
  <si>
    <t>whatever02</t>
  </si>
  <si>
    <t>whatever..</t>
  </si>
  <si>
    <t>whatever$</t>
  </si>
  <si>
    <t>whatever#</t>
  </si>
  <si>
    <t>whatever!!!</t>
  </si>
  <si>
    <t>whatevea</t>
  </si>
  <si>
    <t>whateva12</t>
  </si>
  <si>
    <t>whateva.</t>
  </si>
  <si>
    <t>whatev!</t>
  </si>
  <si>
    <t>whateer</t>
  </si>
  <si>
    <t>whatdoyouthink</t>
  </si>
  <si>
    <t>whatdouthink</t>
  </si>
  <si>
    <t>whatdoido</t>
  </si>
  <si>
    <t>whatcomm</t>
  </si>
  <si>
    <t>whatcha1</t>
  </si>
  <si>
    <t>whatboy</t>
  </si>
  <si>
    <t>whatawhata</t>
  </si>
  <si>
    <t>whatareyoudoing</t>
  </si>
  <si>
    <t>whatare</t>
  </si>
  <si>
    <t>whatalife1</t>
  </si>
  <si>
    <t>whatagirl</t>
  </si>
  <si>
    <t>whatafeeling</t>
  </si>
  <si>
    <t>whataboutme</t>
  </si>
  <si>
    <t>whatababe</t>
  </si>
  <si>
    <t>what87</t>
  </si>
  <si>
    <t>what84</t>
  </si>
  <si>
    <t>what82</t>
  </si>
  <si>
    <t>what4ever</t>
  </si>
  <si>
    <t>what321</t>
  </si>
  <si>
    <t>what2say</t>
  </si>
  <si>
    <t>what2ever</t>
  </si>
  <si>
    <t>what2do?</t>
  </si>
  <si>
    <t>what2d0</t>
  </si>
  <si>
    <t>what1s1t</t>
  </si>
  <si>
    <t>what19</t>
  </si>
  <si>
    <t>what14</t>
  </si>
  <si>
    <t>what101</t>
  </si>
  <si>
    <t>what10</t>
  </si>
  <si>
    <t>what06</t>
  </si>
  <si>
    <t>what03</t>
  </si>
  <si>
    <t>what.ever</t>
  </si>
  <si>
    <t>what!!!</t>
  </si>
  <si>
    <t>wharepaku</t>
  </si>
  <si>
    <t>wharen</t>
  </si>
  <si>
    <t>wharehuia</t>
  </si>
  <si>
    <t>whareaitu</t>
  </si>
  <si>
    <t>wharahi6</t>
  </si>
  <si>
    <t>whapakelz</t>
  </si>
  <si>
    <t>whanwhan</t>
  </si>
  <si>
    <t>whanna</t>
  </si>
  <si>
    <t>whanga</t>
  </si>
  <si>
    <t>whammyyou</t>
  </si>
  <si>
    <t>whammybar</t>
  </si>
  <si>
    <t>whambar</t>
  </si>
  <si>
    <t>wham8888</t>
  </si>
  <si>
    <t>whaleshark</t>
  </si>
  <si>
    <t>whales23</t>
  </si>
  <si>
    <t>whales21</t>
  </si>
  <si>
    <t>whales11</t>
  </si>
  <si>
    <t>whalepenis</t>
  </si>
  <si>
    <t>whale69</t>
  </si>
  <si>
    <t>whale55</t>
  </si>
  <si>
    <t>whale32</t>
  </si>
  <si>
    <t>whale12</t>
  </si>
  <si>
    <t>whakatau</t>
  </si>
  <si>
    <t>whakatane1</t>
  </si>
  <si>
    <t>whakarewa</t>
  </si>
  <si>
    <t>whakapono</t>
  </si>
  <si>
    <t>whakapara</t>
  </si>
  <si>
    <t>whaiora</t>
  </si>
  <si>
    <t>whaine</t>
  </si>
  <si>
    <t>whagwan</t>
  </si>
  <si>
    <t>whacko</t>
  </si>
  <si>
    <t>whack</t>
  </si>
  <si>
    <t>wh@t3v3r</t>
  </si>
  <si>
    <t>wh4tever</t>
  </si>
  <si>
    <t>wh33lz</t>
  </si>
  <si>
    <t>wh33l3r</t>
  </si>
  <si>
    <t>wh1skey</t>
  </si>
  <si>
    <t>wh0res</t>
  </si>
  <si>
    <t>wh0kn0ws</t>
  </si>
  <si>
    <t>wh00ha</t>
  </si>
  <si>
    <t>wgcheer18</t>
  </si>
  <si>
    <t>wgagapw</t>
  </si>
  <si>
    <t>wgaca2</t>
  </si>
  <si>
    <t>wg5x0n0igfw7</t>
  </si>
  <si>
    <t>wg4ever</t>
  </si>
  <si>
    <t>wg2007</t>
  </si>
  <si>
    <t>wfy2671</t>
  </si>
  <si>
    <t>wfidi579</t>
  </si>
  <si>
    <t>wf8zmbd</t>
  </si>
  <si>
    <t>wezzybaby3</t>
  </si>
  <si>
    <t>wezzy6</t>
  </si>
  <si>
    <t>wezzy4</t>
  </si>
  <si>
    <t>wezzy23</t>
  </si>
  <si>
    <t>wezzy14</t>
  </si>
  <si>
    <t>wezzie1</t>
  </si>
  <si>
    <t>wezza</t>
  </si>
  <si>
    <t>wezstitch</t>
  </si>
  <si>
    <t>wezard</t>
  </si>
  <si>
    <t>weymuff</t>
  </si>
  <si>
    <t>weymouth1</t>
  </si>
  <si>
    <t>weymaw</t>
  </si>
  <si>
    <t>weyland</t>
  </si>
  <si>
    <t>wexfordrules</t>
  </si>
  <si>
    <t>wexex10</t>
  </si>
  <si>
    <t>wewon</t>
  </si>
  <si>
    <t>wewin1</t>
  </si>
  <si>
    <t>wewillwin</t>
  </si>
  <si>
    <t>wewillwe</t>
  </si>
  <si>
    <t>wewey</t>
  </si>
  <si>
    <t>wewes</t>
  </si>
  <si>
    <t>wewe25</t>
  </si>
  <si>
    <t>wewawa</t>
  </si>
  <si>
    <t>wewantfun</t>
  </si>
  <si>
    <t>wevielisa</t>
  </si>
  <si>
    <t>wevaro</t>
  </si>
  <si>
    <t>wetwilly2</t>
  </si>
  <si>
    <t>wetwillie1</t>
  </si>
  <si>
    <t>wetwill</t>
  </si>
  <si>
    <t>wetwet3</t>
  </si>
  <si>
    <t>wetwet2</t>
  </si>
  <si>
    <t>wetwet12</t>
  </si>
  <si>
    <t>wetumpka</t>
  </si>
  <si>
    <t>wetton</t>
  </si>
  <si>
    <t>wettie</t>
  </si>
  <si>
    <t>wetsocks</t>
  </si>
  <si>
    <t>wetslife</t>
  </si>
  <si>
    <t>wetshine</t>
  </si>
  <si>
    <t>wetsex</t>
  </si>
  <si>
    <t>wetpussy01</t>
  </si>
  <si>
    <t>wetpuh</t>
  </si>
  <si>
    <t>wetpakz</t>
  </si>
  <si>
    <t>wetone123</t>
  </si>
  <si>
    <t>wetone1</t>
  </si>
  <si>
    <t>wetnwild1</t>
  </si>
  <si>
    <t>wetmore</t>
  </si>
  <si>
    <t>wetmonkey</t>
  </si>
  <si>
    <t>wetman</t>
  </si>
  <si>
    <t>wetlips</t>
  </si>
  <si>
    <t>wetland</t>
  </si>
  <si>
    <t>wetlabs</t>
  </si>
  <si>
    <t>wetkiss</t>
  </si>
  <si>
    <t>wetjox</t>
  </si>
  <si>
    <t>wetjet</t>
  </si>
  <si>
    <t>wethuggin</t>
  </si>
  <si>
    <t>wethree3</t>
  </si>
  <si>
    <t>wethington</t>
  </si>
  <si>
    <t>wetherspoons</t>
  </si>
  <si>
    <t>wetherden</t>
  </si>
  <si>
    <t>wether</t>
  </si>
  <si>
    <t>wethair</t>
  </si>
  <si>
    <t>wetgirl</t>
  </si>
  <si>
    <t>wetfart</t>
  </si>
  <si>
    <t>wetech</t>
  </si>
  <si>
    <t>wetday</t>
  </si>
  <si>
    <t>wetass</t>
  </si>
  <si>
    <t>weswade</t>
  </si>
  <si>
    <t>westyn</t>
  </si>
  <si>
    <t>westy2</t>
  </si>
  <si>
    <t>westy11</t>
  </si>
  <si>
    <t>westwood8</t>
  </si>
  <si>
    <t>westwood5</t>
  </si>
  <si>
    <t>westwood22</t>
  </si>
  <si>
    <t>westwest12</t>
  </si>
  <si>
    <t>westvale</t>
  </si>
  <si>
    <t>westva</t>
  </si>
  <si>
    <t>westtown</t>
  </si>
  <si>
    <t>westtiger</t>
  </si>
  <si>
    <t>westt</t>
  </si>
  <si>
    <t>weststar14</t>
  </si>
  <si>
    <t>westsides</t>
  </si>
  <si>
    <t>westsiderz</t>
  </si>
  <si>
    <t>westsidegurl</t>
  </si>
  <si>
    <t>westsidechick</t>
  </si>
  <si>
    <t>westsideboi</t>
  </si>
  <si>
    <t>westsidebloods</t>
  </si>
  <si>
    <t>westside82</t>
  </si>
  <si>
    <t>westside72</t>
  </si>
  <si>
    <t>westside619</t>
  </si>
  <si>
    <t>westside54</t>
  </si>
  <si>
    <t>westside42</t>
  </si>
  <si>
    <t>westside40</t>
  </si>
  <si>
    <t>westside32</t>
  </si>
  <si>
    <t>westside29</t>
  </si>
  <si>
    <t>westside28</t>
  </si>
  <si>
    <t>westside27</t>
  </si>
  <si>
    <t>westside206</t>
  </si>
  <si>
    <t>westside187</t>
  </si>
  <si>
    <t>westside12nvy</t>
  </si>
  <si>
    <t>westside106</t>
  </si>
  <si>
    <t>westside0</t>
  </si>
  <si>
    <t>westsblues</t>
  </si>
  <si>
    <t>westryde</t>
  </si>
  <si>
    <t>westry</t>
  </si>
  <si>
    <t>westrick</t>
  </si>
  <si>
    <t>westport05</t>
  </si>
  <si>
    <t>westphal</t>
  </si>
  <si>
    <t>westpark13</t>
  </si>
  <si>
    <t>westoso1</t>
  </si>
  <si>
    <t>westoso</t>
  </si>
  <si>
    <t>westonpark</t>
  </si>
  <si>
    <t>westone</t>
  </si>
  <si>
    <t>weston8</t>
  </si>
  <si>
    <t>weston3</t>
  </si>
  <si>
    <t>weston11</t>
  </si>
  <si>
    <t>weston!</t>
  </si>
  <si>
    <t>westoak</t>
  </si>
  <si>
    <t>westmoore</t>
  </si>
  <si>
    <t>westmonroe</t>
  </si>
  <si>
    <t>westmon</t>
  </si>
  <si>
    <t>westmere</t>
  </si>
  <si>
    <t>westmanz</t>
  </si>
  <si>
    <t>westlund</t>
  </si>
  <si>
    <t>westlove</t>
  </si>
  <si>
    <t>westloife</t>
  </si>
  <si>
    <t>westlight</t>
  </si>
  <si>
    <t>westliferules</t>
  </si>
  <si>
    <t>westliferock</t>
  </si>
  <si>
    <t>westlife99</t>
  </si>
  <si>
    <t>westlife88</t>
  </si>
  <si>
    <t>westlife87</t>
  </si>
  <si>
    <t>westlife82</t>
  </si>
  <si>
    <t>westlife77</t>
  </si>
  <si>
    <t>westlife28</t>
  </si>
  <si>
    <t>westlife27</t>
  </si>
  <si>
    <t>westlife26</t>
  </si>
  <si>
    <t>westlife1988</t>
  </si>
  <si>
    <t>westlife13</t>
  </si>
  <si>
    <t>westlife04</t>
  </si>
  <si>
    <t>westlife007</t>
  </si>
  <si>
    <t>westlife.</t>
  </si>
  <si>
    <t>westlib</t>
  </si>
  <si>
    <t>westley3</t>
  </si>
  <si>
    <t>westleigh</t>
  </si>
  <si>
    <t>westlawn</t>
  </si>
  <si>
    <t>westland1</t>
  </si>
  <si>
    <t>westla</t>
  </si>
  <si>
    <t>westjax904</t>
  </si>
  <si>
    <t>westing1</t>
  </si>
  <si>
    <t>westing</t>
  </si>
  <si>
    <t>westindian</t>
  </si>
  <si>
    <t>westina</t>
  </si>
  <si>
    <t>westies1</t>
  </si>
  <si>
    <t>westie4</t>
  </si>
  <si>
    <t>westie13</t>
  </si>
  <si>
    <t>westhams</t>
  </si>
  <si>
    <t>westham69</t>
  </si>
  <si>
    <t>westham4ever</t>
  </si>
  <si>
    <t>westham1994</t>
  </si>
  <si>
    <t>westham1992</t>
  </si>
  <si>
    <t>westham08</t>
  </si>
  <si>
    <t>westham06</t>
  </si>
  <si>
    <t>westham007</t>
  </si>
  <si>
    <t>westgate2</t>
  </si>
  <si>
    <t>westgate08</t>
  </si>
  <si>
    <t>westgal</t>
  </si>
  <si>
    <t>westga1</t>
  </si>
  <si>
    <t>westfest</t>
  </si>
  <si>
    <t>westexe</t>
  </si>
  <si>
    <t>westerw</t>
  </si>
  <si>
    <t>westerville</t>
  </si>
  <si>
    <t>westernsamoa</t>
  </si>
  <si>
    <t>westerner</t>
  </si>
  <si>
    <t>westernblue</t>
  </si>
  <si>
    <t>western85</t>
  </si>
  <si>
    <t>western4</t>
  </si>
  <si>
    <t>western25</t>
  </si>
  <si>
    <t>western18</t>
  </si>
  <si>
    <t>western15</t>
  </si>
  <si>
    <t>western14</t>
  </si>
  <si>
    <t>western123</t>
  </si>
  <si>
    <t>western11</t>
  </si>
  <si>
    <t>western04</t>
  </si>
  <si>
    <t>western03</t>
  </si>
  <si>
    <t>westerfield</t>
  </si>
  <si>
    <t>westendorf</t>
  </si>
  <si>
    <t>westende</t>
  </si>
  <si>
    <t>westderby</t>
  </si>
  <si>
    <t>westcolumbia</t>
  </si>
  <si>
    <t>westcoastnazi..</t>
  </si>
  <si>
    <t>westcoastcustoms</t>
  </si>
  <si>
    <t>westcoastchoppers</t>
  </si>
  <si>
    <t>westcoast9</t>
  </si>
  <si>
    <t>westcoast8</t>
  </si>
  <si>
    <t>westcoast7</t>
  </si>
  <si>
    <t>westcoast5</t>
  </si>
  <si>
    <t>westcoast!</t>
  </si>
  <si>
    <t>westcliff</t>
  </si>
  <si>
    <t>westbury228</t>
  </si>
  <si>
    <t>westbrooks</t>
  </si>
  <si>
    <t>westbrookmeans9</t>
  </si>
  <si>
    <t>westbrook36</t>
  </si>
  <si>
    <t>westbrom123</t>
  </si>
  <si>
    <t>westblvd</t>
  </si>
  <si>
    <t>westbay1</t>
  </si>
  <si>
    <t>westbank2</t>
  </si>
  <si>
    <t>westb</t>
  </si>
  <si>
    <t>westaway</t>
  </si>
  <si>
    <t>westangel6</t>
  </si>
  <si>
    <t>westang22</t>
  </si>
  <si>
    <t>westamg55</t>
  </si>
  <si>
    <t>westalia</t>
  </si>
  <si>
    <t>west_49</t>
  </si>
  <si>
    <t>west92</t>
  </si>
  <si>
    <t>west90</t>
  </si>
  <si>
    <t>west82</t>
  </si>
  <si>
    <t>west805</t>
  </si>
  <si>
    <t>west789</t>
  </si>
  <si>
    <t>west76</t>
  </si>
  <si>
    <t>west666</t>
  </si>
  <si>
    <t>west66</t>
  </si>
  <si>
    <t>west60</t>
  </si>
  <si>
    <t>west530</t>
  </si>
  <si>
    <t>west4598</t>
  </si>
  <si>
    <t>west43</t>
  </si>
  <si>
    <t>west321</t>
  </si>
  <si>
    <t>west31</t>
  </si>
  <si>
    <t>west3</t>
  </si>
  <si>
    <t>west27</t>
  </si>
  <si>
    <t>west2608cliff</t>
  </si>
  <si>
    <t>west2245</t>
  </si>
  <si>
    <t>west2005</t>
  </si>
  <si>
    <t>west2004</t>
  </si>
  <si>
    <t>west2003</t>
  </si>
  <si>
    <t>west1999</t>
  </si>
  <si>
    <t>west1991</t>
  </si>
  <si>
    <t>west143</t>
  </si>
  <si>
    <t>west142</t>
  </si>
  <si>
    <t>west121</t>
  </si>
  <si>
    <t>west111</t>
  </si>
  <si>
    <t>west001</t>
  </si>
  <si>
    <t>wessy</t>
  </si>
  <si>
    <t>wesson1</t>
  </si>
  <si>
    <t>wessly</t>
  </si>
  <si>
    <t>wessell</t>
  </si>
  <si>
    <t>wesman12</t>
  </si>
  <si>
    <t>wesmac</t>
  </si>
  <si>
    <t>wesly123</t>
  </si>
  <si>
    <t>wesline</t>
  </si>
  <si>
    <t>wesli</t>
  </si>
  <si>
    <t>wesleysnipes</t>
  </si>
  <si>
    <t>wesleyptL</t>
  </si>
  <si>
    <t>wesleyjh6</t>
  </si>
  <si>
    <t>wesleyg</t>
  </si>
  <si>
    <t>wesleycollege</t>
  </si>
  <si>
    <t>wesleyan07</t>
  </si>
  <si>
    <t>wesley91</t>
  </si>
  <si>
    <t>wesley90</t>
  </si>
  <si>
    <t>wesley86</t>
  </si>
  <si>
    <t>wesley83</t>
  </si>
  <si>
    <t>wesley62</t>
  </si>
  <si>
    <t>wesley55</t>
  </si>
  <si>
    <t>wesley44</t>
  </si>
  <si>
    <t>wesley420</t>
  </si>
  <si>
    <t>wesley35</t>
  </si>
  <si>
    <t>wesley2005</t>
  </si>
  <si>
    <t>wesley2003</t>
  </si>
  <si>
    <t>wesley1992</t>
  </si>
  <si>
    <t>wesley121</t>
  </si>
  <si>
    <t>wesley001</t>
  </si>
  <si>
    <t>wesley*</t>
  </si>
  <si>
    <t>wesler</t>
  </si>
  <si>
    <t>weslaine</t>
  </si>
  <si>
    <t>wesitos</t>
  </si>
  <si>
    <t>weshall</t>
  </si>
  <si>
    <t>wesers</t>
  </si>
  <si>
    <t>wesdus1</t>
  </si>
  <si>
    <t>wesco</t>
  </si>
  <si>
    <t>wesche</t>
  </si>
  <si>
    <t>wesbury</t>
  </si>
  <si>
    <t>wesbrown</t>
  </si>
  <si>
    <t>wesam</t>
  </si>
  <si>
    <t>wes6969</t>
  </si>
  <si>
    <t>wes4lyf</t>
  </si>
  <si>
    <t>wes321</t>
  </si>
  <si>
    <t>wes1216</t>
  </si>
  <si>
    <t>wes1212</t>
  </si>
  <si>
    <t>weryuo</t>
  </si>
  <si>
    <t>weryou</t>
  </si>
  <si>
    <t>werwin</t>
  </si>
  <si>
    <t>werunka</t>
  </si>
  <si>
    <t>weruat</t>
  </si>
  <si>
    <t>wertyyou</t>
  </si>
  <si>
    <t>wertyuiop[</t>
  </si>
  <si>
    <t>wertyu2</t>
  </si>
  <si>
    <t>wertypop</t>
  </si>
  <si>
    <t>wertyp</t>
  </si>
  <si>
    <t>wertyn</t>
  </si>
  <si>
    <t>wertyfuck</t>
  </si>
  <si>
    <t>wertyass</t>
  </si>
  <si>
    <t>werty92</t>
  </si>
  <si>
    <t>werty8</t>
  </si>
  <si>
    <t>werty78</t>
  </si>
  <si>
    <t>werty77</t>
  </si>
  <si>
    <t>werty27</t>
  </si>
  <si>
    <t>werty18</t>
  </si>
  <si>
    <t>werty17</t>
  </si>
  <si>
    <t>werty143</t>
  </si>
  <si>
    <t>werty118</t>
  </si>
  <si>
    <t>werty10</t>
  </si>
  <si>
    <t>werty07</t>
  </si>
  <si>
    <t>wertvoll</t>
  </si>
  <si>
    <t>wertu</t>
  </si>
  <si>
    <t>wertsa</t>
  </si>
  <si>
    <t>wertoy</t>
  </si>
  <si>
    <t>wertle</t>
  </si>
  <si>
    <t>werthebest</t>
  </si>
  <si>
    <t>wert315</t>
  </si>
  <si>
    <t>wert14</t>
  </si>
  <si>
    <t>wert128B</t>
  </si>
  <si>
    <t>wert12345</t>
  </si>
  <si>
    <t>wert11</t>
  </si>
  <si>
    <t>wert06</t>
  </si>
  <si>
    <t>wert007</t>
  </si>
  <si>
    <t>wert00</t>
  </si>
  <si>
    <t>wersdkey</t>
  </si>
  <si>
    <t>wersdfxcv</t>
  </si>
  <si>
    <t>werribee</t>
  </si>
  <si>
    <t>werotqm</t>
  </si>
  <si>
    <t>weros</t>
  </si>
  <si>
    <t>weronisia1</t>
  </si>
  <si>
    <t>weronika1</t>
  </si>
  <si>
    <t>werockwerock</t>
  </si>
  <si>
    <t>werock13</t>
  </si>
  <si>
    <t>werock101</t>
  </si>
  <si>
    <t>wero12</t>
  </si>
  <si>
    <t>wernher</t>
  </si>
  <si>
    <t>werner2</t>
  </si>
  <si>
    <t>werner12</t>
  </si>
  <si>
    <t>wermmnnn</t>
  </si>
  <si>
    <t>wermacht</t>
  </si>
  <si>
    <t>werleman</t>
  </si>
  <si>
    <t>werito20</t>
  </si>
  <si>
    <t>weris</t>
  </si>
  <si>
    <t>weridgirl</t>
  </si>
  <si>
    <t>weride13</t>
  </si>
  <si>
    <t>werick</t>
  </si>
  <si>
    <t>werhappy</t>
  </si>
  <si>
    <t>werfriend</t>
  </si>
  <si>
    <t>werfree2</t>
  </si>
  <si>
    <t>werfoy1</t>
  </si>
  <si>
    <t>werfamily2</t>
  </si>
  <si>
    <t>werewolfs</t>
  </si>
  <si>
    <t>werewolf54</t>
  </si>
  <si>
    <t>werewolf16</t>
  </si>
  <si>
    <t>werewolf12</t>
  </si>
  <si>
    <t>werewolf101</t>
  </si>
  <si>
    <t>werewolf0</t>
  </si>
  <si>
    <t>werethelove</t>
  </si>
  <si>
    <t>weresthesun</t>
  </si>
  <si>
    <t>werest</t>
  </si>
  <si>
    <t>weresdeads</t>
  </si>
  <si>
    <t>wereru</t>
  </si>
  <si>
    <t>wereling</t>
  </si>
  <si>
    <t>wereldreis</t>
  </si>
  <si>
    <t>werejilla</t>
  </si>
  <si>
    <t>werefree</t>
  </si>
  <si>
    <t>weredo</t>
  </si>
  <si>
    <t>wereami</t>
  </si>
  <si>
    <t>were45</t>
  </si>
  <si>
    <t>were33</t>
  </si>
  <si>
    <t>were11</t>
  </si>
  <si>
    <t>werdwerd</t>
  </si>
  <si>
    <t>werdup</t>
  </si>
  <si>
    <t>werdson1</t>
  </si>
  <si>
    <t>werdna7</t>
  </si>
  <si>
    <t>werdef</t>
  </si>
  <si>
    <t>werdapeople</t>
  </si>
  <si>
    <t>werd14</t>
  </si>
  <si>
    <t>werd123</t>
  </si>
  <si>
    <t>werd11</t>
  </si>
  <si>
    <t>wercool</t>
  </si>
  <si>
    <t>werawan</t>
  </si>
  <si>
    <t>werass</t>
  </si>
  <si>
    <t>werapong</t>
  </si>
  <si>
    <t>wera24</t>
  </si>
  <si>
    <t>wera13</t>
  </si>
  <si>
    <t>wer4life</t>
  </si>
  <si>
    <t>wer321</t>
  </si>
  <si>
    <t>wer2cool</t>
  </si>
  <si>
    <t>wer12345</t>
  </si>
  <si>
    <t>wepass</t>
  </si>
  <si>
    <t>wenzky</t>
  </si>
  <si>
    <t>wenzhou</t>
  </si>
  <si>
    <t>wenzday</t>
  </si>
  <si>
    <t>wenzdae</t>
  </si>
  <si>
    <t>wenyin</t>
  </si>
  <si>
    <t>wenxin</t>
  </si>
  <si>
    <t>wenworth</t>
  </si>
  <si>
    <t>wenwen1</t>
  </si>
  <si>
    <t>wenwei</t>
  </si>
  <si>
    <t>wenus</t>
  </si>
  <si>
    <t>wentworth5</t>
  </si>
  <si>
    <t>wentworth2</t>
  </si>
  <si>
    <t>wenton79</t>
  </si>
  <si>
    <t>wensy</t>
  </si>
  <si>
    <t>wenstral</t>
  </si>
  <si>
    <t>wennew</t>
  </si>
  <si>
    <t>wennei</t>
  </si>
  <si>
    <t>wenncie</t>
  </si>
  <si>
    <t>wenmark</t>
  </si>
  <si>
    <t>wenly</t>
  </si>
  <si>
    <t>wenlock</t>
  </si>
  <si>
    <t>wenling</t>
  </si>
  <si>
    <t>wenlin</t>
  </si>
  <si>
    <t>wenla</t>
  </si>
  <si>
    <t>wenjen</t>
  </si>
  <si>
    <t>wenjay</t>
  </si>
  <si>
    <t>wenilyn</t>
  </si>
  <si>
    <t>wenifer</t>
  </si>
  <si>
    <t>weniel</t>
  </si>
  <si>
    <t>wenhui</t>
  </si>
  <si>
    <t>wenhao</t>
  </si>
  <si>
    <t>wenhan</t>
  </si>
  <si>
    <t>wengu00</t>
  </si>
  <si>
    <t>wengkat</t>
  </si>
  <si>
    <t>wengie</t>
  </si>
  <si>
    <t>wenggy</t>
  </si>
  <si>
    <t>weng65</t>
  </si>
  <si>
    <t>weng25</t>
  </si>
  <si>
    <t>weng21</t>
  </si>
  <si>
    <t>weng15</t>
  </si>
  <si>
    <t>weng14</t>
  </si>
  <si>
    <t>weng10</t>
  </si>
  <si>
    <t>weng09</t>
  </si>
  <si>
    <t>weng08</t>
  </si>
  <si>
    <t>weng07</t>
  </si>
  <si>
    <t>weng05</t>
  </si>
  <si>
    <t>weng03</t>
  </si>
  <si>
    <t>weneth</t>
  </si>
  <si>
    <t>wenelyn</t>
  </si>
  <si>
    <t>wene2112</t>
  </si>
  <si>
    <t>wendyv</t>
  </si>
  <si>
    <t>wendytqm</t>
  </si>
  <si>
    <t>wendytan</t>
  </si>
  <si>
    <t>wendys4</t>
  </si>
  <si>
    <t>wendys11</t>
  </si>
  <si>
    <t>wendys07</t>
  </si>
  <si>
    <t>wendyrose</t>
  </si>
  <si>
    <t>wendyo</t>
  </si>
  <si>
    <t>wendylinda</t>
  </si>
  <si>
    <t>wendyleon</t>
  </si>
  <si>
    <t>wendyjane</t>
  </si>
  <si>
    <t>wendygoh</t>
  </si>
  <si>
    <t>wendycute</t>
  </si>
  <si>
    <t>wendycita</t>
  </si>
  <si>
    <t>wendycha</t>
  </si>
  <si>
    <t>wendybrown</t>
  </si>
  <si>
    <t>wendybebe</t>
  </si>
  <si>
    <t>wendyam</t>
  </si>
  <si>
    <t>wendyalicia</t>
  </si>
  <si>
    <t>wendy\\</t>
  </si>
  <si>
    <t>wendy99</t>
  </si>
  <si>
    <t>wendy93</t>
  </si>
  <si>
    <t>wendy91</t>
  </si>
  <si>
    <t>wendy90</t>
  </si>
  <si>
    <t>wendy777</t>
  </si>
  <si>
    <t>wendy74</t>
  </si>
  <si>
    <t>wendy72</t>
  </si>
  <si>
    <t>wendy71</t>
  </si>
  <si>
    <t>wendy65</t>
  </si>
  <si>
    <t>wendy55</t>
  </si>
  <si>
    <t>wendy356</t>
  </si>
  <si>
    <t>wendy35</t>
  </si>
  <si>
    <t>wendy24</t>
  </si>
  <si>
    <t>wendy2007</t>
  </si>
  <si>
    <t>wendy2006</t>
  </si>
  <si>
    <t>wendy2000</t>
  </si>
  <si>
    <t>wendy1987</t>
  </si>
  <si>
    <t>wendy1985</t>
  </si>
  <si>
    <t>wendy1984</t>
  </si>
  <si>
    <t>wendy1980</t>
  </si>
  <si>
    <t>wendy143</t>
  </si>
  <si>
    <t>wendy123...</t>
  </si>
  <si>
    <t>wendy02</t>
  </si>
  <si>
    <t>wendy007</t>
  </si>
  <si>
    <t>wendy001</t>
  </si>
  <si>
    <t>wendron</t>
  </si>
  <si>
    <t>wendixita</t>
  </si>
  <si>
    <t>wenditeamo</t>
  </si>
  <si>
    <t>wendish</t>
  </si>
  <si>
    <t>wendik</t>
  </si>
  <si>
    <t>wendies</t>
  </si>
  <si>
    <t>wendia</t>
  </si>
  <si>
    <t>wendi826</t>
  </si>
  <si>
    <t>wendi3</t>
  </si>
  <si>
    <t>wendi12</t>
  </si>
  <si>
    <t>wendi10</t>
  </si>
  <si>
    <t>wendha</t>
  </si>
  <si>
    <t>wendez</t>
  </si>
  <si>
    <t>wendell67</t>
  </si>
  <si>
    <t>wendell06</t>
  </si>
  <si>
    <t>wendell01</t>
  </si>
  <si>
    <t>wendell.</t>
  </si>
  <si>
    <t>wendelin</t>
  </si>
  <si>
    <t>wendan</t>
  </si>
  <si>
    <t>wencyz</t>
  </si>
  <si>
    <t>wencycute</t>
  </si>
  <si>
    <t>wenchy</t>
  </si>
  <si>
    <t>wenchie</t>
  </si>
  <si>
    <t>wencha67</t>
  </si>
  <si>
    <t>wenawalana</t>
  </si>
  <si>
    <t>wenas</t>
  </si>
  <si>
    <t>wena02</t>
  </si>
  <si>
    <t>wen2779</t>
  </si>
  <si>
    <t>wemwem</t>
  </si>
  <si>
    <t>wemummy</t>
  </si>
  <si>
    <t>wemotaci23</t>
  </si>
  <si>
    <t>wemma</t>
  </si>
  <si>
    <t>wemissyou</t>
  </si>
  <si>
    <t>wemimo</t>
  </si>
  <si>
    <t>wemigwans</t>
  </si>
  <si>
    <t>wembley07</t>
  </si>
  <si>
    <t>welv2tch</t>
  </si>
  <si>
    <t>weltmacht</t>
  </si>
  <si>
    <t>welten</t>
  </si>
  <si>
    <t>welsobreviviente</t>
  </si>
  <si>
    <t>welsie</t>
  </si>
  <si>
    <t>welshlady</t>
  </si>
  <si>
    <t>welshi</t>
  </si>
  <si>
    <t>welshguards</t>
  </si>
  <si>
    <t>welshbebz</t>
  </si>
  <si>
    <t>welshbabe69</t>
  </si>
  <si>
    <t>welshbabe1</t>
  </si>
  <si>
    <t>welsey714</t>
  </si>
  <si>
    <t>welrose</t>
  </si>
  <si>
    <t>welovesex</t>
  </si>
  <si>
    <t>welovejesus</t>
  </si>
  <si>
    <t>welovea1</t>
  </si>
  <si>
    <t>welove2</t>
  </si>
  <si>
    <t>welove01</t>
  </si>
  <si>
    <t>welmon</t>
  </si>
  <si>
    <t>wellz6</t>
  </si>
  <si>
    <t>wellz</t>
  </si>
  <si>
    <t>wellyn</t>
  </si>
  <si>
    <t>wellyeah</t>
  </si>
  <si>
    <t>welly1</t>
  </si>
  <si>
    <t>wellwood</t>
  </si>
  <si>
    <t>welluh7</t>
  </si>
  <si>
    <t>welltown</t>
  </si>
  <si>
    <t>wellstar</t>
  </si>
  <si>
    <t>wellss</t>
  </si>
  <si>
    <t>wellsee</t>
  </si>
  <si>
    <t>wellsa</t>
  </si>
  <si>
    <t>wells95</t>
  </si>
  <si>
    <t>wells8</t>
  </si>
  <si>
    <t>wells69</t>
  </si>
  <si>
    <t>wells33</t>
  </si>
  <si>
    <t>wells18</t>
  </si>
  <si>
    <t>wells12</t>
  </si>
  <si>
    <t>wells06</t>
  </si>
  <si>
    <t>wellrod</t>
  </si>
  <si>
    <t>wellos</t>
  </si>
  <si>
    <t>wellon</t>
  </si>
  <si>
    <t>wellman1</t>
  </si>
  <si>
    <t>wellingtonboots</t>
  </si>
  <si>
    <t>wellingtom</t>
  </si>
  <si>
    <t>wellingborough</t>
  </si>
  <si>
    <t>welling7</t>
  </si>
  <si>
    <t>welling13</t>
  </si>
  <si>
    <t>wellies1</t>
  </si>
  <si>
    <t>welliam</t>
  </si>
  <si>
    <t>welli</t>
  </si>
  <si>
    <t>wellhi</t>
  </si>
  <si>
    <t>wellfuck</t>
  </si>
  <si>
    <t>wellfleet</t>
  </si>
  <si>
    <t>wellfield</t>
  </si>
  <si>
    <t>weller69</t>
  </si>
  <si>
    <t>weller2</t>
  </si>
  <si>
    <t>wellduh</t>
  </si>
  <si>
    <t>welldamn</t>
  </si>
  <si>
    <t>wellcometohell</t>
  </si>
  <si>
    <t>wellcam</t>
  </si>
  <si>
    <t>wellboy</t>
  </si>
  <si>
    <t>wellboi</t>
  </si>
  <si>
    <t>wellbehr</t>
  </si>
  <si>
    <t>wellay</t>
  </si>
  <si>
    <t>wellard1</t>
  </si>
  <si>
    <t>wellamae</t>
  </si>
  <si>
    <t>wellajane</t>
  </si>
  <si>
    <t>wella23</t>
  </si>
  <si>
    <t>well1886</t>
  </si>
  <si>
    <t>well1234</t>
  </si>
  <si>
    <t>well09</t>
  </si>
  <si>
    <t>well07</t>
  </si>
  <si>
    <t>welkome</t>
  </si>
  <si>
    <t>welker1</t>
  </si>
  <si>
    <t>welkam</t>
  </si>
  <si>
    <t>weljen</t>
  </si>
  <si>
    <t>welito</t>
  </si>
  <si>
    <t>welis12</t>
  </si>
  <si>
    <t>welham</t>
  </si>
  <si>
    <t>weldo</t>
  </si>
  <si>
    <t>welders</t>
  </si>
  <si>
    <t>welder22</t>
  </si>
  <si>
    <t>welcometojamrock</t>
  </si>
  <si>
    <t>welcometodetroit</t>
  </si>
  <si>
    <t>welcomeme</t>
  </si>
  <si>
    <t>welcomein</t>
  </si>
  <si>
    <t>welcome99</t>
  </si>
  <si>
    <t>welcome63</t>
  </si>
  <si>
    <t>welcome55</t>
  </si>
  <si>
    <t>welcome4798</t>
  </si>
  <si>
    <t>welcome46</t>
  </si>
  <si>
    <t>welcome444</t>
  </si>
  <si>
    <t>welcome34</t>
  </si>
  <si>
    <t>welcome30</t>
  </si>
  <si>
    <t>welcome29</t>
  </si>
  <si>
    <t>welcome27</t>
  </si>
  <si>
    <t>welcome24</t>
  </si>
  <si>
    <t>welcome2021</t>
  </si>
  <si>
    <t>welcome2008</t>
  </si>
  <si>
    <t>welcome2007</t>
  </si>
  <si>
    <t>welcome2006</t>
  </si>
  <si>
    <t>welcome18</t>
  </si>
  <si>
    <t>welcome17</t>
  </si>
  <si>
    <t>welcome16</t>
  </si>
  <si>
    <t>welcome14</t>
  </si>
  <si>
    <t>welcome12345</t>
  </si>
  <si>
    <t>welcome123.</t>
  </si>
  <si>
    <t>welcome03</t>
  </si>
  <si>
    <t>welcom123</t>
  </si>
  <si>
    <t>welcme</t>
  </si>
  <si>
    <t>welchy</t>
  </si>
  <si>
    <t>welchs1</t>
  </si>
  <si>
    <t>welchito</t>
  </si>
  <si>
    <t>welch01</t>
  </si>
  <si>
    <t>welbert</t>
  </si>
  <si>
    <t>welawela</t>
  </si>
  <si>
    <t>wekissed1</t>
  </si>
  <si>
    <t>wek123</t>
  </si>
  <si>
    <t>wejwej</t>
  </si>
  <si>
    <t>wejdan</t>
  </si>
  <si>
    <t>weiz35</t>
  </si>
  <si>
    <t>weixuan</t>
  </si>
  <si>
    <t>weixtin106</t>
  </si>
  <si>
    <t>weixiong</t>
  </si>
  <si>
    <t>weixiao</t>
  </si>
  <si>
    <t>weixiang</t>
  </si>
  <si>
    <t>weisheng</t>
  </si>
  <si>
    <t>weishan</t>
  </si>
  <si>
    <t>weiser1</t>
  </si>
  <si>
    <t>weise1</t>
  </si>
  <si>
    <t>weis</t>
  </si>
  <si>
    <t>weirhigh</t>
  </si>
  <si>
    <t>weirdz</t>
  </si>
  <si>
    <t>weirdpeople</t>
  </si>
  <si>
    <t>weirdogirl</t>
  </si>
  <si>
    <t>weirdo6</t>
  </si>
  <si>
    <t>weirdo12</t>
  </si>
  <si>
    <t>weirdo06</t>
  </si>
  <si>
    <t>weirdo0</t>
  </si>
  <si>
    <t>weirdness16</t>
  </si>
  <si>
    <t>weirdloser</t>
  </si>
  <si>
    <t>weirdass</t>
  </si>
  <si>
    <t>weirdal2</t>
  </si>
  <si>
    <t>weird01</t>
  </si>
  <si>
    <t>weir889don386</t>
  </si>
  <si>
    <t>weinstein</t>
  </si>
  <si>
    <t>weinlove</t>
  </si>
  <si>
    <t>weiner6</t>
  </si>
  <si>
    <t>weiner4</t>
  </si>
  <si>
    <t>weiner3</t>
  </si>
  <si>
    <t>weiner23</t>
  </si>
  <si>
    <t>weiner17</t>
  </si>
  <si>
    <t>weiner13</t>
  </si>
  <si>
    <t>weiner12</t>
  </si>
  <si>
    <t>weiner.</t>
  </si>
  <si>
    <t>weinachten</t>
  </si>
  <si>
    <t>weimon</t>
  </si>
  <si>
    <t>weimin</t>
  </si>
  <si>
    <t>weimei</t>
  </si>
  <si>
    <t>weimaranerz122</t>
  </si>
  <si>
    <t>weiller</t>
  </si>
  <si>
    <t>weilimck</t>
  </si>
  <si>
    <t>weilan</t>
  </si>
  <si>
    <t>weikang</t>
  </si>
  <si>
    <t>weijian</t>
  </si>
  <si>
    <t>weighty</t>
  </si>
  <si>
    <t>weights1</t>
  </si>
  <si>
    <t>weightlifting</t>
  </si>
  <si>
    <t>weightlifter</t>
  </si>
  <si>
    <t>weight1</t>
  </si>
  <si>
    <t>weider1</t>
  </si>
  <si>
    <t>weichuan</t>
  </si>
  <si>
    <t>wehwehweh</t>
  </si>
  <si>
    <t>wehtam</t>
  </si>
  <si>
    <t>wehd16</t>
  </si>
  <si>
    <t>wehateyou2</t>
  </si>
  <si>
    <t>wehatealbion</t>
  </si>
  <si>
    <t>wegwijzer</t>
  </si>
  <si>
    <t>wegom</t>
  </si>
  <si>
    <t>wego18</t>
  </si>
  <si>
    <t>wegmans1</t>
  </si>
  <si>
    <t>wegenwacht</t>
  </si>
  <si>
    <t>wegener</t>
  </si>
  <si>
    <t>wefking666</t>
  </si>
  <si>
    <t>wefive</t>
  </si>
  <si>
    <t>wef7443</t>
  </si>
  <si>
    <t>weezywifey</t>
  </si>
  <si>
    <t>weezywee</t>
  </si>
  <si>
    <t>weezyjr</t>
  </si>
  <si>
    <t>weezydbaby</t>
  </si>
  <si>
    <t>weezyboo1</t>
  </si>
  <si>
    <t>weezybaby5</t>
  </si>
  <si>
    <t>weezybaby2</t>
  </si>
  <si>
    <t>weezy99</t>
  </si>
  <si>
    <t>weezy87</t>
  </si>
  <si>
    <t>weezy80</t>
  </si>
  <si>
    <t>weezy03</t>
  </si>
  <si>
    <t>weezy0</t>
  </si>
  <si>
    <t>weezle1</t>
  </si>
  <si>
    <t>weezie12</t>
  </si>
  <si>
    <t>weezers</t>
  </si>
  <si>
    <t>weezer911</t>
  </si>
  <si>
    <t>weezer81</t>
  </si>
  <si>
    <t>weezer8</t>
  </si>
  <si>
    <t>weezer77</t>
  </si>
  <si>
    <t>weezer69</t>
  </si>
  <si>
    <t>weezer27</t>
  </si>
  <si>
    <t>weezer18</t>
  </si>
  <si>
    <t>weezer17</t>
  </si>
  <si>
    <t>weezer15</t>
  </si>
  <si>
    <t>weezer09</t>
  </si>
  <si>
    <t>weezer07</t>
  </si>
  <si>
    <t>weezer01</t>
  </si>
  <si>
    <t>weezen</t>
  </si>
  <si>
    <t>weezel</t>
  </si>
  <si>
    <t>weeza</t>
  </si>
  <si>
    <t>weez</t>
  </si>
  <si>
    <t>weeya</t>
  </si>
  <si>
    <t>weewillywinky</t>
  </si>
  <si>
    <t>weewee5</t>
  </si>
  <si>
    <t>weewee3</t>
  </si>
  <si>
    <t>weewee23</t>
  </si>
  <si>
    <t>weewee123</t>
  </si>
  <si>
    <t>weewee11</t>
  </si>
  <si>
    <t>weewee06</t>
  </si>
  <si>
    <t>weewad10</t>
  </si>
  <si>
    <t>weev95</t>
  </si>
  <si>
    <t>weeting</t>
  </si>
  <si>
    <t>weetbix7</t>
  </si>
  <si>
    <t>weetaz</t>
  </si>
  <si>
    <t>weetasha</t>
  </si>
  <si>
    <t>weetamoo03</t>
  </si>
  <si>
    <t>weestew</t>
  </si>
  <si>
    <t>weesteven</t>
  </si>
  <si>
    <t>weestenny</t>
  </si>
  <si>
    <t>weestef</t>
  </si>
  <si>
    <t>weesox</t>
  </si>
  <si>
    <t>weeshelly</t>
  </si>
  <si>
    <t>weeser</t>
  </si>
  <si>
    <t>weesammie</t>
  </si>
  <si>
    <t>weesally</t>
  </si>
  <si>
    <t>weesacs</t>
  </si>
  <si>
    <t>weerobyn</t>
  </si>
  <si>
    <t>weerhys</t>
  </si>
  <si>
    <t>weered</t>
  </si>
  <si>
    <t>weerebecca</t>
  </si>
  <si>
    <t>weequahic</t>
  </si>
  <si>
    <t>weeporn2548</t>
  </si>
  <si>
    <t>weepaddy</t>
  </si>
  <si>
    <t>weeone1</t>
  </si>
  <si>
    <t>weenies1</t>
  </si>
  <si>
    <t>weeniedog</t>
  </si>
  <si>
    <t>weenie8906</t>
  </si>
  <si>
    <t>weenie69</t>
  </si>
  <si>
    <t>weenie22</t>
  </si>
  <si>
    <t>weenie21</t>
  </si>
  <si>
    <t>weenie18</t>
  </si>
  <si>
    <t>weenie123</t>
  </si>
  <si>
    <t>weenie12</t>
  </si>
  <si>
    <t>weenicole</t>
  </si>
  <si>
    <t>weenicki</t>
  </si>
  <si>
    <t>weeniamh</t>
  </si>
  <si>
    <t>weener4</t>
  </si>
  <si>
    <t>weener3</t>
  </si>
  <si>
    <t>weener2</t>
  </si>
  <si>
    <t>weenchie4</t>
  </si>
  <si>
    <t>weenbert</t>
  </si>
  <si>
    <t>weenaomi</t>
  </si>
  <si>
    <t>weena7</t>
  </si>
  <si>
    <t>weena5</t>
  </si>
  <si>
    <t>weena2</t>
  </si>
  <si>
    <t>weemorgan</t>
  </si>
  <si>
    <t>weemidge</t>
  </si>
  <si>
    <t>weemichael</t>
  </si>
  <si>
    <t>weemia</t>
  </si>
  <si>
    <t>weemen</t>
  </si>
  <si>
    <t>weemel</t>
  </si>
  <si>
    <t>weemeinamood</t>
  </si>
  <si>
    <t>weemeh</t>
  </si>
  <si>
    <t>weematthew</t>
  </si>
  <si>
    <t>weemarty</t>
  </si>
  <si>
    <t>weemarky</t>
  </si>
  <si>
    <t>weemarc15#</t>
  </si>
  <si>
    <t>weeman34</t>
  </si>
  <si>
    <t>weeman24</t>
  </si>
  <si>
    <t>weeman1234</t>
  </si>
  <si>
    <t>weeman07</t>
  </si>
  <si>
    <t>weeluke</t>
  </si>
  <si>
    <t>weelucky</t>
  </si>
  <si>
    <t>weelolly</t>
  </si>
  <si>
    <t>weelauz</t>
  </si>
  <si>
    <t>weelamb</t>
  </si>
  <si>
    <t>weelad</t>
  </si>
  <si>
    <t>weeks26</t>
  </si>
  <si>
    <t>weekitty</t>
  </si>
  <si>
    <t>weekim</t>
  </si>
  <si>
    <t>weekenzie</t>
  </si>
  <si>
    <t>weekend2</t>
  </si>
  <si>
    <t>weekdays</t>
  </si>
  <si>
    <t>weekaz</t>
  </si>
  <si>
    <t>weekatie</t>
  </si>
  <si>
    <t>week12</t>
  </si>
  <si>
    <t>weejojo</t>
  </si>
  <si>
    <t>weejoe13</t>
  </si>
  <si>
    <t>weejodz</t>
  </si>
  <si>
    <t>weejock29</t>
  </si>
  <si>
    <t>weejinky</t>
  </si>
  <si>
    <t>weejimi</t>
  </si>
  <si>
    <t>weejim</t>
  </si>
  <si>
    <t>weejen</t>
  </si>
  <si>
    <t>weejaya</t>
  </si>
  <si>
    <t>weejake06</t>
  </si>
  <si>
    <t>weehoney</t>
  </si>
  <si>
    <t>weehayles</t>
  </si>
  <si>
    <t>weeguy</t>
  </si>
  <si>
    <t>weeglens</t>
  </si>
  <si>
    <t>weegie123</t>
  </si>
  <si>
    <t>weegeo</t>
  </si>
  <si>
    <t>weegemma</t>
  </si>
  <si>
    <t>weegbree</t>
  </si>
  <si>
    <t>weegazza2k7</t>
  </si>
  <si>
    <t>weegaz</t>
  </si>
  <si>
    <t>weefish</t>
  </si>
  <si>
    <t>weefergie2k6</t>
  </si>
  <si>
    <t>weefairy</t>
  </si>
  <si>
    <t>weeface</t>
  </si>
  <si>
    <t>weeezy</t>
  </si>
  <si>
    <t>weeeion</t>
  </si>
  <si>
    <t>weeeeee1</t>
  </si>
  <si>
    <t>weeee!</t>
  </si>
  <si>
    <t>weeeck</t>
  </si>
  <si>
    <t>weee123</t>
  </si>
  <si>
    <t>weee</t>
  </si>
  <si>
    <t>weedy7</t>
  </si>
  <si>
    <t>weedy420</t>
  </si>
  <si>
    <t>weedy22</t>
  </si>
  <si>
    <t>weedy2</t>
  </si>
  <si>
    <t>weedus</t>
  </si>
  <si>
    <t>weedtree</t>
  </si>
  <si>
    <t>weedrule</t>
  </si>
  <si>
    <t>weedrocks</t>
  </si>
  <si>
    <t>weedow</t>
  </si>
  <si>
    <t>weedomeluvzsammy</t>
  </si>
  <si>
    <t>weedo</t>
  </si>
  <si>
    <t>weedmen</t>
  </si>
  <si>
    <t>weedme</t>
  </si>
  <si>
    <t>weedman7</t>
  </si>
  <si>
    <t>weedman21</t>
  </si>
  <si>
    <t>weedman2</t>
  </si>
  <si>
    <t>weedman06</t>
  </si>
  <si>
    <t>weedlove</t>
  </si>
  <si>
    <t>weedless</t>
  </si>
  <si>
    <t>weedking</t>
  </si>
  <si>
    <t>weedis1</t>
  </si>
  <si>
    <t>weedindeed</t>
  </si>
  <si>
    <t>weedies</t>
  </si>
  <si>
    <t>weedie1</t>
  </si>
  <si>
    <t>weedie0713</t>
  </si>
  <si>
    <t>weedick</t>
  </si>
  <si>
    <t>weedgie</t>
  </si>
  <si>
    <t>weederz</t>
  </si>
  <si>
    <t>weedemi</t>
  </si>
  <si>
    <t>weedeater</t>
  </si>
  <si>
    <t>weedean</t>
  </si>
  <si>
    <t>weedd</t>
  </si>
  <si>
    <t>weedboi</t>
  </si>
  <si>
    <t>weedbaby</t>
  </si>
  <si>
    <t>weedarren</t>
  </si>
  <si>
    <t>weedanny</t>
  </si>
  <si>
    <t>weedanielle</t>
  </si>
  <si>
    <t>weed=420</t>
  </si>
  <si>
    <t>weed93</t>
  </si>
  <si>
    <t>weed88</t>
  </si>
  <si>
    <t>weed66</t>
  </si>
  <si>
    <t>weed50</t>
  </si>
  <si>
    <t>weed5</t>
  </si>
  <si>
    <t>weed42069</t>
  </si>
  <si>
    <t>weed4201</t>
  </si>
  <si>
    <t>weed40</t>
  </si>
  <si>
    <t>weed321</t>
  </si>
  <si>
    <t>weed32</t>
  </si>
  <si>
    <t>weed26</t>
  </si>
  <si>
    <t>weed2008</t>
  </si>
  <si>
    <t>weed2007</t>
  </si>
  <si>
    <t>weed2006</t>
  </si>
  <si>
    <t>weed1987</t>
  </si>
  <si>
    <t>weed1986</t>
  </si>
  <si>
    <t>weed1983</t>
  </si>
  <si>
    <t>weed196trek315</t>
  </si>
  <si>
    <t>weed143</t>
  </si>
  <si>
    <t>weed05</t>
  </si>
  <si>
    <t>weed0420</t>
  </si>
  <si>
    <t>weed#1</t>
  </si>
  <si>
    <t>weed!!</t>
  </si>
  <si>
    <t>weecvf</t>
  </si>
  <si>
    <t>weecourtney</t>
  </si>
  <si>
    <t>weecoco</t>
  </si>
  <si>
    <t>weeclo</t>
  </si>
  <si>
    <t>weeclaire</t>
  </si>
  <si>
    <t>weeciara</t>
  </si>
  <si>
    <t>weecaz</t>
  </si>
  <si>
    <t>weecat</t>
  </si>
  <si>
    <t>weebuns</t>
  </si>
  <si>
    <t>weebrooke</t>
  </si>
  <si>
    <t>weeboo</t>
  </si>
  <si>
    <t>weebobby</t>
  </si>
  <si>
    <t>weebo1</t>
  </si>
  <si>
    <t>weeblnbob</t>
  </si>
  <si>
    <t>weeblet</t>
  </si>
  <si>
    <t>weeble8</t>
  </si>
  <si>
    <t>weebird</t>
  </si>
  <si>
    <t>weebbysean</t>
  </si>
  <si>
    <t>weebarra</t>
  </si>
  <si>
    <t>weebaby</t>
  </si>
  <si>
    <t>weebabes</t>
  </si>
  <si>
    <t>weebabe</t>
  </si>
  <si>
    <t>weeann</t>
  </si>
  <si>
    <t>weeamyhorn</t>
  </si>
  <si>
    <t>weealli</t>
  </si>
  <si>
    <t>weealicia</t>
  </si>
  <si>
    <t>weealex</t>
  </si>
  <si>
    <t>wee_wee</t>
  </si>
  <si>
    <t>wee666</t>
  </si>
  <si>
    <t>wee6634</t>
  </si>
  <si>
    <t>wee0222</t>
  </si>
  <si>
    <t>wee-wee</t>
  </si>
  <si>
    <t>wedwed</t>
  </si>
  <si>
    <t>wedrega313</t>
  </si>
  <si>
    <t>wedos</t>
  </si>
  <si>
    <t>wedonotspam</t>
  </si>
  <si>
    <t>wedo13</t>
  </si>
  <si>
    <t>wednesday5</t>
  </si>
  <si>
    <t>wednesday3</t>
  </si>
  <si>
    <t>wednesday16</t>
  </si>
  <si>
    <t>weddy</t>
  </si>
  <si>
    <t>weddle</t>
  </si>
  <si>
    <t>weddingpic</t>
  </si>
  <si>
    <t>weddingpeach</t>
  </si>
  <si>
    <t>weddingdate</t>
  </si>
  <si>
    <t>wedding813</t>
  </si>
  <si>
    <t>wedding7</t>
  </si>
  <si>
    <t>wedding69</t>
  </si>
  <si>
    <t>wedding68</t>
  </si>
  <si>
    <t>wedding5</t>
  </si>
  <si>
    <t>wedding30</t>
  </si>
  <si>
    <t>wedding27</t>
  </si>
  <si>
    <t>wedding2008</t>
  </si>
  <si>
    <t>wedding2005</t>
  </si>
  <si>
    <t>wedding123</t>
  </si>
  <si>
    <t>wedding11</t>
  </si>
  <si>
    <t>wedding10</t>
  </si>
  <si>
    <t>wedding02</t>
  </si>
  <si>
    <t>weddin08</t>
  </si>
  <si>
    <t>wedadiva1</t>
  </si>
  <si>
    <t>wed9300</t>
  </si>
  <si>
    <t>wed92504</t>
  </si>
  <si>
    <t>wed2003</t>
  </si>
  <si>
    <t>wed1230</t>
  </si>
  <si>
    <t>wed102799</t>
  </si>
  <si>
    <t>wed1021</t>
  </si>
  <si>
    <t>wed1020</t>
  </si>
  <si>
    <t>weckie</t>
  </si>
  <si>
    <t>wecked</t>
  </si>
  <si>
    <t>wechsler</t>
  </si>
  <si>
    <t>webzen</t>
  </si>
  <si>
    <t>webwebweb</t>
  </si>
  <si>
    <t>webstuff</t>
  </si>
  <si>
    <t>webstinger</t>
  </si>
  <si>
    <t>webster7</t>
  </si>
  <si>
    <t>webster69</t>
  </si>
  <si>
    <t>webster23</t>
  </si>
  <si>
    <t>webster22</t>
  </si>
  <si>
    <t>webster05</t>
  </si>
  <si>
    <t>webster03</t>
  </si>
  <si>
    <t>webstar5</t>
  </si>
  <si>
    <t>websites</t>
  </si>
  <si>
    <t>websearch</t>
  </si>
  <si>
    <t>webradio</t>
  </si>
  <si>
    <t>webpages</t>
  </si>
  <si>
    <t>weblink</t>
  </si>
  <si>
    <t>webkinzgirl</t>
  </si>
  <si>
    <t>webkinz98</t>
  </si>
  <si>
    <t>webkinz97</t>
  </si>
  <si>
    <t>webkinz45</t>
  </si>
  <si>
    <t>webkinz4</t>
  </si>
  <si>
    <t>webkinz27</t>
  </si>
  <si>
    <t>webkinz23</t>
  </si>
  <si>
    <t>webkinz22</t>
  </si>
  <si>
    <t>webkinz!</t>
  </si>
  <si>
    <t>webkins2</t>
  </si>
  <si>
    <t>webkins1</t>
  </si>
  <si>
    <t>webking</t>
  </si>
  <si>
    <t>webhouse</t>
  </si>
  <si>
    <t>webfeet</t>
  </si>
  <si>
    <t>webers</t>
  </si>
  <si>
    <t>weber3</t>
  </si>
  <si>
    <t>weber06</t>
  </si>
  <si>
    <t>webelos</t>
  </si>
  <si>
    <t>webelieve1</t>
  </si>
  <si>
    <t>webdesigner</t>
  </si>
  <si>
    <t>webcom</t>
  </si>
  <si>
    <t>webcat23</t>
  </si>
  <si>
    <t>webcams</t>
  </si>
  <si>
    <t>webcam9</t>
  </si>
  <si>
    <t>webcam13</t>
  </si>
  <si>
    <t>webcam11</t>
  </si>
  <si>
    <t>webcam101</t>
  </si>
  <si>
    <t>webcam06</t>
  </si>
  <si>
    <t>webca</t>
  </si>
  <si>
    <t>webbys</t>
  </si>
  <si>
    <t>webby12</t>
  </si>
  <si>
    <t>webboy</t>
  </si>
  <si>
    <t>webbos2</t>
  </si>
  <si>
    <t>webble1</t>
  </si>
  <si>
    <t>webbie2</t>
  </si>
  <si>
    <t>webber41</t>
  </si>
  <si>
    <t>webber123</t>
  </si>
  <si>
    <t>webbcity1</t>
  </si>
  <si>
    <t>webbcity</t>
  </si>
  <si>
    <t>webb2301</t>
  </si>
  <si>
    <t>webb18411</t>
  </si>
  <si>
    <t>webb13</t>
  </si>
  <si>
    <t>webb123</t>
  </si>
  <si>
    <t>webb06</t>
  </si>
  <si>
    <t>webas</t>
  </si>
  <si>
    <t>web42kid</t>
  </si>
  <si>
    <t>web1992</t>
  </si>
  <si>
    <t>web003</t>
  </si>
  <si>
    <t>weazel1</t>
  </si>
  <si>
    <t>weaver21</t>
  </si>
  <si>
    <t>weaver19</t>
  </si>
  <si>
    <t>weaver11</t>
  </si>
  <si>
    <t>weaver07</t>
  </si>
  <si>
    <t>weathug</t>
  </si>
  <si>
    <t>weather5</t>
  </si>
  <si>
    <t>weather3</t>
  </si>
  <si>
    <t>weather23</t>
  </si>
  <si>
    <t>weather2</t>
  </si>
  <si>
    <t>weather08</t>
  </si>
  <si>
    <t>weasly</t>
  </si>
  <si>
    <t>weasley7</t>
  </si>
  <si>
    <t>weasie</t>
  </si>
  <si>
    <t>weasey</t>
  </si>
  <si>
    <t>weasel91</t>
  </si>
  <si>
    <t>weasel9</t>
  </si>
  <si>
    <t>weasel7</t>
  </si>
  <si>
    <t>weasel4</t>
  </si>
  <si>
    <t>weasel29</t>
  </si>
  <si>
    <t>weasel23</t>
  </si>
  <si>
    <t>weasel2</t>
  </si>
  <si>
    <t>weasel143</t>
  </si>
  <si>
    <t>weasel12</t>
  </si>
  <si>
    <t>weasel11</t>
  </si>
  <si>
    <t>weasel04</t>
  </si>
  <si>
    <t>wease1</t>
  </si>
  <si>
    <t>wease</t>
  </si>
  <si>
    <t>wearit</t>
  </si>
  <si>
    <t>wearing456</t>
  </si>
  <si>
    <t>wearetheone</t>
  </si>
  <si>
    <t>wearesr</t>
  </si>
  <si>
    <t>wearesex</t>
  </si>
  <si>
    <t>wearerock</t>
  </si>
  <si>
    <t>wearelove</t>
  </si>
  <si>
    <t>wearehot</t>
  </si>
  <si>
    <t>wearehere</t>
  </si>
  <si>
    <t>wearefriend</t>
  </si>
  <si>
    <t>wearefree</t>
  </si>
  <si>
    <t>wearefit</t>
  </si>
  <si>
    <t>wearefire</t>
  </si>
  <si>
    <t>wearedevo</t>
  </si>
  <si>
    <t>wearedead</t>
  </si>
  <si>
    <t>wearecute</t>
  </si>
  <si>
    <t>weare5</t>
  </si>
  <si>
    <t>weare2</t>
  </si>
  <si>
    <t>weare11</t>
  </si>
  <si>
    <t>weardo</t>
  </si>
  <si>
    <t>weard</t>
  </si>
  <si>
    <t>weapon-x</t>
  </si>
  <si>
    <t>wealthy88me</t>
  </si>
  <si>
    <t>wealth78</t>
  </si>
  <si>
    <t>weallloveleeds</t>
  </si>
  <si>
    <t>weakx</t>
  </si>
  <si>
    <t>weaknessinme</t>
  </si>
  <si>
    <t>weakkapa</t>
  </si>
  <si>
    <t>weakka</t>
  </si>
  <si>
    <t>weakers</t>
  </si>
  <si>
    <t>weakasa</t>
  </si>
  <si>
    <t>weak13</t>
  </si>
  <si>
    <t>weak12</t>
  </si>
  <si>
    <t>weader27</t>
  </si>
  <si>
    <t>weaber22</t>
  </si>
  <si>
    <t>we8toy4</t>
  </si>
  <si>
    <t>we8derby</t>
  </si>
  <si>
    <t>we78nk2</t>
  </si>
  <si>
    <t>we5t5ide</t>
  </si>
  <si>
    <t>we541tug198</t>
  </si>
  <si>
    <t>we4we4</t>
  </si>
  <si>
    <t>we4rt6yu</t>
  </si>
  <si>
    <t>we39we39</t>
  </si>
  <si>
    <t>we35805</t>
  </si>
  <si>
    <t>we2fly</t>
  </si>
  <si>
    <t>we2323</t>
  </si>
  <si>
    <t>we1come</t>
  </si>
  <si>
    <t>we1c0me</t>
  </si>
  <si>
    <t>we123</t>
  </si>
  <si>
    <t>wdwdwd</t>
  </si>
  <si>
    <t>wdms09</t>
  </si>
  <si>
    <t>wdjojkiyd</t>
  </si>
  <si>
    <t>wdjd4me</t>
  </si>
  <si>
    <t>wdgirl</t>
  </si>
  <si>
    <t>wdcwdc</t>
  </si>
  <si>
    <t>wd40wd</t>
  </si>
  <si>
    <t>wd060698</t>
  </si>
  <si>
    <t>wcwvswwf</t>
  </si>
  <si>
    <t>wcwsux</t>
  </si>
  <si>
    <t>wcwnitro</t>
  </si>
  <si>
    <t>wcu2001</t>
  </si>
  <si>
    <t>wcr4000</t>
  </si>
  <si>
    <t>wchs09</t>
  </si>
  <si>
    <t>wcheer</t>
  </si>
  <si>
    <t>wcb123</t>
  </si>
  <si>
    <t>wc71590</t>
  </si>
  <si>
    <t>wc1234</t>
  </si>
  <si>
    <t>wbruce</t>
  </si>
  <si>
    <t>wbr123</t>
  </si>
  <si>
    <t>wborland</t>
  </si>
  <si>
    <t>wbm1947</t>
  </si>
  <si>
    <t>wbgQ3U6q</t>
  </si>
  <si>
    <t>wbcwbc</t>
  </si>
  <si>
    <t>wbc201</t>
  </si>
  <si>
    <t>wbaker</t>
  </si>
  <si>
    <t>wba4life</t>
  </si>
  <si>
    <t>wb7507</t>
  </si>
  <si>
    <t>wb4lyfe</t>
  </si>
  <si>
    <t>wb4life</t>
  </si>
  <si>
    <t>wb3200</t>
  </si>
  <si>
    <t>wb061087</t>
  </si>
  <si>
    <t>wb052882</t>
  </si>
  <si>
    <t>wazzzzzup</t>
  </si>
  <si>
    <t>wazzza</t>
  </si>
  <si>
    <t>wazzup14</t>
  </si>
  <si>
    <t>wazzup13</t>
  </si>
  <si>
    <t>wazzu1</t>
  </si>
  <si>
    <t>wazzie</t>
  </si>
  <si>
    <t>wazzer2000</t>
  </si>
  <si>
    <t>wazzaw</t>
  </si>
  <si>
    <t>wazzas</t>
  </si>
  <si>
    <t>wazzahanannin</t>
  </si>
  <si>
    <t>wazzae</t>
  </si>
  <si>
    <t>wazzack</t>
  </si>
  <si>
    <t>wazz</t>
  </si>
  <si>
    <t>wazupyo</t>
  </si>
  <si>
    <t>wazuppeople</t>
  </si>
  <si>
    <t>wazupdog</t>
  </si>
  <si>
    <t>wazupbro1</t>
  </si>
  <si>
    <t>wazup6</t>
  </si>
  <si>
    <t>wazup14</t>
  </si>
  <si>
    <t>wazup13</t>
  </si>
  <si>
    <t>wazup1234</t>
  </si>
  <si>
    <t>wazup11</t>
  </si>
  <si>
    <t>wazup10</t>
  </si>
  <si>
    <t>wazup07</t>
  </si>
  <si>
    <t>wazpoppin5</t>
  </si>
  <si>
    <t>wazooo</t>
  </si>
  <si>
    <t>wazon</t>
  </si>
  <si>
    <t>waziri</t>
  </si>
  <si>
    <t>wazhma</t>
  </si>
  <si>
    <t>wazeli</t>
  </si>
  <si>
    <t>wazelei</t>
  </si>
  <si>
    <t>wazavi000</t>
  </si>
  <si>
    <t>wazari</t>
  </si>
  <si>
    <t>wayway1</t>
  </si>
  <si>
    <t>wayupi</t>
  </si>
  <si>
    <t>waysted</t>
  </si>
  <si>
    <t>wayra</t>
  </si>
  <si>
    <t>waypoint</t>
  </si>
  <si>
    <t>wayoutwest</t>
  </si>
  <si>
    <t>wayogomez</t>
  </si>
  <si>
    <t>wayoflife</t>
  </si>
  <si>
    <t>wayoff</t>
  </si>
  <si>
    <t>wayno</t>
  </si>
  <si>
    <t>wayneswife</t>
  </si>
  <si>
    <t>waynesgal1</t>
  </si>
  <si>
    <t>waynesboro</t>
  </si>
  <si>
    <t>waynes1957</t>
  </si>
  <si>
    <t>waynerooney9</t>
  </si>
  <si>
    <t>wayner15</t>
  </si>
  <si>
    <t>wayneo</t>
  </si>
  <si>
    <t>waynen</t>
  </si>
  <si>
    <t>wayneko!</t>
  </si>
  <si>
    <t>wayneko</t>
  </si>
  <si>
    <t>waynebrown</t>
  </si>
  <si>
    <t>wayneallen</t>
  </si>
  <si>
    <t>wayne92</t>
  </si>
  <si>
    <t>wayne91</t>
  </si>
  <si>
    <t>wayne79</t>
  </si>
  <si>
    <t>wayne777</t>
  </si>
  <si>
    <t>wayne72</t>
  </si>
  <si>
    <t>wayne64</t>
  </si>
  <si>
    <t>wayne56</t>
  </si>
  <si>
    <t>wayne53</t>
  </si>
  <si>
    <t>wayne52</t>
  </si>
  <si>
    <t>wayne4me</t>
  </si>
  <si>
    <t>wayne4ever</t>
  </si>
  <si>
    <t>wayne38</t>
  </si>
  <si>
    <t>wayne36</t>
  </si>
  <si>
    <t>wayne2010</t>
  </si>
  <si>
    <t>wayne2006</t>
  </si>
  <si>
    <t>wayne2004</t>
  </si>
  <si>
    <t>wayne1988</t>
  </si>
  <si>
    <t>wayne1986</t>
  </si>
  <si>
    <t>wayne1295</t>
  </si>
  <si>
    <t>wayne12345</t>
  </si>
  <si>
    <t>wayne04</t>
  </si>
  <si>
    <t>waymann143</t>
  </si>
  <si>
    <t>waymaker1</t>
  </si>
  <si>
    <t>waylon23</t>
  </si>
  <si>
    <t>waylon16</t>
  </si>
  <si>
    <t>waylon01</t>
  </si>
  <si>
    <t>wayling</t>
  </si>
  <si>
    <t>waylee</t>
  </si>
  <si>
    <t>waylay</t>
  </si>
  <si>
    <t>wayl0n</t>
  </si>
  <si>
    <t>waykurat</t>
  </si>
  <si>
    <t>wayito</t>
  </si>
  <si>
    <t>wayhalim</t>
  </si>
  <si>
    <t>wayde</t>
  </si>
  <si>
    <t>waycooljr</t>
  </si>
  <si>
    <t>wayann</t>
  </si>
  <si>
    <t>way2sexy4u</t>
  </si>
  <si>
    <t>way2many</t>
  </si>
  <si>
    <t>way2kewl</t>
  </si>
  <si>
    <t>way2hott</t>
  </si>
  <si>
    <t>way2hard</t>
  </si>
  <si>
    <t>way2fly</t>
  </si>
  <si>
    <t>way2be</t>
  </si>
  <si>
    <t>waxhouse</t>
  </si>
  <si>
    <t>waxbutterflies91</t>
  </si>
  <si>
    <t>wawwow2229</t>
  </si>
  <si>
    <t>wawit</t>
  </si>
  <si>
    <t>wawing</t>
  </si>
  <si>
    <t>wawet</t>
  </si>
  <si>
    <t>wawers</t>
  </si>
  <si>
    <t>wawen</t>
  </si>
  <si>
    <t>wawawi31</t>
  </si>
  <si>
    <t>wawawewe</t>
  </si>
  <si>
    <t>wawate</t>
  </si>
  <si>
    <t>wawanz</t>
  </si>
  <si>
    <t>wawant</t>
  </si>
  <si>
    <t>wawann</t>
  </si>
  <si>
    <t>wawank</t>
  </si>
  <si>
    <t>wawand</t>
  </si>
  <si>
    <t>wawanbro</t>
  </si>
  <si>
    <t>wawan89</t>
  </si>
  <si>
    <t>wawah</t>
  </si>
  <si>
    <t>wawacomey</t>
  </si>
  <si>
    <t>wawaako</t>
  </si>
  <si>
    <t>wawa99</t>
  </si>
  <si>
    <t>wawa96</t>
  </si>
  <si>
    <t>wawa3922</t>
  </si>
  <si>
    <t>wawa21</t>
  </si>
  <si>
    <t>wawa16</t>
  </si>
  <si>
    <t>wawa10</t>
  </si>
  <si>
    <t>wawa07</t>
  </si>
  <si>
    <t>waw1216</t>
  </si>
  <si>
    <t>waves3</t>
  </si>
  <si>
    <t>waverlyn</t>
  </si>
  <si>
    <t>waver</t>
  </si>
  <si>
    <t>waveonyx</t>
  </si>
  <si>
    <t>wavemakers</t>
  </si>
  <si>
    <t>wave89.1</t>
  </si>
  <si>
    <t>wave24</t>
  </si>
  <si>
    <t>wave102</t>
  </si>
  <si>
    <t>wave10</t>
  </si>
  <si>
    <t>wave06</t>
  </si>
  <si>
    <t>wave01</t>
  </si>
  <si>
    <t>waurika</t>
  </si>
  <si>
    <t>waunakee</t>
  </si>
  <si>
    <t>waukeela</t>
  </si>
  <si>
    <t>waukee</t>
  </si>
  <si>
    <t>waugh</t>
  </si>
  <si>
    <t>waubonsie</t>
  </si>
  <si>
    <t>watzup2</t>
  </si>
  <si>
    <t>watzup12</t>
  </si>
  <si>
    <t>watzegje</t>
  </si>
  <si>
    <t>watwat2</t>
  </si>
  <si>
    <t>watwat12</t>
  </si>
  <si>
    <t>watwat1</t>
  </si>
  <si>
    <t>watup?</t>
  </si>
  <si>
    <t>watup7</t>
  </si>
  <si>
    <t>watup11</t>
  </si>
  <si>
    <t>watunya</t>
  </si>
  <si>
    <t>wattz</t>
  </si>
  <si>
    <t>watty1</t>
  </si>
  <si>
    <t>wattstown</t>
  </si>
  <si>
    <t>wattson</t>
  </si>
  <si>
    <t>watts3</t>
  </si>
  <si>
    <t>watts11</t>
  </si>
  <si>
    <t>watthef</t>
  </si>
  <si>
    <t>watters07</t>
  </si>
  <si>
    <t>watter1</t>
  </si>
  <si>
    <t>wattasha</t>
  </si>
  <si>
    <t>wattanapong</t>
  </si>
  <si>
    <t>wattamen</t>
  </si>
  <si>
    <t>wattaka</t>
  </si>
  <si>
    <t>wattah</t>
  </si>
  <si>
    <t>watt12</t>
  </si>
  <si>
    <t>watt11</t>
  </si>
  <si>
    <t>watsupman</t>
  </si>
  <si>
    <t>watsup8</t>
  </si>
  <si>
    <t>watsup3</t>
  </si>
  <si>
    <t>watsup12</t>
  </si>
  <si>
    <t>watsuP#</t>
  </si>
  <si>
    <t>watsonn</t>
  </si>
  <si>
    <t>watson93</t>
  </si>
  <si>
    <t>watson75</t>
  </si>
  <si>
    <t>watson7</t>
  </si>
  <si>
    <t>watson62</t>
  </si>
  <si>
    <t>watson44</t>
  </si>
  <si>
    <t>watson30</t>
  </si>
  <si>
    <t>watson2k7</t>
  </si>
  <si>
    <t>watson26</t>
  </si>
  <si>
    <t>watson24</t>
  </si>
  <si>
    <t>watson15</t>
  </si>
  <si>
    <t>watson04</t>
  </si>
  <si>
    <t>watson03</t>
  </si>
  <si>
    <t>watson!</t>
  </si>
  <si>
    <t>watslove4u</t>
  </si>
  <si>
    <t>watsgood5</t>
  </si>
  <si>
    <t>watsgood12</t>
  </si>
  <si>
    <t>watseka</t>
  </si>
  <si>
    <t>watsan</t>
  </si>
  <si>
    <t>watrulookinat</t>
  </si>
  <si>
    <t>watrous</t>
  </si>
  <si>
    <t>watres</t>
  </si>
  <si>
    <t>watpassword</t>
  </si>
  <si>
    <t>watots</t>
  </si>
  <si>
    <t>watot</t>
  </si>
  <si>
    <t>watonga1</t>
  </si>
  <si>
    <t>watodo</t>
  </si>
  <si>
    <t>watling</t>
  </si>
  <si>
    <t>watkins7</t>
  </si>
  <si>
    <t>watkins4</t>
  </si>
  <si>
    <t>watkins3</t>
  </si>
  <si>
    <t>watitiz1</t>
  </si>
  <si>
    <t>watitiz</t>
  </si>
  <si>
    <t>watitiw</t>
  </si>
  <si>
    <t>watitdo22</t>
  </si>
  <si>
    <t>watit</t>
  </si>
  <si>
    <t>watisreal1</t>
  </si>
  <si>
    <t>watisluv?</t>
  </si>
  <si>
    <t>watislove?</t>
  </si>
  <si>
    <t>watisit1</t>
  </si>
  <si>
    <t>watisa</t>
  </si>
  <si>
    <t>watini</t>
  </si>
  <si>
    <t>waties</t>
  </si>
  <si>
    <t>wathurtsthemost</t>
  </si>
  <si>
    <t>wathsala</t>
  </si>
  <si>
    <t>wathappen</t>
  </si>
  <si>
    <t>watfaka</t>
  </si>
  <si>
    <t>wateverz</t>
  </si>
  <si>
    <t>watever69</t>
  </si>
  <si>
    <t>watever15</t>
  </si>
  <si>
    <t>watever10</t>
  </si>
  <si>
    <t>watever.</t>
  </si>
  <si>
    <t>wateva95</t>
  </si>
  <si>
    <t>wateva69</t>
  </si>
  <si>
    <t>watev</t>
  </si>
  <si>
    <t>waterwitch</t>
  </si>
  <si>
    <t>watertight</t>
  </si>
  <si>
    <t>waterstone</t>
  </si>
  <si>
    <t>waterston</t>
  </si>
  <si>
    <t>waterspirit</t>
  </si>
  <si>
    <t>watersmeet</t>
  </si>
  <si>
    <t>waterskier</t>
  </si>
  <si>
    <t>waters77</t>
  </si>
  <si>
    <t>waters7</t>
  </si>
  <si>
    <t>waters14</t>
  </si>
  <si>
    <t>waters13</t>
  </si>
  <si>
    <t>waters123</t>
  </si>
  <si>
    <t>waters07</t>
  </si>
  <si>
    <t>waterrats</t>
  </si>
  <si>
    <t>waterpus2</t>
  </si>
  <si>
    <t>waterpro</t>
  </si>
  <si>
    <t>waterpower</t>
  </si>
  <si>
    <t>waterpool</t>
  </si>
  <si>
    <t>waterplant</t>
  </si>
  <si>
    <t>waterp0l0</t>
  </si>
  <si>
    <t>watermeloncrawl</t>
  </si>
  <si>
    <t>watermelon66</t>
  </si>
  <si>
    <t>watermelon12</t>
  </si>
  <si>
    <t>watermelon11</t>
  </si>
  <si>
    <t>watermelon101</t>
  </si>
  <si>
    <t>waterme</t>
  </si>
  <si>
    <t>watermania</t>
  </si>
  <si>
    <t>waterlove</t>
  </si>
  <si>
    <t>waterlord</t>
  </si>
  <si>
    <t>waterlo</t>
  </si>
  <si>
    <t>waterlili</t>
  </si>
  <si>
    <t>waterl00</t>
  </si>
  <si>
    <t>waterkreeft</t>
  </si>
  <si>
    <t>waterjug</t>
  </si>
  <si>
    <t>waterfish</t>
  </si>
  <si>
    <t>waterfield</t>
  </si>
  <si>
    <t>waterfallz</t>
  </si>
  <si>
    <t>waterfalls1</t>
  </si>
  <si>
    <t>waterfall6</t>
  </si>
  <si>
    <t>waterfall!</t>
  </si>
  <si>
    <t>waterf0rd</t>
  </si>
  <si>
    <t>waterdept</t>
  </si>
  <si>
    <t>waterd</t>
  </si>
  <si>
    <t>watercress</t>
  </si>
  <si>
    <t>waterboy08</t>
  </si>
  <si>
    <t>waterbottles</t>
  </si>
  <si>
    <t>waterbomb</t>
  </si>
  <si>
    <t>waterboi</t>
  </si>
  <si>
    <t>waterboat</t>
  </si>
  <si>
    <t>waterbird</t>
  </si>
  <si>
    <t>waterberry</t>
  </si>
  <si>
    <t>waterbee</t>
  </si>
  <si>
    <t>waterbeach</t>
  </si>
  <si>
    <t>waterball</t>
  </si>
  <si>
    <t>waterbabies</t>
  </si>
  <si>
    <t>watera</t>
  </si>
  <si>
    <t>water888</t>
  </si>
  <si>
    <t>water67</t>
  </si>
  <si>
    <t>water52</t>
  </si>
  <si>
    <t>water50m</t>
  </si>
  <si>
    <t>water50</t>
  </si>
  <si>
    <t>water4u</t>
  </si>
  <si>
    <t>water4me</t>
  </si>
  <si>
    <t>water4life</t>
  </si>
  <si>
    <t>water48</t>
  </si>
  <si>
    <t>water36</t>
  </si>
  <si>
    <t>water35</t>
  </si>
  <si>
    <t>water2water</t>
  </si>
  <si>
    <t>water257</t>
  </si>
  <si>
    <t>water222</t>
  </si>
  <si>
    <t>water212</t>
  </si>
  <si>
    <t>water2007</t>
  </si>
  <si>
    <t>water1949</t>
  </si>
  <si>
    <t>water17</t>
  </si>
  <si>
    <t>water111</t>
  </si>
  <si>
    <t>water103</t>
  </si>
  <si>
    <t>water02</t>
  </si>
  <si>
    <t>watdfak</t>
  </si>
  <si>
    <t>watchtv</t>
  </si>
  <si>
    <t>watchout28</t>
  </si>
  <si>
    <t>watchmenow</t>
  </si>
  <si>
    <t>watchingtv</t>
  </si>
  <si>
    <t>watcher1</t>
  </si>
  <si>
    <t>watcharapuny</t>
  </si>
  <si>
    <t>watcharapol</t>
  </si>
  <si>
    <t>watchamakulit</t>
  </si>
  <si>
    <t>watchamacallit</t>
  </si>
  <si>
    <t>watch123.</t>
  </si>
  <si>
    <t>watch-out</t>
  </si>
  <si>
    <t>watbitch</t>
  </si>
  <si>
    <t>watata</t>
  </si>
  <si>
    <t>watashiwo</t>
  </si>
  <si>
    <t>watashimatteruue</t>
  </si>
  <si>
    <t>watashima</t>
  </si>
  <si>
    <t>watashi123</t>
  </si>
  <si>
    <t>watashi1</t>
  </si>
  <si>
    <t>watasa</t>
  </si>
  <si>
    <t>watari01</t>
  </si>
  <si>
    <t>watare</t>
  </si>
  <si>
    <t>wataniah</t>
  </si>
  <si>
    <t>watanabi</t>
  </si>
  <si>
    <t>watanabe1</t>
  </si>
  <si>
    <t>watalife</t>
  </si>
  <si>
    <t>wataka</t>
  </si>
  <si>
    <t>watagirlwants</t>
  </si>
  <si>
    <t>wat7403</t>
  </si>
  <si>
    <t>wat3va</t>
  </si>
  <si>
    <t>wat3rm3l0n</t>
  </si>
  <si>
    <t>waszpt</t>
  </si>
  <si>
    <t>waswer</t>
  </si>
  <si>
    <t>waswas3</t>
  </si>
  <si>
    <t>waswas22</t>
  </si>
  <si>
    <t>waswas11</t>
  </si>
  <si>
    <t>wasuwasol</t>
  </si>
  <si>
    <t>wasupman</t>
  </si>
  <si>
    <t>wasupdude1</t>
  </si>
  <si>
    <t>wasup5</t>
  </si>
  <si>
    <t>wasup23</t>
  </si>
  <si>
    <t>wasup!</t>
  </si>
  <si>
    <t>wastman</t>
  </si>
  <si>
    <t>wasthe</t>
  </si>
  <si>
    <t>wastes</t>
  </si>
  <si>
    <t>wastepro</t>
  </si>
  <si>
    <t>wastedlife</t>
  </si>
  <si>
    <t>wasted99</t>
  </si>
  <si>
    <t>wasted90</t>
  </si>
  <si>
    <t>wasted64</t>
  </si>
  <si>
    <t>wasted57</t>
  </si>
  <si>
    <t>wasted24</t>
  </si>
  <si>
    <t>wasted21</t>
  </si>
  <si>
    <t>wasted123</t>
  </si>
  <si>
    <t>wasted12</t>
  </si>
  <si>
    <t>wasted08</t>
  </si>
  <si>
    <t>wasted07</t>
  </si>
  <si>
    <t>wasted!</t>
  </si>
  <si>
    <t>wassy</t>
  </si>
  <si>
    <t>wasswass</t>
  </si>
  <si>
    <t>wassupdude</t>
  </si>
  <si>
    <t>wassupb</t>
  </si>
  <si>
    <t>wassup99</t>
  </si>
  <si>
    <t>wassup7</t>
  </si>
  <si>
    <t>wassup55</t>
  </si>
  <si>
    <t>wassup5</t>
  </si>
  <si>
    <t>wassup28</t>
  </si>
  <si>
    <t>wassup22</t>
  </si>
  <si>
    <t>wassup18</t>
  </si>
  <si>
    <t>wassup14</t>
  </si>
  <si>
    <t>wassup*</t>
  </si>
  <si>
    <t>wassuo</t>
  </si>
  <si>
    <t>wassolldes</t>
  </si>
  <si>
    <t>wassaw123</t>
  </si>
  <si>
    <t>wassaw07</t>
  </si>
  <si>
    <t>wassapi</t>
  </si>
  <si>
    <t>wassalam</t>
  </si>
  <si>
    <t>wasred26</t>
  </si>
  <si>
    <t>wasred1</t>
  </si>
  <si>
    <t>wasps123</t>
  </si>
  <si>
    <t>waspish</t>
  </si>
  <si>
    <t>waspie</t>
  </si>
  <si>
    <t>wason1</t>
  </si>
  <si>
    <t>wasola</t>
  </si>
  <si>
    <t>wasnmeg7</t>
  </si>
  <si>
    <t>wasmand</t>
  </si>
  <si>
    <t>wasmachine</t>
  </si>
  <si>
    <t>wasislos</t>
  </si>
  <si>
    <t>wasington</t>
  </si>
  <si>
    <t>wasimali</t>
  </si>
  <si>
    <t>wasima</t>
  </si>
  <si>
    <t>wasim123</t>
  </si>
  <si>
    <t>wasim1</t>
  </si>
  <si>
    <t>wasiim</t>
  </si>
  <si>
    <t>wasielewski</t>
  </si>
  <si>
    <t>washup</t>
  </si>
  <si>
    <t>washu!</t>
  </si>
  <si>
    <t>washis</t>
  </si>
  <si>
    <t>washira</t>
  </si>
  <si>
    <t>washington3</t>
  </si>
  <si>
    <t>washingline</t>
  </si>
  <si>
    <t>washing123</t>
  </si>
  <si>
    <t>washima</t>
  </si>
  <si>
    <t>washigton</t>
  </si>
  <si>
    <t>washie</t>
  </si>
  <si>
    <t>washeyda</t>
  </si>
  <si>
    <t>washburn5</t>
  </si>
  <si>
    <t>washawasha</t>
  </si>
  <si>
    <t>washam</t>
  </si>
  <si>
    <t>washable1</t>
  </si>
  <si>
    <t>wash2008</t>
  </si>
  <si>
    <t>wash08</t>
  </si>
  <si>
    <t>wasgehtab</t>
  </si>
  <si>
    <t>waser</t>
  </si>
  <si>
    <t>wasede</t>
  </si>
  <si>
    <t>waseda</t>
  </si>
  <si>
    <t>wasdedwas1</t>
  </si>
  <si>
    <t>wasdead</t>
  </si>
  <si>
    <t>wasd12</t>
  </si>
  <si>
    <t>wasaza</t>
  </si>
  <si>
    <t>wasasmbk10</t>
  </si>
  <si>
    <t>wasapenin</t>
  </si>
  <si>
    <t>wasando</t>
  </si>
  <si>
    <t>wasalak2007</t>
  </si>
  <si>
    <t>wasalak143</t>
  </si>
  <si>
    <t>wasaga</t>
  </si>
  <si>
    <t>wasabi5</t>
  </si>
  <si>
    <t>wasabi33</t>
  </si>
  <si>
    <t>wasabi23</t>
  </si>
  <si>
    <t>wasabi!</t>
  </si>
  <si>
    <t>was</t>
  </si>
  <si>
    <t>warzone12</t>
  </si>
  <si>
    <t>warworld</t>
  </si>
  <si>
    <t>warwolf</t>
  </si>
  <si>
    <t>warwick4</t>
  </si>
  <si>
    <t>warvaly1</t>
  </si>
  <si>
    <t>waruwu</t>
  </si>
  <si>
    <t>waruwarualien</t>
  </si>
  <si>
    <t>warunyupa</t>
  </si>
  <si>
    <t>warumono</t>
  </si>
  <si>
    <t>warty</t>
  </si>
  <si>
    <t>wartown</t>
  </si>
  <si>
    <t>warthugz</t>
  </si>
  <si>
    <t>warszawa1</t>
  </si>
  <si>
    <t>warsono</t>
  </si>
  <si>
    <t>warson</t>
  </si>
  <si>
    <t>warsita</t>
  </si>
  <si>
    <t>warsaw09</t>
  </si>
  <si>
    <t>warry</t>
  </si>
  <si>
    <t>warrock123</t>
  </si>
  <si>
    <t>warrious</t>
  </si>
  <si>
    <t>warrios</t>
  </si>
  <si>
    <t>warriors99</t>
  </si>
  <si>
    <t>warriors96</t>
  </si>
  <si>
    <t>warriors9</t>
  </si>
  <si>
    <t>warriors87</t>
  </si>
  <si>
    <t>warriors8</t>
  </si>
  <si>
    <t>warriors57</t>
  </si>
  <si>
    <t>warriors34</t>
  </si>
  <si>
    <t>warriors24</t>
  </si>
  <si>
    <t>warriors06</t>
  </si>
  <si>
    <t>warriorette</t>
  </si>
  <si>
    <t>warriorcat</t>
  </si>
  <si>
    <t>warrior97</t>
  </si>
  <si>
    <t>warrior87</t>
  </si>
  <si>
    <t>warrior84</t>
  </si>
  <si>
    <t>warrior71</t>
  </si>
  <si>
    <t>warrior70</t>
  </si>
  <si>
    <t>warrior36</t>
  </si>
  <si>
    <t>warrior32</t>
  </si>
  <si>
    <t>warrior25</t>
  </si>
  <si>
    <t>warrior18</t>
  </si>
  <si>
    <t>warrior101</t>
  </si>
  <si>
    <t>warrioes</t>
  </si>
  <si>
    <t>warring</t>
  </si>
  <si>
    <t>warriner</t>
  </si>
  <si>
    <t>warrick3</t>
  </si>
  <si>
    <t>warrenz</t>
  </si>
  <si>
    <t>warrensapp</t>
  </si>
  <si>
    <t>warrenhigh</t>
  </si>
  <si>
    <t>warren96</t>
  </si>
  <si>
    <t>warren93</t>
  </si>
  <si>
    <t>warren89</t>
  </si>
  <si>
    <t>warren6</t>
  </si>
  <si>
    <t>warren36</t>
  </si>
  <si>
    <t>warren31</t>
  </si>
  <si>
    <t>warren2006</t>
  </si>
  <si>
    <t>warren1990</t>
  </si>
  <si>
    <t>warren16</t>
  </si>
  <si>
    <t>warren100392</t>
  </si>
  <si>
    <t>warr1ors</t>
  </si>
  <si>
    <t>warping</t>
  </si>
  <si>
    <t>warpigs1</t>
  </si>
  <si>
    <t>warper</t>
  </si>
  <si>
    <t>warped4</t>
  </si>
  <si>
    <t>warped07</t>
  </si>
  <si>
    <t>warp10</t>
  </si>
  <si>
    <t>waroftheworlds</t>
  </si>
  <si>
    <t>warofthering</t>
  </si>
  <si>
    <t>warodom</t>
  </si>
  <si>
    <t>warnpeace</t>
  </si>
  <si>
    <t>warnock1</t>
  </si>
  <si>
    <t>warning911</t>
  </si>
  <si>
    <t>warning8</t>
  </si>
  <si>
    <t>warning65</t>
  </si>
  <si>
    <t>warning30</t>
  </si>
  <si>
    <t>warning23</t>
  </si>
  <si>
    <t>warning2121</t>
  </si>
  <si>
    <t>warning20</t>
  </si>
  <si>
    <t>warning08</t>
  </si>
  <si>
    <t>warney</t>
  </si>
  <si>
    <t>warnetf1</t>
  </si>
  <si>
    <t>warner69</t>
  </si>
  <si>
    <t>warner22</t>
  </si>
  <si>
    <t>warner12</t>
  </si>
  <si>
    <t>warner01</t>
  </si>
  <si>
    <t>warnapink</t>
  </si>
  <si>
    <t>warnahijau</t>
  </si>
  <si>
    <t>warnabrother</t>
  </si>
  <si>
    <t>warnabiru</t>
  </si>
  <si>
    <t>warn1ng</t>
  </si>
  <si>
    <t>warmup</t>
  </si>
  <si>
    <t>warmth1</t>
  </si>
  <si>
    <t>warmness1</t>
  </si>
  <si>
    <t>warmington</t>
  </si>
  <si>
    <t>warming</t>
  </si>
  <si>
    <t>warmglass</t>
  </si>
  <si>
    <t>warmen</t>
  </si>
  <si>
    <t>warmblood</t>
  </si>
  <si>
    <t>warlord21</t>
  </si>
  <si>
    <t>warlord123</t>
  </si>
  <si>
    <t>warlockdemon</t>
  </si>
  <si>
    <t>warlock9</t>
  </si>
  <si>
    <t>warlock7</t>
  </si>
  <si>
    <t>warlock14</t>
  </si>
  <si>
    <t>warlock01</t>
  </si>
  <si>
    <t>warless</t>
  </si>
  <si>
    <t>warlak</t>
  </si>
  <si>
    <t>warl0ck</t>
  </si>
  <si>
    <t>warita</t>
  </si>
  <si>
    <t>warisover</t>
  </si>
  <si>
    <t>warishell</t>
  </si>
  <si>
    <t>warion</t>
  </si>
  <si>
    <t>warialda</t>
  </si>
  <si>
    <t>warhorses</t>
  </si>
  <si>
    <t>warhorse1</t>
  </si>
  <si>
    <t>warhero</t>
  </si>
  <si>
    <t>warheart</t>
  </si>
  <si>
    <t>warhammer40</t>
  </si>
  <si>
    <t>warhamer</t>
  </si>
  <si>
    <t>wargraymon</t>
  </si>
  <si>
    <t>wargrave</t>
  </si>
  <si>
    <t>warfric20</t>
  </si>
  <si>
    <t>warfreack</t>
  </si>
  <si>
    <t>warford</t>
  </si>
  <si>
    <t>warfighter</t>
  </si>
  <si>
    <t>warfield1</t>
  </si>
  <si>
    <t>wareshoals</t>
  </si>
  <si>
    <t>waremagnet</t>
  </si>
  <si>
    <t>warehouse2</t>
  </si>
  <si>
    <t>wareef</t>
  </si>
  <si>
    <t>wareagle34</t>
  </si>
  <si>
    <t>wareagle22</t>
  </si>
  <si>
    <t>wareagle20</t>
  </si>
  <si>
    <t>wareagle19</t>
  </si>
  <si>
    <t>wareagle13</t>
  </si>
  <si>
    <t>wareagle11</t>
  </si>
  <si>
    <t>wardward</t>
  </si>
  <si>
    <t>wards1848</t>
  </si>
  <si>
    <t>wardrobe1</t>
  </si>
  <si>
    <t>wardogs</t>
  </si>
  <si>
    <t>wardog1</t>
  </si>
  <si>
    <t>wardman</t>
  </si>
  <si>
    <t>wardieburn</t>
  </si>
  <si>
    <t>wardiah</t>
  </si>
  <si>
    <t>wardi</t>
  </si>
  <si>
    <t>warder</t>
  </si>
  <si>
    <t>wardeh</t>
  </si>
  <si>
    <t>warded</t>
  </si>
  <si>
    <t>wardboy</t>
  </si>
  <si>
    <t>wardancer</t>
  </si>
  <si>
    <t>warda121</t>
  </si>
  <si>
    <t>ward55</t>
  </si>
  <si>
    <t>ward23</t>
  </si>
  <si>
    <t>ward12</t>
  </si>
  <si>
    <t>ward10</t>
  </si>
  <si>
    <t>ward08</t>
  </si>
  <si>
    <t>ward05</t>
  </si>
  <si>
    <t>ward0228</t>
  </si>
  <si>
    <t>warcraft99</t>
  </si>
  <si>
    <t>warcraft69</t>
  </si>
  <si>
    <t>warcraft10</t>
  </si>
  <si>
    <t>warcloud</t>
  </si>
  <si>
    <t>warchest</t>
  </si>
  <si>
    <t>warcat</t>
  </si>
  <si>
    <t>warbucks</t>
  </si>
  <si>
    <t>warbirds</t>
  </si>
  <si>
    <t>warbandit</t>
  </si>
  <si>
    <t>warayuth</t>
  </si>
  <si>
    <t>warawut</t>
  </si>
  <si>
    <t>warattaya</t>
  </si>
  <si>
    <t>warara</t>
  </si>
  <si>
    <t>warant</t>
  </si>
  <si>
    <t>warand</t>
  </si>
  <si>
    <t>war747</t>
  </si>
  <si>
    <t>war555</t>
  </si>
  <si>
    <t>war147</t>
  </si>
  <si>
    <t>waquil</t>
  </si>
  <si>
    <t>waque</t>
  </si>
  <si>
    <t>waqqar786</t>
  </si>
  <si>
    <t>waqasr</t>
  </si>
  <si>
    <t>waqasali</t>
  </si>
  <si>
    <t>waqasa</t>
  </si>
  <si>
    <t>waqas123</t>
  </si>
  <si>
    <t>waqarali</t>
  </si>
  <si>
    <t>waqar</t>
  </si>
  <si>
    <t>waqalevu</t>
  </si>
  <si>
    <t>waqaar</t>
  </si>
  <si>
    <t>wapping</t>
  </si>
  <si>
    <t>wappie</t>
  </si>
  <si>
    <t>wapota</t>
  </si>
  <si>
    <t>waporaki</t>
  </si>
  <si>
    <t>wapoose</t>
  </si>
  <si>
    <t>wapook001</t>
  </si>
  <si>
    <t>wapoo</t>
  </si>
  <si>
    <t>wapito</t>
  </si>
  <si>
    <t>wapisimo</t>
  </si>
  <si>
    <t>wapili</t>
  </si>
  <si>
    <t>wapatu</t>
  </si>
  <si>
    <t>wapalive</t>
  </si>
  <si>
    <t>wapakoneta</t>
  </si>
  <si>
    <t>wapakels017</t>
  </si>
  <si>
    <t>wapake</t>
  </si>
  <si>
    <t>wapak123</t>
  </si>
  <si>
    <t>wapacares</t>
  </si>
  <si>
    <t>waooo</t>
  </si>
  <si>
    <t>wanzie</t>
  </si>
  <si>
    <t>wanzaidi</t>
  </si>
  <si>
    <t>wanya1</t>
  </si>
  <si>
    <t>wany88</t>
  </si>
  <si>
    <t>wanwisad</t>
  </si>
  <si>
    <t>wanwipa</t>
  </si>
  <si>
    <t>wanway</t>
  </si>
  <si>
    <t>wanwani</t>
  </si>
  <si>
    <t>wanwan1</t>
  </si>
  <si>
    <t>wantyou11</t>
  </si>
  <si>
    <t>wantu</t>
  </si>
  <si>
    <t>wanttobeloved</t>
  </si>
  <si>
    <t>wantsome1</t>
  </si>
  <si>
    <t>wantmine</t>
  </si>
  <si>
    <t>wantin</t>
  </si>
  <si>
    <t>wantgoher</t>
  </si>
  <si>
    <t>wanteng</t>
  </si>
  <si>
    <t>wanted890</t>
  </si>
  <si>
    <t>wanted666</t>
  </si>
  <si>
    <t>wanted28</t>
  </si>
  <si>
    <t>wanted18</t>
  </si>
  <si>
    <t>wanted14</t>
  </si>
  <si>
    <t>wanted10</t>
  </si>
  <si>
    <t>wanted07</t>
  </si>
  <si>
    <t>wanstead</t>
  </si>
  <si>
    <t>wansta</t>
  </si>
  <si>
    <t>wanshah</t>
  </si>
  <si>
    <t>wannorma</t>
  </si>
  <si>
    <t>wanni92</t>
  </si>
  <si>
    <t>wannetta</t>
  </si>
  <si>
    <t>wanner</t>
  </si>
  <si>
    <t>wannasri</t>
  </si>
  <si>
    <t>wannasa</t>
  </si>
  <si>
    <t>wannapong</t>
  </si>
  <si>
    <t>wannaplay1</t>
  </si>
  <si>
    <t>wannapha</t>
  </si>
  <si>
    <t>wannapat</t>
  </si>
  <si>
    <t>wannam</t>
  </si>
  <si>
    <t>wannalexus</t>
  </si>
  <si>
    <t>wannaka</t>
  </si>
  <si>
    <t>wannahavefun</t>
  </si>
  <si>
    <t>wannah</t>
  </si>
  <si>
    <t>wannago</t>
  </si>
  <si>
    <t>wannadie?</t>
  </si>
  <si>
    <t>wannad</t>
  </si>
  <si>
    <t>wannabme</t>
  </si>
  <si>
    <t>wannabe916</t>
  </si>
  <si>
    <t>wannabe6</t>
  </si>
  <si>
    <t>wannabe4</t>
  </si>
  <si>
    <t>wannabe18</t>
  </si>
  <si>
    <t>wannabe13</t>
  </si>
  <si>
    <t>wannabe12</t>
  </si>
  <si>
    <t>wannabe!</t>
  </si>
  <si>
    <t>wannab3</t>
  </si>
  <si>
    <t>wannab2</t>
  </si>
  <si>
    <t>wanna?</t>
  </si>
  <si>
    <t>wanna11</t>
  </si>
  <si>
    <t>wanlove</t>
  </si>
  <si>
    <t>wanlaya</t>
  </si>
  <si>
    <t>wanksta3</t>
  </si>
  <si>
    <t>wankered</t>
  </si>
  <si>
    <t>wankerboy</t>
  </si>
  <si>
    <t>wanker_1</t>
  </si>
  <si>
    <t>wanker2006</t>
  </si>
  <si>
    <t>wanker15</t>
  </si>
  <si>
    <t>wanker14</t>
  </si>
  <si>
    <t>wankel</t>
  </si>
  <si>
    <t>wankaz</t>
  </si>
  <si>
    <t>wankas</t>
  </si>
  <si>
    <t>wanjira</t>
  </si>
  <si>
    <t>waniza</t>
  </si>
  <si>
    <t>waniz</t>
  </si>
  <si>
    <t>waniwani</t>
  </si>
  <si>
    <t>wanito</t>
  </si>
  <si>
    <t>wanitacantik</t>
  </si>
  <si>
    <t>wanita1</t>
  </si>
  <si>
    <t>wanis</t>
  </si>
  <si>
    <t>wanilia</t>
  </si>
  <si>
    <t>waniee</t>
  </si>
  <si>
    <t>wanie95</t>
  </si>
  <si>
    <t>wanie90</t>
  </si>
  <si>
    <t>wanie88</t>
  </si>
  <si>
    <t>wanie87</t>
  </si>
  <si>
    <t>wanie52300</t>
  </si>
  <si>
    <t>wanie1990</t>
  </si>
  <si>
    <t>wanicute</t>
  </si>
  <si>
    <t>wanicun</t>
  </si>
  <si>
    <t>wanice</t>
  </si>
  <si>
    <t>wani94</t>
  </si>
  <si>
    <t>wani89</t>
  </si>
  <si>
    <t>wani8597</t>
  </si>
  <si>
    <t>wani85</t>
  </si>
  <si>
    <t>wangyou</t>
  </si>
  <si>
    <t>wangyo</t>
  </si>
  <si>
    <t>wangyi</t>
  </si>
  <si>
    <t>wangyan</t>
  </si>
  <si>
    <t>wangya</t>
  </si>
  <si>
    <t>wangwang10</t>
  </si>
  <si>
    <t>wangsa</t>
  </si>
  <si>
    <t>wanglo</t>
  </si>
  <si>
    <t>wangjun</t>
  </si>
  <si>
    <t>wangja</t>
  </si>
  <si>
    <t>wangis</t>
  </si>
  <si>
    <t>wanghole</t>
  </si>
  <si>
    <t>wangdue</t>
  </si>
  <si>
    <t>wangdan</t>
  </si>
  <si>
    <t>wangdadong</t>
  </si>
  <si>
    <t>wangchen</t>
  </si>
  <si>
    <t>wangbuh</t>
  </si>
  <si>
    <t>wangbang</t>
  </si>
  <si>
    <t>wanganeen</t>
  </si>
  <si>
    <t>wang275</t>
  </si>
  <si>
    <t>wang1012</t>
  </si>
  <si>
    <t>wanetta</t>
  </si>
  <si>
    <t>waneta</t>
  </si>
  <si>
    <t>wandzia</t>
  </si>
  <si>
    <t>wandyp</t>
  </si>
  <si>
    <t>wandy2</t>
  </si>
  <si>
    <t>wandy1</t>
  </si>
  <si>
    <t>wandra</t>
  </si>
  <si>
    <t>wando1</t>
  </si>
  <si>
    <t>wandis</t>
  </si>
  <si>
    <t>wanderwall</t>
  </si>
  <si>
    <t>wanders123</t>
  </si>
  <si>
    <t>wandering1</t>
  </si>
  <si>
    <t>wanderers1</t>
  </si>
  <si>
    <t>wandaycosmo</t>
  </si>
  <si>
    <t>wandawanda</t>
  </si>
  <si>
    <t>wandaw</t>
  </si>
  <si>
    <t>wandateamo</t>
  </si>
  <si>
    <t>wandar</t>
  </si>
  <si>
    <t>wandan</t>
  </si>
  <si>
    <t>wandabell</t>
  </si>
  <si>
    <t>wanda62974</t>
  </si>
  <si>
    <t>wanda60</t>
  </si>
  <si>
    <t>wanda53</t>
  </si>
  <si>
    <t>wanda47</t>
  </si>
  <si>
    <t>wanda33</t>
  </si>
  <si>
    <t>wanda3</t>
  </si>
  <si>
    <t>wanda29</t>
  </si>
  <si>
    <t>wanda2276</t>
  </si>
  <si>
    <t>wanda2008</t>
  </si>
  <si>
    <t>wanda19</t>
  </si>
  <si>
    <t>wanda16</t>
  </si>
  <si>
    <t>wanda10</t>
  </si>
  <si>
    <t>wanda05</t>
  </si>
  <si>
    <t>wanda04</t>
  </si>
  <si>
    <t>wanda..</t>
  </si>
  <si>
    <t>wanareja</t>
  </si>
  <si>
    <t>wanara</t>
  </si>
  <si>
    <t>wanaplay</t>
  </si>
  <si>
    <t>wananis</t>
  </si>
  <si>
    <t>wanang</t>
  </si>
  <si>
    <t>wanana</t>
  </si>
  <si>
    <t>wanamy</t>
  </si>
  <si>
    <t>wanajo</t>
  </si>
  <si>
    <t>wanain</t>
  </si>
  <si>
    <t>wanah</t>
  </si>
  <si>
    <t>wanadoo123</t>
  </si>
  <si>
    <t>wanado</t>
  </si>
  <si>
    <t>wanachat</t>
  </si>
  <si>
    <t>wana88</t>
  </si>
  <si>
    <t>wana16</t>
  </si>
  <si>
    <t>wan5143</t>
  </si>
  <si>
    <t>wan2006</t>
  </si>
  <si>
    <t>wan1719</t>
  </si>
  <si>
    <t>wan123456</t>
  </si>
  <si>
    <t>wan12345</t>
  </si>
  <si>
    <t>wan1234</t>
  </si>
  <si>
    <t>wan0162432116</t>
  </si>
  <si>
    <t>wamu5454</t>
  </si>
  <si>
    <t>wamu123</t>
  </si>
  <si>
    <t>wamrypass</t>
  </si>
  <si>
    <t>wampy</t>
  </si>
  <si>
    <t>wampuscat</t>
  </si>
  <si>
    <t>wampler</t>
  </si>
  <si>
    <t>wampiros</t>
  </si>
  <si>
    <t>wampirek</t>
  </si>
  <si>
    <t>wampira</t>
  </si>
  <si>
    <t>wampir1</t>
  </si>
  <si>
    <t>wampi</t>
  </si>
  <si>
    <t>wamozart</t>
  </si>
  <si>
    <t>wammy1</t>
  </si>
  <si>
    <t>waming</t>
  </si>
  <si>
    <t>wamilda</t>
  </si>
  <si>
    <t>wamboo</t>
  </si>
  <si>
    <t>wambo</t>
  </si>
  <si>
    <t>wambax</t>
  </si>
  <si>
    <t>wambam1</t>
  </si>
  <si>
    <t>wambach</t>
  </si>
  <si>
    <t>wamba123</t>
  </si>
  <si>
    <t>wamas</t>
  </si>
  <si>
    <t>wamala</t>
  </si>
  <si>
    <t>wamaband</t>
  </si>
  <si>
    <t>walwyn</t>
  </si>
  <si>
    <t>walugembe</t>
  </si>
  <si>
    <t>walubay</t>
  </si>
  <si>
    <t>waltzz</t>
  </si>
  <si>
    <t>walts25</t>
  </si>
  <si>
    <t>waltre</t>
  </si>
  <si>
    <t>walton77</t>
  </si>
  <si>
    <t>walton5</t>
  </si>
  <si>
    <t>walton4</t>
  </si>
  <si>
    <t>walton2</t>
  </si>
  <si>
    <t>walton13</t>
  </si>
  <si>
    <t>walton08</t>
  </si>
  <si>
    <t>walton04</t>
  </si>
  <si>
    <t>waltman</t>
  </si>
  <si>
    <t>walthour</t>
  </si>
  <si>
    <t>waltherp99</t>
  </si>
  <si>
    <t>waltham12</t>
  </si>
  <si>
    <t>walterz</t>
  </si>
  <si>
    <t>walterpayton</t>
  </si>
  <si>
    <t>waltermart</t>
  </si>
  <si>
    <t>walterj</t>
  </si>
  <si>
    <t>walterh</t>
  </si>
  <si>
    <t>walteref3</t>
  </si>
  <si>
    <t>waltercat</t>
  </si>
  <si>
    <t>walter96</t>
  </si>
  <si>
    <t>walter92</t>
  </si>
  <si>
    <t>walter89</t>
  </si>
  <si>
    <t>walter85</t>
  </si>
  <si>
    <t>walter83</t>
  </si>
  <si>
    <t>walter80</t>
  </si>
  <si>
    <t>walter79</t>
  </si>
  <si>
    <t>walter78</t>
  </si>
  <si>
    <t>walter77</t>
  </si>
  <si>
    <t>walter76</t>
  </si>
  <si>
    <t>walter74</t>
  </si>
  <si>
    <t>walter666</t>
  </si>
  <si>
    <t>walter40</t>
  </si>
  <si>
    <t>walter33</t>
  </si>
  <si>
    <t>walter26</t>
  </si>
  <si>
    <t>walter1212</t>
  </si>
  <si>
    <t>walter04</t>
  </si>
  <si>
    <t>walter03</t>
  </si>
  <si>
    <t>walter0</t>
  </si>
  <si>
    <t>walter!</t>
  </si>
  <si>
    <t>waltdisn</t>
  </si>
  <si>
    <t>walt18</t>
  </si>
  <si>
    <t>walt08</t>
  </si>
  <si>
    <t>walt</t>
  </si>
  <si>
    <t>walshy1</t>
  </si>
  <si>
    <t>walsh22</t>
  </si>
  <si>
    <t>walrus69</t>
  </si>
  <si>
    <t>walrus4</t>
  </si>
  <si>
    <t>walpurgis</t>
  </si>
  <si>
    <t>walowalo</t>
  </si>
  <si>
    <t>walnutsink11</t>
  </si>
  <si>
    <t>walnutshoe</t>
  </si>
  <si>
    <t>walnuts4</t>
  </si>
  <si>
    <t>walnuts1</t>
  </si>
  <si>
    <t>walnutroof</t>
  </si>
  <si>
    <t>walnutkitten</t>
  </si>
  <si>
    <t>walnuthair536</t>
  </si>
  <si>
    <t>walnutfish6</t>
  </si>
  <si>
    <t>walnutdoor</t>
  </si>
  <si>
    <t>walnutdesk53</t>
  </si>
  <si>
    <t>walnutchair42</t>
  </si>
  <si>
    <t>walnut78</t>
  </si>
  <si>
    <t>walnut56</t>
  </si>
  <si>
    <t>walnut3</t>
  </si>
  <si>
    <t>walnut24</t>
  </si>
  <si>
    <t>walnut2</t>
  </si>
  <si>
    <t>walmer</t>
  </si>
  <si>
    <t>walmartquad</t>
  </si>
  <si>
    <t>walmart88</t>
  </si>
  <si>
    <t>walmart76</t>
  </si>
  <si>
    <t>walmart55</t>
  </si>
  <si>
    <t>walmart335</t>
  </si>
  <si>
    <t>walmart30</t>
  </si>
  <si>
    <t>walmart23</t>
  </si>
  <si>
    <t>walmart19</t>
  </si>
  <si>
    <t>walmart09</t>
  </si>
  <si>
    <t>walmart04</t>
  </si>
  <si>
    <t>walmart03</t>
  </si>
  <si>
    <t>walmart!</t>
  </si>
  <si>
    <t>walma</t>
  </si>
  <si>
    <t>wallyworld1</t>
  </si>
  <si>
    <t>wallym</t>
  </si>
  <si>
    <t>wallygator</t>
  </si>
  <si>
    <t>wallyg</t>
  </si>
  <si>
    <t>wallybaby</t>
  </si>
  <si>
    <t>wally99</t>
  </si>
  <si>
    <t>wally82</t>
  </si>
  <si>
    <t>wally79</t>
  </si>
  <si>
    <t>wally74</t>
  </si>
  <si>
    <t>wally66</t>
  </si>
  <si>
    <t>wally6</t>
  </si>
  <si>
    <t>wally33</t>
  </si>
  <si>
    <t>wally31</t>
  </si>
  <si>
    <t>wally24</t>
  </si>
  <si>
    <t>wally2007</t>
  </si>
  <si>
    <t>wally16</t>
  </si>
  <si>
    <t>wally143</t>
  </si>
  <si>
    <t>wally03</t>
  </si>
  <si>
    <t>wally!</t>
  </si>
  <si>
    <t>wallway</t>
  </si>
  <si>
    <t>wallst</t>
  </si>
  <si>
    <t>walls777</t>
  </si>
  <si>
    <t>walls123</t>
  </si>
  <si>
    <t>wallpaper6</t>
  </si>
  <si>
    <t>wallou</t>
  </si>
  <si>
    <t>wallnuts</t>
  </si>
  <si>
    <t>wallman</t>
  </si>
  <si>
    <t>wallisil</t>
  </si>
  <si>
    <t>wallis12</t>
  </si>
  <si>
    <t>walling</t>
  </si>
  <si>
    <t>wallie1</t>
  </si>
  <si>
    <t>wallfish</t>
  </si>
  <si>
    <t>wallfield</t>
  </si>
  <si>
    <t>walleyes</t>
  </si>
  <si>
    <t>waller11</t>
  </si>
  <si>
    <t>waller08</t>
  </si>
  <si>
    <t>walle08</t>
  </si>
  <si>
    <t>walldo</t>
  </si>
  <si>
    <t>wallcot</t>
  </si>
  <si>
    <t>wallclock</t>
  </si>
  <si>
    <t>wallball</t>
  </si>
  <si>
    <t>wallaroo</t>
  </si>
  <si>
    <t>wallah1</t>
  </si>
  <si>
    <t>wallacer</t>
  </si>
  <si>
    <t>wallacenc</t>
  </si>
  <si>
    <t>wallaceandgromit</t>
  </si>
  <si>
    <t>wallace9</t>
  </si>
  <si>
    <t>wallace88</t>
  </si>
  <si>
    <t>wallace82</t>
  </si>
  <si>
    <t>wallace51</t>
  </si>
  <si>
    <t>wallace28</t>
  </si>
  <si>
    <t>wallace27</t>
  </si>
  <si>
    <t>wallace24</t>
  </si>
  <si>
    <t>wallace1980</t>
  </si>
  <si>
    <t>wallace13</t>
  </si>
  <si>
    <t>wallace09</t>
  </si>
  <si>
    <t>wallace01</t>
  </si>
  <si>
    <t>wallac</t>
  </si>
  <si>
    <t>wallabie</t>
  </si>
  <si>
    <t>wallaa</t>
  </si>
  <si>
    <t>walla1</t>
  </si>
  <si>
    <t>walla-01</t>
  </si>
  <si>
    <t>wall11</t>
  </si>
  <si>
    <t>wall06</t>
  </si>
  <si>
    <t>walk{MY}dog</t>
  </si>
  <si>
    <t>walkwithme</t>
  </si>
  <si>
    <t>walkmann</t>
  </si>
  <si>
    <t>walkman7</t>
  </si>
  <si>
    <t>walkman4</t>
  </si>
  <si>
    <t>walkman06</t>
  </si>
  <si>
    <t>walkley</t>
  </si>
  <si>
    <t>walkitout14</t>
  </si>
  <si>
    <t>walkitout0</t>
  </si>
  <si>
    <t>walkit</t>
  </si>
  <si>
    <t>walkingz</t>
  </si>
  <si>
    <t>walkerton</t>
  </si>
  <si>
    <t>walkers7</t>
  </si>
  <si>
    <t>walkermill</t>
  </si>
  <si>
    <t>walkerman</t>
  </si>
  <si>
    <t>walkerdog</t>
  </si>
  <si>
    <t>walker96</t>
  </si>
  <si>
    <t>walker95</t>
  </si>
  <si>
    <t>walker86</t>
  </si>
  <si>
    <t>walker54</t>
  </si>
  <si>
    <t>walker35</t>
  </si>
  <si>
    <t>walker31</t>
  </si>
  <si>
    <t>walker27</t>
  </si>
  <si>
    <t>walker19</t>
  </si>
  <si>
    <t>walker101</t>
  </si>
  <si>
    <t>walker02</t>
  </si>
  <si>
    <t>walker0</t>
  </si>
  <si>
    <t>walkden</t>
  </si>
  <si>
    <t>walkaway123</t>
  </si>
  <si>
    <t>walkaway06</t>
  </si>
  <si>
    <t>walk[the]dog92</t>
  </si>
  <si>
    <t>walk21</t>
  </si>
  <si>
    <t>walk123</t>
  </si>
  <si>
    <t>walk07</t>
  </si>
  <si>
    <t>waljc2</t>
  </si>
  <si>
    <t>waliyullah</t>
  </si>
  <si>
    <t>walita</t>
  </si>
  <si>
    <t>walisongo</t>
  </si>
  <si>
    <t>waling2</t>
  </si>
  <si>
    <t>walin</t>
  </si>
  <si>
    <t>walied</t>
  </si>
  <si>
    <t>walie</t>
  </si>
  <si>
    <t>walidlove</t>
  </si>
  <si>
    <t>walid026512834</t>
  </si>
  <si>
    <t>wali123</t>
  </si>
  <si>
    <t>walgreens2</t>
  </si>
  <si>
    <t>walgett</t>
  </si>
  <si>
    <t>walger</t>
  </si>
  <si>
    <t>walex</t>
  </si>
  <si>
    <t>walewale</t>
  </si>
  <si>
    <t>walesy</t>
  </si>
  <si>
    <t>walesrugby</t>
  </si>
  <si>
    <t>walesoti</t>
  </si>
  <si>
    <t>walesforeva</t>
  </si>
  <si>
    <t>wales99</t>
  </si>
  <si>
    <t>wales92</t>
  </si>
  <si>
    <t>wales91</t>
  </si>
  <si>
    <t>wales86</t>
  </si>
  <si>
    <t>wales24</t>
  </si>
  <si>
    <t>wales2006</t>
  </si>
  <si>
    <t>wales2</t>
  </si>
  <si>
    <t>wales1!</t>
  </si>
  <si>
    <t>wales08</t>
  </si>
  <si>
    <t>wales07</t>
  </si>
  <si>
    <t>walert123</t>
  </si>
  <si>
    <t>walele</t>
  </si>
  <si>
    <t>waleed1</t>
  </si>
  <si>
    <t>waled</t>
  </si>
  <si>
    <t>wale343</t>
  </si>
  <si>
    <t>waldyn</t>
  </si>
  <si>
    <t>waldsee</t>
  </si>
  <si>
    <t>waldrep</t>
  </si>
  <si>
    <t>waldorf1</t>
  </si>
  <si>
    <t>waldop</t>
  </si>
  <si>
    <t>waldog</t>
  </si>
  <si>
    <t>waldo87</t>
  </si>
  <si>
    <t>waldo25</t>
  </si>
  <si>
    <t>waldo11</t>
  </si>
  <si>
    <t>waldmann</t>
  </si>
  <si>
    <t>walding</t>
  </si>
  <si>
    <t>waldfee</t>
  </si>
  <si>
    <t>waldek</t>
  </si>
  <si>
    <t>waldeck</t>
  </si>
  <si>
    <t>walczak</t>
  </si>
  <si>
    <t>walcar</t>
  </si>
  <si>
    <t>walbridge1</t>
  </si>
  <si>
    <t>walbert</t>
  </si>
  <si>
    <t>walayan</t>
  </si>
  <si>
    <t>walato</t>
  </si>
  <si>
    <t>walastic</t>
  </si>
  <si>
    <t>walass</t>
  </si>
  <si>
    <t>walapa24</t>
  </si>
  <si>
    <t>walan</t>
  </si>
  <si>
    <t>walamagawa</t>
  </si>
  <si>
    <t>walalang321</t>
  </si>
  <si>
    <t>walakangpake</t>
  </si>
  <si>
    <t>walaiporn</t>
  </si>
  <si>
    <t>walaako21</t>
  </si>
  <si>
    <t>walaaa</t>
  </si>
  <si>
    <t>walaa4ever</t>
  </si>
  <si>
    <t>wala12345</t>
  </si>
  <si>
    <t>wala123</t>
  </si>
  <si>
    <t>wal_mart</t>
  </si>
  <si>
    <t>wakybaky</t>
  </si>
  <si>
    <t>wakwakwak</t>
  </si>
  <si>
    <t>wakuwaku</t>
  </si>
  <si>
    <t>wakulla4</t>
  </si>
  <si>
    <t>wakulla2</t>
  </si>
  <si>
    <t>wakubakire</t>
  </si>
  <si>
    <t>wakonda</t>
  </si>
  <si>
    <t>wakojako</t>
  </si>
  <si>
    <t>wakna123</t>
  </si>
  <si>
    <t>wakko123</t>
  </si>
  <si>
    <t>wakka</t>
  </si>
  <si>
    <t>wakiyan</t>
  </si>
  <si>
    <t>wakim</t>
  </si>
  <si>
    <t>waki88</t>
  </si>
  <si>
    <t>wakeupnow</t>
  </si>
  <si>
    <t>wakeup123</t>
  </si>
  <si>
    <t>wakeup07</t>
  </si>
  <si>
    <t>wakeup!</t>
  </si>
  <si>
    <t>wakenabeb</t>
  </si>
  <si>
    <t>wakemeup1</t>
  </si>
  <si>
    <t>wakelin</t>
  </si>
  <si>
    <t>wakeherup</t>
  </si>
  <si>
    <t>wakeham</t>
  </si>
  <si>
    <t>wakeel</t>
  </si>
  <si>
    <t>wakeboard7</t>
  </si>
  <si>
    <t>wakeboard!</t>
  </si>
  <si>
    <t>wakeas</t>
  </si>
  <si>
    <t>wake21</t>
  </si>
  <si>
    <t>wake11</t>
  </si>
  <si>
    <t>wake06</t>
  </si>
  <si>
    <t>wake03</t>
  </si>
  <si>
    <t>wakatela</t>
  </si>
  <si>
    <t>wakarusa</t>
  </si>
  <si>
    <t>wakara</t>
  </si>
  <si>
    <t>wakamole</t>
  </si>
  <si>
    <t>wakame</t>
  </si>
  <si>
    <t>wakalo</t>
  </si>
  <si>
    <t>wakali</t>
  </si>
  <si>
    <t>wakai</t>
  </si>
  <si>
    <t>wakadoo</t>
  </si>
  <si>
    <t>wakacje2007</t>
  </si>
  <si>
    <t>wakachan</t>
  </si>
  <si>
    <t>wakabayashi</t>
  </si>
  <si>
    <t>wakaama</t>
  </si>
  <si>
    <t>waka1yazhi</t>
  </si>
  <si>
    <t>wajihkeren</t>
  </si>
  <si>
    <t>wajega</t>
  </si>
  <si>
    <t>wajeeha</t>
  </si>
  <si>
    <t>wajbgja1w9</t>
  </si>
  <si>
    <t>wajamo</t>
  </si>
  <si>
    <t>waja5505</t>
  </si>
  <si>
    <t>waiyinghung</t>
  </si>
  <si>
    <t>waiwaiwai</t>
  </si>
  <si>
    <t>waiwaiole</t>
  </si>
  <si>
    <t>waityou</t>
  </si>
  <si>
    <t>waitung</t>
  </si>
  <si>
    <t>waitnbleed</t>
  </si>
  <si>
    <t>waitingforu</t>
  </si>
  <si>
    <t>waiting08</t>
  </si>
  <si>
    <t>waiting!</t>
  </si>
  <si>
    <t>waitin4him</t>
  </si>
  <si>
    <t>waitin</t>
  </si>
  <si>
    <t>waithera</t>
  </si>
  <si>
    <t>waitey</t>
  </si>
  <si>
    <t>waites1</t>
  </si>
  <si>
    <t>waitandsee</t>
  </si>
  <si>
    <t>waitaki</t>
  </si>
  <si>
    <t>wait12</t>
  </si>
  <si>
    <t>waisake</t>
  </si>
  <si>
    <t>wairata</t>
  </si>
  <si>
    <t>waipuka</t>
  </si>
  <si>
    <t>waipatu</t>
  </si>
  <si>
    <t>wainka</t>
  </si>
  <si>
    <t>waimun</t>
  </si>
  <si>
    <t>waileong</t>
  </si>
  <si>
    <t>waikeri</t>
  </si>
  <si>
    <t>waikava</t>
  </si>
  <si>
    <t>waikaremoana</t>
  </si>
  <si>
    <t>waikare</t>
  </si>
  <si>
    <t>waijai</t>
  </si>
  <si>
    <t>waiiwaii</t>
  </si>
  <si>
    <t>waihung</t>
  </si>
  <si>
    <t>waihong</t>
  </si>
  <si>
    <t>waiheke</t>
  </si>
  <si>
    <t>waihape</t>
  </si>
  <si>
    <t>waida</t>
  </si>
  <si>
    <t>waiapu</t>
  </si>
  <si>
    <t>wai92390201</t>
  </si>
  <si>
    <t>wahyuningsih</t>
  </si>
  <si>
    <t>wahyun</t>
  </si>
  <si>
    <t>wahwah2</t>
  </si>
  <si>
    <t>wahoos1</t>
  </si>
  <si>
    <t>wahoo123</t>
  </si>
  <si>
    <t>wahnsinn</t>
  </si>
  <si>
    <t>wahneta92</t>
  </si>
  <si>
    <t>wahler</t>
  </si>
  <si>
    <t>wahkeen</t>
  </si>
  <si>
    <t>wahini</t>
  </si>
  <si>
    <t>wahing</t>
  </si>
  <si>
    <t>wahine21</t>
  </si>
  <si>
    <t>wahine01</t>
  </si>
  <si>
    <t>wahids</t>
  </si>
  <si>
    <t>wahidd</t>
  </si>
  <si>
    <t>wahid1</t>
  </si>
  <si>
    <t>wahiawa1</t>
  </si>
  <si>
    <t>waheguru7</t>
  </si>
  <si>
    <t>waheguru1</t>
  </si>
  <si>
    <t>waharoa</t>
  </si>
  <si>
    <t>wahab24</t>
  </si>
  <si>
    <t>wahab123</t>
  </si>
  <si>
    <t>wahab</t>
  </si>
  <si>
    <t>wagzs123</t>
  </si>
  <si>
    <t>wagwun</t>
  </si>
  <si>
    <t>wagwaan</t>
  </si>
  <si>
    <t>wagtail</t>
  </si>
  <si>
    <t>wagster</t>
  </si>
  <si>
    <t>wags12</t>
  </si>
  <si>
    <t>wagnerjr</t>
  </si>
  <si>
    <t>wagner2</t>
  </si>
  <si>
    <t>wagner02</t>
  </si>
  <si>
    <t>wagnel</t>
  </si>
  <si>
    <t>wagman</t>
  </si>
  <si>
    <t>wagmakulit</t>
  </si>
  <si>
    <t>wagkanaasa</t>
  </si>
  <si>
    <t>waggy1</t>
  </si>
  <si>
    <t>waggs1</t>
  </si>
  <si>
    <t>waggey</t>
  </si>
  <si>
    <t>wagane</t>
  </si>
  <si>
    <t>wag1wag1</t>
  </si>
  <si>
    <t>wag123</t>
  </si>
  <si>
    <t>wag101</t>
  </si>
  <si>
    <t>wafukoh</t>
  </si>
  <si>
    <t>wafugyapon</t>
  </si>
  <si>
    <t>wafufu</t>
  </si>
  <si>
    <t>wafita</t>
  </si>
  <si>
    <t>waffwaff</t>
  </si>
  <si>
    <t>waffo</t>
  </si>
  <si>
    <t>waffles5</t>
  </si>
  <si>
    <t>waffles22</t>
  </si>
  <si>
    <t>waffles11</t>
  </si>
  <si>
    <t>waffles101</t>
  </si>
  <si>
    <t>waffles07</t>
  </si>
  <si>
    <t>waffle7</t>
  </si>
  <si>
    <t>waffle3</t>
  </si>
  <si>
    <t>waffle22</t>
  </si>
  <si>
    <t>waffle101</t>
  </si>
  <si>
    <t>waffle10</t>
  </si>
  <si>
    <t>waffels1</t>
  </si>
  <si>
    <t>waffaz</t>
  </si>
  <si>
    <t>waffah</t>
  </si>
  <si>
    <t>wafc10</t>
  </si>
  <si>
    <t>wafafa</t>
  </si>
  <si>
    <t>wafa11</t>
  </si>
  <si>
    <t>waf81</t>
  </si>
  <si>
    <t>waerea</t>
  </si>
  <si>
    <t>waelkfoury</t>
  </si>
  <si>
    <t>waeljihad</t>
  </si>
  <si>
    <t>wadwadwad</t>
  </si>
  <si>
    <t>waduk</t>
  </si>
  <si>
    <t>waduh</t>
  </si>
  <si>
    <t>wadthehell</t>
  </si>
  <si>
    <t>wadoryu</t>
  </si>
  <si>
    <t>wadokai</t>
  </si>
  <si>
    <t>wadngam3028</t>
  </si>
  <si>
    <t>wadlow</t>
  </si>
  <si>
    <t>wadkins</t>
  </si>
  <si>
    <t>wading</t>
  </si>
  <si>
    <t>wadihlicious</t>
  </si>
  <si>
    <t>wadex</t>
  </si>
  <si>
    <t>wadewalker</t>
  </si>
  <si>
    <t>wadess</t>
  </si>
  <si>
    <t>wadesgirl</t>
  </si>
  <si>
    <t>waders1</t>
  </si>
  <si>
    <t>waderox</t>
  </si>
  <si>
    <t>wadena</t>
  </si>
  <si>
    <t>wadehill</t>
  </si>
  <si>
    <t>wadefak</t>
  </si>
  <si>
    <t>wadee</t>
  </si>
  <si>
    <t>wade96</t>
  </si>
  <si>
    <t>wade87</t>
  </si>
  <si>
    <t>wade81</t>
  </si>
  <si>
    <t>wade4ever</t>
  </si>
  <si>
    <t>wade25</t>
  </si>
  <si>
    <t>wade2008</t>
  </si>
  <si>
    <t>wade2006</t>
  </si>
  <si>
    <t>wade20</t>
  </si>
  <si>
    <t>wade16</t>
  </si>
  <si>
    <t>wade00</t>
  </si>
  <si>
    <t>wade#1</t>
  </si>
  <si>
    <t>waddler</t>
  </si>
  <si>
    <t>waddle93</t>
  </si>
  <si>
    <t>waddle22</t>
  </si>
  <si>
    <t>waddle123</t>
  </si>
  <si>
    <t>wadas</t>
  </si>
  <si>
    <t>wadani</t>
  </si>
  <si>
    <t>wacom</t>
  </si>
  <si>
    <t>wacolions</t>
  </si>
  <si>
    <t>wacohigh</t>
  </si>
  <si>
    <t>waco2005</t>
  </si>
  <si>
    <t>waco</t>
  </si>
  <si>
    <t>wacmas5</t>
  </si>
  <si>
    <t>wackyraces</t>
  </si>
  <si>
    <t>wackyangel</t>
  </si>
  <si>
    <t>wacky9</t>
  </si>
  <si>
    <t>wacky8</t>
  </si>
  <si>
    <t>wacky5</t>
  </si>
  <si>
    <t>wacky12</t>
  </si>
  <si>
    <t>wackoj</t>
  </si>
  <si>
    <t>wackoboy</t>
  </si>
  <si>
    <t>wacko23</t>
  </si>
  <si>
    <t>wackers</t>
  </si>
  <si>
    <t>wacker420</t>
  </si>
  <si>
    <t>wacken</t>
  </si>
  <si>
    <t>wackass</t>
  </si>
  <si>
    <t>wacka1</t>
  </si>
  <si>
    <t>wack123</t>
  </si>
  <si>
    <t>wack12</t>
  </si>
  <si>
    <t>wachyerkiss</t>
  </si>
  <si>
    <t>wachwach</t>
  </si>
  <si>
    <t>wachu</t>
  </si>
  <si>
    <t>wachter</t>
  </si>
  <si>
    <t>wachten</t>
  </si>
  <si>
    <t>wachovia12</t>
  </si>
  <si>
    <t>wachita</t>
  </si>
  <si>
    <t>wachiraya</t>
  </si>
  <si>
    <t>wachinski1</t>
  </si>
  <si>
    <t>wachanok</t>
  </si>
  <si>
    <t>wacha</t>
  </si>
  <si>
    <t>wabz08</t>
  </si>
  <si>
    <t>wabbits</t>
  </si>
  <si>
    <t>wabbie</t>
  </si>
  <si>
    <t>wabba1</t>
  </si>
  <si>
    <t>wabano</t>
  </si>
  <si>
    <t>wabalo</t>
  </si>
  <si>
    <t>wab731</t>
  </si>
  <si>
    <t>waazuu</t>
  </si>
  <si>
    <t>waazaa</t>
  </si>
  <si>
    <t>waaromik</t>
  </si>
  <si>
    <t>waanja</t>
  </si>
  <si>
    <t>waan123</t>
  </si>
  <si>
    <t>waaaaaaa</t>
  </si>
  <si>
    <t>wa99021</t>
  </si>
  <si>
    <t>wa9032</t>
  </si>
  <si>
    <t>wa55up</t>
  </si>
  <si>
    <t>wa3d6s773</t>
  </si>
  <si>
    <t>wa1992</t>
  </si>
  <si>
    <t>wa1234</t>
  </si>
  <si>
    <t>wJ32Mms</t>
  </si>
  <si>
    <t>w@termelon</t>
  </si>
  <si>
    <t>w@shington</t>
  </si>
  <si>
    <t>w9e4qax20xb</t>
  </si>
  <si>
    <t>w97d84</t>
  </si>
  <si>
    <t>w8woorden</t>
  </si>
  <si>
    <t>w8aminute</t>
  </si>
  <si>
    <t>w800i</t>
  </si>
  <si>
    <t>w7vrvhms4m11</t>
  </si>
  <si>
    <t>w7ggles</t>
  </si>
  <si>
    <t>w777777</t>
  </si>
  <si>
    <t>w77777</t>
  </si>
  <si>
    <t>w7091153</t>
  </si>
  <si>
    <t>w700i</t>
  </si>
  <si>
    <t>w6965602</t>
  </si>
  <si>
    <t>w604nhb</t>
  </si>
  <si>
    <t>w5a2t5o3</t>
  </si>
  <si>
    <t>w580i</t>
  </si>
  <si>
    <t>w4xi170</t>
  </si>
  <si>
    <t>w4nker</t>
  </si>
  <si>
    <t>w4ll4ce</t>
  </si>
  <si>
    <t>w4c148cbg</t>
  </si>
  <si>
    <t>w3stl1f3</t>
  </si>
  <si>
    <t>w3stern</t>
  </si>
  <si>
    <t>w3st3rn</t>
  </si>
  <si>
    <t>w3nn13</t>
  </si>
  <si>
    <t>w3lcom3</t>
  </si>
  <si>
    <t>w3ird0</t>
  </si>
  <si>
    <t>w3bst3r</t>
  </si>
  <si>
    <t>w377343</t>
  </si>
  <si>
    <t>w33zybaby</t>
  </si>
  <si>
    <t>w33z3r</t>
  </si>
  <si>
    <t>w33w33</t>
  </si>
  <si>
    <t>w33dman</t>
  </si>
  <si>
    <t>w33d420</t>
  </si>
  <si>
    <t>w300ii</t>
  </si>
  <si>
    <t>w300i@?&gt;</t>
  </si>
  <si>
    <t>w29042904</t>
  </si>
  <si>
    <t>w2626873</t>
  </si>
  <si>
    <t>w23456</t>
  </si>
  <si>
    <t>w2210890</t>
  </si>
  <si>
    <t>w200276972</t>
  </si>
  <si>
    <t>w1zzzz</t>
  </si>
  <si>
    <t>w1thl0v3</t>
  </si>
  <si>
    <t>w1sp3r</t>
  </si>
  <si>
    <t>w1nn3r</t>
  </si>
  <si>
    <t>w1nn13p00h</t>
  </si>
  <si>
    <t>w1ndows</t>
  </si>
  <si>
    <t>w1ll1s</t>
  </si>
  <si>
    <t>w1ll1@m</t>
  </si>
  <si>
    <t>w1ccan</t>
  </si>
  <si>
    <t>w171088m</t>
  </si>
  <si>
    <t>w13lg785kmdc78</t>
  </si>
  <si>
    <t>w1234w</t>
  </si>
  <si>
    <t>w123321</t>
  </si>
  <si>
    <t>w123123</t>
  </si>
  <si>
    <t>w121y121</t>
  </si>
  <si>
    <t>w121212</t>
  </si>
  <si>
    <t>w1125789</t>
  </si>
  <si>
    <t>w1060795</t>
  </si>
  <si>
    <t>w105gl</t>
  </si>
  <si>
    <t>w101004</t>
  </si>
  <si>
    <t>w0wzers</t>
  </si>
  <si>
    <t>w0rmw00d</t>
  </si>
  <si>
    <t>w0rker</t>
  </si>
  <si>
    <t>w0rdup</t>
  </si>
  <si>
    <t>w0nh8d</t>
  </si>
  <si>
    <t>w0lverine</t>
  </si>
  <si>
    <t>w0lver1ne</t>
  </si>
  <si>
    <t>w0lv3s</t>
  </si>
  <si>
    <t>w0lfie</t>
  </si>
  <si>
    <t>w0lfgang</t>
  </si>
  <si>
    <t>w052105</t>
  </si>
  <si>
    <t>w046srg</t>
  </si>
  <si>
    <t>w04221983</t>
  </si>
  <si>
    <t>w031604</t>
  </si>
  <si>
    <t>w010892</t>
  </si>
  <si>
    <t>w00tness</t>
  </si>
  <si>
    <t>w00t123</t>
  </si>
  <si>
    <t>w00fer</t>
  </si>
  <si>
    <t>w00dy1</t>
  </si>
  <si>
    <t>w00dworm</t>
  </si>
  <si>
    <t>w00die</t>
  </si>
  <si>
    <t>w00dchuck</t>
  </si>
  <si>
    <t>w00dc0ck</t>
  </si>
  <si>
    <t>w00dard</t>
  </si>
  <si>
    <t>w00d3lf</t>
  </si>
  <si>
    <t>w00bie</t>
  </si>
  <si>
    <t>w/eloser</t>
  </si>
  <si>
    <t>w/e123</t>
  </si>
  <si>
    <t>w.pooh</t>
  </si>
  <si>
    <t>w.o.p.</t>
  </si>
  <si>
    <t>w.axlrose</t>
  </si>
  <si>
    <t>ji^hfb</t>
  </si>
  <si>
    <t>j[vdsivd</t>
  </si>
  <si>
    <t>j[vdot</t>
  </si>
  <si>
    <t>j[vdF;hp</t>
  </si>
  <si>
    <t>j.shgTvwx</t>
  </si>
  <si>
    <t>vz6756</t>
  </si>
  <si>
    <t>vyvyvy</t>
  </si>
  <si>
    <t>vytautas</t>
  </si>
  <si>
    <t>vysha91</t>
  </si>
  <si>
    <t>vyruss</t>
  </si>
  <si>
    <t>vyron</t>
  </si>
  <si>
    <t>vyoung</t>
  </si>
  <si>
    <t>vyorel</t>
  </si>
  <si>
    <t>vynzjaved</t>
  </si>
  <si>
    <t>vynemarie</t>
  </si>
  <si>
    <t>vynee13</t>
  </si>
  <si>
    <t>vynce</t>
  </si>
  <si>
    <t>vyma209</t>
  </si>
  <si>
    <t>vyjivumo</t>
  </si>
  <si>
    <t>vyb1234</t>
  </si>
  <si>
    <t>vyaney</t>
  </si>
  <si>
    <t>vyanda</t>
  </si>
  <si>
    <t>vyaggkhq</t>
  </si>
  <si>
    <t>vyP=]u</t>
  </si>
  <si>
    <t>vy5475</t>
  </si>
  <si>
    <t>vy0CiupN</t>
  </si>
  <si>
    <t>vxracing</t>
  </si>
  <si>
    <t>vxcc6g</t>
  </si>
  <si>
    <t>vx900t</t>
  </si>
  <si>
    <t>vx7000</t>
  </si>
  <si>
    <t>vx6000</t>
  </si>
  <si>
    <t>vx3200</t>
  </si>
  <si>
    <t>vx1120</t>
  </si>
  <si>
    <t>vwlupo</t>
  </si>
  <si>
    <t>vwkever</t>
  </si>
  <si>
    <t>vwjetta99</t>
  </si>
  <si>
    <t>vwjetta02</t>
  </si>
  <si>
    <t>vwgti06</t>
  </si>
  <si>
    <t>vwgti</t>
  </si>
  <si>
    <t>vwgolfv6</t>
  </si>
  <si>
    <t>vwgolfgti</t>
  </si>
  <si>
    <t>vwgolf.</t>
  </si>
  <si>
    <t>vwcabrio</t>
  </si>
  <si>
    <t>vw4life</t>
  </si>
  <si>
    <t>vw3264</t>
  </si>
  <si>
    <t>vvza2008</t>
  </si>
  <si>
    <t>vvxqdgljd</t>
  </si>
  <si>
    <t>vvvv1111</t>
  </si>
  <si>
    <t>vvv111</t>
  </si>
  <si>
    <t>vvsvvv1</t>
  </si>
  <si>
    <t>vvictoria</t>
  </si>
  <si>
    <t>vvejp6fgd</t>
  </si>
  <si>
    <t>vvblwp12</t>
  </si>
  <si>
    <t>vvardenfell</t>
  </si>
  <si>
    <t>vvangogh</t>
  </si>
  <si>
    <t>vutran</t>
  </si>
  <si>
    <t>vuthuha</t>
  </si>
  <si>
    <t>vuster</t>
  </si>
  <si>
    <t>vunipola</t>
  </si>
  <si>
    <t>vulpix14</t>
  </si>
  <si>
    <t>vulpes</t>
  </si>
  <si>
    <t>vulcanizare</t>
  </si>
  <si>
    <t>vuksanic</t>
  </si>
  <si>
    <t>vukovi</t>
  </si>
  <si>
    <t>vukovar</t>
  </si>
  <si>
    <t>vukica</t>
  </si>
  <si>
    <t>vuitton86</t>
  </si>
  <si>
    <t>vuitton8</t>
  </si>
  <si>
    <t>vuitton5</t>
  </si>
  <si>
    <t>vuitton2</t>
  </si>
  <si>
    <t>vuhoang</t>
  </si>
  <si>
    <t>vufvdmv\\'</t>
  </si>
  <si>
    <t>vuest6661</t>
  </si>
  <si>
    <t>vuelta</t>
  </si>
  <si>
    <t>vuaojkiyd</t>
  </si>
  <si>
    <t>vu/4zj6</t>
  </si>
  <si>
    <t>vtwidyogoujp</t>
  </si>
  <si>
    <t>vtwidhwfh</t>
  </si>
  <si>
    <t>vtwidhvwfh</t>
  </si>
  <si>
    <t>vtwice</t>
  </si>
  <si>
    <t>vtek33</t>
  </si>
  <si>
    <t>vtechs</t>
  </si>
  <si>
    <t>vtech58</t>
  </si>
  <si>
    <t>vtech5</t>
  </si>
  <si>
    <t>vtech143</t>
  </si>
  <si>
    <t>vtec</t>
  </si>
  <si>
    <t>vteamo</t>
  </si>
  <si>
    <t>vtbrle</t>
  </si>
  <si>
    <t>vt7508</t>
  </si>
  <si>
    <t>vt60073</t>
  </si>
  <si>
    <t>vt1234</t>
  </si>
  <si>
    <t>vsvs_196</t>
  </si>
  <si>
    <t>vsublazer</t>
  </si>
  <si>
    <t>vstream</t>
  </si>
  <si>
    <t>vstar1123</t>
  </si>
  <si>
    <t>vss1992</t>
  </si>
  <si>
    <t>vspink7</t>
  </si>
  <si>
    <t>vslove</t>
  </si>
  <si>
    <t>vselena1</t>
  </si>
  <si>
    <t>vsd0!?</t>
  </si>
  <si>
    <t>vsball</t>
  </si>
  <si>
    <t>vsangels</t>
  </si>
  <si>
    <t>vs7419</t>
  </si>
  <si>
    <t>vs2989</t>
  </si>
  <si>
    <t>vs1993</t>
  </si>
  <si>
    <t>vs1964</t>
  </si>
  <si>
    <t>vs.hec</t>
  </si>
  <si>
    <t>vrushali</t>
  </si>
  <si>
    <t>vrouwen</t>
  </si>
  <si>
    <t>vrose#1</t>
  </si>
  <si>
    <t>vroomshoop</t>
  </si>
  <si>
    <t>vroom1</t>
  </si>
  <si>
    <t>vrona</t>
  </si>
  <si>
    <t>vriska</t>
  </si>
  <si>
    <t>vrilvril</t>
  </si>
  <si>
    <t>vrijgeven</t>
  </si>
  <si>
    <t>vriendje</t>
  </si>
  <si>
    <t>vrhine</t>
  </si>
  <si>
    <t>vreven</t>
  </si>
  <si>
    <t>vrenda</t>
  </si>
  <si>
    <t>vreausaiubesc</t>
  </si>
  <si>
    <t>vreausafut</t>
  </si>
  <si>
    <t>vreausafiumare</t>
  </si>
  <si>
    <t>vrckf44</t>
  </si>
  <si>
    <t>vrasesi</t>
  </si>
  <si>
    <t>vrapce</t>
  </si>
  <si>
    <t>vramass21</t>
  </si>
  <si>
    <t>vrajitorul</t>
  </si>
  <si>
    <t>vrajala</t>
  </si>
  <si>
    <t>vrabiutza</t>
  </si>
  <si>
    <t>vr6golf</t>
  </si>
  <si>
    <t>vr6605</t>
  </si>
  <si>
    <t>vr55vr55</t>
  </si>
  <si>
    <t>vr1976</t>
  </si>
  <si>
    <t>vpkdiydgmv</t>
  </si>
  <si>
    <t>vpjkmerujojt</t>
  </si>
  <si>
    <t>vpjkglnvd5k</t>
  </si>
  <si>
    <t>vpjkfuc9jxkd</t>
  </si>
  <si>
    <t>vpjk</t>
  </si>
  <si>
    <t>kglnvd</t>
  </si>
  <si>
    <t>vp^j8ogfup;</t>
  </si>
  <si>
    <t>vp8848</t>
  </si>
  <si>
    <t>vp472723</t>
  </si>
  <si>
    <t>vp1201300</t>
  </si>
  <si>
    <t>vp10306</t>
  </si>
  <si>
    <t>vozveis</t>
  </si>
  <si>
    <t>voyputer</t>
  </si>
  <si>
    <t>voyles</t>
  </si>
  <si>
    <t>voyaserpapa</t>
  </si>
  <si>
    <t>voyasermama</t>
  </si>
  <si>
    <t>voyager7</t>
  </si>
  <si>
    <t>voyager69</t>
  </si>
  <si>
    <t>voyager23</t>
  </si>
  <si>
    <t>voyager22</t>
  </si>
  <si>
    <t>voyager01</t>
  </si>
  <si>
    <t>vovvov</t>
  </si>
  <si>
    <t>voumudarvou</t>
  </si>
  <si>
    <t>vouge</t>
  </si>
  <si>
    <t>votoloco</t>
  </si>
  <si>
    <t>vostro</t>
  </si>
  <si>
    <t>vosjes</t>
  </si>
  <si>
    <t>vortiz</t>
  </si>
  <si>
    <t>vortex04</t>
  </si>
  <si>
    <t>vorris</t>
  </si>
  <si>
    <t>vorpal</t>
  </si>
  <si>
    <t>vornie05</t>
  </si>
  <si>
    <t>voris</t>
  </si>
  <si>
    <t>vorador</t>
  </si>
  <si>
    <t>voorhies6</t>
  </si>
  <si>
    <t>vooraltijd</t>
  </si>
  <si>
    <t>vooq8ter</t>
  </si>
  <si>
    <t>voodoopeople</t>
  </si>
  <si>
    <t>voodoo93</t>
  </si>
  <si>
    <t>voodoo71</t>
  </si>
  <si>
    <t>voodoo66</t>
  </si>
  <si>
    <t>voodoo333</t>
  </si>
  <si>
    <t>voodoo33</t>
  </si>
  <si>
    <t>voodoo312</t>
  </si>
  <si>
    <t>voodoo21</t>
  </si>
  <si>
    <t>voodoo06</t>
  </si>
  <si>
    <t>voodoo00</t>
  </si>
  <si>
    <t>vonyta</t>
  </si>
  <si>
    <t>vonyea</t>
  </si>
  <si>
    <t>vonya1</t>
  </si>
  <si>
    <t>vonvon94</t>
  </si>
  <si>
    <t>vonvon123</t>
  </si>
  <si>
    <t>vontre</t>
  </si>
  <si>
    <t>vonsteuben</t>
  </si>
  <si>
    <t>vonster</t>
  </si>
  <si>
    <t>vonreno</t>
  </si>
  <si>
    <t>vonny69</t>
  </si>
  <si>
    <t>vonnie7</t>
  </si>
  <si>
    <t>vonnie21</t>
  </si>
  <si>
    <t>vonnie#1</t>
  </si>
  <si>
    <t>vonni</t>
  </si>
  <si>
    <t>vonnes62</t>
  </si>
  <si>
    <t>vonnah</t>
  </si>
  <si>
    <t>vonna12</t>
  </si>
  <si>
    <t>vonjovi</t>
  </si>
  <si>
    <t>vonito</t>
  </si>
  <si>
    <t>vonique</t>
  </si>
  <si>
    <t>voninha</t>
  </si>
  <si>
    <t>vonilaki</t>
  </si>
  <si>
    <t>vonicole</t>
  </si>
  <si>
    <t>vongole</t>
  </si>
  <si>
    <t>vonex</t>
  </si>
  <si>
    <t>vondutch2</t>
  </si>
  <si>
    <t>vonduch</t>
  </si>
  <si>
    <t>vonchav</t>
  </si>
  <si>
    <t>vonbaby</t>
  </si>
  <si>
    <t>vonallen</t>
  </si>
  <si>
    <t>vona8dee</t>
  </si>
  <si>
    <t>von019</t>
  </si>
  <si>
    <t>vomit1</t>
  </si>
  <si>
    <t>volylovr19</t>
  </si>
  <si>
    <t>volvov50</t>
  </si>
  <si>
    <t>volvos80</t>
  </si>
  <si>
    <t>volvoreta</t>
  </si>
  <si>
    <t>volvoo</t>
  </si>
  <si>
    <t>volvofm</t>
  </si>
  <si>
    <t>volvob10m</t>
  </si>
  <si>
    <t>volvo5</t>
  </si>
  <si>
    <t>volvo460</t>
  </si>
  <si>
    <t>volvo340</t>
  </si>
  <si>
    <t>volvo246</t>
  </si>
  <si>
    <t>volvo2001</t>
  </si>
  <si>
    <t>volvo164</t>
  </si>
  <si>
    <t>volvo122s</t>
  </si>
  <si>
    <t>volvo00</t>
  </si>
  <si>
    <t>volveranacer</t>
  </si>
  <si>
    <t>volvagia</t>
  </si>
  <si>
    <t>volumez</t>
  </si>
  <si>
    <t>volumeteam</t>
  </si>
  <si>
    <t>volumepower</t>
  </si>
  <si>
    <t>volumebass</t>
  </si>
  <si>
    <t>volume99</t>
  </si>
  <si>
    <t>volume9</t>
  </si>
  <si>
    <t>volume69</t>
  </si>
  <si>
    <t>volume6</t>
  </si>
  <si>
    <t>volume101</t>
  </si>
  <si>
    <t>volume!</t>
  </si>
  <si>
    <t>voludo</t>
  </si>
  <si>
    <t>voltzz</t>
  </si>
  <si>
    <t>voltz</t>
  </si>
  <si>
    <t>voltsbt</t>
  </si>
  <si>
    <t>volts32</t>
  </si>
  <si>
    <t>voltrons</t>
  </si>
  <si>
    <t>volticaxe</t>
  </si>
  <si>
    <t>voltas</t>
  </si>
  <si>
    <t>volt333hand666</t>
  </si>
  <si>
    <t>volsr1</t>
  </si>
  <si>
    <t>vols81</t>
  </si>
  <si>
    <t>vols42</t>
  </si>
  <si>
    <t>vols2005</t>
  </si>
  <si>
    <t>vols2002</t>
  </si>
  <si>
    <t>vols1981</t>
  </si>
  <si>
    <t>vols13</t>
  </si>
  <si>
    <t>vols1</t>
  </si>
  <si>
    <t>vols08</t>
  </si>
  <si>
    <t>volos1</t>
  </si>
  <si>
    <t>volney1</t>
  </si>
  <si>
    <t>volmer</t>
  </si>
  <si>
    <t>vollygirl</t>
  </si>
  <si>
    <t>vollmilch</t>
  </si>
  <si>
    <t>vollleyball</t>
  </si>
  <si>
    <t>vollidiot</t>
  </si>
  <si>
    <t>volleyit</t>
  </si>
  <si>
    <t>volleygal</t>
  </si>
  <si>
    <t>volleyballrules</t>
  </si>
  <si>
    <t>volleyballfreak</t>
  </si>
  <si>
    <t>volleyballchamp</t>
  </si>
  <si>
    <t>volleyballa</t>
  </si>
  <si>
    <t>volleyball99</t>
  </si>
  <si>
    <t>volleyball96</t>
  </si>
  <si>
    <t>volleyball89</t>
  </si>
  <si>
    <t>volleyball87</t>
  </si>
  <si>
    <t>volleyball34</t>
  </si>
  <si>
    <t>volleyball32</t>
  </si>
  <si>
    <t>volleyball27</t>
  </si>
  <si>
    <t>volleyball02</t>
  </si>
  <si>
    <t>volleyball00</t>
  </si>
  <si>
    <t>volleyball#8</t>
  </si>
  <si>
    <t>volleyball#7</t>
  </si>
  <si>
    <t>volleyball#1</t>
  </si>
  <si>
    <t>volleyball!</t>
  </si>
  <si>
    <t>volley_ball</t>
  </si>
  <si>
    <t>volley99</t>
  </si>
  <si>
    <t>volley77</t>
  </si>
  <si>
    <t>volley27</t>
  </si>
  <si>
    <t>volley26</t>
  </si>
  <si>
    <t>volley22ball</t>
  </si>
  <si>
    <t>volley-bal</t>
  </si>
  <si>
    <t>volley*</t>
  </si>
  <si>
    <t>volley#22</t>
  </si>
  <si>
    <t>volley#1</t>
  </si>
  <si>
    <t>vollert</t>
  </si>
  <si>
    <t>vollaballa</t>
  </si>
  <si>
    <t>volkswagen1</t>
  </si>
  <si>
    <t>volksw</t>
  </si>
  <si>
    <t>volksvagen</t>
  </si>
  <si>
    <t>volkom</t>
  </si>
  <si>
    <t>volkan1</t>
  </si>
  <si>
    <t>volita</t>
  </si>
  <si>
    <t>volimte123</t>
  </si>
  <si>
    <t>volimte01</t>
  </si>
  <si>
    <t>volimga1</t>
  </si>
  <si>
    <t>volim77</t>
  </si>
  <si>
    <t>volim1</t>
  </si>
  <si>
    <t>volibol8</t>
  </si>
  <si>
    <t>voliball</t>
  </si>
  <si>
    <t>voleybool</t>
  </si>
  <si>
    <t>voleybol</t>
  </si>
  <si>
    <t>volet</t>
  </si>
  <si>
    <t>voleibol1</t>
  </si>
  <si>
    <t>voleibalista</t>
  </si>
  <si>
    <t>voldy</t>
  </si>
  <si>
    <t>voldermort</t>
  </si>
  <si>
    <t>volcomrulz</t>
  </si>
  <si>
    <t>volcomgurl</t>
  </si>
  <si>
    <t>volcom666</t>
  </si>
  <si>
    <t>volcom65</t>
  </si>
  <si>
    <t>volcom56</t>
  </si>
  <si>
    <t>volcom50</t>
  </si>
  <si>
    <t>volcom45</t>
  </si>
  <si>
    <t>volcom36</t>
  </si>
  <si>
    <t>volcom30</t>
  </si>
  <si>
    <t>volcom25</t>
  </si>
  <si>
    <t>volcom222</t>
  </si>
  <si>
    <t>volcom098</t>
  </si>
  <si>
    <t>volcom#1</t>
  </si>
  <si>
    <t>volchok</t>
  </si>
  <si>
    <t>volcanoe</t>
  </si>
  <si>
    <t>volcano9</t>
  </si>
  <si>
    <t>volcano123</t>
  </si>
  <si>
    <t>volcan2</t>
  </si>
  <si>
    <t>volc0m</t>
  </si>
  <si>
    <t>volatil</t>
  </si>
  <si>
    <t>volan</t>
  </si>
  <si>
    <t>volado</t>
  </si>
  <si>
    <t>volada</t>
  </si>
  <si>
    <t>vola1b</t>
  </si>
  <si>
    <t>vol.com</t>
  </si>
  <si>
    <t>vokalz1414</t>
  </si>
  <si>
    <t>vokal1</t>
  </si>
  <si>
    <t>vojta</t>
  </si>
  <si>
    <t>voislav</t>
  </si>
  <si>
    <t>voiles</t>
  </si>
  <si>
    <t>voilashannon</t>
  </si>
  <si>
    <t>voidstuff</t>
  </si>
  <si>
    <t>voidmain</t>
  </si>
  <si>
    <t>voicu</t>
  </si>
  <si>
    <t>voiceless</t>
  </si>
  <si>
    <t>voicee</t>
  </si>
  <si>
    <t>voice2</t>
  </si>
  <si>
    <t>voice1985</t>
  </si>
  <si>
    <t>voguish</t>
  </si>
  <si>
    <t>voguee</t>
  </si>
  <si>
    <t>vogue7</t>
  </si>
  <si>
    <t>vogue18</t>
  </si>
  <si>
    <t>vogue07</t>
  </si>
  <si>
    <t>vogrichniko</t>
  </si>
  <si>
    <t>vogler</t>
  </si>
  <si>
    <t>vogel123</t>
  </si>
  <si>
    <t>voeten</t>
  </si>
  <si>
    <t>voetball</t>
  </si>
  <si>
    <t>voetbalfan</t>
  </si>
  <si>
    <t>voetbal12</t>
  </si>
  <si>
    <t>vodoo</t>
  </si>
  <si>
    <t>vodoley</t>
  </si>
  <si>
    <t>vodnik</t>
  </si>
  <si>
    <t>vodkita</t>
  </si>
  <si>
    <t>vodkaxx</t>
  </si>
  <si>
    <t>vodkashots1</t>
  </si>
  <si>
    <t>vodkaqueen</t>
  </si>
  <si>
    <t>vodkandcoke</t>
  </si>
  <si>
    <t>vodkaholic</t>
  </si>
  <si>
    <t>vodkagirl</t>
  </si>
  <si>
    <t>vodkacruiser</t>
  </si>
  <si>
    <t>vodkabitch</t>
  </si>
  <si>
    <t>vodkabad</t>
  </si>
  <si>
    <t>vodkaandredbull</t>
  </si>
  <si>
    <t>vodka86</t>
  </si>
  <si>
    <t>vodka7up</t>
  </si>
  <si>
    <t>vodka6</t>
  </si>
  <si>
    <t>vodka55</t>
  </si>
  <si>
    <t>vodka4</t>
  </si>
  <si>
    <t>vodka21</t>
  </si>
  <si>
    <t>vodka05</t>
  </si>
  <si>
    <t>vodka00</t>
  </si>
  <si>
    <t>vodica</t>
  </si>
  <si>
    <t>vodenjak</t>
  </si>
  <si>
    <t>vodafoon</t>
  </si>
  <si>
    <t>vodafonep</t>
  </si>
  <si>
    <t>vodafone91</t>
  </si>
  <si>
    <t>vodafone11</t>
  </si>
  <si>
    <t>vocaliz</t>
  </si>
  <si>
    <t>vocalist1</t>
  </si>
  <si>
    <t>vocal1</t>
  </si>
  <si>
    <t>vocacional5</t>
  </si>
  <si>
    <t>vocacional11</t>
  </si>
  <si>
    <t>vocacional1</t>
  </si>
  <si>
    <t>voca7</t>
  </si>
  <si>
    <t>voca04</t>
  </si>
  <si>
    <t>voca01</t>
  </si>
  <si>
    <t>vo6;y&lt;oN</t>
  </si>
  <si>
    <t>vo6;y9i</t>
  </si>
  <si>
    <t>vo0805</t>
  </si>
  <si>
    <t>vo!!ey</t>
  </si>
  <si>
    <t>vnwk13</t>
  </si>
  <si>
    <t>vnvnvn</t>
  </si>
  <si>
    <t>vnvddllf9</t>
  </si>
  <si>
    <t>vnv1221</t>
  </si>
  <si>
    <t>vntbyers</t>
  </si>
  <si>
    <t>vnn7064</t>
  </si>
  <si>
    <t>vnhs@709</t>
  </si>
  <si>
    <t>vnguyen</t>
  </si>
  <si>
    <t>vngb54</t>
  </si>
  <si>
    <t>vn1993</t>
  </si>
  <si>
    <t>vn1234</t>
  </si>
  <si>
    <t>vn06101995</t>
  </si>
  <si>
    <t>vmoreno</t>
  </si>
  <si>
    <t>vmohr99</t>
  </si>
  <si>
    <t>vmkrules</t>
  </si>
  <si>
    <t>vmk100</t>
  </si>
  <si>
    <t>vmjuly3004</t>
  </si>
  <si>
    <t>vmisja32</t>
  </si>
  <si>
    <t>vma214</t>
  </si>
  <si>
    <t>vm2421</t>
  </si>
  <si>
    <t>vm2004</t>
  </si>
  <si>
    <t>vltamb16</t>
  </si>
  <si>
    <t>vlovesj</t>
  </si>
  <si>
    <t>vlora1</t>
  </si>
  <si>
    <t>vlopez</t>
  </si>
  <si>
    <t>vlooitjie</t>
  </si>
  <si>
    <t>vln4ever</t>
  </si>
  <si>
    <t>vlmf30cd</t>
  </si>
  <si>
    <t>vlkodlak</t>
  </si>
  <si>
    <t>vljubena</t>
  </si>
  <si>
    <t>vlissingen</t>
  </si>
  <si>
    <t>vlindertjes</t>
  </si>
  <si>
    <t>vlinder77</t>
  </si>
  <si>
    <t>vlinder1976</t>
  </si>
  <si>
    <t>vlinder12</t>
  </si>
  <si>
    <t>vlinder10</t>
  </si>
  <si>
    <t>vlekkie5</t>
  </si>
  <si>
    <t>vlekkie1</t>
  </si>
  <si>
    <t>vledder</t>
  </si>
  <si>
    <t>vlc123</t>
  </si>
  <si>
    <t>vlat4e</t>
  </si>
  <si>
    <t>vlasto</t>
  </si>
  <si>
    <t>vlaizenico</t>
  </si>
  <si>
    <t>vlaicu</t>
  </si>
  <si>
    <t>vladz</t>
  </si>
  <si>
    <t>vladymyr</t>
  </si>
  <si>
    <t>vlady05</t>
  </si>
  <si>
    <t>vladutza</t>
  </si>
  <si>
    <t>vladutu</t>
  </si>
  <si>
    <t>vladone</t>
  </si>
  <si>
    <t>vladoiu</t>
  </si>
  <si>
    <t>vladmihai</t>
  </si>
  <si>
    <t>vladito</t>
  </si>
  <si>
    <t>vladislaus</t>
  </si>
  <si>
    <t>vladirina</t>
  </si>
  <si>
    <t>vladimira</t>
  </si>
  <si>
    <t>vladimir86</t>
  </si>
  <si>
    <t>vladimir7</t>
  </si>
  <si>
    <t>vladimir4</t>
  </si>
  <si>
    <t>vladimir11</t>
  </si>
  <si>
    <t>vladimiR31416</t>
  </si>
  <si>
    <t>vladie</t>
  </si>
  <si>
    <t>vladfg</t>
  </si>
  <si>
    <t>vladescu</t>
  </si>
  <si>
    <t>vladek</t>
  </si>
  <si>
    <t>vladdy27</t>
  </si>
  <si>
    <t>vladdracula</t>
  </si>
  <si>
    <t>vladdracul</t>
  </si>
  <si>
    <t>vladamir</t>
  </si>
  <si>
    <t>vlada91</t>
  </si>
  <si>
    <t>vlacho</t>
  </si>
  <si>
    <t>vl840795</t>
  </si>
  <si>
    <t>vl4ever</t>
  </si>
  <si>
    <t>vkpojkiyd</t>
  </si>
  <si>
    <t>vkikpvjt</t>
  </si>
  <si>
    <t>vkikpot</t>
  </si>
  <si>
    <t>vkikpgoujp</t>
  </si>
  <si>
    <t>vkikpdkovt</t>
  </si>
  <si>
    <t>vk550i</t>
  </si>
  <si>
    <t>vk4ylik</t>
  </si>
  <si>
    <t>vk4life</t>
  </si>
  <si>
    <t>vk36le88</t>
  </si>
  <si>
    <t>vk16051991</t>
  </si>
  <si>
    <t>vk</t>
  </si>
  <si>
    <t>vjveijcraig</t>
  </si>
  <si>
    <t>vjrocks</t>
  </si>
  <si>
    <t>vjpogi</t>
  </si>
  <si>
    <t>vjpbuvk!</t>
  </si>
  <si>
    <t>vjohnson</t>
  </si>
  <si>
    <t>vjo707</t>
  </si>
  <si>
    <t>vjlc65</t>
  </si>
  <si>
    <t>vjkot8ogik</t>
  </si>
  <si>
    <t>vjeverica</t>
  </si>
  <si>
    <t>vjesus</t>
  </si>
  <si>
    <t>vj4ever</t>
  </si>
  <si>
    <t>vj472723</t>
  </si>
  <si>
    <t>vj12345</t>
  </si>
  <si>
    <t>vj1010922</t>
  </si>
  <si>
    <t>vj0050</t>
  </si>
  <si>
    <t>vizzle</t>
  </si>
  <si>
    <t>vizzio</t>
  </si>
  <si>
    <t>vizitiu</t>
  </si>
  <si>
    <t>viziru</t>
  </si>
  <si>
    <t>vizio1</t>
  </si>
  <si>
    <t>viyana</t>
  </si>
  <si>
    <t>vixxxen1</t>
  </si>
  <si>
    <t>vixrox</t>
  </si>
  <si>
    <t>vixon1</t>
  </si>
  <si>
    <t>vixen98</t>
  </si>
  <si>
    <t>vixen88</t>
  </si>
  <si>
    <t>vixen666</t>
  </si>
  <si>
    <t>vixen6</t>
  </si>
  <si>
    <t>vixen5</t>
  </si>
  <si>
    <t>vixen30</t>
  </si>
  <si>
    <t>vixen3</t>
  </si>
  <si>
    <t>vixen21</t>
  </si>
  <si>
    <t>vixen19</t>
  </si>
  <si>
    <t>vixen17</t>
  </si>
  <si>
    <t>vixen12</t>
  </si>
  <si>
    <t>vixen11</t>
  </si>
  <si>
    <t>vixen09</t>
  </si>
  <si>
    <t>vixen08</t>
  </si>
  <si>
    <t>vixen01</t>
  </si>
  <si>
    <t>vixen!</t>
  </si>
  <si>
    <t>vivre</t>
  </si>
  <si>
    <t>vivoxti</t>
  </si>
  <si>
    <t>vivoenellimbo</t>
  </si>
  <si>
    <t>vivo10</t>
  </si>
  <si>
    <t>viviz</t>
  </si>
  <si>
    <t>viviv</t>
  </si>
  <si>
    <t>vivitron17</t>
  </si>
  <si>
    <t>vivitequiero</t>
  </si>
  <si>
    <t>vivit</t>
  </si>
  <si>
    <t>vivistar</t>
  </si>
  <si>
    <t>vivisita</t>
  </si>
  <si>
    <t>vivish</t>
  </si>
  <si>
    <t>vivisebas</t>
  </si>
  <si>
    <t>vivirsinti</t>
  </si>
  <si>
    <t>vivirporti</t>
  </si>
  <si>
    <t>viviromorir</t>
  </si>
  <si>
    <t>viviresmorir</t>
  </si>
  <si>
    <t>vivirbien</t>
  </si>
  <si>
    <t>vivilia</t>
  </si>
  <si>
    <t>vivii</t>
  </si>
  <si>
    <t>vivifer</t>
  </si>
  <si>
    <t>viviennewestwood</t>
  </si>
  <si>
    <t>viviel</t>
  </si>
  <si>
    <t>vividora</t>
  </si>
  <si>
    <t>vividalis</t>
  </si>
  <si>
    <t>vivicute</t>
  </si>
  <si>
    <t>vivianteamo</t>
  </si>
  <si>
    <t>vivians</t>
  </si>
  <si>
    <t>vivianne1</t>
  </si>
  <si>
    <t>vivianes</t>
  </si>
  <si>
    <t>viviand</t>
  </si>
  <si>
    <t>vivianar</t>
  </si>
  <si>
    <t>vivianalove</t>
  </si>
  <si>
    <t>vivianah</t>
  </si>
  <si>
    <t>viviana27</t>
  </si>
  <si>
    <t>viviana2007</t>
  </si>
  <si>
    <t>viviana19</t>
  </si>
  <si>
    <t>viviana16</t>
  </si>
  <si>
    <t>viviana14</t>
  </si>
  <si>
    <t>viviana01</t>
  </si>
  <si>
    <t>vivian96</t>
  </si>
  <si>
    <t>vivian89</t>
  </si>
  <si>
    <t>vivian88</t>
  </si>
  <si>
    <t>vivian69</t>
  </si>
  <si>
    <t>vivian65</t>
  </si>
  <si>
    <t>vivian32</t>
  </si>
  <si>
    <t>vivian25</t>
  </si>
  <si>
    <t>vivian19</t>
  </si>
  <si>
    <t>vivian16</t>
  </si>
  <si>
    <t>vivian143</t>
  </si>
  <si>
    <t>vivian10</t>
  </si>
  <si>
    <t>vivian09</t>
  </si>
  <si>
    <t>vivian03</t>
  </si>
  <si>
    <t>vivian0</t>
  </si>
  <si>
    <t>vivi999</t>
  </si>
  <si>
    <t>vivi95</t>
  </si>
  <si>
    <t>vivi93</t>
  </si>
  <si>
    <t>vivi55</t>
  </si>
  <si>
    <t>vivi3315</t>
  </si>
  <si>
    <t>vivi30</t>
  </si>
  <si>
    <t>vivi24</t>
  </si>
  <si>
    <t>vivi2003</t>
  </si>
  <si>
    <t>vivi2002</t>
  </si>
  <si>
    <t>vivi20</t>
  </si>
  <si>
    <t>vivi1987</t>
  </si>
  <si>
    <t>vivi1984</t>
  </si>
  <si>
    <t>vivi12345</t>
  </si>
  <si>
    <t>vivi0569</t>
  </si>
  <si>
    <t>vivi0517</t>
  </si>
  <si>
    <t>vivi04</t>
  </si>
  <si>
    <t>vivi02</t>
  </si>
  <si>
    <t>vivi001</t>
  </si>
  <si>
    <t>vivera123</t>
  </si>
  <si>
    <t>viven</t>
  </si>
  <si>
    <t>vivemoi</t>
  </si>
  <si>
    <t>vivelo</t>
  </si>
  <si>
    <t>vivekita</t>
  </si>
  <si>
    <t>viveelmomento</t>
  </si>
  <si>
    <t>viveca</t>
  </si>
  <si>
    <t>vivavida</t>
  </si>
  <si>
    <t>vivavi</t>
  </si>
  <si>
    <t>vivavenezuela</t>
  </si>
  <si>
    <t>vivaroma</t>
  </si>
  <si>
    <t>vivapinata</t>
  </si>
  <si>
    <t>vivapanda</t>
  </si>
  <si>
    <t>vivaoporto</t>
  </si>
  <si>
    <t>vivalosemos</t>
  </si>
  <si>
    <t>vivalatele</t>
  </si>
  <si>
    <t>vivalas</t>
  </si>
  <si>
    <t>vivalarassa</t>
  </si>
  <si>
    <t>vivaladiva</t>
  </si>
  <si>
    <t>vivahoy</t>
  </si>
  <si>
    <t>vivaglam2</t>
  </si>
  <si>
    <t>vivaelska</t>
  </si>
  <si>
    <t>vivaelrap</t>
  </si>
  <si>
    <t>vivadiva</t>
  </si>
  <si>
    <t>vivacuba1</t>
  </si>
  <si>
    <t>vivacuba</t>
  </si>
  <si>
    <t>vivabarca</t>
  </si>
  <si>
    <t>vivaargentina</t>
  </si>
  <si>
    <t>viva69</t>
  </si>
  <si>
    <t>viva2005</t>
  </si>
  <si>
    <t>viva14</t>
  </si>
  <si>
    <t>viva13</t>
  </si>
  <si>
    <t>viva0813</t>
  </si>
  <si>
    <t>viunge</t>
  </si>
  <si>
    <t>viuda</t>
  </si>
  <si>
    <t>vitus</t>
  </si>
  <si>
    <t>vittu</t>
  </si>
  <si>
    <t>vittorio1</t>
  </si>
  <si>
    <t>vittoria1</t>
  </si>
  <si>
    <t>vitruvio</t>
  </si>
  <si>
    <t>vitra</t>
  </si>
  <si>
    <t>vitovito</t>
  </si>
  <si>
    <t>vitormanuel</t>
  </si>
  <si>
    <t>vitorinos</t>
  </si>
  <si>
    <t>vitorias</t>
  </si>
  <si>
    <t>vitoria2962</t>
  </si>
  <si>
    <t>vitoria1</t>
  </si>
  <si>
    <t>vitorc</t>
  </si>
  <si>
    <t>vitorbruno</t>
  </si>
  <si>
    <t>vitor69</t>
  </si>
  <si>
    <t>vitor1994</t>
  </si>
  <si>
    <t>vitocorleone</t>
  </si>
  <si>
    <t>vitoco</t>
  </si>
  <si>
    <t>vito15</t>
  </si>
  <si>
    <t>vitito1</t>
  </si>
  <si>
    <t>vitinho1</t>
  </si>
  <si>
    <t>vitinhas</t>
  </si>
  <si>
    <t>vitiligo</t>
  </si>
  <si>
    <t>vitiiri</t>
  </si>
  <si>
    <t>vites</t>
  </si>
  <si>
    <t>vitela</t>
  </si>
  <si>
    <t>viteazu</t>
  </si>
  <si>
    <t>vitconxauxi</t>
  </si>
  <si>
    <t>vitanova</t>
  </si>
  <si>
    <t>vitani</t>
  </si>
  <si>
    <t>vitaminp</t>
  </si>
  <si>
    <t>vitaminen</t>
  </si>
  <si>
    <t>vitaminb</t>
  </si>
  <si>
    <t>vitaminac</t>
  </si>
  <si>
    <t>vitamilk</t>
  </si>
  <si>
    <t>vitameatavegamin</t>
  </si>
  <si>
    <t>vitalogy</t>
  </si>
  <si>
    <t>vitaloca</t>
  </si>
  <si>
    <t>vitalinea</t>
  </si>
  <si>
    <t>vital1</t>
  </si>
  <si>
    <t>vitagirl</t>
  </si>
  <si>
    <t>vitacilina</t>
  </si>
  <si>
    <t>vitabrevis</t>
  </si>
  <si>
    <t>vitabian</t>
  </si>
  <si>
    <t>vita87</t>
  </si>
  <si>
    <t>vit123</t>
  </si>
  <si>
    <t>viswanathan</t>
  </si>
  <si>
    <t>visuri</t>
  </si>
  <si>
    <t>visulmeu</t>
  </si>
  <si>
    <t>visualsensations</t>
  </si>
  <si>
    <t>visualize</t>
  </si>
  <si>
    <t>visual1</t>
  </si>
  <si>
    <t>vistor</t>
  </si>
  <si>
    <t>visto</t>
  </si>
  <si>
    <t>vistaxp</t>
  </si>
  <si>
    <t>vistaway</t>
  </si>
  <si>
    <t>vistalegre</t>
  </si>
  <si>
    <t>vistaalegre</t>
  </si>
  <si>
    <t>vista23</t>
  </si>
  <si>
    <t>vista21</t>
  </si>
  <si>
    <t>vista2008</t>
  </si>
  <si>
    <t>vista2007</t>
  </si>
  <si>
    <t>vista18</t>
  </si>
  <si>
    <t>vista07</t>
  </si>
  <si>
    <t>visstick</t>
  </si>
  <si>
    <t>vissia</t>
  </si>
  <si>
    <t>visscher</t>
  </si>
  <si>
    <t>visper</t>
  </si>
  <si>
    <t>vismonte</t>
  </si>
  <si>
    <t>visl901031</t>
  </si>
  <si>
    <t>visiting</t>
  </si>
  <si>
    <t>visitante</t>
  </si>
  <si>
    <t>visioso</t>
  </si>
  <si>
    <t>visionmaster</t>
  </si>
  <si>
    <t>vision82</t>
  </si>
  <si>
    <t>vision8</t>
  </si>
  <si>
    <t>vision77</t>
  </si>
  <si>
    <t>vision27</t>
  </si>
  <si>
    <t>vision21</t>
  </si>
  <si>
    <t>vision13</t>
  </si>
  <si>
    <t>vision08</t>
  </si>
  <si>
    <t>vision07</t>
  </si>
  <si>
    <t>vision02</t>
  </si>
  <si>
    <t>vision00</t>
  </si>
  <si>
    <t>vishant</t>
  </si>
  <si>
    <t>vishalpatel</t>
  </si>
  <si>
    <t>vishalini</t>
  </si>
  <si>
    <t>visha</t>
  </si>
  <si>
    <t>visez</t>
  </si>
  <si>
    <t>viseu</t>
  </si>
  <si>
    <t>visegrad</t>
  </si>
  <si>
    <t>viscaya</t>
  </si>
  <si>
    <t>viscabarca</t>
  </si>
  <si>
    <t>visayanian</t>
  </si>
  <si>
    <t>visatorul</t>
  </si>
  <si>
    <t>visator</t>
  </si>
  <si>
    <t>visara</t>
  </si>
  <si>
    <t>visao</t>
  </si>
  <si>
    <t>visalia5</t>
  </si>
  <si>
    <t>visal</t>
  </si>
  <si>
    <t>visa1234</t>
  </si>
  <si>
    <t>vir├íg</t>
  </si>
  <si>
    <t>viruz0075</t>
  </si>
  <si>
    <t>virutita</t>
  </si>
  <si>
    <t>virusx</t>
  </si>
  <si>
    <t>virus888</t>
  </si>
  <si>
    <t>virus84</t>
  </si>
  <si>
    <t>virus8</t>
  </si>
  <si>
    <t>virus7</t>
  </si>
  <si>
    <t>virus45</t>
  </si>
  <si>
    <t>virus321</t>
  </si>
  <si>
    <t>virus3</t>
  </si>
  <si>
    <t>virus19</t>
  </si>
  <si>
    <t>virus16</t>
  </si>
  <si>
    <t>virus143</t>
  </si>
  <si>
    <t>virus.com</t>
  </si>
  <si>
    <t>viruos</t>
  </si>
  <si>
    <t>virumandi</t>
  </si>
  <si>
    <t>viruela</t>
  </si>
  <si>
    <t>virtuous1</t>
  </si>
  <si>
    <t>virtues418</t>
  </si>
  <si>
    <t>virtue21</t>
  </si>
  <si>
    <t>virtude</t>
  </si>
  <si>
    <t>virtious</t>
  </si>
  <si>
    <t>virote</t>
  </si>
  <si>
    <t>viroqua</t>
  </si>
  <si>
    <t>viromcute</t>
  </si>
  <si>
    <t>virolopopi</t>
  </si>
  <si>
    <t>virlie</t>
  </si>
  <si>
    <t>viriss</t>
  </si>
  <si>
    <t>virisita</t>
  </si>
  <si>
    <t>virisila</t>
  </si>
  <si>
    <t>viris2707</t>
  </si>
  <si>
    <t>viris1</t>
  </si>
  <si>
    <t>viriiI</t>
  </si>
  <si>
    <t>viridianateamo</t>
  </si>
  <si>
    <t>viridiana7</t>
  </si>
  <si>
    <t>viribamba</t>
  </si>
  <si>
    <t>viri22</t>
  </si>
  <si>
    <t>viri16</t>
  </si>
  <si>
    <t>viri14</t>
  </si>
  <si>
    <t>viri12</t>
  </si>
  <si>
    <t>viri1</t>
  </si>
  <si>
    <t>virgy</t>
  </si>
  <si>
    <t>virgul</t>
  </si>
  <si>
    <t>virguinia</t>
  </si>
  <si>
    <t>virgotaurus</t>
  </si>
  <si>
    <t>virgoone</t>
  </si>
  <si>
    <t>virgonians</t>
  </si>
  <si>
    <t>virgon</t>
  </si>
  <si>
    <t>virgogirls</t>
  </si>
  <si>
    <t>virgogal</t>
  </si>
  <si>
    <t>virgoe</t>
  </si>
  <si>
    <t>virgod</t>
  </si>
  <si>
    <t>virgochick</t>
  </si>
  <si>
    <t>virgoboyz</t>
  </si>
  <si>
    <t>virgobabe</t>
  </si>
  <si>
    <t>virgoa</t>
  </si>
  <si>
    <t>virgo910</t>
  </si>
  <si>
    <t>virgo888</t>
  </si>
  <si>
    <t>virgo828</t>
  </si>
  <si>
    <t>virgo82794</t>
  </si>
  <si>
    <t>virgo827</t>
  </si>
  <si>
    <t>virgo65</t>
  </si>
  <si>
    <t>virgo64</t>
  </si>
  <si>
    <t>virgo420</t>
  </si>
  <si>
    <t>virgo40</t>
  </si>
  <si>
    <t>virgo37</t>
  </si>
  <si>
    <t>virgo2010</t>
  </si>
  <si>
    <t>virgo2006</t>
  </si>
  <si>
    <t>virgo1997</t>
  </si>
  <si>
    <t>virgo1996</t>
  </si>
  <si>
    <t>virgo1992</t>
  </si>
  <si>
    <t>virgo1981</t>
  </si>
  <si>
    <t>virgo1977</t>
  </si>
  <si>
    <t>virgo1975</t>
  </si>
  <si>
    <t>virgo1974</t>
  </si>
  <si>
    <t>virgo1973</t>
  </si>
  <si>
    <t>virgo1972</t>
  </si>
  <si>
    <t>virgo1970</t>
  </si>
  <si>
    <t>virgo1966</t>
  </si>
  <si>
    <t>virgo111</t>
  </si>
  <si>
    <t>virgo0903</t>
  </si>
  <si>
    <t>virgo001</t>
  </si>
  <si>
    <t>virgirl</t>
  </si>
  <si>
    <t>virginsnow</t>
  </si>
  <si>
    <t>virginitate</t>
  </si>
  <si>
    <t>virginik</t>
  </si>
  <si>
    <t>virginiawoolf</t>
  </si>
  <si>
    <t>virginiatech</t>
  </si>
  <si>
    <t>virginiaslims</t>
  </si>
  <si>
    <t>virginiah</t>
  </si>
  <si>
    <t>virginiabeach</t>
  </si>
  <si>
    <t>virginia92</t>
  </si>
  <si>
    <t>virginia90</t>
  </si>
  <si>
    <t>virginia87</t>
  </si>
  <si>
    <t>virginia52</t>
  </si>
  <si>
    <t>virginia21</t>
  </si>
  <si>
    <t>virginia20</t>
  </si>
  <si>
    <t>virginia123</t>
  </si>
  <si>
    <t>virginia10</t>
  </si>
  <si>
    <t>virginia03</t>
  </si>
  <si>
    <t>virgini4</t>
  </si>
  <si>
    <t>virgini</t>
  </si>
  <si>
    <t>virginhitz</t>
  </si>
  <si>
    <t>virginbless</t>
  </si>
  <si>
    <t>virginatlantic</t>
  </si>
  <si>
    <t>virginako</t>
  </si>
  <si>
    <t>virgin89</t>
  </si>
  <si>
    <t>virgin76</t>
  </si>
  <si>
    <t>virgin3</t>
  </si>
  <si>
    <t>virgin01</t>
  </si>
  <si>
    <t>virgin!</t>
  </si>
  <si>
    <t>virgilica</t>
  </si>
  <si>
    <t>virgil84</t>
  </si>
  <si>
    <t>virgil17</t>
  </si>
  <si>
    <t>virgil12</t>
  </si>
  <si>
    <t>virgil!</t>
  </si>
  <si>
    <t>virgielyn</t>
  </si>
  <si>
    <t>virgie1</t>
  </si>
  <si>
    <t>virgendelvalle</t>
  </si>
  <si>
    <t>virgen2</t>
  </si>
  <si>
    <t>virgen13</t>
  </si>
  <si>
    <t>virga</t>
  </si>
  <si>
    <t>virelmi</t>
  </si>
  <si>
    <t>virdi</t>
  </si>
  <si>
    <t>vircy</t>
  </si>
  <si>
    <t>virata</t>
  </si>
  <si>
    <t>viramontes</t>
  </si>
  <si>
    <t>viralyn</t>
  </si>
  <si>
    <t>viragok</t>
  </si>
  <si>
    <t>viragocska</t>
  </si>
  <si>
    <t>virag2</t>
  </si>
  <si>
    <t>viprincess</t>
  </si>
  <si>
    <t>vipo09</t>
  </si>
  <si>
    <t>vipher</t>
  </si>
  <si>
    <t>viperviper</t>
  </si>
  <si>
    <t>vipervenom</t>
  </si>
  <si>
    <t>vipers3</t>
  </si>
  <si>
    <t>vipers28</t>
  </si>
  <si>
    <t>vipers21</t>
  </si>
  <si>
    <t>vipers15</t>
  </si>
  <si>
    <t>vipers13</t>
  </si>
  <si>
    <t>vipers06</t>
  </si>
  <si>
    <t>vipers00</t>
  </si>
  <si>
    <t>viperroom1</t>
  </si>
  <si>
    <t>vipero</t>
  </si>
  <si>
    <t>vipernitro</t>
  </si>
  <si>
    <t>vipergirl</t>
  </si>
  <si>
    <t>viperess</t>
  </si>
  <si>
    <t>vipercg998</t>
  </si>
  <si>
    <t>viper96</t>
  </si>
  <si>
    <t>viper95</t>
  </si>
  <si>
    <t>viper85</t>
  </si>
  <si>
    <t>viper81</t>
  </si>
  <si>
    <t>viper80</t>
  </si>
  <si>
    <t>viper76</t>
  </si>
  <si>
    <t>viper747</t>
  </si>
  <si>
    <t>viper619</t>
  </si>
  <si>
    <t>viper615</t>
  </si>
  <si>
    <t>viper56</t>
  </si>
  <si>
    <t>viper5495</t>
  </si>
  <si>
    <t>viper43</t>
  </si>
  <si>
    <t>viper420</t>
  </si>
  <si>
    <t>viper400</t>
  </si>
  <si>
    <t>viper316</t>
  </si>
  <si>
    <t>viper30</t>
  </si>
  <si>
    <t>viper28</t>
  </si>
  <si>
    <t>viper25</t>
  </si>
  <si>
    <t>viper2008</t>
  </si>
  <si>
    <t>viper2000</t>
  </si>
  <si>
    <t>viper200</t>
  </si>
  <si>
    <t>viper1995</t>
  </si>
  <si>
    <t>viper1987</t>
  </si>
  <si>
    <t>viper1234</t>
  </si>
  <si>
    <t>viper111</t>
  </si>
  <si>
    <t>viper001</t>
  </si>
  <si>
    <t>viper000</t>
  </si>
  <si>
    <t>vipclub</t>
  </si>
  <si>
    <t>vipboy</t>
  </si>
  <si>
    <t>vip2499</t>
  </si>
  <si>
    <t>vip2007</t>
  </si>
  <si>
    <t>viovicente</t>
  </si>
  <si>
    <t>vios5335</t>
  </si>
  <si>
    <t>vios104</t>
  </si>
  <si>
    <t>viorika</t>
  </si>
  <si>
    <t>viorelmariana</t>
  </si>
  <si>
    <t>viorell</t>
  </si>
  <si>
    <t>viorel88</t>
  </si>
  <si>
    <t>vioras</t>
  </si>
  <si>
    <t>viooltje</t>
  </si>
  <si>
    <t>vionita</t>
  </si>
  <si>
    <t>vionic</t>
  </si>
  <si>
    <t>violyn</t>
  </si>
  <si>
    <t>violinrulz</t>
  </si>
  <si>
    <t>violingirl</t>
  </si>
  <si>
    <t>violin92</t>
  </si>
  <si>
    <t>violin676</t>
  </si>
  <si>
    <t>violin5</t>
  </si>
  <si>
    <t>violin22</t>
  </si>
  <si>
    <t>violin20</t>
  </si>
  <si>
    <t>violin18</t>
  </si>
  <si>
    <t>violin17</t>
  </si>
  <si>
    <t>violin1234</t>
  </si>
  <si>
    <t>violin10</t>
  </si>
  <si>
    <t>violin08</t>
  </si>
  <si>
    <t>violin01</t>
  </si>
  <si>
    <t>violin!</t>
  </si>
  <si>
    <t>violetsz</t>
  </si>
  <si>
    <t>violetsrblue</t>
  </si>
  <si>
    <t>violetsky</t>
  </si>
  <si>
    <t>violets6</t>
  </si>
  <si>
    <t>violetpurple</t>
  </si>
  <si>
    <t>violetlove</t>
  </si>
  <si>
    <t>violetica</t>
  </si>
  <si>
    <t>violetgal</t>
  </si>
  <si>
    <t>violetateamo</t>
  </si>
  <si>
    <t>violeta31</t>
  </si>
  <si>
    <t>violeta28</t>
  </si>
  <si>
    <t>violeta27</t>
  </si>
  <si>
    <t>violeta24</t>
  </si>
  <si>
    <t>violeta23</t>
  </si>
  <si>
    <t>violeta2007</t>
  </si>
  <si>
    <t>violeta20</t>
  </si>
  <si>
    <t>violeta19</t>
  </si>
  <si>
    <t>violeta15</t>
  </si>
  <si>
    <t>violeta01</t>
  </si>
  <si>
    <t>violeta.</t>
  </si>
  <si>
    <t>violet95</t>
  </si>
  <si>
    <t>violet82</t>
  </si>
  <si>
    <t>violet413</t>
  </si>
  <si>
    <t>violet17</t>
  </si>
  <si>
    <t>violet143</t>
  </si>
  <si>
    <t>violet1234</t>
  </si>
  <si>
    <t>violet09</t>
  </si>
  <si>
    <t>violet*</t>
  </si>
  <si>
    <t>violentos</t>
  </si>
  <si>
    <t>violentj69</t>
  </si>
  <si>
    <t>violentg</t>
  </si>
  <si>
    <t>violena</t>
  </si>
  <si>
    <t>violee</t>
  </si>
  <si>
    <t>violaviola</t>
  </si>
  <si>
    <t>violav</t>
  </si>
  <si>
    <t>violation</t>
  </si>
  <si>
    <t>violater</t>
  </si>
  <si>
    <t>violat</t>
  </si>
  <si>
    <t>violam</t>
  </si>
  <si>
    <t>viola95</t>
  </si>
  <si>
    <t>viola5</t>
  </si>
  <si>
    <t>viola17</t>
  </si>
  <si>
    <t>viola14</t>
  </si>
  <si>
    <t>viola0808</t>
  </si>
  <si>
    <t>viola06</t>
  </si>
  <si>
    <t>vioang</t>
  </si>
  <si>
    <t>vio123</t>
  </si>
  <si>
    <t>vinzkat</t>
  </si>
  <si>
    <t>vinze</t>
  </si>
  <si>
    <t>vinzcute</t>
  </si>
  <si>
    <t>vinz143</t>
  </si>
  <si>
    <t>viny123</t>
  </si>
  <si>
    <t>vinver</t>
  </si>
  <si>
    <t>vintilescu</t>
  </si>
  <si>
    <t>vintez*</t>
  </si>
  <si>
    <t>vinten</t>
  </si>
  <si>
    <t>vinte</t>
  </si>
  <si>
    <t>vintage88</t>
  </si>
  <si>
    <t>vintage83</t>
  </si>
  <si>
    <t>vintage22</t>
  </si>
  <si>
    <t>vintage16</t>
  </si>
  <si>
    <t>vintage13</t>
  </si>
  <si>
    <t>vintage12</t>
  </si>
  <si>
    <t>vintage07</t>
  </si>
  <si>
    <t>vintage.</t>
  </si>
  <si>
    <t>vintag3</t>
  </si>
  <si>
    <t>vinson3</t>
  </si>
  <si>
    <t>vinson!</t>
  </si>
  <si>
    <t>vinsentt</t>
  </si>
  <si>
    <t>vinsane</t>
  </si>
  <si>
    <t>vins4lif</t>
  </si>
  <si>
    <t>vinroy</t>
  </si>
  <si>
    <t>vinrouge</t>
  </si>
  <si>
    <t>vinrose</t>
  </si>
  <si>
    <t>vinothan</t>
  </si>
  <si>
    <t>vinona</t>
  </si>
  <si>
    <t>vinolamine</t>
  </si>
  <si>
    <t>vino24</t>
  </si>
  <si>
    <t>vino123</t>
  </si>
  <si>
    <t>vinnyvinny</t>
  </si>
  <si>
    <t>vinnyv</t>
  </si>
  <si>
    <t>vinnyr</t>
  </si>
  <si>
    <t>vinnyg</t>
  </si>
  <si>
    <t>vinny87</t>
  </si>
  <si>
    <t>vinny23</t>
  </si>
  <si>
    <t>vinny16</t>
  </si>
  <si>
    <t>vinny141</t>
  </si>
  <si>
    <t>vinny101</t>
  </si>
  <si>
    <t>vinny09</t>
  </si>
  <si>
    <t>vinny07</t>
  </si>
  <si>
    <t>vinny06</t>
  </si>
  <si>
    <t>vinny04</t>
  </si>
  <si>
    <t>vinny03</t>
  </si>
  <si>
    <t>vinny!</t>
  </si>
  <si>
    <t>vinnies1</t>
  </si>
  <si>
    <t>vinniepaul</t>
  </si>
  <si>
    <t>vinnieboy</t>
  </si>
  <si>
    <t>vinnie77</t>
  </si>
  <si>
    <t>vinnie6</t>
  </si>
  <si>
    <t>vinnie55</t>
  </si>
  <si>
    <t>vinnie5</t>
  </si>
  <si>
    <t>vinnie07</t>
  </si>
  <si>
    <t>vinnie03</t>
  </si>
  <si>
    <t>vinnie!</t>
  </si>
  <si>
    <t>vinlex</t>
  </si>
  <si>
    <t>vinlen</t>
  </si>
  <si>
    <t>vinkonur</t>
  </si>
  <si>
    <t>vinjukay</t>
  </si>
  <si>
    <t>vinjoy</t>
  </si>
  <si>
    <t>vinjosh</t>
  </si>
  <si>
    <t>vinix</t>
  </si>
  <si>
    <t>vinith</t>
  </si>
  <si>
    <t>vinit</t>
  </si>
  <si>
    <t>vinil</t>
  </si>
  <si>
    <t>vinie</t>
  </si>
  <si>
    <t>vinicios</t>
  </si>
  <si>
    <t>vinicio713</t>
  </si>
  <si>
    <t>vinicio7</t>
  </si>
  <si>
    <t>vinia</t>
  </si>
  <si>
    <t>vinho</t>
  </si>
  <si>
    <t>vinhhien</t>
  </si>
  <si>
    <t>vinhcoi</t>
  </si>
  <si>
    <t>vinhar</t>
  </si>
  <si>
    <t>viney</t>
  </si>
  <si>
    <t>vinette</t>
  </si>
  <si>
    <t>vineto</t>
  </si>
  <si>
    <t>viners</t>
  </si>
  <si>
    <t>vinera</t>
  </si>
  <si>
    <t>vineland1</t>
  </si>
  <si>
    <t>vineeth</t>
  </si>
  <si>
    <t>vine12</t>
  </si>
  <si>
    <t>vindog</t>
  </si>
  <si>
    <t>vindiesel2</t>
  </si>
  <si>
    <t>vindicat3d</t>
  </si>
  <si>
    <t>vindi</t>
  </si>
  <si>
    <t>vinder</t>
  </si>
  <si>
    <t>vincygal</t>
  </si>
  <si>
    <t>vincy1</t>
  </si>
  <si>
    <t>vincini</t>
  </si>
  <si>
    <t>vinciane</t>
  </si>
  <si>
    <t>vincho</t>
  </si>
  <si>
    <t>vinchinzo1</t>
  </si>
  <si>
    <t>vinchelle</t>
  </si>
  <si>
    <t>vinch</t>
  </si>
  <si>
    <t>vincey10</t>
  </si>
  <si>
    <t>vincevince</t>
  </si>
  <si>
    <t>vincevaughn</t>
  </si>
  <si>
    <t>vincetely</t>
  </si>
  <si>
    <t>vincepogi</t>
  </si>
  <si>
    <t>vincep</t>
  </si>
  <si>
    <t>vincentvega</t>
  </si>
  <si>
    <t>vincentvangogh</t>
  </si>
  <si>
    <t>vincentt</t>
  </si>
  <si>
    <t>vincentg</t>
  </si>
  <si>
    <t>vincenta</t>
  </si>
  <si>
    <t>vincent95</t>
  </si>
  <si>
    <t>vincent86</t>
  </si>
  <si>
    <t>vincent72</t>
  </si>
  <si>
    <t>vincent55</t>
  </si>
  <si>
    <t>vincent28</t>
  </si>
  <si>
    <t>vincent2007</t>
  </si>
  <si>
    <t>vincent20</t>
  </si>
  <si>
    <t>vincent1124</t>
  </si>
  <si>
    <t>vincemark</t>
  </si>
  <si>
    <t>vinceko</t>
  </si>
  <si>
    <t>vincejr</t>
  </si>
  <si>
    <t>vincej</t>
  </si>
  <si>
    <t>vincei</t>
  </si>
  <si>
    <t>vincegill1</t>
  </si>
  <si>
    <t>vincedale</t>
  </si>
  <si>
    <t>vincecute</t>
  </si>
  <si>
    <t>vincec15</t>
  </si>
  <si>
    <t>vinceboy</t>
  </si>
  <si>
    <t>vinceallen</t>
  </si>
  <si>
    <t>vince@vril</t>
  </si>
  <si>
    <t>vince88</t>
  </si>
  <si>
    <t>vince85</t>
  </si>
  <si>
    <t>vince5</t>
  </si>
  <si>
    <t>vince44</t>
  </si>
  <si>
    <t>vince34</t>
  </si>
  <si>
    <t>vince33</t>
  </si>
  <si>
    <t>vince31</t>
  </si>
  <si>
    <t>vince27</t>
  </si>
  <si>
    <t>vince214</t>
  </si>
  <si>
    <t>vince2006</t>
  </si>
  <si>
    <t>vince2000</t>
  </si>
  <si>
    <t>vince101</t>
  </si>
  <si>
    <t>vince09</t>
  </si>
  <si>
    <t>vince00</t>
  </si>
  <si>
    <t>vincat</t>
  </si>
  <si>
    <t>vinatog</t>
  </si>
  <si>
    <t>vinata3</t>
  </si>
  <si>
    <t>vinash</t>
  </si>
  <si>
    <t>vinard</t>
  </si>
  <si>
    <t>vinal1</t>
  </si>
  <si>
    <t>vinaku</t>
  </si>
  <si>
    <t>vinaddar</t>
  </si>
  <si>
    <t>vinacute</t>
  </si>
  <si>
    <t>vina23</t>
  </si>
  <si>
    <t>vina12</t>
  </si>
  <si>
    <t>vina07</t>
  </si>
  <si>
    <t>vina05</t>
  </si>
  <si>
    <t>vina</t>
  </si>
  <si>
    <t>vin2288</t>
  </si>
  <si>
    <t>vin1985</t>
  </si>
  <si>
    <t>vin143</t>
  </si>
  <si>
    <t>vimto</t>
  </si>
  <si>
    <t>vimroy</t>
  </si>
  <si>
    <t>vimieiro</t>
  </si>
  <si>
    <t>vimel</t>
  </si>
  <si>
    <t>vimarie</t>
  </si>
  <si>
    <t>vimana</t>
  </si>
  <si>
    <t>viman</t>
  </si>
  <si>
    <t>vilseck</t>
  </si>
  <si>
    <t>vilovalo</t>
  </si>
  <si>
    <t>vilmos</t>
  </si>
  <si>
    <t>vilmaespinoza</t>
  </si>
  <si>
    <t>vilmaa</t>
  </si>
  <si>
    <t>vilma7</t>
  </si>
  <si>
    <t>vilma25</t>
  </si>
  <si>
    <t>vilma1978</t>
  </si>
  <si>
    <t>villoso</t>
  </si>
  <si>
    <t>villos</t>
  </si>
  <si>
    <t>villondo</t>
  </si>
  <si>
    <t>villogas</t>
  </si>
  <si>
    <t>villocillo</t>
  </si>
  <si>
    <t>villin</t>
  </si>
  <si>
    <t>villievalo</t>
  </si>
  <si>
    <t>villicana</t>
  </si>
  <si>
    <t>villians</t>
  </si>
  <si>
    <t>villiami</t>
  </si>
  <si>
    <t>villezon</t>
  </si>
  <si>
    <t>villevalo4</t>
  </si>
  <si>
    <t>villerox9</t>
  </si>
  <si>
    <t>villera</t>
  </si>
  <si>
    <t>villenas</t>
  </si>
  <si>
    <t>villella</t>
  </si>
  <si>
    <t>villeisgod</t>
  </si>
  <si>
    <t>villehermanivalo</t>
  </si>
  <si>
    <t>villedo</t>
  </si>
  <si>
    <t>villeboy1</t>
  </si>
  <si>
    <t>villeboy</t>
  </si>
  <si>
    <t>ville76</t>
  </si>
  <si>
    <t>ville616</t>
  </si>
  <si>
    <t>ville29</t>
  </si>
  <si>
    <t>ville19</t>
  </si>
  <si>
    <t>ville01</t>
  </si>
  <si>
    <t>villaunion</t>
  </si>
  <si>
    <t>villarruel</t>
  </si>
  <si>
    <t>villarock</t>
  </si>
  <si>
    <t>villarivera</t>
  </si>
  <si>
    <t>villarin12</t>
  </si>
  <si>
    <t>villarey</t>
  </si>
  <si>
    <t>villarazo</t>
  </si>
  <si>
    <t>villaplaza</t>
  </si>
  <si>
    <t>villap</t>
  </si>
  <si>
    <t>villanueva14</t>
  </si>
  <si>
    <t>villanueva123</t>
  </si>
  <si>
    <t>villamonte</t>
  </si>
  <si>
    <t>villamizar</t>
  </si>
  <si>
    <t>villamia</t>
  </si>
  <si>
    <t>villamater</t>
  </si>
  <si>
    <t>villakev</t>
  </si>
  <si>
    <t>villajuarez</t>
  </si>
  <si>
    <t>villagrana</t>
  </si>
  <si>
    <t>villagio</t>
  </si>
  <si>
    <t>villaggio</t>
  </si>
  <si>
    <t>villageboy</t>
  </si>
  <si>
    <t>village7</t>
  </si>
  <si>
    <t>village14</t>
  </si>
  <si>
    <t>villagaray</t>
  </si>
  <si>
    <t>villafc123</t>
  </si>
  <si>
    <t>villadagotol</t>
  </si>
  <si>
    <t>villaaston</t>
  </si>
  <si>
    <t>villa98</t>
  </si>
  <si>
    <t>villa94</t>
  </si>
  <si>
    <t>villa91</t>
  </si>
  <si>
    <t>villa89</t>
  </si>
  <si>
    <t>villa21</t>
  </si>
  <si>
    <t>villa2006</t>
  </si>
  <si>
    <t>villa20</t>
  </si>
  <si>
    <t>villa1990</t>
  </si>
  <si>
    <t>villa1988</t>
  </si>
  <si>
    <t>villa1234</t>
  </si>
  <si>
    <t>villa120</t>
  </si>
  <si>
    <t>villa101</t>
  </si>
  <si>
    <t>villa05</t>
  </si>
  <si>
    <t>villa0</t>
  </si>
  <si>
    <t>villa!</t>
  </si>
  <si>
    <t>vill123</t>
  </si>
  <si>
    <t>vilizasa</t>
  </si>
  <si>
    <t>vilik</t>
  </si>
  <si>
    <t>vilica</t>
  </si>
  <si>
    <t>viliami01</t>
  </si>
  <si>
    <t>vili2008</t>
  </si>
  <si>
    <t>vili123</t>
  </si>
  <si>
    <t>vilhhoa</t>
  </si>
  <si>
    <t>vilgor</t>
  </si>
  <si>
    <t>viles123</t>
  </si>
  <si>
    <t>vilella</t>
  </si>
  <si>
    <t>vilde</t>
  </si>
  <si>
    <t>vildana</t>
  </si>
  <si>
    <t>vilcas</t>
  </si>
  <si>
    <t>vilcarima</t>
  </si>
  <si>
    <t>vilca</t>
  </si>
  <si>
    <t>vilash</t>
  </si>
  <si>
    <t>vilaramos</t>
  </si>
  <si>
    <t>vilar</t>
  </si>
  <si>
    <t>vilamar</t>
  </si>
  <si>
    <t>vilage</t>
  </si>
  <si>
    <t>vikyna</t>
  </si>
  <si>
    <t>vikvik</t>
  </si>
  <si>
    <t>vikt├│ria</t>
  </si>
  <si>
    <t>viktory</t>
  </si>
  <si>
    <t>viktork</t>
  </si>
  <si>
    <t>viktorhugo</t>
  </si>
  <si>
    <t>viktorash</t>
  </si>
  <si>
    <t>viktor4e</t>
  </si>
  <si>
    <t>viktor12</t>
  </si>
  <si>
    <t>viktim</t>
  </si>
  <si>
    <t>vikteamo</t>
  </si>
  <si>
    <t>vikster</t>
  </si>
  <si>
    <t>vikos</t>
  </si>
  <si>
    <t>vikners1</t>
  </si>
  <si>
    <t>vikkirae</t>
  </si>
  <si>
    <t>vikkic</t>
  </si>
  <si>
    <t>vikki6</t>
  </si>
  <si>
    <t>vikki27</t>
  </si>
  <si>
    <t>vikki2</t>
  </si>
  <si>
    <t>vikki18</t>
  </si>
  <si>
    <t>vikki15</t>
  </si>
  <si>
    <t>vikkei</t>
  </si>
  <si>
    <t>vikiteamo</t>
  </si>
  <si>
    <t>vikiss</t>
  </si>
  <si>
    <t>vikis</t>
  </si>
  <si>
    <t>vikingz</t>
  </si>
  <si>
    <t>vikingss</t>
  </si>
  <si>
    <t>vikings90</t>
  </si>
  <si>
    <t>vikings75</t>
  </si>
  <si>
    <t>vikings26</t>
  </si>
  <si>
    <t>vikings18</t>
  </si>
  <si>
    <t>vikings01</t>
  </si>
  <si>
    <t>vikingo25</t>
  </si>
  <si>
    <t>vikingas</t>
  </si>
  <si>
    <t>viking882</t>
  </si>
  <si>
    <t>viking84</t>
  </si>
  <si>
    <t>viking80</t>
  </si>
  <si>
    <t>viking8</t>
  </si>
  <si>
    <t>viking77</t>
  </si>
  <si>
    <t>viking66</t>
  </si>
  <si>
    <t>viking65</t>
  </si>
  <si>
    <t>viking44</t>
  </si>
  <si>
    <t>viking35</t>
  </si>
  <si>
    <t>viking24</t>
  </si>
  <si>
    <t>viking22</t>
  </si>
  <si>
    <t>viking13</t>
  </si>
  <si>
    <t>viking100</t>
  </si>
  <si>
    <t>viking10</t>
  </si>
  <si>
    <t>viking09</t>
  </si>
  <si>
    <t>viking03</t>
  </si>
  <si>
    <t>vikiizare</t>
  </si>
  <si>
    <t>vikie</t>
  </si>
  <si>
    <t>viki1992</t>
  </si>
  <si>
    <t>viki13</t>
  </si>
  <si>
    <t>viki11</t>
  </si>
  <si>
    <t>viki00</t>
  </si>
  <si>
    <t>vikesrule</t>
  </si>
  <si>
    <t>vikes08</t>
  </si>
  <si>
    <t>vikang</t>
  </si>
  <si>
    <t>vikaki</t>
  </si>
  <si>
    <t>vik4eto</t>
  </si>
  <si>
    <t>vik310</t>
  </si>
  <si>
    <t>vijola</t>
  </si>
  <si>
    <t>vijilante</t>
  </si>
  <si>
    <t>vijftien</t>
  </si>
  <si>
    <t>vijeta</t>
  </si>
  <si>
    <t>vijesh</t>
  </si>
  <si>
    <t>vijaysingh</t>
  </si>
  <si>
    <t>vijayraj</t>
  </si>
  <si>
    <t>vijayalakshmi</t>
  </si>
  <si>
    <t>vijay7</t>
  </si>
  <si>
    <t>vijay3</t>
  </si>
  <si>
    <t>vijay16</t>
  </si>
  <si>
    <t>vijai</t>
  </si>
  <si>
    <t>viillaa</t>
  </si>
  <si>
    <t>vii5lbmTbN</t>
  </si>
  <si>
    <t>vihsida</t>
  </si>
  <si>
    <t>vihara</t>
  </si>
  <si>
    <t>vigueras</t>
  </si>
  <si>
    <t>vigovigo</t>
  </si>
  <si>
    <t>vigoro</t>
  </si>
  <si>
    <t>vigor</t>
  </si>
  <si>
    <t>vigomar</t>
  </si>
  <si>
    <t>vignes</t>
  </si>
  <si>
    <t>vigner5</t>
  </si>
  <si>
    <t>vignal</t>
  </si>
  <si>
    <t>vigita</t>
  </si>
  <si>
    <t>vigilante8</t>
  </si>
  <si>
    <t>vigilancia</t>
  </si>
  <si>
    <t>viggomortensen</t>
  </si>
  <si>
    <t>viggom1</t>
  </si>
  <si>
    <t>vigee</t>
  </si>
  <si>
    <t>vigdis</t>
  </si>
  <si>
    <t>vigarista</t>
  </si>
  <si>
    <t>vigario</t>
  </si>
  <si>
    <t>vigan</t>
  </si>
  <si>
    <t>vifirifi</t>
  </si>
  <si>
    <t>viezure</t>
  </si>
  <si>
    <t>viewty</t>
  </si>
  <si>
    <t>viewsonic200590</t>
  </si>
  <si>
    <t>viewsonic2</t>
  </si>
  <si>
    <t>viewnarak</t>
  </si>
  <si>
    <t>viewcam1</t>
  </si>
  <si>
    <t>viewaskew</t>
  </si>
  <si>
    <t>view55555</t>
  </si>
  <si>
    <t>vietnow</t>
  </si>
  <si>
    <t>vietnam33</t>
  </si>
  <si>
    <t>vietnam123</t>
  </si>
  <si>
    <t>vietnam12</t>
  </si>
  <si>
    <t>vietnam101</t>
  </si>
  <si>
    <t>vietnam10</t>
  </si>
  <si>
    <t>vietnam08</t>
  </si>
  <si>
    <t>vietle</t>
  </si>
  <si>
    <t>vietkong</t>
  </si>
  <si>
    <t>viethottie215</t>
  </si>
  <si>
    <t>vietcuong</t>
  </si>
  <si>
    <t>vietboyz</t>
  </si>
  <si>
    <t>vietangel</t>
  </si>
  <si>
    <t>viet4lyfe</t>
  </si>
  <si>
    <t>viet0513</t>
  </si>
  <si>
    <t>viesta</t>
  </si>
  <si>
    <t>vierja</t>
  </si>
  <si>
    <t>viera1</t>
  </si>
  <si>
    <t>vieques2</t>
  </si>
  <si>
    <t>vienpogi</t>
  </si>
  <si>
    <t>vienny</t>
  </si>
  <si>
    <t>vienna08</t>
  </si>
  <si>
    <t>viengkham1</t>
  </si>
  <si>
    <t>vienetta</t>
  </si>
  <si>
    <t>vienes</t>
  </si>
  <si>
    <t>viencute</t>
  </si>
  <si>
    <t>vience</t>
  </si>
  <si>
    <t>viena1</t>
  </si>
  <si>
    <t>vien123</t>
  </si>
  <si>
    <t>vielle</t>
  </si>
  <si>
    <t>vielkita</t>
  </si>
  <si>
    <t>vielette</t>
  </si>
  <si>
    <t>viejos</t>
  </si>
  <si>
    <t>viejolucho</t>
  </si>
  <si>
    <t>viejitos</t>
  </si>
  <si>
    <t>viejay</t>
  </si>
  <si>
    <t>viejaslocas</t>
  </si>
  <si>
    <t>viejaloca</t>
  </si>
  <si>
    <t>vieiradominho</t>
  </si>
  <si>
    <t>viedya</t>
  </si>
  <si>
    <t>viedie</t>
  </si>
  <si>
    <t>viedemerde</t>
  </si>
  <si>
    <t>vidz4me2uz</t>
  </si>
  <si>
    <t>vidvid</t>
  </si>
  <si>
    <t>vidoll</t>
  </si>
  <si>
    <t>vidodido</t>
  </si>
  <si>
    <t>vidinhas</t>
  </si>
  <si>
    <t>vidika</t>
  </si>
  <si>
    <t>vidialdiano</t>
  </si>
  <si>
    <t>vides8</t>
  </si>
  <si>
    <t>vides</t>
  </si>
  <si>
    <t>videoz</t>
  </si>
  <si>
    <t>videotape</t>
  </si>
  <si>
    <t>videogames1</t>
  </si>
  <si>
    <t>videogamer</t>
  </si>
  <si>
    <t>videocity</t>
  </si>
  <si>
    <t>video8</t>
  </si>
  <si>
    <t>video69</t>
  </si>
  <si>
    <t>video6</t>
  </si>
  <si>
    <t>video5</t>
  </si>
  <si>
    <t>video12</t>
  </si>
  <si>
    <t>vidente</t>
  </si>
  <si>
    <t>videa</t>
  </si>
  <si>
    <t>vidaurri</t>
  </si>
  <si>
    <t>vidatra</t>
  </si>
  <si>
    <t>vidash</t>
  </si>
  <si>
    <t>vidarte</t>
  </si>
  <si>
    <t>vidarosa</t>
  </si>
  <si>
    <t>vidarasta</t>
  </si>
  <si>
    <t>vidaplena</t>
  </si>
  <si>
    <t>vidanueva2007</t>
  </si>
  <si>
    <t>vidamia1</t>
  </si>
  <si>
    <t>vidami</t>
  </si>
  <si>
    <t>vidaloka123</t>
  </si>
  <si>
    <t>vidall</t>
  </si>
  <si>
    <t>vidal2415</t>
  </si>
  <si>
    <t>vidal24</t>
  </si>
  <si>
    <t>vidal11</t>
  </si>
  <si>
    <t>vidal10</t>
  </si>
  <si>
    <t>vidah</t>
  </si>
  <si>
    <t>vidago</t>
  </si>
  <si>
    <t>vidafeliz</t>
  </si>
  <si>
    <t>vidaebela</t>
  </si>
  <si>
    <t>vidademivida</t>
  </si>
  <si>
    <t>vidabuena</t>
  </si>
  <si>
    <t>vidabandida</t>
  </si>
  <si>
    <t>vidaabundante</t>
  </si>
  <si>
    <t>vida88</t>
  </si>
  <si>
    <t>vida83</t>
  </si>
  <si>
    <t>vida28</t>
  </si>
  <si>
    <t>vida23</t>
  </si>
  <si>
    <t>vida2009</t>
  </si>
  <si>
    <t>vida19</t>
  </si>
  <si>
    <t>vida13</t>
  </si>
  <si>
    <t>vida1231</t>
  </si>
  <si>
    <t>vida11</t>
  </si>
  <si>
    <t>vida05</t>
  </si>
  <si>
    <t>vida004</t>
  </si>
  <si>
    <t>vid123</t>
  </si>
  <si>
    <t>viczhu</t>
  </si>
  <si>
    <t>vicvega</t>
  </si>
  <si>
    <t>vicvan</t>
  </si>
  <si>
    <t>victronic</t>
  </si>
  <si>
    <t>victriano90</t>
  </si>
  <si>
    <t>victr</t>
  </si>
  <si>
    <t>victqm</t>
  </si>
  <si>
    <t>victory99</t>
  </si>
  <si>
    <t>victory8</t>
  </si>
  <si>
    <t>victory6</t>
  </si>
  <si>
    <t>victory333</t>
  </si>
  <si>
    <t>victory24</t>
  </si>
  <si>
    <t>victory23</t>
  </si>
  <si>
    <t>victory2008</t>
  </si>
  <si>
    <t>victory2</t>
  </si>
  <si>
    <t>victory19</t>
  </si>
  <si>
    <t>victory17</t>
  </si>
  <si>
    <t>victory101</t>
  </si>
  <si>
    <t>victory09</t>
  </si>
  <si>
    <t>victorvictor</t>
  </si>
  <si>
    <t>victortamo</t>
  </si>
  <si>
    <t>victorsamuel</t>
  </si>
  <si>
    <t>victorria</t>
  </si>
  <si>
    <t>victorpena</t>
  </si>
  <si>
    <t>victoromar</t>
  </si>
  <si>
    <t>victormiguel</t>
  </si>
  <si>
    <t>victormiamor</t>
  </si>
  <si>
    <t>victorm2</t>
  </si>
  <si>
    <t>victorl</t>
  </si>
  <si>
    <t>victork</t>
  </si>
  <si>
    <t>victorjara</t>
  </si>
  <si>
    <t>victoriateamo</t>
  </si>
  <si>
    <t>victoriama</t>
  </si>
  <si>
    <t>victoriah</t>
  </si>
  <si>
    <t>victoriac</t>
  </si>
  <si>
    <t>victoriabeckham</t>
  </si>
  <si>
    <t>victoriaa</t>
  </si>
  <si>
    <t>victoria93</t>
  </si>
  <si>
    <t>victoria81</t>
  </si>
  <si>
    <t>victoria777</t>
  </si>
  <si>
    <t>victoria76</t>
  </si>
  <si>
    <t>victoria55</t>
  </si>
  <si>
    <t>victoria32</t>
  </si>
  <si>
    <t>victoria31</t>
  </si>
  <si>
    <t>victoria2005</t>
  </si>
  <si>
    <t>victoria2003</t>
  </si>
  <si>
    <t>victoria2000</t>
  </si>
  <si>
    <t>victoria1989</t>
  </si>
  <si>
    <t>victoria1986</t>
  </si>
  <si>
    <t>victoria12345</t>
  </si>
  <si>
    <t>victoria100</t>
  </si>
  <si>
    <t>victoria00</t>
  </si>
  <si>
    <t>victoria...</t>
  </si>
  <si>
    <t>victori9</t>
  </si>
  <si>
    <t>victorhot</t>
  </si>
  <si>
    <t>victorg1</t>
  </si>
  <si>
    <t>victorelias</t>
  </si>
  <si>
    <t>victordiaz</t>
  </si>
  <si>
    <t>victord</t>
  </si>
  <si>
    <t>victorb</t>
  </si>
  <si>
    <t>victorarmando</t>
  </si>
  <si>
    <t>victoralfonso</t>
  </si>
  <si>
    <t>victoralejandro</t>
  </si>
  <si>
    <t>victorac</t>
  </si>
  <si>
    <t>victor97</t>
  </si>
  <si>
    <t>victor956</t>
  </si>
  <si>
    <t>victor911</t>
  </si>
  <si>
    <t>victor80</t>
  </si>
  <si>
    <t>victor75</t>
  </si>
  <si>
    <t>victor73</t>
  </si>
  <si>
    <t>victor66</t>
  </si>
  <si>
    <t>victor56</t>
  </si>
  <si>
    <t>victor54</t>
  </si>
  <si>
    <t>victor48</t>
  </si>
  <si>
    <t>victor47</t>
  </si>
  <si>
    <t>victor420</t>
  </si>
  <si>
    <t>victor38</t>
  </si>
  <si>
    <t>victor36</t>
  </si>
  <si>
    <t>victor34</t>
  </si>
  <si>
    <t>victor333</t>
  </si>
  <si>
    <t>victor32</t>
  </si>
  <si>
    <t>victor214</t>
  </si>
  <si>
    <t>victor2008</t>
  </si>
  <si>
    <t>victor2005@</t>
  </si>
  <si>
    <t>victor2003</t>
  </si>
  <si>
    <t>victor1995</t>
  </si>
  <si>
    <t>victor1982</t>
  </si>
  <si>
    <t>victor143</t>
  </si>
  <si>
    <t>victor1250</t>
  </si>
  <si>
    <t>victor#1</t>
  </si>
  <si>
    <t>victoira</t>
  </si>
  <si>
    <t>victo8</t>
  </si>
  <si>
    <t>victimadeafecto</t>
  </si>
  <si>
    <t>victim08</t>
  </si>
  <si>
    <t>victiff6</t>
  </si>
  <si>
    <t>victhoria</t>
  </si>
  <si>
    <t>victer1</t>
  </si>
  <si>
    <t>victeamo</t>
  </si>
  <si>
    <t>vicsta</t>
  </si>
  <si>
    <t>vicsha</t>
  </si>
  <si>
    <t>vicsan</t>
  </si>
  <si>
    <t>vicrum</t>
  </si>
  <si>
    <t>vicrui</t>
  </si>
  <si>
    <t>vicron</t>
  </si>
  <si>
    <t>vicram</t>
  </si>
  <si>
    <t>vicoy</t>
  </si>
  <si>
    <t>vicovico</t>
  </si>
  <si>
    <t>vicous</t>
  </si>
  <si>
    <t>vicoperez</t>
  </si>
  <si>
    <t>vicong</t>
  </si>
  <si>
    <t>vicone</t>
  </si>
  <si>
    <t>vicoc1</t>
  </si>
  <si>
    <t>vico777</t>
  </si>
  <si>
    <t>vico16</t>
  </si>
  <si>
    <t>vico1</t>
  </si>
  <si>
    <t>vicnete</t>
  </si>
  <si>
    <t>vicnel</t>
  </si>
  <si>
    <t>vicliz</t>
  </si>
  <si>
    <t>viclei</t>
  </si>
  <si>
    <t>vickyyy</t>
  </si>
  <si>
    <t>vickyw</t>
  </si>
  <si>
    <t>vickyv</t>
  </si>
  <si>
    <t>vickyteamo</t>
  </si>
  <si>
    <t>vickyross</t>
  </si>
  <si>
    <t>vickyred1</t>
  </si>
  <si>
    <t>vickyr9</t>
  </si>
  <si>
    <t>vickyr</t>
  </si>
  <si>
    <t>vickyo</t>
  </si>
  <si>
    <t>vickylandia</t>
  </si>
  <si>
    <t>vickyjo</t>
  </si>
  <si>
    <t>vickyg1</t>
  </si>
  <si>
    <t>vickyemily</t>
  </si>
  <si>
    <t>vickyd</t>
  </si>
  <si>
    <t>vickybabe</t>
  </si>
  <si>
    <t>vickyamor</t>
  </si>
  <si>
    <t>vicky96</t>
  </si>
  <si>
    <t>vicky90</t>
  </si>
  <si>
    <t>vicky56</t>
  </si>
  <si>
    <t>vicky555</t>
  </si>
  <si>
    <t>vicky50</t>
  </si>
  <si>
    <t>vicky4eva</t>
  </si>
  <si>
    <t>vicky49</t>
  </si>
  <si>
    <t>vicky314</t>
  </si>
  <si>
    <t>vicky31</t>
  </si>
  <si>
    <t>vicky29</t>
  </si>
  <si>
    <t>vicky26</t>
  </si>
  <si>
    <t>vicky007</t>
  </si>
  <si>
    <t>vicky*</t>
  </si>
  <si>
    <t>vicksy</t>
  </si>
  <si>
    <t>vickrey</t>
  </si>
  <si>
    <t>vickoy</t>
  </si>
  <si>
    <t>vicknesh</t>
  </si>
  <si>
    <t>vicknair</t>
  </si>
  <si>
    <t>vickky</t>
  </si>
  <si>
    <t>vickiv</t>
  </si>
  <si>
    <t>vickisue</t>
  </si>
  <si>
    <t>vickir</t>
  </si>
  <si>
    <t>vickimarie</t>
  </si>
  <si>
    <t>vickilw6</t>
  </si>
  <si>
    <t>vickilee</t>
  </si>
  <si>
    <t>vickiisfat</t>
  </si>
  <si>
    <t>vickielynn</t>
  </si>
  <si>
    <t>vickiejo</t>
  </si>
  <si>
    <t>vickie95</t>
  </si>
  <si>
    <t>vickie2</t>
  </si>
  <si>
    <t>vickie18</t>
  </si>
  <si>
    <t>vickie01</t>
  </si>
  <si>
    <t>vickic</t>
  </si>
  <si>
    <t>vickib</t>
  </si>
  <si>
    <t>vicki99</t>
  </si>
  <si>
    <t>vicki94</t>
  </si>
  <si>
    <t>vicki89</t>
  </si>
  <si>
    <t>vicki87</t>
  </si>
  <si>
    <t>vicki8</t>
  </si>
  <si>
    <t>vicki71</t>
  </si>
  <si>
    <t>vicki28</t>
  </si>
  <si>
    <t>vicki25</t>
  </si>
  <si>
    <t>vicki2007</t>
  </si>
  <si>
    <t>vicki1985</t>
  </si>
  <si>
    <t>vicki12345</t>
  </si>
  <si>
    <t>vicki1234</t>
  </si>
  <si>
    <t>vicki11</t>
  </si>
  <si>
    <t>vicki101</t>
  </si>
  <si>
    <t>vicki06</t>
  </si>
  <si>
    <t>vicki05</t>
  </si>
  <si>
    <t>vicki04</t>
  </si>
  <si>
    <t>vicki01</t>
  </si>
  <si>
    <t>vickas</t>
  </si>
  <si>
    <t>vick92</t>
  </si>
  <si>
    <t>vick84</t>
  </si>
  <si>
    <t>vick717</t>
  </si>
  <si>
    <t>vick55</t>
  </si>
  <si>
    <t>vick333</t>
  </si>
  <si>
    <t>vick24</t>
  </si>
  <si>
    <t>vick22</t>
  </si>
  <si>
    <t>vick1984</t>
  </si>
  <si>
    <t>vick1234</t>
  </si>
  <si>
    <t>vick1</t>
  </si>
  <si>
    <t>vicjr.</t>
  </si>
  <si>
    <t>vicjames</t>
  </si>
  <si>
    <t>vicis2fat</t>
  </si>
  <si>
    <t>viciado</t>
  </si>
  <si>
    <t>vicho1</t>
  </si>
  <si>
    <t>vichai</t>
  </si>
  <si>
    <t>vicfow17</t>
  </si>
  <si>
    <t>vicfofo</t>
  </si>
  <si>
    <t>viceral</t>
  </si>
  <si>
    <t>vicenza1</t>
  </si>
  <si>
    <t>vicenteteamo</t>
  </si>
  <si>
    <t>vicentejr</t>
  </si>
  <si>
    <t>vicente69</t>
  </si>
  <si>
    <t>vicente16</t>
  </si>
  <si>
    <t>vicente15</t>
  </si>
  <si>
    <t>vicente12</t>
  </si>
  <si>
    <t>vicente11</t>
  </si>
  <si>
    <t>vicente07</t>
  </si>
  <si>
    <t>vicent1</t>
  </si>
  <si>
    <t>vicencio5</t>
  </si>
  <si>
    <t>vicencia</t>
  </si>
  <si>
    <t>viceman</t>
  </si>
  <si>
    <t>vicecity3</t>
  </si>
  <si>
    <t>vice21</t>
  </si>
  <si>
    <t>vice12</t>
  </si>
  <si>
    <t>vicdan</t>
  </si>
  <si>
    <t>vicay</t>
  </si>
  <si>
    <t>vicarage1</t>
  </si>
  <si>
    <t>vicar</t>
  </si>
  <si>
    <t>vicangel</t>
  </si>
  <si>
    <t>vicandbob</t>
  </si>
  <si>
    <t>vicacica</t>
  </si>
  <si>
    <t>vica1994</t>
  </si>
  <si>
    <t>vic2r</t>
  </si>
  <si>
    <t>vic289</t>
  </si>
  <si>
    <t>vic247</t>
  </si>
  <si>
    <t>vic211</t>
  </si>
  <si>
    <t>vic1985</t>
  </si>
  <si>
    <t>vic1982</t>
  </si>
  <si>
    <t>vic1101</t>
  </si>
  <si>
    <t>vic&amp;val</t>
  </si>
  <si>
    <t>vibracion</t>
  </si>
  <si>
    <t>vibhu</t>
  </si>
  <si>
    <t>vibetribe</t>
  </si>
  <si>
    <t>vibess</t>
  </si>
  <si>
    <t>vibert</t>
  </si>
  <si>
    <t>vibeka</t>
  </si>
  <si>
    <t>vibegulid</t>
  </si>
  <si>
    <t>vibe101</t>
  </si>
  <si>
    <t>viatch</t>
  </si>
  <si>
    <t>viatasimoarte</t>
  </si>
  <si>
    <t>viatamealeo</t>
  </si>
  <si>
    <t>viatameacata</t>
  </si>
  <si>
    <t>viaroma</t>
  </si>
  <si>
    <t>viareggio</t>
  </si>
  <si>
    <t>viannie</t>
  </si>
  <si>
    <t>vianney11</t>
  </si>
  <si>
    <t>viann</t>
  </si>
  <si>
    <t>vianey23</t>
  </si>
  <si>
    <t>vianey12</t>
  </si>
  <si>
    <t>vianex</t>
  </si>
  <si>
    <t>vianet12</t>
  </si>
  <si>
    <t>vianes</t>
  </si>
  <si>
    <t>vianel</t>
  </si>
  <si>
    <t>viandra</t>
  </si>
  <si>
    <t>viande</t>
  </si>
  <si>
    <t>viancaelias</t>
  </si>
  <si>
    <t>vianb5bowwow</t>
  </si>
  <si>
    <t>vian69</t>
  </si>
  <si>
    <t>vialyn</t>
  </si>
  <si>
    <t>vialin</t>
  </si>
  <si>
    <t>vialigdark</t>
  </si>
  <si>
    <t>viaje</t>
  </si>
  <si>
    <t>viajc1</t>
  </si>
  <si>
    <t>viajando</t>
  </si>
  <si>
    <t>viagra69</t>
  </si>
  <si>
    <t>viagra6</t>
  </si>
  <si>
    <t>viafara</t>
  </si>
  <si>
    <t>viadana</t>
  </si>
  <si>
    <t>viabeth</t>
  </si>
  <si>
    <t>via123</t>
  </si>
  <si>
    <t>vi6FImyp</t>
  </si>
  <si>
    <t>vi3tnamese</t>
  </si>
  <si>
    <t>vi1nguoi</t>
  </si>
  <si>
    <t>vi113vi632</t>
  </si>
  <si>
    <t>vi0letblue</t>
  </si>
  <si>
    <t>vi0let</t>
  </si>
  <si>
    <t>vi008291</t>
  </si>
  <si>
    <t>vhyte16</t>
  </si>
  <si>
    <t>vhvojkiyd</t>
  </si>
  <si>
    <t>vhs2009</t>
  </si>
  <si>
    <t>vhs2005</t>
  </si>
  <si>
    <t>vhonthugs</t>
  </si>
  <si>
    <t>vhonn</t>
  </si>
  <si>
    <t>vhongnhek</t>
  </si>
  <si>
    <t>vhone</t>
  </si>
  <si>
    <t>vhonda</t>
  </si>
  <si>
    <t>vhoh282935</t>
  </si>
  <si>
    <t>vhm484</t>
  </si>
  <si>
    <t>vhisleds</t>
  </si>
  <si>
    <t>vhinzy</t>
  </si>
  <si>
    <t>vhintricia</t>
  </si>
  <si>
    <t>vhinsmartin</t>
  </si>
  <si>
    <t>vhines</t>
  </si>
  <si>
    <t>vhin08</t>
  </si>
  <si>
    <t>vhin02</t>
  </si>
  <si>
    <t>vhilog</t>
  </si>
  <si>
    <t>vhiktoria</t>
  </si>
  <si>
    <t>vhienz</t>
  </si>
  <si>
    <t>vhie21</t>
  </si>
  <si>
    <t>vhian</t>
  </si>
  <si>
    <t>vhhsisd</t>
  </si>
  <si>
    <t>vheve</t>
  </si>
  <si>
    <t>vherra</t>
  </si>
  <si>
    <t>vhenzi909</t>
  </si>
  <si>
    <t>vhenuz</t>
  </si>
  <si>
    <t>vhenty3</t>
  </si>
  <si>
    <t>vhenthedoz</t>
  </si>
  <si>
    <t>vhenthedhoz</t>
  </si>
  <si>
    <t>vhentezhiyete</t>
  </si>
  <si>
    <t>vhentethrez</t>
  </si>
  <si>
    <t>vhentesyete</t>
  </si>
  <si>
    <t>vhenteotzo</t>
  </si>
  <si>
    <t>vhenmac</t>
  </si>
  <si>
    <t>vhenik</t>
  </si>
  <si>
    <t>vhengz</t>
  </si>
  <si>
    <t>vhekoh</t>
  </si>
  <si>
    <t>vheinteh</t>
  </si>
  <si>
    <t>vheiby</t>
  </si>
  <si>
    <t>vheacute</t>
  </si>
  <si>
    <t>vhayrhon012291</t>
  </si>
  <si>
    <t>vharlie</t>
  </si>
  <si>
    <t>vhanza</t>
  </si>
  <si>
    <t>vhany</t>
  </si>
  <si>
    <t>vhanda</t>
  </si>
  <si>
    <t>vhaine</t>
  </si>
  <si>
    <t>vhaby</t>
  </si>
  <si>
    <t>vh0160</t>
  </si>
  <si>
    <t>vh0120</t>
  </si>
  <si>
    <t>vgybhu</t>
  </si>
  <si>
    <t>vgy7vgy7</t>
  </si>
  <si>
    <t>vgy7ujm</t>
  </si>
  <si>
    <t>vgvgvg</t>
  </si>
  <si>
    <t>vgomez</t>
  </si>
  <si>
    <t>vgmonkey5</t>
  </si>
  <si>
    <t>vgbvgb</t>
  </si>
  <si>
    <t>vga99r</t>
  </si>
  <si>
    <t>vg2913</t>
  </si>
  <si>
    <t>vg1990</t>
  </si>
  <si>
    <t>vg1234</t>
  </si>
  <si>
    <t>vfyg6m</t>
  </si>
  <si>
    <t>vfse3946</t>
  </si>
  <si>
    <t>vfresh</t>
  </si>
  <si>
    <t>vfr4$RFV</t>
  </si>
  <si>
    <t>vforce</t>
  </si>
  <si>
    <t>vfbLydfbN</t>
  </si>
  <si>
    <t>vfaxe2rn</t>
  </si>
  <si>
    <t>vf42327</t>
  </si>
  <si>
    <t>vf1234</t>
  </si>
  <si>
    <t>veyvey</t>
  </si>
  <si>
    <t>veyito</t>
  </si>
  <si>
    <t>vexvex</t>
  </si>
  <si>
    <t>veveve</t>
  </si>
  <si>
    <t>vevelyn</t>
  </si>
  <si>
    <t>vetuta</t>
  </si>
  <si>
    <t>veturia</t>
  </si>
  <si>
    <t>vettech101</t>
  </si>
  <si>
    <t>vette78</t>
  </si>
  <si>
    <t>vette74</t>
  </si>
  <si>
    <t>vette69</t>
  </si>
  <si>
    <t>vette23</t>
  </si>
  <si>
    <t>vette2</t>
  </si>
  <si>
    <t>vetta4</t>
  </si>
  <si>
    <t>vetta1</t>
  </si>
  <si>
    <t>vetrista</t>
  </si>
  <si>
    <t>vetmia</t>
  </si>
  <si>
    <t>veterano1</t>
  </si>
  <si>
    <t>veterance</t>
  </si>
  <si>
    <t>vete4fun</t>
  </si>
  <si>
    <t>vetcool</t>
  </si>
  <si>
    <t>vetcho</t>
  </si>
  <si>
    <t>vetasst</t>
  </si>
  <si>
    <t>vetarioblak</t>
  </si>
  <si>
    <t>vesuvious1</t>
  </si>
  <si>
    <t>vesuvio1995</t>
  </si>
  <si>
    <t>vestra</t>
  </si>
  <si>
    <t>vestie</t>
  </si>
  <si>
    <t>vestia</t>
  </si>
  <si>
    <t>vestax55</t>
  </si>
  <si>
    <t>vestax05</t>
  </si>
  <si>
    <t>vessa</t>
  </si>
  <si>
    <t>vespers</t>
  </si>
  <si>
    <t>vespavespa</t>
  </si>
  <si>
    <t>vespamania</t>
  </si>
  <si>
    <t>vespaboy</t>
  </si>
  <si>
    <t>vespa1964</t>
  </si>
  <si>
    <t>vespa1</t>
  </si>
  <si>
    <t>vesnica</t>
  </si>
  <si>
    <t>vesnak</t>
  </si>
  <si>
    <t>vesna123</t>
  </si>
  <si>
    <t>veslo</t>
  </si>
  <si>
    <t>vesile</t>
  </si>
  <si>
    <t>veshiey</t>
  </si>
  <si>
    <t>vesania</t>
  </si>
  <si>
    <t>verzola</t>
  </si>
  <si>
    <t>veryverysexy</t>
  </si>
  <si>
    <t>verysure</t>
  </si>
  <si>
    <t>verysoon</t>
  </si>
  <si>
    <t>veryslow12</t>
  </si>
  <si>
    <t>verysexy2</t>
  </si>
  <si>
    <t>verysecret</t>
  </si>
  <si>
    <t>veryrich</t>
  </si>
  <si>
    <t>verylovely</t>
  </si>
  <si>
    <t>veryloud</t>
  </si>
  <si>
    <t>verylost1</t>
  </si>
  <si>
    <t>veryhorny</t>
  </si>
  <si>
    <t>verygud</t>
  </si>
  <si>
    <t>veryguay</t>
  </si>
  <si>
    <t>veryfunny1</t>
  </si>
  <si>
    <t>verycool1</t>
  </si>
  <si>
    <t>verycherry</t>
  </si>
  <si>
    <t>very123</t>
  </si>
  <si>
    <t>verve17</t>
  </si>
  <si>
    <t>verve1</t>
  </si>
  <si>
    <t>veruxa</t>
  </si>
  <si>
    <t>verutza</t>
  </si>
  <si>
    <t>veruta</t>
  </si>
  <si>
    <t>verusk</t>
  </si>
  <si>
    <t>verucha</t>
  </si>
  <si>
    <t>vertue</t>
  </si>
  <si>
    <t>vertudez</t>
  </si>
  <si>
    <t>vertty</t>
  </si>
  <si>
    <t>vertigo15</t>
  </si>
  <si>
    <t>vertigo13</t>
  </si>
  <si>
    <t>vertigo08</t>
  </si>
  <si>
    <t>vertigo0</t>
  </si>
  <si>
    <t>vertig0</t>
  </si>
  <si>
    <t>vertiGo14</t>
  </si>
  <si>
    <t>verterra</t>
  </si>
  <si>
    <t>verter</t>
  </si>
  <si>
    <t>vertebrados</t>
  </si>
  <si>
    <t>vertebra</t>
  </si>
  <si>
    <t>vert13</t>
  </si>
  <si>
    <t>vert123</t>
  </si>
  <si>
    <t>versity</t>
  </si>
  <si>
    <t>version3</t>
  </si>
  <si>
    <t>version1.0</t>
  </si>
  <si>
    <t>verser</t>
  </si>
  <si>
    <t>versed</t>
  </si>
  <si>
    <t>verschuur</t>
  </si>
  <si>
    <t>versatul</t>
  </si>
  <si>
    <t>versatile1</t>
  </si>
  <si>
    <t>versatel</t>
  </si>
  <si>
    <t>versas</t>
  </si>
  <si>
    <t>versan</t>
  </si>
  <si>
    <t>versaille</t>
  </si>
  <si>
    <t>versai</t>
  </si>
  <si>
    <t>versacearmani</t>
  </si>
  <si>
    <t>versace7</t>
  </si>
  <si>
    <t>versace26</t>
  </si>
  <si>
    <t>versace22</t>
  </si>
  <si>
    <t>versace18</t>
  </si>
  <si>
    <t>versace10</t>
  </si>
  <si>
    <t>versace08</t>
  </si>
  <si>
    <t>verrys</t>
  </si>
  <si>
    <t>verroy</t>
  </si>
  <si>
    <t>verrell</t>
  </si>
  <si>
    <t>verpissen</t>
  </si>
  <si>
    <t>veroyangel</t>
  </si>
  <si>
    <t>verote</t>
  </si>
  <si>
    <t>verose</t>
  </si>
  <si>
    <t>verorox1</t>
  </si>
  <si>
    <t>veroro</t>
  </si>
  <si>
    <t>veronyka</t>
  </si>
  <si>
    <t>veronyk</t>
  </si>
  <si>
    <t>veronnica</t>
  </si>
  <si>
    <t>veronique1</t>
  </si>
  <si>
    <t>veronika21</t>
  </si>
  <si>
    <t>veronika20</t>
  </si>
  <si>
    <t>veronidia</t>
  </si>
  <si>
    <t>veronice</t>
  </si>
  <si>
    <t>veronicax</t>
  </si>
  <si>
    <t>veronicav</t>
  </si>
  <si>
    <t>veronica_</t>
  </si>
  <si>
    <t>veronica99</t>
  </si>
  <si>
    <t>veronica94</t>
  </si>
  <si>
    <t>veronica90</t>
  </si>
  <si>
    <t>veronica82</t>
  </si>
  <si>
    <t>veronica78</t>
  </si>
  <si>
    <t>veronica73</t>
  </si>
  <si>
    <t>veronica48</t>
  </si>
  <si>
    <t>veronica42</t>
  </si>
  <si>
    <t>veronica32</t>
  </si>
  <si>
    <t>veronica27</t>
  </si>
  <si>
    <t>veronica1992</t>
  </si>
  <si>
    <t>veronica1987</t>
  </si>
  <si>
    <t>veronica03</t>
  </si>
  <si>
    <t>veronica02</t>
  </si>
  <si>
    <t>veronica*</t>
  </si>
  <si>
    <t>veronia</t>
  </si>
  <si>
    <t>verong</t>
  </si>
  <si>
    <t>veronda</t>
  </si>
  <si>
    <t>veroncia</t>
  </si>
  <si>
    <t>veron11</t>
  </si>
  <si>
    <t>veromiamor</t>
  </si>
  <si>
    <t>verom</t>
  </si>
  <si>
    <t>veroleo</t>
  </si>
  <si>
    <t>verokita</t>
  </si>
  <si>
    <t>verokina</t>
  </si>
  <si>
    <t>veroc</t>
  </si>
  <si>
    <t>verobonita</t>
  </si>
  <si>
    <t>veroan123</t>
  </si>
  <si>
    <t>veroamore</t>
  </si>
  <si>
    <t>vero99</t>
  </si>
  <si>
    <t>vero9395</t>
  </si>
  <si>
    <t>vero83</t>
  </si>
  <si>
    <t>vero8</t>
  </si>
  <si>
    <t>vero74</t>
  </si>
  <si>
    <t>vero562</t>
  </si>
  <si>
    <t>vero4988</t>
  </si>
  <si>
    <t>vero40</t>
  </si>
  <si>
    <t>vero33</t>
  </si>
  <si>
    <t>vero31</t>
  </si>
  <si>
    <t>vero2006</t>
  </si>
  <si>
    <t>vero2005</t>
  </si>
  <si>
    <t>vero2000</t>
  </si>
  <si>
    <t>vero1996</t>
  </si>
  <si>
    <t>vero1994</t>
  </si>
  <si>
    <t>vero1987</t>
  </si>
  <si>
    <t>vero1986</t>
  </si>
  <si>
    <t>vero1985</t>
  </si>
  <si>
    <t>vero1984</t>
  </si>
  <si>
    <t>vero1983</t>
  </si>
  <si>
    <t>vero1982</t>
  </si>
  <si>
    <t>vero1981</t>
  </si>
  <si>
    <t>vero1184</t>
  </si>
  <si>
    <t>vero1122</t>
  </si>
  <si>
    <t>vero111</t>
  </si>
  <si>
    <t>vero1106</t>
  </si>
  <si>
    <t>vero04</t>
  </si>
  <si>
    <t>vero03</t>
  </si>
  <si>
    <t>vero007</t>
  </si>
  <si>
    <t>vernor</t>
  </si>
  <si>
    <t>vernon4</t>
  </si>
  <si>
    <t>vernon31692</t>
  </si>
  <si>
    <t>vernon01</t>
  </si>
  <si>
    <t>vernon#1</t>
  </si>
  <si>
    <t>vernita1</t>
  </si>
  <si>
    <t>verniqua</t>
  </si>
  <si>
    <t>vernida</t>
  </si>
  <si>
    <t>vernich</t>
  </si>
  <si>
    <t>vernic</t>
  </si>
  <si>
    <t>verneuil</t>
  </si>
  <si>
    <t>vernette</t>
  </si>
  <si>
    <t>vernessa</t>
  </si>
  <si>
    <t>vernecia</t>
  </si>
  <si>
    <t>vernazhe</t>
  </si>
  <si>
    <t>vernaudon</t>
  </si>
  <si>
    <t>vernasheen</t>
  </si>
  <si>
    <t>vernarose</t>
  </si>
  <si>
    <t>vernard1</t>
  </si>
  <si>
    <t>vernamay</t>
  </si>
  <si>
    <t>vernae</t>
  </si>
  <si>
    <t>verna05</t>
  </si>
  <si>
    <t>vern5035</t>
  </si>
  <si>
    <t>vern2001</t>
  </si>
  <si>
    <t>vern20</t>
  </si>
  <si>
    <t>vern1234</t>
  </si>
  <si>
    <t>vern0n</t>
  </si>
  <si>
    <t>vern07</t>
  </si>
  <si>
    <t>vermy07ho</t>
  </si>
  <si>
    <t>vermont9</t>
  </si>
  <si>
    <t>vermont4</t>
  </si>
  <si>
    <t>vermont22</t>
  </si>
  <si>
    <t>vermont20</t>
  </si>
  <si>
    <t>vermont07</t>
  </si>
  <si>
    <t>vermont06</t>
  </si>
  <si>
    <t>vermisse</t>
  </si>
  <si>
    <t>vermillon</t>
  </si>
  <si>
    <t>vermell</t>
  </si>
  <si>
    <t>vermelha</t>
  </si>
  <si>
    <t>verman</t>
  </si>
  <si>
    <t>verlynn</t>
  </si>
  <si>
    <t>verlyne</t>
  </si>
  <si>
    <t>verlyn1</t>
  </si>
  <si>
    <t>verlice</t>
  </si>
  <si>
    <t>verlene1</t>
  </si>
  <si>
    <t>verleen22len22</t>
  </si>
  <si>
    <t>verla1</t>
  </si>
  <si>
    <t>verkuilen</t>
  </si>
  <si>
    <t>verkdoc10</t>
  </si>
  <si>
    <t>verizon35</t>
  </si>
  <si>
    <t>verizon25</t>
  </si>
  <si>
    <t>verizon24</t>
  </si>
  <si>
    <t>verizon22</t>
  </si>
  <si>
    <t>verizon16</t>
  </si>
  <si>
    <t>verizon123</t>
  </si>
  <si>
    <t>verizon11</t>
  </si>
  <si>
    <t>verizon101</t>
  </si>
  <si>
    <t>verizon07</t>
  </si>
  <si>
    <t>verizon05</t>
  </si>
  <si>
    <t>verizon01</t>
  </si>
  <si>
    <t>veriton2</t>
  </si>
  <si>
    <t>veriton</t>
  </si>
  <si>
    <t>verito90</t>
  </si>
  <si>
    <t>verito88</t>
  </si>
  <si>
    <t>verito24</t>
  </si>
  <si>
    <t>verito2</t>
  </si>
  <si>
    <t>verito16</t>
  </si>
  <si>
    <t>verito13</t>
  </si>
  <si>
    <t>verito10</t>
  </si>
  <si>
    <t>verito03</t>
  </si>
  <si>
    <t>verisimilitude</t>
  </si>
  <si>
    <t>verily</t>
  </si>
  <si>
    <t>verikoko</t>
  </si>
  <si>
    <t>veriito</t>
  </si>
  <si>
    <t>verifyme</t>
  </si>
  <si>
    <t>verified</t>
  </si>
  <si>
    <t>verificare</t>
  </si>
  <si>
    <t>veridico</t>
  </si>
  <si>
    <t>vergos</t>
  </si>
  <si>
    <t>vergonia</t>
  </si>
  <si>
    <t>vergo89</t>
  </si>
  <si>
    <t>vergo14</t>
  </si>
  <si>
    <t>verginity</t>
  </si>
  <si>
    <t>vergeten1</t>
  </si>
  <si>
    <t>vergeljones</t>
  </si>
  <si>
    <t>vergelio</t>
  </si>
  <si>
    <t>vergazo</t>
  </si>
  <si>
    <t>vergas1</t>
  </si>
  <si>
    <t>vergar</t>
  </si>
  <si>
    <t>vergaparada</t>
  </si>
  <si>
    <t>verga69</t>
  </si>
  <si>
    <t>vereniz</t>
  </si>
  <si>
    <t>verenice1</t>
  </si>
  <si>
    <t>veredas</t>
  </si>
  <si>
    <t>verdolaga1</t>
  </si>
  <si>
    <t>verdina</t>
  </si>
  <si>
    <t>verdin1</t>
  </si>
  <si>
    <t>verdijo</t>
  </si>
  <si>
    <t>verdiblanco</t>
  </si>
  <si>
    <t>verdian</t>
  </si>
  <si>
    <t>verdeteamo</t>
  </si>
  <si>
    <t>verdesita</t>
  </si>
  <si>
    <t>verdes13</t>
  </si>
  <si>
    <t>verdera</t>
  </si>
  <si>
    <t>verdeluz</t>
  </si>
  <si>
    <t>verdell36</t>
  </si>
  <si>
    <t>verdelhos</t>
  </si>
  <si>
    <t>verdele</t>
  </si>
  <si>
    <t>verdegreen</t>
  </si>
  <si>
    <t>verdeelmejor</t>
  </si>
  <si>
    <t>verded</t>
  </si>
  <si>
    <t>verdecia</t>
  </si>
  <si>
    <t>verde95</t>
  </si>
  <si>
    <t>verde4ever</t>
  </si>
  <si>
    <t>verde31</t>
  </si>
  <si>
    <t>verde3</t>
  </si>
  <si>
    <t>verde26</t>
  </si>
  <si>
    <t>verde2</t>
  </si>
  <si>
    <t>verde1989</t>
  </si>
  <si>
    <t>verde100</t>
  </si>
  <si>
    <t>verde10</t>
  </si>
  <si>
    <t>verdao</t>
  </si>
  <si>
    <t>verdant</t>
  </si>
  <si>
    <t>vercide</t>
  </si>
  <si>
    <t>verbatim21</t>
  </si>
  <si>
    <t>verbat</t>
  </si>
  <si>
    <t>verbana</t>
  </si>
  <si>
    <t>veraze</t>
  </si>
  <si>
    <t>verawang1</t>
  </si>
  <si>
    <t>verary43</t>
  </si>
  <si>
    <t>verarew1</t>
  </si>
  <si>
    <t>veranos</t>
  </si>
  <si>
    <t>verano97</t>
  </si>
  <si>
    <t>verano7</t>
  </si>
  <si>
    <t>verano2007</t>
  </si>
  <si>
    <t>verano2005</t>
  </si>
  <si>
    <t>verano123</t>
  </si>
  <si>
    <t>verano07</t>
  </si>
  <si>
    <t>verann</t>
  </si>
  <si>
    <t>veranita</t>
  </si>
  <si>
    <t>verani</t>
  </si>
  <si>
    <t>veranga</t>
  </si>
  <si>
    <t>veramonica</t>
  </si>
  <si>
    <t>veramatos</t>
  </si>
  <si>
    <t>veram</t>
  </si>
  <si>
    <t>veralynn</t>
  </si>
  <si>
    <t>veralove</t>
  </si>
  <si>
    <t>veraliz</t>
  </si>
  <si>
    <t>veralice</t>
  </si>
  <si>
    <t>veralee</t>
  </si>
  <si>
    <t>veraku</t>
  </si>
  <si>
    <t>veraindiostillo</t>
  </si>
  <si>
    <t>verag</t>
  </si>
  <si>
    <t>verafa</t>
  </si>
  <si>
    <t>veracru</t>
  </si>
  <si>
    <t>veracosta</t>
  </si>
  <si>
    <t>verabradley</t>
  </si>
  <si>
    <t>vera91</t>
  </si>
  <si>
    <t>vera69</t>
  </si>
  <si>
    <t>vera4ever</t>
  </si>
  <si>
    <t>vera45</t>
  </si>
  <si>
    <t>vera3</t>
  </si>
  <si>
    <t>vera1992</t>
  </si>
  <si>
    <t>vera1990</t>
  </si>
  <si>
    <t>vera19</t>
  </si>
  <si>
    <t>vera17</t>
  </si>
  <si>
    <t>vera16</t>
  </si>
  <si>
    <t>vera08</t>
  </si>
  <si>
    <t>vera02</t>
  </si>
  <si>
    <t>vera00</t>
  </si>
  <si>
    <t>veomama</t>
  </si>
  <si>
    <t>venzor</t>
  </si>
  <si>
    <t>venzonrenz</t>
  </si>
  <si>
    <t>venzel</t>
  </si>
  <si>
    <t>venys</t>
  </si>
  <si>
    <t>venuzz</t>
  </si>
  <si>
    <t>venusz</t>
  </si>
  <si>
    <t>venusto</t>
  </si>
  <si>
    <t>venustiana</t>
  </si>
  <si>
    <t>venusss</t>
  </si>
  <si>
    <t>venussa</t>
  </si>
  <si>
    <t>venusjoy</t>
  </si>
  <si>
    <t>venusinfurs</t>
  </si>
  <si>
    <t>venush</t>
  </si>
  <si>
    <t>venusej</t>
  </si>
  <si>
    <t>venusdemilo</t>
  </si>
  <si>
    <t>venusd</t>
  </si>
  <si>
    <t>venuscat</t>
  </si>
  <si>
    <t>venusair</t>
  </si>
  <si>
    <t>venus92</t>
  </si>
  <si>
    <t>venus85</t>
  </si>
  <si>
    <t>venus84</t>
  </si>
  <si>
    <t>venus80</t>
  </si>
  <si>
    <t>venus777</t>
  </si>
  <si>
    <t>venus66</t>
  </si>
  <si>
    <t>venus4ever15</t>
  </si>
  <si>
    <t>venus45</t>
  </si>
  <si>
    <t>venus420</t>
  </si>
  <si>
    <t>venus33</t>
  </si>
  <si>
    <t>venus32</t>
  </si>
  <si>
    <t>venus31</t>
  </si>
  <si>
    <t>venus23</t>
  </si>
  <si>
    <t>venus2000</t>
  </si>
  <si>
    <t>venus200</t>
  </si>
  <si>
    <t>venus137</t>
  </si>
  <si>
    <t>venus111</t>
  </si>
  <si>
    <t>venus11</t>
  </si>
  <si>
    <t>venus08</t>
  </si>
  <si>
    <t>venus.</t>
  </si>
  <si>
    <t>venus&amp;mi</t>
  </si>
  <si>
    <t>venum1</t>
  </si>
  <si>
    <t>venue1</t>
  </si>
  <si>
    <t>ventuzo</t>
  </si>
  <si>
    <t>venturini</t>
  </si>
  <si>
    <t>venturinha</t>
  </si>
  <si>
    <t>venturer1</t>
  </si>
  <si>
    <t>venture3</t>
  </si>
  <si>
    <t>venture2</t>
  </si>
  <si>
    <t>venturas</t>
  </si>
  <si>
    <t>ventura23</t>
  </si>
  <si>
    <t>ventriloquist</t>
  </si>
  <si>
    <t>ventre</t>
  </si>
  <si>
    <t>ventolero</t>
  </si>
  <si>
    <t>ventnor</t>
  </si>
  <si>
    <t>ventje</t>
  </si>
  <si>
    <t>ventisho</t>
  </si>
  <si>
    <t>venti</t>
  </si>
  <si>
    <t>venther</t>
  </si>
  <si>
    <t>ventezais</t>
  </si>
  <si>
    <t>venters</t>
  </si>
  <si>
    <t>ventenecesito</t>
  </si>
  <si>
    <t>ventekuatro</t>
  </si>
  <si>
    <t>ventedhoz</t>
  </si>
  <si>
    <t>ventana2</t>
  </si>
  <si>
    <t>venson1</t>
  </si>
  <si>
    <t>venomspeed</t>
  </si>
  <si>
    <t>venomsaw</t>
  </si>
  <si>
    <t>venom90</t>
  </si>
  <si>
    <t>venom76</t>
  </si>
  <si>
    <t>venom619</t>
  </si>
  <si>
    <t>venom25</t>
  </si>
  <si>
    <t>venom22</t>
  </si>
  <si>
    <t>venom16</t>
  </si>
  <si>
    <t>venom14</t>
  </si>
  <si>
    <t>venom1221</t>
  </si>
  <si>
    <t>venom11</t>
  </si>
  <si>
    <t>venom08</t>
  </si>
  <si>
    <t>vennise</t>
  </si>
  <si>
    <t>venneth</t>
  </si>
  <si>
    <t>vennessa</t>
  </si>
  <si>
    <t>venner5</t>
  </si>
  <si>
    <t>venner2</t>
  </si>
  <si>
    <t>vennela</t>
  </si>
  <si>
    <t>vennard</t>
  </si>
  <si>
    <t>venkman</t>
  </si>
  <si>
    <t>venjoseph</t>
  </si>
  <si>
    <t>venjamin</t>
  </si>
  <si>
    <t>venj15renz</t>
  </si>
  <si>
    <t>veniz</t>
  </si>
  <si>
    <t>venix</t>
  </si>
  <si>
    <t>veniss</t>
  </si>
  <si>
    <t>venise1</t>
  </si>
  <si>
    <t>veniegas</t>
  </si>
  <si>
    <t>venicebeach</t>
  </si>
  <si>
    <t>venice33</t>
  </si>
  <si>
    <t>venice22</t>
  </si>
  <si>
    <t>venice2006</t>
  </si>
  <si>
    <t>venice2</t>
  </si>
  <si>
    <t>venice07</t>
  </si>
  <si>
    <t>venice04</t>
  </si>
  <si>
    <t>venhar</t>
  </si>
  <si>
    <t>vengerov</t>
  </si>
  <si>
    <t>venger</t>
  </si>
  <si>
    <t>vengabus</t>
  </si>
  <si>
    <t>venezuela87</t>
  </si>
  <si>
    <t>venezuela2007</t>
  </si>
  <si>
    <t>venezuela1993</t>
  </si>
  <si>
    <t>venezuela13</t>
  </si>
  <si>
    <t>venezuela12</t>
  </si>
  <si>
    <t>venevision</t>
  </si>
  <si>
    <t>venetzia</t>
  </si>
  <si>
    <t>venette</t>
  </si>
  <si>
    <t>venetrez</t>
  </si>
  <si>
    <t>venenoesantidoto</t>
  </si>
  <si>
    <t>veneno7</t>
  </si>
  <si>
    <t>veneno3</t>
  </si>
  <si>
    <t>venekamp</t>
  </si>
  <si>
    <t>venega</t>
  </si>
  <si>
    <t>venecia18</t>
  </si>
  <si>
    <t>vendra</t>
  </si>
  <si>
    <t>vendimia</t>
  </si>
  <si>
    <t>vendetta23</t>
  </si>
  <si>
    <t>vendetta2</t>
  </si>
  <si>
    <t>vendedora</t>
  </si>
  <si>
    <t>vencydamz</t>
  </si>
  <si>
    <t>venceslau</t>
  </si>
  <si>
    <t>vences1</t>
  </si>
  <si>
    <t>vencere</t>
  </si>
  <si>
    <t>vencen</t>
  </si>
  <si>
    <t>vencedor1</t>
  </si>
  <si>
    <t>venbailalo</t>
  </si>
  <si>
    <t>venassa</t>
  </si>
  <si>
    <t>venard</t>
  </si>
  <si>
    <t>venant</t>
  </si>
  <si>
    <t>venami</t>
  </si>
  <si>
    <t>venae1</t>
  </si>
  <si>
    <t>venadito11</t>
  </si>
  <si>
    <t>vena13</t>
  </si>
  <si>
    <t>veme1955</t>
  </si>
  <si>
    <t>vember</t>
  </si>
  <si>
    <t>vemar</t>
  </si>
  <si>
    <t>velvette</t>
  </si>
  <si>
    <t>velvetsky</t>
  </si>
  <si>
    <t>velvets</t>
  </si>
  <si>
    <t>velvetrevolver1</t>
  </si>
  <si>
    <t>velveteen</t>
  </si>
  <si>
    <t>velvet93</t>
  </si>
  <si>
    <t>velvet9</t>
  </si>
  <si>
    <t>velvet88</t>
  </si>
  <si>
    <t>velvet5</t>
  </si>
  <si>
    <t>velvet24</t>
  </si>
  <si>
    <t>velvet18</t>
  </si>
  <si>
    <t>velvet12</t>
  </si>
  <si>
    <t>velvet11</t>
  </si>
  <si>
    <t>velvet09</t>
  </si>
  <si>
    <t>velvet.</t>
  </si>
  <si>
    <t>veludo</t>
  </si>
  <si>
    <t>veltkamp</t>
  </si>
  <si>
    <t>veltins</t>
  </si>
  <si>
    <t>velt</t>
  </si>
  <si>
    <t>velpzuid</t>
  </si>
  <si>
    <t>veloza</t>
  </si>
  <si>
    <t>velous</t>
  </si>
  <si>
    <t>velonza</t>
  </si>
  <si>
    <t>velonika</t>
  </si>
  <si>
    <t>velodrome</t>
  </si>
  <si>
    <t>veloco</t>
  </si>
  <si>
    <t>velocity2</t>
  </si>
  <si>
    <t>velocity123</t>
  </si>
  <si>
    <t>veloci</t>
  </si>
  <si>
    <t>velmont</t>
  </si>
  <si>
    <t>velmar</t>
  </si>
  <si>
    <t>velmalee</t>
  </si>
  <si>
    <t>velly</t>
  </si>
  <si>
    <t>vellegas</t>
  </si>
  <si>
    <t>vell07</t>
  </si>
  <si>
    <t>veljko</t>
  </si>
  <si>
    <t>veljan</t>
  </si>
  <si>
    <t>velisie</t>
  </si>
  <si>
    <t>velindasimo1</t>
  </si>
  <si>
    <t>veliki</t>
  </si>
  <si>
    <t>velicu</t>
  </si>
  <si>
    <t>velico</t>
  </si>
  <si>
    <t>velickovic</t>
  </si>
  <si>
    <t>velhota</t>
  </si>
  <si>
    <t>velhas</t>
  </si>
  <si>
    <t>velez23</t>
  </si>
  <si>
    <t>velez12</t>
  </si>
  <si>
    <t>veleno</t>
  </si>
  <si>
    <t>veldmuis</t>
  </si>
  <si>
    <t>velcrow</t>
  </si>
  <si>
    <t>velcro10</t>
  </si>
  <si>
    <t>velavela</t>
  </si>
  <si>
    <t>velasquez22</t>
  </si>
  <si>
    <t>velasque</t>
  </si>
  <si>
    <t>velasco09</t>
  </si>
  <si>
    <t>velardo</t>
  </si>
  <si>
    <t>velanova</t>
  </si>
  <si>
    <t>velano</t>
  </si>
  <si>
    <t>veladora</t>
  </si>
  <si>
    <t>vela13</t>
  </si>
  <si>
    <t>vel001</t>
  </si>
  <si>
    <t>vekmitirw1</t>
  </si>
  <si>
    <t>vekita</t>
  </si>
  <si>
    <t>vejr1177</t>
  </si>
  <si>
    <t>vejito</t>
  </si>
  <si>
    <t>vejerano</t>
  </si>
  <si>
    <t>veitch</t>
  </si>
  <si>
    <t>veinticuatro</t>
  </si>
  <si>
    <t>veintemilla</t>
  </si>
  <si>
    <t>veinte20</t>
  </si>
  <si>
    <t>veilig</t>
  </si>
  <si>
    <t>veiksme</t>
  </si>
  <si>
    <t>veiga</t>
  </si>
  <si>
    <t>vehuiah</t>
  </si>
  <si>
    <t>vehuel</t>
  </si>
  <si>
    <t>veguita</t>
  </si>
  <si>
    <t>vegitarian</t>
  </si>
  <si>
    <t>veghead</t>
  </si>
  <si>
    <t>veggies8</t>
  </si>
  <si>
    <t>veggie3</t>
  </si>
  <si>
    <t>veggie22</t>
  </si>
  <si>
    <t>veggie!</t>
  </si>
  <si>
    <t>vegetto1</t>
  </si>
  <si>
    <t>vegetas</t>
  </si>
  <si>
    <t>vegetar</t>
  </si>
  <si>
    <t>vegetable1</t>
  </si>
  <si>
    <t>vegetaandtrunks</t>
  </si>
  <si>
    <t>vegeta86</t>
  </si>
  <si>
    <t>vegeta83</t>
  </si>
  <si>
    <t>vegeta81</t>
  </si>
  <si>
    <t>vegeta55</t>
  </si>
  <si>
    <t>vegeta33</t>
  </si>
  <si>
    <t>vegeta17</t>
  </si>
  <si>
    <t>vegeta1234</t>
  </si>
  <si>
    <t>vegeta02</t>
  </si>
  <si>
    <t>vegeta007</t>
  </si>
  <si>
    <t>vegeta!</t>
  </si>
  <si>
    <t>vegemite1</t>
  </si>
  <si>
    <t>vegasus</t>
  </si>
  <si>
    <t>vegassux</t>
  </si>
  <si>
    <t>vegasbaby!</t>
  </si>
  <si>
    <t>vegasbabe</t>
  </si>
  <si>
    <t>vegasa</t>
  </si>
  <si>
    <t>vegas920</t>
  </si>
  <si>
    <t>vegas77</t>
  </si>
  <si>
    <t>vegas66</t>
  </si>
  <si>
    <t>vegas485</t>
  </si>
  <si>
    <t>vegas25</t>
  </si>
  <si>
    <t>vegas2004</t>
  </si>
  <si>
    <t>vegas20</t>
  </si>
  <si>
    <t>vegas19</t>
  </si>
  <si>
    <t>vegas18</t>
  </si>
  <si>
    <t>vegas17</t>
  </si>
  <si>
    <t>vegas113</t>
  </si>
  <si>
    <t>vegas09</t>
  </si>
  <si>
    <t>vegaperez</t>
  </si>
  <si>
    <t>vegan666</t>
  </si>
  <si>
    <t>vegan6</t>
  </si>
  <si>
    <t>vegan4</t>
  </si>
  <si>
    <t>vegan3</t>
  </si>
  <si>
    <t>vegah</t>
  </si>
  <si>
    <t>vegafria</t>
  </si>
  <si>
    <t>vegaer</t>
  </si>
  <si>
    <t>vega25</t>
  </si>
  <si>
    <t>vega24</t>
  </si>
  <si>
    <t>vega23</t>
  </si>
  <si>
    <t>vega22</t>
  </si>
  <si>
    <t>vega20</t>
  </si>
  <si>
    <t>vega1984</t>
  </si>
  <si>
    <t>vega18</t>
  </si>
  <si>
    <t>vega16</t>
  </si>
  <si>
    <t>vega14</t>
  </si>
  <si>
    <t>vega101</t>
  </si>
  <si>
    <t>vega0</t>
  </si>
  <si>
    <t>veevian</t>
  </si>
  <si>
    <t>veertien</t>
  </si>
  <si>
    <t>veeraya</t>
  </si>
  <si>
    <t>veerapun</t>
  </si>
  <si>
    <t>veeran</t>
  </si>
  <si>
    <t>veera</t>
  </si>
  <si>
    <t>veenplant</t>
  </si>
  <si>
    <t>veendam</t>
  </si>
  <si>
    <t>veenaa</t>
  </si>
  <si>
    <t>veena1</t>
  </si>
  <si>
    <t>veemon1</t>
  </si>
  <si>
    <t>veej13</t>
  </si>
  <si>
    <t>veedee</t>
  </si>
  <si>
    <t>vedika</t>
  </si>
  <si>
    <t>vedanta</t>
  </si>
  <si>
    <t>veda14</t>
  </si>
  <si>
    <t>vectrav6</t>
  </si>
  <si>
    <t>vectrab</t>
  </si>
  <si>
    <t>vectra99</t>
  </si>
  <si>
    <t>vectra98</t>
  </si>
  <si>
    <t>vectra6</t>
  </si>
  <si>
    <t>vectra123</t>
  </si>
  <si>
    <t>vectors</t>
  </si>
  <si>
    <t>vecinutza</t>
  </si>
  <si>
    <t>vecinito</t>
  </si>
  <si>
    <t>vecha</t>
  </si>
  <si>
    <t>vecerro</t>
  </si>
  <si>
    <t>vecame</t>
  </si>
  <si>
    <t>veberly</t>
  </si>
  <si>
    <t>veb123</t>
  </si>
  <si>
    <t>veasley</t>
  </si>
  <si>
    <t>veade796</t>
  </si>
  <si>
    <t>vea143</t>
  </si>
  <si>
    <t>vdvaart</t>
  </si>
  <si>
    <t>vdutch1</t>
  </si>
  <si>
    <t>vdublove</t>
  </si>
  <si>
    <t>vdr159</t>
  </si>
  <si>
    <t>vdm2525</t>
  </si>
  <si>
    <t>vdiesel1</t>
  </si>
  <si>
    <t>vdg123</t>
  </si>
  <si>
    <t>vday06</t>
  </si>
  <si>
    <t>vday05</t>
  </si>
  <si>
    <t>vdaniel</t>
  </si>
  <si>
    <t>vd84889105</t>
  </si>
  <si>
    <t>vd1826</t>
  </si>
  <si>
    <t>vd12345</t>
  </si>
  <si>
    <t>vcxzfdsa</t>
  </si>
  <si>
    <t>vcurams1</t>
  </si>
  <si>
    <t>vcross</t>
  </si>
  <si>
    <t>vcr123</t>
  </si>
  <si>
    <t>vcorsa</t>
  </si>
  <si>
    <t>vclove7</t>
  </si>
  <si>
    <t>vchick</t>
  </si>
  <si>
    <t>vcheer12</t>
  </si>
  <si>
    <t>vcheer</t>
  </si>
  <si>
    <t>vcb9009</t>
  </si>
  <si>
    <t>vcard1</t>
  </si>
  <si>
    <t>vc5382</t>
  </si>
  <si>
    <t>vc2bi4ro</t>
  </si>
  <si>
    <t>vc2886</t>
  </si>
  <si>
    <t>vc2001</t>
  </si>
  <si>
    <t>vc1993</t>
  </si>
  <si>
    <t>vc1977</t>
  </si>
  <si>
    <t>vbvbs6s6</t>
  </si>
  <si>
    <t>vbu1627</t>
  </si>
  <si>
    <t>vbstar1</t>
  </si>
  <si>
    <t>vbsg127</t>
  </si>
  <si>
    <t>vbrules</t>
  </si>
  <si>
    <t>vbrb72</t>
  </si>
  <si>
    <t>vbplayer</t>
  </si>
  <si>
    <t>vbo6pkCt</t>
  </si>
  <si>
    <t>vbnvbn</t>
  </si>
  <si>
    <t>vbnnbv</t>
  </si>
  <si>
    <t>vbmtbdi</t>
  </si>
  <si>
    <t>vbmittens0</t>
  </si>
  <si>
    <t>vbkfirf</t>
  </si>
  <si>
    <t>vbirds</t>
  </si>
  <si>
    <t>vbhottie</t>
  </si>
  <si>
    <t>vbchick8</t>
  </si>
  <si>
    <t>vballstar!</t>
  </si>
  <si>
    <t>vballrules</t>
  </si>
  <si>
    <t>vballrox1</t>
  </si>
  <si>
    <t>vballplayer</t>
  </si>
  <si>
    <t>vballlover</t>
  </si>
  <si>
    <t>vballgurl</t>
  </si>
  <si>
    <t>vballgirl7</t>
  </si>
  <si>
    <t>vballer3</t>
  </si>
  <si>
    <t>vballchic2</t>
  </si>
  <si>
    <t>vballbabe</t>
  </si>
  <si>
    <t>vball99</t>
  </si>
  <si>
    <t>vball93</t>
  </si>
  <si>
    <t>vball91</t>
  </si>
  <si>
    <t>vball724</t>
  </si>
  <si>
    <t>vball51</t>
  </si>
  <si>
    <t>vball44</t>
  </si>
  <si>
    <t>vball41</t>
  </si>
  <si>
    <t>vball36</t>
  </si>
  <si>
    <t>vball35</t>
  </si>
  <si>
    <t>vball334</t>
  </si>
  <si>
    <t>vball3177</t>
  </si>
  <si>
    <t>vball29</t>
  </si>
  <si>
    <t>vball2009</t>
  </si>
  <si>
    <t>vball2006</t>
  </si>
  <si>
    <t>vball2005</t>
  </si>
  <si>
    <t>vball200</t>
  </si>
  <si>
    <t>vball1029</t>
  </si>
  <si>
    <t>vball021</t>
  </si>
  <si>
    <t>vball0</t>
  </si>
  <si>
    <t>vball#7</t>
  </si>
  <si>
    <t>vbal95021</t>
  </si>
  <si>
    <t>vbaby1</t>
  </si>
  <si>
    <t>vb4ever</t>
  </si>
  <si>
    <t>vb37km</t>
  </si>
  <si>
    <t>vb2004</t>
  </si>
  <si>
    <t>vb2003</t>
  </si>
  <si>
    <t>vb12345</t>
  </si>
  <si>
    <t>vb0357</t>
  </si>
  <si>
    <t>vazza</t>
  </si>
  <si>
    <t>vazquez74</t>
  </si>
  <si>
    <t>vazquez6</t>
  </si>
  <si>
    <t>vazquez06</t>
  </si>
  <si>
    <t>vazques</t>
  </si>
  <si>
    <t>vazque</t>
  </si>
  <si>
    <t>vazelaki</t>
  </si>
  <si>
    <t>vazcas</t>
  </si>
  <si>
    <t>vayolet</t>
  </si>
  <si>
    <t>vaynard</t>
  </si>
  <si>
    <t>vayacondios</t>
  </si>
  <si>
    <t>vaya574</t>
  </si>
  <si>
    <t>vaw123</t>
  </si>
  <si>
    <t>vavra1234</t>
  </si>
  <si>
    <t>vavosa</t>
  </si>
  <si>
    <t>vavava1</t>
  </si>
  <si>
    <t>vavanu</t>
  </si>
  <si>
    <t>vauxhall2</t>
  </si>
  <si>
    <t>vauxhall12</t>
  </si>
  <si>
    <t>vauxha11</t>
  </si>
  <si>
    <t>vaultzero</t>
  </si>
  <si>
    <t>vault713</t>
  </si>
  <si>
    <t>vault22</t>
  </si>
  <si>
    <t>vault101</t>
  </si>
  <si>
    <t>vaughter1</t>
  </si>
  <si>
    <t>vaughn8</t>
  </si>
  <si>
    <t>vaughn21</t>
  </si>
  <si>
    <t>vaughn01</t>
  </si>
  <si>
    <t>vaughan123</t>
  </si>
  <si>
    <t>vaug15</t>
  </si>
  <si>
    <t>vaudyne</t>
  </si>
  <si>
    <t>vatusay</t>
  </si>
  <si>
    <t>vaturova</t>
  </si>
  <si>
    <t>vatukoula</t>
  </si>
  <si>
    <t>vattenfall</t>
  </si>
  <si>
    <t>vatrice</t>
  </si>
  <si>
    <t>vatos4life</t>
  </si>
  <si>
    <t>vatoloco9</t>
  </si>
  <si>
    <t>vatoloco18</t>
  </si>
  <si>
    <t>vato18</t>
  </si>
  <si>
    <t>vato14</t>
  </si>
  <si>
    <t>vato</t>
  </si>
  <si>
    <t>vaticancity</t>
  </si>
  <si>
    <t>vathsala</t>
  </si>
  <si>
    <t>vater1</t>
  </si>
  <si>
    <t>vateitei</t>
  </si>
  <si>
    <t>vatech1</t>
  </si>
  <si>
    <t>vatamanu</t>
  </si>
  <si>
    <t>vata12</t>
  </si>
  <si>
    <t>vasza</t>
  </si>
  <si>
    <t>vasuki</t>
  </si>
  <si>
    <t>vasudha</t>
  </si>
  <si>
    <t>vasudeva</t>
  </si>
  <si>
    <t>vasty</t>
  </si>
  <si>
    <t>vastine</t>
  </si>
  <si>
    <t>vastie</t>
  </si>
  <si>
    <t>vastida</t>
  </si>
  <si>
    <t>vassoula</t>
  </si>
  <si>
    <t>vasquez90</t>
  </si>
  <si>
    <t>vasquez12</t>
  </si>
  <si>
    <t>vasquez10</t>
  </si>
  <si>
    <t>vasquez03</t>
  </si>
  <si>
    <t>vasquez.</t>
  </si>
  <si>
    <t>vasquez!</t>
  </si>
  <si>
    <t>vasper</t>
  </si>
  <si>
    <t>vasoline</t>
  </si>
  <si>
    <t>vaso123</t>
  </si>
  <si>
    <t>vasni</t>
  </si>
  <si>
    <t>vaskar</t>
  </si>
  <si>
    <t>vasivasi</t>
  </si>
  <si>
    <t>vasistraj01</t>
  </si>
  <si>
    <t>vasilli</t>
  </si>
  <si>
    <t>vasilios</t>
  </si>
  <si>
    <t>vasilia</t>
  </si>
  <si>
    <t>vasilache</t>
  </si>
  <si>
    <t>vasicek</t>
  </si>
  <si>
    <t>vashstampede</t>
  </si>
  <si>
    <t>vashes</t>
  </si>
  <si>
    <t>vasher31</t>
  </si>
  <si>
    <t>vashaun</t>
  </si>
  <si>
    <t>vashanti</t>
  </si>
  <si>
    <t>vash88</t>
  </si>
  <si>
    <t>vash666</t>
  </si>
  <si>
    <t>vash4ever</t>
  </si>
  <si>
    <t>vash24</t>
  </si>
  <si>
    <t>vash21</t>
  </si>
  <si>
    <t>vash14</t>
  </si>
  <si>
    <t>vash11</t>
  </si>
  <si>
    <t>vash07</t>
  </si>
  <si>
    <t>vash04</t>
  </si>
  <si>
    <t>vasfinest</t>
  </si>
  <si>
    <t>vasevas3</t>
  </si>
  <si>
    <t>vasectomy</t>
  </si>
  <si>
    <t>vase21</t>
  </si>
  <si>
    <t>vascor</t>
  </si>
  <si>
    <t>vasco3</t>
  </si>
  <si>
    <t>vasco05</t>
  </si>
  <si>
    <t>vascata</t>
  </si>
  <si>
    <t>vascar</t>
  </si>
  <si>
    <t>vasaya</t>
  </si>
  <si>
    <t>vasantkunj</t>
  </si>
  <si>
    <t>vasalo</t>
  </si>
  <si>
    <t>vasabi</t>
  </si>
  <si>
    <t>vasa123</t>
  </si>
  <si>
    <t>vas123</t>
  </si>
  <si>
    <t>varvie</t>
  </si>
  <si>
    <t>varutu</t>
  </si>
  <si>
    <t>varus</t>
  </si>
  <si>
    <t>varunya</t>
  </si>
  <si>
    <t>varunh23</t>
  </si>
  <si>
    <t>vartika</t>
  </si>
  <si>
    <t>varsity20</t>
  </si>
  <si>
    <t>varsity03</t>
  </si>
  <si>
    <t>varselona</t>
  </si>
  <si>
    <t>varron</t>
  </si>
  <si>
    <t>varpas</t>
  </si>
  <si>
    <t>varos</t>
  </si>
  <si>
    <t>varnica</t>
  </si>
  <si>
    <t>varney1</t>
  </si>
  <si>
    <t>varner1</t>
  </si>
  <si>
    <t>varmit</t>
  </si>
  <si>
    <t>varkoumai</t>
  </si>
  <si>
    <t>varkadaz</t>
  </si>
  <si>
    <t>varitech</t>
  </si>
  <si>
    <t>varisa</t>
  </si>
  <si>
    <t>varietye</t>
  </si>
  <si>
    <t>variddle</t>
  </si>
  <si>
    <t>variations</t>
  </si>
  <si>
    <t>vargos</t>
  </si>
  <si>
    <t>varghese</t>
  </si>
  <si>
    <t>vargas9</t>
  </si>
  <si>
    <t>vargas81</t>
  </si>
  <si>
    <t>vargas29</t>
  </si>
  <si>
    <t>vargas20</t>
  </si>
  <si>
    <t>vargas18</t>
  </si>
  <si>
    <t>vargas16</t>
  </si>
  <si>
    <t>vargas123</t>
  </si>
  <si>
    <t>vargas00</t>
  </si>
  <si>
    <t>vargas0</t>
  </si>
  <si>
    <t>varemara</t>
  </si>
  <si>
    <t>varely</t>
  </si>
  <si>
    <t>varela13</t>
  </si>
  <si>
    <t>varden</t>
  </si>
  <si>
    <t>vardell</t>
  </si>
  <si>
    <t>vardaan</t>
  </si>
  <si>
    <t>varblioucs</t>
  </si>
  <si>
    <t>varatharasan1991</t>
  </si>
  <si>
    <t>varasa</t>
  </si>
  <si>
    <t>varas</t>
  </si>
  <si>
    <t>varanya</t>
  </si>
  <si>
    <t>varalakshmi</t>
  </si>
  <si>
    <t>varajao</t>
  </si>
  <si>
    <t>var11989</t>
  </si>
  <si>
    <t>vaquito</t>
  </si>
  <si>
    <t>vaquitasjulio21</t>
  </si>
  <si>
    <t>vaquita1</t>
  </si>
  <si>
    <t>vaquis</t>
  </si>
  <si>
    <t>vaquera1</t>
  </si>
  <si>
    <t>vaporrub</t>
  </si>
  <si>
    <t>vapor3</t>
  </si>
  <si>
    <t>vapika1956</t>
  </si>
  <si>
    <t>vaovai</t>
  </si>
  <si>
    <t>vaotuu</t>
  </si>
  <si>
    <t>vaotakoula</t>
  </si>
  <si>
    <t>vaomotou</t>
  </si>
  <si>
    <t>vaoita</t>
  </si>
  <si>
    <t>vanzvanz</t>
  </si>
  <si>
    <t>vanzkie</t>
  </si>
  <si>
    <t>vanz22</t>
  </si>
  <si>
    <t>vanz19</t>
  </si>
  <si>
    <t>vanyvany</t>
  </si>
  <si>
    <t>vanygirl1</t>
  </si>
  <si>
    <t>vanyen</t>
  </si>
  <si>
    <t>vanyel</t>
  </si>
  <si>
    <t>vany1993</t>
  </si>
  <si>
    <t>vany14</t>
  </si>
  <si>
    <t>vanwinkle</t>
  </si>
  <si>
    <t>vanwijk</t>
  </si>
  <si>
    <t>vanvin24</t>
  </si>
  <si>
    <t>vanvicker</t>
  </si>
  <si>
    <t>vanvan123</t>
  </si>
  <si>
    <t>vanvan1</t>
  </si>
  <si>
    <t>vanuska</t>
  </si>
  <si>
    <t>vanusca</t>
  </si>
  <si>
    <t>vanuel</t>
  </si>
  <si>
    <t>vantisha</t>
  </si>
  <si>
    <t>vanthong</t>
  </si>
  <si>
    <t>vanterpool</t>
  </si>
  <si>
    <t>vantasha</t>
  </si>
  <si>
    <t>vantan</t>
  </si>
  <si>
    <t>vanstone</t>
  </si>
  <si>
    <t>vansss</t>
  </si>
  <si>
    <t>vansskate</t>
  </si>
  <si>
    <t>vanspunk</t>
  </si>
  <si>
    <t>vansmom</t>
  </si>
  <si>
    <t>vanshi</t>
  </si>
  <si>
    <t>vansgirl1</t>
  </si>
  <si>
    <t>vansey</t>
  </si>
  <si>
    <t>vansdc</t>
  </si>
  <si>
    <t>vansan82</t>
  </si>
  <si>
    <t>vansan</t>
  </si>
  <si>
    <t>vansam</t>
  </si>
  <si>
    <t>vans90</t>
  </si>
  <si>
    <t>vans85</t>
  </si>
  <si>
    <t>vans555</t>
  </si>
  <si>
    <t>vans28</t>
  </si>
  <si>
    <t>vans27</t>
  </si>
  <si>
    <t>vans24</t>
  </si>
  <si>
    <t>vans07</t>
  </si>
  <si>
    <t>vans05</t>
  </si>
  <si>
    <t>vans00</t>
  </si>
  <si>
    <t>vans#1</t>
  </si>
  <si>
    <t>vanrssa</t>
  </si>
  <si>
    <t>vanro</t>
  </si>
  <si>
    <t>vanriel</t>
  </si>
  <si>
    <t>vanria</t>
  </si>
  <si>
    <t>vanray</t>
  </si>
  <si>
    <t>vanquisher</t>
  </si>
  <si>
    <t>vanpersi</t>
  </si>
  <si>
    <t>vanoue</t>
  </si>
  <si>
    <t>vanotch</t>
  </si>
  <si>
    <t>vanoss</t>
  </si>
  <si>
    <t>vanommen9398</t>
  </si>
  <si>
    <t>vanokas</t>
  </si>
  <si>
    <t>vano1988</t>
  </si>
  <si>
    <t>vanny7</t>
  </si>
  <si>
    <t>vannuys1</t>
  </si>
  <si>
    <t>vannita</t>
  </si>
  <si>
    <t>vanniep</t>
  </si>
  <si>
    <t>vannie412</t>
  </si>
  <si>
    <t>vannida</t>
  </si>
  <si>
    <t>vannez</t>
  </si>
  <si>
    <t>vannessa1</t>
  </si>
  <si>
    <t>vanner1</t>
  </si>
  <si>
    <t>vannel</t>
  </si>
  <si>
    <t>vannee</t>
  </si>
  <si>
    <t>vanne101</t>
  </si>
  <si>
    <t>vannawhite</t>
  </si>
  <si>
    <t>vannarat</t>
  </si>
  <si>
    <t>vannah33</t>
  </si>
  <si>
    <t>vannah23</t>
  </si>
  <si>
    <t>vannah22</t>
  </si>
  <si>
    <t>vannah2</t>
  </si>
  <si>
    <t>vannah12</t>
  </si>
  <si>
    <t>vannah06</t>
  </si>
  <si>
    <t>vannah05</t>
  </si>
  <si>
    <t>vanna94</t>
  </si>
  <si>
    <t>vanna88</t>
  </si>
  <si>
    <t>vanna7</t>
  </si>
  <si>
    <t>vanna11</t>
  </si>
  <si>
    <t>vanna05</t>
  </si>
  <si>
    <t>vanna03</t>
  </si>
  <si>
    <t>vanna01</t>
  </si>
  <si>
    <t>vann2165</t>
  </si>
  <si>
    <t>vanmikhail</t>
  </si>
  <si>
    <t>vanmij</t>
  </si>
  <si>
    <t>vanman1</t>
  </si>
  <si>
    <t>vanlla</t>
  </si>
  <si>
    <t>vanker</t>
  </si>
  <si>
    <t>vanjane</t>
  </si>
  <si>
    <t>vanjan</t>
  </si>
  <si>
    <t>vaniusa</t>
  </si>
  <si>
    <t>vanity88</t>
  </si>
  <si>
    <t>vanity69</t>
  </si>
  <si>
    <t>vanity05</t>
  </si>
  <si>
    <t>vanitosa</t>
  </si>
  <si>
    <t>vanito</t>
  </si>
  <si>
    <t>vanitatum</t>
  </si>
  <si>
    <t>vanitaa1</t>
  </si>
  <si>
    <t>vanished1</t>
  </si>
  <si>
    <t>vanis</t>
  </si>
  <si>
    <t>vaniola</t>
  </si>
  <si>
    <t>vanino</t>
  </si>
  <si>
    <t>vanilly</t>
  </si>
  <si>
    <t>vanillatte</t>
  </si>
  <si>
    <t>vanillap</t>
  </si>
  <si>
    <t>vanillaone</t>
  </si>
  <si>
    <t>vanillaninja</t>
  </si>
  <si>
    <t>vanillalover</t>
  </si>
  <si>
    <t>vanillalatte</t>
  </si>
  <si>
    <t>vanillah</t>
  </si>
  <si>
    <t>vanillacream</t>
  </si>
  <si>
    <t>vanillacat</t>
  </si>
  <si>
    <t>vanillac</t>
  </si>
  <si>
    <t>vanillaa</t>
  </si>
  <si>
    <t>vanilla_coke</t>
  </si>
  <si>
    <t>vanilla93</t>
  </si>
  <si>
    <t>vanilla888</t>
  </si>
  <si>
    <t>vanilla86</t>
  </si>
  <si>
    <t>vanilla69</t>
  </si>
  <si>
    <t>vanilla66</t>
  </si>
  <si>
    <t>vanilla32</t>
  </si>
  <si>
    <t>vanilla26</t>
  </si>
  <si>
    <t>vanilla14</t>
  </si>
  <si>
    <t>vanilla04</t>
  </si>
  <si>
    <t>vanill</t>
  </si>
  <si>
    <t>vanile</t>
  </si>
  <si>
    <t>vanilde</t>
  </si>
  <si>
    <t>vanila1</t>
  </si>
  <si>
    <t>vanil</t>
  </si>
  <si>
    <t>vanika</t>
  </si>
  <si>
    <t>vaniglia</t>
  </si>
  <si>
    <t>vanier</t>
  </si>
  <si>
    <t>vanielle</t>
  </si>
  <si>
    <t>vanied</t>
  </si>
  <si>
    <t>vanidy</t>
  </si>
  <si>
    <t>vanian587</t>
  </si>
  <si>
    <t>vania88</t>
  </si>
  <si>
    <t>vania4</t>
  </si>
  <si>
    <t>vania1980</t>
  </si>
  <si>
    <t>vania16</t>
  </si>
  <si>
    <t>vania01</t>
  </si>
  <si>
    <t>vani4</t>
  </si>
  <si>
    <t>vani12</t>
  </si>
  <si>
    <t>vani11a</t>
  </si>
  <si>
    <t>vanhoven</t>
  </si>
  <si>
    <t>vanhouten</t>
  </si>
  <si>
    <t>vanhorne</t>
  </si>
  <si>
    <t>vanhool</t>
  </si>
  <si>
    <t>vanhoman</t>
  </si>
  <si>
    <t>vanholten</t>
  </si>
  <si>
    <t>vanhoang</t>
  </si>
  <si>
    <t>vanheusen</t>
  </si>
  <si>
    <t>vanhenry</t>
  </si>
  <si>
    <t>vanhelsin</t>
  </si>
  <si>
    <t>vanhellsing</t>
  </si>
  <si>
    <t>vanhalen3</t>
  </si>
  <si>
    <t>vanguard1</t>
  </si>
  <si>
    <t>vangsta</t>
  </si>
  <si>
    <t>vangorder</t>
  </si>
  <si>
    <t>vangogh5</t>
  </si>
  <si>
    <t>vanghie</t>
  </si>
  <si>
    <t>vanghelie</t>
  </si>
  <si>
    <t>vanggurl</t>
  </si>
  <si>
    <t>vanger</t>
  </si>
  <si>
    <t>vangelder</t>
  </si>
  <si>
    <t>vange</t>
  </si>
  <si>
    <t>vangalder</t>
  </si>
  <si>
    <t>vang12</t>
  </si>
  <si>
    <t>vanezsa</t>
  </si>
  <si>
    <t>vanezhita</t>
  </si>
  <si>
    <t>vanezac</t>
  </si>
  <si>
    <t>vanex100pre</t>
  </si>
  <si>
    <t>vanevale</t>
  </si>
  <si>
    <t>vaneva</t>
  </si>
  <si>
    <t>vanetqm</t>
  </si>
  <si>
    <t>vaneto</t>
  </si>
  <si>
    <t>vanetkm</t>
  </si>
  <si>
    <t>vanetita</t>
  </si>
  <si>
    <t>vaneth</t>
  </si>
  <si>
    <t>vanet</t>
  </si>
  <si>
    <t>vanessayzac</t>
  </si>
  <si>
    <t>vanessav</t>
  </si>
  <si>
    <t>vanessatoro</t>
  </si>
  <si>
    <t>vanessat</t>
  </si>
  <si>
    <t>vanessarocks</t>
  </si>
  <si>
    <t>vanessarea</t>
  </si>
  <si>
    <t>vanessamxc_89</t>
  </si>
  <si>
    <t>vanessamaria</t>
  </si>
  <si>
    <t>vanessalyn</t>
  </si>
  <si>
    <t>vanessalove</t>
  </si>
  <si>
    <t>vanessalopez</t>
  </si>
  <si>
    <t>vanessalamejor</t>
  </si>
  <si>
    <t>vanessajoy</t>
  </si>
  <si>
    <t>vanessagonzalez</t>
  </si>
  <si>
    <t>vanessad</t>
  </si>
  <si>
    <t>vanessa_1994</t>
  </si>
  <si>
    <t>vanessa98</t>
  </si>
  <si>
    <t>vanessa82</t>
  </si>
  <si>
    <t>vanessa71</t>
  </si>
  <si>
    <t>vanessa65</t>
  </si>
  <si>
    <t>vanessa58</t>
  </si>
  <si>
    <t>vanessa4eva</t>
  </si>
  <si>
    <t>vanessa43</t>
  </si>
  <si>
    <t>vanessa36</t>
  </si>
  <si>
    <t>vanessa333</t>
  </si>
  <si>
    <t>vanessa1997</t>
  </si>
  <si>
    <t>vanessa199</t>
  </si>
  <si>
    <t>vanessa111</t>
  </si>
  <si>
    <t>vanessa100</t>
  </si>
  <si>
    <t>vanessa00</t>
  </si>
  <si>
    <t>vanessa0</t>
  </si>
  <si>
    <t>vanesita16</t>
  </si>
  <si>
    <t>vanesis</t>
  </si>
  <si>
    <t>vanesam</t>
  </si>
  <si>
    <t>vanesajhon</t>
  </si>
  <si>
    <t>vanesa9</t>
  </si>
  <si>
    <t>vanesa6</t>
  </si>
  <si>
    <t>vanesa22</t>
  </si>
  <si>
    <t>vanesa07</t>
  </si>
  <si>
    <t>vanerosa</t>
  </si>
  <si>
    <t>vanepink</t>
  </si>
  <si>
    <t>vanem</t>
  </si>
  <si>
    <t>vanelyn</t>
  </si>
  <si>
    <t>vanelo</t>
  </si>
  <si>
    <t>vanelle</t>
  </si>
  <si>
    <t>vaneliz</t>
  </si>
  <si>
    <t>vanel</t>
  </si>
  <si>
    <t>vanegas1</t>
  </si>
  <si>
    <t>vaneesa</t>
  </si>
  <si>
    <t>vanediva</t>
  </si>
  <si>
    <t>vanecha</t>
  </si>
  <si>
    <t>vaneb</t>
  </si>
  <si>
    <t>vanea</t>
  </si>
  <si>
    <t>vane98</t>
  </si>
  <si>
    <t>vane94</t>
  </si>
  <si>
    <t>vane91</t>
  </si>
  <si>
    <t>vane9</t>
  </si>
  <si>
    <t>vane88</t>
  </si>
  <si>
    <t>vane85</t>
  </si>
  <si>
    <t>vane820</t>
  </si>
  <si>
    <t>vane80565</t>
  </si>
  <si>
    <t>vane79</t>
  </si>
  <si>
    <t>vane34</t>
  </si>
  <si>
    <t>vane305</t>
  </si>
  <si>
    <t>vane2001</t>
  </si>
  <si>
    <t>vane1996</t>
  </si>
  <si>
    <t>vane1995</t>
  </si>
  <si>
    <t>vane1993</t>
  </si>
  <si>
    <t>vane1992</t>
  </si>
  <si>
    <t>vane1111</t>
  </si>
  <si>
    <t>vane1106</t>
  </si>
  <si>
    <t>vane06</t>
  </si>
  <si>
    <t>vandyke6</t>
  </si>
  <si>
    <t>vandy10</t>
  </si>
  <si>
    <t>vandy01</t>
  </si>
  <si>
    <t>vandunem</t>
  </si>
  <si>
    <t>vandula</t>
  </si>
  <si>
    <t>vanduc</t>
  </si>
  <si>
    <t>vandriel</t>
  </si>
  <si>
    <t>vandon</t>
  </si>
  <si>
    <t>vandomelen</t>
  </si>
  <si>
    <t>vandie</t>
  </si>
  <si>
    <t>vandex</t>
  </si>
  <si>
    <t>vandetta</t>
  </si>
  <si>
    <t>vandervoort</t>
  </si>
  <si>
    <t>vanderstar</t>
  </si>
  <si>
    <t>vanderson</t>
  </si>
  <si>
    <t>vandersar01</t>
  </si>
  <si>
    <t>vanderpool</t>
  </si>
  <si>
    <t>vanderley</t>
  </si>
  <si>
    <t>vanderlaan</t>
  </si>
  <si>
    <t>vandemataram</t>
  </si>
  <si>
    <t>vandehaar</t>
  </si>
  <si>
    <t>vandaman</t>
  </si>
  <si>
    <t>vandalo</t>
  </si>
  <si>
    <t>vandall</t>
  </si>
  <si>
    <t>vandalismo</t>
  </si>
  <si>
    <t>vanda25</t>
  </si>
  <si>
    <t>vancouver2006</t>
  </si>
  <si>
    <t>vancouver17</t>
  </si>
  <si>
    <t>vancouver07</t>
  </si>
  <si>
    <t>vancity</t>
  </si>
  <si>
    <t>vanchy</t>
  </si>
  <si>
    <t>vanchito</t>
  </si>
  <si>
    <t>vanchinh</t>
  </si>
  <si>
    <t>vanche</t>
  </si>
  <si>
    <t>vancel</t>
  </si>
  <si>
    <t>vance69</t>
  </si>
  <si>
    <t>vance33</t>
  </si>
  <si>
    <t>vance23</t>
  </si>
  <si>
    <t>vanbuuren</t>
  </si>
  <si>
    <t>vanburen1</t>
  </si>
  <si>
    <t>vanbommel</t>
  </si>
  <si>
    <t>vanbazz1</t>
  </si>
  <si>
    <t>vanata</t>
  </si>
  <si>
    <t>vanara</t>
  </si>
  <si>
    <t>vanalan</t>
  </si>
  <si>
    <t>vanakam</t>
  </si>
  <si>
    <t>vanah</t>
  </si>
  <si>
    <t>vanagon</t>
  </si>
  <si>
    <t>vanadis</t>
  </si>
  <si>
    <t>vanada</t>
  </si>
  <si>
    <t>vana12</t>
  </si>
  <si>
    <t>van355a</t>
  </si>
  <si>
    <t>van23</t>
  </si>
  <si>
    <t>van102706</t>
  </si>
  <si>
    <t>van</t>
  </si>
  <si>
    <t>vamshi</t>
  </si>
  <si>
    <t>vampyric</t>
  </si>
  <si>
    <t>vampyre9</t>
  </si>
  <si>
    <t>vampyre2</t>
  </si>
  <si>
    <t>vampy1</t>
  </si>
  <si>
    <t>vampwolf1</t>
  </si>
  <si>
    <t>vamps13</t>
  </si>
  <si>
    <t>vampro</t>
  </si>
  <si>
    <t>vampress1</t>
  </si>
  <si>
    <t>vamplestat</t>
  </si>
  <si>
    <t>vampiru</t>
  </si>
  <si>
    <t>vampiro69</t>
  </si>
  <si>
    <t>vampirex</t>
  </si>
  <si>
    <t>vampiress1</t>
  </si>
  <si>
    <t>vampires17</t>
  </si>
  <si>
    <t>vampires123</t>
  </si>
  <si>
    <t>vampirenight</t>
  </si>
  <si>
    <t>vampirehunterd</t>
  </si>
  <si>
    <t>vampiredonor</t>
  </si>
  <si>
    <t>vampire95</t>
  </si>
  <si>
    <t>vampire93</t>
  </si>
  <si>
    <t>vampire87</t>
  </si>
  <si>
    <t>vampire85</t>
  </si>
  <si>
    <t>vampire56</t>
  </si>
  <si>
    <t>vampire45</t>
  </si>
  <si>
    <t>vampire43</t>
  </si>
  <si>
    <t>vampire34</t>
  </si>
  <si>
    <t>vampire33</t>
  </si>
  <si>
    <t>vampire20</t>
  </si>
  <si>
    <t>vampire06</t>
  </si>
  <si>
    <t>vampira69</t>
  </si>
  <si>
    <t>vampiers</t>
  </si>
  <si>
    <t>vampgurl</t>
  </si>
  <si>
    <t>vamp99</t>
  </si>
  <si>
    <t>vamp76</t>
  </si>
  <si>
    <t>vamp4life</t>
  </si>
  <si>
    <t>vamp18</t>
  </si>
  <si>
    <t>vamp08</t>
  </si>
  <si>
    <t>vamp01</t>
  </si>
  <si>
    <t>vamosunam</t>
  </si>
  <si>
    <t>vamosla</t>
  </si>
  <si>
    <t>vamoscarajo</t>
  </si>
  <si>
    <t>vamosamerica</t>
  </si>
  <si>
    <t>vamila</t>
  </si>
  <si>
    <t>vamfire</t>
  </si>
  <si>
    <t>vambie</t>
  </si>
  <si>
    <t>vamape</t>
  </si>
  <si>
    <t>valz13</t>
  </si>
  <si>
    <t>valy13</t>
  </si>
  <si>
    <t>valvin</t>
  </si>
  <si>
    <t>valves</t>
  </si>
  <si>
    <t>valverde13</t>
  </si>
  <si>
    <t>valvaleria</t>
  </si>
  <si>
    <t>valuvalu</t>
  </si>
  <si>
    <t>valushka</t>
  </si>
  <si>
    <t>valter18</t>
  </si>
  <si>
    <t>valsuke07</t>
  </si>
  <si>
    <t>valstate</t>
  </si>
  <si>
    <t>valspar</t>
  </si>
  <si>
    <t>valsof</t>
  </si>
  <si>
    <t>valshad1709</t>
  </si>
  <si>
    <t>valse</t>
  </si>
  <si>
    <t>valsamma</t>
  </si>
  <si>
    <t>valroy3</t>
  </si>
  <si>
    <t>valrox</t>
  </si>
  <si>
    <t>valrobles34@yahoo.com</t>
  </si>
  <si>
    <t>valrhona</t>
  </si>
  <si>
    <t>valpacos</t>
  </si>
  <si>
    <t>valovalo</t>
  </si>
  <si>
    <t>valour</t>
  </si>
  <si>
    <t>valoue</t>
  </si>
  <si>
    <t>valou</t>
  </si>
  <si>
    <t>valori</t>
  </si>
  <si>
    <t>valones</t>
  </si>
  <si>
    <t>valodia</t>
  </si>
  <si>
    <t>valoche</t>
  </si>
  <si>
    <t>valo123</t>
  </si>
  <si>
    <t>valo01</t>
  </si>
  <si>
    <t>valmon</t>
  </si>
  <si>
    <t>valmercury</t>
  </si>
  <si>
    <t>valmaliksi</t>
  </si>
  <si>
    <t>vallygirl</t>
  </si>
  <si>
    <t>vallyforge</t>
  </si>
  <si>
    <t>vally3</t>
  </si>
  <si>
    <t>valls1</t>
  </si>
  <si>
    <t>valloire</t>
  </si>
  <si>
    <t>vallita</t>
  </si>
  <si>
    <t>vallisneria</t>
  </si>
  <si>
    <t>vallier</t>
  </si>
  <si>
    <t>valli</t>
  </si>
  <si>
    <t>valleyboys</t>
  </si>
  <si>
    <t>valley81</t>
  </si>
  <si>
    <t>valley71</t>
  </si>
  <si>
    <t>valley7</t>
  </si>
  <si>
    <t>valley3</t>
  </si>
  <si>
    <t>valley209</t>
  </si>
  <si>
    <t>valley18</t>
  </si>
  <si>
    <t>vallestero</t>
  </si>
  <si>
    <t>vallester</t>
  </si>
  <si>
    <t>vallesol</t>
  </si>
  <si>
    <t>valles21</t>
  </si>
  <si>
    <t>vallery1</t>
  </si>
  <si>
    <t>valleramos</t>
  </si>
  <si>
    <t>vallentin</t>
  </si>
  <si>
    <t>vallene</t>
  </si>
  <si>
    <t>vallena</t>
  </si>
  <si>
    <t>vallejo7</t>
  </si>
  <si>
    <t>vallejo3</t>
  </si>
  <si>
    <t>vallega</t>
  </si>
  <si>
    <t>vallee</t>
  </si>
  <si>
    <t>vallecilla</t>
  </si>
  <si>
    <t>valle19</t>
  </si>
  <si>
    <t>vallarie</t>
  </si>
  <si>
    <t>vallano</t>
  </si>
  <si>
    <t>vall123</t>
  </si>
  <si>
    <t>valkenswaard</t>
  </si>
  <si>
    <t>valivijelie</t>
  </si>
  <si>
    <t>valirie</t>
  </si>
  <si>
    <t>valire</t>
  </si>
  <si>
    <t>valiparola</t>
  </si>
  <si>
    <t>valiosa</t>
  </si>
  <si>
    <t>valiolapena</t>
  </si>
  <si>
    <t>valincia</t>
  </si>
  <si>
    <t>valin</t>
  </si>
  <si>
    <t>valiev15</t>
  </si>
  <si>
    <t>validation</t>
  </si>
  <si>
    <t>validare</t>
  </si>
  <si>
    <t>valicha</t>
  </si>
  <si>
    <t>valibadea</t>
  </si>
  <si>
    <t>valiant12</t>
  </si>
  <si>
    <t>vali89</t>
  </si>
  <si>
    <t>vali123</t>
  </si>
  <si>
    <t>vali05</t>
  </si>
  <si>
    <t>vali</t>
  </si>
  <si>
    <t>valhalla666</t>
  </si>
  <si>
    <t>valhalla1</t>
  </si>
  <si>
    <t>valgus</t>
  </si>
  <si>
    <t>valgal34</t>
  </si>
  <si>
    <t>valgal1</t>
  </si>
  <si>
    <t>valeur</t>
  </si>
  <si>
    <t>valette</t>
  </si>
  <si>
    <t>valethebest</t>
  </si>
  <si>
    <t>valetas</t>
  </si>
  <si>
    <t>valessa</t>
  </si>
  <si>
    <t>valesmadre</t>
  </si>
  <si>
    <t>valesito</t>
  </si>
  <si>
    <t>valesexy</t>
  </si>
  <si>
    <t>valesco</t>
  </si>
  <si>
    <t>valeryy</t>
  </si>
  <si>
    <t>valerykio</t>
  </si>
  <si>
    <t>valery2007</t>
  </si>
  <si>
    <t>valery20</t>
  </si>
  <si>
    <t>valery2</t>
  </si>
  <si>
    <t>valery14</t>
  </si>
  <si>
    <t>valeriux</t>
  </si>
  <si>
    <t>valeriuccia</t>
  </si>
  <si>
    <t>valerio5</t>
  </si>
  <si>
    <t>valerio21</t>
  </si>
  <si>
    <t>valerio19</t>
  </si>
  <si>
    <t>valeriem</t>
  </si>
  <si>
    <t>valerie_14</t>
  </si>
  <si>
    <t>valerie87</t>
  </si>
  <si>
    <t>valerie81</t>
  </si>
  <si>
    <t>valerie43</t>
  </si>
  <si>
    <t>valerie34</t>
  </si>
  <si>
    <t>valerie29</t>
  </si>
  <si>
    <t>valerie04</t>
  </si>
  <si>
    <t>valerie02</t>
  </si>
  <si>
    <t>valerice</t>
  </si>
  <si>
    <t>valeriavalentina</t>
  </si>
  <si>
    <t>valeriatkm</t>
  </si>
  <si>
    <t>valeriata</t>
  </si>
  <si>
    <t>valeriasofia</t>
  </si>
  <si>
    <t>valeriao</t>
  </si>
  <si>
    <t>valeriane</t>
  </si>
  <si>
    <t>valeriamolina</t>
  </si>
  <si>
    <t>valeriah</t>
  </si>
  <si>
    <t>valeriae</t>
  </si>
  <si>
    <t>valeriac</t>
  </si>
  <si>
    <t>valeria96</t>
  </si>
  <si>
    <t>valeria94</t>
  </si>
  <si>
    <t>valeria89</t>
  </si>
  <si>
    <t>valeria28</t>
  </si>
  <si>
    <t>valeria2009</t>
  </si>
  <si>
    <t>valeria2006</t>
  </si>
  <si>
    <t>valeria1994</t>
  </si>
  <si>
    <t>valeria1993</t>
  </si>
  <si>
    <t>valeree</t>
  </si>
  <si>
    <t>valera1</t>
  </si>
  <si>
    <t>valepam</t>
  </si>
  <si>
    <t>valenzo</t>
  </si>
  <si>
    <t>valenzia</t>
  </si>
  <si>
    <t>valenverga</t>
  </si>
  <si>
    <t>valentinus</t>
  </si>
  <si>
    <t>valentinorosi</t>
  </si>
  <si>
    <t>valentino5</t>
  </si>
  <si>
    <t>valentino3</t>
  </si>
  <si>
    <t>valentino13</t>
  </si>
  <si>
    <t>valentinna</t>
  </si>
  <si>
    <t>valentines14</t>
  </si>
  <si>
    <t>valentineday</t>
  </si>
  <si>
    <t>valentine9</t>
  </si>
  <si>
    <t>valentine89</t>
  </si>
  <si>
    <t>valentine69</t>
  </si>
  <si>
    <t>valentine08</t>
  </si>
  <si>
    <t>valentine.</t>
  </si>
  <si>
    <t>valentinbadea</t>
  </si>
  <si>
    <t>valentinap</t>
  </si>
  <si>
    <t>valentina89</t>
  </si>
  <si>
    <t>valentina8</t>
  </si>
  <si>
    <t>valentina30</t>
  </si>
  <si>
    <t>valentina25</t>
  </si>
  <si>
    <t>valentina24</t>
  </si>
  <si>
    <t>valentina2009</t>
  </si>
  <si>
    <t>valentina2008</t>
  </si>
  <si>
    <t>valentina2003</t>
  </si>
  <si>
    <t>valentina1234</t>
  </si>
  <si>
    <t>valentina.</t>
  </si>
  <si>
    <t>valentin7</t>
  </si>
  <si>
    <t>valentin50</t>
  </si>
  <si>
    <t>valentin13</t>
  </si>
  <si>
    <t>valenti1</t>
  </si>
  <si>
    <t>valente23</t>
  </si>
  <si>
    <t>valentain</t>
  </si>
  <si>
    <t>valenska</t>
  </si>
  <si>
    <t>valensha</t>
  </si>
  <si>
    <t>valenos66</t>
  </si>
  <si>
    <t>valenitne</t>
  </si>
  <si>
    <t>valene1</t>
  </si>
  <si>
    <t>valendez</t>
  </si>
  <si>
    <t>valencia24</t>
  </si>
  <si>
    <t>valencia21</t>
  </si>
  <si>
    <t>valencia19</t>
  </si>
  <si>
    <t>valencia15</t>
  </si>
  <si>
    <t>valencia14</t>
  </si>
  <si>
    <t>valencia11</t>
  </si>
  <si>
    <t>valencia10</t>
  </si>
  <si>
    <t>valencia07</t>
  </si>
  <si>
    <t>valencia01</t>
  </si>
  <si>
    <t>valen95</t>
  </si>
  <si>
    <t>valen29</t>
  </si>
  <si>
    <t>valen14</t>
  </si>
  <si>
    <t>valen06</t>
  </si>
  <si>
    <t>valemadre</t>
  </si>
  <si>
    <t>valelevu</t>
  </si>
  <si>
    <t>valele</t>
  </si>
  <si>
    <t>valelapena</t>
  </si>
  <si>
    <t>valek1</t>
  </si>
  <si>
    <t>valek</t>
  </si>
  <si>
    <t>valega</t>
  </si>
  <si>
    <t>valefc</t>
  </si>
  <si>
    <t>valedora</t>
  </si>
  <si>
    <t>valed</t>
  </si>
  <si>
    <t>valece</t>
  </si>
  <si>
    <t>valebonita</t>
  </si>
  <si>
    <t>valeamor</t>
  </si>
  <si>
    <t>valeale</t>
  </si>
  <si>
    <t>vale_46</t>
  </si>
  <si>
    <t>vale96</t>
  </si>
  <si>
    <t>vale95</t>
  </si>
  <si>
    <t>vale94</t>
  </si>
  <si>
    <t>vale91</t>
  </si>
  <si>
    <t>vale79</t>
  </si>
  <si>
    <t>vale77</t>
  </si>
  <si>
    <t>vale713</t>
  </si>
  <si>
    <t>vale666</t>
  </si>
  <si>
    <t>vale4</t>
  </si>
  <si>
    <t>vale27</t>
  </si>
  <si>
    <t>vale26</t>
  </si>
  <si>
    <t>vale24</t>
  </si>
  <si>
    <t>vale21</t>
  </si>
  <si>
    <t>vale2</t>
  </si>
  <si>
    <t>vale1998</t>
  </si>
  <si>
    <t>vale1994</t>
  </si>
  <si>
    <t>vale1992</t>
  </si>
  <si>
    <t>vale1989</t>
  </si>
  <si>
    <t>vale1987</t>
  </si>
  <si>
    <t>vale123456</t>
  </si>
  <si>
    <t>vale1234</t>
  </si>
  <si>
    <t>vale100</t>
  </si>
  <si>
    <t>vale04</t>
  </si>
  <si>
    <t>valdy</t>
  </si>
  <si>
    <t>valdrini</t>
  </si>
  <si>
    <t>valdrina</t>
  </si>
  <si>
    <t>valdrin</t>
  </si>
  <si>
    <t>valdomero</t>
  </si>
  <si>
    <t>valdivia123</t>
  </si>
  <si>
    <t>valdez89</t>
  </si>
  <si>
    <t>valdez8</t>
  </si>
  <si>
    <t>valdez3</t>
  </si>
  <si>
    <t>valdez28</t>
  </si>
  <si>
    <t>valdez24</t>
  </si>
  <si>
    <t>valdez09</t>
  </si>
  <si>
    <t>valdez07</t>
  </si>
  <si>
    <t>valdez!</t>
  </si>
  <si>
    <t>valdet</t>
  </si>
  <si>
    <t>valdes13</t>
  </si>
  <si>
    <t>valdes1</t>
  </si>
  <si>
    <t>valdera</t>
  </si>
  <si>
    <t>valdene</t>
  </si>
  <si>
    <t>valdellon</t>
  </si>
  <si>
    <t>valdecantos</t>
  </si>
  <si>
    <t>valdano</t>
  </si>
  <si>
    <t>valcrist</t>
  </si>
  <si>
    <t>valcore</t>
  </si>
  <si>
    <t>valcarcel</t>
  </si>
  <si>
    <t>valborg</t>
  </si>
  <si>
    <t>valbone</t>
  </si>
  <si>
    <t>valay</t>
  </si>
  <si>
    <t>valanthony</t>
  </si>
  <si>
    <t>valandra</t>
  </si>
  <si>
    <t>valandovo</t>
  </si>
  <si>
    <t>valandjim</t>
  </si>
  <si>
    <t>valahia</t>
  </si>
  <si>
    <t>valadio</t>
  </si>
  <si>
    <t>valadao</t>
  </si>
  <si>
    <t>valada</t>
  </si>
  <si>
    <t>vala900</t>
  </si>
  <si>
    <t>val915</t>
  </si>
  <si>
    <t>val3ntin3</t>
  </si>
  <si>
    <t>val3ntin</t>
  </si>
  <si>
    <t>val2007</t>
  </si>
  <si>
    <t>val1994</t>
  </si>
  <si>
    <t>val1992</t>
  </si>
  <si>
    <t>val143</t>
  </si>
  <si>
    <t>val1414</t>
  </si>
  <si>
    <t>val139</t>
  </si>
  <si>
    <t>val13</t>
  </si>
  <si>
    <t>val123456</t>
  </si>
  <si>
    <t>val1212</t>
  </si>
  <si>
    <t>val0215</t>
  </si>
  <si>
    <t>vakito</t>
  </si>
  <si>
    <t>vakita2</t>
  </si>
  <si>
    <t>vakero79</t>
  </si>
  <si>
    <t>vakero1</t>
  </si>
  <si>
    <t>vakeiro</t>
  </si>
  <si>
    <t>vakaola</t>
  </si>
  <si>
    <t>vakantie08</t>
  </si>
  <si>
    <t>vakaloloma</t>
  </si>
  <si>
    <t>vakalala</t>
  </si>
  <si>
    <t>vaka23</t>
  </si>
  <si>
    <t>vajkino</t>
  </si>
  <si>
    <t>vajina</t>
  </si>
  <si>
    <t>vajayjay</t>
  </si>
  <si>
    <t>vajah</t>
  </si>
  <si>
    <t>vaj123</t>
  </si>
  <si>
    <t>vaizer</t>
  </si>
  <si>
    <t>vaitupu</t>
  </si>
  <si>
    <t>vaitai</t>
  </si>
  <si>
    <t>vaisha</t>
  </si>
  <si>
    <t>vaisala</t>
  </si>
  <si>
    <t>vaipuna</t>
  </si>
  <si>
    <t>vaipoa</t>
  </si>
  <si>
    <t>vaiper</t>
  </si>
  <si>
    <t>vaioleti</t>
  </si>
  <si>
    <t>vaio2006</t>
  </si>
  <si>
    <t>vainui</t>
  </si>
  <si>
    <t>vainitonga</t>
  </si>
  <si>
    <t>vainillas</t>
  </si>
  <si>
    <t>vainilla11</t>
  </si>
  <si>
    <t>vaini</t>
  </si>
  <si>
    <t>vainey</t>
  </si>
  <si>
    <t>vaimaila</t>
  </si>
  <si>
    <t>vailima</t>
  </si>
  <si>
    <t>vailea</t>
  </si>
  <si>
    <t>vailco</t>
  </si>
  <si>
    <t>vaikas</t>
  </si>
  <si>
    <t>vaihola</t>
  </si>
  <si>
    <t>vaihere</t>
  </si>
  <si>
    <t>vaigute</t>
  </si>
  <si>
    <t>vaifanua12</t>
  </si>
  <si>
    <t>vaidisova</t>
  </si>
  <si>
    <t>vaiden</t>
  </si>
  <si>
    <t>vahide</t>
  </si>
  <si>
    <t>vahevahe</t>
  </si>
  <si>
    <t>vahcute</t>
  </si>
  <si>
    <t>vaguira</t>
  </si>
  <si>
    <t>vagpka</t>
  </si>
  <si>
    <t>vagon</t>
  </si>
  <si>
    <t>vagomania</t>
  </si>
  <si>
    <t>vagjadares</t>
  </si>
  <si>
    <t>vaginnaked</t>
  </si>
  <si>
    <t>vagine1</t>
  </si>
  <si>
    <t>vagina88</t>
  </si>
  <si>
    <t>vagina8</t>
  </si>
  <si>
    <t>vagina22</t>
  </si>
  <si>
    <t>vagina07</t>
  </si>
  <si>
    <t>vaggos</t>
  </si>
  <si>
    <t>vaggelhs</t>
  </si>
  <si>
    <t>vaganova</t>
  </si>
  <si>
    <t>vagana</t>
  </si>
  <si>
    <t>vagaina</t>
  </si>
  <si>
    <t>vagabond1</t>
  </si>
  <si>
    <t>vag77777</t>
  </si>
  <si>
    <t>vaffan</t>
  </si>
  <si>
    <t>vafa01</t>
  </si>
  <si>
    <t>vaeruarangi</t>
  </si>
  <si>
    <t>vaefaga</t>
  </si>
  <si>
    <t>vadito13</t>
  </si>
  <si>
    <t>vadito</t>
  </si>
  <si>
    <t>vadimkalolita</t>
  </si>
  <si>
    <t>vadimka</t>
  </si>
  <si>
    <t>vaderstad</t>
  </si>
  <si>
    <t>vader28</t>
  </si>
  <si>
    <t>vader22</t>
  </si>
  <si>
    <t>vader101</t>
  </si>
  <si>
    <t>vadcica</t>
  </si>
  <si>
    <t>vadaumuie</t>
  </si>
  <si>
    <t>vackor</t>
  </si>
  <si>
    <t>vacherie</t>
  </si>
  <si>
    <t>vachanae1</t>
  </si>
  <si>
    <t>vachan</t>
  </si>
  <si>
    <t>vaccum1</t>
  </si>
  <si>
    <t>vacc..890805</t>
  </si>
  <si>
    <t>vacaville4</t>
  </si>
  <si>
    <t>vacation7</t>
  </si>
  <si>
    <t>vacation12</t>
  </si>
  <si>
    <t>vacaru</t>
  </si>
  <si>
    <t>vacariu</t>
  </si>
  <si>
    <t>vacanze</t>
  </si>
  <si>
    <t>vacantes1</t>
  </si>
  <si>
    <t>vacaman</t>
  </si>
  <si>
    <t>vacalares</t>
  </si>
  <si>
    <t>vacaflaca</t>
  </si>
  <si>
    <t>vaca20</t>
  </si>
  <si>
    <t>vaca123</t>
  </si>
  <si>
    <t>vabiotch</t>
  </si>
  <si>
    <t>vabessa</t>
  </si>
  <si>
    <t>vabene</t>
  </si>
  <si>
    <t>vab1985</t>
  </si>
  <si>
    <t>vaatwasser</t>
  </si>
  <si>
    <t>vaantje</t>
  </si>
  <si>
    <t>vaani</t>
  </si>
  <si>
    <t>vaallday</t>
  </si>
  <si>
    <t>vaaldam</t>
  </si>
  <si>
    <t>vaafusuaga</t>
  </si>
  <si>
    <t>va8844</t>
  </si>
  <si>
    <t>va7033</t>
  </si>
  <si>
    <t>va4ever</t>
  </si>
  <si>
    <t>va43le.</t>
  </si>
  <si>
    <t>va250991</t>
  </si>
  <si>
    <t>va24153</t>
  </si>
  <si>
    <t>va23455</t>
  </si>
  <si>
    <t>va20leria</t>
  </si>
  <si>
    <t>va2007</t>
  </si>
  <si>
    <t>v_ball</t>
  </si>
  <si>
    <t>vIJcAVwY</t>
  </si>
  <si>
    <t>vESTRADA5</t>
  </si>
  <si>
    <t>vERONICA</t>
  </si>
  <si>
    <t>v@n3$$@</t>
  </si>
  <si>
    <t>v@lerie</t>
  </si>
  <si>
    <t>v949602</t>
  </si>
  <si>
    <t>v8engine</t>
  </si>
  <si>
    <t>v83r4me</t>
  </si>
  <si>
    <t>v8253743</t>
  </si>
  <si>
    <t>v789456</t>
  </si>
  <si>
    <t>v6xle1992</t>
  </si>
  <si>
    <t>v6v6v6</t>
  </si>
  <si>
    <t>v6mustang</t>
  </si>
  <si>
    <t>v6m6</t>
  </si>
  <si>
    <t>ri</t>
  </si>
  <si>
    <t>v6h</t>
  </si>
  <si>
    <t>vbh</t>
  </si>
  <si>
    <t>v5r623</t>
  </si>
  <si>
    <t>v54321</t>
  </si>
  <si>
    <t>v50v50</t>
  </si>
  <si>
    <t>v4vendetta</t>
  </si>
  <si>
    <t>v4pedro</t>
  </si>
  <si>
    <t>v4g1n4</t>
  </si>
  <si>
    <t>v46512</t>
  </si>
  <si>
    <t>v455050n3</t>
  </si>
  <si>
    <t>v3rsac3</t>
  </si>
  <si>
    <t>v3ronika</t>
  </si>
  <si>
    <t>v3rg3t3n</t>
  </si>
  <si>
    <t>v3r0n1k4</t>
  </si>
  <si>
    <t>v3pink</t>
  </si>
  <si>
    <t>v3loc1ty</t>
  </si>
  <si>
    <t>v322iw</t>
  </si>
  <si>
    <t>v291963</t>
  </si>
  <si>
    <t>v252525</t>
  </si>
  <si>
    <t>v233186</t>
  </si>
  <si>
    <t>v206208</t>
  </si>
  <si>
    <t>v20473921</t>
  </si>
  <si>
    <t>v1v2v3v4</t>
  </si>
  <si>
    <t>v1v2v3</t>
  </si>
  <si>
    <t>v1v1ana</t>
  </si>
  <si>
    <t>v1t1d1r1n1</t>
  </si>
  <si>
    <t>v1sion</t>
  </si>
  <si>
    <t>v1rg1n1a</t>
  </si>
  <si>
    <t>v1nn1e</t>
  </si>
  <si>
    <t>v1nc3n7</t>
  </si>
  <si>
    <t>v1llevalo</t>
  </si>
  <si>
    <t>v1i2c3</t>
  </si>
  <si>
    <t>v1ct0r</t>
  </si>
  <si>
    <t>v1c3nt3</t>
  </si>
  <si>
    <t>v12cj15</t>
  </si>
  <si>
    <t>v12341234</t>
  </si>
  <si>
    <t>v122390</t>
  </si>
  <si>
    <t>v121828</t>
  </si>
  <si>
    <t>v11990</t>
  </si>
  <si>
    <t>v101394</t>
  </si>
  <si>
    <t>v101385</t>
  </si>
  <si>
    <t>v0yag3r</t>
  </si>
  <si>
    <t>v0ndutch</t>
  </si>
  <si>
    <t>v0lleybal</t>
  </si>
  <si>
    <t>v0ll3yball</t>
  </si>
  <si>
    <t>v0daf0ne</t>
  </si>
  <si>
    <t>v092585</t>
  </si>
  <si>
    <t>v080181</t>
  </si>
  <si>
    <t>v042289</t>
  </si>
  <si>
    <t>v041292</t>
  </si>
  <si>
    <t>v021487</t>
  </si>
  <si>
    <t>v011eyba11</t>
  </si>
  <si>
    <t>v00832656</t>
  </si>
  <si>
    <t>v.s.s.p</t>
  </si>
  <si>
    <t>v.i.p</t>
  </si>
  <si>
    <t>v-block</t>
  </si>
  <si>
    <t>v-ball6</t>
  </si>
  <si>
    <t>v-ball4</t>
  </si>
  <si>
    <t>v-ball12</t>
  </si>
  <si>
    <t>v-ball11</t>
  </si>
  <si>
    <t>v-ball10</t>
  </si>
  <si>
    <t>]n5l</t>
  </si>
  <si>
    <t>]n</t>
  </si>
  <si>
    <t>u├▒itas</t>
  </si>
  <si>
    <t>uzumakinar</t>
  </si>
  <si>
    <t>uzumaki12</t>
  </si>
  <si>
    <t>uzumaki101</t>
  </si>
  <si>
    <t>uzoma</t>
  </si>
  <si>
    <t>uzoamaka</t>
  </si>
  <si>
    <t>uzmanuzman</t>
  </si>
  <si>
    <t>uzma786</t>
  </si>
  <si>
    <t>uzielteamo</t>
  </si>
  <si>
    <t>uzi9mm</t>
  </si>
  <si>
    <t>uzi</t>
  </si>
  <si>
    <t>uzcategui</t>
  </si>
  <si>
    <t>uzbek16</t>
  </si>
  <si>
    <t>uzaklilikk</t>
  </si>
  <si>
    <t>uyung</t>
  </si>
  <si>
    <t>uytrew</t>
  </si>
  <si>
    <t>uyog4ever</t>
  </si>
  <si>
    <t>uyh32vcr</t>
  </si>
  <si>
    <t>uyenuyen</t>
  </si>
  <si>
    <t>uyeasound</t>
  </si>
  <si>
    <t>uyahoo</t>
  </si>
  <si>
    <t>uyabko</t>
  </si>
  <si>
    <t>uyabak</t>
  </si>
  <si>
    <t>uwyc01</t>
  </si>
  <si>
    <t>uwishunew</t>
  </si>
  <si>
    <t>uwhore</t>
  </si>
  <si>
    <t>uwang</t>
  </si>
  <si>
    <t>uvwxyz2</t>
  </si>
  <si>
    <t>uvrocksu2</t>
  </si>
  <si>
    <t>uvhrdhkh</t>
  </si>
  <si>
    <t>uvfrfc</t>
  </si>
  <si>
    <t>uvf1912</t>
  </si>
  <si>
    <t>uvalle</t>
  </si>
  <si>
    <t>uva630</t>
  </si>
  <si>
    <t>uugnaa</t>
  </si>
  <si>
    <t>uuganaa</t>
  </si>
  <si>
    <t>utvols16</t>
  </si>
  <si>
    <t>utvols12</t>
  </si>
  <si>
    <t>ututut</t>
  </si>
  <si>
    <t>ututan</t>
  </si>
  <si>
    <t>utuone6654</t>
  </si>
  <si>
    <t>utuado1</t>
  </si>
  <si>
    <t>uttie</t>
  </si>
  <si>
    <t>utter</t>
  </si>
  <si>
    <t>uttara</t>
  </si>
  <si>
    <t>utsav</t>
  </si>
  <si>
    <t>utsa2008</t>
  </si>
  <si>
    <t>utsa2004</t>
  </si>
  <si>
    <t>utsa1987</t>
  </si>
  <si>
    <t>utrewq1</t>
  </si>
  <si>
    <t>utrecht2006</t>
  </si>
  <si>
    <t>utraman</t>
  </si>
  <si>
    <t>utoypanget</t>
  </si>
  <si>
    <t>utoymaboy</t>
  </si>
  <si>
    <t>utoy</t>
  </si>
  <si>
    <t>utotmoh</t>
  </si>
  <si>
    <t>utotikiesy</t>
  </si>
  <si>
    <t>utopis</t>
  </si>
  <si>
    <t>utopico</t>
  </si>
  <si>
    <t>utopias</t>
  </si>
  <si>
    <t>utopia7</t>
  </si>
  <si>
    <t>utopia4</t>
  </si>
  <si>
    <t>utopia22</t>
  </si>
  <si>
    <t>utopia101</t>
  </si>
  <si>
    <t>utol22</t>
  </si>
  <si>
    <t>utkvols1</t>
  </si>
  <si>
    <t>utkarsh93</t>
  </si>
  <si>
    <t>utiripse</t>
  </si>
  <si>
    <t>utica1</t>
  </si>
  <si>
    <t>utica</t>
  </si>
  <si>
    <t>uthumporn</t>
  </si>
  <si>
    <t>uthenthawai</t>
  </si>
  <si>
    <t>uthayan</t>
  </si>
  <si>
    <t>utgirl</t>
  </si>
  <si>
    <t>utfootball</t>
  </si>
  <si>
    <t>uterus</t>
  </si>
  <si>
    <t>utep2006</t>
  </si>
  <si>
    <t>utente</t>
  </si>
  <si>
    <t>utenko</t>
  </si>
  <si>
    <t>utengs</t>
  </si>
  <si>
    <t>utena14</t>
  </si>
  <si>
    <t>utcmocs</t>
  </si>
  <si>
    <t>utarefson</t>
  </si>
  <si>
    <t>utankayu</t>
  </si>
  <si>
    <t>utama</t>
  </si>
  <si>
    <t>utalat</t>
  </si>
  <si>
    <t>utahutes1</t>
  </si>
  <si>
    <t>utahjazz1</t>
  </si>
  <si>
    <t>utahgirl</t>
  </si>
  <si>
    <t>utah332</t>
  </si>
  <si>
    <t>utah2007</t>
  </si>
  <si>
    <t>utah12</t>
  </si>
  <si>
    <t>utah11</t>
  </si>
  <si>
    <t>utah01</t>
  </si>
  <si>
    <t>utah</t>
  </si>
  <si>
    <t>utadah</t>
  </si>
  <si>
    <t>ut@lbc</t>
  </si>
  <si>
    <t>ut2007</t>
  </si>
  <si>
    <t>ut2003</t>
  </si>
  <si>
    <t>ut100300</t>
  </si>
  <si>
    <t>uswest</t>
  </si>
  <si>
    <t>ususus</t>
  </si>
  <si>
    <t>usurera</t>
  </si>
  <si>
    <t>usuratonkashi</t>
  </si>
  <si>
    <t>usumakinaruto</t>
  </si>
  <si>
    <t>usuckk</t>
  </si>
  <si>
    <t>usucki</t>
  </si>
  <si>
    <t>usuckcock2</t>
  </si>
  <si>
    <t>usuckbutt3</t>
  </si>
  <si>
    <t>usucka</t>
  </si>
  <si>
    <t>usuck88</t>
  </si>
  <si>
    <t>usuck44</t>
  </si>
  <si>
    <t>usuck4</t>
  </si>
  <si>
    <t>usuck16</t>
  </si>
  <si>
    <t>usuck101</t>
  </si>
  <si>
    <t>usuck07</t>
  </si>
  <si>
    <t>usuck03</t>
  </si>
  <si>
    <t>usually</t>
  </si>
  <si>
    <t>usual1</t>
  </si>
  <si>
    <t>ustinkin4</t>
  </si>
  <si>
    <t>ustink5</t>
  </si>
  <si>
    <t>ustin1</t>
  </si>
  <si>
    <t>ustation</t>
  </si>
  <si>
    <t>ussvoyager</t>
  </si>
  <si>
    <t>ussoldier1</t>
  </si>
  <si>
    <t>ussoldier</t>
  </si>
  <si>
    <t>ussj4goten</t>
  </si>
  <si>
    <t>ussher</t>
  </si>
  <si>
    <t>usrangers</t>
  </si>
  <si>
    <t>usps1623</t>
  </si>
  <si>
    <t>uspostal</t>
  </si>
  <si>
    <t>usouso</t>
  </si>
  <si>
    <t>usotsuki</t>
  </si>
  <si>
    <t>usopride</t>
  </si>
  <si>
    <t>usonia62</t>
  </si>
  <si>
    <t>usongo</t>
  </si>
  <si>
    <t>uso123</t>
  </si>
  <si>
    <t>usnmaa</t>
  </si>
  <si>
    <t>usnavy7</t>
  </si>
  <si>
    <t>usnavy12</t>
  </si>
  <si>
    <t>usmcbabe1</t>
  </si>
  <si>
    <t>usmc99</t>
  </si>
  <si>
    <t>usmc79</t>
  </si>
  <si>
    <t>usmc67</t>
  </si>
  <si>
    <t>usmc666</t>
  </si>
  <si>
    <t>usmc66</t>
  </si>
  <si>
    <t>usmc420</t>
  </si>
  <si>
    <t>usmc38</t>
  </si>
  <si>
    <t>usmc3521</t>
  </si>
  <si>
    <t>usmc27</t>
  </si>
  <si>
    <t>usmc26</t>
  </si>
  <si>
    <t>usmc2584</t>
  </si>
  <si>
    <t>usmc23</t>
  </si>
  <si>
    <t>usmc2001</t>
  </si>
  <si>
    <t>usmc1989</t>
  </si>
  <si>
    <t>usmc1985</t>
  </si>
  <si>
    <t>usmc1980</t>
  </si>
  <si>
    <t>usmc1811</t>
  </si>
  <si>
    <t>usmc18</t>
  </si>
  <si>
    <t>usmc12</t>
  </si>
  <si>
    <t>usmc101</t>
  </si>
  <si>
    <t>usmc01</t>
  </si>
  <si>
    <t>usmarshall</t>
  </si>
  <si>
    <t>usmarshal1</t>
  </si>
  <si>
    <t>usmarinecorps</t>
  </si>
  <si>
    <t>usmann</t>
  </si>
  <si>
    <t>usmanh</t>
  </si>
  <si>
    <t>usman786</t>
  </si>
  <si>
    <t>usman1</t>
  </si>
  <si>
    <t>usmail</t>
  </si>
  <si>
    <t>uslover</t>
  </si>
  <si>
    <t>ushs52414</t>
  </si>
  <si>
    <t>ushija</t>
  </si>
  <si>
    <t>usheryeah</t>
  </si>
  <si>
    <t>ushersgirl</t>
  </si>
  <si>
    <t>usherrulz</t>
  </si>
  <si>
    <t>usherray1</t>
  </si>
  <si>
    <t>usherr5</t>
  </si>
  <si>
    <t>ushero</t>
  </si>
  <si>
    <t>usherm</t>
  </si>
  <si>
    <t>usherluv</t>
  </si>
  <si>
    <t>usherlovr44</t>
  </si>
  <si>
    <t>usherisfine</t>
  </si>
  <si>
    <t>ushergurl1</t>
  </si>
  <si>
    <t>usherbabe</t>
  </si>
  <si>
    <t>usheray</t>
  </si>
  <si>
    <t>usher90</t>
  </si>
  <si>
    <t>usher85</t>
  </si>
  <si>
    <t>usher77</t>
  </si>
  <si>
    <t>usher50</t>
  </si>
  <si>
    <t>usher412</t>
  </si>
  <si>
    <t>usher28</t>
  </si>
  <si>
    <t>usher234</t>
  </si>
  <si>
    <t>usher1992</t>
  </si>
  <si>
    <t>usher1991</t>
  </si>
  <si>
    <t>usher1978</t>
  </si>
  <si>
    <t>usher187</t>
  </si>
  <si>
    <t>usher140</t>
  </si>
  <si>
    <t>usher100</t>
  </si>
  <si>
    <t>usg6324</t>
  </si>
  <si>
    <t>usfour</t>
  </si>
  <si>
    <t>usfchick</t>
  </si>
  <si>
    <t>usfbulls1</t>
  </si>
  <si>
    <t>usernames</t>
  </si>
  <si>
    <t>username21</t>
  </si>
  <si>
    <t>username11</t>
  </si>
  <si>
    <t>user69</t>
  </si>
  <si>
    <t>user5253</t>
  </si>
  <si>
    <t>user3779</t>
  </si>
  <si>
    <t>user1858</t>
  </si>
  <si>
    <t>useless!</t>
  </si>
  <si>
    <t>usedcars</t>
  </si>
  <si>
    <t>used88</t>
  </si>
  <si>
    <t>used22</t>
  </si>
  <si>
    <t>used18</t>
  </si>
  <si>
    <t>used17</t>
  </si>
  <si>
    <t>used123</t>
  </si>
  <si>
    <t>used06</t>
  </si>
  <si>
    <t>usdollar</t>
  </si>
  <si>
    <t>usda101</t>
  </si>
  <si>
    <t>uscusc</t>
  </si>
  <si>
    <t>uscita</t>
  </si>
  <si>
    <t>uscher</t>
  </si>
  <si>
    <t>uscgangsta</t>
  </si>
  <si>
    <t>uscfan123</t>
  </si>
  <si>
    <t>uscbound</t>
  </si>
  <si>
    <t>uscatu</t>
  </si>
  <si>
    <t>usc2008</t>
  </si>
  <si>
    <t>usbusb</t>
  </si>
  <si>
    <t>usausa2</t>
  </si>
  <si>
    <t>usarox</t>
  </si>
  <si>
    <t>usarocks1</t>
  </si>
  <si>
    <t>usarmymil3</t>
  </si>
  <si>
    <t>usarmy81</t>
  </si>
  <si>
    <t>usarmy26</t>
  </si>
  <si>
    <t>usarmy25</t>
  </si>
  <si>
    <t>usarmy21</t>
  </si>
  <si>
    <t>usarmy19</t>
  </si>
  <si>
    <t>usarmy123</t>
  </si>
  <si>
    <t>usarmy05</t>
  </si>
  <si>
    <t>usaptayo</t>
  </si>
  <si>
    <t>usaluge</t>
  </si>
  <si>
    <t>usairways</t>
  </si>
  <si>
    <t>usairf</t>
  </si>
  <si>
    <t>usaindia</t>
  </si>
  <si>
    <t>usahottie</t>
  </si>
  <si>
    <t>usagit</t>
  </si>
  <si>
    <t>usagie</t>
  </si>
  <si>
    <t>usag22</t>
  </si>
  <si>
    <t>usaf92104</t>
  </si>
  <si>
    <t>usaf413</t>
  </si>
  <si>
    <t>usaf1234</t>
  </si>
  <si>
    <t>usaf</t>
  </si>
  <si>
    <t>usacondon</t>
  </si>
  <si>
    <t>usachan</t>
  </si>
  <si>
    <t>usaarmy</t>
  </si>
  <si>
    <t>usa9845</t>
  </si>
  <si>
    <t>usa963</t>
  </si>
  <si>
    <t>usa914</t>
  </si>
  <si>
    <t>usa910</t>
  </si>
  <si>
    <t>usa908</t>
  </si>
  <si>
    <t>usa706</t>
  </si>
  <si>
    <t>usa678</t>
  </si>
  <si>
    <t>usa615</t>
  </si>
  <si>
    <t>usa561</t>
  </si>
  <si>
    <t>usa508</t>
  </si>
  <si>
    <t>usa500</t>
  </si>
  <si>
    <t>usa4000</t>
  </si>
  <si>
    <t>usa311</t>
  </si>
  <si>
    <t>usa2020</t>
  </si>
  <si>
    <t>usa1981</t>
  </si>
  <si>
    <t>usa166</t>
  </si>
  <si>
    <t>usa1504</t>
  </si>
  <si>
    <t>usa1259</t>
  </si>
  <si>
    <t>usa121</t>
  </si>
  <si>
    <t>usa0819</t>
  </si>
  <si>
    <t>usa001</t>
  </si>
  <si>
    <t>us8701</t>
  </si>
  <si>
    <t>us74ever</t>
  </si>
  <si>
    <t>us5fan</t>
  </si>
  <si>
    <t>us555</t>
  </si>
  <si>
    <t>us3niggazcantkiz</t>
  </si>
  <si>
    <t>us3girls</t>
  </si>
  <si>
    <t>us2gether</t>
  </si>
  <si>
    <t>us2008</t>
  </si>
  <si>
    <t>us1234</t>
  </si>
  <si>
    <t>urzela14</t>
  </si>
  <si>
    <t>uryuuishida</t>
  </si>
  <si>
    <t>urverygay</t>
  </si>
  <si>
    <t>urukundo</t>
  </si>
  <si>
    <t>urukhai</t>
  </si>
  <si>
    <t>uruguayo</t>
  </si>
  <si>
    <t>uruguaya12</t>
  </si>
  <si>
    <t>uruguaya1</t>
  </si>
  <si>
    <t>uruguay2</t>
  </si>
  <si>
    <t>uruguay12</t>
  </si>
  <si>
    <t>uruguay11</t>
  </si>
  <si>
    <t>uruguay10</t>
  </si>
  <si>
    <t>urugly!</t>
  </si>
  <si>
    <t>urueta</t>
  </si>
  <si>
    <t>uruapan1</t>
  </si>
  <si>
    <t>ursuletzul</t>
  </si>
  <si>
    <t>ursuletzu</t>
  </si>
  <si>
    <t>ursuletpufos</t>
  </si>
  <si>
    <t>ursulas</t>
  </si>
  <si>
    <t>ursula20</t>
  </si>
  <si>
    <t>urstilltheone</t>
  </si>
  <si>
    <t>urspecial</t>
  </si>
  <si>
    <t>ursougly</t>
  </si>
  <si>
    <t>ursmart</t>
  </si>
  <si>
    <t>ursito</t>
  </si>
  <si>
    <t>ursinhos</t>
  </si>
  <si>
    <t>ursina</t>
  </si>
  <si>
    <t>ursilly2</t>
  </si>
  <si>
    <t>urshit</t>
  </si>
  <si>
    <t>ursdeplus</t>
  </si>
  <si>
    <t>urrnd3</t>
  </si>
  <si>
    <t>urriola</t>
  </si>
  <si>
    <t>urrea</t>
  </si>
  <si>
    <t>urquiza</t>
  </si>
  <si>
    <t>urpoop</t>
  </si>
  <si>
    <t>urpassword</t>
  </si>
  <si>
    <t>uroxmysox1</t>
  </si>
  <si>
    <t>uron296</t>
  </si>
  <si>
    <t>urology1</t>
  </si>
  <si>
    <t>urocmysox0ff</t>
  </si>
  <si>
    <t>urocks</t>
  </si>
  <si>
    <t>urockmysox</t>
  </si>
  <si>
    <t>urock2007</t>
  </si>
  <si>
    <t>urock12</t>
  </si>
  <si>
    <t>urochka</t>
  </si>
  <si>
    <t>urnotthe1</t>
  </si>
  <si>
    <t>urnotme</t>
  </si>
  <si>
    <t>urnot4me</t>
  </si>
  <si>
    <t>urnose</t>
  </si>
  <si>
    <t>urn2deep</t>
  </si>
  <si>
    <t>urmysunshine13</t>
  </si>
  <si>
    <t>urmyboo</t>
  </si>
  <si>
    <t>urmwaka</t>
  </si>
  <si>
    <t>urmummy</t>
  </si>
  <si>
    <t>urmumma1</t>
  </si>
  <si>
    <t>urmum1</t>
  </si>
  <si>
    <t>urmomy</t>
  </si>
  <si>
    <t>urmomsux200</t>
  </si>
  <si>
    <t>urmoms</t>
  </si>
  <si>
    <t>urmomma2</t>
  </si>
  <si>
    <t>urmomm</t>
  </si>
  <si>
    <t>urmoma1</t>
  </si>
  <si>
    <t>urmom77</t>
  </si>
  <si>
    <t>urmom45</t>
  </si>
  <si>
    <t>urmom34</t>
  </si>
  <si>
    <t>urmom25</t>
  </si>
  <si>
    <t>urmom24</t>
  </si>
  <si>
    <t>urmom09</t>
  </si>
  <si>
    <t>urmom06</t>
  </si>
  <si>
    <t>urmom.com</t>
  </si>
  <si>
    <t>urmom!!</t>
  </si>
  <si>
    <t>urminita</t>
  </si>
  <si>
    <t>urmine3</t>
  </si>
  <si>
    <t>urmine2day</t>
  </si>
  <si>
    <t>urmine2</t>
  </si>
  <si>
    <t>urmine11</t>
  </si>
  <si>
    <t>urmilla</t>
  </si>
  <si>
    <t>urmila214</t>
  </si>
  <si>
    <t>urmighty</t>
  </si>
  <si>
    <t>urmaw</t>
  </si>
  <si>
    <t>urmama69</t>
  </si>
  <si>
    <t>urmama2</t>
  </si>
  <si>
    <t>urma123</t>
  </si>
  <si>
    <t>urm555</t>
  </si>
  <si>
    <t>urlife</t>
  </si>
  <si>
    <t>urlame1</t>
  </si>
  <si>
    <t>urkqsrk</t>
  </si>
  <si>
    <t>urkool!</t>
  </si>
  <si>
    <t>urjapanese</t>
  </si>
  <si>
    <t>urinmyheart</t>
  </si>
  <si>
    <t>urinator</t>
  </si>
  <si>
    <t>urinate</t>
  </si>
  <si>
    <t>urina</t>
  </si>
  <si>
    <t>uriiruuriiru</t>
  </si>
  <si>
    <t>urigeller</t>
  </si>
  <si>
    <t>urieltequiero</t>
  </si>
  <si>
    <t>urielt</t>
  </si>
  <si>
    <t>urielr</t>
  </si>
  <si>
    <t>urielin</t>
  </si>
  <si>
    <t>urielg</t>
  </si>
  <si>
    <t>uriel6</t>
  </si>
  <si>
    <t>uriel3</t>
  </si>
  <si>
    <t>uriel25</t>
  </si>
  <si>
    <t>uriel24</t>
  </si>
  <si>
    <t>uriel2008</t>
  </si>
  <si>
    <t>uriel1995</t>
  </si>
  <si>
    <t>uriel1990</t>
  </si>
  <si>
    <t>urie35</t>
  </si>
  <si>
    <t>uricioasa</t>
  </si>
  <si>
    <t>uricani</t>
  </si>
  <si>
    <t>uribe2</t>
  </si>
  <si>
    <t>uribe1</t>
  </si>
  <si>
    <t>uriasul</t>
  </si>
  <si>
    <t>urians</t>
  </si>
  <si>
    <t>uriana</t>
  </si>
  <si>
    <t>uriah123</t>
  </si>
  <si>
    <t>uri1339jul</t>
  </si>
  <si>
    <t>urhot0487</t>
  </si>
  <si>
    <t>urhot</t>
  </si>
  <si>
    <t>urhoney</t>
  </si>
  <si>
    <t>urhighness</t>
  </si>
  <si>
    <t>urguardian</t>
  </si>
  <si>
    <t>urgreat</t>
  </si>
  <si>
    <t>urgone</t>
  </si>
  <si>
    <t>urgencias</t>
  </si>
  <si>
    <t>urgello</t>
  </si>
  <si>
    <t>urge8</t>
  </si>
  <si>
    <t>urgayy</t>
  </si>
  <si>
    <t>urgayer</t>
  </si>
  <si>
    <t>urgay7</t>
  </si>
  <si>
    <t>urgay55</t>
  </si>
  <si>
    <t>urgay5</t>
  </si>
  <si>
    <t>urgay3</t>
  </si>
  <si>
    <t>urforme</t>
  </si>
  <si>
    <t>urfired2</t>
  </si>
  <si>
    <t>urface2</t>
  </si>
  <si>
    <t>urface1</t>
  </si>
  <si>
    <t>urface*</t>
  </si>
  <si>
    <t>urethane</t>
  </si>
  <si>
    <t>urel1363</t>
  </si>
  <si>
    <t>ureil</t>
  </si>
  <si>
    <t>urdiales</t>
  </si>
  <si>
    <t>urdestiny</t>
  </si>
  <si>
    <t>urdead2</t>
  </si>
  <si>
    <t>urdbest</t>
  </si>
  <si>
    <t>urdaddy</t>
  </si>
  <si>
    <t>urdaddie</t>
  </si>
  <si>
    <t>urdad7</t>
  </si>
  <si>
    <t>urdad1</t>
  </si>
  <si>
    <t>urcan</t>
  </si>
  <si>
    <t>urbitch</t>
  </si>
  <si>
    <t>urbina1</t>
  </si>
  <si>
    <t>urbanz</t>
  </si>
  <si>
    <t>urbank</t>
  </si>
  <si>
    <t>urbanismo</t>
  </si>
  <si>
    <t>urbangirl</t>
  </si>
  <si>
    <t>urbanfunk</t>
  </si>
  <si>
    <t>urbandance</t>
  </si>
  <si>
    <t>urbandale</t>
  </si>
  <si>
    <t>urbanchic</t>
  </si>
  <si>
    <t>urbanbeat</t>
  </si>
  <si>
    <t>urban8</t>
  </si>
  <si>
    <t>urban23</t>
  </si>
  <si>
    <t>urbaez</t>
  </si>
  <si>
    <t>urawhore1</t>
  </si>
  <si>
    <t>urawanker</t>
  </si>
  <si>
    <t>uratwat</t>
  </si>
  <si>
    <t>uratul</t>
  </si>
  <si>
    <t>uratu</t>
  </si>
  <si>
    <t>uratool</t>
  </si>
  <si>
    <t>uratel</t>
  </si>
  <si>
    <t>urass23</t>
  </si>
  <si>
    <t>urass1</t>
  </si>
  <si>
    <t>urascmanelele</t>
  </si>
  <si>
    <t>urarenge</t>
  </si>
  <si>
    <t>uraqt21</t>
  </si>
  <si>
    <t>urapenis</t>
  </si>
  <si>
    <t>urano</t>
  </si>
  <si>
    <t>uranium1</t>
  </si>
  <si>
    <t>urango</t>
  </si>
  <si>
    <t>uranchimeg</t>
  </si>
  <si>
    <t>uranass1</t>
  </si>
  <si>
    <t>uraloser2</t>
  </si>
  <si>
    <t>uraloser1</t>
  </si>
  <si>
    <t>urakan</t>
  </si>
  <si>
    <t>uraidiot</t>
  </si>
  <si>
    <t>urahomo</t>
  </si>
  <si>
    <t>uragay1</t>
  </si>
  <si>
    <t>uraganu</t>
  </si>
  <si>
    <t>urafucker</t>
  </si>
  <si>
    <t>urafreak2</t>
  </si>
  <si>
    <t>urafool</t>
  </si>
  <si>
    <t>urafag1</t>
  </si>
  <si>
    <t>uracow1</t>
  </si>
  <si>
    <t>uracan</t>
  </si>
  <si>
    <t>urabitch!</t>
  </si>
  <si>
    <t>ur8701</t>
  </si>
  <si>
    <t>ur2late</t>
  </si>
  <si>
    <t>ur2kool</t>
  </si>
  <si>
    <t>ur2good</t>
  </si>
  <si>
    <t>ur2funny</t>
  </si>
  <si>
    <t>ur0ck</t>
  </si>
  <si>
    <t>ur-person1993</t>
  </si>
  <si>
    <t>ur-mom</t>
  </si>
  <si>
    <t>upyours69</t>
  </si>
  <si>
    <t>upvisayas</t>
  </si>
  <si>
    <t>upupandaway</t>
  </si>
  <si>
    <t>uptowngirls</t>
  </si>
  <si>
    <t>uptown66</t>
  </si>
  <si>
    <t>uptown640</t>
  </si>
  <si>
    <t>uptown225</t>
  </si>
  <si>
    <t>upton562</t>
  </si>
  <si>
    <t>uptight</t>
  </si>
  <si>
    <t>upthere</t>
  </si>
  <si>
    <t>upstate1</t>
  </si>
  <si>
    <t>upstage1</t>
  </si>
  <si>
    <t>upsstore</t>
  </si>
  <si>
    <t>upsr7a</t>
  </si>
  <si>
    <t>uprock</t>
  </si>
  <si>
    <t>uprichard</t>
  </si>
  <si>
    <t>upperdeck</t>
  </si>
  <si>
    <t>upper1</t>
  </si>
  <si>
    <t>uponastar</t>
  </si>
  <si>
    <t>upmyass</t>
  </si>
  <si>
    <t>upload23</t>
  </si>
  <si>
    <t>upload21</t>
  </si>
  <si>
    <t>uplaois</t>
  </si>
  <si>
    <t>upland7</t>
  </si>
  <si>
    <t>upland57</t>
  </si>
  <si>
    <t>upinthesky</t>
  </si>
  <si>
    <t>upinipin</t>
  </si>
  <si>
    <t>upholland</t>
  </si>
  <si>
    <t>upham</t>
  </si>
  <si>
    <t>upgradeu23</t>
  </si>
  <si>
    <t>upgrade2</t>
  </si>
  <si>
    <t>upgrade123</t>
  </si>
  <si>
    <t>upgrade12</t>
  </si>
  <si>
    <t>updustman</t>
  </si>
  <si>
    <t>updown123</t>
  </si>
  <si>
    <t>updown1</t>
  </si>
  <si>
    <t>updagunners</t>
  </si>
  <si>
    <t>updadubs</t>
  </si>
  <si>
    <t>updacrans</t>
  </si>
  <si>
    <t>updabum</t>
  </si>
  <si>
    <t>upcountry</t>
  </si>
  <si>
    <t>upci2007</t>
  </si>
  <si>
    <t>upchurch6</t>
  </si>
  <si>
    <t>upchurch1</t>
  </si>
  <si>
    <t>upchuck1234</t>
  </si>
  <si>
    <t>upanje</t>
  </si>
  <si>
    <t>upandin</t>
  </si>
  <si>
    <t>upandcoming</t>
  </si>
  <si>
    <t>upadhyay</t>
  </si>
  <si>
    <t>up9005686</t>
  </si>
  <si>
    <t>up2nogood</t>
  </si>
  <si>
    <t>up2ditime</t>
  </si>
  <si>
    <t>up2date</t>
  </si>
  <si>
    <t>up0828956470</t>
  </si>
  <si>
    <t>up&amp;down</t>
  </si>
  <si>
    <t>uoykcor1</t>
  </si>
  <si>
    <t>uoyevoli!</t>
  </si>
  <si>
    <t>uoyevol</t>
  </si>
  <si>
    <t>uownme</t>
  </si>
  <si>
    <t>uolana</t>
  </si>
  <si>
    <t>uobrazena</t>
  </si>
  <si>
    <t>uoYkcoR</t>
  </si>
  <si>
    <t>unzueta</t>
  </si>
  <si>
    <t>unyils</t>
  </si>
  <si>
    <t>unwrittenlaw</t>
  </si>
  <si>
    <t>unwired</t>
  </si>
  <si>
    <t>unwell1</t>
  </si>
  <si>
    <t>unvisfrumos</t>
  </si>
  <si>
    <t>unvicio.net</t>
  </si>
  <si>
    <t>unutma</t>
  </si>
  <si>
    <t>unun1987</t>
  </si>
  <si>
    <t>unudoi</t>
  </si>
  <si>
    <t>untuld1</t>
  </si>
  <si>
    <t>untuk</t>
  </si>
  <si>
    <t>untua</t>
  </si>
  <si>
    <t>untrue</t>
  </si>
  <si>
    <t>untoypogi</t>
  </si>
  <si>
    <t>untmom</t>
  </si>
  <si>
    <t>untitled2</t>
  </si>
  <si>
    <t>untilwemeetagain</t>
  </si>
  <si>
    <t>untiltheend</t>
  </si>
  <si>
    <t>untilidie</t>
  </si>
  <si>
    <t>unthul</t>
  </si>
  <si>
    <t>unteruns</t>
  </si>
  <si>
    <t>unterhose</t>
  </si>
  <si>
    <t>untar</t>
  </si>
  <si>
    <t>untaimed</t>
  </si>
  <si>
    <t>unt2008</t>
  </si>
  <si>
    <t>unt2004</t>
  </si>
  <si>
    <t>unspeakable</t>
  </si>
  <si>
    <t>unsp0k3n</t>
  </si>
  <si>
    <t>unsoloamor</t>
  </si>
  <si>
    <t>unsoed</t>
  </si>
  <si>
    <t>unskinnybop</t>
  </si>
  <si>
    <t>unsiglosinti</t>
  </si>
  <si>
    <t>unshine</t>
  </si>
  <si>
    <t>unsentimiento</t>
  </si>
  <si>
    <t>unseen1991</t>
  </si>
  <si>
    <t>unsecure1</t>
  </si>
  <si>
    <t>unrtyuh4589589</t>
  </si>
  <si>
    <t>unrest</t>
  </si>
  <si>
    <t>unrequitedlove</t>
  </si>
  <si>
    <t>unrealt</t>
  </si>
  <si>
    <t>unrealr</t>
  </si>
  <si>
    <t>unreal88</t>
  </si>
  <si>
    <t>unreal3</t>
  </si>
  <si>
    <t>unreal22</t>
  </si>
  <si>
    <t>unquale1</t>
  </si>
  <si>
    <t>unprost</t>
  </si>
  <si>
    <t>unpretty1</t>
  </si>
  <si>
    <t>unpocodetuamor</t>
  </si>
  <si>
    <t>unperfect1</t>
  </si>
  <si>
    <t>unozsuail</t>
  </si>
  <si>
    <t>unouwantit</t>
  </si>
  <si>
    <t>unouluvme</t>
  </si>
  <si>
    <t>unotwo3</t>
  </si>
  <si>
    <t>unome2</t>
  </si>
  <si>
    <t>unome1</t>
  </si>
  <si>
    <t>unolocoh</t>
  </si>
  <si>
    <t>unoiza</t>
  </si>
  <si>
    <t>unoit</t>
  </si>
  <si>
    <t>unogame</t>
  </si>
  <si>
    <t>unoboy</t>
  </si>
  <si>
    <t>uno1026</t>
  </si>
  <si>
    <t>unnybunny</t>
  </si>
  <si>
    <t>unnunn</t>
  </si>
  <si>
    <t>unnuevocomienzo</t>
  </si>
  <si>
    <t>unnoticed</t>
  </si>
  <si>
    <t>unnati</t>
  </si>
  <si>
    <t>unnamarie</t>
  </si>
  <si>
    <t>unmarried</t>
  </si>
  <si>
    <t>unlv05</t>
  </si>
  <si>
    <t>unlv04</t>
  </si>
  <si>
    <t>unloving</t>
  </si>
  <si>
    <t>unlovely</t>
  </si>
  <si>
    <t>unloved2</t>
  </si>
  <si>
    <t>unloved16</t>
  </si>
  <si>
    <t>unloved!</t>
  </si>
  <si>
    <t>unlord</t>
  </si>
  <si>
    <t>unlockthis</t>
  </si>
  <si>
    <t>unlocker</t>
  </si>
  <si>
    <t>unlock3</t>
  </si>
  <si>
    <t>unlock12</t>
  </si>
  <si>
    <t>unlocKubo</t>
  </si>
  <si>
    <t>unloader</t>
  </si>
  <si>
    <t>unlitxt</t>
  </si>
  <si>
    <t>unlimitxt</t>
  </si>
  <si>
    <t>unlimitted</t>
  </si>
  <si>
    <t>unlimited3</t>
  </si>
  <si>
    <t>unless</t>
  </si>
  <si>
    <t>unleashme</t>
  </si>
  <si>
    <t>unleashed2006</t>
  </si>
  <si>
    <t>unl1keothergirls</t>
  </si>
  <si>
    <t>unl0ck</t>
  </si>
  <si>
    <t>unknownn</t>
  </si>
  <si>
    <t>unknownboy</t>
  </si>
  <si>
    <t>unknown93</t>
  </si>
  <si>
    <t>unknown9</t>
  </si>
  <si>
    <t>unknown786</t>
  </si>
  <si>
    <t>unknown69</t>
  </si>
  <si>
    <t>unknown3</t>
  </si>
  <si>
    <t>unknown1988</t>
  </si>
  <si>
    <t>unknown18</t>
  </si>
  <si>
    <t>unknown14</t>
  </si>
  <si>
    <t>unknown11</t>
  </si>
  <si>
    <t>unknown!</t>
  </si>
  <si>
    <t>unknowen</t>
  </si>
  <si>
    <t>unkasa1</t>
  </si>
  <si>
    <t>unix123</t>
  </si>
  <si>
    <t>univerzal</t>
  </si>
  <si>
    <t>universo123</t>
  </si>
  <si>
    <t>universo1</t>
  </si>
  <si>
    <t>university2</t>
  </si>
  <si>
    <t>universiteit</t>
  </si>
  <si>
    <t>universita</t>
  </si>
  <si>
    <t>universidad25</t>
  </si>
  <si>
    <t>universidad2006</t>
  </si>
  <si>
    <t>universi</t>
  </si>
  <si>
    <t>universe2</t>
  </si>
  <si>
    <t>universal8</t>
  </si>
  <si>
    <t>universal5</t>
  </si>
  <si>
    <t>universal4</t>
  </si>
  <si>
    <t>universal3</t>
  </si>
  <si>
    <t>universal05</t>
  </si>
  <si>
    <t>universa</t>
  </si>
  <si>
    <t>univercitario</t>
  </si>
  <si>
    <t>univer/sitario19</t>
  </si>
  <si>
    <t>univar</t>
  </si>
  <si>
    <t>univac</t>
  </si>
  <si>
    <t>unity311</t>
  </si>
  <si>
    <t>unity31</t>
  </si>
  <si>
    <t>unity2007</t>
  </si>
  <si>
    <t>unity2</t>
  </si>
  <si>
    <t>unity123</t>
  </si>
  <si>
    <t>unity11</t>
  </si>
  <si>
    <t>unity08</t>
  </si>
  <si>
    <t>unity06</t>
  </si>
  <si>
    <t>units</t>
  </si>
  <si>
    <t>unitra</t>
  </si>
  <si>
    <t>unitop</t>
  </si>
  <si>
    <t>unitedsouth</t>
  </si>
  <si>
    <t>unitedrock</t>
  </si>
  <si>
    <t>unitednation</t>
  </si>
  <si>
    <t>unitedm8th</t>
  </si>
  <si>
    <t>unitedk</t>
  </si>
  <si>
    <t>unitedd</t>
  </si>
  <si>
    <t>unitedbabe</t>
  </si>
  <si>
    <t>unitedair</t>
  </si>
  <si>
    <t>united98</t>
  </si>
  <si>
    <t>united94</t>
  </si>
  <si>
    <t>united360</t>
  </si>
  <si>
    <t>united33</t>
  </si>
  <si>
    <t>united2009</t>
  </si>
  <si>
    <t>united1994</t>
  </si>
  <si>
    <t>united19</t>
  </si>
  <si>
    <t>united007</t>
  </si>
  <si>
    <t>united#1</t>
  </si>
  <si>
    <t>unitecsur</t>
  </si>
  <si>
    <t>unitateamea</t>
  </si>
  <si>
    <t>unit19</t>
  </si>
  <si>
    <t>unit18</t>
  </si>
  <si>
    <t>unit17</t>
  </si>
  <si>
    <t>unit1234</t>
  </si>
  <si>
    <t>unit04</t>
  </si>
  <si>
    <t>unit01</t>
  </si>
  <si>
    <t>unistar</t>
  </si>
  <si>
    <t>unisonic</t>
  </si>
  <si>
    <t>unisba</t>
  </si>
  <si>
    <t>unis22</t>
  </si>
  <si>
    <t>uniquenewyork</t>
  </si>
  <si>
    <t>uniqueme</t>
  </si>
  <si>
    <t>uniqueman</t>
  </si>
  <si>
    <t>uniquely</t>
  </si>
  <si>
    <t>uniqueen</t>
  </si>
  <si>
    <t>uniqueangel</t>
  </si>
  <si>
    <t>unique87</t>
  </si>
  <si>
    <t>unique81</t>
  </si>
  <si>
    <t>unique78</t>
  </si>
  <si>
    <t>unique77</t>
  </si>
  <si>
    <t>unique33</t>
  </si>
  <si>
    <t>unique32</t>
  </si>
  <si>
    <t>unique1994</t>
  </si>
  <si>
    <t>unique101</t>
  </si>
  <si>
    <t>unique04</t>
  </si>
  <si>
    <t>unique02</t>
  </si>
  <si>
    <t>unipeg</t>
  </si>
  <si>
    <t>unipak</t>
  </si>
  <si>
    <t>unioto</t>
  </si>
  <si>
    <t>unionville</t>
  </si>
  <si>
    <t>unionpacific</t>
  </si>
  <si>
    <t>unionhall</t>
  </si>
  <si>
    <t>uniondetula</t>
  </si>
  <si>
    <t>uniondale</t>
  </si>
  <si>
    <t>unioncity1</t>
  </si>
  <si>
    <t>union6</t>
  </si>
  <si>
    <t>union3</t>
  </si>
  <si>
    <t>union24</t>
  </si>
  <si>
    <t>union2</t>
  </si>
  <si>
    <t>union123</t>
  </si>
  <si>
    <t>union06</t>
  </si>
  <si>
    <t>unimportant</t>
  </si>
  <si>
    <t>unimag</t>
  </si>
  <si>
    <t>unilab</t>
  </si>
  <si>
    <t>unikum</t>
  </si>
  <si>
    <t>uniktul</t>
  </si>
  <si>
    <t>unikati</t>
  </si>
  <si>
    <t>unikat1</t>
  </si>
  <si>
    <t>unika1</t>
  </si>
  <si>
    <t>uniforms</t>
  </si>
  <si>
    <t>uniforma</t>
  </si>
  <si>
    <t>unidosx100pre</t>
  </si>
  <si>
    <t>uniden7</t>
  </si>
  <si>
    <t>uniden5</t>
  </si>
  <si>
    <t>uniden3</t>
  </si>
  <si>
    <t>uniden2</t>
  </si>
  <si>
    <t>uniden123</t>
  </si>
  <si>
    <t>uniden11</t>
  </si>
  <si>
    <t>unidadedosgorilas</t>
  </si>
  <si>
    <t>unida</t>
  </si>
  <si>
    <t>unicum</t>
  </si>
  <si>
    <t>unicorns4</t>
  </si>
  <si>
    <t>unicorns3</t>
  </si>
  <si>
    <t>unicorns14</t>
  </si>
  <si>
    <t>unicorns12</t>
  </si>
  <si>
    <t>unicorns0</t>
  </si>
  <si>
    <t>unicorno</t>
  </si>
  <si>
    <t>unicorne</t>
  </si>
  <si>
    <t>unicorn94</t>
  </si>
  <si>
    <t>unicorn92</t>
  </si>
  <si>
    <t>unicorn76</t>
  </si>
  <si>
    <t>unicorn71</t>
  </si>
  <si>
    <t>unicorn64</t>
  </si>
  <si>
    <t>unicorn46</t>
  </si>
  <si>
    <t>unicorn44</t>
  </si>
  <si>
    <t>unicorn316</t>
  </si>
  <si>
    <t>unicorn26</t>
  </si>
  <si>
    <t>unicorn16</t>
  </si>
  <si>
    <t>unicorn.</t>
  </si>
  <si>
    <t>unicode</t>
  </si>
  <si>
    <t>unico84</t>
  </si>
  <si>
    <t>unick</t>
  </si>
  <si>
    <t>unicbest</t>
  </si>
  <si>
    <t>unicatu</t>
  </si>
  <si>
    <t>unicaribe</t>
  </si>
  <si>
    <t>unica08</t>
  </si>
  <si>
    <t>unibe</t>
  </si>
  <si>
    <t>uniandes</t>
  </si>
  <si>
    <t>unia23</t>
  </si>
  <si>
    <t>uni4eva</t>
  </si>
  <si>
    <t>uni2x100pre</t>
  </si>
  <si>
    <t>uni2006</t>
  </si>
  <si>
    <t>unherd55</t>
  </si>
  <si>
    <t>unhas</t>
  </si>
  <si>
    <t>ungurianu</t>
  </si>
  <si>
    <t>unging</t>
  </si>
  <si>
    <t>unghiinegre</t>
  </si>
  <si>
    <t>unggulan</t>
  </si>
  <si>
    <t>unggoykoh</t>
  </si>
  <si>
    <t>ungas13</t>
  </si>
  <si>
    <t>ungara</t>
  </si>
  <si>
    <t>unfukwitable</t>
  </si>
  <si>
    <t>unfinished</t>
  </si>
  <si>
    <t>unfaded</t>
  </si>
  <si>
    <t>unexplainable</t>
  </si>
  <si>
    <t>unertaker</t>
  </si>
  <si>
    <t>uneque</t>
  </si>
  <si>
    <t>unejam1</t>
  </si>
  <si>
    <t>unefon</t>
  </si>
  <si>
    <t>uneedme2</t>
  </si>
  <si>
    <t>uneedme1</t>
  </si>
  <si>
    <t>unedid</t>
  </si>
  <si>
    <t>unearthed</t>
  </si>
  <si>
    <t>undsioux</t>
  </si>
  <si>
    <t>undrln</t>
  </si>
  <si>
    <t>undram</t>
  </si>
  <si>
    <t>undoy</t>
  </si>
  <si>
    <t>undomiel1</t>
  </si>
  <si>
    <t>undisclosed</t>
  </si>
  <si>
    <t>undin</t>
  </si>
  <si>
    <t>undici</t>
  </si>
  <si>
    <t>underworld2</t>
  </si>
  <si>
    <t>underword</t>
  </si>
  <si>
    <t>underwood9</t>
  </si>
  <si>
    <t>underwood7</t>
  </si>
  <si>
    <t>underwear!</t>
  </si>
  <si>
    <t>underway</t>
  </si>
  <si>
    <t>underw00d</t>
  </si>
  <si>
    <t>undertyler</t>
  </si>
  <si>
    <t>undertow1</t>
  </si>
  <si>
    <t>undertoe</t>
  </si>
  <si>
    <t>undertheironsea</t>
  </si>
  <si>
    <t>underthegun</t>
  </si>
  <si>
    <t>undertakerkanedx</t>
  </si>
  <si>
    <t>undertakerbigshow</t>
  </si>
  <si>
    <t>undertaker69</t>
  </si>
  <si>
    <t>undertaker16</t>
  </si>
  <si>
    <t>undertaker13</t>
  </si>
  <si>
    <t>undertaker1234</t>
  </si>
  <si>
    <t>undertaker10</t>
  </si>
  <si>
    <t>undertake1</t>
  </si>
  <si>
    <t>underroos</t>
  </si>
  <si>
    <t>underpaid</t>
  </si>
  <si>
    <t>underlesnar</t>
  </si>
  <si>
    <t>undergrond</t>
  </si>
  <si>
    <t>underdog7</t>
  </si>
  <si>
    <t>underdog12</t>
  </si>
  <si>
    <t>underdog!</t>
  </si>
  <si>
    <t>underdawg</t>
  </si>
  <si>
    <t>undercurrent</t>
  </si>
  <si>
    <t>undercover1</t>
  </si>
  <si>
    <t>undercoat</t>
  </si>
  <si>
    <t>undercliff</t>
  </si>
  <si>
    <t>underboy</t>
  </si>
  <si>
    <t>underattack</t>
  </si>
  <si>
    <t>underage1</t>
  </si>
  <si>
    <t>under69</t>
  </si>
  <si>
    <t>under20</t>
  </si>
  <si>
    <t>under18nofear</t>
  </si>
  <si>
    <t>under14</t>
  </si>
  <si>
    <t>undenied</t>
  </si>
  <si>
    <t>undeided1</t>
  </si>
  <si>
    <t>undeclared</t>
  </si>
  <si>
    <t>undead2</t>
  </si>
  <si>
    <t>undau12</t>
  </si>
  <si>
    <t>undaground</t>
  </si>
  <si>
    <t>uncwil</t>
  </si>
  <si>
    <t>uncut</t>
  </si>
  <si>
    <t>uncunc</t>
  </si>
  <si>
    <t>uncrules</t>
  </si>
  <si>
    <t>uncovered</t>
  </si>
  <si>
    <t>uncorn</t>
  </si>
  <si>
    <t>uncool1</t>
  </si>
  <si>
    <t>unclewes</t>
  </si>
  <si>
    <t>uncletom1</t>
  </si>
  <si>
    <t>uncleterry</t>
  </si>
  <si>
    <t>unclerob</t>
  </si>
  <si>
    <t>unclericky</t>
  </si>
  <si>
    <t>unclerandy</t>
  </si>
  <si>
    <t>unclepeter</t>
  </si>
  <si>
    <t>unclepete</t>
  </si>
  <si>
    <t>unclemoe</t>
  </si>
  <si>
    <t>uncleme</t>
  </si>
  <si>
    <t>unclelarry</t>
  </si>
  <si>
    <t>unclekev</t>
  </si>
  <si>
    <t>unclek</t>
  </si>
  <si>
    <t>unclejohn1</t>
  </si>
  <si>
    <t>uncleian</t>
  </si>
  <si>
    <t>uncleharry</t>
  </si>
  <si>
    <t>uncleeric</t>
  </si>
  <si>
    <t>uncledub</t>
  </si>
  <si>
    <t>uncledean</t>
  </si>
  <si>
    <t>uncledavid</t>
  </si>
  <si>
    <t>unclechris</t>
  </si>
  <si>
    <t>unclechop</t>
  </si>
  <si>
    <t>unclebrad</t>
  </si>
  <si>
    <t>uncleboo1</t>
  </si>
  <si>
    <t>unclebob1</t>
  </si>
  <si>
    <t>uncleb1</t>
  </si>
  <si>
    <t>unclean</t>
  </si>
  <si>
    <t>unclealbert</t>
  </si>
  <si>
    <t>uncle3</t>
  </si>
  <si>
    <t>uncle12</t>
  </si>
  <si>
    <t>unciongaby</t>
  </si>
  <si>
    <t>uncion7</t>
  </si>
  <si>
    <t>unchanging</t>
  </si>
  <si>
    <t>uncas</t>
  </si>
  <si>
    <t>uncacat</t>
  </si>
  <si>
    <t>unc422</t>
  </si>
  <si>
    <t>unbeso1</t>
  </si>
  <si>
    <t>unay123</t>
  </si>
  <si>
    <t>unavainabien</t>
  </si>
  <si>
    <t>unatco</t>
  </si>
  <si>
    <t>unashamed</t>
  </si>
  <si>
    <t>unapalabra</t>
  </si>
  <si>
    <t>unanochemas</t>
  </si>
  <si>
    <t>unanime</t>
  </si>
  <si>
    <t>unamuno</t>
  </si>
  <si>
    <t>unamos</t>
  </si>
  <si>
    <t>unamorreal</t>
  </si>
  <si>
    <t>unamonos</t>
  </si>
  <si>
    <t>unamed</t>
  </si>
  <si>
    <t>unamas</t>
  </si>
  <si>
    <t>unamae</t>
  </si>
  <si>
    <t>unam99146166</t>
  </si>
  <si>
    <t>unaluna</t>
  </si>
  <si>
    <t>unalions</t>
  </si>
  <si>
    <t>unalineadeluz</t>
  </si>
  <si>
    <t>unailucion</t>
  </si>
  <si>
    <t>unafacil</t>
  </si>
  <si>
    <t>unacsa</t>
  </si>
  <si>
    <t>unacional</t>
  </si>
  <si>
    <t>unacajamas_</t>
  </si>
  <si>
    <t>una2007</t>
  </si>
  <si>
    <t>una-barney123</t>
  </si>
  <si>
    <t>un200332</t>
  </si>
  <si>
    <t>un1verse</t>
  </si>
  <si>
    <t>un1corns</t>
  </si>
  <si>
    <t>un1626</t>
  </si>
  <si>
    <t>un-angelito</t>
  </si>
  <si>
    <t>umyeah1</t>
  </si>
  <si>
    <t>umutoni</t>
  </si>
  <si>
    <t>umutesi</t>
  </si>
  <si>
    <t>umukunzi</t>
  </si>
  <si>
    <t>umshamma</t>
  </si>
  <si>
    <t>umsfm4751</t>
  </si>
  <si>
    <t>umraojaan</t>
  </si>
  <si>
    <t>umpqua</t>
  </si>
  <si>
    <t>umporn</t>
  </si>
  <si>
    <t>umpalumpa1</t>
  </si>
  <si>
    <t>ummwat1</t>
  </si>
  <si>
    <t>ummmmmmm</t>
  </si>
  <si>
    <t>ummiku</t>
  </si>
  <si>
    <t>ummidk</t>
  </si>
  <si>
    <t>ummicute</t>
  </si>
  <si>
    <t>ummairah</t>
  </si>
  <si>
    <t>ummah</t>
  </si>
  <si>
    <t>umisolikah</t>
  </si>
  <si>
    <t>umipapa</t>
  </si>
  <si>
    <t>umiku</t>
  </si>
  <si>
    <t>umijung</t>
  </si>
  <si>
    <t>umidk</t>
  </si>
  <si>
    <t>umianis11</t>
  </si>
  <si>
    <t>umhb08</t>
  </si>
  <si>
    <t>umhawathy</t>
  </si>
  <si>
    <t>umehum</t>
  </si>
  <si>
    <t>umdois</t>
  </si>
  <si>
    <t>umbria</t>
  </si>
  <si>
    <t>umbrella6</t>
  </si>
  <si>
    <t>umbrella23</t>
  </si>
  <si>
    <t>umbrella123</t>
  </si>
  <si>
    <t>umbrella07</t>
  </si>
  <si>
    <t>umbreakable</t>
  </si>
  <si>
    <t>umbras</t>
  </si>
  <si>
    <t>umbilikus</t>
  </si>
  <si>
    <t>umbelina</t>
  </si>
  <si>
    <t>umbaka</t>
  </si>
  <si>
    <t>uma├▒a</t>
  </si>
  <si>
    <t>umaymah</t>
  </si>
  <si>
    <t>umayah</t>
  </si>
  <si>
    <t>umaumauma1</t>
  </si>
  <si>
    <t>umass704</t>
  </si>
  <si>
    <t>umashankar</t>
  </si>
  <si>
    <t>umasankar</t>
  </si>
  <si>
    <t>umarkhan</t>
  </si>
  <si>
    <t>umarita</t>
  </si>
  <si>
    <t>umara</t>
  </si>
  <si>
    <t>umamerda</t>
  </si>
  <si>
    <t>umakemewannalala</t>
  </si>
  <si>
    <t>umakemecry</t>
  </si>
  <si>
    <t>umaima</t>
  </si>
  <si>
    <t>umai95</t>
  </si>
  <si>
    <t>umaharan</t>
  </si>
  <si>
    <t>umadear</t>
  </si>
  <si>
    <t>umaasa</t>
  </si>
  <si>
    <t>uma123</t>
  </si>
  <si>
    <t>um3r83</t>
  </si>
  <si>
    <t>um2006</t>
  </si>
  <si>
    <t>um....</t>
  </si>
  <si>
    <t>ulziimaa</t>
  </si>
  <si>
    <t>ulysse31</t>
  </si>
  <si>
    <t>ulyanin</t>
  </si>
  <si>
    <t>ulugia</t>
  </si>
  <si>
    <t>ulufale</t>
  </si>
  <si>
    <t>uludag</t>
  </si>
  <si>
    <t>uluaki</t>
  </si>
  <si>
    <t>ultron</t>
  </si>
  <si>
    <t>ultraviolent</t>
  </si>
  <si>
    <t>ultrav</t>
  </si>
  <si>
    <t>ultrat</t>
  </si>
  <si>
    <t>ultrasquad</t>
  </si>
  <si>
    <t>ultrasonica</t>
  </si>
  <si>
    <t>ultrasecreta</t>
  </si>
  <si>
    <t>ultramen</t>
  </si>
  <si>
    <t>ultramar</t>
  </si>
  <si>
    <t>ultramantiga</t>
  </si>
  <si>
    <t>ultramagnus</t>
  </si>
  <si>
    <t>ultrablue</t>
  </si>
  <si>
    <t>ultrablanca</t>
  </si>
  <si>
    <t>ultra777</t>
  </si>
  <si>
    <t>ultra2519</t>
  </si>
  <si>
    <t>ultra12</t>
  </si>
  <si>
    <t>ultra07</t>
  </si>
  <si>
    <t>ultimateweapon</t>
  </si>
  <si>
    <t>ultimateguitar</t>
  </si>
  <si>
    <t>ultimate4</t>
  </si>
  <si>
    <t>ultimate12</t>
  </si>
  <si>
    <t>ultimate!</t>
  </si>
  <si>
    <t>ultima99</t>
  </si>
  <si>
    <t>ultim8</t>
  </si>
  <si>
    <t>ultegra</t>
  </si>
  <si>
    <t>ultah</t>
  </si>
  <si>
    <t>ulster4ever</t>
  </si>
  <si>
    <t>ulster4eva</t>
  </si>
  <si>
    <t>ulrika15</t>
  </si>
  <si>
    <t>ulrika</t>
  </si>
  <si>
    <t>ulric</t>
  </si>
  <si>
    <t>ulpiana</t>
  </si>
  <si>
    <t>ulphacayang</t>
  </si>
  <si>
    <t>uloxers</t>
  </si>
  <si>
    <t>uloveme6</t>
  </si>
  <si>
    <t>uloveme3</t>
  </si>
  <si>
    <t>ulovem3</t>
  </si>
  <si>
    <t>ulove2hateme</t>
  </si>
  <si>
    <t>uloulo</t>
  </si>
  <si>
    <t>ulonda1</t>
  </si>
  <si>
    <t>ulol</t>
  </si>
  <si>
    <t>ulli75</t>
  </si>
  <si>
    <t>ulivieri</t>
  </si>
  <si>
    <t>ulitin</t>
  </si>
  <si>
    <t>ulithi1</t>
  </si>
  <si>
    <t>ulisitos</t>
  </si>
  <si>
    <t>ulisex</t>
  </si>
  <si>
    <t>ulises23</t>
  </si>
  <si>
    <t>ulises15</t>
  </si>
  <si>
    <t>ulises14</t>
  </si>
  <si>
    <t>ulises13</t>
  </si>
  <si>
    <t>ulises0</t>
  </si>
  <si>
    <t>ulings</t>
  </si>
  <si>
    <t>ulimasao</t>
  </si>
  <si>
    <t>ulima</t>
  </si>
  <si>
    <t>ulikey</t>
  </si>
  <si>
    <t>ulieulie</t>
  </si>
  <si>
    <t>ulices0325</t>
  </si>
  <si>
    <t>ulianov</t>
  </si>
  <si>
    <t>ulia13</t>
  </si>
  <si>
    <t>ulfaa</t>
  </si>
  <si>
    <t>ulerio</t>
  </si>
  <si>
    <t>ulenka</t>
  </si>
  <si>
    <t>uldine</t>
  </si>
  <si>
    <t>ulatbuku</t>
  </si>
  <si>
    <t>ulapa</t>
  </si>
  <si>
    <t>ulanulan</t>
  </si>
  <si>
    <t>ulani1</t>
  </si>
  <si>
    <t>ulani</t>
  </si>
  <si>
    <t>ulanday</t>
  </si>
  <si>
    <t>ulalo</t>
  </si>
  <si>
    <t>ulalei</t>
  </si>
  <si>
    <t>ulaiasi</t>
  </si>
  <si>
    <t>ulahpoho</t>
  </si>
  <si>
    <t>uladech</t>
  </si>
  <si>
    <t>ukumto</t>
  </si>
  <si>
    <t>uksucks</t>
  </si>
  <si>
    <t>ukrocks</t>
  </si>
  <si>
    <t>ukrania</t>
  </si>
  <si>
    <t>ukrainian</t>
  </si>
  <si>
    <t>ukraine05</t>
  </si>
  <si>
    <t>uknwme</t>
  </si>
  <si>
    <t>uknowyunho</t>
  </si>
  <si>
    <t>uknowwhat</t>
  </si>
  <si>
    <t>uknowuluvme</t>
  </si>
  <si>
    <t>uknowme2</t>
  </si>
  <si>
    <t>uknow4</t>
  </si>
  <si>
    <t>uknow16</t>
  </si>
  <si>
    <t>uknow12</t>
  </si>
  <si>
    <t>uknow0206</t>
  </si>
  <si>
    <t>uknouluvme</t>
  </si>
  <si>
    <t>uknome1</t>
  </si>
  <si>
    <t>ukmnetlink64</t>
  </si>
  <si>
    <t>ukmethod</t>
  </si>
  <si>
    <t>ukking</t>
  </si>
  <si>
    <t>ukkie1</t>
  </si>
  <si>
    <t>ukif918</t>
  </si>
  <si>
    <t>uki6140</t>
  </si>
  <si>
    <t>ukgold</t>
  </si>
  <si>
    <t>ukchick</t>
  </si>
  <si>
    <t>ukboys</t>
  </si>
  <si>
    <t>ukbabe2215</t>
  </si>
  <si>
    <t>ukapay1986</t>
  </si>
  <si>
    <t>ukaegbu</t>
  </si>
  <si>
    <t>uk4eva</t>
  </si>
  <si>
    <t>ujwala</t>
  </si>
  <si>
    <t>ujungpandang</t>
  </si>
  <si>
    <t>ujungberung</t>
  </si>
  <si>
    <t>ujungbatu</t>
  </si>
  <si>
    <t>ujjaram</t>
  </si>
  <si>
    <t>ujelet</t>
  </si>
  <si>
    <t>ujaquan</t>
  </si>
  <si>
    <t>ujackson</t>
  </si>
  <si>
    <t>ujackass</t>
  </si>
  <si>
    <t>uitm89</t>
  </si>
  <si>
    <t>uithoorn</t>
  </si>
  <si>
    <t>uitgeest</t>
  </si>
  <si>
    <t>uistooready</t>
  </si>
  <si>
    <t>uiop78</t>
  </si>
  <si>
    <t>uiop00</t>
  </si>
  <si>
    <t>uinise</t>
  </si>
  <si>
    <t>uilleam</t>
  </si>
  <si>
    <t>uilani71</t>
  </si>
  <si>
    <t>uilani65</t>
  </si>
  <si>
    <t>uikuik</t>
  </si>
  <si>
    <t>uicgbn</t>
  </si>
  <si>
    <t>uibhist1</t>
  </si>
  <si>
    <t>ui91222</t>
  </si>
  <si>
    <t>uhvcuz1</t>
  </si>
  <si>
    <t>uhuuhu</t>
  </si>
  <si>
    <t>uhukuhuk</t>
  </si>
  <si>
    <t>uhuhuh</t>
  </si>
  <si>
    <t>uhste52ns</t>
  </si>
  <si>
    <t>uhoh22</t>
  </si>
  <si>
    <t>uhoh12</t>
  </si>
  <si>
    <t>uhmmm</t>
  </si>
  <si>
    <t>uhir48f5hnz3</t>
  </si>
  <si>
    <t>uhhuh8</t>
  </si>
  <si>
    <t>uh82cme</t>
  </si>
  <si>
    <t>uh2005</t>
  </si>
  <si>
    <t>ugyanaz</t>
  </si>
  <si>
    <t>ugurugur</t>
  </si>
  <si>
    <t>uguimena1</t>
  </si>
  <si>
    <t>uguessedit</t>
  </si>
  <si>
    <t>ugottaluvme</t>
  </si>
  <si>
    <t>ugokidasu</t>
  </si>
  <si>
    <t>ugo1996</t>
  </si>
  <si>
    <t>uglyugly</t>
  </si>
  <si>
    <t>uglystick</t>
  </si>
  <si>
    <t>uglymonkey</t>
  </si>
  <si>
    <t>uglykids</t>
  </si>
  <si>
    <t>uglyhead</t>
  </si>
  <si>
    <t>uglyguy</t>
  </si>
  <si>
    <t>uglycow</t>
  </si>
  <si>
    <t>uglybike</t>
  </si>
  <si>
    <t>uglybetty1</t>
  </si>
  <si>
    <t>ugly98</t>
  </si>
  <si>
    <t>ugly89</t>
  </si>
  <si>
    <t>ugly44</t>
  </si>
  <si>
    <t>ugly25</t>
  </si>
  <si>
    <t>ugly24</t>
  </si>
  <si>
    <t>ugly23</t>
  </si>
  <si>
    <t>ugly2000</t>
  </si>
  <si>
    <t>ugly111</t>
  </si>
  <si>
    <t>ugly101</t>
  </si>
  <si>
    <t>ugliest</t>
  </si>
  <si>
    <t>uglier</t>
  </si>
  <si>
    <t>ugkazg</t>
  </si>
  <si>
    <t>ughugh</t>
  </si>
  <si>
    <t>ugh777</t>
  </si>
  <si>
    <t>uggicetyph</t>
  </si>
  <si>
    <t>uggabugga</t>
  </si>
  <si>
    <t>ugene</t>
  </si>
  <si>
    <t>ugcz2449</t>
  </si>
  <si>
    <t>ugafan1</t>
  </si>
  <si>
    <t>ugaboo</t>
  </si>
  <si>
    <t>uga2005</t>
  </si>
  <si>
    <t>uga1121</t>
  </si>
  <si>
    <t>ufucker1</t>
  </si>
  <si>
    <t>ufreak13</t>
  </si>
  <si>
    <t>ufoludek</t>
  </si>
  <si>
    <t>ufo369258</t>
  </si>
  <si>
    <t>ufo333</t>
  </si>
  <si>
    <t>uffculme</t>
  </si>
  <si>
    <t>ufemia</t>
  </si>
  <si>
    <t>ufcfan1</t>
  </si>
  <si>
    <t>ufc101</t>
  </si>
  <si>
    <t>ufbute</t>
  </si>
  <si>
    <t>uf]hgpld]</t>
  </si>
  <si>
    <t>uf2005</t>
  </si>
  <si>
    <t>uexternado</t>
  </si>
  <si>
    <t>uetoaya</t>
  </si>
  <si>
    <t>uesili</t>
  </si>
  <si>
    <t>ueshiba</t>
  </si>
  <si>
    <t>uerika</t>
  </si>
  <si>
    <t>ueresmivida</t>
  </si>
  <si>
    <t>uenvyme</t>
  </si>
  <si>
    <t>uematsu</t>
  </si>
  <si>
    <t>uelese</t>
  </si>
  <si>
    <t>uegene</t>
  </si>
  <si>
    <t>uefacup</t>
  </si>
  <si>
    <t>uefachampionsleague</t>
  </si>
  <si>
    <t>udunno1</t>
  </si>
  <si>
    <t>udstayz</t>
  </si>
  <si>
    <t>udrivemecrazy</t>
  </si>
  <si>
    <t>udontnome1</t>
  </si>
  <si>
    <t>udontnoewhoiam</t>
  </si>
  <si>
    <t>udontknome</t>
  </si>
  <si>
    <t>udontkno1</t>
  </si>
  <si>
    <t>udontcare!</t>
  </si>
  <si>
    <t>udomluk</t>
  </si>
  <si>
    <t>udokah</t>
  </si>
  <si>
    <t>udoka1</t>
  </si>
  <si>
    <t>udinus</t>
  </si>
  <si>
    <t>udin89</t>
  </si>
  <si>
    <t>udin3797</t>
  </si>
  <si>
    <t>udickhead</t>
  </si>
  <si>
    <t>ude123</t>
  </si>
  <si>
    <t>uddyba</t>
  </si>
  <si>
    <t>udch20031102=</t>
  </si>
  <si>
    <t>udayana</t>
  </si>
  <si>
    <t>udayan</t>
  </si>
  <si>
    <t>udauff</t>
  </si>
  <si>
    <t>udarbe</t>
  </si>
  <si>
    <t>udaputa</t>
  </si>
  <si>
    <t>udangs</t>
  </si>
  <si>
    <t>udacha</t>
  </si>
  <si>
    <t>udabitch</t>
  </si>
  <si>
    <t>ud119260</t>
  </si>
  <si>
    <t>ucv9342060</t>
  </si>
  <si>
    <t>ucv.com</t>
  </si>
  <si>
    <t>ucupz</t>
  </si>
  <si>
    <t>ucull</t>
  </si>
  <si>
    <t>ucrit</t>
  </si>
  <si>
    <t>ucrazy1</t>
  </si>
  <si>
    <t>ucrazy</t>
  </si>
  <si>
    <t>ucraina</t>
  </si>
  <si>
    <t>ucp0204_1</t>
  </si>
  <si>
    <t>uconn15</t>
  </si>
  <si>
    <t>ucompleteme</t>
  </si>
  <si>
    <t>ucntcme</t>
  </si>
  <si>
    <t>uclasb</t>
  </si>
  <si>
    <t>uclabruin</t>
  </si>
  <si>
    <t>ucla24</t>
  </si>
  <si>
    <t>ucla20</t>
  </si>
  <si>
    <t>ucla1972</t>
  </si>
  <si>
    <t>ucla15</t>
  </si>
  <si>
    <t>ucla13</t>
  </si>
  <si>
    <t>ucla101</t>
  </si>
  <si>
    <t>uckyou</t>
  </si>
  <si>
    <t>ucker86</t>
  </si>
  <si>
    <t>ucitelka</t>
  </si>
  <si>
    <t>uchiza</t>
  </si>
  <si>
    <t>uchita</t>
  </si>
  <si>
    <t>uchiram</t>
  </si>
  <si>
    <t>uchiham</t>
  </si>
  <si>
    <t>uchiha96</t>
  </si>
  <si>
    <t>uchiha5</t>
  </si>
  <si>
    <t>uchiha16</t>
  </si>
  <si>
    <t>uchiha07</t>
  </si>
  <si>
    <t>uchiga</t>
  </si>
  <si>
    <t>uchiee</t>
  </si>
  <si>
    <t>uche89</t>
  </si>
  <si>
    <t>uchan</t>
  </si>
  <si>
    <t>ucf2006</t>
  </si>
  <si>
    <t>ucf2002</t>
  </si>
  <si>
    <t>ucentral</t>
  </si>
  <si>
    <t>ucegorira</t>
  </si>
  <si>
    <t>ucc4246</t>
  </si>
  <si>
    <t>ucbitch4u</t>
  </si>
  <si>
    <t>ucayali</t>
  </si>
  <si>
    <t>ucare</t>
  </si>
  <si>
    <t>ucantstood</t>
  </si>
  <si>
    <t>ucantguessit</t>
  </si>
  <si>
    <t>ucantgetin</t>
  </si>
  <si>
    <t>ucal&amp;stacy</t>
  </si>
  <si>
    <t>uca2006</t>
  </si>
  <si>
    <t>ubyuby</t>
  </si>
  <si>
    <t>ubytu</t>
  </si>
  <si>
    <t>ubytha</t>
  </si>
  <si>
    <t>ubytata</t>
  </si>
  <si>
    <t>ubluriaq</t>
  </si>
  <si>
    <t>ubitzica</t>
  </si>
  <si>
    <t>ubitu</t>
  </si>
  <si>
    <t>ubiquity</t>
  </si>
  <si>
    <t>ubiquitous</t>
  </si>
  <si>
    <t>ubingskie</t>
  </si>
  <si>
    <t>ubikayu</t>
  </si>
  <si>
    <t>uberurs</t>
  </si>
  <si>
    <t>uberto</t>
  </si>
  <si>
    <t>uberlandia</t>
  </si>
  <si>
    <t>uberguber</t>
  </si>
  <si>
    <t>uber1337</t>
  </si>
  <si>
    <t>ubejam</t>
  </si>
  <si>
    <t>ubcmsca</t>
  </si>
  <si>
    <t>ubaybohol</t>
  </si>
  <si>
    <t>ubastard</t>
  </si>
  <si>
    <t>ubaraj</t>
  </si>
  <si>
    <t>ubalee</t>
  </si>
  <si>
    <t>ubaldina</t>
  </si>
  <si>
    <t>ubaid</t>
  </si>
  <si>
    <t>ub2cool</t>
  </si>
  <si>
    <t>uayans</t>
  </si>
  <si>
    <t>uatesoni</t>
  </si>
  <si>
    <t>uasshole</t>
  </si>
  <si>
    <t>uasimoa</t>
  </si>
  <si>
    <t>uasilaa</t>
  </si>
  <si>
    <t>uasike</t>
  </si>
  <si>
    <t>uargay</t>
  </si>
  <si>
    <t>uaremine</t>
  </si>
  <si>
    <t>uardlley</t>
  </si>
  <si>
    <t>uaoikd28</t>
  </si>
  <si>
    <t>uanyab</t>
  </si>
  <si>
    <t>uandmeforever</t>
  </si>
  <si>
    <t>uandme123</t>
  </si>
  <si>
    <t>uandm3</t>
  </si>
  <si>
    <t>uand</t>
  </si>
  <si>
    <t>uanashs</t>
  </si>
  <si>
    <t>ualreadykno</t>
  </si>
  <si>
    <t>ualesi</t>
  </si>
  <si>
    <t>ualani1</t>
  </si>
  <si>
    <t>uaintshit1</t>
  </si>
  <si>
    <t>uaibsiab</t>
  </si>
  <si>
    <t>uabama</t>
  </si>
  <si>
    <t>uab2006</t>
  </si>
  <si>
    <t>uaauaa</t>
  </si>
  <si>
    <t>u9w1r1</t>
  </si>
  <si>
    <t>u8poop</t>
  </si>
  <si>
    <t>u8kiyd8iy</t>
  </si>
  <si>
    <t>u8i9o0</t>
  </si>
  <si>
    <t>u8e3i9w2</t>
  </si>
  <si>
    <t>u812i812</t>
  </si>
  <si>
    <t>u7u7u7</t>
  </si>
  <si>
    <t>u3914332</t>
  </si>
  <si>
    <t>u2slow</t>
  </si>
  <si>
    <t>u2qe38wpwa007</t>
  </si>
  <si>
    <t>u2forever</t>
  </si>
  <si>
    <t>u2cute</t>
  </si>
  <si>
    <t>u2cool</t>
  </si>
  <si>
    <t>u2baby</t>
  </si>
  <si>
    <t>u24ever</t>
  </si>
  <si>
    <t>u218singles</t>
  </si>
  <si>
    <t>u123456789</t>
  </si>
  <si>
    <t>u123456</t>
  </si>
  <si>
    <t>u-city</t>
  </si>
  <si>
    <t>u+me4eva</t>
  </si>
  <si>
    <t>tzytzy</t>
  </si>
  <si>
    <t>tzwrtzina</t>
  </si>
  <si>
    <t>tzushka</t>
  </si>
  <si>
    <t>tzushk</t>
  </si>
  <si>
    <t>tzuntzy</t>
  </si>
  <si>
    <t>tzunoi</t>
  </si>
  <si>
    <t>tzukurel</t>
  </si>
  <si>
    <t>tzucurina</t>
  </si>
  <si>
    <t>tzr125</t>
  </si>
  <si>
    <t>tzoutzouka</t>
  </si>
  <si>
    <t>tzompantzi</t>
  </si>
  <si>
    <t>tzolkin</t>
  </si>
  <si>
    <t>tzn111</t>
  </si>
  <si>
    <t>tzipora</t>
  </si>
  <si>
    <t>tzinkitt</t>
  </si>
  <si>
    <t>tzina</t>
  </si>
  <si>
    <t>tzehui</t>
  </si>
  <si>
    <t>tzasna</t>
  </si>
  <si>
    <t>tzana</t>
  </si>
  <si>
    <t>tz87wn</t>
  </si>
  <si>
    <t>tz367m</t>
  </si>
  <si>
    <t>tz1991</t>
  </si>
  <si>
    <t>tyzulavi</t>
  </si>
  <si>
    <t>tywood</t>
  </si>
  <si>
    <t>tywon1</t>
  </si>
  <si>
    <t>tyweezy1</t>
  </si>
  <si>
    <t>tywaun15</t>
  </si>
  <si>
    <t>tywaun</t>
  </si>
  <si>
    <t>tywan1</t>
  </si>
  <si>
    <t>tywaan</t>
  </si>
  <si>
    <t>tyvonne</t>
  </si>
  <si>
    <t>tyvon12</t>
  </si>
  <si>
    <t>tyvon105</t>
  </si>
  <si>
    <t>tyvon</t>
  </si>
  <si>
    <t>tyvin</t>
  </si>
  <si>
    <t>tyvell</t>
  </si>
  <si>
    <t>tyus93</t>
  </si>
  <si>
    <t>tyuiopjkl9087</t>
  </si>
  <si>
    <t>tyuiop0</t>
  </si>
  <si>
    <t>tytytiti</t>
  </si>
  <si>
    <t>tytyt</t>
  </si>
  <si>
    <t>tytyson</t>
  </si>
  <si>
    <t>tytys</t>
  </si>
  <si>
    <t>tytyna</t>
  </si>
  <si>
    <t>tytyman</t>
  </si>
  <si>
    <t>tytyla</t>
  </si>
  <si>
    <t>tyty99</t>
  </si>
  <si>
    <t>tyty88</t>
  </si>
  <si>
    <t>tyty66</t>
  </si>
  <si>
    <t>tyty6</t>
  </si>
  <si>
    <t>tyty27</t>
  </si>
  <si>
    <t>tyty2</t>
  </si>
  <si>
    <t>tyty18</t>
  </si>
  <si>
    <t>tyty1</t>
  </si>
  <si>
    <t>tyty03</t>
  </si>
  <si>
    <t>tyty#1</t>
  </si>
  <si>
    <t>tytrti</t>
  </si>
  <si>
    <t>tytrey</t>
  </si>
  <si>
    <t>tytoay</t>
  </si>
  <si>
    <t>tytiana1</t>
  </si>
  <si>
    <t>tythomas</t>
  </si>
  <si>
    <t>tything1</t>
  </si>
  <si>
    <t>tytee</t>
  </si>
  <si>
    <t>tytanium</t>
  </si>
  <si>
    <t>tytan1</t>
  </si>
  <si>
    <t>tyswifey</t>
  </si>
  <si>
    <t>tystick</t>
  </si>
  <si>
    <t>tyssen</t>
  </si>
  <si>
    <t>tysonw1</t>
  </si>
  <si>
    <t>tysonw</t>
  </si>
  <si>
    <t>tysontyson</t>
  </si>
  <si>
    <t>tysonsmith</t>
  </si>
  <si>
    <t>tysons2</t>
  </si>
  <si>
    <t>tysonray</t>
  </si>
  <si>
    <t>tysonjames</t>
  </si>
  <si>
    <t>tysoni</t>
  </si>
  <si>
    <t>tysonchicken</t>
  </si>
  <si>
    <t>tysoncat</t>
  </si>
  <si>
    <t>tysonc1</t>
  </si>
  <si>
    <t>tysonblue</t>
  </si>
  <si>
    <t>tysonbaby1</t>
  </si>
  <si>
    <t>tyson96</t>
  </si>
  <si>
    <t>tyson911</t>
  </si>
  <si>
    <t>tyson84</t>
  </si>
  <si>
    <t>tyson79</t>
  </si>
  <si>
    <t>tyson77</t>
  </si>
  <si>
    <t>tyson52</t>
  </si>
  <si>
    <t>tyson40</t>
  </si>
  <si>
    <t>tyson35</t>
  </si>
  <si>
    <t>tyson34</t>
  </si>
  <si>
    <t>tyson32</t>
  </si>
  <si>
    <t>tyson30</t>
  </si>
  <si>
    <t>tyson2004</t>
  </si>
  <si>
    <t>tyson2002</t>
  </si>
  <si>
    <t>tyson1994</t>
  </si>
  <si>
    <t>tyson1987</t>
  </si>
  <si>
    <t>tyson1916</t>
  </si>
  <si>
    <t>tyson1001</t>
  </si>
  <si>
    <t>tysmom2</t>
  </si>
  <si>
    <t>tysia14</t>
  </si>
  <si>
    <t>tyshia</t>
  </si>
  <si>
    <t>tysheek</t>
  </si>
  <si>
    <t>tysheana</t>
  </si>
  <si>
    <t>tyshawn6</t>
  </si>
  <si>
    <t>tyshawn4</t>
  </si>
  <si>
    <t>tyshawn09</t>
  </si>
  <si>
    <t>tyshaunda</t>
  </si>
  <si>
    <t>tysharn</t>
  </si>
  <si>
    <t>tyshane</t>
  </si>
  <si>
    <t>tyshan1</t>
  </si>
  <si>
    <t>tysham27</t>
  </si>
  <si>
    <t>tysen2</t>
  </si>
  <si>
    <t>tysen12</t>
  </si>
  <si>
    <t>tysen1</t>
  </si>
  <si>
    <t>tysdad</t>
  </si>
  <si>
    <t>tysbaby1</t>
  </si>
  <si>
    <t>tys82fr8</t>
  </si>
  <si>
    <t>tys0n1</t>
  </si>
  <si>
    <t>tyruss</t>
  </si>
  <si>
    <t>tyrron</t>
  </si>
  <si>
    <t>tyronza</t>
  </si>
  <si>
    <t>tyronx</t>
  </si>
  <si>
    <t>tyronp</t>
  </si>
  <si>
    <t>tyronnlue</t>
  </si>
  <si>
    <t>tyronek</t>
  </si>
  <si>
    <t>tyroneilu1</t>
  </si>
  <si>
    <t>tyroneh</t>
  </si>
  <si>
    <t>tyroneabu</t>
  </si>
  <si>
    <t>tyrone98</t>
  </si>
  <si>
    <t>tyrone85</t>
  </si>
  <si>
    <t>tyrone75</t>
  </si>
  <si>
    <t>tyrone666</t>
  </si>
  <si>
    <t>tyrone66</t>
  </si>
  <si>
    <t>tyrone31</t>
  </si>
  <si>
    <t>tyrone28</t>
  </si>
  <si>
    <t>tyrone26</t>
  </si>
  <si>
    <t>tyrone25</t>
  </si>
  <si>
    <t>tyrone2006</t>
  </si>
  <si>
    <t>tyrone00</t>
  </si>
  <si>
    <t>tyrone#1</t>
  </si>
  <si>
    <t>tyron7</t>
  </si>
  <si>
    <t>tyron2486</t>
  </si>
  <si>
    <t>tyrocks</t>
  </si>
  <si>
    <t>tyrkia</t>
  </si>
  <si>
    <t>tyrissa</t>
  </si>
  <si>
    <t>tyrique4</t>
  </si>
  <si>
    <t>tyrina</t>
  </si>
  <si>
    <t>tyrin2</t>
  </si>
  <si>
    <t>tyrin06</t>
  </si>
  <si>
    <t>tyrika</t>
  </si>
  <si>
    <t>tyrik2</t>
  </si>
  <si>
    <t>tyrik12</t>
  </si>
  <si>
    <t>tyriece</t>
  </si>
  <si>
    <t>tyrico</t>
  </si>
  <si>
    <t>tyrexs</t>
  </si>
  <si>
    <t>tyresha92</t>
  </si>
  <si>
    <t>tyreseg</t>
  </si>
  <si>
    <t>tyrese89</t>
  </si>
  <si>
    <t>tyrese6</t>
  </si>
  <si>
    <t>tyrese4</t>
  </si>
  <si>
    <t>tyrese29</t>
  </si>
  <si>
    <t>tyrese21</t>
  </si>
  <si>
    <t>tyrese13</t>
  </si>
  <si>
    <t>tyrese123</t>
  </si>
  <si>
    <t>tyrese10</t>
  </si>
  <si>
    <t>tyrese03</t>
  </si>
  <si>
    <t>tyreon</t>
  </si>
  <si>
    <t>tyrens</t>
  </si>
  <si>
    <t>tyrena</t>
  </si>
  <si>
    <t>tyrelm</t>
  </si>
  <si>
    <t>tyrellstarr</t>
  </si>
  <si>
    <t>tyrelljordan</t>
  </si>
  <si>
    <t>tyrell8</t>
  </si>
  <si>
    <t>tyrell4</t>
  </si>
  <si>
    <t>tyrell23</t>
  </si>
  <si>
    <t>tyrell17</t>
  </si>
  <si>
    <t>tyrell16</t>
  </si>
  <si>
    <t>tyrell15</t>
  </si>
  <si>
    <t>tyrell14</t>
  </si>
  <si>
    <t>tyrell13</t>
  </si>
  <si>
    <t>tyrell11</t>
  </si>
  <si>
    <t>tyrel12</t>
  </si>
  <si>
    <t>tyrekia</t>
  </si>
  <si>
    <t>tyreke21</t>
  </si>
  <si>
    <t>tyreka</t>
  </si>
  <si>
    <t>tyreew</t>
  </si>
  <si>
    <t>tyreem</t>
  </si>
  <si>
    <t>tyreed</t>
  </si>
  <si>
    <t>tyree4ever</t>
  </si>
  <si>
    <t>tyree3</t>
  </si>
  <si>
    <t>tyree1234</t>
  </si>
  <si>
    <t>tyree08</t>
  </si>
  <si>
    <t>tyrece1</t>
  </si>
  <si>
    <t>tyreace</t>
  </si>
  <si>
    <t>tyre25</t>
  </si>
  <si>
    <t>tyras</t>
  </si>
  <si>
    <t>tyrantdragon</t>
  </si>
  <si>
    <t>tyrant14</t>
  </si>
  <si>
    <t>tyrant01</t>
  </si>
  <si>
    <t>tyrannid</t>
  </si>
  <si>
    <t>tyralynn</t>
  </si>
  <si>
    <t>tyraleigh</t>
  </si>
  <si>
    <t>tyrale</t>
  </si>
  <si>
    <t>tyrajade</t>
  </si>
  <si>
    <t>tyradog</t>
  </si>
  <si>
    <t>tyrabrown</t>
  </si>
  <si>
    <t>tyrab</t>
  </si>
  <si>
    <t>tyra89</t>
  </si>
  <si>
    <t>tyra69</t>
  </si>
  <si>
    <t>tyra32</t>
  </si>
  <si>
    <t>tyra2007</t>
  </si>
  <si>
    <t>tyra17</t>
  </si>
  <si>
    <t>tyra1022</t>
  </si>
  <si>
    <t>tyr4456</t>
  </si>
  <si>
    <t>tyquania94</t>
  </si>
  <si>
    <t>tyquanda</t>
  </si>
  <si>
    <t>tyquan13</t>
  </si>
  <si>
    <t>typoon</t>
  </si>
  <si>
    <t>typooh</t>
  </si>
  <si>
    <t>typlosion</t>
  </si>
  <si>
    <t>typingmaster</t>
  </si>
  <si>
    <t>typing1</t>
  </si>
  <si>
    <t>typicalme</t>
  </si>
  <si>
    <t>typhoon123</t>
  </si>
  <si>
    <t>typhoon06</t>
  </si>
  <si>
    <t>typetype</t>
  </si>
  <si>
    <t>typesh</t>
  </si>
  <si>
    <t>typers</t>
  </si>
  <si>
    <t>typerr</t>
  </si>
  <si>
    <t>typer69</t>
  </si>
  <si>
    <t>typeo</t>
  </si>
  <si>
    <t>type67</t>
  </si>
  <si>
    <t>type123</t>
  </si>
  <si>
    <t>type12</t>
  </si>
  <si>
    <t>type0neg</t>
  </si>
  <si>
    <t>type09</t>
  </si>
  <si>
    <t>tyotyo</t>
  </si>
  <si>
    <t>tyothama</t>
  </si>
  <si>
    <t>tyong</t>
  </si>
  <si>
    <t>tyo;k8</t>
  </si>
  <si>
    <t>tynuska</t>
  </si>
  <si>
    <t>tynnetta</t>
  </si>
  <si>
    <t>tynne</t>
  </si>
  <si>
    <t>tynitunes</t>
  </si>
  <si>
    <t>tynisha1</t>
  </si>
  <si>
    <t>tynisa</t>
  </si>
  <si>
    <t>tynicka</t>
  </si>
  <si>
    <t>tynetyne</t>
  </si>
  <si>
    <t>tynette</t>
  </si>
  <si>
    <t>tynesia</t>
  </si>
  <si>
    <t>tyner1</t>
  </si>
  <si>
    <t>tynenancy</t>
  </si>
  <si>
    <t>tyneesha</t>
  </si>
  <si>
    <t>tynasia</t>
  </si>
  <si>
    <t>tyna1608</t>
  </si>
  <si>
    <t>tyn4l!fe</t>
  </si>
  <si>
    <t>tymora</t>
  </si>
  <si>
    <t>tymonville</t>
  </si>
  <si>
    <t>tymisha</t>
  </si>
  <si>
    <t>tymira</t>
  </si>
  <si>
    <t>tymesha</t>
  </si>
  <si>
    <t>tymere1</t>
  </si>
  <si>
    <t>tymarion</t>
  </si>
  <si>
    <t>tylors</t>
  </si>
  <si>
    <t>tylorm</t>
  </si>
  <si>
    <t>tylorj</t>
  </si>
  <si>
    <t>tylorb</t>
  </si>
  <si>
    <t>tylor5</t>
  </si>
  <si>
    <t>tylor14</t>
  </si>
  <si>
    <t>tylor06</t>
  </si>
  <si>
    <t>tylor03</t>
  </si>
  <si>
    <t>tylon24</t>
  </si>
  <si>
    <t>tylon01</t>
  </si>
  <si>
    <t>tyller1</t>
  </si>
  <si>
    <t>tylicia</t>
  </si>
  <si>
    <t>tylia1</t>
  </si>
  <si>
    <t>tylex</t>
  </si>
  <si>
    <t>tylerylan</t>
  </si>
  <si>
    <t>tylerwright</t>
  </si>
  <si>
    <t>tylerwade</t>
  </si>
  <si>
    <t>tylerw15</t>
  </si>
  <si>
    <t>tylertia</t>
  </si>
  <si>
    <t>tylertaylor</t>
  </si>
  <si>
    <t>tylershot</t>
  </si>
  <si>
    <t>tylershawn</t>
  </si>
  <si>
    <t>tylershane</t>
  </si>
  <si>
    <t>tylersexy1</t>
  </si>
  <si>
    <t>tylersam</t>
  </si>
  <si>
    <t>tylers11</t>
  </si>
  <si>
    <t>tylers0224</t>
  </si>
  <si>
    <t>tylerroy</t>
  </si>
  <si>
    <t>tylerross</t>
  </si>
  <si>
    <t>tylerrex</t>
  </si>
  <si>
    <t>tylerreid</t>
  </si>
  <si>
    <t>tylerray1</t>
  </si>
  <si>
    <t>tylerrae</t>
  </si>
  <si>
    <t>tylerpoo</t>
  </si>
  <si>
    <t>tylerp13</t>
  </si>
  <si>
    <t>tylerolsen</t>
  </si>
  <si>
    <t>tylermorris</t>
  </si>
  <si>
    <t>tylermia</t>
  </si>
  <si>
    <t>tylermb</t>
  </si>
  <si>
    <t>tylermason</t>
  </si>
  <si>
    <t>tylermarsh</t>
  </si>
  <si>
    <t>tylerman1</t>
  </si>
  <si>
    <t>tylerm3</t>
  </si>
  <si>
    <t>tylerm2</t>
  </si>
  <si>
    <t>tylerlove</t>
  </si>
  <si>
    <t>tylerlee01</t>
  </si>
  <si>
    <t>tylerl1</t>
  </si>
  <si>
    <t>tylerkyle</t>
  </si>
  <si>
    <t>tylerking1</t>
  </si>
  <si>
    <t>tylerjoel</t>
  </si>
  <si>
    <t>tylerjb</t>
  </si>
  <si>
    <t>tylerjames77</t>
  </si>
  <si>
    <t>tylerjackson</t>
  </si>
  <si>
    <t>tylerj99</t>
  </si>
  <si>
    <t>tylerj7</t>
  </si>
  <si>
    <t>tylerj11</t>
  </si>
  <si>
    <t>tyleris5</t>
  </si>
  <si>
    <t>tylerikerd</t>
  </si>
  <si>
    <t>tyleri</t>
  </si>
  <si>
    <t>tylerhilton</t>
  </si>
  <si>
    <t>tylerhill</t>
  </si>
  <si>
    <t>tylerharris</t>
  </si>
  <si>
    <t>tylerh2</t>
  </si>
  <si>
    <t>tylerguy8465</t>
  </si>
  <si>
    <t>tylergavin</t>
  </si>
  <si>
    <t>tylerg98</t>
  </si>
  <si>
    <t>tyleremma</t>
  </si>
  <si>
    <t>tylere1</t>
  </si>
  <si>
    <t>tylerday</t>
  </si>
  <si>
    <t>tylercox</t>
  </si>
  <si>
    <t>tylercollin</t>
  </si>
  <si>
    <t>tylercallum</t>
  </si>
  <si>
    <t>tylerboy1</t>
  </si>
  <si>
    <t>tylerben</t>
  </si>
  <si>
    <t>tylerbear</t>
  </si>
  <si>
    <t>tylerbaby!</t>
  </si>
  <si>
    <t>tylerb2</t>
  </si>
  <si>
    <t>tyleraustin</t>
  </si>
  <si>
    <t>tylerandme</t>
  </si>
  <si>
    <t>tyleradam</t>
  </si>
  <si>
    <t>tyleraaron</t>
  </si>
  <si>
    <t>tyler_1</t>
  </si>
  <si>
    <t>tyler?</t>
  </si>
  <si>
    <t>tyler999</t>
  </si>
  <si>
    <t>tyler930</t>
  </si>
  <si>
    <t>tyler928</t>
  </si>
  <si>
    <t>tyler890</t>
  </si>
  <si>
    <t>tyler852</t>
  </si>
  <si>
    <t>tyler84</t>
  </si>
  <si>
    <t>tyler830</t>
  </si>
  <si>
    <t>tyler827</t>
  </si>
  <si>
    <t>tyler789</t>
  </si>
  <si>
    <t>tyler772</t>
  </si>
  <si>
    <t>tyler75</t>
  </si>
  <si>
    <t>tyler73</t>
  </si>
  <si>
    <t>tyler727</t>
  </si>
  <si>
    <t>tyler716</t>
  </si>
  <si>
    <t>tyler710</t>
  </si>
  <si>
    <t>tyler64</t>
  </si>
  <si>
    <t>tyler622</t>
  </si>
  <si>
    <t>tyler62</t>
  </si>
  <si>
    <t>tyler614</t>
  </si>
  <si>
    <t>tyler59</t>
  </si>
  <si>
    <t>tyler58</t>
  </si>
  <si>
    <t>tyler523</t>
  </si>
  <si>
    <t>tyler519</t>
  </si>
  <si>
    <t>tyler515</t>
  </si>
  <si>
    <t>tyler51</t>
  </si>
  <si>
    <t>tyler4lyfe</t>
  </si>
  <si>
    <t>tyler46</t>
  </si>
  <si>
    <t>tyler4203</t>
  </si>
  <si>
    <t>tyler417</t>
  </si>
  <si>
    <t>tyler412</t>
  </si>
  <si>
    <t>tyler37</t>
  </si>
  <si>
    <t>tyler313</t>
  </si>
  <si>
    <t>tyler311</t>
  </si>
  <si>
    <t>tyler310</t>
  </si>
  <si>
    <t>tyler29james</t>
  </si>
  <si>
    <t>tyler275</t>
  </si>
  <si>
    <t>tyler2627</t>
  </si>
  <si>
    <t>tyler247</t>
  </si>
  <si>
    <t>tyler2408</t>
  </si>
  <si>
    <t>tyler234</t>
  </si>
  <si>
    <t>tyler2212</t>
  </si>
  <si>
    <t>tyler204</t>
  </si>
  <si>
    <t>tyler200</t>
  </si>
  <si>
    <t>tyler1980</t>
  </si>
  <si>
    <t>tyler1511</t>
  </si>
  <si>
    <t>tyler145</t>
  </si>
  <si>
    <t>tyler137</t>
  </si>
  <si>
    <t>tyler123456</t>
  </si>
  <si>
    <t>tyler1225</t>
  </si>
  <si>
    <t>tyler1224</t>
  </si>
  <si>
    <t>tyler1219</t>
  </si>
  <si>
    <t>tyler1211</t>
  </si>
  <si>
    <t>tyler1210</t>
  </si>
  <si>
    <t>tyler119</t>
  </si>
  <si>
    <t>tyler117</t>
  </si>
  <si>
    <t>tyler115</t>
  </si>
  <si>
    <t>tyler1130</t>
  </si>
  <si>
    <t>tyler1129</t>
  </si>
  <si>
    <t>tyler1124</t>
  </si>
  <si>
    <t>tyler1121</t>
  </si>
  <si>
    <t>tyler1120</t>
  </si>
  <si>
    <t>tyler1104</t>
  </si>
  <si>
    <t>tyler1030</t>
  </si>
  <si>
    <t>tyler1025</t>
  </si>
  <si>
    <t>tyler1022</t>
  </si>
  <si>
    <t>tyler1016</t>
  </si>
  <si>
    <t>tyler1013</t>
  </si>
  <si>
    <t>tyler1011</t>
  </si>
  <si>
    <t>tyler1010</t>
  </si>
  <si>
    <t>tyler0805</t>
  </si>
  <si>
    <t>tyler0712</t>
  </si>
  <si>
    <t>tyler0618</t>
  </si>
  <si>
    <t>tyler0603</t>
  </si>
  <si>
    <t>tyler0424</t>
  </si>
  <si>
    <t>tyler041592</t>
  </si>
  <si>
    <t>tyler.s</t>
  </si>
  <si>
    <t>tyler&amp;danielle</t>
  </si>
  <si>
    <t>tylenol3</t>
  </si>
  <si>
    <t>tylea</t>
  </si>
  <si>
    <t>tylaw</t>
  </si>
  <si>
    <t>tylarrox</t>
  </si>
  <si>
    <t>tylar2006</t>
  </si>
  <si>
    <t>tylar05</t>
  </si>
  <si>
    <t>tyland</t>
  </si>
  <si>
    <t>tylan2</t>
  </si>
  <si>
    <t>tylamay</t>
  </si>
  <si>
    <t>tylah9</t>
  </si>
  <si>
    <t>tylah1</t>
  </si>
  <si>
    <t>tylacelyn</t>
  </si>
  <si>
    <t>tyla06</t>
  </si>
  <si>
    <t>tykytyky</t>
  </si>
  <si>
    <t>tykie</t>
  </si>
  <si>
    <t>tykeyah</t>
  </si>
  <si>
    <t>tykesha</t>
  </si>
  <si>
    <t>tykema</t>
  </si>
  <si>
    <t>tykeisha</t>
  </si>
  <si>
    <t>tyke123</t>
  </si>
  <si>
    <t>tyke01</t>
  </si>
  <si>
    <t>tyk123456</t>
  </si>
  <si>
    <t>tyjames</t>
  </si>
  <si>
    <t>tyjae05</t>
  </si>
  <si>
    <t>tyiyle</t>
  </si>
  <si>
    <t>tyityi</t>
  </si>
  <si>
    <t>tyisha6</t>
  </si>
  <si>
    <t>tyiesha1</t>
  </si>
  <si>
    <t>tyhunter</t>
  </si>
  <si>
    <t>tyheed1</t>
  </si>
  <si>
    <t>tyguy03</t>
  </si>
  <si>
    <t>tygrice</t>
  </si>
  <si>
    <t>tygirl</t>
  </si>
  <si>
    <t>tyghier</t>
  </si>
  <si>
    <t>tygger1</t>
  </si>
  <si>
    <t>tygerz</t>
  </si>
  <si>
    <t>tygers05</t>
  </si>
  <si>
    <t>tygerlily</t>
  </si>
  <si>
    <t>tyger7</t>
  </si>
  <si>
    <t>tyger13</t>
  </si>
  <si>
    <t>tyg123</t>
  </si>
  <si>
    <t>tyfred</t>
  </si>
  <si>
    <t>tyffanie1</t>
  </si>
  <si>
    <t>tyffanie</t>
  </si>
  <si>
    <t>tyfani</t>
  </si>
  <si>
    <t>tyeugene</t>
  </si>
  <si>
    <t>tyetai</t>
  </si>
  <si>
    <t>tyesha5</t>
  </si>
  <si>
    <t>tyesha3</t>
  </si>
  <si>
    <t>tyesha123</t>
  </si>
  <si>
    <t>tyese</t>
  </si>
  <si>
    <t>tyellowb1</t>
  </si>
  <si>
    <t>tyeler1</t>
  </si>
  <si>
    <t>tyeldridge</t>
  </si>
  <si>
    <t>tyeisha1</t>
  </si>
  <si>
    <t>tyedog</t>
  </si>
  <si>
    <t>tyedie</t>
  </si>
  <si>
    <t>tye1992</t>
  </si>
  <si>
    <t>tye143</t>
  </si>
  <si>
    <t>tydrick</t>
  </si>
  <si>
    <t>tycoon52</t>
  </si>
  <si>
    <t>tycoon22</t>
  </si>
  <si>
    <t>tycoon101</t>
  </si>
  <si>
    <t>tycoch</t>
  </si>
  <si>
    <t>tychia</t>
  </si>
  <si>
    <t>tybryn</t>
  </si>
  <si>
    <t>tybria1</t>
  </si>
  <si>
    <t>tyboogie</t>
  </si>
  <si>
    <t>tyblack</t>
  </si>
  <si>
    <t>tyberious1</t>
  </si>
  <si>
    <t>tybell</t>
  </si>
  <si>
    <t>tybee421</t>
  </si>
  <si>
    <t>tybee1</t>
  </si>
  <si>
    <t>tybeau</t>
  </si>
  <si>
    <t>tybalt1</t>
  </si>
  <si>
    <t>tybaby2</t>
  </si>
  <si>
    <t>tybaby13</t>
  </si>
  <si>
    <t>tyazjah1</t>
  </si>
  <si>
    <t>tyasia3</t>
  </si>
  <si>
    <t>tyasha</t>
  </si>
  <si>
    <t>tyaris</t>
  </si>
  <si>
    <t>tyanna123</t>
  </si>
  <si>
    <t>tyanna07</t>
  </si>
  <si>
    <t>tyandty</t>
  </si>
  <si>
    <t>tyandre</t>
  </si>
  <si>
    <t>tyanas</t>
  </si>
  <si>
    <t>tyana01</t>
  </si>
  <si>
    <t>tyamanis</t>
  </si>
  <si>
    <t>tyaira</t>
  </si>
  <si>
    <t>tya4ever</t>
  </si>
  <si>
    <t>ty8daniel</t>
  </si>
  <si>
    <t>ty6969</t>
  </si>
  <si>
    <t>ty3827</t>
  </si>
  <si>
    <t>ty32as</t>
  </si>
  <si>
    <t>ty24mae27</t>
  </si>
  <si>
    <t>ty2323</t>
  </si>
  <si>
    <t>ty2002</t>
  </si>
  <si>
    <t>ty2000</t>
  </si>
  <si>
    <t>ty1ty1</t>
  </si>
  <si>
    <t>ty1997</t>
  </si>
  <si>
    <t>ty1991</t>
  </si>
  <si>
    <t>ty1988</t>
  </si>
  <si>
    <t>ty1986</t>
  </si>
  <si>
    <t>ty1983</t>
  </si>
  <si>
    <t>ty1980</t>
  </si>
  <si>
    <t>ty1234567</t>
  </si>
  <si>
    <t>ty1129</t>
  </si>
  <si>
    <t>ty1116</t>
  </si>
  <si>
    <t>ty1113</t>
  </si>
  <si>
    <t>ty0719</t>
  </si>
  <si>
    <t>ty-ty45</t>
  </si>
  <si>
    <t>txywat</t>
  </si>
  <si>
    <t>txting</t>
  </si>
  <si>
    <t>txstate05</t>
  </si>
  <si>
    <t>txshooters</t>
  </si>
  <si>
    <t>txmade</t>
  </si>
  <si>
    <t>txlady</t>
  </si>
  <si>
    <t>txis2boring</t>
  </si>
  <si>
    <t>txinha</t>
  </si>
  <si>
    <t>txangel1</t>
  </si>
  <si>
    <t>txaggie</t>
  </si>
  <si>
    <t>tx79764</t>
  </si>
  <si>
    <t>tx79762</t>
  </si>
  <si>
    <t>tx79124</t>
  </si>
  <si>
    <t>tx78577</t>
  </si>
  <si>
    <t>tx78228</t>
  </si>
  <si>
    <t>tx77536</t>
  </si>
  <si>
    <t>tx77506</t>
  </si>
  <si>
    <t>tx7497</t>
  </si>
  <si>
    <t>twytwy</t>
  </si>
  <si>
    <t>twyshy</t>
  </si>
  <si>
    <t>twu2009</t>
  </si>
  <si>
    <t>twtaa12345</t>
  </si>
  <si>
    <t>twoyears</t>
  </si>
  <si>
    <t>twotymer</t>
  </si>
  <si>
    <t>twotwotwo</t>
  </si>
  <si>
    <t>twotwenty</t>
  </si>
  <si>
    <t>twotrees</t>
  </si>
  <si>
    <t>twotop</t>
  </si>
  <si>
    <t>twoton</t>
  </si>
  <si>
    <t>twoto2</t>
  </si>
  <si>
    <t>twostep2</t>
  </si>
  <si>
    <t>twostep1</t>
  </si>
  <si>
    <t>twosox</t>
  </si>
  <si>
    <t>twosides</t>
  </si>
  <si>
    <t>twopac1</t>
  </si>
  <si>
    <t>twonicks</t>
  </si>
  <si>
    <t>twon23</t>
  </si>
  <si>
    <t>twon</t>
  </si>
  <si>
    <t>twomile</t>
  </si>
  <si>
    <t>twolips22</t>
  </si>
  <si>
    <t>twokings</t>
  </si>
  <si>
    <t>twokidz</t>
  </si>
  <si>
    <t>twokids!</t>
  </si>
  <si>
    <t>twoinamillion</t>
  </si>
  <si>
    <t>twohundred</t>
  </si>
  <si>
    <t>twohot4u</t>
  </si>
  <si>
    <t>twoguns</t>
  </si>
  <si>
    <t>twofoursix</t>
  </si>
  <si>
    <t>twofish</t>
  </si>
  <si>
    <t>twofeathers</t>
  </si>
  <si>
    <t>twoeye</t>
  </si>
  <si>
    <t>twoeggs</t>
  </si>
  <si>
    <t>twoducks</t>
  </si>
  <si>
    <t>twodogs2</t>
  </si>
  <si>
    <t>twocats2</t>
  </si>
  <si>
    <t>twobyfour</t>
  </si>
  <si>
    <t>twobrats</t>
  </si>
  <si>
    <t>twobad</t>
  </si>
  <si>
    <t>twoas1</t>
  </si>
  <si>
    <t>two4two</t>
  </si>
  <si>
    <t>two2two2</t>
  </si>
  <si>
    <t>two006</t>
  </si>
  <si>
    <t>two-bit</t>
  </si>
  <si>
    <t>twnjw4l</t>
  </si>
  <si>
    <t>twjosey</t>
  </si>
  <si>
    <t>twizzles</t>
  </si>
  <si>
    <t>twizzlers17</t>
  </si>
  <si>
    <t>twizzlers11</t>
  </si>
  <si>
    <t>twizzie42</t>
  </si>
  <si>
    <t>twizz1</t>
  </si>
  <si>
    <t>twizz</t>
  </si>
  <si>
    <t>twiztid8</t>
  </si>
  <si>
    <t>twiztid7</t>
  </si>
  <si>
    <t>twiztid5</t>
  </si>
  <si>
    <t>twiztid2</t>
  </si>
  <si>
    <t>twizle</t>
  </si>
  <si>
    <t>twizhart</t>
  </si>
  <si>
    <t>twixxy</t>
  </si>
  <si>
    <t>twixisgr8</t>
  </si>
  <si>
    <t>twixie1</t>
  </si>
  <si>
    <t>twixes</t>
  </si>
  <si>
    <t>twix88</t>
  </si>
  <si>
    <t>twix77</t>
  </si>
  <si>
    <t>twix26</t>
  </si>
  <si>
    <t>twix2006</t>
  </si>
  <si>
    <t>twix15</t>
  </si>
  <si>
    <t>twix101</t>
  </si>
  <si>
    <t>twix07</t>
  </si>
  <si>
    <t>twitty1</t>
  </si>
  <si>
    <t>twitterpated</t>
  </si>
  <si>
    <t>twitches1</t>
  </si>
  <si>
    <t>twitch7</t>
  </si>
  <si>
    <t>twitch07</t>
  </si>
  <si>
    <t>twitch06</t>
  </si>
  <si>
    <t>twitch!</t>
  </si>
  <si>
    <t>twitart</t>
  </si>
  <si>
    <t>twisty1</t>
  </si>
  <si>
    <t>twisty03</t>
  </si>
  <si>
    <t>twistnturns</t>
  </si>
  <si>
    <t>twistie</t>
  </si>
  <si>
    <t>twistid</t>
  </si>
  <si>
    <t>twister82</t>
  </si>
  <si>
    <t>twister81</t>
  </si>
  <si>
    <t>twister8</t>
  </si>
  <si>
    <t>twister5</t>
  </si>
  <si>
    <t>twister22</t>
  </si>
  <si>
    <t>twister21</t>
  </si>
  <si>
    <t>twister20</t>
  </si>
  <si>
    <t>twister13</t>
  </si>
  <si>
    <t>twister0</t>
  </si>
  <si>
    <t>twistedbrain</t>
  </si>
  <si>
    <t>twisted16</t>
  </si>
  <si>
    <t>twisted12</t>
  </si>
  <si>
    <t>twisted101</t>
  </si>
  <si>
    <t>twisted06</t>
  </si>
  <si>
    <t>twisted0</t>
  </si>
  <si>
    <t>twistar</t>
  </si>
  <si>
    <t>twista26</t>
  </si>
  <si>
    <t>twista123</t>
  </si>
  <si>
    <t>twist3</t>
  </si>
  <si>
    <t>twist29</t>
  </si>
  <si>
    <t>twist12</t>
  </si>
  <si>
    <t>twissman</t>
  </si>
  <si>
    <t>twislers</t>
  </si>
  <si>
    <t>twirly</t>
  </si>
  <si>
    <t>twirltwirl</t>
  </si>
  <si>
    <t>twirlie</t>
  </si>
  <si>
    <t>twirlgurl</t>
  </si>
  <si>
    <t>twirler16</t>
  </si>
  <si>
    <t>twirler08</t>
  </si>
  <si>
    <t>twirler06</t>
  </si>
  <si>
    <t>twirlen</t>
  </si>
  <si>
    <t>twirl7</t>
  </si>
  <si>
    <t>twirl06</t>
  </si>
  <si>
    <t>twinzy</t>
  </si>
  <si>
    <t>twinz4life</t>
  </si>
  <si>
    <t>twinz07</t>
  </si>
  <si>
    <t>twiny</t>
  </si>
  <si>
    <t>twintwin1</t>
  </si>
  <si>
    <t>twinturbo1</t>
  </si>
  <si>
    <t>twintown</t>
  </si>
  <si>
    <t>twintower2</t>
  </si>
  <si>
    <t>twintower1</t>
  </si>
  <si>
    <t>twintoes</t>
  </si>
  <si>
    <t>twinthing</t>
  </si>
  <si>
    <t>twinters</t>
  </si>
  <si>
    <t>twinsz22</t>
  </si>
  <si>
    <t>twinspica</t>
  </si>
  <si>
    <t>twinsmom1</t>
  </si>
  <si>
    <t>twinsforlife</t>
  </si>
  <si>
    <t>twins=2</t>
  </si>
  <si>
    <t>twins911</t>
  </si>
  <si>
    <t>twins83</t>
  </si>
  <si>
    <t>twins77</t>
  </si>
  <si>
    <t>twins55</t>
  </si>
  <si>
    <t>twins519</t>
  </si>
  <si>
    <t>twins42391</t>
  </si>
  <si>
    <t>twins421</t>
  </si>
  <si>
    <t>twins322</t>
  </si>
  <si>
    <t>twins311</t>
  </si>
  <si>
    <t>twins29</t>
  </si>
  <si>
    <t>twins224</t>
  </si>
  <si>
    <t>twins222</t>
  </si>
  <si>
    <t>twins1988</t>
  </si>
  <si>
    <t>twins1987</t>
  </si>
  <si>
    <t>twins101</t>
  </si>
  <si>
    <t>twins0701</t>
  </si>
  <si>
    <t>twins007</t>
  </si>
  <si>
    <t>twins+1</t>
  </si>
  <si>
    <t>twinotter</t>
  </si>
  <si>
    <t>twinnies2</t>
  </si>
  <si>
    <t>twinners</t>
  </si>
  <si>
    <t>twinner2</t>
  </si>
  <si>
    <t>twinmos</t>
  </si>
  <si>
    <t>twinmommy</t>
  </si>
  <si>
    <t>twinmom2</t>
  </si>
  <si>
    <t>twinmom1</t>
  </si>
  <si>
    <t>twinlke</t>
  </si>
  <si>
    <t>twinky92</t>
  </si>
  <si>
    <t>twinky17</t>
  </si>
  <si>
    <t>twinky123</t>
  </si>
  <si>
    <t>twinkster</t>
  </si>
  <si>
    <t>twinko</t>
  </si>
  <si>
    <t>twinkltoes</t>
  </si>
  <si>
    <t>twinkley</t>
  </si>
  <si>
    <t>twinklette</t>
  </si>
  <si>
    <t>twinkletoes1</t>
  </si>
  <si>
    <t>twinkletoe</t>
  </si>
  <si>
    <t>twinkles88</t>
  </si>
  <si>
    <t>twinkles7</t>
  </si>
  <si>
    <t>twinkles3</t>
  </si>
  <si>
    <t>twinkles!</t>
  </si>
  <si>
    <t>twinkled</t>
  </si>
  <si>
    <t>twinkle99</t>
  </si>
  <si>
    <t>twinkle77</t>
  </si>
  <si>
    <t>twinkle76</t>
  </si>
  <si>
    <t>twinkle71</t>
  </si>
  <si>
    <t>twinkle29</t>
  </si>
  <si>
    <t>twinkle198</t>
  </si>
  <si>
    <t>twinkle.toes</t>
  </si>
  <si>
    <t>twinkl3</t>
  </si>
  <si>
    <t>twinkiez</t>
  </si>
  <si>
    <t>twinkies3</t>
  </si>
  <si>
    <t>twinkies01</t>
  </si>
  <si>
    <t>twinkies.</t>
  </si>
  <si>
    <t>twinkie94</t>
  </si>
  <si>
    <t>twinkie81</t>
  </si>
  <si>
    <t>twinkie4629</t>
  </si>
  <si>
    <t>twinkie29</t>
  </si>
  <si>
    <t>twinkie26</t>
  </si>
  <si>
    <t>twinkie21</t>
  </si>
  <si>
    <t>twinkie13</t>
  </si>
  <si>
    <t>twinkie10</t>
  </si>
  <si>
    <t>twinkie06</t>
  </si>
  <si>
    <t>twinkie.</t>
  </si>
  <si>
    <t>twinki1</t>
  </si>
  <si>
    <t>twinke1</t>
  </si>
  <si>
    <t>twinke</t>
  </si>
  <si>
    <t>twink101</t>
  </si>
  <si>
    <t>twink02</t>
  </si>
  <si>
    <t>twinies</t>
  </si>
  <si>
    <t>twinic</t>
  </si>
  <si>
    <t>twingo1</t>
  </si>
  <si>
    <t>twingles3</t>
  </si>
  <si>
    <t>twinfish</t>
  </si>
  <si>
    <t>twiney</t>
  </si>
  <si>
    <t>twines</t>
  </si>
  <si>
    <t>twiners</t>
  </si>
  <si>
    <t>twinee1</t>
  </si>
  <si>
    <t>twindragon</t>
  </si>
  <si>
    <t>twincams</t>
  </si>
  <si>
    <t>twincam88</t>
  </si>
  <si>
    <t>twinbros</t>
  </si>
  <si>
    <t>twinblades</t>
  </si>
  <si>
    <t>twinblade</t>
  </si>
  <si>
    <t>twinbaby2</t>
  </si>
  <si>
    <t>twinb2</t>
  </si>
  <si>
    <t>twinangels</t>
  </si>
  <si>
    <t>twin96</t>
  </si>
  <si>
    <t>twin94</t>
  </si>
  <si>
    <t>twin90</t>
  </si>
  <si>
    <t>twin83</t>
  </si>
  <si>
    <t>twin76</t>
  </si>
  <si>
    <t>twin69</t>
  </si>
  <si>
    <t>twin44</t>
  </si>
  <si>
    <t>twin31</t>
  </si>
  <si>
    <t>twin28</t>
  </si>
  <si>
    <t>twin2010</t>
  </si>
  <si>
    <t>twin1994</t>
  </si>
  <si>
    <t>twin1977</t>
  </si>
  <si>
    <t>twin1234</t>
  </si>
  <si>
    <t>twin-love</t>
  </si>
  <si>
    <t>twin$bill</t>
  </si>
  <si>
    <t>twill1</t>
  </si>
  <si>
    <t>twilite1</t>
  </si>
  <si>
    <t>twilightrules</t>
  </si>
  <si>
    <t>twilightprincess</t>
  </si>
  <si>
    <t>twilighters</t>
  </si>
  <si>
    <t>twilightedward</t>
  </si>
  <si>
    <t>twilight90</t>
  </si>
  <si>
    <t>twilight69</t>
  </si>
  <si>
    <t>twilight66</t>
  </si>
  <si>
    <t>twilight35</t>
  </si>
  <si>
    <t>twilight26</t>
  </si>
  <si>
    <t>twilight23</t>
  </si>
  <si>
    <t>twilight19</t>
  </si>
  <si>
    <t>twilight121208</t>
  </si>
  <si>
    <t>twilight*</t>
  </si>
  <si>
    <t>twilight#1</t>
  </si>
  <si>
    <t>twila</t>
  </si>
  <si>
    <t>twil2007</t>
  </si>
  <si>
    <t>twigz</t>
  </si>
  <si>
    <t>twigy1</t>
  </si>
  <si>
    <t>twigy</t>
  </si>
  <si>
    <t>twigswest</t>
  </si>
  <si>
    <t>twigs2</t>
  </si>
  <si>
    <t>twiggy9</t>
  </si>
  <si>
    <t>twiggy7</t>
  </si>
  <si>
    <t>twiggy6</t>
  </si>
  <si>
    <t>twiggy55</t>
  </si>
  <si>
    <t>twiggy35</t>
  </si>
  <si>
    <t>twiggy13</t>
  </si>
  <si>
    <t>twiggy1234</t>
  </si>
  <si>
    <t>twiggles</t>
  </si>
  <si>
    <t>twiggi</t>
  </si>
  <si>
    <t>twiggers</t>
  </si>
  <si>
    <t>twigger</t>
  </si>
  <si>
    <t>twigga</t>
  </si>
  <si>
    <t>twiddles</t>
  </si>
  <si>
    <t>twickers</t>
  </si>
  <si>
    <t>twich</t>
  </si>
  <si>
    <t>twiceshy</t>
  </si>
  <si>
    <t>twice12</t>
  </si>
  <si>
    <t>twice</t>
  </si>
  <si>
    <t>twi55nk</t>
  </si>
  <si>
    <t>twety5</t>
  </si>
  <si>
    <t>twetty7</t>
  </si>
  <si>
    <t>twetty3</t>
  </si>
  <si>
    <t>twetty24</t>
  </si>
  <si>
    <t>twetty23</t>
  </si>
  <si>
    <t>twetty2</t>
  </si>
  <si>
    <t>twetty13</t>
  </si>
  <si>
    <t>twetty123</t>
  </si>
  <si>
    <t>twetty09</t>
  </si>
  <si>
    <t>twentytwo2</t>
  </si>
  <si>
    <t>twentythree23</t>
  </si>
  <si>
    <t>twentyeight28</t>
  </si>
  <si>
    <t>twenty25</t>
  </si>
  <si>
    <t>twenty23</t>
  </si>
  <si>
    <t>twenty08</t>
  </si>
  <si>
    <t>twenty0</t>
  </si>
  <si>
    <t>twenty-two</t>
  </si>
  <si>
    <t>twenty-six</t>
  </si>
  <si>
    <t>twentiwan</t>
  </si>
  <si>
    <t>twentitu</t>
  </si>
  <si>
    <t>twenkie</t>
  </si>
  <si>
    <t>twelve19</t>
  </si>
  <si>
    <t>twelve18</t>
  </si>
  <si>
    <t>twelling</t>
  </si>
  <si>
    <t>tweezy07</t>
  </si>
  <si>
    <t>tweetyyellow</t>
  </si>
  <si>
    <t>tweetypoo</t>
  </si>
  <si>
    <t>tweetypie26</t>
  </si>
  <si>
    <t>tweetypie13</t>
  </si>
  <si>
    <t>tweetymoney</t>
  </si>
  <si>
    <t>tweetyme</t>
  </si>
  <si>
    <t>tweetylover1</t>
  </si>
  <si>
    <t>tweetygal</t>
  </si>
  <si>
    <t>tweetyboy</t>
  </si>
  <si>
    <t>tweetyboo1</t>
  </si>
  <si>
    <t>tweetybirdlover</t>
  </si>
  <si>
    <t>tweetybird6</t>
  </si>
  <si>
    <t>tweetybird3</t>
  </si>
  <si>
    <t>tweetybird2</t>
  </si>
  <si>
    <t>tweetybird16</t>
  </si>
  <si>
    <t>tweetybird15</t>
  </si>
  <si>
    <t>tweetybird101</t>
  </si>
  <si>
    <t>tweetybird08</t>
  </si>
  <si>
    <t>tweetybird01</t>
  </si>
  <si>
    <t>tweetybird#1</t>
  </si>
  <si>
    <t>tweetyb2</t>
  </si>
  <si>
    <t>tweety_bird</t>
  </si>
  <si>
    <t>tweety757</t>
  </si>
  <si>
    <t>tweety629</t>
  </si>
  <si>
    <t>tweety59</t>
  </si>
  <si>
    <t>tweety53</t>
  </si>
  <si>
    <t>tweety513</t>
  </si>
  <si>
    <t>tweety504</t>
  </si>
  <si>
    <t>tweety50</t>
  </si>
  <si>
    <t>tweety4lyf</t>
  </si>
  <si>
    <t>tweety456</t>
  </si>
  <si>
    <t>tweety420</t>
  </si>
  <si>
    <t>tweety42</t>
  </si>
  <si>
    <t>tweety345</t>
  </si>
  <si>
    <t>tweety314</t>
  </si>
  <si>
    <t>tweety305</t>
  </si>
  <si>
    <t>tweety260</t>
  </si>
  <si>
    <t>tweety258</t>
  </si>
  <si>
    <t>tweety247</t>
  </si>
  <si>
    <t>tweety222</t>
  </si>
  <si>
    <t>tweety2152</t>
  </si>
  <si>
    <t>tweety215</t>
  </si>
  <si>
    <t>tweety213</t>
  </si>
  <si>
    <t>tweety2003</t>
  </si>
  <si>
    <t>tweety1996</t>
  </si>
  <si>
    <t>tweety1976</t>
  </si>
  <si>
    <t>tweety145</t>
  </si>
  <si>
    <t>tweety135</t>
  </si>
  <si>
    <t>tweety104</t>
  </si>
  <si>
    <t>tweety101493</t>
  </si>
  <si>
    <t>tweety0713</t>
  </si>
  <si>
    <t>tweety066</t>
  </si>
  <si>
    <t>tweety005</t>
  </si>
  <si>
    <t>tweety-pie</t>
  </si>
  <si>
    <t>tweety-1</t>
  </si>
  <si>
    <t>tweety-</t>
  </si>
  <si>
    <t>tweety$</t>
  </si>
  <si>
    <t>tweetwee</t>
  </si>
  <si>
    <t>tweetie69</t>
  </si>
  <si>
    <t>tweetie6</t>
  </si>
  <si>
    <t>tweetie5</t>
  </si>
  <si>
    <t>tweetie3</t>
  </si>
  <si>
    <t>tweetie23</t>
  </si>
  <si>
    <t>tweetey</t>
  </si>
  <si>
    <t>tweeter11</t>
  </si>
  <si>
    <t>tweetbird</t>
  </si>
  <si>
    <t>tweet92</t>
  </si>
  <si>
    <t>tweet8</t>
  </si>
  <si>
    <t>tweet402</t>
  </si>
  <si>
    <t>tweet18</t>
  </si>
  <si>
    <t>tweet14</t>
  </si>
  <si>
    <t>tweet08</t>
  </si>
  <si>
    <t>tweet07</t>
  </si>
  <si>
    <t>tweet06</t>
  </si>
  <si>
    <t>tweens</t>
  </si>
  <si>
    <t>tweener</t>
  </si>
  <si>
    <t>tweekin</t>
  </si>
  <si>
    <t>tweek77</t>
  </si>
  <si>
    <t>tweek7</t>
  </si>
  <si>
    <t>tweeders</t>
  </si>
  <si>
    <t>tweeder82</t>
  </si>
  <si>
    <t>tweeder1</t>
  </si>
  <si>
    <t>tweede</t>
  </si>
  <si>
    <t>tweed420</t>
  </si>
  <si>
    <t>tweed</t>
  </si>
  <si>
    <t>tweebs</t>
  </si>
  <si>
    <t>tweaks</t>
  </si>
  <si>
    <t>tweaking</t>
  </si>
  <si>
    <t>tweaker420</t>
  </si>
  <si>
    <t>tweaked</t>
  </si>
  <si>
    <t>twatwa</t>
  </si>
  <si>
    <t>twatsrus</t>
  </si>
  <si>
    <t>twatface123</t>
  </si>
  <si>
    <t>twatface1</t>
  </si>
  <si>
    <t>twater</t>
  </si>
  <si>
    <t>twat1234</t>
  </si>
  <si>
    <t>twany</t>
  </si>
  <si>
    <t>twantwan</t>
  </si>
  <si>
    <t>twannie</t>
  </si>
  <si>
    <t>twanky</t>
  </si>
  <si>
    <t>twan24</t>
  </si>
  <si>
    <t>twan22</t>
  </si>
  <si>
    <t>twan1989</t>
  </si>
  <si>
    <t>twan18</t>
  </si>
  <si>
    <t>twan17</t>
  </si>
  <si>
    <t>twan13</t>
  </si>
  <si>
    <t>twan11</t>
  </si>
  <si>
    <t>twainharte</t>
  </si>
  <si>
    <t>twain224</t>
  </si>
  <si>
    <t>tw3ety</t>
  </si>
  <si>
    <t>tw33ty13</t>
  </si>
  <si>
    <t>tw2r0n7</t>
  </si>
  <si>
    <t>tw2004</t>
  </si>
  <si>
    <t>tw1nky</t>
  </si>
  <si>
    <t>tw1nkle123!</t>
  </si>
  <si>
    <t>tw1nkl3</t>
  </si>
  <si>
    <t>tw1nk1es</t>
  </si>
  <si>
    <t>tw1ggy</t>
  </si>
  <si>
    <t>tw1996</t>
  </si>
  <si>
    <t>tw1661</t>
  </si>
  <si>
    <t>tw1116</t>
  </si>
  <si>
    <t>tw0qtw0</t>
  </si>
  <si>
    <t>tvxqhero</t>
  </si>
  <si>
    <t>tvxq4ever</t>
  </si>
  <si>
    <t>tvt089</t>
  </si>
  <si>
    <t>tvshow1</t>
  </si>
  <si>
    <t>tvs123</t>
  </si>
  <si>
    <t>tvrules</t>
  </si>
  <si>
    <t>tvrtko</t>
  </si>
  <si>
    <t>tvols1</t>
  </si>
  <si>
    <t>tvland</t>
  </si>
  <si>
    <t>tvl4life</t>
  </si>
  <si>
    <t>tvkmm525</t>
  </si>
  <si>
    <t>tvillingar</t>
  </si>
  <si>
    <t>tvhits</t>
  </si>
  <si>
    <t>tvdinner</t>
  </si>
  <si>
    <t>tv8377</t>
  </si>
  <si>
    <t>tv123456</t>
  </si>
  <si>
    <t>tv</t>
  </si>
  <si>
    <t>tuzza10</t>
  </si>
  <si>
    <t>tuzosdelpachuca</t>
  </si>
  <si>
    <t>tuzo10</t>
  </si>
  <si>
    <t>tuzlanka1</t>
  </si>
  <si>
    <t>tuyyox</t>
  </si>
  <si>
    <t>tuyyosomosuno</t>
  </si>
  <si>
    <t>tuyyonosamamos</t>
  </si>
  <si>
    <t>tuyyo9</t>
  </si>
  <si>
    <t>tuyyo89</t>
  </si>
  <si>
    <t>tuyyo5</t>
  </si>
  <si>
    <t>tuyyo22</t>
  </si>
  <si>
    <t>tuyyo21</t>
  </si>
  <si>
    <t>tuyyo2</t>
  </si>
  <si>
    <t>tuyyo123456789</t>
  </si>
  <si>
    <t>tuyyo100</t>
  </si>
  <si>
    <t>tuyyo08</t>
  </si>
  <si>
    <t>tuyyo*100pre</t>
  </si>
  <si>
    <t>tuyuls</t>
  </si>
  <si>
    <t>tuyull</t>
  </si>
  <si>
    <t>tuyotu</t>
  </si>
  <si>
    <t>tuyosoy</t>
  </si>
  <si>
    <t>tuyoforever</t>
  </si>
  <si>
    <t>tuyoel</t>
  </si>
  <si>
    <t>tuynuy</t>
  </si>
  <si>
    <t>tuyllo</t>
  </si>
  <si>
    <t>tuyio</t>
  </si>
  <si>
    <t>tuyetmai</t>
  </si>
  <si>
    <t>tuyethong</t>
  </si>
  <si>
    <t>tuyetanh</t>
  </si>
  <si>
    <t>tuyasoy</t>
  </si>
  <si>
    <t>tuya188</t>
  </si>
  <si>
    <t>tuxtepec</t>
  </si>
  <si>
    <t>tuxedo666</t>
  </si>
  <si>
    <t>tuxedo30</t>
  </si>
  <si>
    <t>tuxcedo</t>
  </si>
  <si>
    <t>tux69bug</t>
  </si>
  <si>
    <t>tuwink</t>
  </si>
  <si>
    <t>tuwing</t>
  </si>
  <si>
    <t>tuwanda</t>
  </si>
  <si>
    <t>tuwagapat</t>
  </si>
  <si>
    <t>tuvshinbat</t>
  </si>
  <si>
    <t>tuviejacalata</t>
  </si>
  <si>
    <t>tuvalles</t>
  </si>
  <si>
    <t>tuvaine</t>
  </si>
  <si>
    <t>tuutanga</t>
  </si>
  <si>
    <t>tuusan</t>
  </si>
  <si>
    <t>tuunicoamor</t>
  </si>
  <si>
    <t>tuulikki</t>
  </si>
  <si>
    <t>tuuli1</t>
  </si>
  <si>
    <t>tuugamusu1</t>
  </si>
  <si>
    <t>tutytuty</t>
  </si>
  <si>
    <t>tutyfruty09</t>
  </si>
  <si>
    <t>tuty7michael</t>
  </si>
  <si>
    <t>tuty37</t>
  </si>
  <si>
    <t>tuty14</t>
  </si>
  <si>
    <t>tuty11</t>
  </si>
  <si>
    <t>tuty07</t>
  </si>
  <si>
    <t>tutuya</t>
  </si>
  <si>
    <t>tututi</t>
  </si>
  <si>
    <t>tututa</t>
  </si>
  <si>
    <t>tutus1</t>
  </si>
  <si>
    <t>tuturica</t>
  </si>
  <si>
    <t>tutupa</t>
  </si>
  <si>
    <t>tutunul</t>
  </si>
  <si>
    <t>tutun</t>
  </si>
  <si>
    <t>tutuli</t>
  </si>
  <si>
    <t>tutule</t>
  </si>
  <si>
    <t>tutucute</t>
  </si>
  <si>
    <t>tutuca</t>
  </si>
  <si>
    <t>tutuban</t>
  </si>
  <si>
    <t>tutu53</t>
  </si>
  <si>
    <t>tutu24</t>
  </si>
  <si>
    <t>tutu2</t>
  </si>
  <si>
    <t>tutu14</t>
  </si>
  <si>
    <t>tutu06</t>
  </si>
  <si>
    <t>tutty18</t>
  </si>
  <si>
    <t>tuttut1</t>
  </si>
  <si>
    <t>tutton</t>
  </si>
  <si>
    <t>tuttles</t>
  </si>
  <si>
    <t>tuttle15</t>
  </si>
  <si>
    <t>tuttifruity</t>
  </si>
  <si>
    <t>tutties</t>
  </si>
  <si>
    <t>tuttie1</t>
  </si>
  <si>
    <t>tutti2</t>
  </si>
  <si>
    <t>tutti07</t>
  </si>
  <si>
    <t>tutter1</t>
  </si>
  <si>
    <t>tutsie1</t>
  </si>
  <si>
    <t>tutsgirl</t>
  </si>
  <si>
    <t>tuts15</t>
  </si>
  <si>
    <t>tutrinh</t>
  </si>
  <si>
    <t>tutpik</t>
  </si>
  <si>
    <t>tutoys</t>
  </si>
  <si>
    <t>tutortime</t>
  </si>
  <si>
    <t>tutors</t>
  </si>
  <si>
    <t>tutop</t>
  </si>
  <si>
    <t>tuton66</t>
  </si>
  <si>
    <t>tuto22</t>
  </si>
  <si>
    <t>tuto01</t>
  </si>
  <si>
    <t>tutmosis3</t>
  </si>
  <si>
    <t>tutmosis</t>
  </si>
  <si>
    <t>tutisfrutis</t>
  </si>
  <si>
    <t>tutin</t>
  </si>
  <si>
    <t>tutimax</t>
  </si>
  <si>
    <t>tutifrutti</t>
  </si>
  <si>
    <t>tutifruti1</t>
  </si>
  <si>
    <t>tutie999</t>
  </si>
  <si>
    <t>tutie1</t>
  </si>
  <si>
    <t>tutie</t>
  </si>
  <si>
    <t>tuticuti</t>
  </si>
  <si>
    <t>tuti93</t>
  </si>
  <si>
    <t>tuti90</t>
  </si>
  <si>
    <t>tuti411</t>
  </si>
  <si>
    <t>tuti23</t>
  </si>
  <si>
    <t>tuti15</t>
  </si>
  <si>
    <t>tuti14</t>
  </si>
  <si>
    <t>tuti1</t>
  </si>
  <si>
    <t>tuti02</t>
  </si>
  <si>
    <t>tuti</t>
  </si>
  <si>
    <t>tutet</t>
  </si>
  <si>
    <t>tuter</t>
  </si>
  <si>
    <t>tutenstein</t>
  </si>
  <si>
    <t>tutbury</t>
  </si>
  <si>
    <t>tutara</t>
  </si>
  <si>
    <t>tutanekai</t>
  </si>
  <si>
    <t>tutana</t>
  </si>
  <si>
    <t>tutaawa</t>
  </si>
  <si>
    <t>tuta11</t>
  </si>
  <si>
    <t>tusuk0430</t>
  </si>
  <si>
    <t>tustat41</t>
  </si>
  <si>
    <t>tussy1</t>
  </si>
  <si>
    <t>tussock</t>
  </si>
  <si>
    <t>tussi</t>
  </si>
  <si>
    <t>tussanee</t>
  </si>
  <si>
    <t>tussan</t>
  </si>
  <si>
    <t>tussa</t>
  </si>
  <si>
    <t>tusojitos</t>
  </si>
  <si>
    <t>tusnombres</t>
  </si>
  <si>
    <t>tusnad</t>
  </si>
  <si>
    <t>tuslok</t>
  </si>
  <si>
    <t>tusika</t>
  </si>
  <si>
    <t>tushtush</t>
  </si>
  <si>
    <t>tushorty</t>
  </si>
  <si>
    <t>tusho</t>
  </si>
  <si>
    <t>tushiime</t>
  </si>
  <si>
    <t>tushig</t>
  </si>
  <si>
    <t>tushieu</t>
  </si>
  <si>
    <t>tushie03</t>
  </si>
  <si>
    <t>tushi</t>
  </si>
  <si>
    <t>tush9594</t>
  </si>
  <si>
    <t>tuserasmiamor</t>
  </si>
  <si>
    <t>tuseday2</t>
  </si>
  <si>
    <t>tuscany12</t>
  </si>
  <si>
    <t>tuscansun</t>
  </si>
  <si>
    <t>tuscani</t>
  </si>
  <si>
    <t>tusca10</t>
  </si>
  <si>
    <t>tusca</t>
  </si>
  <si>
    <t>tusas</t>
  </si>
  <si>
    <t>tusani</t>
  </si>
  <si>
    <t>tusamigos</t>
  </si>
  <si>
    <t>tusabes1</t>
  </si>
  <si>
    <t>turyut</t>
  </si>
  <si>
    <t>tury13</t>
  </si>
  <si>
    <t>turveemark</t>
  </si>
  <si>
    <t>turuturu</t>
  </si>
  <si>
    <t>turtule</t>
  </si>
  <si>
    <t>turtuga</t>
  </si>
  <si>
    <t>turttle15</t>
  </si>
  <si>
    <t>turttle11</t>
  </si>
  <si>
    <t>turtoise11</t>
  </si>
  <si>
    <t>turtlewax</t>
  </si>
  <si>
    <t>turtlesrock</t>
  </si>
  <si>
    <t>turtles01</t>
  </si>
  <si>
    <t>turtles.</t>
  </si>
  <si>
    <t>turtlepoop</t>
  </si>
  <si>
    <t>turtleman1</t>
  </si>
  <si>
    <t>turtlekid</t>
  </si>
  <si>
    <t>turtledoves</t>
  </si>
  <si>
    <t>turtledove14</t>
  </si>
  <si>
    <t>turtle&lt;3</t>
  </si>
  <si>
    <t>turtle97</t>
  </si>
  <si>
    <t>turtle808</t>
  </si>
  <si>
    <t>turtle73</t>
  </si>
  <si>
    <t>turtle70</t>
  </si>
  <si>
    <t>turtle66</t>
  </si>
  <si>
    <t>turtle56</t>
  </si>
  <si>
    <t>turtle52</t>
  </si>
  <si>
    <t>turtle50</t>
  </si>
  <si>
    <t>turtle4u</t>
  </si>
  <si>
    <t>turtle49</t>
  </si>
  <si>
    <t>turtle45</t>
  </si>
  <si>
    <t>turtle35</t>
  </si>
  <si>
    <t>turtle321</t>
  </si>
  <si>
    <t>turtle143</t>
  </si>
  <si>
    <t>turtle112</t>
  </si>
  <si>
    <t>turtle*</t>
  </si>
  <si>
    <t>turtel</t>
  </si>
  <si>
    <t>turramurra</t>
  </si>
  <si>
    <t>turquoise8</t>
  </si>
  <si>
    <t>turquie</t>
  </si>
  <si>
    <t>tuross</t>
  </si>
  <si>
    <t>turntwo</t>
  </si>
  <si>
    <t>turnturn</t>
  </si>
  <si>
    <t>turnoff</t>
  </si>
  <si>
    <t>turnipshoe</t>
  </si>
  <si>
    <t>turnippen449</t>
  </si>
  <si>
    <t>turniphead</t>
  </si>
  <si>
    <t>turnipfire</t>
  </si>
  <si>
    <t>turnipdoor</t>
  </si>
  <si>
    <t>turnip66</t>
  </si>
  <si>
    <t>turnip123</t>
  </si>
  <si>
    <t>turningpoint</t>
  </si>
  <si>
    <t>turnhout</t>
  </si>
  <si>
    <t>turngirl</t>
  </si>
  <si>
    <t>turner88</t>
  </si>
  <si>
    <t>turner69</t>
  </si>
  <si>
    <t>turner23</t>
  </si>
  <si>
    <t>turner22</t>
  </si>
  <si>
    <t>turner19</t>
  </si>
  <si>
    <t>turner17</t>
  </si>
  <si>
    <t>turner16</t>
  </si>
  <si>
    <t>turner13</t>
  </si>
  <si>
    <t>turner10</t>
  </si>
  <si>
    <t>turncoat</t>
  </si>
  <si>
    <t>turnbow</t>
  </si>
  <si>
    <t>turnbacktime</t>
  </si>
  <si>
    <t>turn2dj</t>
  </si>
  <si>
    <t>turmalina</t>
  </si>
  <si>
    <t>turma5f</t>
  </si>
  <si>
    <t>turlock14</t>
  </si>
  <si>
    <t>turlea</t>
  </si>
  <si>
    <t>turle</t>
  </si>
  <si>
    <t>turkz4life</t>
  </si>
  <si>
    <t>turkye</t>
  </si>
  <si>
    <t>turksrule</t>
  </si>
  <si>
    <t>turko182</t>
  </si>
  <si>
    <t>turknett</t>
  </si>
  <si>
    <t>turkloveyam</t>
  </si>
  <si>
    <t>turkishgirl</t>
  </si>
  <si>
    <t>turkis</t>
  </si>
  <si>
    <t>turkeyy</t>
  </si>
  <si>
    <t>turkeys1</t>
  </si>
  <si>
    <t>turkeyneck</t>
  </si>
  <si>
    <t>turkeyleg1</t>
  </si>
  <si>
    <t>turkeyhunter</t>
  </si>
  <si>
    <t>turkeyhen</t>
  </si>
  <si>
    <t>turkey82</t>
  </si>
  <si>
    <t>turkey25</t>
  </si>
  <si>
    <t>turkey19</t>
  </si>
  <si>
    <t>turkey17</t>
  </si>
  <si>
    <t>turkey16</t>
  </si>
  <si>
    <t>turkey15</t>
  </si>
  <si>
    <t>turkey04</t>
  </si>
  <si>
    <t>turkey.</t>
  </si>
  <si>
    <t>turkan</t>
  </si>
  <si>
    <t>turk4life</t>
  </si>
  <si>
    <t>turk17</t>
  </si>
  <si>
    <t>turk</t>
  </si>
  <si>
    <t>turizam</t>
  </si>
  <si>
    <t>turito</t>
  </si>
  <si>
    <t>turit</t>
  </si>
  <si>
    <t>turista17</t>
  </si>
  <si>
    <t>turist</t>
  </si>
  <si>
    <t>turismo1</t>
  </si>
  <si>
    <t>turismo01</t>
  </si>
  <si>
    <t>turing</t>
  </si>
  <si>
    <t>turilli</t>
  </si>
  <si>
    <t>turfboy</t>
  </si>
  <si>
    <t>tureyna</t>
  </si>
  <si>
    <t>turel062417</t>
  </si>
  <si>
    <t>ture123g</t>
  </si>
  <si>
    <t>turdle</t>
  </si>
  <si>
    <t>turdbucket</t>
  </si>
  <si>
    <t>turd21</t>
  </si>
  <si>
    <t>turd1234</t>
  </si>
  <si>
    <t>turd05</t>
  </si>
  <si>
    <t>turcja</t>
  </si>
  <si>
    <t>turbox</t>
  </si>
  <si>
    <t>turbowin</t>
  </si>
  <si>
    <t>turbovl</t>
  </si>
  <si>
    <t>turbov6</t>
  </si>
  <si>
    <t>turboturtle</t>
  </si>
  <si>
    <t>turbotax1</t>
  </si>
  <si>
    <t>turbos1</t>
  </si>
  <si>
    <t>turbopascal</t>
  </si>
  <si>
    <t>turbonet</t>
  </si>
  <si>
    <t>turbolover</t>
  </si>
  <si>
    <t>turbojet</t>
  </si>
  <si>
    <t>turbodog</t>
  </si>
  <si>
    <t>turbochef</t>
  </si>
  <si>
    <t>turbocar</t>
  </si>
  <si>
    <t>turbobusa</t>
  </si>
  <si>
    <t>turbo92</t>
  </si>
  <si>
    <t>turbo89</t>
  </si>
  <si>
    <t>turbo79</t>
  </si>
  <si>
    <t>turbo77</t>
  </si>
  <si>
    <t>turbo44</t>
  </si>
  <si>
    <t>turbo43</t>
  </si>
  <si>
    <t>turbo360</t>
  </si>
  <si>
    <t>turbo32</t>
  </si>
  <si>
    <t>turbo2006</t>
  </si>
  <si>
    <t>turbo2003</t>
  </si>
  <si>
    <t>turbo2000</t>
  </si>
  <si>
    <t>turbo2.3</t>
  </si>
  <si>
    <t>turbo1234</t>
  </si>
  <si>
    <t>turbo-x</t>
  </si>
  <si>
    <t>turbito</t>
  </si>
  <si>
    <t>turbine1</t>
  </si>
  <si>
    <t>turaya</t>
  </si>
  <si>
    <t>turaki</t>
  </si>
  <si>
    <t>turado</t>
  </si>
  <si>
    <t>turabo</t>
  </si>
  <si>
    <t>tuquib</t>
  </si>
  <si>
    <t>tuqui</t>
  </si>
  <si>
    <t>tuquero</t>
  </si>
  <si>
    <t>tuqiri</t>
  </si>
  <si>
    <t>tupuna</t>
  </si>
  <si>
    <t>tupuanuku</t>
  </si>
  <si>
    <t>tupsipop</t>
  </si>
  <si>
    <t>tupsi</t>
  </si>
  <si>
    <t>tuprincesita</t>
  </si>
  <si>
    <t>tuppy1</t>
  </si>
  <si>
    <t>tuppers</t>
  </si>
  <si>
    <t>tupper01</t>
  </si>
  <si>
    <t>tupoeta</t>
  </si>
  <si>
    <t>tupian</t>
  </si>
  <si>
    <t>tupetama</t>
  </si>
  <si>
    <t>tuper</t>
  </si>
  <si>
    <t>tupelo11</t>
  </si>
  <si>
    <t>tupapirico</t>
  </si>
  <si>
    <t>tupapi95</t>
  </si>
  <si>
    <t>tupalo</t>
  </si>
  <si>
    <t>tupaks</t>
  </si>
  <si>
    <t>tupakinako</t>
  </si>
  <si>
    <t>tupak12</t>
  </si>
  <si>
    <t>tupaea</t>
  </si>
  <si>
    <t>tupadre1</t>
  </si>
  <si>
    <t>tupacthuglife</t>
  </si>
  <si>
    <t>tupacs2</t>
  </si>
  <si>
    <t>tupaci</t>
  </si>
  <si>
    <t>tupacforever</t>
  </si>
  <si>
    <t>tupac__</t>
  </si>
  <si>
    <t>tupac9</t>
  </si>
  <si>
    <t>tupac85</t>
  </si>
  <si>
    <t>tupac7196</t>
  </si>
  <si>
    <t>tupac6</t>
  </si>
  <si>
    <t>tupac50</t>
  </si>
  <si>
    <t>tupac4eva</t>
  </si>
  <si>
    <t>tupac2pac</t>
  </si>
  <si>
    <t>tupac247</t>
  </si>
  <si>
    <t>tupac24</t>
  </si>
  <si>
    <t>tupac2007</t>
  </si>
  <si>
    <t>tupac2000</t>
  </si>
  <si>
    <t>tupac20</t>
  </si>
  <si>
    <t>tupac19</t>
  </si>
  <si>
    <t>tupac1234</t>
  </si>
  <si>
    <t>tup32yen</t>
  </si>
  <si>
    <t>tuosita</t>
  </si>
  <si>
    <t>tuongvi</t>
  </si>
  <si>
    <t>tuoituoi</t>
  </si>
  <si>
    <t>tunyng</t>
  </si>
  <si>
    <t>tunying</t>
  </si>
  <si>
    <t>tuntun77</t>
  </si>
  <si>
    <t>tuntun15</t>
  </si>
  <si>
    <t>tuntavern1</t>
  </si>
  <si>
    <t>tunta</t>
  </si>
  <si>
    <t>tunrayo</t>
  </si>
  <si>
    <t>tunny</t>
  </si>
  <si>
    <t>tunners</t>
  </si>
  <si>
    <t>tunmise</t>
  </si>
  <si>
    <t>tunkie</t>
  </si>
  <si>
    <t>tunji</t>
  </si>
  <si>
    <t>tunisino</t>
  </si>
  <si>
    <t>tunisien</t>
  </si>
  <si>
    <t>tunisiano</t>
  </si>
  <si>
    <t>tunisi</t>
  </si>
  <si>
    <t>tuninuni</t>
  </si>
  <si>
    <t>tuning99</t>
  </si>
  <si>
    <t>tuning66</t>
  </si>
  <si>
    <t>tuning25</t>
  </si>
  <si>
    <t>tuning123</t>
  </si>
  <si>
    <t>tungyin</t>
  </si>
  <si>
    <t>tungning</t>
  </si>
  <si>
    <t>tungkung</t>
  </si>
  <si>
    <t>tungkil</t>
  </si>
  <si>
    <t>tungit</t>
  </si>
  <si>
    <t>tungga</t>
  </si>
  <si>
    <t>tungcab</t>
  </si>
  <si>
    <t>tungaanaa</t>
  </si>
  <si>
    <t>tungaa</t>
  </si>
  <si>
    <t>tung1234</t>
  </si>
  <si>
    <t>tung123</t>
  </si>
  <si>
    <t>tuney1</t>
  </si>
  <si>
    <t>tunet</t>
  </si>
  <si>
    <t>tunes</t>
  </si>
  <si>
    <t>tuner5</t>
  </si>
  <si>
    <t>tuner123</t>
  </si>
  <si>
    <t>tunenitasexy</t>
  </si>
  <si>
    <t>tunegra</t>
  </si>
  <si>
    <t>tundra7</t>
  </si>
  <si>
    <t>tundra23</t>
  </si>
  <si>
    <t>tundra13</t>
  </si>
  <si>
    <t>tundra07</t>
  </si>
  <si>
    <t>tundra03</t>
  </si>
  <si>
    <t>tuncike</t>
  </si>
  <si>
    <t>tunche</t>
  </si>
  <si>
    <t>tunbosun</t>
  </si>
  <si>
    <t>tunante</t>
  </si>
  <si>
    <t>tunahan</t>
  </si>
  <si>
    <t>tunagirl</t>
  </si>
  <si>
    <t>tunafish4</t>
  </si>
  <si>
    <t>tunafish3</t>
  </si>
  <si>
    <t>tunafish22</t>
  </si>
  <si>
    <t>tunacan</t>
  </si>
  <si>
    <t>tuna222</t>
  </si>
  <si>
    <t>tuna21</t>
  </si>
  <si>
    <t>tuna06</t>
  </si>
  <si>
    <t>tumutoa</t>
  </si>
  <si>
    <t>tumuatasi</t>
  </si>
  <si>
    <t>tumtum#11</t>
  </si>
  <si>
    <t>tumtubtum</t>
  </si>
  <si>
    <t>tumtam</t>
  </si>
  <si>
    <t>tumshie</t>
  </si>
  <si>
    <t>tumpop</t>
  </si>
  <si>
    <t>tumpang</t>
  </si>
  <si>
    <t>tumorosa</t>
  </si>
  <si>
    <t>tumorena</t>
  </si>
  <si>
    <t>tumor1</t>
  </si>
  <si>
    <t>tummytree55</t>
  </si>
  <si>
    <t>tummysun</t>
  </si>
  <si>
    <t>tummysink73</t>
  </si>
  <si>
    <t>tummysink</t>
  </si>
  <si>
    <t>tummyroof49</t>
  </si>
  <si>
    <t>tummyroof33</t>
  </si>
  <si>
    <t>tummypony3</t>
  </si>
  <si>
    <t>tummypony21</t>
  </si>
  <si>
    <t>tummypony11</t>
  </si>
  <si>
    <t>tummymouse578</t>
  </si>
  <si>
    <t>tummygoat77</t>
  </si>
  <si>
    <t>tummygate</t>
  </si>
  <si>
    <t>tummydoor56</t>
  </si>
  <si>
    <t>tummydoor5</t>
  </si>
  <si>
    <t>tummydoor33</t>
  </si>
  <si>
    <t>tummydesk91</t>
  </si>
  <si>
    <t>tummydesk</t>
  </si>
  <si>
    <t>tummycar822</t>
  </si>
  <si>
    <t>tummybird6</t>
  </si>
  <si>
    <t>tummybird51</t>
  </si>
  <si>
    <t>tummy123</t>
  </si>
  <si>
    <t>tummi</t>
  </si>
  <si>
    <t>tummel</t>
  </si>
  <si>
    <t>tumiunicoamor</t>
  </si>
  <si>
    <t>tumirah</t>
  </si>
  <si>
    <t>tumiradaenmi</t>
  </si>
  <si>
    <t>tumiangel</t>
  </si>
  <si>
    <t>tumhum</t>
  </si>
  <si>
    <t>tumhara</t>
  </si>
  <si>
    <t>tumemanque</t>
  </si>
  <si>
    <t>tumeli</t>
  </si>
  <si>
    <t>tumegustas</t>
  </si>
  <si>
    <t>tumchie</t>
  </si>
  <si>
    <t>tumbling1</t>
  </si>
  <si>
    <t>tumblie7</t>
  </si>
  <si>
    <t>tumblers</t>
  </si>
  <si>
    <t>tumbler05</t>
  </si>
  <si>
    <t>tumble89</t>
  </si>
  <si>
    <t>tumble88</t>
  </si>
  <si>
    <t>tumble4</t>
  </si>
  <si>
    <t>tumble13</t>
  </si>
  <si>
    <t>tumble11</t>
  </si>
  <si>
    <t>tumble101</t>
  </si>
  <si>
    <t>tumble08</t>
  </si>
  <si>
    <t>tumble01</t>
  </si>
  <si>
    <t>tumbin12</t>
  </si>
  <si>
    <t>tumben</t>
  </si>
  <si>
    <t>tumbapo</t>
  </si>
  <si>
    <t>tumbang7</t>
  </si>
  <si>
    <t>tumbali</t>
  </si>
  <si>
    <t>tumate</t>
  </si>
  <si>
    <t>tumara</t>
  </si>
  <si>
    <t>tumandao</t>
  </si>
  <si>
    <t>tumampos</t>
  </si>
  <si>
    <t>tumamas</t>
  </si>
  <si>
    <t>tumamaputa</t>
  </si>
  <si>
    <t>tumamalaperra</t>
  </si>
  <si>
    <t>tumagan</t>
  </si>
  <si>
    <t>tumaga</t>
  </si>
  <si>
    <t>tumadre&lt;3</t>
  </si>
  <si>
    <t>tumadre7</t>
  </si>
  <si>
    <t>tumadre4</t>
  </si>
  <si>
    <t>tum2528</t>
  </si>
  <si>
    <t>tulus</t>
  </si>
  <si>
    <t>tulung</t>
  </si>
  <si>
    <t>tululu</t>
  </si>
  <si>
    <t>tululah</t>
  </si>
  <si>
    <t>tuluavalle</t>
  </si>
  <si>
    <t>tulua</t>
  </si>
  <si>
    <t>tulsa918</t>
  </si>
  <si>
    <t>tulsa74133</t>
  </si>
  <si>
    <t>tulsa123</t>
  </si>
  <si>
    <t>tuls01</t>
  </si>
  <si>
    <t>tulolaway</t>
  </si>
  <si>
    <t>tulokitaforever</t>
  </si>
  <si>
    <t>tulokita15</t>
  </si>
  <si>
    <t>tulogs</t>
  </si>
  <si>
    <t>tulog</t>
  </si>
  <si>
    <t>tuloca</t>
  </si>
  <si>
    <t>tulobito</t>
  </si>
  <si>
    <t>tuloab2</t>
  </si>
  <si>
    <t>tullys</t>
  </si>
  <si>
    <t>tullylish</t>
  </si>
  <si>
    <t>tullyallen</t>
  </si>
  <si>
    <t>tully11</t>
  </si>
  <si>
    <t>tully07</t>
  </si>
  <si>
    <t>tullos</t>
  </si>
  <si>
    <t>tullig</t>
  </si>
  <si>
    <t>tulley</t>
  </si>
  <si>
    <t>tulle123</t>
  </si>
  <si>
    <t>tulle</t>
  </si>
  <si>
    <t>tullao</t>
  </si>
  <si>
    <t>tullansfc</t>
  </si>
  <si>
    <t>tullahoma</t>
  </si>
  <si>
    <t>tullagh</t>
  </si>
  <si>
    <t>tullacmongan</t>
  </si>
  <si>
    <t>tulips77</t>
  </si>
  <si>
    <t>tulips6</t>
  </si>
  <si>
    <t>tulips3</t>
  </si>
  <si>
    <t>tulips24</t>
  </si>
  <si>
    <t>tulips21</t>
  </si>
  <si>
    <t>tulips20</t>
  </si>
  <si>
    <t>tulips01</t>
  </si>
  <si>
    <t>tulipes</t>
  </si>
  <si>
    <t>tulipani</t>
  </si>
  <si>
    <t>tulipanazul</t>
  </si>
  <si>
    <t>tulip91</t>
  </si>
  <si>
    <t>tulip76</t>
  </si>
  <si>
    <t>tulip22</t>
  </si>
  <si>
    <t>tulip11</t>
  </si>
  <si>
    <t>tulip09</t>
  </si>
  <si>
    <t>tulios</t>
  </si>
  <si>
    <t>tulio04</t>
  </si>
  <si>
    <t>tulinka</t>
  </si>
  <si>
    <t>tulinda</t>
  </si>
  <si>
    <t>tulina</t>
  </si>
  <si>
    <t>tulikihakau</t>
  </si>
  <si>
    <t>tulica</t>
  </si>
  <si>
    <t>tuliana</t>
  </si>
  <si>
    <t>tuliamene</t>
  </si>
  <si>
    <t>tuliakiono</t>
  </si>
  <si>
    <t>tulga</t>
  </si>
  <si>
    <t>tuleg</t>
  </si>
  <si>
    <t>tulatula</t>
  </si>
  <si>
    <t>tulasa</t>
  </si>
  <si>
    <t>tulas</t>
  </si>
  <si>
    <t>tularosa</t>
  </si>
  <si>
    <t>tulane2</t>
  </si>
  <si>
    <t>tulalip</t>
  </si>
  <si>
    <t>tulabut</t>
  </si>
  <si>
    <t>tula16</t>
  </si>
  <si>
    <t>tukulo</t>
  </si>
  <si>
    <t>tuktar</t>
  </si>
  <si>
    <t>tuktanarak</t>
  </si>
  <si>
    <t>tukong</t>
  </si>
  <si>
    <t>tuko02</t>
  </si>
  <si>
    <t>tuknene</t>
  </si>
  <si>
    <t>tukmol1</t>
  </si>
  <si>
    <t>tuklay</t>
  </si>
  <si>
    <t>tukky</t>
  </si>
  <si>
    <t>tukkie</t>
  </si>
  <si>
    <t>tukis8</t>
  </si>
  <si>
    <t>tuking</t>
  </si>
  <si>
    <t>tukeuronoom</t>
  </si>
  <si>
    <t>tuken</t>
  </si>
  <si>
    <t>tukayo</t>
  </si>
  <si>
    <t>tukapa</t>
  </si>
  <si>
    <t>tukan</t>
  </si>
  <si>
    <t>tuk2526</t>
  </si>
  <si>
    <t>tuk1971</t>
  </si>
  <si>
    <t>tuk1234</t>
  </si>
  <si>
    <t>tujunga</t>
  </si>
  <si>
    <t>tujuhdua</t>
  </si>
  <si>
    <t>tujuh7</t>
  </si>
  <si>
    <t>tujefe</t>
  </si>
  <si>
    <t>tuityfruity</t>
  </si>
  <si>
    <t>tuition</t>
  </si>
  <si>
    <t>tuiti</t>
  </si>
  <si>
    <t>tuitasi</t>
  </si>
  <si>
    <t>tuisavalalo</t>
  </si>
  <si>
    <t>tuisamoa</t>
  </si>
  <si>
    <t>tuirevurevu</t>
  </si>
  <si>
    <t>tuiono</t>
  </si>
  <si>
    <t>tuinky</t>
  </si>
  <si>
    <t>tuinktuink</t>
  </si>
  <si>
    <t>tuinkabouter</t>
  </si>
  <si>
    <t>tuink2</t>
  </si>
  <si>
    <t>tuinhek</t>
  </si>
  <si>
    <t>tuinei</t>
  </si>
  <si>
    <t>tuiloma</t>
  </si>
  <si>
    <t>tuibeer</t>
  </si>
  <si>
    <t>tuiandau</t>
  </si>
  <si>
    <t>tuhoro</t>
  </si>
  <si>
    <t>tuhoerepz</t>
  </si>
  <si>
    <t>tuhoe123</t>
  </si>
  <si>
    <t>tuhanbaik</t>
  </si>
  <si>
    <t>tugyaw</t>
  </si>
  <si>
    <t>tuguegarao</t>
  </si>
  <si>
    <t>tugsuu820316</t>
  </si>
  <si>
    <t>tugred</t>
  </si>
  <si>
    <t>tugofwar</t>
  </si>
  <si>
    <t>tugiman</t>
  </si>
  <si>
    <t>tuggis</t>
  </si>
  <si>
    <t>tugger92</t>
  </si>
  <si>
    <t>tugger2</t>
  </si>
  <si>
    <t>tugboat01</t>
  </si>
  <si>
    <t>tugata</t>
  </si>
  <si>
    <t>tugalan</t>
  </si>
  <si>
    <t>tuga16</t>
  </si>
  <si>
    <t>tuga07</t>
  </si>
  <si>
    <t>tufty123</t>
  </si>
  <si>
    <t>tufty</t>
  </si>
  <si>
    <t>tufton</t>
  </si>
  <si>
    <t>tufnell</t>
  </si>
  <si>
    <t>tufluv</t>
  </si>
  <si>
    <t>tuflakita</t>
  </si>
  <si>
    <t>tufita</t>
  </si>
  <si>
    <t>tuffytoes</t>
  </si>
  <si>
    <t>tuffy3</t>
  </si>
  <si>
    <t>tuffy22</t>
  </si>
  <si>
    <t>tuffy21</t>
  </si>
  <si>
    <t>tuffy14</t>
  </si>
  <si>
    <t>tuffy13</t>
  </si>
  <si>
    <t>tuffy1234</t>
  </si>
  <si>
    <t>tuffy09</t>
  </si>
  <si>
    <t>tuffy08</t>
  </si>
  <si>
    <t>tuffnut</t>
  </si>
  <si>
    <t>tuffman1</t>
  </si>
  <si>
    <t>tufflove1</t>
  </si>
  <si>
    <t>tuffie123</t>
  </si>
  <si>
    <t>tuffidog</t>
  </si>
  <si>
    <t>tuffi</t>
  </si>
  <si>
    <t>tuffguy1</t>
  </si>
  <si>
    <t>tuffgirl</t>
  </si>
  <si>
    <t>tuffee</t>
  </si>
  <si>
    <t>tuff01</t>
  </si>
  <si>
    <t>tufc4eva</t>
  </si>
  <si>
    <t>tufavorita</t>
  </si>
  <si>
    <t>tufas</t>
  </si>
  <si>
    <t>tuface</t>
  </si>
  <si>
    <t>tuetue</t>
  </si>
  <si>
    <t>tuestasaqui</t>
  </si>
  <si>
    <t>tuesday6</t>
  </si>
  <si>
    <t>tuesday5</t>
  </si>
  <si>
    <t>tuesday27</t>
  </si>
  <si>
    <t>tuesday23</t>
  </si>
  <si>
    <t>tuesdae</t>
  </si>
  <si>
    <t>tuerto</t>
  </si>
  <si>
    <t>tuerestodo</t>
  </si>
  <si>
    <t>tueresmimundo</t>
  </si>
  <si>
    <t>tueresmiguia</t>
  </si>
  <si>
    <t>tuereselamordem</t>
  </si>
  <si>
    <t>tueresamor</t>
  </si>
  <si>
    <t>tuekbell</t>
  </si>
  <si>
    <t>tueeu</t>
  </si>
  <si>
    <t>tudytudy</t>
  </si>
  <si>
    <t>tudy123</t>
  </si>
  <si>
    <t>tudy1</t>
  </si>
  <si>
    <t>tudtud</t>
  </si>
  <si>
    <t>tudtu</t>
  </si>
  <si>
    <t>tudorvianu</t>
  </si>
  <si>
    <t>tudorika</t>
  </si>
  <si>
    <t>tudlasan</t>
  </si>
  <si>
    <t>tudiosa</t>
  </si>
  <si>
    <t>tuding</t>
  </si>
  <si>
    <t>tude86</t>
  </si>
  <si>
    <t>tudder</t>
  </si>
  <si>
    <t>tuda07</t>
  </si>
  <si>
    <t>tucurik</t>
  </si>
  <si>
    <t>tucuras</t>
  </si>
  <si>
    <t>tuculo1</t>
  </si>
  <si>
    <t>tuculito</t>
  </si>
  <si>
    <t>tuculina</t>
  </si>
  <si>
    <t>tuctuc</t>
  </si>
  <si>
    <t>tucson2</t>
  </si>
  <si>
    <t>tucson07</t>
  </si>
  <si>
    <t>tuconejita</t>
  </si>
  <si>
    <t>tuckster</t>
  </si>
  <si>
    <t>tuckky</t>
  </si>
  <si>
    <t>tuckers3</t>
  </si>
  <si>
    <t>tuckerman</t>
  </si>
  <si>
    <t>tuckerd</t>
  </si>
  <si>
    <t>tucker[]</t>
  </si>
  <si>
    <t>tucker96</t>
  </si>
  <si>
    <t>tucker89</t>
  </si>
  <si>
    <t>tucker85</t>
  </si>
  <si>
    <t>tucker84</t>
  </si>
  <si>
    <t>tucker75</t>
  </si>
  <si>
    <t>tucker66</t>
  </si>
  <si>
    <t>tucker45</t>
  </si>
  <si>
    <t>tucker420</t>
  </si>
  <si>
    <t>tucker42</t>
  </si>
  <si>
    <t>tucker2003</t>
  </si>
  <si>
    <t>tucker1422</t>
  </si>
  <si>
    <t>tucker1133</t>
  </si>
  <si>
    <t>tucker0</t>
  </si>
  <si>
    <t>tucker#1</t>
  </si>
  <si>
    <t>tuckatan</t>
  </si>
  <si>
    <t>tucka1</t>
  </si>
  <si>
    <t>tucka</t>
  </si>
  <si>
    <t>tuck22</t>
  </si>
  <si>
    <t>tuck01</t>
  </si>
  <si>
    <t>tucher</t>
  </si>
  <si>
    <t>tucatuca</t>
  </si>
  <si>
    <t>tucansam</t>
  </si>
  <si>
    <t>tucanazo</t>
  </si>
  <si>
    <t>tucamaia</t>
  </si>
  <si>
    <t>tucachorro</t>
  </si>
  <si>
    <t>tubz123</t>
  </si>
  <si>
    <t>tubthumping</t>
  </si>
  <si>
    <t>tubog</t>
  </si>
  <si>
    <t>tuble</t>
  </si>
  <si>
    <t>tubilla</t>
  </si>
  <si>
    <t>tubilan</t>
  </si>
  <si>
    <t>tubil</t>
  </si>
  <si>
    <t>tubess</t>
  </si>
  <si>
    <t>tubesc</t>
  </si>
  <si>
    <t>tubera</t>
  </si>
  <si>
    <t>tubebe16</t>
  </si>
  <si>
    <t>tube145</t>
  </si>
  <si>
    <t>tubbyt</t>
  </si>
  <si>
    <t>tubbys1</t>
  </si>
  <si>
    <t>tubbydog</t>
  </si>
  <si>
    <t>tubbybubb1</t>
  </si>
  <si>
    <t>tubby69</t>
  </si>
  <si>
    <t>tubby5</t>
  </si>
  <si>
    <t>tubby420</t>
  </si>
  <si>
    <t>tubby4</t>
  </si>
  <si>
    <t>tubby24</t>
  </si>
  <si>
    <t>tubby21</t>
  </si>
  <si>
    <t>tubby13</t>
  </si>
  <si>
    <t>tubby08</t>
  </si>
  <si>
    <t>tubbins</t>
  </si>
  <si>
    <t>tubbercurry</t>
  </si>
  <si>
    <t>tubas</t>
  </si>
  <si>
    <t>tubaon</t>
  </si>
  <si>
    <t>tubang</t>
  </si>
  <si>
    <t>tubalove</t>
  </si>
  <si>
    <t>tubal</t>
  </si>
  <si>
    <t>tubagirl92</t>
  </si>
  <si>
    <t>tubaboy</t>
  </si>
  <si>
    <t>tuba2155</t>
  </si>
  <si>
    <t>tuba16</t>
  </si>
  <si>
    <t>tuba</t>
  </si>
  <si>
    <t>tuaululilia</t>
  </si>
  <si>
    <t>tuatha</t>
  </si>
  <si>
    <t>tuasikal</t>
  </si>
  <si>
    <t>tuanngo</t>
  </si>
  <si>
    <t>tuanjai</t>
  </si>
  <si>
    <t>tuang</t>
  </si>
  <si>
    <t>tuandaica</t>
  </si>
  <si>
    <t>tuanama</t>
  </si>
  <si>
    <t>tuana</t>
  </si>
  <si>
    <t>tuamorporsiempre</t>
  </si>
  <si>
    <t>tuamor16</t>
  </si>
  <si>
    <t>tuamor13</t>
  </si>
  <si>
    <t>tuamor10</t>
  </si>
  <si>
    <t>tuamiguita</t>
  </si>
  <si>
    <t>tuamigax100pre</t>
  </si>
  <si>
    <t>tualmaesmia</t>
  </si>
  <si>
    <t>tuaine</t>
  </si>
  <si>
    <t>tuah1234</t>
  </si>
  <si>
    <t>tuaca1</t>
  </si>
  <si>
    <t>tuabuelita</t>
  </si>
  <si>
    <t>tu_y_yo</t>
  </si>
  <si>
    <t>tu56hh5c</t>
  </si>
  <si>
    <t>tu4life</t>
  </si>
  <si>
    <t>tu2523</t>
  </si>
  <si>
    <t>tu2006</t>
  </si>
  <si>
    <t>tu123456</t>
  </si>
  <si>
    <t>ttytty</t>
  </si>
  <si>
    <t>ttyl123</t>
  </si>
  <si>
    <t>ttvarga80</t>
  </si>
  <si>
    <t>ttu2008</t>
  </si>
  <si>
    <t>tttxxx89</t>
  </si>
  <si>
    <t>tttttttttttttt</t>
  </si>
  <si>
    <t>ttttttttttttt</t>
  </si>
  <si>
    <t>ttttttt1</t>
  </si>
  <si>
    <t>tttttt2</t>
  </si>
  <si>
    <t>ttttt5</t>
  </si>
  <si>
    <t>ttttob</t>
  </si>
  <si>
    <t>ttttes1</t>
  </si>
  <si>
    <t>tttt</t>
  </si>
  <si>
    <t>tttsmeb6</t>
  </si>
  <si>
    <t>tttooo</t>
  </si>
  <si>
    <t>ttthhh</t>
  </si>
  <si>
    <t>tttggg</t>
  </si>
  <si>
    <t>ttt888</t>
  </si>
  <si>
    <t>ttssv5</t>
  </si>
  <si>
    <t>ttss123</t>
  </si>
  <si>
    <t>ttru2405</t>
  </si>
  <si>
    <t>ttritt</t>
  </si>
  <si>
    <t>ttr125j</t>
  </si>
  <si>
    <t>ttr1252003</t>
  </si>
  <si>
    <t>ttower1</t>
  </si>
  <si>
    <t>ttooll</t>
  </si>
  <si>
    <t>ttocsttocs</t>
  </si>
  <si>
    <t>ttmarie</t>
  </si>
  <si>
    <t>ttlove</t>
  </si>
  <si>
    <t>ttl4life</t>
  </si>
  <si>
    <t>ttitanm</t>
  </si>
  <si>
    <t>ttiot</t>
  </si>
  <si>
    <t>ttimmed</t>
  </si>
  <si>
    <t>ttiimm</t>
  </si>
  <si>
    <t>ttiiaaggoo</t>
  </si>
  <si>
    <t>ttiffany</t>
  </si>
  <si>
    <t>ttickles</t>
  </si>
  <si>
    <t>tthompson</t>
  </si>
  <si>
    <t>ttherock</t>
  </si>
  <si>
    <t>tthanh</t>
  </si>
  <si>
    <t>ttfn</t>
  </si>
  <si>
    <t>ttf3dg</t>
  </si>
  <si>
    <t>tterrab</t>
  </si>
  <si>
    <t>ttennis</t>
  </si>
  <si>
    <t>ttekcip</t>
  </si>
  <si>
    <t>ttefzo</t>
  </si>
  <si>
    <t>ttd123</t>
  </si>
  <si>
    <t>ttboo1</t>
  </si>
  <si>
    <t>ttbird</t>
  </si>
  <si>
    <t>ttbear</t>
  </si>
  <si>
    <t>ttam80148</t>
  </si>
  <si>
    <t>ttaedd</t>
  </si>
  <si>
    <t>ttaanniiaa</t>
  </si>
  <si>
    <t>ttaamm</t>
  </si>
  <si>
    <t>tta042997</t>
  </si>
  <si>
    <t>tt5555</t>
  </si>
  <si>
    <t>tt2008</t>
  </si>
  <si>
    <t>tt1921</t>
  </si>
  <si>
    <t>tt15963</t>
  </si>
  <si>
    <t>tt14tt</t>
  </si>
  <si>
    <t>tt12594</t>
  </si>
  <si>
    <t>tt114hott</t>
  </si>
  <si>
    <t>tt0721</t>
  </si>
  <si>
    <t>tsvsy972</t>
  </si>
  <si>
    <t>tsv1860</t>
  </si>
  <si>
    <t>tsunayoshi</t>
  </si>
  <si>
    <t>tsunamy</t>
  </si>
  <si>
    <t>tsunami99</t>
  </si>
  <si>
    <t>tsunami2</t>
  </si>
  <si>
    <t>tsunami15</t>
  </si>
  <si>
    <t>tsunami123</t>
  </si>
  <si>
    <t>tsunami12</t>
  </si>
  <si>
    <t>tsunami11</t>
  </si>
  <si>
    <t>tsunam1</t>
  </si>
  <si>
    <t>tsume</t>
  </si>
  <si>
    <t>tsukune</t>
  </si>
  <si>
    <t>tsukuba</t>
  </si>
  <si>
    <t>tsuktsuk</t>
  </si>
  <si>
    <t>tsukoy</t>
  </si>
  <si>
    <t>tsukiyomi</t>
  </si>
  <si>
    <t>tsukinousagi</t>
  </si>
  <si>
    <t>tsukinoai09</t>
  </si>
  <si>
    <t>tsukikage</t>
  </si>
  <si>
    <t>tsuki13</t>
  </si>
  <si>
    <t>tsukaima</t>
  </si>
  <si>
    <t>tsujiai</t>
  </si>
  <si>
    <t>tsubibo</t>
  </si>
  <si>
    <t>tsubasarc</t>
  </si>
  <si>
    <t>tsubasa89</t>
  </si>
  <si>
    <t>tsubasa11</t>
  </si>
  <si>
    <t>tsu2006</t>
  </si>
  <si>
    <t>tsttbs13</t>
  </si>
  <si>
    <t>tstkmgim</t>
  </si>
  <si>
    <t>tsting</t>
  </si>
  <si>
    <t>tstiles44</t>
  </si>
  <si>
    <t>tstctr1082</t>
  </si>
  <si>
    <t>tstbloods</t>
  </si>
  <si>
    <t>tst13tbs13</t>
  </si>
  <si>
    <t>tst1324</t>
  </si>
  <si>
    <t>tst13213</t>
  </si>
  <si>
    <t>tsquared</t>
  </si>
  <si>
    <t>tspurs</t>
  </si>
  <si>
    <t>tspoon32</t>
  </si>
  <si>
    <t>tspoon1</t>
  </si>
  <si>
    <t>tspencer</t>
  </si>
  <si>
    <t>tspace2108</t>
  </si>
  <si>
    <t>tsottp</t>
  </si>
  <si>
    <t>tsongki</t>
  </si>
  <si>
    <t>tsomo</t>
  </si>
  <si>
    <t>tso789</t>
  </si>
  <si>
    <t>tsn20rps</t>
  </si>
  <si>
    <t>tsm2007</t>
  </si>
  <si>
    <t>tsm123</t>
  </si>
  <si>
    <t>tsl21299</t>
  </si>
  <si>
    <t>tskhan</t>
  </si>
  <si>
    <t>tsjdv4</t>
  </si>
  <si>
    <t>tsimyang</t>
  </si>
  <si>
    <t>tsibugan</t>
  </si>
  <si>
    <t>tshirts1</t>
  </si>
  <si>
    <t>tshirt02</t>
  </si>
  <si>
    <t>tshaun</t>
  </si>
  <si>
    <t>tshama</t>
  </si>
  <si>
    <t>tseyang</t>
  </si>
  <si>
    <t>tsetsegmaa</t>
  </si>
  <si>
    <t>tsetaebaho</t>
  </si>
  <si>
    <t>tsering12</t>
  </si>
  <si>
    <t>tsephel</t>
  </si>
  <si>
    <t>tsenre</t>
  </si>
  <si>
    <t>tsenk_2</t>
  </si>
  <si>
    <t>tselmuun</t>
  </si>
  <si>
    <t>tselha</t>
  </si>
  <si>
    <t>tseemtos</t>
  </si>
  <si>
    <t>tsc4life</t>
  </si>
  <si>
    <t>tsc420</t>
  </si>
  <si>
    <t>tsbaby</t>
  </si>
  <si>
    <t>tsania</t>
  </si>
  <si>
    <t>tsallen7</t>
  </si>
  <si>
    <t>tsalagi1</t>
  </si>
  <si>
    <t>tsaka</t>
  </si>
  <si>
    <t>tsagaan</t>
  </si>
  <si>
    <t>tsada</t>
  </si>
  <si>
    <t>tsaawa</t>
  </si>
  <si>
    <t>ts92346</t>
  </si>
  <si>
    <t>ts4life</t>
  </si>
  <si>
    <t>ts48122</t>
  </si>
  <si>
    <t>ts340rt</t>
  </si>
  <si>
    <t>ts33313</t>
  </si>
  <si>
    <t>ts2lb1</t>
  </si>
  <si>
    <t>ts2105</t>
  </si>
  <si>
    <t>ts2033</t>
  </si>
  <si>
    <t>ts2020</t>
  </si>
  <si>
    <t>ts1993</t>
  </si>
  <si>
    <t>ts1980</t>
  </si>
  <si>
    <t>ts1284</t>
  </si>
  <si>
    <t>ts12345</t>
  </si>
  <si>
    <t>ts1212</t>
  </si>
  <si>
    <t>ts11111</t>
  </si>
  <si>
    <t>ts1111</t>
  </si>
  <si>
    <t>tryyourbest</t>
  </si>
  <si>
    <t>tryxie</t>
  </si>
  <si>
    <t>trytry1</t>
  </si>
  <si>
    <t>trythis12</t>
  </si>
  <si>
    <t>trystan2</t>
  </si>
  <si>
    <t>tryst</t>
  </si>
  <si>
    <t>tryson</t>
  </si>
  <si>
    <t>tryphene</t>
  </si>
  <si>
    <t>tryout12</t>
  </si>
  <si>
    <t>tryna1</t>
  </si>
  <si>
    <t>trymolang</t>
  </si>
  <si>
    <t>trymo231</t>
  </si>
  <si>
    <t>trymenot</t>
  </si>
  <si>
    <t>trymeh</t>
  </si>
  <si>
    <t>trymee</t>
  </si>
  <si>
    <t>tryme10</t>
  </si>
  <si>
    <t>trylle</t>
  </si>
  <si>
    <t>trylex</t>
  </si>
  <si>
    <t>trying2</t>
  </si>
  <si>
    <t>trygod2</t>
  </si>
  <si>
    <t>tryfree</t>
  </si>
  <si>
    <t>tryant</t>
  </si>
  <si>
    <t>tryan79</t>
  </si>
  <si>
    <t>tryagainlater</t>
  </si>
  <si>
    <t>tryagain2</t>
  </si>
  <si>
    <t>tryagain08</t>
  </si>
  <si>
    <t>tryagain!</t>
  </si>
  <si>
    <t>try2get2this</t>
  </si>
  <si>
    <t>trvis</t>
  </si>
  <si>
    <t>trv123</t>
  </si>
  <si>
    <t>truzsurveying</t>
  </si>
  <si>
    <t>truxton</t>
  </si>
  <si>
    <t>truxillo</t>
  </si>
  <si>
    <t>truwarrior</t>
  </si>
  <si>
    <t>trutrini</t>
  </si>
  <si>
    <t>trutle</t>
  </si>
  <si>
    <t>truthug2</t>
  </si>
  <si>
    <t>truthug</t>
  </si>
  <si>
    <t>truthseeker</t>
  </si>
  <si>
    <t>truths1</t>
  </si>
  <si>
    <t>truthis1</t>
  </si>
  <si>
    <t>truthg5</t>
  </si>
  <si>
    <t>truthfulness</t>
  </si>
  <si>
    <t>truthful1</t>
  </si>
  <si>
    <t>truthbetold</t>
  </si>
  <si>
    <t>truthandlove</t>
  </si>
  <si>
    <t>truth77</t>
  </si>
  <si>
    <t>truth34</t>
  </si>
  <si>
    <t>truth28</t>
  </si>
  <si>
    <t>truth23</t>
  </si>
  <si>
    <t>truth21</t>
  </si>
  <si>
    <t>truth2006</t>
  </si>
  <si>
    <t>truth18</t>
  </si>
  <si>
    <t>truth16</t>
  </si>
  <si>
    <t>truth13</t>
  </si>
  <si>
    <t>truth101</t>
  </si>
  <si>
    <t>truth100</t>
  </si>
  <si>
    <t>truth09</t>
  </si>
  <si>
    <t>truth08</t>
  </si>
  <si>
    <t>truth04</t>
  </si>
  <si>
    <t>truth007</t>
  </si>
  <si>
    <t>truth!</t>
  </si>
  <si>
    <t>trusty2211</t>
  </si>
  <si>
    <t>trustnot</t>
  </si>
  <si>
    <t>trustnone</t>
  </si>
  <si>
    <t>trustno01</t>
  </si>
  <si>
    <t>trustno-1</t>
  </si>
  <si>
    <t>trustnluv3</t>
  </si>
  <si>
    <t>trustmyself</t>
  </si>
  <si>
    <t>trustme17</t>
  </si>
  <si>
    <t>trusthim1</t>
  </si>
  <si>
    <t>trustgod2</t>
  </si>
  <si>
    <t>trustable</t>
  </si>
  <si>
    <t>trust?</t>
  </si>
  <si>
    <t>trust9</t>
  </si>
  <si>
    <t>trust81</t>
  </si>
  <si>
    <t>trust666</t>
  </si>
  <si>
    <t>trust4me</t>
  </si>
  <si>
    <t>trust4ever</t>
  </si>
  <si>
    <t>trust26</t>
  </si>
  <si>
    <t>trust24</t>
  </si>
  <si>
    <t>trust21</t>
  </si>
  <si>
    <t>trust1me</t>
  </si>
  <si>
    <t>trust143</t>
  </si>
  <si>
    <t>trust14</t>
  </si>
  <si>
    <t>trust1234</t>
  </si>
  <si>
    <t>trust12</t>
  </si>
  <si>
    <t>trust10</t>
  </si>
  <si>
    <t>trust00</t>
  </si>
  <si>
    <t>trust.me</t>
  </si>
  <si>
    <t>trust.e</t>
  </si>
  <si>
    <t>trust.</t>
  </si>
  <si>
    <t>trussy</t>
  </si>
  <si>
    <t>trussno1</t>
  </si>
  <si>
    <t>trusca</t>
  </si>
  <si>
    <t>truquito</t>
  </si>
  <si>
    <t>trupti</t>
  </si>
  <si>
    <t>trunnell</t>
  </si>
  <si>
    <t>trunks911</t>
  </si>
  <si>
    <t>trunks91</t>
  </si>
  <si>
    <t>trunks8</t>
  </si>
  <si>
    <t>trunks77</t>
  </si>
  <si>
    <t>trunks4</t>
  </si>
  <si>
    <t>trunks28</t>
  </si>
  <si>
    <t>trunks222</t>
  </si>
  <si>
    <t>trunks21</t>
  </si>
  <si>
    <t>trunks!</t>
  </si>
  <si>
    <t>trungtruc</t>
  </si>
  <si>
    <t>trungs</t>
  </si>
  <si>
    <t>trungg</t>
  </si>
  <si>
    <t>truness</t>
  </si>
  <si>
    <t>trumpy1</t>
  </si>
  <si>
    <t>trumpetlove</t>
  </si>
  <si>
    <t>trumpetboy</t>
  </si>
  <si>
    <t>trumpet5</t>
  </si>
  <si>
    <t>trumpet247</t>
  </si>
  <si>
    <t>trumpet2006</t>
  </si>
  <si>
    <t>trumpet06</t>
  </si>
  <si>
    <t>trumpet.</t>
  </si>
  <si>
    <t>trumor16</t>
  </si>
  <si>
    <t>trumbone</t>
  </si>
  <si>
    <t>trumane</t>
  </si>
  <si>
    <t>truman8</t>
  </si>
  <si>
    <t>truman23</t>
  </si>
  <si>
    <t>truman06</t>
  </si>
  <si>
    <t>truman02</t>
  </si>
  <si>
    <t>truluv4eva</t>
  </si>
  <si>
    <t>truluv20</t>
  </si>
  <si>
    <t>truluv!</t>
  </si>
  <si>
    <t>trulover</t>
  </si>
  <si>
    <t>trulove!</t>
  </si>
  <si>
    <t>trully</t>
  </si>
  <si>
    <t>trulie</t>
  </si>
  <si>
    <t>trul0ve</t>
  </si>
  <si>
    <t>trukkur</t>
  </si>
  <si>
    <t>trukito</t>
  </si>
  <si>
    <t>trukin</t>
  </si>
  <si>
    <t>trujilloperu</t>
  </si>
  <si>
    <t>trujillo78</t>
  </si>
  <si>
    <t>trujillo25</t>
  </si>
  <si>
    <t>trujillo21</t>
  </si>
  <si>
    <t>trujillo2008</t>
  </si>
  <si>
    <t>trujillo2007</t>
  </si>
  <si>
    <t>trujillo2</t>
  </si>
  <si>
    <t>trujillo16</t>
  </si>
  <si>
    <t>trujillo11</t>
  </si>
  <si>
    <t>truizm</t>
  </si>
  <si>
    <t>truitt1</t>
  </si>
  <si>
    <t>truida</t>
  </si>
  <si>
    <t>truhotboy</t>
  </si>
  <si>
    <t>truheart</t>
  </si>
  <si>
    <t>truggy</t>
  </si>
  <si>
    <t>trugangsta</t>
  </si>
  <si>
    <t>truffles76</t>
  </si>
  <si>
    <t>truffles60</t>
  </si>
  <si>
    <t>truffles21</t>
  </si>
  <si>
    <t>truffles2</t>
  </si>
  <si>
    <t>truffels</t>
  </si>
  <si>
    <t>truffa</t>
  </si>
  <si>
    <t>truett21</t>
  </si>
  <si>
    <t>truett11</t>
  </si>
  <si>
    <t>truetim</t>
  </si>
  <si>
    <t>truest</t>
  </si>
  <si>
    <t>truesoul</t>
  </si>
  <si>
    <t>truescot</t>
  </si>
  <si>
    <t>trues2love</t>
  </si>
  <si>
    <t>trueromance</t>
  </si>
  <si>
    <t>trueprincess</t>
  </si>
  <si>
    <t>truepower</t>
  </si>
  <si>
    <t>truepimp</t>
  </si>
  <si>
    <t>truelove96</t>
  </si>
  <si>
    <t>truelove94</t>
  </si>
  <si>
    <t>truelove93</t>
  </si>
  <si>
    <t>truelove92</t>
  </si>
  <si>
    <t>truelove84</t>
  </si>
  <si>
    <t>truelove67</t>
  </si>
  <si>
    <t>truelove4life</t>
  </si>
  <si>
    <t>truelove45</t>
  </si>
  <si>
    <t>truelove30</t>
  </si>
  <si>
    <t>truelove28</t>
  </si>
  <si>
    <t>truelove27</t>
  </si>
  <si>
    <t>truelove101</t>
  </si>
  <si>
    <t>truelov12</t>
  </si>
  <si>
    <t>truelight</t>
  </si>
  <si>
    <t>truelife101</t>
  </si>
  <si>
    <t>truel0v3</t>
  </si>
  <si>
    <t>trueheart1</t>
  </si>
  <si>
    <t>truegangster</t>
  </si>
  <si>
    <t>truefalse</t>
  </si>
  <si>
    <t>trueevil</t>
  </si>
  <si>
    <t>truedreams</t>
  </si>
  <si>
    <t>truedat2</t>
  </si>
  <si>
    <t>truedat1</t>
  </si>
  <si>
    <t>truecs</t>
  </si>
  <si>
    <t>truecrime1</t>
  </si>
  <si>
    <t>trueblue93</t>
  </si>
  <si>
    <t>trueblue90</t>
  </si>
  <si>
    <t>trueblue7</t>
  </si>
  <si>
    <t>trueblue6</t>
  </si>
  <si>
    <t>trueblu</t>
  </si>
  <si>
    <t>trueblood1</t>
  </si>
  <si>
    <t>truebitch1</t>
  </si>
  <si>
    <t>true_blue</t>
  </si>
  <si>
    <t>true7688</t>
  </si>
  <si>
    <t>true5683</t>
  </si>
  <si>
    <t>true4ever</t>
  </si>
  <si>
    <t>true33</t>
  </si>
  <si>
    <t>true1990</t>
  </si>
  <si>
    <t>true18</t>
  </si>
  <si>
    <t>true14</t>
  </si>
  <si>
    <t>true11</t>
  </si>
  <si>
    <t>true01</t>
  </si>
  <si>
    <t>true.love</t>
  </si>
  <si>
    <t>trudyx</t>
  </si>
  <si>
    <t>trudys</t>
  </si>
  <si>
    <t>trudyb</t>
  </si>
  <si>
    <t>trudy18</t>
  </si>
  <si>
    <t>trudy123</t>
  </si>
  <si>
    <t>trudy12</t>
  </si>
  <si>
    <t>trudiexx</t>
  </si>
  <si>
    <t>trucupey</t>
  </si>
  <si>
    <t>truclinh</t>
  </si>
  <si>
    <t>trucks91</t>
  </si>
  <si>
    <t>trucks7</t>
  </si>
  <si>
    <t>trucks5</t>
  </si>
  <si>
    <t>trucks12</t>
  </si>
  <si>
    <t>trucks07</t>
  </si>
  <si>
    <t>trucks01</t>
  </si>
  <si>
    <t>truckin8</t>
  </si>
  <si>
    <t>truckin69</t>
  </si>
  <si>
    <t>truckey</t>
  </si>
  <si>
    <t>trucker7</t>
  </si>
  <si>
    <t>trucker67</t>
  </si>
  <si>
    <t>trucker50</t>
  </si>
  <si>
    <t>trucker4</t>
  </si>
  <si>
    <t>trucker3</t>
  </si>
  <si>
    <t>trucker.babe</t>
  </si>
  <si>
    <t>truckee1</t>
  </si>
  <si>
    <t>trucka</t>
  </si>
  <si>
    <t>truck97</t>
  </si>
  <si>
    <t>truck903</t>
  </si>
  <si>
    <t>truck88</t>
  </si>
  <si>
    <t>truck7</t>
  </si>
  <si>
    <t>truck51</t>
  </si>
  <si>
    <t>truck39</t>
  </si>
  <si>
    <t>truck36</t>
  </si>
  <si>
    <t>truck3</t>
  </si>
  <si>
    <t>truck22</t>
  </si>
  <si>
    <t>truck21</t>
  </si>
  <si>
    <t>truck16</t>
  </si>
  <si>
    <t>truck13</t>
  </si>
  <si>
    <t>truck11</t>
  </si>
  <si>
    <t>truck10</t>
  </si>
  <si>
    <t>trucity</t>
  </si>
  <si>
    <t>trucchi</t>
  </si>
  <si>
    <t>trubus</t>
  </si>
  <si>
    <t>trublue2</t>
  </si>
  <si>
    <t>trublesum</t>
  </si>
  <si>
    <t>trubble</t>
  </si>
  <si>
    <t>trubadur</t>
  </si>
  <si>
    <t>tru_blonde</t>
  </si>
  <si>
    <t>tru5tno1</t>
  </si>
  <si>
    <t>tru5tn01</t>
  </si>
  <si>
    <t>tru5683</t>
  </si>
  <si>
    <t>tru3luv</t>
  </si>
  <si>
    <t>tru2myself</t>
  </si>
  <si>
    <t>tru2life</t>
  </si>
  <si>
    <t>trtrt</t>
  </si>
  <si>
    <t>trt&amp;lab</t>
  </si>
  <si>
    <t>trscs27</t>
  </si>
  <si>
    <t>trs2841</t>
  </si>
  <si>
    <t>trozen</t>
  </si>
  <si>
    <t>troyvolton</t>
  </si>
  <si>
    <t>troytyler</t>
  </si>
  <si>
    <t>troytrey</t>
  </si>
  <si>
    <t>troytan</t>
  </si>
  <si>
    <t>troyswifey</t>
  </si>
  <si>
    <t>troyskie</t>
  </si>
  <si>
    <t>troysgurl</t>
  </si>
  <si>
    <t>troyrocks</t>
  </si>
  <si>
    <t>troyq</t>
  </si>
  <si>
    <t>troypogi</t>
  </si>
  <si>
    <t>troyny1</t>
  </si>
  <si>
    <t>troynicia</t>
  </si>
  <si>
    <t>troyme</t>
  </si>
  <si>
    <t>troymcclure</t>
  </si>
  <si>
    <t>troym</t>
  </si>
  <si>
    <t>troyjohn</t>
  </si>
  <si>
    <t>troyharry</t>
  </si>
  <si>
    <t>troyg</t>
  </si>
  <si>
    <t>troyeta234</t>
  </si>
  <si>
    <t>troyel</t>
  </si>
  <si>
    <t>troycute</t>
  </si>
  <si>
    <t>troyce</t>
  </si>
  <si>
    <t>troybolten</t>
  </si>
  <si>
    <t>troyb1</t>
  </si>
  <si>
    <t>troyann</t>
  </si>
  <si>
    <t>troya1</t>
  </si>
  <si>
    <t>troy97</t>
  </si>
  <si>
    <t>troy85</t>
  </si>
  <si>
    <t>troy81</t>
  </si>
  <si>
    <t>troy8</t>
  </si>
  <si>
    <t>troy777</t>
  </si>
  <si>
    <t>troy72</t>
  </si>
  <si>
    <t>troy71</t>
  </si>
  <si>
    <t>troy67</t>
  </si>
  <si>
    <t>troy62</t>
  </si>
  <si>
    <t>troy614</t>
  </si>
  <si>
    <t>troy4ever</t>
  </si>
  <si>
    <t>troy4eva</t>
  </si>
  <si>
    <t>troy456</t>
  </si>
  <si>
    <t>troy42</t>
  </si>
  <si>
    <t>troy41</t>
  </si>
  <si>
    <t>troy37</t>
  </si>
  <si>
    <t>troy32</t>
  </si>
  <si>
    <t>troy2846</t>
  </si>
  <si>
    <t>troy2006</t>
  </si>
  <si>
    <t>troy2004</t>
  </si>
  <si>
    <t>troy1995</t>
  </si>
  <si>
    <t>troy1994</t>
  </si>
  <si>
    <t>troy1993</t>
  </si>
  <si>
    <t>troy1986</t>
  </si>
  <si>
    <t>troy1984</t>
  </si>
  <si>
    <t>troy1981</t>
  </si>
  <si>
    <t>trowabarton</t>
  </si>
  <si>
    <t>trowa2308</t>
  </si>
  <si>
    <t>trowa17</t>
  </si>
  <si>
    <t>trova</t>
  </si>
  <si>
    <t>troutman1</t>
  </si>
  <si>
    <t>trout2</t>
  </si>
  <si>
    <t>trout18</t>
  </si>
  <si>
    <t>trout14</t>
  </si>
  <si>
    <t>trousseau</t>
  </si>
  <si>
    <t>trouspoil</t>
  </si>
  <si>
    <t>trousers1</t>
  </si>
  <si>
    <t>troumaca</t>
  </si>
  <si>
    <t>troubs</t>
  </si>
  <si>
    <t>troubledog</t>
  </si>
  <si>
    <t>trouble_13</t>
  </si>
  <si>
    <t>trouble96</t>
  </si>
  <si>
    <t>trouble95</t>
  </si>
  <si>
    <t>trouble94</t>
  </si>
  <si>
    <t>trouble93</t>
  </si>
  <si>
    <t>trouble91</t>
  </si>
  <si>
    <t>trouble89</t>
  </si>
  <si>
    <t>trouble88</t>
  </si>
  <si>
    <t>trouble85</t>
  </si>
  <si>
    <t>trouble777</t>
  </si>
  <si>
    <t>trouble77</t>
  </si>
  <si>
    <t>trouble73</t>
  </si>
  <si>
    <t>trouble67</t>
  </si>
  <si>
    <t>trouble44</t>
  </si>
  <si>
    <t>trouble39</t>
  </si>
  <si>
    <t>trouble36</t>
  </si>
  <si>
    <t>trouble33</t>
  </si>
  <si>
    <t>trouble30</t>
  </si>
  <si>
    <t>trouble2006</t>
  </si>
  <si>
    <t>trouble2005</t>
  </si>
  <si>
    <t>trouble19</t>
  </si>
  <si>
    <t>trouble187</t>
  </si>
  <si>
    <t>trouble17</t>
  </si>
  <si>
    <t>trouble100</t>
  </si>
  <si>
    <t>trouble03</t>
  </si>
  <si>
    <t>troubie</t>
  </si>
  <si>
    <t>troub1</t>
  </si>
  <si>
    <t>trotter2</t>
  </si>
  <si>
    <t>trotro</t>
  </si>
  <si>
    <t>trotinete</t>
  </si>
  <si>
    <t>trotav</t>
  </si>
  <si>
    <t>trosper</t>
  </si>
  <si>
    <t>tros58</t>
  </si>
  <si>
    <t>tropria</t>
  </si>
  <si>
    <t>tropikal</t>
  </si>
  <si>
    <t>tropics1</t>
  </si>
  <si>
    <t>tropicales</t>
  </si>
  <si>
    <t>tropical99</t>
  </si>
  <si>
    <t>tropical6</t>
  </si>
  <si>
    <t>tropical26</t>
  </si>
  <si>
    <t>tropical23</t>
  </si>
  <si>
    <t>tropical18</t>
  </si>
  <si>
    <t>tropical16</t>
  </si>
  <si>
    <t>tropical.</t>
  </si>
  <si>
    <t>trophywife</t>
  </si>
  <si>
    <t>tropangx</t>
  </si>
  <si>
    <t>tropangsabog</t>
  </si>
  <si>
    <t>tropangrakista</t>
  </si>
  <si>
    <t>tropangpazaway</t>
  </si>
  <si>
    <t>tropanghambog</t>
  </si>
  <si>
    <t>tropangbaliw</t>
  </si>
  <si>
    <t>tropangb</t>
  </si>
  <si>
    <t>tropal</t>
  </si>
  <si>
    <t>tropak</t>
  </si>
  <si>
    <t>tropaganda</t>
  </si>
  <si>
    <t>tropacute</t>
  </si>
  <si>
    <t>troopy</t>
  </si>
  <si>
    <t>troops1</t>
  </si>
  <si>
    <t>trooper96</t>
  </si>
  <si>
    <t>trooper9</t>
  </si>
  <si>
    <t>trooper89</t>
  </si>
  <si>
    <t>trooper666</t>
  </si>
  <si>
    <t>trooper23</t>
  </si>
  <si>
    <t>trooper22</t>
  </si>
  <si>
    <t>trooper05</t>
  </si>
  <si>
    <t>trooper04</t>
  </si>
  <si>
    <t>troop85</t>
  </si>
  <si>
    <t>troop66</t>
  </si>
  <si>
    <t>troop611</t>
  </si>
  <si>
    <t>troop494</t>
  </si>
  <si>
    <t>troop24</t>
  </si>
  <si>
    <t>troop17</t>
  </si>
  <si>
    <t>troop11</t>
  </si>
  <si>
    <t>trooker</t>
  </si>
  <si>
    <t>tronquito</t>
  </si>
  <si>
    <t>tronilo</t>
  </si>
  <si>
    <t>tronics</t>
  </si>
  <si>
    <t>trongrong</t>
  </si>
  <si>
    <t>trongpla</t>
  </si>
  <si>
    <t>trongnghia</t>
  </si>
  <si>
    <t>trondoiyeuem</t>
  </si>
  <si>
    <t>trondoibenem</t>
  </si>
  <si>
    <t>trondell</t>
  </si>
  <si>
    <t>troncos</t>
  </si>
  <si>
    <t>troncho</t>
  </si>
  <si>
    <t>troncal</t>
  </si>
  <si>
    <t>tron17</t>
  </si>
  <si>
    <t>trompy</t>
  </si>
  <si>
    <t>trompudito</t>
  </si>
  <si>
    <t>trompis1</t>
  </si>
  <si>
    <t>trompetas</t>
  </si>
  <si>
    <t>tromol</t>
  </si>
  <si>
    <t>trombone15</t>
  </si>
  <si>
    <t>trombley</t>
  </si>
  <si>
    <t>tromble</t>
  </si>
  <si>
    <t>trombita</t>
  </si>
  <si>
    <t>trombi</t>
  </si>
  <si>
    <t>trolo</t>
  </si>
  <si>
    <t>trollz2</t>
  </si>
  <si>
    <t>trollz.com</t>
  </si>
  <si>
    <t>trolly1</t>
  </si>
  <si>
    <t>trollope</t>
  </si>
  <si>
    <t>trolley1</t>
  </si>
  <si>
    <t>troll3</t>
  </si>
  <si>
    <t>troll2</t>
  </si>
  <si>
    <t>troles</t>
  </si>
  <si>
    <t>trojes1</t>
  </si>
  <si>
    <t>trojen</t>
  </si>
  <si>
    <t>trojans99</t>
  </si>
  <si>
    <t>trojans81</t>
  </si>
  <si>
    <t>trojans8</t>
  </si>
  <si>
    <t>trojans7</t>
  </si>
  <si>
    <t>trojans69</t>
  </si>
  <si>
    <t>trojans6</t>
  </si>
  <si>
    <t>trojans34</t>
  </si>
  <si>
    <t>trojans01</t>
  </si>
  <si>
    <t>trojanman7</t>
  </si>
  <si>
    <t>trojan99</t>
  </si>
  <si>
    <t>trojan66</t>
  </si>
  <si>
    <t>trojan50</t>
  </si>
  <si>
    <t>trojan26</t>
  </si>
  <si>
    <t>troisi</t>
  </si>
  <si>
    <t>troia09</t>
  </si>
  <si>
    <t>trogan1</t>
  </si>
  <si>
    <t>trofunksno</t>
  </si>
  <si>
    <t>trofense</t>
  </si>
  <si>
    <t>trofacir</t>
  </si>
  <si>
    <t>troetel</t>
  </si>
  <si>
    <t>troelie</t>
  </si>
  <si>
    <t>troddyn6</t>
  </si>
  <si>
    <t>trodat</t>
  </si>
  <si>
    <t>trocks</t>
  </si>
  <si>
    <t>trociola</t>
  </si>
  <si>
    <t>trochwood</t>
  </si>
  <si>
    <t>trochudo</t>
  </si>
  <si>
    <t>trochta83</t>
  </si>
  <si>
    <t>trocar</t>
  </si>
  <si>
    <t>trocaire</t>
  </si>
  <si>
    <t>troca</t>
  </si>
  <si>
    <t>trobe</t>
  </si>
  <si>
    <t>trnt814aly03</t>
  </si>
  <si>
    <t>trnava</t>
  </si>
  <si>
    <t>trm101</t>
  </si>
  <si>
    <t>trksqd</t>
  </si>
  <si>
    <t>trjan</t>
  </si>
  <si>
    <t>trizzle420</t>
  </si>
  <si>
    <t>trizza</t>
  </si>
  <si>
    <t>trizon</t>
  </si>
  <si>
    <t>trizle</t>
  </si>
  <si>
    <t>trizah</t>
  </si>
  <si>
    <t>trixzy</t>
  </si>
  <si>
    <t>trixzie</t>
  </si>
  <si>
    <t>trixz</t>
  </si>
  <si>
    <t>trixygirl</t>
  </si>
  <si>
    <t>trixy7</t>
  </si>
  <si>
    <t>trixy21</t>
  </si>
  <si>
    <t>trixy101</t>
  </si>
  <si>
    <t>trixter15</t>
  </si>
  <si>
    <t>trixter1</t>
  </si>
  <si>
    <t>trixsta</t>
  </si>
  <si>
    <t>trixr4kidz</t>
  </si>
  <si>
    <t>trixieh</t>
  </si>
  <si>
    <t>trixiecat</t>
  </si>
  <si>
    <t>trixieann</t>
  </si>
  <si>
    <t>trixie987</t>
  </si>
  <si>
    <t>trixie98</t>
  </si>
  <si>
    <t>trixie94</t>
  </si>
  <si>
    <t>trixie87</t>
  </si>
  <si>
    <t>trixie76</t>
  </si>
  <si>
    <t>trixie71</t>
  </si>
  <si>
    <t>trixie68</t>
  </si>
  <si>
    <t>trixie666</t>
  </si>
  <si>
    <t>trixie65</t>
  </si>
  <si>
    <t>trixie44</t>
  </si>
  <si>
    <t>trixie33</t>
  </si>
  <si>
    <t>trixie30</t>
  </si>
  <si>
    <t>trixie2007</t>
  </si>
  <si>
    <t>trixie2004</t>
  </si>
  <si>
    <t>trixie2000</t>
  </si>
  <si>
    <t>trixie1995</t>
  </si>
  <si>
    <t>trixie143</t>
  </si>
  <si>
    <t>trixibelle</t>
  </si>
  <si>
    <t>trixibaby</t>
  </si>
  <si>
    <t>trixia18</t>
  </si>
  <si>
    <t>trixi11</t>
  </si>
  <si>
    <t>trixey1</t>
  </si>
  <si>
    <t>trixe1</t>
  </si>
  <si>
    <t>trixder</t>
  </si>
  <si>
    <t>trixcy</t>
  </si>
  <si>
    <t>trixah</t>
  </si>
  <si>
    <t>trixabelle</t>
  </si>
  <si>
    <t>trixa</t>
  </si>
  <si>
    <t>trix95</t>
  </si>
  <si>
    <t>trix4u</t>
  </si>
  <si>
    <t>trix10</t>
  </si>
  <si>
    <t>trix1</t>
  </si>
  <si>
    <t>trix01</t>
  </si>
  <si>
    <t>trivium4ever</t>
  </si>
  <si>
    <t>trivium06</t>
  </si>
  <si>
    <t>trivia2</t>
  </si>
  <si>
    <t>trivi</t>
  </si>
  <si>
    <t>trivena</t>
  </si>
  <si>
    <t>trivalz</t>
  </si>
  <si>
    <t>trivalnelly</t>
  </si>
  <si>
    <t>trivalley1</t>
  </si>
  <si>
    <t>trivalley</t>
  </si>
  <si>
    <t>triuwf4</t>
  </si>
  <si>
    <t>triutami</t>
  </si>
  <si>
    <t>triun</t>
  </si>
  <si>
    <t>triumphs99</t>
  </si>
  <si>
    <t>triumph7</t>
  </si>
  <si>
    <t>triumf</t>
  </si>
  <si>
    <t>trium2001</t>
  </si>
  <si>
    <t>trittin</t>
  </si>
  <si>
    <t>tritonle</t>
  </si>
  <si>
    <t>triton12</t>
  </si>
  <si>
    <t>tritmo</t>
  </si>
  <si>
    <t>triti</t>
  </si>
  <si>
    <t>triten</t>
  </si>
  <si>
    <t>trisula</t>
  </si>
  <si>
    <t>triston5</t>
  </si>
  <si>
    <t>triston07</t>
  </si>
  <si>
    <t>triston05</t>
  </si>
  <si>
    <t>triston01</t>
  </si>
  <si>
    <t>tristjames</t>
  </si>
  <si>
    <t>tristion</t>
  </si>
  <si>
    <t>tristine1</t>
  </si>
  <si>
    <t>tristin29</t>
  </si>
  <si>
    <t>tristin13</t>
  </si>
  <si>
    <t>tristin10</t>
  </si>
  <si>
    <t>tristin08</t>
  </si>
  <si>
    <t>tristin05</t>
  </si>
  <si>
    <t>tristien</t>
  </si>
  <si>
    <t>tristie</t>
  </si>
  <si>
    <t>tristian3</t>
  </si>
  <si>
    <t>tristian10</t>
  </si>
  <si>
    <t>tristian07</t>
  </si>
  <si>
    <t>tristian.</t>
  </si>
  <si>
    <t>tristerealidad</t>
  </si>
  <si>
    <t>tristera</t>
  </si>
  <si>
    <t>tristen9</t>
  </si>
  <si>
    <t>tristen6</t>
  </si>
  <si>
    <t>tristen22</t>
  </si>
  <si>
    <t>tristen04</t>
  </si>
  <si>
    <t>tristen#1</t>
  </si>
  <si>
    <t>tristen!</t>
  </si>
  <si>
    <t>tristelle</t>
  </si>
  <si>
    <t>triste89</t>
  </si>
  <si>
    <t>tristar3</t>
  </si>
  <si>
    <t>tristanb2</t>
  </si>
  <si>
    <t>tristan96</t>
  </si>
  <si>
    <t>tristan89</t>
  </si>
  <si>
    <t>tristan84</t>
  </si>
  <si>
    <t>tristan19</t>
  </si>
  <si>
    <t>tristan1234</t>
  </si>
  <si>
    <t>tristan04</t>
  </si>
  <si>
    <t>tristan*</t>
  </si>
  <si>
    <t>trista69</t>
  </si>
  <si>
    <t>trista5</t>
  </si>
  <si>
    <t>trista2003</t>
  </si>
  <si>
    <t>trista04</t>
  </si>
  <si>
    <t>trist4</t>
  </si>
  <si>
    <t>trissa</t>
  </si>
  <si>
    <t>trisomy21</t>
  </si>
  <si>
    <t>trisol</t>
  </si>
  <si>
    <t>trisnawati</t>
  </si>
  <si>
    <t>trismeg06</t>
  </si>
  <si>
    <t>trisky</t>
  </si>
  <si>
    <t>triskull23</t>
  </si>
  <si>
    <t>trisko</t>
  </si>
  <si>
    <t>trisket</t>
  </si>
  <si>
    <t>triskellon</t>
  </si>
  <si>
    <t>triskeles</t>
  </si>
  <si>
    <t>triskel</t>
  </si>
  <si>
    <t>triskaideka</t>
  </si>
  <si>
    <t>trishul</t>
  </si>
  <si>
    <t>trishtan</t>
  </si>
  <si>
    <t>trishluvzcj</t>
  </si>
  <si>
    <t>trishia1</t>
  </si>
  <si>
    <t>trishea</t>
  </si>
  <si>
    <t>trishawna</t>
  </si>
  <si>
    <t>trishas</t>
  </si>
  <si>
    <t>trishanne</t>
  </si>
  <si>
    <t>trishann</t>
  </si>
  <si>
    <t>trishalynn</t>
  </si>
  <si>
    <t>trishal</t>
  </si>
  <si>
    <t>trishac</t>
  </si>
  <si>
    <t>trisha86</t>
  </si>
  <si>
    <t>trisha64</t>
  </si>
  <si>
    <t>trisha44</t>
  </si>
  <si>
    <t>trisha24</t>
  </si>
  <si>
    <t>trisha19</t>
  </si>
  <si>
    <t>trisha11</t>
  </si>
  <si>
    <t>trisha04</t>
  </si>
  <si>
    <t>trisha02</t>
  </si>
  <si>
    <t>trisha01</t>
  </si>
  <si>
    <t>trisha!</t>
  </si>
  <si>
    <t>trish99</t>
  </si>
  <si>
    <t>trish94</t>
  </si>
  <si>
    <t>trish89</t>
  </si>
  <si>
    <t>trish5</t>
  </si>
  <si>
    <t>trish3</t>
  </si>
  <si>
    <t>trish28</t>
  </si>
  <si>
    <t>trish25</t>
  </si>
  <si>
    <t>trish21</t>
  </si>
  <si>
    <t>trish20</t>
  </si>
  <si>
    <t>trish1992</t>
  </si>
  <si>
    <t>trish16</t>
  </si>
  <si>
    <t>trish15</t>
  </si>
  <si>
    <t>trish143</t>
  </si>
  <si>
    <t>trish09</t>
  </si>
  <si>
    <t>trish06</t>
  </si>
  <si>
    <t>triset</t>
  </si>
  <si>
    <t>triselle</t>
  </si>
  <si>
    <t>trisdale</t>
  </si>
  <si>
    <t>triscut</t>
  </si>
  <si>
    <t>triscilla</t>
  </si>
  <si>
    <t>trischa</t>
  </si>
  <si>
    <t>trisca</t>
  </si>
  <si>
    <t>trisari</t>
  </si>
  <si>
    <t>trisami7458</t>
  </si>
  <si>
    <t>tris7988</t>
  </si>
  <si>
    <t>tripz</t>
  </si>
  <si>
    <t>tripulante</t>
  </si>
  <si>
    <t>triptofanito</t>
  </si>
  <si>
    <t>tripset1</t>
  </si>
  <si>
    <t>trippy420</t>
  </si>
  <si>
    <t>trippy13</t>
  </si>
  <si>
    <t>trippt1</t>
  </si>
  <si>
    <t>tripps1</t>
  </si>
  <si>
    <t>trippn</t>
  </si>
  <si>
    <t>tripplet</t>
  </si>
  <si>
    <t>tripple3</t>
  </si>
  <si>
    <t>trippin7</t>
  </si>
  <si>
    <t>tripp9</t>
  </si>
  <si>
    <t>tripp6</t>
  </si>
  <si>
    <t>tripp10</t>
  </si>
  <si>
    <t>tripp01</t>
  </si>
  <si>
    <t>tripol</t>
  </si>
  <si>
    <t>tripods</t>
  </si>
  <si>
    <t>tripode</t>
  </si>
  <si>
    <t>tripod22</t>
  </si>
  <si>
    <t>tripod06</t>
  </si>
  <si>
    <t>triplex3</t>
  </si>
  <si>
    <t>triplett89</t>
  </si>
  <si>
    <t>triplets1</t>
  </si>
  <si>
    <t>triplet123</t>
  </si>
  <si>
    <t>tripler3</t>
  </si>
  <si>
    <t>triplemmm</t>
  </si>
  <si>
    <t>triplem3</t>
  </si>
  <si>
    <t>triplejump</t>
  </si>
  <si>
    <t>triplejs</t>
  </si>
  <si>
    <t>triplehfan</t>
  </si>
  <si>
    <t>triplehdx11</t>
  </si>
  <si>
    <t>tripleh5</t>
  </si>
  <si>
    <t>tripleh23</t>
  </si>
  <si>
    <t>tripleh21</t>
  </si>
  <si>
    <t>tripleh10</t>
  </si>
  <si>
    <t>tripleh01</t>
  </si>
  <si>
    <t>tripleh!</t>
  </si>
  <si>
    <t>triplefliper</t>
  </si>
  <si>
    <t>triplee</t>
  </si>
  <si>
    <t>tripleddd</t>
  </si>
  <si>
    <t>tripleb3</t>
  </si>
  <si>
    <t>triple_h</t>
  </si>
  <si>
    <t>triple9</t>
  </si>
  <si>
    <t>triple69</t>
  </si>
  <si>
    <t>triple3j</t>
  </si>
  <si>
    <t>triple0</t>
  </si>
  <si>
    <t>triple.h</t>
  </si>
  <si>
    <t>triple-h</t>
  </si>
  <si>
    <t>tripl1</t>
  </si>
  <si>
    <t>tripkolang</t>
  </si>
  <si>
    <t>tripis</t>
  </si>
  <si>
    <t>tripes</t>
  </si>
  <si>
    <t>tripero</t>
  </si>
  <si>
    <t>tripel</t>
  </si>
  <si>
    <t>tripas12</t>
  </si>
  <si>
    <t>triparmysts22</t>
  </si>
  <si>
    <t>tripa09</t>
  </si>
  <si>
    <t>trip90</t>
  </si>
  <si>
    <t>triotrio</t>
  </si>
  <si>
    <t>triors</t>
  </si>
  <si>
    <t>trions</t>
  </si>
  <si>
    <t>triomaravilha</t>
  </si>
  <si>
    <t>triolet</t>
  </si>
  <si>
    <t>triodinamico</t>
  </si>
  <si>
    <t>trio789</t>
  </si>
  <si>
    <t>trio33</t>
  </si>
  <si>
    <t>triny</t>
  </si>
  <si>
    <t>trintona</t>
  </si>
  <si>
    <t>trinta30</t>
  </si>
  <si>
    <t>trinos</t>
  </si>
  <si>
    <t>trino85</t>
  </si>
  <si>
    <t>trinkit</t>
  </si>
  <si>
    <t>triniy</t>
  </si>
  <si>
    <t>trinityy</t>
  </si>
  <si>
    <t>trinitys</t>
  </si>
  <si>
    <t>trinityjade</t>
  </si>
  <si>
    <t>trinity97</t>
  </si>
  <si>
    <t>trinity84</t>
  </si>
  <si>
    <t>trinity81</t>
  </si>
  <si>
    <t>trinity73</t>
  </si>
  <si>
    <t>trinity666</t>
  </si>
  <si>
    <t>trinity34</t>
  </si>
  <si>
    <t>trinity2006</t>
  </si>
  <si>
    <t>trinity2004</t>
  </si>
  <si>
    <t>trinity101</t>
  </si>
  <si>
    <t>trinitty</t>
  </si>
  <si>
    <t>trinitron2</t>
  </si>
  <si>
    <t>trinitron0</t>
  </si>
  <si>
    <t>trinitri</t>
  </si>
  <si>
    <t>trinitario</t>
  </si>
  <si>
    <t>trinitarias</t>
  </si>
  <si>
    <t>trinitaria</t>
  </si>
  <si>
    <t>trinispice</t>
  </si>
  <si>
    <t>triniprincess</t>
  </si>
  <si>
    <t>trining</t>
  </si>
  <si>
    <t>triniman1</t>
  </si>
  <si>
    <t>trinima</t>
  </si>
  <si>
    <t>trinilove</t>
  </si>
  <si>
    <t>trinijam</t>
  </si>
  <si>
    <t>trinidi</t>
  </si>
  <si>
    <t>trinidee</t>
  </si>
  <si>
    <t>trinidade</t>
  </si>
  <si>
    <t>trinidadd</t>
  </si>
  <si>
    <t>trinidad9</t>
  </si>
  <si>
    <t>trinidad86</t>
  </si>
  <si>
    <t>trinidad6</t>
  </si>
  <si>
    <t>trinidad45</t>
  </si>
  <si>
    <t>trinidad4</t>
  </si>
  <si>
    <t>trinidad23</t>
  </si>
  <si>
    <t>trinidad21</t>
  </si>
  <si>
    <t>trinidad123</t>
  </si>
  <si>
    <t>trinidad05</t>
  </si>
  <si>
    <t>trinidad04</t>
  </si>
  <si>
    <t>trinidad0</t>
  </si>
  <si>
    <t>trinichick</t>
  </si>
  <si>
    <t>trini92</t>
  </si>
  <si>
    <t>trini91</t>
  </si>
  <si>
    <t>trini89</t>
  </si>
  <si>
    <t>trini88</t>
  </si>
  <si>
    <t>trini87</t>
  </si>
  <si>
    <t>trini8</t>
  </si>
  <si>
    <t>trini75</t>
  </si>
  <si>
    <t>trini5dad</t>
  </si>
  <si>
    <t>trini4ever</t>
  </si>
  <si>
    <t>trini4eva</t>
  </si>
  <si>
    <t>trini29</t>
  </si>
  <si>
    <t>trini24</t>
  </si>
  <si>
    <t>trini2005</t>
  </si>
  <si>
    <t>trini18</t>
  </si>
  <si>
    <t>trinhnguyen</t>
  </si>
  <si>
    <t>tringo</t>
  </si>
  <si>
    <t>tring</t>
  </si>
  <si>
    <t>trinet</t>
  </si>
  <si>
    <t>trines</t>
  </si>
  <si>
    <t>trinere</t>
  </si>
  <si>
    <t>trindall</t>
  </si>
  <si>
    <t>trinco</t>
  </si>
  <si>
    <t>trincherito</t>
  </si>
  <si>
    <t>trincess</t>
  </si>
  <si>
    <t>trinbaby</t>
  </si>
  <si>
    <t>trinaty</t>
  </si>
  <si>
    <t>trinatrina</t>
  </si>
  <si>
    <t>trinatee</t>
  </si>
  <si>
    <t>trinarocks</t>
  </si>
  <si>
    <t>trinal</t>
  </si>
  <si>
    <t>trinag</t>
  </si>
  <si>
    <t>trinae</t>
  </si>
  <si>
    <t>trinady1</t>
  </si>
  <si>
    <t>trinacat</t>
  </si>
  <si>
    <t>trinabina</t>
  </si>
  <si>
    <t>trinabean</t>
  </si>
  <si>
    <t>trinababy</t>
  </si>
  <si>
    <t>trina9</t>
  </si>
  <si>
    <t>trina87</t>
  </si>
  <si>
    <t>trina84</t>
  </si>
  <si>
    <t>trina76</t>
  </si>
  <si>
    <t>trina5523</t>
  </si>
  <si>
    <t>trina55</t>
  </si>
  <si>
    <t>trina33</t>
  </si>
  <si>
    <t>trina32</t>
  </si>
  <si>
    <t>trina3003</t>
  </si>
  <si>
    <t>trina29</t>
  </si>
  <si>
    <t>trina2006</t>
  </si>
  <si>
    <t>trina1989</t>
  </si>
  <si>
    <t>trina17</t>
  </si>
  <si>
    <t>trina101</t>
  </si>
  <si>
    <t>trin20</t>
  </si>
  <si>
    <t>trin123</t>
  </si>
  <si>
    <t>trin08</t>
  </si>
  <si>
    <t>trin07</t>
  </si>
  <si>
    <t>trimsaran</t>
  </si>
  <si>
    <t>trimix</t>
  </si>
  <si>
    <t>trimex</t>
  </si>
  <si>
    <t>triloka</t>
  </si>
  <si>
    <t>trilogy3</t>
  </si>
  <si>
    <t>trilln</t>
  </si>
  <si>
    <t>trillickrox</t>
  </si>
  <si>
    <t>trillado</t>
  </si>
  <si>
    <t>trilla1</t>
  </si>
  <si>
    <t>trill22</t>
  </si>
  <si>
    <t>trill15</t>
  </si>
  <si>
    <t>trill14</t>
  </si>
  <si>
    <t>trill12</t>
  </si>
  <si>
    <t>trill101</t>
  </si>
  <si>
    <t>trill08</t>
  </si>
  <si>
    <t>trilia</t>
  </si>
  <si>
    <t>trileptal</t>
  </si>
  <si>
    <t>trik01</t>
  </si>
  <si>
    <t>trijntje</t>
  </si>
  <si>
    <t>trijnie</t>
  </si>
  <si>
    <t>trigun2</t>
  </si>
  <si>
    <t>triguero</t>
  </si>
  <si>
    <t>trigoso</t>
  </si>
  <si>
    <t>triglyph</t>
  </si>
  <si>
    <t>triglicerido</t>
  </si>
  <si>
    <t>trigger91</t>
  </si>
  <si>
    <t>trigger89</t>
  </si>
  <si>
    <t>trigger88</t>
  </si>
  <si>
    <t>trigger55</t>
  </si>
  <si>
    <t>trigger27</t>
  </si>
  <si>
    <t>trigger19</t>
  </si>
  <si>
    <t>trigger16</t>
  </si>
  <si>
    <t>trigger14</t>
  </si>
  <si>
    <t>triggah</t>
  </si>
  <si>
    <t>trigga2</t>
  </si>
  <si>
    <t>trigga123</t>
  </si>
  <si>
    <t>trigg1</t>
  </si>
  <si>
    <t>triger14</t>
  </si>
  <si>
    <t>trigal</t>
  </si>
  <si>
    <t>triga1</t>
  </si>
  <si>
    <t>trifty</t>
  </si>
  <si>
    <t>trifon</t>
  </si>
  <si>
    <t>trifle</t>
  </si>
  <si>
    <t>trife</t>
  </si>
  <si>
    <t>trifan</t>
  </si>
  <si>
    <t>trier</t>
  </si>
  <si>
    <t>trientje</t>
  </si>
  <si>
    <t>triele</t>
  </si>
  <si>
    <t>triece</t>
  </si>
  <si>
    <t>tridi45</t>
  </si>
  <si>
    <t>tridharma</t>
  </si>
  <si>
    <t>trideseta</t>
  </si>
  <si>
    <t>trident69</t>
  </si>
  <si>
    <t>trident3</t>
  </si>
  <si>
    <t>trident2</t>
  </si>
  <si>
    <t>trident11</t>
  </si>
  <si>
    <t>trident*</t>
  </si>
  <si>
    <t>tricotilomania</t>
  </si>
  <si>
    <t>trickygirl</t>
  </si>
  <si>
    <t>trickydick</t>
  </si>
  <si>
    <t>tricky82</t>
  </si>
  <si>
    <t>tricky4</t>
  </si>
  <si>
    <t>tricky35</t>
  </si>
  <si>
    <t>tricksie</t>
  </si>
  <si>
    <t>tricksha13</t>
  </si>
  <si>
    <t>tricks2</t>
  </si>
  <si>
    <t>tricks13</t>
  </si>
  <si>
    <t>tricks12</t>
  </si>
  <si>
    <t>tricks1</t>
  </si>
  <si>
    <t>tricko</t>
  </si>
  <si>
    <t>trickkat94</t>
  </si>
  <si>
    <t>trickery</t>
  </si>
  <si>
    <t>trickedout</t>
  </si>
  <si>
    <t>trickdad</t>
  </si>
  <si>
    <t>trickbaby</t>
  </si>
  <si>
    <t>trickass1</t>
  </si>
  <si>
    <t>trick80</t>
  </si>
  <si>
    <t>trick8</t>
  </si>
  <si>
    <t>trick7</t>
  </si>
  <si>
    <t>trick5</t>
  </si>
  <si>
    <t>trick22</t>
  </si>
  <si>
    <t>trick101</t>
  </si>
  <si>
    <t>trick!</t>
  </si>
  <si>
    <t>triciamay</t>
  </si>
  <si>
    <t>triciamarie</t>
  </si>
  <si>
    <t>triciaanne</t>
  </si>
  <si>
    <t>tricia22</t>
  </si>
  <si>
    <t>tricia21</t>
  </si>
  <si>
    <t>tricia20</t>
  </si>
  <si>
    <t>tricia14</t>
  </si>
  <si>
    <t>tricho</t>
  </si>
  <si>
    <t>tricha</t>
  </si>
  <si>
    <t>trich</t>
  </si>
  <si>
    <t>tricey12</t>
  </si>
  <si>
    <t>tricey06</t>
  </si>
  <si>
    <t>triceps</t>
  </si>
  <si>
    <t>triceann</t>
  </si>
  <si>
    <t>trice92</t>
  </si>
  <si>
    <t>trice89</t>
  </si>
  <si>
    <t>trice3</t>
  </si>
  <si>
    <t>trice2</t>
  </si>
  <si>
    <t>trice123</t>
  </si>
  <si>
    <t>trice11</t>
  </si>
  <si>
    <t>trice04</t>
  </si>
  <si>
    <t>trica1</t>
  </si>
  <si>
    <t>tributo-123</t>
  </si>
  <si>
    <t>tribute2</t>
  </si>
  <si>
    <t>tribuo</t>
  </si>
  <si>
    <t>tribulation1</t>
  </si>
  <si>
    <t>tribudeichihuahua</t>
  </si>
  <si>
    <t>tribos</t>
  </si>
  <si>
    <t>tribord</t>
  </si>
  <si>
    <t>tribia</t>
  </si>
  <si>
    <t>tribeworld</t>
  </si>
  <si>
    <t>tribesmen</t>
  </si>
  <si>
    <t>tribemom1</t>
  </si>
  <si>
    <t>tribefan</t>
  </si>
  <si>
    <t>tribecca</t>
  </si>
  <si>
    <t>tribe3</t>
  </si>
  <si>
    <t>tribe07</t>
  </si>
  <si>
    <t>tribalwars</t>
  </si>
  <si>
    <t>tribales</t>
  </si>
  <si>
    <t>tribalbaby</t>
  </si>
  <si>
    <t>tribal10</t>
  </si>
  <si>
    <t>triatleta</t>
  </si>
  <si>
    <t>triathlete</t>
  </si>
  <si>
    <t>triangle5</t>
  </si>
  <si>
    <t>trianda</t>
  </si>
  <si>
    <t>trialsbike</t>
  </si>
  <si>
    <t>trial1</t>
  </si>
  <si>
    <t>triad1</t>
  </si>
  <si>
    <t>triad06</t>
  </si>
  <si>
    <t>tria3</t>
  </si>
  <si>
    <t>tri5tan</t>
  </si>
  <si>
    <t>tri333</t>
  </si>
  <si>
    <t>tri23</t>
  </si>
  <si>
    <t>tri1968</t>
  </si>
  <si>
    <t>trh298</t>
  </si>
  <si>
    <t>trg4.life</t>
  </si>
  <si>
    <t>trg123</t>
  </si>
  <si>
    <t>trf1234</t>
  </si>
  <si>
    <t>trezzz</t>
  </si>
  <si>
    <t>trezzillos</t>
  </si>
  <si>
    <t>trezup3</t>
  </si>
  <si>
    <t>trezegol</t>
  </si>
  <si>
    <t>trezee</t>
  </si>
  <si>
    <t>treza</t>
  </si>
  <si>
    <t>treyvonne1</t>
  </si>
  <si>
    <t>treyvion</t>
  </si>
  <si>
    <t>treytyler</t>
  </si>
  <si>
    <t>treyton2</t>
  </si>
  <si>
    <t>treyt</t>
  </si>
  <si>
    <t>treysongz6</t>
  </si>
  <si>
    <t>treyshawn</t>
  </si>
  <si>
    <t>treys1</t>
  </si>
  <si>
    <t>treylynn</t>
  </si>
  <si>
    <t>treylove1</t>
  </si>
  <si>
    <t>treylong69</t>
  </si>
  <si>
    <t>treylee</t>
  </si>
  <si>
    <t>treyjones</t>
  </si>
  <si>
    <t>treyj</t>
  </si>
  <si>
    <t>treyg</t>
  </si>
  <si>
    <t>treydog</t>
  </si>
  <si>
    <t>treyden</t>
  </si>
  <si>
    <t>treydan</t>
  </si>
  <si>
    <t>treyd</t>
  </si>
  <si>
    <t>treybug1</t>
  </si>
  <si>
    <t>treyblac</t>
  </si>
  <si>
    <t>treybell</t>
  </si>
  <si>
    <t>treybaby07</t>
  </si>
  <si>
    <t>treybabe</t>
  </si>
  <si>
    <t>treyanna</t>
  </si>
  <si>
    <t>treyalways</t>
  </si>
  <si>
    <t>trey93</t>
  </si>
  <si>
    <t>trey88</t>
  </si>
  <si>
    <t>trey66</t>
  </si>
  <si>
    <t>trey4ever</t>
  </si>
  <si>
    <t>trey45</t>
  </si>
  <si>
    <t>trey43</t>
  </si>
  <si>
    <t>trey37</t>
  </si>
  <si>
    <t>trey32905</t>
  </si>
  <si>
    <t>trey3</t>
  </si>
  <si>
    <t>trey23ad</t>
  </si>
  <si>
    <t>trey2010</t>
  </si>
  <si>
    <t>trey2</t>
  </si>
  <si>
    <t>trey1998</t>
  </si>
  <si>
    <t>trey19</t>
  </si>
  <si>
    <t>trey1213</t>
  </si>
  <si>
    <t>trey1208</t>
  </si>
  <si>
    <t>trey1029</t>
  </si>
  <si>
    <t>trey#1</t>
  </si>
  <si>
    <t>trexler</t>
  </si>
  <si>
    <t>trex55</t>
  </si>
  <si>
    <t>trex33</t>
  </si>
  <si>
    <t>trex12</t>
  </si>
  <si>
    <t>trex10</t>
  </si>
  <si>
    <t>trex1</t>
  </si>
  <si>
    <t>trewq9</t>
  </si>
  <si>
    <t>trewq54321</t>
  </si>
  <si>
    <t>trewifey</t>
  </si>
  <si>
    <t>trewas</t>
  </si>
  <si>
    <t>trevski</t>
  </si>
  <si>
    <t>trevour</t>
  </si>
  <si>
    <t>trevornicky</t>
  </si>
  <si>
    <t>trevorm</t>
  </si>
  <si>
    <t>trevord</t>
  </si>
  <si>
    <t>trevorbailey</t>
  </si>
  <si>
    <t>trevor?</t>
  </si>
  <si>
    <t>trevor&lt;3</t>
  </si>
  <si>
    <t>trevor88</t>
  </si>
  <si>
    <t>trevor87</t>
  </si>
  <si>
    <t>trevor74</t>
  </si>
  <si>
    <t>trevor62</t>
  </si>
  <si>
    <t>trevor57</t>
  </si>
  <si>
    <t>trevor54</t>
  </si>
  <si>
    <t>trevor46</t>
  </si>
  <si>
    <t>trevor36</t>
  </si>
  <si>
    <t>trevor35</t>
  </si>
  <si>
    <t>trevor34</t>
  </si>
  <si>
    <t>trevor32</t>
  </si>
  <si>
    <t>trevor311</t>
  </si>
  <si>
    <t>trevor30</t>
  </si>
  <si>
    <t>trevor27</t>
  </si>
  <si>
    <t>trevor2002</t>
  </si>
  <si>
    <t>trevor007</t>
  </si>
  <si>
    <t>trevontae</t>
  </si>
  <si>
    <t>trevonne1</t>
  </si>
  <si>
    <t>trevonlee</t>
  </si>
  <si>
    <t>trevon6</t>
  </si>
  <si>
    <t>trevon31</t>
  </si>
  <si>
    <t>trevon11</t>
  </si>
  <si>
    <t>trevon05</t>
  </si>
  <si>
    <t>trevon01</t>
  </si>
  <si>
    <t>trevoe</t>
  </si>
  <si>
    <t>trevoada</t>
  </si>
  <si>
    <t>trevo1</t>
  </si>
  <si>
    <t>trevisoit</t>
  </si>
  <si>
    <t>trevino97</t>
  </si>
  <si>
    <t>trevino23</t>
  </si>
  <si>
    <t>trevino13</t>
  </si>
  <si>
    <t>trevin06</t>
  </si>
  <si>
    <t>trevillita</t>
  </si>
  <si>
    <t>trevilla</t>
  </si>
  <si>
    <t>trever4</t>
  </si>
  <si>
    <t>trever123</t>
  </si>
  <si>
    <t>trever08</t>
  </si>
  <si>
    <t>treven1</t>
  </si>
  <si>
    <t>trevaun</t>
  </si>
  <si>
    <t>trevar</t>
  </si>
  <si>
    <t>trevajoe</t>
  </si>
  <si>
    <t>treva1</t>
  </si>
  <si>
    <t>trev96</t>
  </si>
  <si>
    <t>trev76</t>
  </si>
  <si>
    <t>trev69</t>
  </si>
  <si>
    <t>trev</t>
  </si>
  <si>
    <t>tretre14</t>
  </si>
  <si>
    <t>tretre12</t>
  </si>
  <si>
    <t>tretre07</t>
  </si>
  <si>
    <t>tresvecestres</t>
  </si>
  <si>
    <t>tresvant</t>
  </si>
  <si>
    <t>tresvalles</t>
  </si>
  <si>
    <t>trestristestigres</t>
  </si>
  <si>
    <t>treston5</t>
  </si>
  <si>
    <t>treston101</t>
  </si>
  <si>
    <t>trestin</t>
  </si>
  <si>
    <t>tresten</t>
  </si>
  <si>
    <t>trest</t>
  </si>
  <si>
    <t>tressler</t>
  </si>
  <si>
    <t>tressan</t>
  </si>
  <si>
    <t>tressa18</t>
  </si>
  <si>
    <t>tressa09</t>
  </si>
  <si>
    <t>trespuntos</t>
  </si>
  <si>
    <t>tresportres</t>
  </si>
  <si>
    <t>trespiernas</t>
  </si>
  <si>
    <t>trespasser</t>
  </si>
  <si>
    <t>trespas</t>
  </si>
  <si>
    <t>tresmil</t>
  </si>
  <si>
    <t>tresmasuno</t>
  </si>
  <si>
    <t>tresleches</t>
  </si>
  <si>
    <t>treskillion</t>
  </si>
  <si>
    <t>treskellion</t>
  </si>
  <si>
    <t>treskeles</t>
  </si>
  <si>
    <t>tresix</t>
  </si>
  <si>
    <t>treshudas</t>
  </si>
  <si>
    <t>treshon04</t>
  </si>
  <si>
    <t>treseme</t>
  </si>
  <si>
    <t>treseh</t>
  </si>
  <si>
    <t>tresee</t>
  </si>
  <si>
    <t>trescorazones</t>
  </si>
  <si>
    <t>trescoh</t>
  </si>
  <si>
    <t>tresco</t>
  </si>
  <si>
    <t>trescee</t>
  </si>
  <si>
    <t>tresbebes</t>
  </si>
  <si>
    <t>tresa1</t>
  </si>
  <si>
    <t>tres515</t>
  </si>
  <si>
    <t>trequan1</t>
  </si>
  <si>
    <t>treppy</t>
  </si>
  <si>
    <t>trepound</t>
  </si>
  <si>
    <t>trepidation</t>
  </si>
  <si>
    <t>treparole</t>
  </si>
  <si>
    <t>treovr1</t>
  </si>
  <si>
    <t>treonte</t>
  </si>
  <si>
    <t>treonna</t>
  </si>
  <si>
    <t>treone1</t>
  </si>
  <si>
    <t>treona</t>
  </si>
  <si>
    <t>treo700</t>
  </si>
  <si>
    <t>trenza29</t>
  </si>
  <si>
    <t>trenz143</t>
  </si>
  <si>
    <t>trentsmom</t>
  </si>
  <si>
    <t>trents1</t>
  </si>
  <si>
    <t>trentp</t>
  </si>
  <si>
    <t>trenton99</t>
  </si>
  <si>
    <t>trenton25</t>
  </si>
  <si>
    <t>trenton16</t>
  </si>
  <si>
    <t>trentg</t>
  </si>
  <si>
    <t>trentdre3</t>
  </si>
  <si>
    <t>trentah</t>
  </si>
  <si>
    <t>trent977</t>
  </si>
  <si>
    <t>trent85</t>
  </si>
  <si>
    <t>trent6969</t>
  </si>
  <si>
    <t>trent666</t>
  </si>
  <si>
    <t>trent42</t>
  </si>
  <si>
    <t>trent35</t>
  </si>
  <si>
    <t>trent33</t>
  </si>
  <si>
    <t>trent222</t>
  </si>
  <si>
    <t>trent2006</t>
  </si>
  <si>
    <t>trent20</t>
  </si>
  <si>
    <t>trent0624</t>
  </si>
  <si>
    <t>trent00</t>
  </si>
  <si>
    <t>trent!</t>
  </si>
  <si>
    <t>trensitas</t>
  </si>
  <si>
    <t>trens</t>
  </si>
  <si>
    <t>trenov03</t>
  </si>
  <si>
    <t>trennis</t>
  </si>
  <si>
    <t>trennan</t>
  </si>
  <si>
    <t>trenloco</t>
  </si>
  <si>
    <t>treniyah</t>
  </si>
  <si>
    <t>trenika</t>
  </si>
  <si>
    <t>trenholm1</t>
  </si>
  <si>
    <t>trenetta</t>
  </si>
  <si>
    <t>trenet</t>
  </si>
  <si>
    <t>trenelle</t>
  </si>
  <si>
    <t>trendychick</t>
  </si>
  <si>
    <t>trendwest</t>
  </si>
  <si>
    <t>trendsettaz</t>
  </si>
  <si>
    <t>trendsetta</t>
  </si>
  <si>
    <t>trendnet</t>
  </si>
  <si>
    <t>trendkill</t>
  </si>
  <si>
    <t>trend1</t>
  </si>
  <si>
    <t>trenchcoat</t>
  </si>
  <si>
    <t>trence</t>
  </si>
  <si>
    <t>trenalsur</t>
  </si>
  <si>
    <t>trenace</t>
  </si>
  <si>
    <t>trena1</t>
  </si>
  <si>
    <t>tren23</t>
  </si>
  <si>
    <t>tremulant</t>
  </si>
  <si>
    <t>tremors3</t>
  </si>
  <si>
    <t>tremonti74</t>
  </si>
  <si>
    <t>tremonte</t>
  </si>
  <si>
    <t>tremond</t>
  </si>
  <si>
    <t>tremon</t>
  </si>
  <si>
    <t>tremolitonightfire</t>
  </si>
  <si>
    <t>tremell89</t>
  </si>
  <si>
    <t>tremble1</t>
  </si>
  <si>
    <t>trembath</t>
  </si>
  <si>
    <t>tremayne1</t>
  </si>
  <si>
    <t>tremane</t>
  </si>
  <si>
    <t>trema</t>
  </si>
  <si>
    <t>trellsma1</t>
  </si>
  <si>
    <t>trellohipho</t>
  </si>
  <si>
    <t>trell23</t>
  </si>
  <si>
    <t>trell22</t>
  </si>
  <si>
    <t>trell16</t>
  </si>
  <si>
    <t>trell10</t>
  </si>
  <si>
    <t>trell08</t>
  </si>
  <si>
    <t>trell009</t>
  </si>
  <si>
    <t>trelise</t>
  </si>
  <si>
    <t>trelaras</t>
  </si>
  <si>
    <t>trelamar</t>
  </si>
  <si>
    <t>trekkier</t>
  </si>
  <si>
    <t>trekker1</t>
  </si>
  <si>
    <t>trekita</t>
  </si>
  <si>
    <t>trekilla</t>
  </si>
  <si>
    <t>treken</t>
  </si>
  <si>
    <t>trek4300</t>
  </si>
  <si>
    <t>trek3700</t>
  </si>
  <si>
    <t>trek123</t>
  </si>
  <si>
    <t>trejocortes</t>
  </si>
  <si>
    <t>trejo22</t>
  </si>
  <si>
    <t>trejo20</t>
  </si>
  <si>
    <t>trejay93</t>
  </si>
  <si>
    <t>treize1</t>
  </si>
  <si>
    <t>treitrei</t>
  </si>
  <si>
    <t>treisprezece</t>
  </si>
  <si>
    <t>treisha</t>
  </si>
  <si>
    <t>trei8605</t>
  </si>
  <si>
    <t>trehz</t>
  </si>
  <si>
    <t>tregua</t>
  </si>
  <si>
    <t>tregear</t>
  </si>
  <si>
    <t>tregarth</t>
  </si>
  <si>
    <t>tregaines</t>
  </si>
  <si>
    <t>trefor</t>
  </si>
  <si>
    <t>trefle</t>
  </si>
  <si>
    <t>treez</t>
  </si>
  <si>
    <t>treetrunk1</t>
  </si>
  <si>
    <t>treetop16</t>
  </si>
  <si>
    <t>treess1</t>
  </si>
  <si>
    <t>treesje</t>
  </si>
  <si>
    <t>treesie</t>
  </si>
  <si>
    <t>treesex</t>
  </si>
  <si>
    <t>treesa</t>
  </si>
  <si>
    <t>trees89</t>
  </si>
  <si>
    <t>trees8</t>
  </si>
  <si>
    <t>trees4me</t>
  </si>
  <si>
    <t>trees4</t>
  </si>
  <si>
    <t>trees32</t>
  </si>
  <si>
    <t>trees31</t>
  </si>
  <si>
    <t>trees2</t>
  </si>
  <si>
    <t>trees11</t>
  </si>
  <si>
    <t>trees.</t>
  </si>
  <si>
    <t>treert</t>
  </si>
  <si>
    <t>treerat</t>
  </si>
  <si>
    <t>treeny</t>
  </si>
  <si>
    <t>treeman1</t>
  </si>
  <si>
    <t>treekiller</t>
  </si>
  <si>
    <t>treeisfar</t>
  </si>
  <si>
    <t>treehouse2</t>
  </si>
  <si>
    <t>treehill1</t>
  </si>
  <si>
    <t>treefrog97</t>
  </si>
  <si>
    <t>treefrog24</t>
  </si>
  <si>
    <t>treefrog15</t>
  </si>
  <si>
    <t>treefrog13</t>
  </si>
  <si>
    <t>treeeeee</t>
  </si>
  <si>
    <t>treedude</t>
  </si>
  <si>
    <t>treecie</t>
  </si>
  <si>
    <t>treebugs</t>
  </si>
  <si>
    <t>treeboy1</t>
  </si>
  <si>
    <t>treeboi</t>
  </si>
  <si>
    <t>tree87</t>
  </si>
  <si>
    <t>tree86</t>
  </si>
  <si>
    <t>tree84</t>
  </si>
  <si>
    <t>tree82</t>
  </si>
  <si>
    <t>tree50</t>
  </si>
  <si>
    <t>tree5</t>
  </si>
  <si>
    <t>tree4898</t>
  </si>
  <si>
    <t>tree456</t>
  </si>
  <si>
    <t>tree4</t>
  </si>
  <si>
    <t>tree20</t>
  </si>
  <si>
    <t>tree17</t>
  </si>
  <si>
    <t>tree142</t>
  </si>
  <si>
    <t>tree111</t>
  </si>
  <si>
    <t>tree08</t>
  </si>
  <si>
    <t>tree07</t>
  </si>
  <si>
    <t>tree05</t>
  </si>
  <si>
    <t>tredwell</t>
  </si>
  <si>
    <t>tredun</t>
  </si>
  <si>
    <t>tredstone</t>
  </si>
  <si>
    <t>tredog</t>
  </si>
  <si>
    <t>tredeuce</t>
  </si>
  <si>
    <t>treday</t>
  </si>
  <si>
    <t>trecool888</t>
  </si>
  <si>
    <t>trecool12</t>
  </si>
  <si>
    <t>trecool03</t>
  </si>
  <si>
    <t>trecol</t>
  </si>
  <si>
    <t>treco</t>
  </si>
  <si>
    <t>trecehudas</t>
  </si>
  <si>
    <t>trecedeoctubre</t>
  </si>
  <si>
    <t>trebor44</t>
  </si>
  <si>
    <t>trebor34</t>
  </si>
  <si>
    <t>trebor23</t>
  </si>
  <si>
    <t>trebor1984</t>
  </si>
  <si>
    <t>trebor123</t>
  </si>
  <si>
    <t>trebor11</t>
  </si>
  <si>
    <t>trebor05</t>
  </si>
  <si>
    <t>trebolina</t>
  </si>
  <si>
    <t>treboles</t>
  </si>
  <si>
    <t>treboj</t>
  </si>
  <si>
    <t>treboh54</t>
  </si>
  <si>
    <t>trebo</t>
  </si>
  <si>
    <t>trebmal</t>
  </si>
  <si>
    <t>treblue</t>
  </si>
  <si>
    <t>trebled</t>
  </si>
  <si>
    <t>trebinje</t>
  </si>
  <si>
    <t>trebeoj</t>
  </si>
  <si>
    <t>trebeck</t>
  </si>
  <si>
    <t>trebble</t>
  </si>
  <si>
    <t>trebaby1</t>
  </si>
  <si>
    <t>treb0r</t>
  </si>
  <si>
    <t>treazure</t>
  </si>
  <si>
    <t>treaty1</t>
  </si>
  <si>
    <t>treatme</t>
  </si>
  <si>
    <t>treated</t>
  </si>
  <si>
    <t>treasured</t>
  </si>
  <si>
    <t>treasure4</t>
  </si>
  <si>
    <t>treasure21</t>
  </si>
  <si>
    <t>treasure11</t>
  </si>
  <si>
    <t>treason1</t>
  </si>
  <si>
    <t>treasa06</t>
  </si>
  <si>
    <t>treas1</t>
  </si>
  <si>
    <t>treamo</t>
  </si>
  <si>
    <t>trealz</t>
  </si>
  <si>
    <t>treaky</t>
  </si>
  <si>
    <t>treadwell</t>
  </si>
  <si>
    <t>treadsafe</t>
  </si>
  <si>
    <t>tread1</t>
  </si>
  <si>
    <t>treaclex</t>
  </si>
  <si>
    <t>treacle2</t>
  </si>
  <si>
    <t>treacle09</t>
  </si>
  <si>
    <t>trea123</t>
  </si>
  <si>
    <t>trea11</t>
  </si>
  <si>
    <t>tre4me</t>
  </si>
  <si>
    <t>tre369tamo</t>
  </si>
  <si>
    <t>tre101</t>
  </si>
  <si>
    <t>trdtoyota</t>
  </si>
  <si>
    <t>trd01cad</t>
  </si>
  <si>
    <t>trckstr</t>
  </si>
  <si>
    <t>trb1994</t>
  </si>
  <si>
    <t>trazie</t>
  </si>
  <si>
    <t>trazen</t>
  </si>
  <si>
    <t>trayvon2</t>
  </si>
  <si>
    <t>trayvis1</t>
  </si>
  <si>
    <t>trayvion</t>
  </si>
  <si>
    <t>trayveon</t>
  </si>
  <si>
    <t>trayton1</t>
  </si>
  <si>
    <t>trayton</t>
  </si>
  <si>
    <t>trayson</t>
  </si>
  <si>
    <t>trayscruggs18</t>
  </si>
  <si>
    <t>trayona</t>
  </si>
  <si>
    <t>trayjames</t>
  </si>
  <si>
    <t>trayfalgar</t>
  </si>
  <si>
    <t>traydee</t>
  </si>
  <si>
    <t>trayboo</t>
  </si>
  <si>
    <t>traybear</t>
  </si>
  <si>
    <t>trayana</t>
  </si>
  <si>
    <t>traya</t>
  </si>
  <si>
    <t>tray719</t>
  </si>
  <si>
    <t>tray5</t>
  </si>
  <si>
    <t>tray4life</t>
  </si>
  <si>
    <t>tray3845</t>
  </si>
  <si>
    <t>tray35</t>
  </si>
  <si>
    <t>tray33</t>
  </si>
  <si>
    <t>tray19</t>
  </si>
  <si>
    <t>tray11</t>
  </si>
  <si>
    <t>tray09</t>
  </si>
  <si>
    <t>tray04</t>
  </si>
  <si>
    <t>traxx1</t>
  </si>
  <si>
    <t>traxx</t>
  </si>
  <si>
    <t>trawets1</t>
  </si>
  <si>
    <t>travus</t>
  </si>
  <si>
    <t>travon6</t>
  </si>
  <si>
    <t>travon5</t>
  </si>
  <si>
    <t>travon2</t>
  </si>
  <si>
    <t>travon18</t>
  </si>
  <si>
    <t>travon15</t>
  </si>
  <si>
    <t>travon13</t>
  </si>
  <si>
    <t>travon123</t>
  </si>
  <si>
    <t>travon08</t>
  </si>
  <si>
    <t>travolta78</t>
  </si>
  <si>
    <t>travo5</t>
  </si>
  <si>
    <t>travo</t>
  </si>
  <si>
    <t>travix</t>
  </si>
  <si>
    <t>travius1</t>
  </si>
  <si>
    <t>travius</t>
  </si>
  <si>
    <t>travisx</t>
  </si>
  <si>
    <t>travistritt</t>
  </si>
  <si>
    <t>travist</t>
  </si>
  <si>
    <t>travissucks</t>
  </si>
  <si>
    <t>travislinder</t>
  </si>
  <si>
    <t>travislee1</t>
  </si>
  <si>
    <t>travisboo1</t>
  </si>
  <si>
    <t>travisbaby</t>
  </si>
  <si>
    <t>travisb1</t>
  </si>
  <si>
    <t>travis97</t>
  </si>
  <si>
    <t>travis724</t>
  </si>
  <si>
    <t>travis57</t>
  </si>
  <si>
    <t>travis4x4</t>
  </si>
  <si>
    <t>travis37</t>
  </si>
  <si>
    <t>travis333</t>
  </si>
  <si>
    <t>travis323</t>
  </si>
  <si>
    <t>travis312</t>
  </si>
  <si>
    <t>travis2010</t>
  </si>
  <si>
    <t>travis2009</t>
  </si>
  <si>
    <t>travis2005</t>
  </si>
  <si>
    <t>travis2003</t>
  </si>
  <si>
    <t>travis2000</t>
  </si>
  <si>
    <t>travis1992</t>
  </si>
  <si>
    <t>travis1797</t>
  </si>
  <si>
    <t>travis151106</t>
  </si>
  <si>
    <t>travis122</t>
  </si>
  <si>
    <t>travis$</t>
  </si>
  <si>
    <t>travioli</t>
  </si>
  <si>
    <t>travina</t>
  </si>
  <si>
    <t>travieso4</t>
  </si>
  <si>
    <t>traviesa8</t>
  </si>
  <si>
    <t>traviesa3</t>
  </si>
  <si>
    <t>traviesa25</t>
  </si>
  <si>
    <t>traviesa23</t>
  </si>
  <si>
    <t>traviesa21</t>
  </si>
  <si>
    <t>traviesa10</t>
  </si>
  <si>
    <t>traviesa01</t>
  </si>
  <si>
    <t>travies</t>
  </si>
  <si>
    <t>travice</t>
  </si>
  <si>
    <t>traviara1</t>
  </si>
  <si>
    <t>travian1</t>
  </si>
  <si>
    <t>travi1</t>
  </si>
  <si>
    <t>travi03</t>
  </si>
  <si>
    <t>travette</t>
  </si>
  <si>
    <t>travese1</t>
  </si>
  <si>
    <t>traveltheworld</t>
  </si>
  <si>
    <t>travelodge</t>
  </si>
  <si>
    <t>travelmate63</t>
  </si>
  <si>
    <t>travelmate2420</t>
  </si>
  <si>
    <t>travelina</t>
  </si>
  <si>
    <t>travel7</t>
  </si>
  <si>
    <t>travel5</t>
  </si>
  <si>
    <t>travel42</t>
  </si>
  <si>
    <t>travel2007</t>
  </si>
  <si>
    <t>travel2006</t>
  </si>
  <si>
    <t>travel14</t>
  </si>
  <si>
    <t>travaughn</t>
  </si>
  <si>
    <t>travailler</t>
  </si>
  <si>
    <t>trav4759</t>
  </si>
  <si>
    <t>trav23</t>
  </si>
  <si>
    <t>trav2003</t>
  </si>
  <si>
    <t>trav13so</t>
  </si>
  <si>
    <t>trav11</t>
  </si>
  <si>
    <t>trav0712</t>
  </si>
  <si>
    <t>trav06</t>
  </si>
  <si>
    <t>trautmann</t>
  </si>
  <si>
    <t>trautman</t>
  </si>
  <si>
    <t>traunter</t>
  </si>
  <si>
    <t>traumerei</t>
  </si>
  <si>
    <t>trauma123</t>
  </si>
  <si>
    <t>tratincica</t>
  </si>
  <si>
    <t>trasto</t>
  </si>
  <si>
    <t>trasson</t>
  </si>
  <si>
    <t>trasmonte</t>
  </si>
  <si>
    <t>trask</t>
  </si>
  <si>
    <t>trashme</t>
  </si>
  <si>
    <t>trashkill</t>
  </si>
  <si>
    <t>trashier</t>
  </si>
  <si>
    <t>trasher143</t>
  </si>
  <si>
    <t>trasher1</t>
  </si>
  <si>
    <t>trashcat</t>
  </si>
  <si>
    <t>trashcan6</t>
  </si>
  <si>
    <t>trashcan2</t>
  </si>
  <si>
    <t>trashcan124</t>
  </si>
  <si>
    <t>trashbags</t>
  </si>
  <si>
    <t>trashaun</t>
  </si>
  <si>
    <t>trash666</t>
  </si>
  <si>
    <t>trash4</t>
  </si>
  <si>
    <t>trash1983</t>
  </si>
  <si>
    <t>trash!</t>
  </si>
  <si>
    <t>trasgu</t>
  </si>
  <si>
    <t>trasel</t>
  </si>
  <si>
    <t>trascender</t>
  </si>
  <si>
    <t>trapt13</t>
  </si>
  <si>
    <t>trapt12</t>
  </si>
  <si>
    <t>trapt07</t>
  </si>
  <si>
    <t>trapstr1</t>
  </si>
  <si>
    <t>trapstar9</t>
  </si>
  <si>
    <t>trapstar6</t>
  </si>
  <si>
    <t>trapstar101</t>
  </si>
  <si>
    <t>trappers</t>
  </si>
  <si>
    <t>trapper20</t>
  </si>
  <si>
    <t>trapper123</t>
  </si>
  <si>
    <t>trapper12</t>
  </si>
  <si>
    <t>trapper07</t>
  </si>
  <si>
    <t>trapp1</t>
  </si>
  <si>
    <t>trapme</t>
  </si>
  <si>
    <t>trapin</t>
  </si>
  <si>
    <t>traphole</t>
  </si>
  <si>
    <t>trapezoid</t>
  </si>
  <si>
    <t>trapcard</t>
  </si>
  <si>
    <t>trapatoni</t>
  </si>
  <si>
    <t>trap23</t>
  </si>
  <si>
    <t>trap1</t>
  </si>
  <si>
    <t>tranvanphan</t>
  </si>
  <si>
    <t>tranvanly</t>
  </si>
  <si>
    <t>trantula</t>
  </si>
  <si>
    <t>transverse</t>
  </si>
  <si>
    <t>transtec</t>
  </si>
  <si>
    <t>transpoting</t>
  </si>
  <si>
    <t>transportador</t>
  </si>
  <si>
    <t>transplame</t>
  </si>
  <si>
    <t>transom</t>
  </si>
  <si>
    <t>transmitter</t>
  </si>
  <si>
    <t>transmeta</t>
  </si>
  <si>
    <t>translucent</t>
  </si>
  <si>
    <t>transgender</t>
  </si>
  <si>
    <t>transformerz</t>
  </si>
  <si>
    <t>transformator</t>
  </si>
  <si>
    <t>transfiguration</t>
  </si>
  <si>
    <t>transfer337</t>
  </si>
  <si>
    <t>transam97</t>
  </si>
  <si>
    <t>transam95</t>
  </si>
  <si>
    <t>transam79</t>
  </si>
  <si>
    <t>transam2</t>
  </si>
  <si>
    <t>transam07</t>
  </si>
  <si>
    <t>trans7</t>
  </si>
  <si>
    <t>trans4mers</t>
  </si>
  <si>
    <t>trans2</t>
  </si>
  <si>
    <t>trans-am</t>
  </si>
  <si>
    <t>tranquillity</t>
  </si>
  <si>
    <t>tranquilidade</t>
  </si>
  <si>
    <t>tranquil3</t>
  </si>
  <si>
    <t>tranposo</t>
  </si>
  <si>
    <t>trannie</t>
  </si>
  <si>
    <t>trannguyen</t>
  </si>
  <si>
    <t>trankis</t>
  </si>
  <si>
    <t>tranise</t>
  </si>
  <si>
    <t>trania</t>
  </si>
  <si>
    <t>trangnguyen</t>
  </si>
  <si>
    <t>tranglove</t>
  </si>
  <si>
    <t>trangle</t>
  </si>
  <si>
    <t>trangkhung</t>
  </si>
  <si>
    <t>trang123</t>
  </si>
  <si>
    <t>tranformers</t>
  </si>
  <si>
    <t>traneil</t>
  </si>
  <si>
    <t>tranea</t>
  </si>
  <si>
    <t>trane29</t>
  </si>
  <si>
    <t>trane2</t>
  </si>
  <si>
    <t>trandall1</t>
  </si>
  <si>
    <t>trandafirnegru</t>
  </si>
  <si>
    <t>trandafirii</t>
  </si>
  <si>
    <t>trandafirasul</t>
  </si>
  <si>
    <t>trandaf</t>
  </si>
  <si>
    <t>trancos</t>
  </si>
  <si>
    <t>trances</t>
  </si>
  <si>
    <t>trancend</t>
  </si>
  <si>
    <t>tranced</t>
  </si>
  <si>
    <t>trance99</t>
  </si>
  <si>
    <t>trance69</t>
  </si>
  <si>
    <t>trance5</t>
  </si>
  <si>
    <t>trance33</t>
  </si>
  <si>
    <t>trance3</t>
  </si>
  <si>
    <t>trance23</t>
  </si>
  <si>
    <t>trance12</t>
  </si>
  <si>
    <t>trance06</t>
  </si>
  <si>
    <t>trance01</t>
  </si>
  <si>
    <t>tranacu</t>
  </si>
  <si>
    <t>tran123</t>
  </si>
  <si>
    <t>tramy</t>
  </si>
  <si>
    <t>tramway</t>
  </si>
  <si>
    <t>tramvai</t>
  </si>
  <si>
    <t>tramtram</t>
  </si>
  <si>
    <t>trams</t>
  </si>
  <si>
    <t>trampus88</t>
  </si>
  <si>
    <t>trampolines</t>
  </si>
  <si>
    <t>trampoline123</t>
  </si>
  <si>
    <t>trampol1ne</t>
  </si>
  <si>
    <t>trampa1</t>
  </si>
  <si>
    <t>tramp44</t>
  </si>
  <si>
    <t>tramo</t>
  </si>
  <si>
    <t>trammy</t>
  </si>
  <si>
    <t>tramlove</t>
  </si>
  <si>
    <t>tramkhung</t>
  </si>
  <si>
    <t>tramirez</t>
  </si>
  <si>
    <t>tramal</t>
  </si>
  <si>
    <t>tramaga</t>
  </si>
  <si>
    <t>tram</t>
  </si>
  <si>
    <t>tralfaz1</t>
  </si>
  <si>
    <t>tralfaz</t>
  </si>
  <si>
    <t>tralee2</t>
  </si>
  <si>
    <t>tralee1</t>
  </si>
  <si>
    <t>tralala1</t>
  </si>
  <si>
    <t>traktori</t>
  </si>
  <si>
    <t>trakstar</t>
  </si>
  <si>
    <t>traks</t>
  </si>
  <si>
    <t>trakker</t>
  </si>
  <si>
    <t>traken</t>
  </si>
  <si>
    <t>trajon</t>
  </si>
  <si>
    <t>traisionera</t>
  </si>
  <si>
    <t>trais</t>
  </si>
  <si>
    <t>trainers1</t>
  </si>
  <si>
    <t>trainer09</t>
  </si>
  <si>
    <t>train95</t>
  </si>
  <si>
    <t>train90</t>
  </si>
  <si>
    <t>train43</t>
  </si>
  <si>
    <t>train22</t>
  </si>
  <si>
    <t>train21</t>
  </si>
  <si>
    <t>train2</t>
  </si>
  <si>
    <t>train123</t>
  </si>
  <si>
    <t>train12</t>
  </si>
  <si>
    <t>train.</t>
  </si>
  <si>
    <t>traily26</t>
  </si>
  <si>
    <t>trails1</t>
  </si>
  <si>
    <t>trailero</t>
  </si>
  <si>
    <t>trailer2</t>
  </si>
  <si>
    <t>trailbitch</t>
  </si>
  <si>
    <t>traihanoi</t>
  </si>
  <si>
    <t>traiesteviata</t>
  </si>
  <si>
    <t>traiciones</t>
  </si>
  <si>
    <t>trah7912</t>
  </si>
  <si>
    <t>trah18</t>
  </si>
  <si>
    <t>tragus</t>
  </si>
  <si>
    <t>tragicoballet</t>
  </si>
  <si>
    <t>tragickingdom</t>
  </si>
  <si>
    <t>tragedy6</t>
  </si>
  <si>
    <t>tragedy23</t>
  </si>
  <si>
    <t>tragamonedas</t>
  </si>
  <si>
    <t>traetrae</t>
  </si>
  <si>
    <t>traesbaby1</t>
  </si>
  <si>
    <t>trae87</t>
  </si>
  <si>
    <t>trae15</t>
  </si>
  <si>
    <t>trae</t>
  </si>
  <si>
    <t>tradonna</t>
  </si>
  <si>
    <t>tradmusic</t>
  </si>
  <si>
    <t>traditions</t>
  </si>
  <si>
    <t>tradis</t>
  </si>
  <si>
    <t>tradesmen3</t>
  </si>
  <si>
    <t>trademarks</t>
  </si>
  <si>
    <t>trademark123</t>
  </si>
  <si>
    <t>tradata</t>
  </si>
  <si>
    <t>tradaree</t>
  </si>
  <si>
    <t>tracyv</t>
  </si>
  <si>
    <t>tracytracy</t>
  </si>
  <si>
    <t>tracysbffs</t>
  </si>
  <si>
    <t>tracypaul</t>
  </si>
  <si>
    <t>tracymarie</t>
  </si>
  <si>
    <t>tracymacgrady</t>
  </si>
  <si>
    <t>tracymac1</t>
  </si>
  <si>
    <t>tracyjohn</t>
  </si>
  <si>
    <t>tracyf</t>
  </si>
  <si>
    <t>tracychapman</t>
  </si>
  <si>
    <t>tracybeaker123</t>
  </si>
  <si>
    <t>tracy99</t>
  </si>
  <si>
    <t>tracy98</t>
  </si>
  <si>
    <t>tracy95</t>
  </si>
  <si>
    <t>tracy88</t>
  </si>
  <si>
    <t>tracy74</t>
  </si>
  <si>
    <t>tracy72</t>
  </si>
  <si>
    <t>tracy69</t>
  </si>
  <si>
    <t>tracy678</t>
  </si>
  <si>
    <t>tracy34</t>
  </si>
  <si>
    <t>tracy333</t>
  </si>
  <si>
    <t>tracy215</t>
  </si>
  <si>
    <t>tracy2007</t>
  </si>
  <si>
    <t>tracy20</t>
  </si>
  <si>
    <t>tracy1995</t>
  </si>
  <si>
    <t>tracy125</t>
  </si>
  <si>
    <t>tracy02</t>
  </si>
  <si>
    <t>tracy-ann</t>
  </si>
  <si>
    <t>tractorul</t>
  </si>
  <si>
    <t>tractortom</t>
  </si>
  <si>
    <t>tractor5</t>
  </si>
  <si>
    <t>tractor3</t>
  </si>
  <si>
    <t>tractor2</t>
  </si>
  <si>
    <t>tractor12</t>
  </si>
  <si>
    <t>traction</t>
  </si>
  <si>
    <t>trackstar6</t>
  </si>
  <si>
    <t>trackstar16</t>
  </si>
  <si>
    <t>trackstar#1</t>
  </si>
  <si>
    <t>trackone</t>
  </si>
  <si>
    <t>trackmeet</t>
  </si>
  <si>
    <t>trackmaster</t>
  </si>
  <si>
    <t>tracklover</t>
  </si>
  <si>
    <t>trackgirl995</t>
  </si>
  <si>
    <t>trackgirl2</t>
  </si>
  <si>
    <t>tracker55</t>
  </si>
  <si>
    <t>trackchic</t>
  </si>
  <si>
    <t>trackcc</t>
  </si>
  <si>
    <t>trackbabe1</t>
  </si>
  <si>
    <t>trackbabe</t>
  </si>
  <si>
    <t>track91</t>
  </si>
  <si>
    <t>track8the1</t>
  </si>
  <si>
    <t>track77</t>
  </si>
  <si>
    <t>track69</t>
  </si>
  <si>
    <t>track4ever</t>
  </si>
  <si>
    <t>track45</t>
  </si>
  <si>
    <t>track26</t>
  </si>
  <si>
    <t>track25</t>
  </si>
  <si>
    <t>track2011</t>
  </si>
  <si>
    <t>track2004</t>
  </si>
  <si>
    <t>track100</t>
  </si>
  <si>
    <t>track&amp;field</t>
  </si>
  <si>
    <t>tracing</t>
  </si>
  <si>
    <t>tracih</t>
  </si>
  <si>
    <t>tracid</t>
  </si>
  <si>
    <t>traci4</t>
  </si>
  <si>
    <t>traci3</t>
  </si>
  <si>
    <t>traci22</t>
  </si>
  <si>
    <t>traci21</t>
  </si>
  <si>
    <t>traci20</t>
  </si>
  <si>
    <t>traci05</t>
  </si>
  <si>
    <t>traches</t>
  </si>
  <si>
    <t>traceyr</t>
  </si>
  <si>
    <t>traceylee</t>
  </si>
  <si>
    <t>traceyg</t>
  </si>
  <si>
    <t>tracey89</t>
  </si>
  <si>
    <t>tracey77</t>
  </si>
  <si>
    <t>tracey76</t>
  </si>
  <si>
    <t>tracey7</t>
  </si>
  <si>
    <t>tracey65</t>
  </si>
  <si>
    <t>tracey6</t>
  </si>
  <si>
    <t>tracey44</t>
  </si>
  <si>
    <t>tracey38</t>
  </si>
  <si>
    <t>tracey31</t>
  </si>
  <si>
    <t>tracey28</t>
  </si>
  <si>
    <t>tracey25</t>
  </si>
  <si>
    <t>tracey22</t>
  </si>
  <si>
    <t>tracey20</t>
  </si>
  <si>
    <t>tracey15</t>
  </si>
  <si>
    <t>tracey1234</t>
  </si>
  <si>
    <t>tracey07</t>
  </si>
  <si>
    <t>tracey05</t>
  </si>
  <si>
    <t>traceur</t>
  </si>
  <si>
    <t>tracero</t>
  </si>
  <si>
    <t>tracerblue</t>
  </si>
  <si>
    <t>tracen</t>
  </si>
  <si>
    <t>tracel</t>
  </si>
  <si>
    <t>tracee08</t>
  </si>
  <si>
    <t>tracecyrus</t>
  </si>
  <si>
    <t>traceandaidy</t>
  </si>
  <si>
    <t>traceallen</t>
  </si>
  <si>
    <t>traceadkins</t>
  </si>
  <si>
    <t>trace50</t>
  </si>
  <si>
    <t>trace101</t>
  </si>
  <si>
    <t>traccy</t>
  </si>
  <si>
    <t>tracadie</t>
  </si>
  <si>
    <t>trac1krys2</t>
  </si>
  <si>
    <t>trabis</t>
  </si>
  <si>
    <t>trabieza</t>
  </si>
  <si>
    <t>trabi</t>
  </si>
  <si>
    <t>trabalhador</t>
  </si>
  <si>
    <t>trabajo1</t>
  </si>
  <si>
    <t>trabajando</t>
  </si>
  <si>
    <t>trabaja</t>
  </si>
  <si>
    <t>traanfbaor</t>
  </si>
  <si>
    <t>traa0127</t>
  </si>
  <si>
    <t>tra504</t>
  </si>
  <si>
    <t>tra1234</t>
  </si>
  <si>
    <t>tr@velrsux</t>
  </si>
  <si>
    <t>tr959701</t>
  </si>
  <si>
    <t>tr9342</t>
  </si>
  <si>
    <t>tr9071</t>
  </si>
  <si>
    <t>tr52966</t>
  </si>
  <si>
    <t>tr4c3y</t>
  </si>
  <si>
    <t>tr3vor</t>
  </si>
  <si>
    <t>tr3v0rjg</t>
  </si>
  <si>
    <t>tr3ntj</t>
  </si>
  <si>
    <t>tr33t0p</t>
  </si>
  <si>
    <t>tr33s</t>
  </si>
  <si>
    <t>tr33house</t>
  </si>
  <si>
    <t>tr2008</t>
  </si>
  <si>
    <t>tr1x1e</t>
  </si>
  <si>
    <t>tr1st1n</t>
  </si>
  <si>
    <t>tr1n1tym1a</t>
  </si>
  <si>
    <t>tr1n1dad</t>
  </si>
  <si>
    <t>tr1996</t>
  </si>
  <si>
    <t>tr1980</t>
  </si>
  <si>
    <t>tquila00</t>
  </si>
  <si>
    <t>tquieromuxo</t>
  </si>
  <si>
    <t>tqmx100pre</t>
  </si>
  <si>
    <t>tqmpp</t>
  </si>
  <si>
    <t>tqmnorma</t>
  </si>
  <si>
    <t>tqmnlo</t>
  </si>
  <si>
    <t>tqmm123</t>
  </si>
  <si>
    <t>tqmlove</t>
  </si>
  <si>
    <t>tqmjose</t>
  </si>
  <si>
    <t>tqmjavier</t>
  </si>
  <si>
    <t>tqmivan</t>
  </si>
  <si>
    <t>tqmfrank</t>
  </si>
  <si>
    <t>tqmerika</t>
  </si>
  <si>
    <t>tqmdios</t>
  </si>
  <si>
    <t>tqmdavid</t>
  </si>
  <si>
    <t>tqmchikita</t>
  </si>
  <si>
    <t>tqmcesar</t>
  </si>
  <si>
    <t>tqmbeto</t>
  </si>
  <si>
    <t>tqmbebe</t>
  </si>
  <si>
    <t>tqmbb23%&amp;</t>
  </si>
  <si>
    <t>tqmalejandro</t>
  </si>
  <si>
    <t>tq4tegflvc5f</t>
  </si>
  <si>
    <t>tptptp</t>
  </si>
  <si>
    <t>tpskls63</t>
  </si>
  <si>
    <t>tpsa96</t>
  </si>
  <si>
    <t>tps669</t>
  </si>
  <si>
    <t>tppcrpg</t>
  </si>
  <si>
    <t>tpp.2448</t>
  </si>
  <si>
    <t>tplank15</t>
  </si>
  <si>
    <t>tpimpin</t>
  </si>
  <si>
    <t>tpg123</t>
  </si>
  <si>
    <t>tpenny</t>
  </si>
  <si>
    <t>tpcb3</t>
  </si>
  <si>
    <t>tpauangel</t>
  </si>
  <si>
    <t>tpassion</t>
  </si>
  <si>
    <t>tpaine</t>
  </si>
  <si>
    <t>tpain8</t>
  </si>
  <si>
    <t>tpain23</t>
  </si>
  <si>
    <t>tpain2</t>
  </si>
  <si>
    <t>tpain14</t>
  </si>
  <si>
    <t>tpain13</t>
  </si>
  <si>
    <t>tpain11</t>
  </si>
  <si>
    <t>tpain07</t>
  </si>
  <si>
    <t>tpadmin</t>
  </si>
  <si>
    <t>tpa1912</t>
  </si>
  <si>
    <t>tp2611</t>
  </si>
  <si>
    <t>tp1991</t>
  </si>
  <si>
    <t>tp1461</t>
  </si>
  <si>
    <t>tp12345</t>
  </si>
  <si>
    <t>tp021387</t>
  </si>
  <si>
    <t>tp-2.com</t>
  </si>
  <si>
    <t>to├▒oto├▒o</t>
  </si>
  <si>
    <t>tozeveramaria2008</t>
  </si>
  <si>
    <t>tozaleroy</t>
  </si>
  <si>
    <t>toyzinho</t>
  </si>
  <si>
    <t>toyya1</t>
  </si>
  <si>
    <t>toytriste</t>
  </si>
  <si>
    <t>toytown3</t>
  </si>
  <si>
    <t>toysrus123</t>
  </si>
  <si>
    <t>toysolita</t>
  </si>
  <si>
    <t>toysita</t>
  </si>
  <si>
    <t>toys6969</t>
  </si>
  <si>
    <t>toyree3</t>
  </si>
  <si>
    <t>toyrean</t>
  </si>
  <si>
    <t>toypits</t>
  </si>
  <si>
    <t>toyoto</t>
  </si>
  <si>
    <t>toyotasr5</t>
  </si>
  <si>
    <t>toyotacar</t>
  </si>
  <si>
    <t>toyota90</t>
  </si>
  <si>
    <t>toyota88</t>
  </si>
  <si>
    <t>toyota87</t>
  </si>
  <si>
    <t>toyota4runner</t>
  </si>
  <si>
    <t>toyota420</t>
  </si>
  <si>
    <t>toyota321</t>
  </si>
  <si>
    <t>toyota28</t>
  </si>
  <si>
    <t>toyota27</t>
  </si>
  <si>
    <t>toyota23</t>
  </si>
  <si>
    <t>toyota2002</t>
  </si>
  <si>
    <t>toyota20</t>
  </si>
  <si>
    <t>toyota19</t>
  </si>
  <si>
    <t>toyota13</t>
  </si>
  <si>
    <t>toyota1.8</t>
  </si>
  <si>
    <t>toyota09</t>
  </si>
  <si>
    <t>toyota.</t>
  </si>
  <si>
    <t>toyomansi</t>
  </si>
  <si>
    <t>toyoako</t>
  </si>
  <si>
    <t>toyo</t>
  </si>
  <si>
    <t>toynbee</t>
  </si>
  <si>
    <t>toyman1</t>
  </si>
  <si>
    <t>toymaker</t>
  </si>
  <si>
    <t>toyloco</t>
  </si>
  <si>
    <t>toyib</t>
  </si>
  <si>
    <t>toyia1</t>
  </si>
  <si>
    <t>toyia</t>
  </si>
  <si>
    <t>toyhouse</t>
  </si>
  <si>
    <t>toyetoye</t>
  </si>
  <si>
    <t>toydog</t>
  </si>
  <si>
    <t>toycat</t>
  </si>
  <si>
    <t>toybueno</t>
  </si>
  <si>
    <t>toybuena</t>
  </si>
  <si>
    <t>toyboat</t>
  </si>
  <si>
    <t>toybikes</t>
  </si>
  <si>
    <t>toyas</t>
  </si>
  <si>
    <t>toyalove</t>
  </si>
  <si>
    <t>toyali51</t>
  </si>
  <si>
    <t>toyah123</t>
  </si>
  <si>
    <t>toya89</t>
  </si>
  <si>
    <t>toya86</t>
  </si>
  <si>
    <t>toya318</t>
  </si>
  <si>
    <t>toya30</t>
  </si>
  <si>
    <t>toya27</t>
  </si>
  <si>
    <t>toya214</t>
  </si>
  <si>
    <t>toya2005</t>
  </si>
  <si>
    <t>toya1991</t>
  </si>
  <si>
    <t>toy2887</t>
  </si>
  <si>
    <t>toy222197</t>
  </si>
  <si>
    <t>toy22</t>
  </si>
  <si>
    <t>toy2007</t>
  </si>
  <si>
    <t>toy1979</t>
  </si>
  <si>
    <t>toy1978</t>
  </si>
  <si>
    <t>toy1234</t>
  </si>
  <si>
    <t>toy000</t>
  </si>
  <si>
    <t>toxqui</t>
  </si>
  <si>
    <t>toxikpink</t>
  </si>
  <si>
    <t>toxictoxic</t>
  </si>
  <si>
    <t>toxicos</t>
  </si>
  <si>
    <t>toxick</t>
  </si>
  <si>
    <t>toxicgurl</t>
  </si>
  <si>
    <t>toxicc</t>
  </si>
  <si>
    <t>toxicbabe</t>
  </si>
  <si>
    <t>toxication</t>
  </si>
  <si>
    <t>toxicah</t>
  </si>
  <si>
    <t>toxic888</t>
  </si>
  <si>
    <t>toxic4</t>
  </si>
  <si>
    <t>toxic24</t>
  </si>
  <si>
    <t>toxic21</t>
  </si>
  <si>
    <t>toxic16</t>
  </si>
  <si>
    <t>toxic1524</t>
  </si>
  <si>
    <t>toxic13</t>
  </si>
  <si>
    <t>toxic12</t>
  </si>
  <si>
    <t>towson05</t>
  </si>
  <si>
    <t>towntown</t>
  </si>
  <si>
    <t>townsley1</t>
  </si>
  <si>
    <t>townsite</t>
  </si>
  <si>
    <t>townsend21</t>
  </si>
  <si>
    <t>townmanager</t>
  </si>
  <si>
    <t>townline</t>
  </si>
  <si>
    <t>townhouse1</t>
  </si>
  <si>
    <t>townhouse</t>
  </si>
  <si>
    <t>townhillp7</t>
  </si>
  <si>
    <t>towners</t>
  </si>
  <si>
    <t>town4eva</t>
  </si>
  <si>
    <t>town1234</t>
  </si>
  <si>
    <t>towmater3</t>
  </si>
  <si>
    <t>towers2</t>
  </si>
  <si>
    <t>towerr</t>
  </si>
  <si>
    <t>towerlands</t>
  </si>
  <si>
    <t>towering</t>
  </si>
  <si>
    <t>towerhill40</t>
  </si>
  <si>
    <t>towercamp</t>
  </si>
  <si>
    <t>tower5</t>
  </si>
  <si>
    <t>tower24</t>
  </si>
  <si>
    <t>tower2</t>
  </si>
  <si>
    <t>tower17</t>
  </si>
  <si>
    <t>tower123</t>
  </si>
  <si>
    <t>towely</t>
  </si>
  <si>
    <t>towelie1</t>
  </si>
  <si>
    <t>toweldry</t>
  </si>
  <si>
    <t>towelboy</t>
  </si>
  <si>
    <t>towel7</t>
  </si>
  <si>
    <t>towboat1</t>
  </si>
  <si>
    <t>towanna</t>
  </si>
  <si>
    <t>towan</t>
  </si>
  <si>
    <t>tow753</t>
  </si>
  <si>
    <t>tow123</t>
  </si>
  <si>
    <t>tovilla</t>
  </si>
  <si>
    <t>toverbal</t>
  </si>
  <si>
    <t>tovar13</t>
  </si>
  <si>
    <t>tova77</t>
  </si>
  <si>
    <t>toutsaint</t>
  </si>
  <si>
    <t>touts</t>
  </si>
  <si>
    <t>toutou0</t>
  </si>
  <si>
    <t>toutestbien</t>
  </si>
  <si>
    <t>toustous</t>
  </si>
  <si>
    <t>tousey</t>
  </si>
  <si>
    <t>touser</t>
  </si>
  <si>
    <t>tournay</t>
  </si>
  <si>
    <t>tourlek</t>
  </si>
  <si>
    <t>tourish</t>
  </si>
  <si>
    <t>toureiffel</t>
  </si>
  <si>
    <t>toups1118</t>
  </si>
  <si>
    <t>tounya</t>
  </si>
  <si>
    <t>toungering</t>
  </si>
  <si>
    <t>tounemai</t>
  </si>
  <si>
    <t>touming</t>
  </si>
  <si>
    <t>touma</t>
  </si>
  <si>
    <t>toulee</t>
  </si>
  <si>
    <t>toukta</t>
  </si>
  <si>
    <t>touknow</t>
  </si>
  <si>
    <t>toukie</t>
  </si>
  <si>
    <t>touha</t>
  </si>
  <si>
    <t>toughman1</t>
  </si>
  <si>
    <t>toughluv</t>
  </si>
  <si>
    <t>tougher</t>
  </si>
  <si>
    <t>toughbitch</t>
  </si>
  <si>
    <t>touchtouch</t>
  </si>
  <si>
    <t>touchmi</t>
  </si>
  <si>
    <t>touchme69</t>
  </si>
  <si>
    <t>touchmaster</t>
  </si>
  <si>
    <t>touchie</t>
  </si>
  <si>
    <t>touchhole</t>
  </si>
  <si>
    <t>touches</t>
  </si>
  <si>
    <t>touche3</t>
  </si>
  <si>
    <t>touche1</t>
  </si>
  <si>
    <t>touchcha</t>
  </si>
  <si>
    <t>touchable</t>
  </si>
  <si>
    <t>touch_me</t>
  </si>
  <si>
    <t>touch5</t>
  </si>
  <si>
    <t>touch17</t>
  </si>
  <si>
    <t>touch123</t>
  </si>
  <si>
    <t>touch111</t>
  </si>
  <si>
    <t>touch03</t>
  </si>
  <si>
    <t>toucansam1</t>
  </si>
  <si>
    <t>toubaa</t>
  </si>
  <si>
    <t>touba</t>
  </si>
  <si>
    <t>touanga</t>
  </si>
  <si>
    <t>totzki</t>
  </si>
  <si>
    <t>totzie</t>
  </si>
  <si>
    <t>totyo</t>
  </si>
  <si>
    <t>toty05</t>
  </si>
  <si>
    <t>tottyj</t>
  </si>
  <si>
    <t>tottot1</t>
  </si>
  <si>
    <t>tottos</t>
  </si>
  <si>
    <t>totto1</t>
  </si>
  <si>
    <t>tottito</t>
  </si>
  <si>
    <t>tottie06</t>
  </si>
  <si>
    <t>totti20</t>
  </si>
  <si>
    <t>tottenham9</t>
  </si>
  <si>
    <t>tottenham26</t>
  </si>
  <si>
    <t>tottenham2</t>
  </si>
  <si>
    <t>tottenham12</t>
  </si>
  <si>
    <t>totte</t>
  </si>
  <si>
    <t>totskiez</t>
  </si>
  <si>
    <t>totsikas</t>
  </si>
  <si>
    <t>tots09</t>
  </si>
  <si>
    <t>tots</t>
  </si>
  <si>
    <t>totpot</t>
  </si>
  <si>
    <t>totoytotoy</t>
  </si>
  <si>
    <t>totoypogi</t>
  </si>
  <si>
    <t>totoybibbo</t>
  </si>
  <si>
    <t>totoya</t>
  </si>
  <si>
    <t>totoy20</t>
  </si>
  <si>
    <t>totoy12</t>
  </si>
  <si>
    <t>totoy05</t>
  </si>
  <si>
    <t>tototi</t>
  </si>
  <si>
    <t>totoso</t>
  </si>
  <si>
    <t>totori</t>
  </si>
  <si>
    <t>totor</t>
  </si>
  <si>
    <t>totopopato</t>
  </si>
  <si>
    <t>totopelu</t>
  </si>
  <si>
    <t>totop</t>
  </si>
  <si>
    <t>totonline</t>
  </si>
  <si>
    <t>totonaco</t>
  </si>
  <si>
    <t>totomina</t>
  </si>
  <si>
    <t>totolove1</t>
  </si>
  <si>
    <t>totolin</t>
  </si>
  <si>
    <t>totolate</t>
  </si>
  <si>
    <t>totolandia</t>
  </si>
  <si>
    <t>totokung</t>
  </si>
  <si>
    <t>totoday</t>
  </si>
  <si>
    <t>totobird</t>
  </si>
  <si>
    <t>totobear</t>
  </si>
  <si>
    <t>totobayn</t>
  </si>
  <si>
    <t>toto999</t>
  </si>
  <si>
    <t>toto96</t>
  </si>
  <si>
    <t>toto89</t>
  </si>
  <si>
    <t>toto5</t>
  </si>
  <si>
    <t>toto44</t>
  </si>
  <si>
    <t>toto40</t>
  </si>
  <si>
    <t>toto4</t>
  </si>
  <si>
    <t>toto37</t>
  </si>
  <si>
    <t>toto30</t>
  </si>
  <si>
    <t>toto27</t>
  </si>
  <si>
    <t>toto2008</t>
  </si>
  <si>
    <t>toto2006</t>
  </si>
  <si>
    <t>toto2000</t>
  </si>
  <si>
    <t>toto1989</t>
  </si>
  <si>
    <t>toto1977</t>
  </si>
  <si>
    <t>toto12345</t>
  </si>
  <si>
    <t>totnam</t>
  </si>
  <si>
    <t>totnakan</t>
  </si>
  <si>
    <t>totman</t>
  </si>
  <si>
    <t>totle</t>
  </si>
  <si>
    <t>totitoteamo</t>
  </si>
  <si>
    <t>totit</t>
  </si>
  <si>
    <t>totis1</t>
  </si>
  <si>
    <t>totinha</t>
  </si>
  <si>
    <t>totillita</t>
  </si>
  <si>
    <t>totii</t>
  </si>
  <si>
    <t>totica</t>
  </si>
  <si>
    <t>totiana</t>
  </si>
  <si>
    <t>toti1323</t>
  </si>
  <si>
    <t>toti12</t>
  </si>
  <si>
    <t>tothick</t>
  </si>
  <si>
    <t>tothesky</t>
  </si>
  <si>
    <t>tothemoonandback</t>
  </si>
  <si>
    <t>tothemax1</t>
  </si>
  <si>
    <t>totheend1</t>
  </si>
  <si>
    <t>totetko26</t>
  </si>
  <si>
    <t>totentanz</t>
  </si>
  <si>
    <t>totenhosen</t>
  </si>
  <si>
    <t>totempole</t>
  </si>
  <si>
    <t>totdeauna</t>
  </si>
  <si>
    <t>totasa</t>
  </si>
  <si>
    <t>totalove</t>
  </si>
  <si>
    <t>totalmente</t>
  </si>
  <si>
    <t>totallysecret</t>
  </si>
  <si>
    <t>totallypink</t>
  </si>
  <si>
    <t>totallyme1</t>
  </si>
  <si>
    <t>totallyawesome</t>
  </si>
  <si>
    <t>totally123</t>
  </si>
  <si>
    <t>totalimmortal</t>
  </si>
  <si>
    <t>totalicks</t>
  </si>
  <si>
    <t>totalgirl2</t>
  </si>
  <si>
    <t>totalgal</t>
  </si>
  <si>
    <t>totalg</t>
  </si>
  <si>
    <t>totaled</t>
  </si>
  <si>
    <t>totald</t>
  </si>
  <si>
    <t>totalcarp</t>
  </si>
  <si>
    <t>totala</t>
  </si>
  <si>
    <t>total92</t>
  </si>
  <si>
    <t>total90.</t>
  </si>
  <si>
    <t>total80</t>
  </si>
  <si>
    <t>total7</t>
  </si>
  <si>
    <t>total3</t>
  </si>
  <si>
    <t>total21</t>
  </si>
  <si>
    <t>total123</t>
  </si>
  <si>
    <t>totakeke</t>
  </si>
  <si>
    <t>totake</t>
  </si>
  <si>
    <t>totak</t>
  </si>
  <si>
    <t>totaaa</t>
  </si>
  <si>
    <t>tota55555</t>
  </si>
  <si>
    <t>tot92</t>
  </si>
  <si>
    <t>tot666</t>
  </si>
  <si>
    <t>tot1288</t>
  </si>
  <si>
    <t>tot1234</t>
  </si>
  <si>
    <t>tot</t>
  </si>
  <si>
    <t>tosxc4u</t>
  </si>
  <si>
    <t>tostones</t>
  </si>
  <si>
    <t>toston</t>
  </si>
  <si>
    <t>tostitos1</t>
  </si>
  <si>
    <t>tostie</t>
  </si>
  <si>
    <t>tostas</t>
  </si>
  <si>
    <t>tostador</t>
  </si>
  <si>
    <t>tossy</t>
  </si>
  <si>
    <t>tossi</t>
  </si>
  <si>
    <t>tossen</t>
  </si>
  <si>
    <t>tossapon</t>
  </si>
  <si>
    <t>tossapol</t>
  </si>
  <si>
    <t>toso123</t>
  </si>
  <si>
    <t>toslow</t>
  </si>
  <si>
    <t>toskooi-ooi4190</t>
  </si>
  <si>
    <t>toski</t>
  </si>
  <si>
    <t>toskana</t>
  </si>
  <si>
    <t>tosito</t>
  </si>
  <si>
    <t>tosino</t>
  </si>
  <si>
    <t>tosiba</t>
  </si>
  <si>
    <t>toshua</t>
  </si>
  <si>
    <t>toshtosh</t>
  </si>
  <si>
    <t>toshiyuki</t>
  </si>
  <si>
    <t>toshito</t>
  </si>
  <si>
    <t>toshiro917</t>
  </si>
  <si>
    <t>toshimitsu</t>
  </si>
  <si>
    <t>toshihiko</t>
  </si>
  <si>
    <t>toshida</t>
  </si>
  <si>
    <t>toshibas</t>
  </si>
  <si>
    <t>toshiba9</t>
  </si>
  <si>
    <t>toshiba89</t>
  </si>
  <si>
    <t>toshiba88</t>
  </si>
  <si>
    <t>toshiba67</t>
  </si>
  <si>
    <t>toshiba46</t>
  </si>
  <si>
    <t>toshiba33</t>
  </si>
  <si>
    <t>toshiba24</t>
  </si>
  <si>
    <t>toshiba17</t>
  </si>
  <si>
    <t>toshiba13</t>
  </si>
  <si>
    <t>toshiba08</t>
  </si>
  <si>
    <t>toshi5</t>
  </si>
  <si>
    <t>tosheproeski</t>
  </si>
  <si>
    <t>toshat</t>
  </si>
  <si>
    <t>tosha14</t>
  </si>
  <si>
    <t>tosha13</t>
  </si>
  <si>
    <t>tosh1ba</t>
  </si>
  <si>
    <t>tosexy18</t>
  </si>
  <si>
    <t>tosexy11</t>
  </si>
  <si>
    <t>tosesrce</t>
  </si>
  <si>
    <t>toselo</t>
  </si>
  <si>
    <t>tosch</t>
  </si>
  <si>
    <t>toscar</t>
  </si>
  <si>
    <t>toscano5</t>
  </si>
  <si>
    <t>toscane</t>
  </si>
  <si>
    <t>toscaa</t>
  </si>
  <si>
    <t>tosaporn</t>
  </si>
  <si>
    <t>tosamja</t>
  </si>
  <si>
    <t>tosado</t>
  </si>
  <si>
    <t>tos2550</t>
  </si>
  <si>
    <t>torzie</t>
  </si>
  <si>
    <t>toryann</t>
  </si>
  <si>
    <t>toryallen</t>
  </si>
  <si>
    <t>tory10</t>
  </si>
  <si>
    <t>tory06</t>
  </si>
  <si>
    <t>torval</t>
  </si>
  <si>
    <t>torunda</t>
  </si>
  <si>
    <t>torture1</t>
  </si>
  <si>
    <t>tortugon</t>
  </si>
  <si>
    <t>tortugaslie</t>
  </si>
  <si>
    <t>tortuga88</t>
  </si>
  <si>
    <t>tortuga3</t>
  </si>
  <si>
    <t>tortuga22</t>
  </si>
  <si>
    <t>tortuga21</t>
  </si>
  <si>
    <t>tortuga123</t>
  </si>
  <si>
    <t>tortuga07</t>
  </si>
  <si>
    <t>tortos</t>
  </si>
  <si>
    <t>tortor2</t>
  </si>
  <si>
    <t>tortoises</t>
  </si>
  <si>
    <t>tortillera</t>
  </si>
  <si>
    <t>tortellini</t>
  </si>
  <si>
    <t>tortelini</t>
  </si>
  <si>
    <t>tortall</t>
  </si>
  <si>
    <t>torta3</t>
  </si>
  <si>
    <t>torta2</t>
  </si>
  <si>
    <t>torta123</t>
  </si>
  <si>
    <t>torshayaa</t>
  </si>
  <si>
    <t>torryholt</t>
  </si>
  <si>
    <t>torry2</t>
  </si>
  <si>
    <t>torris</t>
  </si>
  <si>
    <t>torrin2109</t>
  </si>
  <si>
    <t>torrien</t>
  </si>
  <si>
    <t>torrie3</t>
  </si>
  <si>
    <t>torrie15</t>
  </si>
  <si>
    <t>torrie123</t>
  </si>
  <si>
    <t>torrico</t>
  </si>
  <si>
    <t>torri21</t>
  </si>
  <si>
    <t>torrey5</t>
  </si>
  <si>
    <t>torrey30</t>
  </si>
  <si>
    <t>torrey11</t>
  </si>
  <si>
    <t>torresx</t>
  </si>
  <si>
    <t>torresreyes</t>
  </si>
  <si>
    <t>torresmo</t>
  </si>
  <si>
    <t>torreslfc</t>
  </si>
  <si>
    <t>torresgerrard</t>
  </si>
  <si>
    <t>torresa</t>
  </si>
  <si>
    <t>torres99</t>
  </si>
  <si>
    <t>torres91</t>
  </si>
  <si>
    <t>torres82</t>
  </si>
  <si>
    <t>torres8</t>
  </si>
  <si>
    <t>torres78</t>
  </si>
  <si>
    <t>torres77</t>
  </si>
  <si>
    <t>torres68</t>
  </si>
  <si>
    <t>torres30</t>
  </si>
  <si>
    <t>torres26</t>
  </si>
  <si>
    <t>torres2008</t>
  </si>
  <si>
    <t>torres2007</t>
  </si>
  <si>
    <t>torres1995</t>
  </si>
  <si>
    <t>torres1983</t>
  </si>
  <si>
    <t>torres18</t>
  </si>
  <si>
    <t>torres143</t>
  </si>
  <si>
    <t>torres03</t>
  </si>
  <si>
    <t>torres.9</t>
  </si>
  <si>
    <t>torres!</t>
  </si>
  <si>
    <t>torrepalma</t>
  </si>
  <si>
    <t>torreon1</t>
  </si>
  <si>
    <t>torrenz</t>
  </si>
  <si>
    <t>torreno</t>
  </si>
  <si>
    <t>torrencepenn</t>
  </si>
  <si>
    <t>torrel</t>
  </si>
  <si>
    <t>torreja1</t>
  </si>
  <si>
    <t>torreja</t>
  </si>
  <si>
    <t>torrealba</t>
  </si>
  <si>
    <t>torrato</t>
  </si>
  <si>
    <t>torraozinho</t>
  </si>
  <si>
    <t>torrance06</t>
  </si>
  <si>
    <t>torran1</t>
  </si>
  <si>
    <t>torquido</t>
  </si>
  <si>
    <t>torque77</t>
  </si>
  <si>
    <t>torque1</t>
  </si>
  <si>
    <t>torps</t>
  </si>
  <si>
    <t>torpoint</t>
  </si>
  <si>
    <t>torphins</t>
  </si>
  <si>
    <t>torpes</t>
  </si>
  <si>
    <t>torpedo2</t>
  </si>
  <si>
    <t>torpebos</t>
  </si>
  <si>
    <t>torpeako</t>
  </si>
  <si>
    <t>toroxiajiajun</t>
  </si>
  <si>
    <t>toroteamo</t>
  </si>
  <si>
    <t>toroscoleados</t>
  </si>
  <si>
    <t>toros10</t>
  </si>
  <si>
    <t>torontos</t>
  </si>
  <si>
    <t>torontomapleleaf</t>
  </si>
  <si>
    <t>torontoca22</t>
  </si>
  <si>
    <t>toronto88</t>
  </si>
  <si>
    <t>toronto2</t>
  </si>
  <si>
    <t>toronto13</t>
  </si>
  <si>
    <t>toron</t>
  </si>
  <si>
    <t>torombolo1</t>
  </si>
  <si>
    <t>toromata</t>
  </si>
  <si>
    <t>toroloco03</t>
  </si>
  <si>
    <t>toroipan</t>
  </si>
  <si>
    <t>torock</t>
  </si>
  <si>
    <t>toro92</t>
  </si>
  <si>
    <t>toro89</t>
  </si>
  <si>
    <t>toro55</t>
  </si>
  <si>
    <t>toro23</t>
  </si>
  <si>
    <t>toro17</t>
  </si>
  <si>
    <t>toro1234</t>
  </si>
  <si>
    <t>toro12</t>
  </si>
  <si>
    <t>toro08</t>
  </si>
  <si>
    <t>tornprince</t>
  </si>
  <si>
    <t>torniquet</t>
  </si>
  <si>
    <t>tornike</t>
  </si>
  <si>
    <t>tornerose</t>
  </si>
  <si>
    <t>tornelle</t>
  </si>
  <si>
    <t>tornell</t>
  </si>
  <si>
    <t>torned</t>
  </si>
  <si>
    <t>tornamesas</t>
  </si>
  <si>
    <t>tornados1</t>
  </si>
  <si>
    <t>tornado9</t>
  </si>
  <si>
    <t>tornado8</t>
  </si>
  <si>
    <t>tornado233</t>
  </si>
  <si>
    <t>tornado12</t>
  </si>
  <si>
    <t>tornado07</t>
  </si>
  <si>
    <t>tornado01</t>
  </si>
  <si>
    <t>tornada</t>
  </si>
  <si>
    <t>tornacipo</t>
  </si>
  <si>
    <t>torn12</t>
  </si>
  <si>
    <t>tormod</t>
  </si>
  <si>
    <t>tormes</t>
  </si>
  <si>
    <t>tormentita</t>
  </si>
  <si>
    <t>tormented1</t>
  </si>
  <si>
    <t>tormenta16</t>
  </si>
  <si>
    <t>torleys</t>
  </si>
  <si>
    <t>torlchel</t>
  </si>
  <si>
    <t>torlae</t>
  </si>
  <si>
    <t>torkil</t>
  </si>
  <si>
    <t>torker</t>
  </si>
  <si>
    <t>torjack</t>
  </si>
  <si>
    <t>torixx</t>
  </si>
  <si>
    <t>toriw</t>
  </si>
  <si>
    <t>torius</t>
  </si>
  <si>
    <t>torito9</t>
  </si>
  <si>
    <t>torito5</t>
  </si>
  <si>
    <t>torito3</t>
  </si>
  <si>
    <t>torirules</t>
  </si>
  <si>
    <t>torino123</t>
  </si>
  <si>
    <t>torincorey</t>
  </si>
  <si>
    <t>torin5</t>
  </si>
  <si>
    <t>torimel</t>
  </si>
  <si>
    <t>torimay</t>
  </si>
  <si>
    <t>torilynn1</t>
  </si>
  <si>
    <t>torilove</t>
  </si>
  <si>
    <t>torilee1</t>
  </si>
  <si>
    <t>torijayne</t>
  </si>
  <si>
    <t>torijade</t>
  </si>
  <si>
    <t>torie95</t>
  </si>
  <si>
    <t>torie12</t>
  </si>
  <si>
    <t>toridog</t>
  </si>
  <si>
    <t>torid</t>
  </si>
  <si>
    <t>toric</t>
  </si>
  <si>
    <t>toribori</t>
  </si>
  <si>
    <t>toriboo</t>
  </si>
  <si>
    <t>toribelle</t>
  </si>
  <si>
    <t>toribell</t>
  </si>
  <si>
    <t>toriaw</t>
  </si>
  <si>
    <t>toriani3</t>
  </si>
  <si>
    <t>toria7</t>
  </si>
  <si>
    <t>toria3</t>
  </si>
  <si>
    <t>toria16</t>
  </si>
  <si>
    <t>toria07</t>
  </si>
  <si>
    <t>toria06</t>
  </si>
  <si>
    <t>tori93</t>
  </si>
  <si>
    <t>tori91</t>
  </si>
  <si>
    <t>tori87</t>
  </si>
  <si>
    <t>tori64</t>
  </si>
  <si>
    <t>tori51800</t>
  </si>
  <si>
    <t>tori5</t>
  </si>
  <si>
    <t>tori4899</t>
  </si>
  <si>
    <t>tori44</t>
  </si>
  <si>
    <t>tori4</t>
  </si>
  <si>
    <t>tori31</t>
  </si>
  <si>
    <t>tori30</t>
  </si>
  <si>
    <t>tori3</t>
  </si>
  <si>
    <t>tori234</t>
  </si>
  <si>
    <t>tori210</t>
  </si>
  <si>
    <t>tori2008</t>
  </si>
  <si>
    <t>tori2005</t>
  </si>
  <si>
    <t>tori2001</t>
  </si>
  <si>
    <t>tori1983</t>
  </si>
  <si>
    <t>tori12345</t>
  </si>
  <si>
    <t>tori1015</t>
  </si>
  <si>
    <t>torgo69</t>
  </si>
  <si>
    <t>torez1</t>
  </si>
  <si>
    <t>toreya</t>
  </si>
  <si>
    <t>torey07</t>
  </si>
  <si>
    <t>toreta</t>
  </si>
  <si>
    <t>toreon</t>
  </si>
  <si>
    <t>toreno</t>
  </si>
  <si>
    <t>toren</t>
  </si>
  <si>
    <t>toremotcha</t>
  </si>
  <si>
    <t>torejas</t>
  </si>
  <si>
    <t>toreflo</t>
  </si>
  <si>
    <t>toree14</t>
  </si>
  <si>
    <t>toree1</t>
  </si>
  <si>
    <t>tordilla</t>
  </si>
  <si>
    <t>tordecillas</t>
  </si>
  <si>
    <t>torculas</t>
  </si>
  <si>
    <t>torcuato</t>
  </si>
  <si>
    <t>torcido</t>
  </si>
  <si>
    <t>torcida1950</t>
  </si>
  <si>
    <t>torchwood08</t>
  </si>
  <si>
    <t>torchwood06</t>
  </si>
  <si>
    <t>torchick</t>
  </si>
  <si>
    <t>torchic1</t>
  </si>
  <si>
    <t>torchia</t>
  </si>
  <si>
    <t>torches</t>
  </si>
  <si>
    <t>torch777</t>
  </si>
  <si>
    <t>torch16</t>
  </si>
  <si>
    <t>torceno</t>
  </si>
  <si>
    <t>torby</t>
  </si>
  <si>
    <t>torbo</t>
  </si>
  <si>
    <t>torbla127$</t>
  </si>
  <si>
    <t>toraya</t>
  </si>
  <si>
    <t>torankusu</t>
  </si>
  <si>
    <t>torane</t>
  </si>
  <si>
    <t>toran</t>
  </si>
  <si>
    <t>toralba</t>
  </si>
  <si>
    <t>toraino</t>
  </si>
  <si>
    <t>torai69</t>
  </si>
  <si>
    <t>toradarls</t>
  </si>
  <si>
    <t>torabika</t>
  </si>
  <si>
    <t>tora14</t>
  </si>
  <si>
    <t>tor2ga</t>
  </si>
  <si>
    <t>tor1234</t>
  </si>
  <si>
    <t>tor0053</t>
  </si>
  <si>
    <t>toquito</t>
  </si>
  <si>
    <t>toquinho</t>
  </si>
  <si>
    <t>toquero</t>
  </si>
  <si>
    <t>toquemais</t>
  </si>
  <si>
    <t>topza</t>
  </si>
  <si>
    <t>topymyka31</t>
  </si>
  <si>
    <t>topup2</t>
  </si>
  <si>
    <t>topuka</t>
  </si>
  <si>
    <t>toptrump</t>
  </si>
  <si>
    <t>toptop1</t>
  </si>
  <si>
    <t>toptip</t>
  </si>
  <si>
    <t>topten10</t>
  </si>
  <si>
    <t>topteam</t>
  </si>
  <si>
    <t>topsyy</t>
  </si>
  <si>
    <t>topsycat</t>
  </si>
  <si>
    <t>topsy3</t>
  </si>
  <si>
    <t>topsy12</t>
  </si>
  <si>
    <t>topsville</t>
  </si>
  <si>
    <t>topspin2</t>
  </si>
  <si>
    <t>topsoul</t>
  </si>
  <si>
    <t>topson</t>
  </si>
  <si>
    <t>topshoter</t>
  </si>
  <si>
    <t>topsexy</t>
  </si>
  <si>
    <t>topset3</t>
  </si>
  <si>
    <t>topset</t>
  </si>
  <si>
    <t>topsecre7</t>
  </si>
  <si>
    <t>toppyi</t>
  </si>
  <si>
    <t>toppin</t>
  </si>
  <si>
    <t>topper99</t>
  </si>
  <si>
    <t>topper23</t>
  </si>
  <si>
    <t>topper123</t>
  </si>
  <si>
    <t>topon</t>
  </si>
  <si>
    <t>topolliya</t>
  </si>
  <si>
    <t>topol</t>
  </si>
  <si>
    <t>topografie</t>
  </si>
  <si>
    <t>topoftheleague</t>
  </si>
  <si>
    <t>topo93</t>
  </si>
  <si>
    <t>topo10</t>
  </si>
  <si>
    <t>topnet</t>
  </si>
  <si>
    <t>topmusic</t>
  </si>
  <si>
    <t>topmost</t>
  </si>
  <si>
    <t>topmodels</t>
  </si>
  <si>
    <t>topmodel7</t>
  </si>
  <si>
    <t>topmodel3</t>
  </si>
  <si>
    <t>topmodel07</t>
  </si>
  <si>
    <t>topmodel!</t>
  </si>
  <si>
    <t>topmarks</t>
  </si>
  <si>
    <t>topman123</t>
  </si>
  <si>
    <t>topley</t>
  </si>
  <si>
    <t>toplea</t>
  </si>
  <si>
    <t>toplas</t>
  </si>
  <si>
    <t>toplad</t>
  </si>
  <si>
    <t>toplab</t>
  </si>
  <si>
    <t>topknotch1</t>
  </si>
  <si>
    <t>topkapi</t>
  </si>
  <si>
    <t>topjob</t>
  </si>
  <si>
    <t>topiwala</t>
  </si>
  <si>
    <t>topitzin</t>
  </si>
  <si>
    <t>topity</t>
  </si>
  <si>
    <t>topirceanu</t>
  </si>
  <si>
    <t>topink</t>
  </si>
  <si>
    <t>topin</t>
  </si>
  <si>
    <t>topilejo</t>
  </si>
  <si>
    <t>topica</t>
  </si>
  <si>
    <t>topia13</t>
  </si>
  <si>
    <t>tophouse</t>
  </si>
  <si>
    <t>tophill</t>
  </si>
  <si>
    <t>tophey</t>
  </si>
  <si>
    <t>topherchris</t>
  </si>
  <si>
    <t>topher88</t>
  </si>
  <si>
    <t>topher74</t>
  </si>
  <si>
    <t>topher17</t>
  </si>
  <si>
    <t>topher14</t>
  </si>
  <si>
    <t>topher11</t>
  </si>
  <si>
    <t>tophat2</t>
  </si>
  <si>
    <t>tophaang</t>
  </si>
  <si>
    <t>topgun69</t>
  </si>
  <si>
    <t>topgun33</t>
  </si>
  <si>
    <t>topgun31</t>
  </si>
  <si>
    <t>topgun23</t>
  </si>
  <si>
    <t>topgun2</t>
  </si>
  <si>
    <t>topgun18</t>
  </si>
  <si>
    <t>topgun16</t>
  </si>
  <si>
    <t>topgun13</t>
  </si>
  <si>
    <t>topgun101</t>
  </si>
  <si>
    <t>topgun10</t>
  </si>
  <si>
    <t>topgun02</t>
  </si>
  <si>
    <t>topgolf</t>
  </si>
  <si>
    <t>topgoalscorer</t>
  </si>
  <si>
    <t>topgear2</t>
  </si>
  <si>
    <t>topgear18</t>
  </si>
  <si>
    <t>topgear07</t>
  </si>
  <si>
    <t>topgames</t>
  </si>
  <si>
    <t>topfun56</t>
  </si>
  <si>
    <t>topfive</t>
  </si>
  <si>
    <t>topfeest</t>
  </si>
  <si>
    <t>topez</t>
  </si>
  <si>
    <t>toperr</t>
  </si>
  <si>
    <t>topeka2</t>
  </si>
  <si>
    <t>topek</t>
  </si>
  <si>
    <t>topei</t>
  </si>
  <si>
    <t>topdrop</t>
  </si>
  <si>
    <t>topdoggy</t>
  </si>
  <si>
    <t>topdoggg</t>
  </si>
  <si>
    <t>topdogg1</t>
  </si>
  <si>
    <t>topdog8</t>
  </si>
  <si>
    <t>topdog69</t>
  </si>
  <si>
    <t>topdog3</t>
  </si>
  <si>
    <t>topdog10</t>
  </si>
  <si>
    <t>topdiva1</t>
  </si>
  <si>
    <t>topdiva</t>
  </si>
  <si>
    <t>topdeck</t>
  </si>
  <si>
    <t>topcom</t>
  </si>
  <si>
    <t>topchef1</t>
  </si>
  <si>
    <t>topcat88</t>
  </si>
  <si>
    <t>topcat222</t>
  </si>
  <si>
    <t>topboyz</t>
  </si>
  <si>
    <t>topboy1</t>
  </si>
  <si>
    <t>topbigbang</t>
  </si>
  <si>
    <t>topbanana</t>
  </si>
  <si>
    <t>topazz1500</t>
  </si>
  <si>
    <t>topazs</t>
  </si>
  <si>
    <t>topazians</t>
  </si>
  <si>
    <t>topazgoalie</t>
  </si>
  <si>
    <t>topazgirl</t>
  </si>
  <si>
    <t>topazfinch</t>
  </si>
  <si>
    <t>topazcrystalyn</t>
  </si>
  <si>
    <t>topaz94</t>
  </si>
  <si>
    <t>topaz90</t>
  </si>
  <si>
    <t>topaz9</t>
  </si>
  <si>
    <t>topaz79</t>
  </si>
  <si>
    <t>topaz74</t>
  </si>
  <si>
    <t>topaz7</t>
  </si>
  <si>
    <t>topaz69</t>
  </si>
  <si>
    <t>topaz24</t>
  </si>
  <si>
    <t>topaz111</t>
  </si>
  <si>
    <t>topaz101</t>
  </si>
  <si>
    <t>topaz03</t>
  </si>
  <si>
    <t>topasio</t>
  </si>
  <si>
    <t>topapple</t>
  </si>
  <si>
    <t>topangas</t>
  </si>
  <si>
    <t>topanga2</t>
  </si>
  <si>
    <t>topalovic</t>
  </si>
  <si>
    <t>topak!</t>
  </si>
  <si>
    <t>topacio1</t>
  </si>
  <si>
    <t>topace</t>
  </si>
  <si>
    <t>top_gun</t>
  </si>
  <si>
    <t>top9999</t>
  </si>
  <si>
    <t>top663knee637</t>
  </si>
  <si>
    <t>top2531</t>
  </si>
  <si>
    <t>top1234</t>
  </si>
  <si>
    <t>top1000</t>
  </si>
  <si>
    <t>top007</t>
  </si>
  <si>
    <t>tooweird</t>
  </si>
  <si>
    <t>toowee</t>
  </si>
  <si>
    <t>tootzz</t>
  </si>
  <si>
    <t>tootzy</t>
  </si>
  <si>
    <t>tooty3</t>
  </si>
  <si>
    <t>tooty15</t>
  </si>
  <si>
    <t>tooty09</t>
  </si>
  <si>
    <t>tooty07</t>
  </si>
  <si>
    <t>tootsy3</t>
  </si>
  <si>
    <t>tootsiroll</t>
  </si>
  <si>
    <t>tootsie93</t>
  </si>
  <si>
    <t>tootsie77</t>
  </si>
  <si>
    <t>tootsie76</t>
  </si>
  <si>
    <t>tootsie23</t>
  </si>
  <si>
    <t>tootsie16</t>
  </si>
  <si>
    <t>tootsie13</t>
  </si>
  <si>
    <t>tootsie101</t>
  </si>
  <si>
    <t>tootsie09</t>
  </si>
  <si>
    <t>tootsie05</t>
  </si>
  <si>
    <t>tootsi1</t>
  </si>
  <si>
    <t>tootsee</t>
  </si>
  <si>
    <t>toots77</t>
  </si>
  <si>
    <t>toots74</t>
  </si>
  <si>
    <t>toots3</t>
  </si>
  <si>
    <t>toots18</t>
  </si>
  <si>
    <t>toots14</t>
  </si>
  <si>
    <t>toots13</t>
  </si>
  <si>
    <t>tootoo3</t>
  </si>
  <si>
    <t>tootone</t>
  </si>
  <si>
    <t>tootol</t>
  </si>
  <si>
    <t>tooto</t>
  </si>
  <si>
    <t>tootlum</t>
  </si>
  <si>
    <t>tootles22</t>
  </si>
  <si>
    <t>tootlebug</t>
  </si>
  <si>
    <t>tootiema</t>
  </si>
  <si>
    <t>tootie92</t>
  </si>
  <si>
    <t>tootie87</t>
  </si>
  <si>
    <t>tootie86</t>
  </si>
  <si>
    <t>tootie78</t>
  </si>
  <si>
    <t>tootie29</t>
  </si>
  <si>
    <t>tootie28</t>
  </si>
  <si>
    <t>tootie26</t>
  </si>
  <si>
    <t>tootie21</t>
  </si>
  <si>
    <t>tootie101</t>
  </si>
  <si>
    <t>tootie04</t>
  </si>
  <si>
    <t>tootie03</t>
  </si>
  <si>
    <t>tootie0</t>
  </si>
  <si>
    <t>toothpik</t>
  </si>
  <si>
    <t>toothpick7</t>
  </si>
  <si>
    <t>toothpick2</t>
  </si>
  <si>
    <t>toothpic1</t>
  </si>
  <si>
    <t>toothpic</t>
  </si>
  <si>
    <t>toothgirl</t>
  </si>
  <si>
    <t>toothdecay</t>
  </si>
  <si>
    <t>toothbrush92</t>
  </si>
  <si>
    <t>toothbrush123</t>
  </si>
  <si>
    <t>toothandnail</t>
  </si>
  <si>
    <t>tooth8</t>
  </si>
  <si>
    <t>tooth22</t>
  </si>
  <si>
    <t>tooth123</t>
  </si>
  <si>
    <t>tooters1</t>
  </si>
  <si>
    <t>tooterbug1</t>
  </si>
  <si>
    <t>tooter24</t>
  </si>
  <si>
    <t>tooter22</t>
  </si>
  <si>
    <t>tooter15</t>
  </si>
  <si>
    <t>tooter11</t>
  </si>
  <si>
    <t>tooter01</t>
  </si>
  <si>
    <t>tootentys</t>
  </si>
  <si>
    <t>tootaloo</t>
  </si>
  <si>
    <t>tootall21</t>
  </si>
  <si>
    <t>tootall09</t>
  </si>
  <si>
    <t>toot83</t>
  </si>
  <si>
    <t>toot81</t>
  </si>
  <si>
    <t>toot31</t>
  </si>
  <si>
    <t>toot25</t>
  </si>
  <si>
    <t>toot2011</t>
  </si>
  <si>
    <t>toot2</t>
  </si>
  <si>
    <t>toot1996</t>
  </si>
  <si>
    <t>toot16</t>
  </si>
  <si>
    <t>toot123</t>
  </si>
  <si>
    <t>toot1</t>
  </si>
  <si>
    <t>toot03</t>
  </si>
  <si>
    <t>toosweet3</t>
  </si>
  <si>
    <t>tooslow</t>
  </si>
  <si>
    <t>toosje</t>
  </si>
  <si>
    <t>tooshort00</t>
  </si>
  <si>
    <t>tooshay1</t>
  </si>
  <si>
    <t>tooshay</t>
  </si>
  <si>
    <t>toosh1</t>
  </si>
  <si>
    <t>toosexy13</t>
  </si>
  <si>
    <t>toopyandbinoo</t>
  </si>
  <si>
    <t>toophat360</t>
  </si>
  <si>
    <t>toopain389</t>
  </si>
  <si>
    <t>tooota</t>
  </si>
  <si>
    <t>toonee</t>
  </si>
  <si>
    <t>toon2525</t>
  </si>
  <si>
    <t>toon23</t>
  </si>
  <si>
    <t>toon12719</t>
  </si>
  <si>
    <t>toon12345</t>
  </si>
  <si>
    <t>toon07</t>
  </si>
  <si>
    <t>toon</t>
  </si>
  <si>
    <t>toomy1</t>
  </si>
  <si>
    <t>toomy</t>
  </si>
  <si>
    <t>toomuchtoask</t>
  </si>
  <si>
    <t>toomuchtime</t>
  </si>
  <si>
    <t>toomuchfun</t>
  </si>
  <si>
    <t>toomuch3</t>
  </si>
  <si>
    <t>toomston</t>
  </si>
  <si>
    <t>toomma</t>
  </si>
  <si>
    <t>toomer</t>
  </si>
  <si>
    <t>toomanykids</t>
  </si>
  <si>
    <t>toomany1</t>
  </si>
  <si>
    <t>tooltool1</t>
  </si>
  <si>
    <t>toolrules</t>
  </si>
  <si>
    <t>toolove</t>
  </si>
  <si>
    <t>toolkorn</t>
  </si>
  <si>
    <t>toolguy67</t>
  </si>
  <si>
    <t>toolgirl</t>
  </si>
  <si>
    <t>toolbusy1</t>
  </si>
  <si>
    <t>toolazy</t>
  </si>
  <si>
    <t>toolala</t>
  </si>
  <si>
    <t>tool6969</t>
  </si>
  <si>
    <t>tool68</t>
  </si>
  <si>
    <t>tool4u</t>
  </si>
  <si>
    <t>tool25</t>
  </si>
  <si>
    <t>tool23</t>
  </si>
  <si>
    <t>tool22</t>
  </si>
  <si>
    <t>tool21</t>
  </si>
  <si>
    <t>tool1979</t>
  </si>
  <si>
    <t>tool10</t>
  </si>
  <si>
    <t>tool01</t>
  </si>
  <si>
    <t>tooktoo</t>
  </si>
  <si>
    <t>tooktick</t>
  </si>
  <si>
    <t>tookool4u</t>
  </si>
  <si>
    <t>tookiie</t>
  </si>
  <si>
    <t>tookies1</t>
  </si>
  <si>
    <t>tookienboosie</t>
  </si>
  <si>
    <t>tookie88</t>
  </si>
  <si>
    <t>tookie68</t>
  </si>
  <si>
    <t>tookie43</t>
  </si>
  <si>
    <t>tookie25</t>
  </si>
  <si>
    <t>tookie10</t>
  </si>
  <si>
    <t>tookie08</t>
  </si>
  <si>
    <t>tookewl</t>
  </si>
  <si>
    <t>tookes</t>
  </si>
  <si>
    <t>tookee</t>
  </si>
  <si>
    <t>took24</t>
  </si>
  <si>
    <t>took15</t>
  </si>
  <si>
    <t>toojuicy</t>
  </si>
  <si>
    <t>toohottoohandle</t>
  </si>
  <si>
    <t>toohot69</t>
  </si>
  <si>
    <t>toohot5</t>
  </si>
  <si>
    <t>toohot2</t>
  </si>
  <si>
    <t>toohot1993</t>
  </si>
  <si>
    <t>toohot08</t>
  </si>
  <si>
    <t>toohey24</t>
  </si>
  <si>
    <t>toohappy</t>
  </si>
  <si>
    <t>toogie1</t>
  </si>
  <si>
    <t>toogether</t>
  </si>
  <si>
    <t>toofunky</t>
  </si>
  <si>
    <t>toofun</t>
  </si>
  <si>
    <t>toofly4u</t>
  </si>
  <si>
    <t>toofire</t>
  </si>
  <si>
    <t>tooffie211</t>
  </si>
  <si>
    <t>toofat</t>
  </si>
  <si>
    <t>toofargone</t>
  </si>
  <si>
    <t>tooey</t>
  </si>
  <si>
    <t>tooele</t>
  </si>
  <si>
    <t>tooeasy1</t>
  </si>
  <si>
    <t>toodyai</t>
  </si>
  <si>
    <t>toody</t>
  </si>
  <si>
    <t>toodtoo</t>
  </si>
  <si>
    <t>toodlez2</t>
  </si>
  <si>
    <t>toodles5</t>
  </si>
  <si>
    <t>toodles12</t>
  </si>
  <si>
    <t>toodles.</t>
  </si>
  <si>
    <t>toodleoo</t>
  </si>
  <si>
    <t>toodlebug</t>
  </si>
  <si>
    <t>toodie13</t>
  </si>
  <si>
    <t>toocute69</t>
  </si>
  <si>
    <t>toocute22</t>
  </si>
  <si>
    <t>toocoolforyou</t>
  </si>
  <si>
    <t>toocool4</t>
  </si>
  <si>
    <t>tooclose1</t>
  </si>
  <si>
    <t>tooblue</t>
  </si>
  <si>
    <t>tooblessed</t>
  </si>
  <si>
    <t>toobah</t>
  </si>
  <si>
    <t>toobadd4u</t>
  </si>
  <si>
    <t>toobadd</t>
  </si>
  <si>
    <t>too2much</t>
  </si>
  <si>
    <t>too</t>
  </si>
  <si>
    <t>tonza</t>
  </si>
  <si>
    <t>tonyynot</t>
  </si>
  <si>
    <t>tonywifey</t>
  </si>
  <si>
    <t>tonywayne</t>
  </si>
  <si>
    <t>tonywalker</t>
  </si>
  <si>
    <t>tonyvega</t>
  </si>
  <si>
    <t>tonyv</t>
  </si>
  <si>
    <t>tonytt</t>
  </si>
  <si>
    <t>tonytqm</t>
  </si>
  <si>
    <t>tonytonytony</t>
  </si>
  <si>
    <t>tonyte</t>
  </si>
  <si>
    <t>tonytamo</t>
  </si>
  <si>
    <t>tonyt123</t>
  </si>
  <si>
    <t>tonystewart20</t>
  </si>
  <si>
    <t>tonysr</t>
  </si>
  <si>
    <t>tonysantos</t>
  </si>
  <si>
    <t>tonyryan</t>
  </si>
  <si>
    <t>tonyross</t>
  </si>
  <si>
    <t>tonyrefail</t>
  </si>
  <si>
    <t>tonyred</t>
  </si>
  <si>
    <t>tonypryce</t>
  </si>
  <si>
    <t>tonypoo711</t>
  </si>
  <si>
    <t>tonypandy</t>
  </si>
  <si>
    <t>tonyp09</t>
  </si>
  <si>
    <t>tonyone</t>
  </si>
  <si>
    <t>tonyo450</t>
  </si>
  <si>
    <t>tonyo1</t>
  </si>
  <si>
    <t>tonymylove</t>
  </si>
  <si>
    <t>tonymoua</t>
  </si>
  <si>
    <t>tonymontour</t>
  </si>
  <si>
    <t>tonymo1</t>
  </si>
  <si>
    <t>tonymo</t>
  </si>
  <si>
    <t>tonymiller</t>
  </si>
  <si>
    <t>tonymiamor</t>
  </si>
  <si>
    <t>tonymax</t>
  </si>
  <si>
    <t>tonymatterhorn</t>
  </si>
  <si>
    <t>tonymatt</t>
  </si>
  <si>
    <t>tonylover!</t>
  </si>
  <si>
    <t>tonylovato</t>
  </si>
  <si>
    <t>tonylogan</t>
  </si>
  <si>
    <t>tonylewis</t>
  </si>
  <si>
    <t>tonykelly</t>
  </si>
  <si>
    <t>tonyjr1</t>
  </si>
  <si>
    <t>tonyjohn</t>
  </si>
  <si>
    <t>tonyjess</t>
  </si>
  <si>
    <t>tonyio</t>
  </si>
  <si>
    <t>tonyi</t>
  </si>
  <si>
    <t>tonyhawk4</t>
  </si>
  <si>
    <t>tonyhawk13</t>
  </si>
  <si>
    <t>tonyhavens</t>
  </si>
  <si>
    <t>tonygirl</t>
  </si>
  <si>
    <t>tonyda</t>
  </si>
  <si>
    <t>tonyd1</t>
  </si>
  <si>
    <t>tonycat</t>
  </si>
  <si>
    <t>tonybrown</t>
  </si>
  <si>
    <t>tonybear1</t>
  </si>
  <si>
    <t>tonyballack</t>
  </si>
  <si>
    <t>tonyb56</t>
  </si>
  <si>
    <t>tonyankiosha4life</t>
  </si>
  <si>
    <t>tonyalee</t>
  </si>
  <si>
    <t>tonyadams</t>
  </si>
  <si>
    <t>tonya6</t>
  </si>
  <si>
    <t>tonya29</t>
  </si>
  <si>
    <t>tonya25</t>
  </si>
  <si>
    <t>tonya2007</t>
  </si>
  <si>
    <t>tonya06</t>
  </si>
  <si>
    <t>tonya05</t>
  </si>
  <si>
    <t>tony&lt;3</t>
  </si>
  <si>
    <t>tony920</t>
  </si>
  <si>
    <t>tony917</t>
  </si>
  <si>
    <t>tony816</t>
  </si>
  <si>
    <t>tony777</t>
  </si>
  <si>
    <t>tony75</t>
  </si>
  <si>
    <t>tony65</t>
  </si>
  <si>
    <t>tony63</t>
  </si>
  <si>
    <t>tony62</t>
  </si>
  <si>
    <t>tony617</t>
  </si>
  <si>
    <t>tony60</t>
  </si>
  <si>
    <t>tony522</t>
  </si>
  <si>
    <t>tony52</t>
  </si>
  <si>
    <t>tony4evr</t>
  </si>
  <si>
    <t>tony49</t>
  </si>
  <si>
    <t>tony48</t>
  </si>
  <si>
    <t>tony4710</t>
  </si>
  <si>
    <t>tony47</t>
  </si>
  <si>
    <t>tony46</t>
  </si>
  <si>
    <t>tony43</t>
  </si>
  <si>
    <t>tony37</t>
  </si>
  <si>
    <t>tony323</t>
  </si>
  <si>
    <t>tony314</t>
  </si>
  <si>
    <t>tony305</t>
  </si>
  <si>
    <t>tony214</t>
  </si>
  <si>
    <t>tony20hd</t>
  </si>
  <si>
    <t>tony1998</t>
  </si>
  <si>
    <t>tony1987</t>
  </si>
  <si>
    <t>tony1980</t>
  </si>
  <si>
    <t>tony1976</t>
  </si>
  <si>
    <t>tony1973</t>
  </si>
  <si>
    <t>tony1726</t>
  </si>
  <si>
    <t>tony1386</t>
  </si>
  <si>
    <t>tony1223</t>
  </si>
  <si>
    <t>tony122</t>
  </si>
  <si>
    <t>tony1212</t>
  </si>
  <si>
    <t>tony1210</t>
  </si>
  <si>
    <t>tony1203</t>
  </si>
  <si>
    <t>tony1200</t>
  </si>
  <si>
    <t>tony113</t>
  </si>
  <si>
    <t>tony1129</t>
  </si>
  <si>
    <t>tony1106</t>
  </si>
  <si>
    <t>tony1103</t>
  </si>
  <si>
    <t>tony107</t>
  </si>
  <si>
    <t>tony1026</t>
  </si>
  <si>
    <t>tony1024</t>
  </si>
  <si>
    <t>tony1009</t>
  </si>
  <si>
    <t>tony0904</t>
  </si>
  <si>
    <t>tony0501</t>
  </si>
  <si>
    <t>tony0303</t>
  </si>
  <si>
    <t>tony025</t>
  </si>
  <si>
    <t>tony008</t>
  </si>
  <si>
    <t>tony.12</t>
  </si>
  <si>
    <t>tonuma</t>
  </si>
  <si>
    <t>tontuela</t>
  </si>
  <si>
    <t>tontoteamo</t>
  </si>
  <si>
    <t>tontona</t>
  </si>
  <si>
    <t>tonton3</t>
  </si>
  <si>
    <t>tonton213</t>
  </si>
  <si>
    <t>tonton21</t>
  </si>
  <si>
    <t>tonton20</t>
  </si>
  <si>
    <t>tonton12</t>
  </si>
  <si>
    <t>tonto21</t>
  </si>
  <si>
    <t>tonto13</t>
  </si>
  <si>
    <t>tonto11</t>
  </si>
  <si>
    <t>tontitas</t>
  </si>
  <si>
    <t>tontisima</t>
  </si>
  <si>
    <t>tontinho</t>
  </si>
  <si>
    <t>tontin85</t>
  </si>
  <si>
    <t>tontin1</t>
  </si>
  <si>
    <t>tontico</t>
  </si>
  <si>
    <t>tontal</t>
  </si>
  <si>
    <t>tonson33</t>
  </si>
  <si>
    <t>tonsilot</t>
  </si>
  <si>
    <t>tonopan</t>
  </si>
  <si>
    <t>tonono</t>
  </si>
  <si>
    <t>tonog</t>
  </si>
  <si>
    <t>tonoas</t>
  </si>
  <si>
    <t>tono23</t>
  </si>
  <si>
    <t>tono18</t>
  </si>
  <si>
    <t>tono12</t>
  </si>
  <si>
    <t>tonnino</t>
  </si>
  <si>
    <t>tonnie1</t>
  </si>
  <si>
    <t>tonnia</t>
  </si>
  <si>
    <t>tonnet</t>
  </si>
  <si>
    <t>tonna1</t>
  </si>
  <si>
    <t>tonmoy</t>
  </si>
  <si>
    <t>tonmint</t>
  </si>
  <si>
    <t>tonmai</t>
  </si>
  <si>
    <t>tonliw</t>
  </si>
  <si>
    <t>tonkynech</t>
  </si>
  <si>
    <t>tonkub</t>
  </si>
  <si>
    <t>tonkpils1</t>
  </si>
  <si>
    <t>tonkie</t>
  </si>
  <si>
    <t>tonkers</t>
  </si>
  <si>
    <t>tonkaw</t>
  </si>
  <si>
    <t>tonkatsu</t>
  </si>
  <si>
    <t>tonkatrucks</t>
  </si>
  <si>
    <t>tonkaow</t>
  </si>
  <si>
    <t>tonkao</t>
  </si>
  <si>
    <t>tonkaa</t>
  </si>
  <si>
    <t>tonka5</t>
  </si>
  <si>
    <t>tonka39180</t>
  </si>
  <si>
    <t>tonka2005</t>
  </si>
  <si>
    <t>tonka111</t>
  </si>
  <si>
    <t>tonjoy</t>
  </si>
  <si>
    <t>tonjee8</t>
  </si>
  <si>
    <t>tonje</t>
  </si>
  <si>
    <t>tonjcpp</t>
  </si>
  <si>
    <t>tonja1</t>
  </si>
  <si>
    <t>tonitony</t>
  </si>
  <si>
    <t>tonito21</t>
  </si>
  <si>
    <t>tonit</t>
  </si>
  <si>
    <t>tonishell</t>
  </si>
  <si>
    <t>tonish</t>
  </si>
  <si>
    <t>tonirocks</t>
  </si>
  <si>
    <t>toniqu</t>
  </si>
  <si>
    <t>toniojr</t>
  </si>
  <si>
    <t>tonio69</t>
  </si>
  <si>
    <t>tonio25</t>
  </si>
  <si>
    <t>tonio24</t>
  </si>
  <si>
    <t>tonio08</t>
  </si>
  <si>
    <t>tonio.</t>
  </si>
  <si>
    <t>tonimc</t>
  </si>
  <si>
    <t>tonimaria</t>
  </si>
  <si>
    <t>tonim</t>
  </si>
  <si>
    <t>tonilson</t>
  </si>
  <si>
    <t>tonilicious</t>
  </si>
  <si>
    <t>tonili</t>
  </si>
  <si>
    <t>tonijay</t>
  </si>
  <si>
    <t>toniic1</t>
  </si>
  <si>
    <t>tonihawk</t>
  </si>
  <si>
    <t>tonigl</t>
  </si>
  <si>
    <t>tonight69</t>
  </si>
  <si>
    <t>tonight2</t>
  </si>
  <si>
    <t>tonight.</t>
  </si>
  <si>
    <t>tonigary</t>
  </si>
  <si>
    <t>toniey</t>
  </si>
  <si>
    <t>toniesha</t>
  </si>
  <si>
    <t>toniepickwell</t>
  </si>
  <si>
    <t>toniel</t>
  </si>
  <si>
    <t>toniee</t>
  </si>
  <si>
    <t>toniecute</t>
  </si>
  <si>
    <t>tonie12</t>
  </si>
  <si>
    <t>tonicj21</t>
  </si>
  <si>
    <t>tonibrown</t>
  </si>
  <si>
    <t>tonibaybee</t>
  </si>
  <si>
    <t>tonibabe</t>
  </si>
  <si>
    <t>tonib1</t>
  </si>
  <si>
    <t>toniann1</t>
  </si>
  <si>
    <t>toniamor</t>
  </si>
  <si>
    <t>tonia14</t>
  </si>
  <si>
    <t>tonia12</t>
  </si>
  <si>
    <t>toni_smells3590</t>
  </si>
  <si>
    <t>toni99</t>
  </si>
  <si>
    <t>toni98</t>
  </si>
  <si>
    <t>toni94</t>
  </si>
  <si>
    <t>toni78</t>
  </si>
  <si>
    <t>toni67</t>
  </si>
  <si>
    <t>toni4eva</t>
  </si>
  <si>
    <t>toni45</t>
  </si>
  <si>
    <t>toni4</t>
  </si>
  <si>
    <t>toni39</t>
  </si>
  <si>
    <t>toni323</t>
  </si>
  <si>
    <t>toni32</t>
  </si>
  <si>
    <t>toni2003</t>
  </si>
  <si>
    <t>toni2000</t>
  </si>
  <si>
    <t>toni2</t>
  </si>
  <si>
    <t>toni1987</t>
  </si>
  <si>
    <t>toni1904</t>
  </si>
  <si>
    <t>toni04</t>
  </si>
  <si>
    <t>toni-leigh</t>
  </si>
  <si>
    <t>toni#1</t>
  </si>
  <si>
    <t>tonhu6</t>
  </si>
  <si>
    <t>tonhom</t>
  </si>
  <si>
    <t>tongza</t>
  </si>
  <si>
    <t>tonguito</t>
  </si>
  <si>
    <t>tonguetied</t>
  </si>
  <si>
    <t>tongsom</t>
  </si>
  <si>
    <t>tongpits</t>
  </si>
  <si>
    <t>tongolf</t>
  </si>
  <si>
    <t>tongla</t>
  </si>
  <si>
    <t>tongking</t>
  </si>
  <si>
    <t>tongkeng</t>
  </si>
  <si>
    <t>tongja</t>
  </si>
  <si>
    <t>tonghuaJT</t>
  </si>
  <si>
    <t>tonggos</t>
  </si>
  <si>
    <t>tongeren</t>
  </si>
  <si>
    <t>tonger</t>
  </si>
  <si>
    <t>tongee</t>
  </si>
  <si>
    <t>tonganmayer</t>
  </si>
  <si>
    <t>tonganboy</t>
  </si>
  <si>
    <t>tongan97</t>
  </si>
  <si>
    <t>tongan7</t>
  </si>
  <si>
    <t>tongan21</t>
  </si>
  <si>
    <t>tonga78</t>
  </si>
  <si>
    <t>tonga4</t>
  </si>
  <si>
    <t>tonga2006</t>
  </si>
  <si>
    <t>tonga07</t>
  </si>
  <si>
    <t>tong7038</t>
  </si>
  <si>
    <t>tong2529</t>
  </si>
  <si>
    <t>tong24</t>
  </si>
  <si>
    <t>tong23</t>
  </si>
  <si>
    <t>tong2000</t>
  </si>
  <si>
    <t>tong111</t>
  </si>
  <si>
    <t>tong08</t>
  </si>
  <si>
    <t>tong07</t>
  </si>
  <si>
    <t>tong02</t>
  </si>
  <si>
    <t>toneys</t>
  </si>
  <si>
    <t>toney001</t>
  </si>
  <si>
    <t>tonex1</t>
  </si>
  <si>
    <t>tonetta</t>
  </si>
  <si>
    <t>tonesha15</t>
  </si>
  <si>
    <t>tones1</t>
  </si>
  <si>
    <t>tonera</t>
  </si>
  <si>
    <t>toner1</t>
  </si>
  <si>
    <t>tonelli</t>
  </si>
  <si>
    <t>tonella</t>
  </si>
  <si>
    <t>tonejito</t>
  </si>
  <si>
    <t>tonee1</t>
  </si>
  <si>
    <t>tonedeaf</t>
  </si>
  <si>
    <t>tonebone1</t>
  </si>
  <si>
    <t>toneal</t>
  </si>
  <si>
    <t>tone89</t>
  </si>
  <si>
    <t>tone67</t>
  </si>
  <si>
    <t>tone4393</t>
  </si>
  <si>
    <t>tone2008</t>
  </si>
  <si>
    <t>tone20</t>
  </si>
  <si>
    <t>tone1one</t>
  </si>
  <si>
    <t>tone15</t>
  </si>
  <si>
    <t>tone1</t>
  </si>
  <si>
    <t>tone05</t>
  </si>
  <si>
    <t>tondogirl</t>
  </si>
  <si>
    <t>tondo218</t>
  </si>
  <si>
    <t>tonayan</t>
  </si>
  <si>
    <t>tonatona</t>
  </si>
  <si>
    <t>tonateamo</t>
  </si>
  <si>
    <t>tonaso</t>
  </si>
  <si>
    <t>tonaoy</t>
  </si>
  <si>
    <t>tonank</t>
  </si>
  <si>
    <t>tonami</t>
  </si>
  <si>
    <t>tonal</t>
  </si>
  <si>
    <t>tonKer1</t>
  </si>
  <si>
    <t>ton2528</t>
  </si>
  <si>
    <t>ton12345</t>
  </si>
  <si>
    <t>ton1234</t>
  </si>
  <si>
    <t>ton080un930</t>
  </si>
  <si>
    <t>tom├ís</t>
  </si>
  <si>
    <t>tomzmabruvah123</t>
  </si>
  <si>
    <t>tomzaa</t>
  </si>
  <si>
    <t>tomza</t>
  </si>
  <si>
    <t>tomz74</t>
  </si>
  <si>
    <t>tomyyy</t>
  </si>
  <si>
    <t>tomyto</t>
  </si>
  <si>
    <t>tomys</t>
  </si>
  <si>
    <t>tomyork</t>
  </si>
  <si>
    <t>tomymari</t>
  </si>
  <si>
    <t>tomylily</t>
  </si>
  <si>
    <t>tomyang</t>
  </si>
  <si>
    <t>tomy2783037859</t>
  </si>
  <si>
    <t>tomy21</t>
  </si>
  <si>
    <t>tomy18</t>
  </si>
  <si>
    <t>tomy16</t>
  </si>
  <si>
    <t>tomy1</t>
  </si>
  <si>
    <t>tomy01</t>
  </si>
  <si>
    <t>tomwellings</t>
  </si>
  <si>
    <t>tomwell</t>
  </si>
  <si>
    <t>tomweling</t>
  </si>
  <si>
    <t>tomwayne</t>
  </si>
  <si>
    <t>tomval</t>
  </si>
  <si>
    <t>tomurcuk</t>
  </si>
  <si>
    <t>tomuchlove</t>
  </si>
  <si>
    <t>tomuch6</t>
  </si>
  <si>
    <t>tomtomboy</t>
  </si>
  <si>
    <t>tomtom69</t>
  </si>
  <si>
    <t>tomtom6</t>
  </si>
  <si>
    <t>tomtom43</t>
  </si>
  <si>
    <t>tomtom321</t>
  </si>
  <si>
    <t>tomtom23</t>
  </si>
  <si>
    <t>tomtom13</t>
  </si>
  <si>
    <t>tomtom101</t>
  </si>
  <si>
    <t>tomtom07</t>
  </si>
  <si>
    <t>tomto</t>
  </si>
  <si>
    <t>tomtkm</t>
  </si>
  <si>
    <t>tomtim</t>
  </si>
  <si>
    <t>tomthedog</t>
  </si>
  <si>
    <t>tomten</t>
  </si>
  <si>
    <t>tomtat</t>
  </si>
  <si>
    <t>tomtailor</t>
  </si>
  <si>
    <t>tomswife</t>
  </si>
  <si>
    <t>tomsucks</t>
  </si>
  <si>
    <t>tomsmom</t>
  </si>
  <si>
    <t>tomsky</t>
  </si>
  <si>
    <t>tomsgirl24</t>
  </si>
  <si>
    <t>tomroth</t>
  </si>
  <si>
    <t>tomron</t>
  </si>
  <si>
    <t>tomroberts</t>
  </si>
  <si>
    <t>tomray</t>
  </si>
  <si>
    <t>tomprice</t>
  </si>
  <si>
    <t>tompita</t>
  </si>
  <si>
    <t>tompeel</t>
  </si>
  <si>
    <t>tomoyanagase</t>
  </si>
  <si>
    <t>tomos1</t>
  </si>
  <si>
    <t>tomoo</t>
  </si>
  <si>
    <t>tomoni</t>
  </si>
  <si>
    <t>tomong</t>
  </si>
  <si>
    <t>tomoks</t>
  </si>
  <si>
    <t>tomoko1</t>
  </si>
  <si>
    <t>tomokazu</t>
  </si>
  <si>
    <t>tomodachi7</t>
  </si>
  <si>
    <t>tomochan</t>
  </si>
  <si>
    <t>tomo2007</t>
  </si>
  <si>
    <t>tomo08</t>
  </si>
  <si>
    <t>tommyzoom</t>
  </si>
  <si>
    <t>tommywg</t>
  </si>
  <si>
    <t>tommyvercetti</t>
  </si>
  <si>
    <t>tommytuck</t>
  </si>
  <si>
    <t>tommytt</t>
  </si>
  <si>
    <t>tommytkt</t>
  </si>
  <si>
    <t>tommytiernan</t>
  </si>
  <si>
    <t>tommytank</t>
  </si>
  <si>
    <t>tommytammy</t>
  </si>
  <si>
    <t>tommylvr</t>
  </si>
  <si>
    <t>tommylee2</t>
  </si>
  <si>
    <t>tommyknocker</t>
  </si>
  <si>
    <t>tommyking</t>
  </si>
  <si>
    <t>tommyjo1</t>
  </si>
  <si>
    <t>tommyjj</t>
  </si>
  <si>
    <t>tommyjean</t>
  </si>
  <si>
    <t>tommyj96</t>
  </si>
  <si>
    <t>tommyhaas</t>
  </si>
  <si>
    <t>tommygun1</t>
  </si>
  <si>
    <t>tommygal</t>
  </si>
  <si>
    <t>tommyg1</t>
  </si>
  <si>
    <t>tommydill</t>
  </si>
  <si>
    <t>tommychild</t>
  </si>
  <si>
    <t>tommyben</t>
  </si>
  <si>
    <t>tommybear1</t>
  </si>
  <si>
    <t>tommybaker</t>
  </si>
  <si>
    <t>tommybaby6</t>
  </si>
  <si>
    <t>tommyandwade</t>
  </si>
  <si>
    <t>tommy92</t>
  </si>
  <si>
    <t>tommy76</t>
  </si>
  <si>
    <t>tommy711</t>
  </si>
  <si>
    <t>tommy68</t>
  </si>
  <si>
    <t>tommy58</t>
  </si>
  <si>
    <t>tommy54</t>
  </si>
  <si>
    <t>tommy52</t>
  </si>
  <si>
    <t>tommy456</t>
  </si>
  <si>
    <t>tommy444</t>
  </si>
  <si>
    <t>tommy421</t>
  </si>
  <si>
    <t>tommy40</t>
  </si>
  <si>
    <t>tommy322</t>
  </si>
  <si>
    <t>tommy30</t>
  </si>
  <si>
    <t>tommy24lee</t>
  </si>
  <si>
    <t>tommy222</t>
  </si>
  <si>
    <t>tommy2007</t>
  </si>
  <si>
    <t>tommy2004</t>
  </si>
  <si>
    <t>tommy2003</t>
  </si>
  <si>
    <t>tommy2001</t>
  </si>
  <si>
    <t>tommy1996</t>
  </si>
  <si>
    <t>tommy1993</t>
  </si>
  <si>
    <t>tommy1980</t>
  </si>
  <si>
    <t>tommy1979</t>
  </si>
  <si>
    <t>tommy1977</t>
  </si>
  <si>
    <t>tommy1971</t>
  </si>
  <si>
    <t>tommy1961</t>
  </si>
  <si>
    <t>tommy1946</t>
  </si>
  <si>
    <t>tommy102</t>
  </si>
  <si>
    <t>tommy100</t>
  </si>
  <si>
    <t>tommy052089</t>
  </si>
  <si>
    <t>tommy011</t>
  </si>
  <si>
    <t>tommy-rosie</t>
  </si>
  <si>
    <t>tommy-lee</t>
  </si>
  <si>
    <t>tommy-</t>
  </si>
  <si>
    <t>tommottom</t>
  </si>
  <si>
    <t>tommor</t>
  </si>
  <si>
    <t>tommoore</t>
  </si>
  <si>
    <t>tommo9</t>
  </si>
  <si>
    <t>tommo123</t>
  </si>
  <si>
    <t>tommo07</t>
  </si>
  <si>
    <t>tommnana</t>
  </si>
  <si>
    <t>tommiller</t>
  </si>
  <si>
    <t>tommie8</t>
  </si>
  <si>
    <t>tommie55</t>
  </si>
  <si>
    <t>tommie2307</t>
  </si>
  <si>
    <t>tommie16</t>
  </si>
  <si>
    <t>tommiboy</t>
  </si>
  <si>
    <t>tommiboi</t>
  </si>
  <si>
    <t>tommers</t>
  </si>
  <si>
    <t>tommer</t>
  </si>
  <si>
    <t>tommeh</t>
  </si>
  <si>
    <t>tommcfly</t>
  </si>
  <si>
    <t>tommax</t>
  </si>
  <si>
    <t>tommasina</t>
  </si>
  <si>
    <t>tommark</t>
  </si>
  <si>
    <t>tomman</t>
  </si>
  <si>
    <t>tommah</t>
  </si>
  <si>
    <t>tommaggie</t>
  </si>
  <si>
    <t>tomlovejane7p</t>
  </si>
  <si>
    <t>tomlock</t>
  </si>
  <si>
    <t>tomkur</t>
  </si>
  <si>
    <t>tomkelly</t>
  </si>
  <si>
    <t>tomkaz</t>
  </si>
  <si>
    <t>tomkaulitz1</t>
  </si>
  <si>
    <t>tomjohn</t>
  </si>
  <si>
    <t>tomjason</t>
  </si>
  <si>
    <t>tomiyama</t>
  </si>
  <si>
    <t>tomitel</t>
  </si>
  <si>
    <t>tomisha</t>
  </si>
  <si>
    <t>tomisfat</t>
  </si>
  <si>
    <t>tomisfaf</t>
  </si>
  <si>
    <t>tomisdead</t>
  </si>
  <si>
    <t>tomiscute</t>
  </si>
  <si>
    <t>tomis#1</t>
  </si>
  <si>
    <t>tomis</t>
  </si>
  <si>
    <t>tomio</t>
  </si>
  <si>
    <t>tominika</t>
  </si>
  <si>
    <t>tomiloveyou</t>
  </si>
  <si>
    <t>tomigirl</t>
  </si>
  <si>
    <t>tomicka</t>
  </si>
  <si>
    <t>tomgreen2</t>
  </si>
  <si>
    <t>tomgirls</t>
  </si>
  <si>
    <t>tomgirl11</t>
  </si>
  <si>
    <t>tomg0118</t>
  </si>
  <si>
    <t>tomford</t>
  </si>
  <si>
    <t>tomfelton9</t>
  </si>
  <si>
    <t>tomfelton2</t>
  </si>
  <si>
    <t>tomey2</t>
  </si>
  <si>
    <t>tomey</t>
  </si>
  <si>
    <t>tometome</t>
  </si>
  <si>
    <t>tomesha</t>
  </si>
  <si>
    <t>tomemo</t>
  </si>
  <si>
    <t>tomelo</t>
  </si>
  <si>
    <t>tomekk</t>
  </si>
  <si>
    <t>tomegatherion</t>
  </si>
  <si>
    <t>tomed7</t>
  </si>
  <si>
    <t>tomecek</t>
  </si>
  <si>
    <t>tomdy</t>
  </si>
  <si>
    <t>tomdog</t>
  </si>
  <si>
    <t>tomdelonge182</t>
  </si>
  <si>
    <t>tomdan</t>
  </si>
  <si>
    <t>tomclancy</t>
  </si>
  <si>
    <t>tomcito</t>
  </si>
  <si>
    <t>tomchang</t>
  </si>
  <si>
    <t>tomcats1</t>
  </si>
  <si>
    <t>tomcat77</t>
  </si>
  <si>
    <t>tomcat69</t>
  </si>
  <si>
    <t>tomcat25</t>
  </si>
  <si>
    <t>tomcat01</t>
  </si>
  <si>
    <t>tomcat!</t>
  </si>
  <si>
    <t>tomby1</t>
  </si>
  <si>
    <t>tombstone8</t>
  </si>
  <si>
    <t>tombstone!</t>
  </si>
  <si>
    <t>tomboyz</t>
  </si>
  <si>
    <t>tomboy95</t>
  </si>
  <si>
    <t>tomboy92</t>
  </si>
  <si>
    <t>tomboy44</t>
  </si>
  <si>
    <t>tomboy4</t>
  </si>
  <si>
    <t>tomboy33</t>
  </si>
  <si>
    <t>tomboy31</t>
  </si>
  <si>
    <t>tomboy1997</t>
  </si>
  <si>
    <t>tomboy19</t>
  </si>
  <si>
    <t>tomboy08</t>
  </si>
  <si>
    <t>tomboy05</t>
  </si>
  <si>
    <t>tombouctou</t>
  </si>
  <si>
    <t>tomboc</t>
  </si>
  <si>
    <t>tombo420</t>
  </si>
  <si>
    <t>tombillkaulitz</t>
  </si>
  <si>
    <t>tombill89</t>
  </si>
  <si>
    <t>tombill1</t>
  </si>
  <si>
    <t>tomben</t>
  </si>
  <si>
    <t>tombastard</t>
  </si>
  <si>
    <t>tomba2</t>
  </si>
  <si>
    <t>tomba</t>
  </si>
  <si>
    <t>tomazinho</t>
  </si>
  <si>
    <t>tomaz</t>
  </si>
  <si>
    <t>tomatote</t>
  </si>
  <si>
    <t>tomatopen323</t>
  </si>
  <si>
    <t>tomatoo</t>
  </si>
  <si>
    <t>tomaton</t>
  </si>
  <si>
    <t>tomatoes2</t>
  </si>
  <si>
    <t>tomatoe2</t>
  </si>
  <si>
    <t>tomatodo</t>
  </si>
  <si>
    <t>tomatodesk</t>
  </si>
  <si>
    <t>tomatobed</t>
  </si>
  <si>
    <t>tomato666</t>
  </si>
  <si>
    <t>tomato4</t>
  </si>
  <si>
    <t>tomato24</t>
  </si>
  <si>
    <t>tomato11</t>
  </si>
  <si>
    <t>tomato!</t>
  </si>
  <si>
    <t>tomatinho</t>
  </si>
  <si>
    <t>tomati</t>
  </si>
  <si>
    <t>tomater</t>
  </si>
  <si>
    <t>tomateeoy</t>
  </si>
  <si>
    <t>tomate2</t>
  </si>
  <si>
    <t>tomate123</t>
  </si>
  <si>
    <t>tomaszek</t>
  </si>
  <si>
    <t>tomasx</t>
  </si>
  <si>
    <t>tomasw</t>
  </si>
  <si>
    <t>tomastomas</t>
  </si>
  <si>
    <t>tomassa</t>
  </si>
  <si>
    <t>tomasr</t>
  </si>
  <si>
    <t>tomaskudai</t>
  </si>
  <si>
    <t>tomask</t>
  </si>
  <si>
    <t>tomasita1981</t>
  </si>
  <si>
    <t>tomasina1</t>
  </si>
  <si>
    <t>tomasha</t>
  </si>
  <si>
    <t>tomasg</t>
  </si>
  <si>
    <t>tomaselli4</t>
  </si>
  <si>
    <t>tomasd</t>
  </si>
  <si>
    <t>tomasa5</t>
  </si>
  <si>
    <t>tomas6</t>
  </si>
  <si>
    <t>tomas44</t>
  </si>
  <si>
    <t>tomas24</t>
  </si>
  <si>
    <t>tomas2008</t>
  </si>
  <si>
    <t>tomas2006</t>
  </si>
  <si>
    <t>tomas19</t>
  </si>
  <si>
    <t>tomas14</t>
  </si>
  <si>
    <t>tomas1234</t>
  </si>
  <si>
    <t>tomas11</t>
  </si>
  <si>
    <t>tomas09</t>
  </si>
  <si>
    <t>tomas08</t>
  </si>
  <si>
    <t>tomas02</t>
  </si>
  <si>
    <t>tomas.</t>
  </si>
  <si>
    <t>tomari</t>
  </si>
  <si>
    <t>tomaraya</t>
  </si>
  <si>
    <t>tomar1</t>
  </si>
  <si>
    <t>tomaquin</t>
  </si>
  <si>
    <t>tomany</t>
  </si>
  <si>
    <t>tomandtar</t>
  </si>
  <si>
    <t>tomandjery</t>
  </si>
  <si>
    <t>tomaliwan</t>
  </si>
  <si>
    <t>tomalamorangos</t>
  </si>
  <si>
    <t>tomaki</t>
  </si>
  <si>
    <t>tomais</t>
  </si>
  <si>
    <t>tomahawks</t>
  </si>
  <si>
    <t>tom_tom</t>
  </si>
  <si>
    <t>tom8381</t>
  </si>
  <si>
    <t>tom7jerry</t>
  </si>
  <si>
    <t>tom6969</t>
  </si>
  <si>
    <t>tom619</t>
  </si>
  <si>
    <t>tom55</t>
  </si>
  <si>
    <t>tom4chaz</t>
  </si>
  <si>
    <t>tom363</t>
  </si>
  <si>
    <t>tom311</t>
  </si>
  <si>
    <t>tom2x</t>
  </si>
  <si>
    <t>tom260505</t>
  </si>
  <si>
    <t>tom2528</t>
  </si>
  <si>
    <t>tom2525</t>
  </si>
  <si>
    <t>tom246</t>
  </si>
  <si>
    <t>tom212</t>
  </si>
  <si>
    <t>tom2005</t>
  </si>
  <si>
    <t>tom1985</t>
  </si>
  <si>
    <t>tom1982</t>
  </si>
  <si>
    <t>tom16</t>
  </si>
  <si>
    <t>tom15</t>
  </si>
  <si>
    <t>tom13175</t>
  </si>
  <si>
    <t>tom127</t>
  </si>
  <si>
    <t>tom123456789</t>
  </si>
  <si>
    <t>tom123456</t>
  </si>
  <si>
    <t>tom113</t>
  </si>
  <si>
    <t>tom1022</t>
  </si>
  <si>
    <t>tom-cat</t>
  </si>
  <si>
    <t>tom&amp;bill</t>
  </si>
  <si>
    <t>tolv9</t>
  </si>
  <si>
    <t>tolutolu</t>
  </si>
  <si>
    <t>tolutau</t>
  </si>
  <si>
    <t>toluquita</t>
  </si>
  <si>
    <t>toluko</t>
  </si>
  <si>
    <t>tolucas</t>
  </si>
  <si>
    <t>toluca95</t>
  </si>
  <si>
    <t>toluca23</t>
  </si>
  <si>
    <t>toluca09</t>
  </si>
  <si>
    <t>toluca#1</t>
  </si>
  <si>
    <t>toltoso</t>
  </si>
  <si>
    <t>tolsia</t>
  </si>
  <si>
    <t>toloza</t>
  </si>
  <si>
    <t>toloveru</t>
  </si>
  <si>
    <t>tolove1</t>
  </si>
  <si>
    <t>tolos</t>
  </si>
  <si>
    <t>tolores</t>
  </si>
  <si>
    <t>tolonges</t>
  </si>
  <si>
    <t>tolliver1</t>
  </si>
  <si>
    <t>tollison</t>
  </si>
  <si>
    <t>tollhouse</t>
  </si>
  <si>
    <t>tollfree</t>
  </si>
  <si>
    <t>tolley1</t>
  </si>
  <si>
    <t>tollerton</t>
  </si>
  <si>
    <t>toller</t>
  </si>
  <si>
    <t>tollefson</t>
  </si>
  <si>
    <t>tollbar</t>
  </si>
  <si>
    <t>tollard1</t>
  </si>
  <si>
    <t>tolkien13</t>
  </si>
  <si>
    <t>tolken</t>
  </si>
  <si>
    <t>tolkein</t>
  </si>
  <si>
    <t>tolit</t>
  </si>
  <si>
    <t>toliro</t>
  </si>
  <si>
    <t>tolintino</t>
  </si>
  <si>
    <t>toline</t>
  </si>
  <si>
    <t>tolimarvs</t>
  </si>
  <si>
    <t>tolilot</t>
  </si>
  <si>
    <t>tolido</t>
  </si>
  <si>
    <t>tolida</t>
  </si>
  <si>
    <t>tolice</t>
  </si>
  <si>
    <t>tolica</t>
  </si>
  <si>
    <t>tolias</t>
  </si>
  <si>
    <t>tolgatolga</t>
  </si>
  <si>
    <t>tolex</t>
  </si>
  <si>
    <t>tolentin</t>
  </si>
  <si>
    <t>tolemac</t>
  </si>
  <si>
    <t>toleisom</t>
  </si>
  <si>
    <t>toledoohio</t>
  </si>
  <si>
    <t>toledoo</t>
  </si>
  <si>
    <t>toledocity</t>
  </si>
  <si>
    <t>toledo87</t>
  </si>
  <si>
    <t>toledo31</t>
  </si>
  <si>
    <t>toledo22</t>
  </si>
  <si>
    <t>toledo20</t>
  </si>
  <si>
    <t>toledo2</t>
  </si>
  <si>
    <t>toledo13</t>
  </si>
  <si>
    <t>toledo12</t>
  </si>
  <si>
    <t>toleda</t>
  </si>
  <si>
    <t>tolea4</t>
  </si>
  <si>
    <t>tolcher</t>
  </si>
  <si>
    <t>tolarian</t>
  </si>
  <si>
    <t>tol123</t>
  </si>
  <si>
    <t>tokzprincess</t>
  </si>
  <si>
    <t>tokyotokyo</t>
  </si>
  <si>
    <t>tokyoo</t>
  </si>
  <si>
    <t>tokyoneo</t>
  </si>
  <si>
    <t>tokyoblue</t>
  </si>
  <si>
    <t>tokyo_drift</t>
  </si>
  <si>
    <t>tokyo96</t>
  </si>
  <si>
    <t>tokyo67</t>
  </si>
  <si>
    <t>tokyo11</t>
  </si>
  <si>
    <t>tokyo0923</t>
  </si>
  <si>
    <t>tokyo08</t>
  </si>
  <si>
    <t>tokyo07</t>
  </si>
  <si>
    <t>tokunboh</t>
  </si>
  <si>
    <t>tokuda</t>
  </si>
  <si>
    <t>tokoyo</t>
  </si>
  <si>
    <t>tokotaha</t>
  </si>
  <si>
    <t>tokool1</t>
  </si>
  <si>
    <t>toko12</t>
  </si>
  <si>
    <t>tokmisai</t>
  </si>
  <si>
    <t>tokloy</t>
  </si>
  <si>
    <t>tokiyo</t>
  </si>
  <si>
    <t>tokis</t>
  </si>
  <si>
    <t>tokiohotellover</t>
  </si>
  <si>
    <t>tokiohotelfurim</t>
  </si>
  <si>
    <t>tokiohoteleras</t>
  </si>
  <si>
    <t>tokiohotel3</t>
  </si>
  <si>
    <t>tokiohotel22</t>
  </si>
  <si>
    <t>tokiohotel2005</t>
  </si>
  <si>
    <t>tokiohotel1995</t>
  </si>
  <si>
    <t>tokiohotel18</t>
  </si>
  <si>
    <t>tokiohotel1234</t>
  </si>
  <si>
    <t>tokiohotel.</t>
  </si>
  <si>
    <t>tokiohotel!</t>
  </si>
  <si>
    <t>tokiohote</t>
  </si>
  <si>
    <t>tokiohot</t>
  </si>
  <si>
    <t>tokioh1</t>
  </si>
  <si>
    <t>tokio789</t>
  </si>
  <si>
    <t>tokio4ever</t>
  </si>
  <si>
    <t>tokio2</t>
  </si>
  <si>
    <t>tokio16</t>
  </si>
  <si>
    <t>tokio11</t>
  </si>
  <si>
    <t>tokin420</t>
  </si>
  <si>
    <t>tokimika</t>
  </si>
  <si>
    <t>tokiko</t>
  </si>
  <si>
    <t>tokie1</t>
  </si>
  <si>
    <t>toki01</t>
  </si>
  <si>
    <t>tokhard</t>
  </si>
  <si>
    <t>toketoke</t>
  </si>
  <si>
    <t>token212</t>
  </si>
  <si>
    <t>token2</t>
  </si>
  <si>
    <t>tokelau7</t>
  </si>
  <si>
    <t>tokelau1</t>
  </si>
  <si>
    <t>toke4life</t>
  </si>
  <si>
    <t>toke123</t>
  </si>
  <si>
    <t>tokayo</t>
  </si>
  <si>
    <t>tokarev</t>
  </si>
  <si>
    <t>tokaikolo</t>
  </si>
  <si>
    <t>tokadas</t>
  </si>
  <si>
    <t>tok886</t>
  </si>
  <si>
    <t>tojong</t>
  </si>
  <si>
    <t>tojo123</t>
  </si>
  <si>
    <t>tojeda1993</t>
  </si>
  <si>
    <t>tojal</t>
  </si>
  <si>
    <t>tojade</t>
  </si>
  <si>
    <t>toiyeuai</t>
  </si>
  <si>
    <t>toitoi1</t>
  </si>
  <si>
    <t>toitle</t>
  </si>
  <si>
    <t>toiota</t>
  </si>
  <si>
    <t>toines</t>
  </si>
  <si>
    <t>toimoi</t>
  </si>
  <si>
    <t>toilette1</t>
  </si>
  <si>
    <t>toilet21</t>
  </si>
  <si>
    <t>toilet123</t>
  </si>
  <si>
    <t>toilek</t>
  </si>
  <si>
    <t>toiditimtoi</t>
  </si>
  <si>
    <t>tohot4ya</t>
  </si>
  <si>
    <t>tohot202</t>
  </si>
  <si>
    <t>tohockey</t>
  </si>
  <si>
    <t>tohellandback</t>
  </si>
  <si>
    <t>tohani</t>
  </si>
  <si>
    <t>toguita</t>
  </si>
  <si>
    <t>togshing</t>
  </si>
  <si>
    <t>togram</t>
  </si>
  <si>
    <t>togood1</t>
  </si>
  <si>
    <t>togolais</t>
  </si>
  <si>
    <t>togogo</t>
  </si>
  <si>
    <t>togloom</t>
  </si>
  <si>
    <t>togitogi</t>
  </si>
  <si>
    <t>togherbeg</t>
  </si>
  <si>
    <t>toggaf1</t>
  </si>
  <si>
    <t>togetther</t>
  </si>
  <si>
    <t>togetherr</t>
  </si>
  <si>
    <t>together69</t>
  </si>
  <si>
    <t>together45</t>
  </si>
  <si>
    <t>together22</t>
  </si>
  <si>
    <t>together21</t>
  </si>
  <si>
    <t>together13</t>
  </si>
  <si>
    <t>together123</t>
  </si>
  <si>
    <t>together11</t>
  </si>
  <si>
    <t>together07</t>
  </si>
  <si>
    <t>together06</t>
  </si>
  <si>
    <t>together05</t>
  </si>
  <si>
    <t>together04</t>
  </si>
  <si>
    <t>together01</t>
  </si>
  <si>
    <t>togepy</t>
  </si>
  <si>
    <t>togeprrri</t>
  </si>
  <si>
    <t>togepi100</t>
  </si>
  <si>
    <t>togaku</t>
  </si>
  <si>
    <t>toga123</t>
  </si>
  <si>
    <t>tog901</t>
  </si>
  <si>
    <t>tofly4u</t>
  </si>
  <si>
    <t>tofino</t>
  </si>
  <si>
    <t>tofika</t>
  </si>
  <si>
    <t>toffyy</t>
  </si>
  <si>
    <t>toffo1</t>
  </si>
  <si>
    <t>toffii</t>
  </si>
  <si>
    <t>toffies</t>
  </si>
  <si>
    <t>toffi</t>
  </si>
  <si>
    <t>toffers</t>
  </si>
  <si>
    <t>toffen</t>
  </si>
  <si>
    <t>toffeepopcorn</t>
  </si>
  <si>
    <t>toffeepop</t>
  </si>
  <si>
    <t>toffeeman</t>
  </si>
  <si>
    <t>toffeeja</t>
  </si>
  <si>
    <t>toffeee</t>
  </si>
  <si>
    <t>toffeecat</t>
  </si>
  <si>
    <t>toffee68</t>
  </si>
  <si>
    <t>toffee45</t>
  </si>
  <si>
    <t>toffee24</t>
  </si>
  <si>
    <t>toffee17</t>
  </si>
  <si>
    <t>toffee10</t>
  </si>
  <si>
    <t>toffee09</t>
  </si>
  <si>
    <t>toffee05</t>
  </si>
  <si>
    <t>toffee007</t>
  </si>
  <si>
    <t>tofetofe</t>
  </si>
  <si>
    <t>tofat1</t>
  </si>
  <si>
    <t>tofaga</t>
  </si>
  <si>
    <t>toey1234</t>
  </si>
  <si>
    <t>toey123</t>
  </si>
  <si>
    <t>toetouch1</t>
  </si>
  <si>
    <t>toetoe6</t>
  </si>
  <si>
    <t>toetoe2</t>
  </si>
  <si>
    <t>toetje</t>
  </si>
  <si>
    <t>toetag</t>
  </si>
  <si>
    <t>toesocks7</t>
  </si>
  <si>
    <t>toes23</t>
  </si>
  <si>
    <t>toepick2</t>
  </si>
  <si>
    <t>toepick1</t>
  </si>
  <si>
    <t>toenail8</t>
  </si>
  <si>
    <t>toenail5</t>
  </si>
  <si>
    <t>toenail2</t>
  </si>
  <si>
    <t>toenMisCosas</t>
  </si>
  <si>
    <t>toeloop</t>
  </si>
  <si>
    <t>toeless</t>
  </si>
  <si>
    <t>toeknee1</t>
  </si>
  <si>
    <t>toejam86</t>
  </si>
  <si>
    <t>toejam14</t>
  </si>
  <si>
    <t>toejam12</t>
  </si>
  <si>
    <t>toejam10</t>
  </si>
  <si>
    <t>toefungus</t>
  </si>
  <si>
    <t>toedoe06</t>
  </si>
  <si>
    <t>toedancer</t>
  </si>
  <si>
    <t>todsapon</t>
  </si>
  <si>
    <t>todsapol</t>
  </si>
  <si>
    <t>todouble</t>
  </si>
  <si>
    <t>todossonputos</t>
  </si>
  <si>
    <t>todosputos</t>
  </si>
  <si>
    <t>todosepuedelograr</t>
  </si>
  <si>
    <t>todosbailamos</t>
  </si>
  <si>
    <t>todorovic</t>
  </si>
  <si>
    <t>todoposi</t>
  </si>
  <si>
    <t>todoporty</t>
  </si>
  <si>
    <t>todonatoh</t>
  </si>
  <si>
    <t>todoesunamierda</t>
  </si>
  <si>
    <t>todoesmental</t>
  </si>
  <si>
    <t>todoeltiempo</t>
  </si>
  <si>
    <t>todoe1</t>
  </si>
  <si>
    <t>todo420</t>
  </si>
  <si>
    <t>todnjosh</t>
  </si>
  <si>
    <t>todiefor1</t>
  </si>
  <si>
    <t>todess</t>
  </si>
  <si>
    <t>toderick</t>
  </si>
  <si>
    <t>todenlhay</t>
  </si>
  <si>
    <t>toddyjamesxoxo</t>
  </si>
  <si>
    <t>toddy7</t>
  </si>
  <si>
    <t>toddy10</t>
  </si>
  <si>
    <t>toddr</t>
  </si>
  <si>
    <t>toddog1</t>
  </si>
  <si>
    <t>toddmh</t>
  </si>
  <si>
    <t>toddly</t>
  </si>
  <si>
    <t>toddlloyd</t>
  </si>
  <si>
    <t>toddles9</t>
  </si>
  <si>
    <t>toddles1</t>
  </si>
  <si>
    <t>toddle</t>
  </si>
  <si>
    <t>toddjones44@</t>
  </si>
  <si>
    <t>toddisgay</t>
  </si>
  <si>
    <t>toddhouse</t>
  </si>
  <si>
    <t>toddgirl</t>
  </si>
  <si>
    <t>toddaldo</t>
  </si>
  <si>
    <t>toddalan</t>
  </si>
  <si>
    <t>todd79</t>
  </si>
  <si>
    <t>todd66</t>
  </si>
  <si>
    <t>todd4me</t>
  </si>
  <si>
    <t>todd4life</t>
  </si>
  <si>
    <t>todd4ever</t>
  </si>
  <si>
    <t>todd44</t>
  </si>
  <si>
    <t>todd32</t>
  </si>
  <si>
    <t>todd3</t>
  </si>
  <si>
    <t>todd1986</t>
  </si>
  <si>
    <t>todd1979</t>
  </si>
  <si>
    <t>todd19</t>
  </si>
  <si>
    <t>todd1118</t>
  </si>
  <si>
    <t>todd101</t>
  </si>
  <si>
    <t>todd09</t>
  </si>
  <si>
    <t>todd02</t>
  </si>
  <si>
    <t>todayo</t>
  </si>
  <si>
    <t>todayistheday</t>
  </si>
  <si>
    <t>today_is.&lt;</t>
  </si>
  <si>
    <t>today74</t>
  </si>
  <si>
    <t>today55</t>
  </si>
  <si>
    <t>today4me</t>
  </si>
  <si>
    <t>today23</t>
  </si>
  <si>
    <t>today2006</t>
  </si>
  <si>
    <t>today20</t>
  </si>
  <si>
    <t>today16</t>
  </si>
  <si>
    <t>today07</t>
  </si>
  <si>
    <t>today0</t>
  </si>
  <si>
    <t>todavia1</t>
  </si>
  <si>
    <t>todasana</t>
  </si>
  <si>
    <t>todamax</t>
  </si>
  <si>
    <t>todalavidateamare</t>
  </si>
  <si>
    <t>todalarazamia77</t>
  </si>
  <si>
    <t>tocute6</t>
  </si>
  <si>
    <t>tocute5</t>
  </si>
  <si>
    <t>tocute2</t>
  </si>
  <si>
    <t>tocumbo</t>
  </si>
  <si>
    <t>tocool123</t>
  </si>
  <si>
    <t>tocktock</t>
  </si>
  <si>
    <t>tocko</t>
  </si>
  <si>
    <t>tocilara</t>
  </si>
  <si>
    <t>tochy</t>
  </si>
  <si>
    <t>tochter</t>
  </si>
  <si>
    <t>tochita1104</t>
  </si>
  <si>
    <t>tochi1</t>
  </si>
  <si>
    <t>tochas</t>
  </si>
  <si>
    <t>tochan</t>
  </si>
  <si>
    <t>tocartetoa</t>
  </si>
  <si>
    <t>tocara</t>
  </si>
  <si>
    <t>tocamela</t>
  </si>
  <si>
    <t>tobyx</t>
  </si>
  <si>
    <t>tobyw</t>
  </si>
  <si>
    <t>tobytoes</t>
  </si>
  <si>
    <t>tobytoby2</t>
  </si>
  <si>
    <t>tobytim1</t>
  </si>
  <si>
    <t>tobythecat</t>
  </si>
  <si>
    <t>tobysue</t>
  </si>
  <si>
    <t>tobysmom</t>
  </si>
  <si>
    <t>tobys1</t>
  </si>
  <si>
    <t>tobyrose</t>
  </si>
  <si>
    <t>tobyqt</t>
  </si>
  <si>
    <t>tobypop14</t>
  </si>
  <si>
    <t>tobyphil</t>
  </si>
  <si>
    <t>tobyoso</t>
  </si>
  <si>
    <t>tobyno1</t>
  </si>
  <si>
    <t>tobymax</t>
  </si>
  <si>
    <t>tobymac3</t>
  </si>
  <si>
    <t>tobyluv</t>
  </si>
  <si>
    <t>tobylucy</t>
  </si>
  <si>
    <t>tobyk</t>
  </si>
  <si>
    <t>tobyjunior</t>
  </si>
  <si>
    <t>tobyjohn</t>
  </si>
  <si>
    <t>tobyjoe1</t>
  </si>
  <si>
    <t>tobyjo1</t>
  </si>
  <si>
    <t>tobygirl1</t>
  </si>
  <si>
    <t>tobyg</t>
  </si>
  <si>
    <t>tobydog4</t>
  </si>
  <si>
    <t>tobydoby</t>
  </si>
  <si>
    <t>tobycook</t>
  </si>
  <si>
    <t>tobycoco</t>
  </si>
  <si>
    <t>tobycats</t>
  </si>
  <si>
    <t>tobyblue</t>
  </si>
  <si>
    <t>tobyben</t>
  </si>
  <si>
    <t>toby_22</t>
  </si>
  <si>
    <t>toby91</t>
  </si>
  <si>
    <t>toby8629</t>
  </si>
  <si>
    <t>toby85</t>
  </si>
  <si>
    <t>toby70</t>
  </si>
  <si>
    <t>toby50</t>
  </si>
  <si>
    <t>toby4ever</t>
  </si>
  <si>
    <t>toby4</t>
  </si>
  <si>
    <t>toby3792</t>
  </si>
  <si>
    <t>toby30</t>
  </si>
  <si>
    <t>toby3</t>
  </si>
  <si>
    <t>toby2k7</t>
  </si>
  <si>
    <t>toby214</t>
  </si>
  <si>
    <t>toby1992</t>
  </si>
  <si>
    <t>toby1984</t>
  </si>
  <si>
    <t>toby1983</t>
  </si>
  <si>
    <t>toby1979</t>
  </si>
  <si>
    <t>toby1978</t>
  </si>
  <si>
    <t>toby1975</t>
  </si>
  <si>
    <t>toby1331</t>
  </si>
  <si>
    <t>toby125</t>
  </si>
  <si>
    <t>toby1221</t>
  </si>
  <si>
    <t>toby121</t>
  </si>
  <si>
    <t>toby1009</t>
  </si>
  <si>
    <t>toby001</t>
  </si>
  <si>
    <t>toby!</t>
  </si>
  <si>
    <t>tobosar</t>
  </si>
  <si>
    <t>tobola</t>
  </si>
  <si>
    <t>tobizaru</t>
  </si>
  <si>
    <t>tobit</t>
  </si>
  <si>
    <t>tobio</t>
  </si>
  <si>
    <t>tobinsaw</t>
  </si>
  <si>
    <t>tobins</t>
  </si>
  <si>
    <t>tobinator</t>
  </si>
  <si>
    <t>tobin21</t>
  </si>
  <si>
    <t>tobin18</t>
  </si>
  <si>
    <t>tobilynn</t>
  </si>
  <si>
    <t>tobikins</t>
  </si>
  <si>
    <t>tobika</t>
  </si>
  <si>
    <t>tobiesmomma</t>
  </si>
  <si>
    <t>tobie9</t>
  </si>
  <si>
    <t>tobie3</t>
  </si>
  <si>
    <t>tobie05</t>
  </si>
  <si>
    <t>tobica</t>
  </si>
  <si>
    <t>tobiass</t>
  </si>
  <si>
    <t>tobias9</t>
  </si>
  <si>
    <t>tobias88</t>
  </si>
  <si>
    <t>tobias7</t>
  </si>
  <si>
    <t>tobias5</t>
  </si>
  <si>
    <t>tobias3</t>
  </si>
  <si>
    <t>tobias23</t>
  </si>
  <si>
    <t>tobias22</t>
  </si>
  <si>
    <t>tobias1980</t>
  </si>
  <si>
    <t>tobias14</t>
  </si>
  <si>
    <t>tobias10</t>
  </si>
  <si>
    <t>tobias00</t>
  </si>
  <si>
    <t>tobiah1</t>
  </si>
  <si>
    <t>tobiah</t>
  </si>
  <si>
    <t>tobi88</t>
  </si>
  <si>
    <t>tobi</t>
  </si>
  <si>
    <t>tobhie</t>
  </si>
  <si>
    <t>tobeyj</t>
  </si>
  <si>
    <t>tobey9</t>
  </si>
  <si>
    <t>tobey04</t>
  </si>
  <si>
    <t>tobetobe</t>
  </si>
  <si>
    <t>tobesafe1</t>
  </si>
  <si>
    <t>tobes</t>
  </si>
  <si>
    <t>tobeloved1</t>
  </si>
  <si>
    <t>tobeis</t>
  </si>
  <si>
    <t>tobeinlove</t>
  </si>
  <si>
    <t>tobehuge</t>
  </si>
  <si>
    <t>tobee1</t>
  </si>
  <si>
    <t>tobee</t>
  </si>
  <si>
    <t>tobe55</t>
  </si>
  <si>
    <t>tobby_96</t>
  </si>
  <si>
    <t>tobby7</t>
  </si>
  <si>
    <t>tobby27</t>
  </si>
  <si>
    <t>tobby13</t>
  </si>
  <si>
    <t>tobby12</t>
  </si>
  <si>
    <t>tobbie1</t>
  </si>
  <si>
    <t>tobbers</t>
  </si>
  <si>
    <t>tobbee</t>
  </si>
  <si>
    <t>toatalumeamaiubeste</t>
  </si>
  <si>
    <t>toasty7</t>
  </si>
  <si>
    <t>toasty2</t>
  </si>
  <si>
    <t>toasty14</t>
  </si>
  <si>
    <t>toaster8</t>
  </si>
  <si>
    <t>toaster19</t>
  </si>
  <si>
    <t>toaster12</t>
  </si>
  <si>
    <t>toasted7</t>
  </si>
  <si>
    <t>toast9</t>
  </si>
  <si>
    <t>toast8</t>
  </si>
  <si>
    <t>toast33</t>
  </si>
  <si>
    <t>toast3</t>
  </si>
  <si>
    <t>toast23</t>
  </si>
  <si>
    <t>toast.</t>
  </si>
  <si>
    <t>toalua</t>
  </si>
  <si>
    <t>toalha</t>
  </si>
  <si>
    <t>toakab</t>
  </si>
  <si>
    <t>toailoa</t>
  </si>
  <si>
    <t>toahola</t>
  </si>
  <si>
    <t>toadstoo</t>
  </si>
  <si>
    <t>toadster</t>
  </si>
  <si>
    <t>toadie1</t>
  </si>
  <si>
    <t>toadbutt</t>
  </si>
  <si>
    <t>toad754such656</t>
  </si>
  <si>
    <t>toad69</t>
  </si>
  <si>
    <t>toad25</t>
  </si>
  <si>
    <t>toad19</t>
  </si>
  <si>
    <t>toad12</t>
  </si>
  <si>
    <t>toa12419</t>
  </si>
  <si>
    <t>toMMy22</t>
  </si>
  <si>
    <t>to2009</t>
  </si>
  <si>
    <t>to16mato</t>
  </si>
  <si>
    <t>to1240*HR</t>
  </si>
  <si>
    <t>to123456</t>
  </si>
  <si>
    <t>to1234</t>
  </si>
  <si>
    <t>to0tsie</t>
  </si>
  <si>
    <t>to-metria</t>
  </si>
  <si>
    <t>tnz1743</t>
  </si>
  <si>
    <t>tnyqq7p7</t>
  </si>
  <si>
    <t>tny191</t>
  </si>
  <si>
    <t>tny115</t>
  </si>
  <si>
    <t>tnvols2</t>
  </si>
  <si>
    <t>tnutty</t>
  </si>
  <si>
    <t>tnu2188</t>
  </si>
  <si>
    <t>tntyabass</t>
  </si>
  <si>
    <t>tntrules7</t>
  </si>
  <si>
    <t>tntitans1</t>
  </si>
  <si>
    <t>tntava</t>
  </si>
  <si>
    <t>tnt911</t>
  </si>
  <si>
    <t>tnt7677</t>
  </si>
  <si>
    <t>tnt711</t>
  </si>
  <si>
    <t>tnt4lyfe</t>
  </si>
  <si>
    <t>tnt2004</t>
  </si>
  <si>
    <t>tnt1994</t>
  </si>
  <si>
    <t>tnt</t>
  </si>
  <si>
    <t>tnslppbntso</t>
  </si>
  <si>
    <t>tnnsbll2</t>
  </si>
  <si>
    <t>tnm32405</t>
  </si>
  <si>
    <t>tnm1106</t>
  </si>
  <si>
    <t>tnl4ever</t>
  </si>
  <si>
    <t>tnkrbll</t>
  </si>
  <si>
    <t>tnkrbel</t>
  </si>
  <si>
    <t>tnknight</t>
  </si>
  <si>
    <t>tnkldy76</t>
  </si>
  <si>
    <t>tnkgrl</t>
  </si>
  <si>
    <t>tnj9966</t>
  </si>
  <si>
    <t>tnj123</t>
  </si>
  <si>
    <t>tnisha</t>
  </si>
  <si>
    <t>tnilc0929</t>
  </si>
  <si>
    <t>tngnbrat</t>
  </si>
  <si>
    <t>tngina</t>
  </si>
  <si>
    <t>tng4eva</t>
  </si>
  <si>
    <t>tng3prr</t>
  </si>
  <si>
    <t>tnessfftto</t>
  </si>
  <si>
    <t>tnerb</t>
  </si>
  <si>
    <t>tnelly7</t>
  </si>
  <si>
    <t>tne001</t>
  </si>
  <si>
    <t>tnder</t>
  </si>
  <si>
    <t>tnc4ever</t>
  </si>
  <si>
    <t>tnb1995</t>
  </si>
  <si>
    <t>tnawrestling</t>
  </si>
  <si>
    <t>tnase</t>
  </si>
  <si>
    <t>tnancy</t>
  </si>
  <si>
    <t>tn8tigm5</t>
  </si>
  <si>
    <t>tn86420</t>
  </si>
  <si>
    <t>tn369830</t>
  </si>
  <si>
    <t>tn2134</t>
  </si>
  <si>
    <t>tn1234</t>
  </si>
  <si>
    <t>tmygrl</t>
  </si>
  <si>
    <t>tmy1991</t>
  </si>
  <si>
    <t>tmweis</t>
  </si>
  <si>
    <t>tmwbsg18</t>
  </si>
  <si>
    <t>tmw123</t>
  </si>
  <si>
    <t>tmv4life</t>
  </si>
  <si>
    <t>tmt6668</t>
  </si>
  <si>
    <t>tmt123</t>
  </si>
  <si>
    <t>tmsn610</t>
  </si>
  <si>
    <t>tms1994</t>
  </si>
  <si>
    <t>tms1989</t>
  </si>
  <si>
    <t>tmrk67</t>
  </si>
  <si>
    <t>tmq8983</t>
  </si>
  <si>
    <t>tmp915</t>
  </si>
  <si>
    <t>tmp123</t>
  </si>
  <si>
    <t>tmorris</t>
  </si>
  <si>
    <t>tmonkey</t>
  </si>
  <si>
    <t>tmoney24</t>
  </si>
  <si>
    <t>tmoney21</t>
  </si>
  <si>
    <t>tmoney20</t>
  </si>
  <si>
    <t>tmoney17</t>
  </si>
  <si>
    <t>tmoney16</t>
  </si>
  <si>
    <t>tmoney08</t>
  </si>
  <si>
    <t>tmonet</t>
  </si>
  <si>
    <t>tmommy</t>
  </si>
  <si>
    <t>tmoblie</t>
  </si>
  <si>
    <t>tmobile7</t>
  </si>
  <si>
    <t>tmobile123</t>
  </si>
  <si>
    <t>tmo@14</t>
  </si>
  <si>
    <t>tmntmn</t>
  </si>
  <si>
    <t>tmnt504</t>
  </si>
  <si>
    <t>tmnt</t>
  </si>
  <si>
    <t>tmnet12345</t>
  </si>
  <si>
    <t>tmnet</t>
  </si>
  <si>
    <t>tmn2007</t>
  </si>
  <si>
    <t>tmlm123</t>
  </si>
  <si>
    <t>tmla101703</t>
  </si>
  <si>
    <t>tmjtmj</t>
  </si>
  <si>
    <t>tmjd722</t>
  </si>
  <si>
    <t>tmincey</t>
  </si>
  <si>
    <t>tmichou5</t>
  </si>
  <si>
    <t>tmi270</t>
  </si>
  <si>
    <t>tmgepvdva8me</t>
  </si>
  <si>
    <t>tmg22089</t>
  </si>
  <si>
    <t>tmg1986</t>
  </si>
  <si>
    <t>tmdr8112</t>
  </si>
  <si>
    <t>tmclove</t>
  </si>
  <si>
    <t>tmcgrady1</t>
  </si>
  <si>
    <t>tmc258</t>
  </si>
  <si>
    <t>tmc2006</t>
  </si>
  <si>
    <t>tmc1994</t>
  </si>
  <si>
    <t>tmc1270</t>
  </si>
  <si>
    <t>tmbtmb</t>
  </si>
  <si>
    <t>tmb2004266</t>
  </si>
  <si>
    <t>tmartin</t>
  </si>
  <si>
    <t>tmarie3</t>
  </si>
  <si>
    <t>tmarie22</t>
  </si>
  <si>
    <t>tmarie13</t>
  </si>
  <si>
    <t>tman77</t>
  </si>
  <si>
    <t>tman69</t>
  </si>
  <si>
    <t>tman31</t>
  </si>
  <si>
    <t>tman13</t>
  </si>
  <si>
    <t>tman07</t>
  </si>
  <si>
    <t>tman03</t>
  </si>
  <si>
    <t>tman01</t>
  </si>
  <si>
    <t>tmamma</t>
  </si>
  <si>
    <t>tmail1</t>
  </si>
  <si>
    <t>tmacnijay</t>
  </si>
  <si>
    <t>tmackin</t>
  </si>
  <si>
    <t>tmacfan1</t>
  </si>
  <si>
    <t>tmac74</t>
  </si>
  <si>
    <t>tmac69</t>
  </si>
  <si>
    <t>tmac4l</t>
  </si>
  <si>
    <t>tmac41</t>
  </si>
  <si>
    <t>tmac27</t>
  </si>
  <si>
    <t>tmac22</t>
  </si>
  <si>
    <t>tmac2007</t>
  </si>
  <si>
    <t>tmac16</t>
  </si>
  <si>
    <t>tmac111</t>
  </si>
  <si>
    <t>tmac10</t>
  </si>
  <si>
    <t>tmac08</t>
  </si>
  <si>
    <t>tmac06</t>
  </si>
  <si>
    <t>tmac05</t>
  </si>
  <si>
    <t>tmac03</t>
  </si>
  <si>
    <t>tm8799</t>
  </si>
  <si>
    <t>tm5596</t>
  </si>
  <si>
    <t>tm4321</t>
  </si>
  <si>
    <t>tm3157</t>
  </si>
  <si>
    <t>tm2006</t>
  </si>
  <si>
    <t>tm1994</t>
  </si>
  <si>
    <t>tm1993</t>
  </si>
  <si>
    <t>tm125758</t>
  </si>
  <si>
    <t>tm123456</t>
  </si>
  <si>
    <t>tm10303</t>
  </si>
  <si>
    <t>tm0903</t>
  </si>
  <si>
    <t>tm00360149</t>
  </si>
  <si>
    <t>tlynnm</t>
  </si>
  <si>
    <t>tlynn1</t>
  </si>
  <si>
    <t>tlyer</t>
  </si>
  <si>
    <t>tlvx100pre</t>
  </si>
  <si>
    <t>tlvteamare</t>
  </si>
  <si>
    <t>tlvstone</t>
  </si>
  <si>
    <t>tlvcrema</t>
  </si>
  <si>
    <t>tltwatw</t>
  </si>
  <si>
    <t>tltompkins</t>
  </si>
  <si>
    <t>tlstls</t>
  </si>
  <si>
    <t>tls4452</t>
  </si>
  <si>
    <t>tlrogers</t>
  </si>
  <si>
    <t>tlr1990</t>
  </si>
  <si>
    <t>tlr123</t>
  </si>
  <si>
    <t>tlr0623</t>
  </si>
  <si>
    <t>tlovesj</t>
  </si>
  <si>
    <t>tloven</t>
  </si>
  <si>
    <t>tloveg</t>
  </si>
  <si>
    <t>tlovef</t>
  </si>
  <si>
    <t>tlotr3</t>
  </si>
  <si>
    <t>tlotr123</t>
  </si>
  <si>
    <t>tloren</t>
  </si>
  <si>
    <t>tlopez</t>
  </si>
  <si>
    <t>tlonghorns</t>
  </si>
  <si>
    <t>tlogan</t>
  </si>
  <si>
    <t>tlocc15</t>
  </si>
  <si>
    <t>tlltll</t>
  </si>
  <si>
    <t>tlj1997</t>
  </si>
  <si>
    <t>tliner45</t>
  </si>
  <si>
    <t>tlh123</t>
  </si>
  <si>
    <t>tlg2008</t>
  </si>
  <si>
    <t>tlfibb</t>
  </si>
  <si>
    <t>tleilaxu</t>
  </si>
  <si>
    <t>tle723</t>
  </si>
  <si>
    <t>tld2007</t>
  </si>
  <si>
    <t>tlcsquad</t>
  </si>
  <si>
    <t>tlcrocks</t>
  </si>
  <si>
    <t>tlcopp2869650</t>
  </si>
  <si>
    <t>tlcfan</t>
  </si>
  <si>
    <t>tlc62370</t>
  </si>
  <si>
    <t>tlc4eva</t>
  </si>
  <si>
    <t>tlc28m28</t>
  </si>
  <si>
    <t>tlc2006</t>
  </si>
  <si>
    <t>tlc2003</t>
  </si>
  <si>
    <t>tlc1980</t>
  </si>
  <si>
    <t>tlc1976</t>
  </si>
  <si>
    <t>tlc1234</t>
  </si>
  <si>
    <t>tlc1228</t>
  </si>
  <si>
    <t>tlc116</t>
  </si>
  <si>
    <t>tlay77</t>
  </si>
  <si>
    <t>tlatoani</t>
  </si>
  <si>
    <t>tlathui</t>
  </si>
  <si>
    <t>tlapacoyan</t>
  </si>
  <si>
    <t>tlaloc84</t>
  </si>
  <si>
    <t>tlacua</t>
  </si>
  <si>
    <t>tlacotepec</t>
  </si>
  <si>
    <t>tla123</t>
  </si>
  <si>
    <t>tl4195</t>
  </si>
  <si>
    <t>tl1000s</t>
  </si>
  <si>
    <t>tl1000</t>
  </si>
  <si>
    <t>tl092502</t>
  </si>
  <si>
    <t>tl&amp;ji</t>
  </si>
  <si>
    <t>tkschool</t>
  </si>
  <si>
    <t>tkmxlovezk</t>
  </si>
  <si>
    <t>tkmwendy</t>
  </si>
  <si>
    <t>tkmvictor</t>
  </si>
  <si>
    <t>tkmuxoddwhatever</t>
  </si>
  <si>
    <t>tkmsilvia</t>
  </si>
  <si>
    <t>tkmsilvana</t>
  </si>
  <si>
    <t>tkmsergio</t>
  </si>
  <si>
    <t>tkmsarita</t>
  </si>
  <si>
    <t>tkmrodri</t>
  </si>
  <si>
    <t>tkmrenzo</t>
  </si>
  <si>
    <t>tkmrafa</t>
  </si>
  <si>
    <t>tkmosito</t>
  </si>
  <si>
    <t>tkmomar</t>
  </si>
  <si>
    <t>tkmninio</t>
  </si>
  <si>
    <t>tkmnadia</t>
  </si>
  <si>
    <t>tkmmuxo</t>
  </si>
  <si>
    <t>tkmmiguel</t>
  </si>
  <si>
    <t>tkmmauricio</t>
  </si>
  <si>
    <t>tkmlove</t>
  </si>
  <si>
    <t>tkmlorena100pre</t>
  </si>
  <si>
    <t>tkmlaura</t>
  </si>
  <si>
    <t>tkmk10</t>
  </si>
  <si>
    <t>tkmjoel</t>
  </si>
  <si>
    <t>tkmjair</t>
  </si>
  <si>
    <t>tkmgabriel</t>
  </si>
  <si>
    <t>tkmfrank</t>
  </si>
  <si>
    <t>tkmflakito</t>
  </si>
  <si>
    <t>tkmerick</t>
  </si>
  <si>
    <t>tkmdany</t>
  </si>
  <si>
    <t>tkmda</t>
  </si>
  <si>
    <t>tkmclaudia</t>
  </si>
  <si>
    <t>tkmcinthia</t>
  </si>
  <si>
    <t>tkmchina</t>
  </si>
  <si>
    <t>tkmchikito</t>
  </si>
  <si>
    <t>tkmcamilo</t>
  </si>
  <si>
    <t>tkmbrenda</t>
  </si>
  <si>
    <t>tkmati</t>
  </si>
  <si>
    <t>tkmanthony</t>
  </si>
  <si>
    <t>tkmangela</t>
  </si>
  <si>
    <t>tkmamoxito</t>
  </si>
  <si>
    <t>tkmamorcito</t>
  </si>
  <si>
    <t>tkmalexis</t>
  </si>
  <si>
    <t>tkmale</t>
  </si>
  <si>
    <t>tkmadrian</t>
  </si>
  <si>
    <t>tkmabuelo</t>
  </si>
  <si>
    <t>tkm14</t>
  </si>
  <si>
    <t>tkm1234</t>
  </si>
  <si>
    <t>tklngblilng</t>
  </si>
  <si>
    <t>tkldd5</t>
  </si>
  <si>
    <t>tkiohd</t>
  </si>
  <si>
    <t>tkiero1</t>
  </si>
  <si>
    <t>tkiero0</t>
  </si>
  <si>
    <t>tkgljds8</t>
  </si>
  <si>
    <t>tkforever</t>
  </si>
  <si>
    <t>tkfkdgock</t>
  </si>
  <si>
    <t>tkfkdgo561230</t>
  </si>
  <si>
    <t>tkfkdgo1</t>
  </si>
  <si>
    <t>tkeith</t>
  </si>
  <si>
    <t>tkdgtf</t>
  </si>
  <si>
    <t>tkdgrl</t>
  </si>
  <si>
    <t>tkdemasiado</t>
  </si>
  <si>
    <t>tkdavis</t>
  </si>
  <si>
    <t>tkd4life</t>
  </si>
  <si>
    <t>tkd</t>
  </si>
  <si>
    <t>tkcarlos</t>
  </si>
  <si>
    <t>tkbu7n</t>
  </si>
  <si>
    <t>tkachuk7</t>
  </si>
  <si>
    <t>tkachuk</t>
  </si>
  <si>
    <t>tk6872</t>
  </si>
  <si>
    <t>tk42891</t>
  </si>
  <si>
    <t>tk417433</t>
  </si>
  <si>
    <t>tk291448</t>
  </si>
  <si>
    <t>tk123456</t>
  </si>
  <si>
    <t>tk123</t>
  </si>
  <si>
    <t>tk-n-ej</t>
  </si>
  <si>
    <t>tjwilliams</t>
  </si>
  <si>
    <t>tjsgirl1</t>
  </si>
  <si>
    <t>tjryan</t>
  </si>
  <si>
    <t>tjrules</t>
  </si>
  <si>
    <t>tjrox</t>
  </si>
  <si>
    <t>tjrider</t>
  </si>
  <si>
    <t>tjrej5</t>
  </si>
  <si>
    <t>tjpink</t>
  </si>
  <si>
    <t>tjpalmer</t>
  </si>
  <si>
    <t>tjp3jp2</t>
  </si>
  <si>
    <t>tjonas</t>
  </si>
  <si>
    <t>tjohnston</t>
  </si>
  <si>
    <t>tjnve67</t>
  </si>
  <si>
    <t>tjmtjm1</t>
  </si>
  <si>
    <t>tjmax1995</t>
  </si>
  <si>
    <t>tjm127</t>
  </si>
  <si>
    <t>tjm123</t>
  </si>
  <si>
    <t>tjkc05</t>
  </si>
  <si>
    <t>tjjj06</t>
  </si>
  <si>
    <t>tjjc</t>
  </si>
  <si>
    <t>tjitske</t>
  </si>
  <si>
    <t>tjh123</t>
  </si>
  <si>
    <t>tjford</t>
  </si>
  <si>
    <t>tjf08022005</t>
  </si>
  <si>
    <t>tjester</t>
  </si>
  <si>
    <t>tjerzy</t>
  </si>
  <si>
    <t>tjefferson</t>
  </si>
  <si>
    <t>tjeempie</t>
  </si>
  <si>
    <t>tjcool</t>
  </si>
  <si>
    <t>tjcolinerin</t>
  </si>
  <si>
    <t>tjcolin01</t>
  </si>
  <si>
    <t>tjc123</t>
  </si>
  <si>
    <t>tjbm3036</t>
  </si>
  <si>
    <t>tjbias</t>
  </si>
  <si>
    <t>tjbaby1</t>
  </si>
  <si>
    <t>tjay17</t>
  </si>
  <si>
    <t>tjasa</t>
  </si>
  <si>
    <t>tjapan</t>
  </si>
  <si>
    <t>tjai1037</t>
  </si>
  <si>
    <t>tjack</t>
  </si>
  <si>
    <t>tjabby</t>
  </si>
  <si>
    <t>tj9494</t>
  </si>
  <si>
    <t>tj8201</t>
  </si>
  <si>
    <t>tj5216</t>
  </si>
  <si>
    <t>tj4040</t>
  </si>
  <si>
    <t>tj35201314</t>
  </si>
  <si>
    <t>tj3012</t>
  </si>
  <si>
    <t>tj3000</t>
  </si>
  <si>
    <t>tj2ns5</t>
  </si>
  <si>
    <t>tj2469</t>
  </si>
  <si>
    <t>tj2468</t>
  </si>
  <si>
    <t>tj2121</t>
  </si>
  <si>
    <t>tj1995</t>
  </si>
  <si>
    <t>tj1987</t>
  </si>
  <si>
    <t>tj1978</t>
  </si>
  <si>
    <t>tj127753</t>
  </si>
  <si>
    <t>tj1212</t>
  </si>
  <si>
    <t>tj1020</t>
  </si>
  <si>
    <t>tj1017</t>
  </si>
  <si>
    <t>tj0912</t>
  </si>
  <si>
    <t>tj082506</t>
  </si>
  <si>
    <t>tj0324</t>
  </si>
  <si>
    <t>tizzyb</t>
  </si>
  <si>
    <t>tizzy5</t>
  </si>
  <si>
    <t>tizzy2</t>
  </si>
  <si>
    <t>tizzy06</t>
  </si>
  <si>
    <t>tizzlebizzle</t>
  </si>
  <si>
    <t>tizzle420</t>
  </si>
  <si>
    <t>tizzie1</t>
  </si>
  <si>
    <t>tizz</t>
  </si>
  <si>
    <t>tizozo</t>
  </si>
  <si>
    <t>tizoc</t>
  </si>
  <si>
    <t>tizita</t>
  </si>
  <si>
    <t>tiziano1</t>
  </si>
  <si>
    <t>tizhanson</t>
  </si>
  <si>
    <t>tiyana12</t>
  </si>
  <si>
    <t>tiwoel</t>
  </si>
  <si>
    <t>tiwkie</t>
  </si>
  <si>
    <t>tiwira</t>
  </si>
  <si>
    <t>tiwiku</t>
  </si>
  <si>
    <t>tiwife</t>
  </si>
  <si>
    <t>tiwicute</t>
  </si>
  <si>
    <t>tiwala</t>
  </si>
  <si>
    <t>tivore</t>
  </si>
  <si>
    <t>tividad</t>
  </si>
  <si>
    <t>tivalt</t>
  </si>
  <si>
    <t>tiu17</t>
  </si>
  <si>
    <t>tityana</t>
  </si>
  <si>
    <t>titwank1</t>
  </si>
  <si>
    <t>tituxa</t>
  </si>
  <si>
    <t>titusx</t>
  </si>
  <si>
    <t>titus8</t>
  </si>
  <si>
    <t>titus!</t>
  </si>
  <si>
    <t>titular</t>
  </si>
  <si>
    <t>titulacion</t>
  </si>
  <si>
    <t>titua</t>
  </si>
  <si>
    <t>tittyman</t>
  </si>
  <si>
    <t>tittyface</t>
  </si>
  <si>
    <t>titty2</t>
  </si>
  <si>
    <t>tittwat</t>
  </si>
  <si>
    <t>titton1</t>
  </si>
  <si>
    <t>tittlemouse</t>
  </si>
  <si>
    <t>tittittit</t>
  </si>
  <si>
    <t>titties3</t>
  </si>
  <si>
    <t>tittie1</t>
  </si>
  <si>
    <t>titti3s</t>
  </si>
  <si>
    <t>tittens</t>
  </si>
  <si>
    <t>tittenbill</t>
  </si>
  <si>
    <t>titsrus1</t>
  </si>
  <si>
    <t>titsrus</t>
  </si>
  <si>
    <t>titsman</t>
  </si>
  <si>
    <t>tits4life</t>
  </si>
  <si>
    <t>tits23</t>
  </si>
  <si>
    <t>tits22</t>
  </si>
  <si>
    <t>tits2005</t>
  </si>
  <si>
    <t>tits16</t>
  </si>
  <si>
    <t>tits15</t>
  </si>
  <si>
    <t>tits06</t>
  </si>
  <si>
    <t>titox</t>
  </si>
  <si>
    <t>titotitotito</t>
  </si>
  <si>
    <t>titotito1</t>
  </si>
  <si>
    <t>titot</t>
  </si>
  <si>
    <t>titosbaby</t>
  </si>
  <si>
    <t>titos1</t>
  </si>
  <si>
    <t>titorico</t>
  </si>
  <si>
    <t>titorey</t>
  </si>
  <si>
    <t>titor</t>
  </si>
  <si>
    <t>titopu</t>
  </si>
  <si>
    <t>titopas</t>
  </si>
  <si>
    <t>titomiamor</t>
  </si>
  <si>
    <t>titola</t>
  </si>
  <si>
    <t>titoistheman</t>
  </si>
  <si>
    <t>titofox</t>
  </si>
  <si>
    <t>titofeo</t>
  </si>
  <si>
    <t>titodj</t>
  </si>
  <si>
    <t>titocas</t>
  </si>
  <si>
    <t>titocapotito</t>
  </si>
  <si>
    <t>titoca</t>
  </si>
  <si>
    <t>titobonito</t>
  </si>
  <si>
    <t>titobambino</t>
  </si>
  <si>
    <t>tito98</t>
  </si>
  <si>
    <t>tito92</t>
  </si>
  <si>
    <t>tito76</t>
  </si>
  <si>
    <t>tito74</t>
  </si>
  <si>
    <t>tito7076</t>
  </si>
  <si>
    <t>tito65</t>
  </si>
  <si>
    <t>tito64</t>
  </si>
  <si>
    <t>tito44</t>
  </si>
  <si>
    <t>tito35</t>
  </si>
  <si>
    <t>tito321</t>
  </si>
  <si>
    <t>tito3</t>
  </si>
  <si>
    <t>tito206</t>
  </si>
  <si>
    <t>tito2010</t>
  </si>
  <si>
    <t>tito2004</t>
  </si>
  <si>
    <t>tito1994</t>
  </si>
  <si>
    <t>tito1991</t>
  </si>
  <si>
    <t>tito1990</t>
  </si>
  <si>
    <t>tito1986</t>
  </si>
  <si>
    <t>tito1985</t>
  </si>
  <si>
    <t>tito1125</t>
  </si>
  <si>
    <t>tito112</t>
  </si>
  <si>
    <t>tito101</t>
  </si>
  <si>
    <t>tito05</t>
  </si>
  <si>
    <t>tito0311</t>
  </si>
  <si>
    <t>tito007</t>
  </si>
  <si>
    <t>tito#1</t>
  </si>
  <si>
    <t>titmouse1</t>
  </si>
  <si>
    <t>titlover</t>
  </si>
  <si>
    <t>titles1</t>
  </si>
  <si>
    <t>titleist2</t>
  </si>
  <si>
    <t>title7</t>
  </si>
  <si>
    <t>title69</t>
  </si>
  <si>
    <t>title123</t>
  </si>
  <si>
    <t>tititoto</t>
  </si>
  <si>
    <t>tititnakal</t>
  </si>
  <si>
    <t>titititi27</t>
  </si>
  <si>
    <t>tititeiubesc</t>
  </si>
  <si>
    <t>titiss</t>
  </si>
  <si>
    <t>titinos</t>
  </si>
  <si>
    <t>titinic</t>
  </si>
  <si>
    <t>titinh</t>
  </si>
  <si>
    <t>titinga</t>
  </si>
  <si>
    <t>titina1989</t>
  </si>
  <si>
    <t>titina10</t>
  </si>
  <si>
    <t>titilina</t>
  </si>
  <si>
    <t>titikomalaki</t>
  </si>
  <si>
    <t>titikk</t>
  </si>
  <si>
    <t>titiki</t>
  </si>
  <si>
    <t>titike</t>
  </si>
  <si>
    <t>titikaka</t>
  </si>
  <si>
    <t>titiek</t>
  </si>
  <si>
    <t>titicaca1</t>
  </si>
  <si>
    <t>titibu</t>
  </si>
  <si>
    <t>titibear1</t>
  </si>
  <si>
    <t>titiana1</t>
  </si>
  <si>
    <t>titiahodge</t>
  </si>
  <si>
    <t>titi96</t>
  </si>
  <si>
    <t>titi9393</t>
  </si>
  <si>
    <t>titi90</t>
  </si>
  <si>
    <t>titi89</t>
  </si>
  <si>
    <t>titi8484</t>
  </si>
  <si>
    <t>titi8</t>
  </si>
  <si>
    <t>titi77</t>
  </si>
  <si>
    <t>titi44</t>
  </si>
  <si>
    <t>titi26</t>
  </si>
  <si>
    <t>titi2008</t>
  </si>
  <si>
    <t>titi20</t>
  </si>
  <si>
    <t>titi1988</t>
  </si>
  <si>
    <t>titi1218</t>
  </si>
  <si>
    <t>titi10304</t>
  </si>
  <si>
    <t>titi0816</t>
  </si>
  <si>
    <t>titi08</t>
  </si>
  <si>
    <t>titi04</t>
  </si>
  <si>
    <t>titi0322</t>
  </si>
  <si>
    <t>titi02</t>
  </si>
  <si>
    <t>titi00</t>
  </si>
  <si>
    <t>tithes</t>
  </si>
  <si>
    <t>titheking</t>
  </si>
  <si>
    <t>tithead1</t>
  </si>
  <si>
    <t>titha</t>
  </si>
  <si>
    <t>titeres</t>
  </si>
  <si>
    <t>tited</t>
  </si>
  <si>
    <t>tite11</t>
  </si>
  <si>
    <t>titchypoo</t>
  </si>
  <si>
    <t>titchybitch</t>
  </si>
  <si>
    <t>titchy1</t>
  </si>
  <si>
    <t>titchx</t>
  </si>
  <si>
    <t>titchtitch</t>
  </si>
  <si>
    <t>titcher</t>
  </si>
  <si>
    <t>titchbitch</t>
  </si>
  <si>
    <t>titch93</t>
  </si>
  <si>
    <t>titch92</t>
  </si>
  <si>
    <t>titch91</t>
  </si>
  <si>
    <t>titch20</t>
  </si>
  <si>
    <t>titch18</t>
  </si>
  <si>
    <t>titch11</t>
  </si>
  <si>
    <t>titch!</t>
  </si>
  <si>
    <t>titaypolo1</t>
  </si>
  <si>
    <t>titavire85</t>
  </si>
  <si>
    <t>titaton69</t>
  </si>
  <si>
    <t>titat</t>
  </si>
  <si>
    <t>titas2</t>
  </si>
  <si>
    <t>titaree</t>
  </si>
  <si>
    <t>titanz</t>
  </si>
  <si>
    <t>titany</t>
  </si>
  <si>
    <t>titansrock</t>
  </si>
  <si>
    <t>titansgo</t>
  </si>
  <si>
    <t>titans97</t>
  </si>
  <si>
    <t>titans95</t>
  </si>
  <si>
    <t>titans89</t>
  </si>
  <si>
    <t>titans34</t>
  </si>
  <si>
    <t>titans33</t>
  </si>
  <si>
    <t>titans31</t>
  </si>
  <si>
    <t>titans3</t>
  </si>
  <si>
    <t>titans26</t>
  </si>
  <si>
    <t>titans25</t>
  </si>
  <si>
    <t>titans2006</t>
  </si>
  <si>
    <t>titans17</t>
  </si>
  <si>
    <t>titans16</t>
  </si>
  <si>
    <t>titans14</t>
  </si>
  <si>
    <t>titans012</t>
  </si>
  <si>
    <t>titans!</t>
  </si>
  <si>
    <t>titannia</t>
  </si>
  <si>
    <t>titann</t>
  </si>
  <si>
    <t>titanman</t>
  </si>
  <si>
    <t>titanium7</t>
  </si>
  <si>
    <t>titanium01</t>
  </si>
  <si>
    <t>titanium#1</t>
  </si>
  <si>
    <t>titaniclove</t>
  </si>
  <si>
    <t>titanic99</t>
  </si>
  <si>
    <t>titanic88</t>
  </si>
  <si>
    <t>titanic4ever</t>
  </si>
  <si>
    <t>titanic32</t>
  </si>
  <si>
    <t>titanic16</t>
  </si>
  <si>
    <t>titanic13</t>
  </si>
  <si>
    <t>titanic1015</t>
  </si>
  <si>
    <t>titanic101</t>
  </si>
  <si>
    <t>titanic02</t>
  </si>
  <si>
    <t>titanic!</t>
  </si>
  <si>
    <t>titania1</t>
  </si>
  <si>
    <t>titandog</t>
  </si>
  <si>
    <t>titan98</t>
  </si>
  <si>
    <t>titan9</t>
  </si>
  <si>
    <t>titan84</t>
  </si>
  <si>
    <t>titan27</t>
  </si>
  <si>
    <t>titan223</t>
  </si>
  <si>
    <t>titan2006</t>
  </si>
  <si>
    <t>titan18</t>
  </si>
  <si>
    <t>titan16</t>
  </si>
  <si>
    <t>titan101</t>
  </si>
  <si>
    <t>titan08</t>
  </si>
  <si>
    <t>titan03</t>
  </si>
  <si>
    <t>titamia</t>
  </si>
  <si>
    <t>titamendez</t>
  </si>
  <si>
    <t>titaluv</t>
  </si>
  <si>
    <t>titaloca</t>
  </si>
  <si>
    <t>titahku</t>
  </si>
  <si>
    <t>titafe</t>
  </si>
  <si>
    <t>titacoco</t>
  </si>
  <si>
    <t>titabel</t>
  </si>
  <si>
    <t>titabb</t>
  </si>
  <si>
    <t>tita99</t>
  </si>
  <si>
    <t>tita91851</t>
  </si>
  <si>
    <t>tita74</t>
  </si>
  <si>
    <t>tita65</t>
  </si>
  <si>
    <t>tita55</t>
  </si>
  <si>
    <t>tita37</t>
  </si>
  <si>
    <t>tita358</t>
  </si>
  <si>
    <t>tita305</t>
  </si>
  <si>
    <t>tita28</t>
  </si>
  <si>
    <t>tita2008</t>
  </si>
  <si>
    <t>tita2004</t>
  </si>
  <si>
    <t>tita1994</t>
  </si>
  <si>
    <t>tita1981</t>
  </si>
  <si>
    <t>tita101</t>
  </si>
  <si>
    <t>tita0427</t>
  </si>
  <si>
    <t>tita001</t>
  </si>
  <si>
    <t>tita&amp;john</t>
  </si>
  <si>
    <t>tistis</t>
  </si>
  <si>
    <t>tissuebox</t>
  </si>
  <si>
    <t>tissue2</t>
  </si>
  <si>
    <t>tissta</t>
  </si>
  <si>
    <t>tisoy23</t>
  </si>
  <si>
    <t>tisoy143</t>
  </si>
  <si>
    <t>tisoy11</t>
  </si>
  <si>
    <t>tisoy1</t>
  </si>
  <si>
    <t>tison1</t>
  </si>
  <si>
    <t>tismanasou</t>
  </si>
  <si>
    <t>tiskarna</t>
  </si>
  <si>
    <t>tisica</t>
  </si>
  <si>
    <t>tishyou</t>
  </si>
  <si>
    <t>tishy123</t>
  </si>
  <si>
    <t>tishun</t>
  </si>
  <si>
    <t>tishtia08</t>
  </si>
  <si>
    <t>tishot</t>
  </si>
  <si>
    <t>tishomingo</t>
  </si>
  <si>
    <t>tishaun</t>
  </si>
  <si>
    <t>tishak</t>
  </si>
  <si>
    <t>tishaboo</t>
  </si>
  <si>
    <t>tisha88</t>
  </si>
  <si>
    <t>tisha7650</t>
  </si>
  <si>
    <t>tisha2006</t>
  </si>
  <si>
    <t>tisha18</t>
  </si>
  <si>
    <t>tisha123</t>
  </si>
  <si>
    <t>tisha09</t>
  </si>
  <si>
    <t>tish24</t>
  </si>
  <si>
    <t>tish01</t>
  </si>
  <si>
    <t>tish00</t>
  </si>
  <si>
    <t>tisdaleashley</t>
  </si>
  <si>
    <t>tisdale2</t>
  </si>
  <si>
    <t>tisdale09</t>
  </si>
  <si>
    <t>tischler</t>
  </si>
  <si>
    <t>tiscareno</t>
  </si>
  <si>
    <t>tiscali1</t>
  </si>
  <si>
    <t>tisbehair</t>
  </si>
  <si>
    <t>tisayy</t>
  </si>
  <si>
    <t>tisay8</t>
  </si>
  <si>
    <t>tisay26</t>
  </si>
  <si>
    <t>tisay18</t>
  </si>
  <si>
    <t>tisay123</t>
  </si>
  <si>
    <t>tisay03</t>
  </si>
  <si>
    <t>tisa89</t>
  </si>
  <si>
    <t>tisa</t>
  </si>
  <si>
    <t>tis182</t>
  </si>
  <si>
    <t>tis143</t>
  </si>
  <si>
    <t>tirzo</t>
  </si>
  <si>
    <t>tirzah28</t>
  </si>
  <si>
    <t>tiruriru</t>
  </si>
  <si>
    <t>tirtzybuffly</t>
  </si>
  <si>
    <t>tirrell1</t>
  </si>
  <si>
    <t>tirose</t>
  </si>
  <si>
    <t>tirita</t>
  </si>
  <si>
    <t>tirina</t>
  </si>
  <si>
    <t>tireswing</t>
  </si>
  <si>
    <t>tiresa</t>
  </si>
  <si>
    <t>tires</t>
  </si>
  <si>
    <t>tiree1</t>
  </si>
  <si>
    <t>tiredown1</t>
  </si>
  <si>
    <t>tired11</t>
  </si>
  <si>
    <t>tireboy1</t>
  </si>
  <si>
    <t>tirdbird</t>
  </si>
  <si>
    <t>tirbuson</t>
  </si>
  <si>
    <t>tirayski</t>
  </si>
  <si>
    <t>tiras</t>
  </si>
  <si>
    <t>tirantes</t>
  </si>
  <si>
    <t>tiranitar</t>
  </si>
  <si>
    <t>tiramoko</t>
  </si>
  <si>
    <t>tiramissu</t>
  </si>
  <si>
    <t>tirah</t>
  </si>
  <si>
    <t>tirada</t>
  </si>
  <si>
    <t>tira89</t>
  </si>
  <si>
    <t>tiquilla</t>
  </si>
  <si>
    <t>tique</t>
  </si>
  <si>
    <t>tiquana</t>
  </si>
  <si>
    <t>tiqua</t>
  </si>
  <si>
    <t>tipus</t>
  </si>
  <si>
    <t>tipu2008</t>
  </si>
  <si>
    <t>tiptronic</t>
  </si>
  <si>
    <t>tiptop!</t>
  </si>
  <si>
    <t>tipton32</t>
  </si>
  <si>
    <t>tipton08</t>
  </si>
  <si>
    <t>tiptoes2</t>
  </si>
  <si>
    <t>tiptoes1</t>
  </si>
  <si>
    <t>tiptip123</t>
  </si>
  <si>
    <t>tiptida</t>
  </si>
  <si>
    <t>tiptap</t>
  </si>
  <si>
    <t>tipsyy</t>
  </si>
  <si>
    <t>tipsyshellyxx</t>
  </si>
  <si>
    <t>tipsys95</t>
  </si>
  <si>
    <t>tipsys</t>
  </si>
  <si>
    <t>tipsychick</t>
  </si>
  <si>
    <t>tipsycat</t>
  </si>
  <si>
    <t>tipsy89</t>
  </si>
  <si>
    <t>tipsy6</t>
  </si>
  <si>
    <t>tipsy33</t>
  </si>
  <si>
    <t>tipsy29</t>
  </si>
  <si>
    <t>tipsy27</t>
  </si>
  <si>
    <t>tipsy2006</t>
  </si>
  <si>
    <t>tipsy20</t>
  </si>
  <si>
    <t>tipsuda</t>
  </si>
  <si>
    <t>tips18</t>
  </si>
  <si>
    <t>tiprada</t>
  </si>
  <si>
    <t>tippyt</t>
  </si>
  <si>
    <t>tippylala1</t>
  </si>
  <si>
    <t>tippy99</t>
  </si>
  <si>
    <t>tippy918</t>
  </si>
  <si>
    <t>tippy8</t>
  </si>
  <si>
    <t>tippy69</t>
  </si>
  <si>
    <t>tippy6</t>
  </si>
  <si>
    <t>tippy4</t>
  </si>
  <si>
    <t>tippy321</t>
  </si>
  <si>
    <t>tippy24</t>
  </si>
  <si>
    <t>tippy21</t>
  </si>
  <si>
    <t>tippy2007</t>
  </si>
  <si>
    <t>tippy20</t>
  </si>
  <si>
    <t>tippy09</t>
  </si>
  <si>
    <t>tippy08</t>
  </si>
  <si>
    <t>tippy05</t>
  </si>
  <si>
    <t>tipptipp</t>
  </si>
  <si>
    <t>tippsey</t>
  </si>
  <si>
    <t>tippin1</t>
  </si>
  <si>
    <t>tippiensasha</t>
  </si>
  <si>
    <t>tippie21</t>
  </si>
  <si>
    <t>tippi1</t>
  </si>
  <si>
    <t>tipper85</t>
  </si>
  <si>
    <t>tipper4</t>
  </si>
  <si>
    <t>tipper16</t>
  </si>
  <si>
    <t>tipper123</t>
  </si>
  <si>
    <t>tipper07</t>
  </si>
  <si>
    <t>tippee</t>
  </si>
  <si>
    <t>tipona</t>
  </si>
  <si>
    <t>tipoloco</t>
  </si>
  <si>
    <t>tipking</t>
  </si>
  <si>
    <t>tipitipi</t>
  </si>
  <si>
    <t>tipiti</t>
  </si>
  <si>
    <t>tipical</t>
  </si>
  <si>
    <t>tipica</t>
  </si>
  <si>
    <t>tipiani</t>
  </si>
  <si>
    <t>tiphany</t>
  </si>
  <si>
    <t>tiphanie1</t>
  </si>
  <si>
    <t>tiphani</t>
  </si>
  <si>
    <t>tiph347</t>
  </si>
  <si>
    <t>tipays</t>
  </si>
  <si>
    <t>tipani</t>
  </si>
  <si>
    <t>tipang</t>
  </si>
  <si>
    <t>tipanero</t>
  </si>
  <si>
    <t>tipahtertipu</t>
  </si>
  <si>
    <t>tip4110</t>
  </si>
  <si>
    <t>tip3ee</t>
  </si>
  <si>
    <t>tip2009</t>
  </si>
  <si>
    <t>tip1989</t>
  </si>
  <si>
    <t>tip09</t>
  </si>
  <si>
    <t>tip-tip</t>
  </si>
  <si>
    <t>tiozinho</t>
  </si>
  <si>
    <t>tiotito</t>
  </si>
  <si>
    <t>tiosha</t>
  </si>
  <si>
    <t>tiopan</t>
  </si>
  <si>
    <t>tionna4</t>
  </si>
  <si>
    <t>tionna2</t>
  </si>
  <si>
    <t>tionna06</t>
  </si>
  <si>
    <t>tioneyes</t>
  </si>
  <si>
    <t>tioneb</t>
  </si>
  <si>
    <t>tione</t>
  </si>
  <si>
    <t>tiondra</t>
  </si>
  <si>
    <t>tiomico</t>
  </si>
  <si>
    <t>tiombe</t>
  </si>
  <si>
    <t>tiomario</t>
  </si>
  <si>
    <t>tiolaitom</t>
  </si>
  <si>
    <t>tiojose</t>
  </si>
  <si>
    <t>tiogs5</t>
  </si>
  <si>
    <t>tiocosa</t>
  </si>
  <si>
    <t>tiobueno</t>
  </si>
  <si>
    <t>tiobob</t>
  </si>
  <si>
    <t>tio123</t>
  </si>
  <si>
    <t>tinzky</t>
  </si>
  <si>
    <t>tinzki</t>
  </si>
  <si>
    <t>tinzey</t>
  </si>
  <si>
    <t>tinytt</t>
  </si>
  <si>
    <t>tinytiny1</t>
  </si>
  <si>
    <t>tinytim11</t>
  </si>
  <si>
    <t>tinytim08</t>
  </si>
  <si>
    <t>tinythedog</t>
  </si>
  <si>
    <t>tinytee1</t>
  </si>
  <si>
    <t>tinyt1</t>
  </si>
  <si>
    <t>tinyt00n</t>
  </si>
  <si>
    <t>tinyrose</t>
  </si>
  <si>
    <t>tinyred</t>
  </si>
  <si>
    <t>tinyrag1</t>
  </si>
  <si>
    <t>tinypop</t>
  </si>
  <si>
    <t>tinypooh</t>
  </si>
  <si>
    <t>tinypoo</t>
  </si>
  <si>
    <t>tinymouse</t>
  </si>
  <si>
    <t>tinymidge</t>
  </si>
  <si>
    <t>tinyme1</t>
  </si>
  <si>
    <t>tinyjr</t>
  </si>
  <si>
    <t>tinyjose1</t>
  </si>
  <si>
    <t>tinyj</t>
  </si>
  <si>
    <t>tinyhiny</t>
  </si>
  <si>
    <t>tinyheart</t>
  </si>
  <si>
    <t>tinygr8</t>
  </si>
  <si>
    <t>tinygirl12</t>
  </si>
  <si>
    <t>tinycat1</t>
  </si>
  <si>
    <t>tinycarli</t>
  </si>
  <si>
    <t>tinybit1</t>
  </si>
  <si>
    <t>tinybird</t>
  </si>
  <si>
    <t>tinybell</t>
  </si>
  <si>
    <t>tinybabygirl</t>
  </si>
  <si>
    <t>tinybaby1</t>
  </si>
  <si>
    <t>tiny90</t>
  </si>
  <si>
    <t>tiny87</t>
  </si>
  <si>
    <t>tiny80</t>
  </si>
  <si>
    <t>tiny78</t>
  </si>
  <si>
    <t>tiny74</t>
  </si>
  <si>
    <t>tiny619</t>
  </si>
  <si>
    <t>tiny39</t>
  </si>
  <si>
    <t>tiny321</t>
  </si>
  <si>
    <t>tiny27</t>
  </si>
  <si>
    <t>tiny2004</t>
  </si>
  <si>
    <t>tiny1hur</t>
  </si>
  <si>
    <t>tiny1996</t>
  </si>
  <si>
    <t>tiny1990</t>
  </si>
  <si>
    <t>tiny1964</t>
  </si>
  <si>
    <t>tiny167</t>
  </si>
  <si>
    <t>tiny150</t>
  </si>
  <si>
    <t>tiny12345</t>
  </si>
  <si>
    <t>tiny111</t>
  </si>
  <si>
    <t>tiny#1</t>
  </si>
  <si>
    <t>tinwindow51</t>
  </si>
  <si>
    <t>tinwhistle</t>
  </si>
  <si>
    <t>tinwater</t>
  </si>
  <si>
    <t>tinvin</t>
  </si>
  <si>
    <t>tinuola</t>
  </si>
  <si>
    <t>tintree78</t>
  </si>
  <si>
    <t>tintree69</t>
  </si>
  <si>
    <t>tintree63</t>
  </si>
  <si>
    <t>tintree5</t>
  </si>
  <si>
    <t>tintree25</t>
  </si>
  <si>
    <t>tintree23</t>
  </si>
  <si>
    <t>tintong</t>
  </si>
  <si>
    <t>tinto1</t>
  </si>
  <si>
    <t>tintis</t>
  </si>
  <si>
    <t>tintins</t>
  </si>
  <si>
    <t>tintinout</t>
  </si>
  <si>
    <t>tintinmae</t>
  </si>
  <si>
    <t>tinting</t>
  </si>
  <si>
    <t>tintin95</t>
  </si>
  <si>
    <t>tintin89</t>
  </si>
  <si>
    <t>tintin85</t>
  </si>
  <si>
    <t>tintin8</t>
  </si>
  <si>
    <t>tintin58</t>
  </si>
  <si>
    <t>tintin5</t>
  </si>
  <si>
    <t>tintin03</t>
  </si>
  <si>
    <t>tintin!</t>
  </si>
  <si>
    <t>tintern</t>
  </si>
  <si>
    <t>tintable351</t>
  </si>
  <si>
    <t>tintable19</t>
  </si>
  <si>
    <t>tinsley2</t>
  </si>
  <si>
    <t>tinsink91</t>
  </si>
  <si>
    <t>tinsink78</t>
  </si>
  <si>
    <t>tinsink23</t>
  </si>
  <si>
    <t>tinsink19</t>
  </si>
  <si>
    <t>tinsink1</t>
  </si>
  <si>
    <t>tinryland</t>
  </si>
  <si>
    <t>tinroof97</t>
  </si>
  <si>
    <t>tinroof88</t>
  </si>
  <si>
    <t>tinroof8</t>
  </si>
  <si>
    <t>tinroof66</t>
  </si>
  <si>
    <t>tinroof6</t>
  </si>
  <si>
    <t>tinroof3</t>
  </si>
  <si>
    <t>tinroof22</t>
  </si>
  <si>
    <t>tinroad57</t>
  </si>
  <si>
    <t>tinroad44</t>
  </si>
  <si>
    <t>tinroad36</t>
  </si>
  <si>
    <t>tinroad154</t>
  </si>
  <si>
    <t>tinrib</t>
  </si>
  <si>
    <t>tinrae</t>
  </si>
  <si>
    <t>tinpony4</t>
  </si>
  <si>
    <t>tinpaper487</t>
  </si>
  <si>
    <t>tinpaper425</t>
  </si>
  <si>
    <t>tinoy</t>
  </si>
  <si>
    <t>tinono</t>
  </si>
  <si>
    <t>tinoca</t>
  </si>
  <si>
    <t>tinobaby</t>
  </si>
  <si>
    <t>tino815</t>
  </si>
  <si>
    <t>tino19</t>
  </si>
  <si>
    <t>tino15</t>
  </si>
  <si>
    <t>tino13</t>
  </si>
  <si>
    <t>tino11</t>
  </si>
  <si>
    <t>tino101</t>
  </si>
  <si>
    <t>tino07</t>
  </si>
  <si>
    <t>tino05</t>
  </si>
  <si>
    <t>tinnys</t>
  </si>
  <si>
    <t>tinny2</t>
  </si>
  <si>
    <t>tinntinn</t>
  </si>
  <si>
    <t>tinnn</t>
  </si>
  <si>
    <t>tinnitus</t>
  </si>
  <si>
    <t>tinnelly</t>
  </si>
  <si>
    <t>tinnell</t>
  </si>
  <si>
    <t>tinmouse39</t>
  </si>
  <si>
    <t>tinmouse32</t>
  </si>
  <si>
    <t>tinmarin</t>
  </si>
  <si>
    <t>tinman22</t>
  </si>
  <si>
    <t>tinman2124</t>
  </si>
  <si>
    <t>tinman2</t>
  </si>
  <si>
    <t>tinman123</t>
  </si>
  <si>
    <t>tinlovemama</t>
  </si>
  <si>
    <t>tinkzz</t>
  </si>
  <si>
    <t>tinkys</t>
  </si>
  <si>
    <t>tinkypoo</t>
  </si>
  <si>
    <t>tinkybutt</t>
  </si>
  <si>
    <t>tinkybell</t>
  </si>
  <si>
    <t>tinky93</t>
  </si>
  <si>
    <t>tinky69</t>
  </si>
  <si>
    <t>tinky44</t>
  </si>
  <si>
    <t>tinky23</t>
  </si>
  <si>
    <t>tinky21</t>
  </si>
  <si>
    <t>tinky19</t>
  </si>
  <si>
    <t>tinky1717</t>
  </si>
  <si>
    <t>tinky09</t>
  </si>
  <si>
    <t>tinky04</t>
  </si>
  <si>
    <t>tinkx</t>
  </si>
  <si>
    <t>tinktonk</t>
  </si>
  <si>
    <t>tinktink96</t>
  </si>
  <si>
    <t>tinksy</t>
  </si>
  <si>
    <t>tinkstink</t>
  </si>
  <si>
    <t>tinks7</t>
  </si>
  <si>
    <t>tinks22</t>
  </si>
  <si>
    <t>tinks17</t>
  </si>
  <si>
    <t>tinks07</t>
  </si>
  <si>
    <t>tinks05</t>
  </si>
  <si>
    <t>tinkrocks</t>
  </si>
  <si>
    <t>tinkpink4</t>
  </si>
  <si>
    <t>tinkoh</t>
  </si>
  <si>
    <t>tinkme05</t>
  </si>
  <si>
    <t>tinkles14</t>
  </si>
  <si>
    <t>tinkler1</t>
  </si>
  <si>
    <t>tinkleking</t>
  </si>
  <si>
    <t>tinkitten94</t>
  </si>
  <si>
    <t>tinkitten8</t>
  </si>
  <si>
    <t>tinkitten71</t>
  </si>
  <si>
    <t>tinkinaida</t>
  </si>
  <si>
    <t>tinkey123</t>
  </si>
  <si>
    <t>tinkertinker</t>
  </si>
  <si>
    <t>tinkertink</t>
  </si>
  <si>
    <t>tinkerslut</t>
  </si>
  <si>
    <t>tinkers5</t>
  </si>
  <si>
    <t>tinkerrules</t>
  </si>
  <si>
    <t>tinkerrocks</t>
  </si>
  <si>
    <t>tinkerpuss</t>
  </si>
  <si>
    <t>tinkerlove</t>
  </si>
  <si>
    <t>tinkergirl</t>
  </si>
  <si>
    <t>tinkerdog</t>
  </si>
  <si>
    <t>tinkerbutt</t>
  </si>
  <si>
    <t>tinkerbug1</t>
  </si>
  <si>
    <t>tinkerbellrox</t>
  </si>
  <si>
    <t>tinkerbellno1</t>
  </si>
  <si>
    <t>tinkerbellgirl</t>
  </si>
  <si>
    <t>tinkerbelle10</t>
  </si>
  <si>
    <t>tinkerbellbaby</t>
  </si>
  <si>
    <t>tinkerbell999</t>
  </si>
  <si>
    <t>tinkerbell84</t>
  </si>
  <si>
    <t>tinkerbell81</t>
  </si>
  <si>
    <t>tinkerbell80</t>
  </si>
  <si>
    <t>tinkerbell72</t>
  </si>
  <si>
    <t>tinkerbell68</t>
  </si>
  <si>
    <t>tinkerbell56</t>
  </si>
  <si>
    <t>tinkerbell54</t>
  </si>
  <si>
    <t>tinkerbell4ever</t>
  </si>
  <si>
    <t>tinkerbell4eva</t>
  </si>
  <si>
    <t>tinkerbell32</t>
  </si>
  <si>
    <t>tinkerbell225</t>
  </si>
  <si>
    <t>tinkerbell2010</t>
  </si>
  <si>
    <t>tinkerbell2000</t>
  </si>
  <si>
    <t>tinkerbell1995</t>
  </si>
  <si>
    <t>tinkerbell1988</t>
  </si>
  <si>
    <t>tinkerbell1986</t>
  </si>
  <si>
    <t>tinkerbell1980</t>
  </si>
  <si>
    <t>tinkerbell1979</t>
  </si>
  <si>
    <t>tinkerbell121</t>
  </si>
  <si>
    <t>tinkerbell007</t>
  </si>
  <si>
    <t>tinkerbell...</t>
  </si>
  <si>
    <t>tinkerbell#2</t>
  </si>
  <si>
    <t>tinkerbell#1</t>
  </si>
  <si>
    <t>tinkerbel12</t>
  </si>
  <si>
    <t>tinkerbel01</t>
  </si>
  <si>
    <t>tinkerbe!!</t>
  </si>
  <si>
    <t>tinker81</t>
  </si>
  <si>
    <t>tinker78</t>
  </si>
  <si>
    <t>tinker74</t>
  </si>
  <si>
    <t>tinker71</t>
  </si>
  <si>
    <t>tinker67</t>
  </si>
  <si>
    <t>tinker59</t>
  </si>
  <si>
    <t>tinker555</t>
  </si>
  <si>
    <t>tinker52</t>
  </si>
  <si>
    <t>tinker50</t>
  </si>
  <si>
    <t>tinker4life</t>
  </si>
  <si>
    <t>tinker36</t>
  </si>
  <si>
    <t>tinker310</t>
  </si>
  <si>
    <t>tinker209</t>
  </si>
  <si>
    <t>tinker2000</t>
  </si>
  <si>
    <t>tinker1995</t>
  </si>
  <si>
    <t>tinker1988</t>
  </si>
  <si>
    <t>tinker1808</t>
  </si>
  <si>
    <t>tinker1624</t>
  </si>
  <si>
    <t>tinker1437</t>
  </si>
  <si>
    <t>tinker1212</t>
  </si>
  <si>
    <t>tinker1!</t>
  </si>
  <si>
    <t>tinker.bel</t>
  </si>
  <si>
    <t>tinker*bell</t>
  </si>
  <si>
    <t>tinker!!!</t>
  </si>
  <si>
    <t>tinkelbel</t>
  </si>
  <si>
    <t>tinkel1</t>
  </si>
  <si>
    <t>tinkee</t>
  </si>
  <si>
    <t>tinkbug</t>
  </si>
  <si>
    <t>tinkbell13</t>
  </si>
  <si>
    <t>tinkbell10</t>
  </si>
  <si>
    <t>tinkbell01</t>
  </si>
  <si>
    <t>tinkazz</t>
  </si>
  <si>
    <t>tinkay</t>
  </si>
  <si>
    <t>tinkat</t>
  </si>
  <si>
    <t>tinkara</t>
  </si>
  <si>
    <t>tinkah</t>
  </si>
  <si>
    <t>tinkabell93</t>
  </si>
  <si>
    <t>tinkabell5</t>
  </si>
  <si>
    <t>tinka97</t>
  </si>
  <si>
    <t>tinka69</t>
  </si>
  <si>
    <t>tinka13</t>
  </si>
  <si>
    <t>tinka101</t>
  </si>
  <si>
    <t>tinka09</t>
  </si>
  <si>
    <t>tink_1</t>
  </si>
  <si>
    <t>tink922</t>
  </si>
  <si>
    <t>tink81</t>
  </si>
  <si>
    <t>tink721</t>
  </si>
  <si>
    <t>tink711</t>
  </si>
  <si>
    <t>tink68</t>
  </si>
  <si>
    <t>tink65</t>
  </si>
  <si>
    <t>tink629</t>
  </si>
  <si>
    <t>tink60</t>
  </si>
  <si>
    <t>tink50</t>
  </si>
  <si>
    <t>tink410</t>
  </si>
  <si>
    <t>tink40</t>
  </si>
  <si>
    <t>tink4</t>
  </si>
  <si>
    <t>tink3r</t>
  </si>
  <si>
    <t>tink38</t>
  </si>
  <si>
    <t>tink333</t>
  </si>
  <si>
    <t>tink323</t>
  </si>
  <si>
    <t>tink3006</t>
  </si>
  <si>
    <t>tink2312</t>
  </si>
  <si>
    <t>tink225</t>
  </si>
  <si>
    <t>tink224</t>
  </si>
  <si>
    <t>tink221</t>
  </si>
  <si>
    <t>tink211</t>
  </si>
  <si>
    <t>tink201</t>
  </si>
  <si>
    <t>tink2009</t>
  </si>
  <si>
    <t>tink2002</t>
  </si>
  <si>
    <t>tink2000</t>
  </si>
  <si>
    <t>tink1989</t>
  </si>
  <si>
    <t>tink1980</t>
  </si>
  <si>
    <t>tink1971</t>
  </si>
  <si>
    <t>tink1511</t>
  </si>
  <si>
    <t>tink132185</t>
  </si>
  <si>
    <t>tink123456</t>
  </si>
  <si>
    <t>tink12345</t>
  </si>
  <si>
    <t>tink1228</t>
  </si>
  <si>
    <t>tink1223</t>
  </si>
  <si>
    <t>tink1220</t>
  </si>
  <si>
    <t>tink1211</t>
  </si>
  <si>
    <t>tink1123</t>
  </si>
  <si>
    <t>tink112</t>
  </si>
  <si>
    <t>tink1025</t>
  </si>
  <si>
    <t>tink1014</t>
  </si>
  <si>
    <t>tink1010</t>
  </si>
  <si>
    <t>tink0404</t>
  </si>
  <si>
    <t>tink030</t>
  </si>
  <si>
    <t>tink012</t>
  </si>
  <si>
    <t>tink003</t>
  </si>
  <si>
    <t>tink0024</t>
  </si>
  <si>
    <t>tink.11</t>
  </si>
  <si>
    <t>tink-tink</t>
  </si>
  <si>
    <t>tink!!!</t>
  </si>
  <si>
    <t>tink!</t>
  </si>
  <si>
    <t>tinjohn</t>
  </si>
  <si>
    <t>tinjie</t>
  </si>
  <si>
    <t>tinjay</t>
  </si>
  <si>
    <t>tiniukas</t>
  </si>
  <si>
    <t>tinitoon</t>
  </si>
  <si>
    <t>tinitini</t>
  </si>
  <si>
    <t>tinique</t>
  </si>
  <si>
    <t>tininhas</t>
  </si>
  <si>
    <t>tining</t>
  </si>
  <si>
    <t>tinina</t>
  </si>
  <si>
    <t>tinichea</t>
  </si>
  <si>
    <t>tini4ka</t>
  </si>
  <si>
    <t>tini2110</t>
  </si>
  <si>
    <t>tini10</t>
  </si>
  <si>
    <t>tini06</t>
  </si>
  <si>
    <t>tinhyeuvinhcuu</t>
  </si>
  <si>
    <t>tinhyeulunglinh</t>
  </si>
  <si>
    <t>tinhyeu7</t>
  </si>
  <si>
    <t>tinhtinh</t>
  </si>
  <si>
    <t>tinhthinh</t>
  </si>
  <si>
    <t>tinhorse92</t>
  </si>
  <si>
    <t>tinhorse87</t>
  </si>
  <si>
    <t>tinhorse77</t>
  </si>
  <si>
    <t>tinhorse49</t>
  </si>
  <si>
    <t>tinhorse46</t>
  </si>
  <si>
    <t>tinhorse28</t>
  </si>
  <si>
    <t>tinhlachi</t>
  </si>
  <si>
    <t>tinhem</t>
  </si>
  <si>
    <t>tinh</t>
  </si>
  <si>
    <t>yeu</t>
  </si>
  <si>
    <t>tingy</t>
  </si>
  <si>
    <t>tingting93</t>
  </si>
  <si>
    <t>tingting8</t>
  </si>
  <si>
    <t>tingting2</t>
  </si>
  <si>
    <t>tingti</t>
  </si>
  <si>
    <t>tingot</t>
  </si>
  <si>
    <t>tingoat39</t>
  </si>
  <si>
    <t>tingoat1</t>
  </si>
  <si>
    <t>tingkung</t>
  </si>
  <si>
    <t>tinghir</t>
  </si>
  <si>
    <t>tinggoy</t>
  </si>
  <si>
    <t>tinggol</t>
  </si>
  <si>
    <t>tinggay</t>
  </si>
  <si>
    <t>tingga</t>
  </si>
  <si>
    <t>tingfeng</t>
  </si>
  <si>
    <t>tingeling</t>
  </si>
  <si>
    <t>tingatinga</t>
  </si>
  <si>
    <t>tingards</t>
  </si>
  <si>
    <t>tingap</t>
  </si>
  <si>
    <t>tinga27</t>
  </si>
  <si>
    <t>ting05</t>
  </si>
  <si>
    <t>ting-ting</t>
  </si>
  <si>
    <t>tinfloor84</t>
  </si>
  <si>
    <t>tinfloor66</t>
  </si>
  <si>
    <t>tinfloor3</t>
  </si>
  <si>
    <t>tinfish97</t>
  </si>
  <si>
    <t>tinfish79</t>
  </si>
  <si>
    <t>tinfish75</t>
  </si>
  <si>
    <t>tinfish70</t>
  </si>
  <si>
    <t>tinfish59</t>
  </si>
  <si>
    <t>tinfire575</t>
  </si>
  <si>
    <t>tiney12</t>
  </si>
  <si>
    <t>tiney1</t>
  </si>
  <si>
    <t>tinette</t>
  </si>
  <si>
    <t>tinerete</t>
  </si>
  <si>
    <t>tiner320</t>
  </si>
  <si>
    <t>tinene</t>
  </si>
  <si>
    <t>tinemon</t>
  </si>
  <si>
    <t>tinejoy</t>
  </si>
  <si>
    <t>tineil</t>
  </si>
  <si>
    <t>tinei</t>
  </si>
  <si>
    <t>tine28</t>
  </si>
  <si>
    <t>tine23</t>
  </si>
  <si>
    <t>tine16</t>
  </si>
  <si>
    <t>tine15</t>
  </si>
  <si>
    <t>tine123</t>
  </si>
  <si>
    <t>tine10</t>
  </si>
  <si>
    <t>tine07</t>
  </si>
  <si>
    <t>tine03</t>
  </si>
  <si>
    <t>tine01</t>
  </si>
  <si>
    <t>tindugan</t>
  </si>
  <si>
    <t>tindrea</t>
  </si>
  <si>
    <t>tindoy</t>
  </si>
  <si>
    <t>tindoor84</t>
  </si>
  <si>
    <t>tindoor79</t>
  </si>
  <si>
    <t>tindoor1</t>
  </si>
  <si>
    <t>tindomerel</t>
  </si>
  <si>
    <t>tinder</t>
  </si>
  <si>
    <t>tindall1</t>
  </si>
  <si>
    <t>tincow</t>
  </si>
  <si>
    <t>tincouch8</t>
  </si>
  <si>
    <t>tincouch192</t>
  </si>
  <si>
    <t>tincol</t>
  </si>
  <si>
    <t>tincker</t>
  </si>
  <si>
    <t>tinchystryder</t>
  </si>
  <si>
    <t>tinchair25</t>
  </si>
  <si>
    <t>tincan123</t>
  </si>
  <si>
    <t>tinbus85</t>
  </si>
  <si>
    <t>tinbook240</t>
  </si>
  <si>
    <t>tinbird66</t>
  </si>
  <si>
    <t>tinbird64</t>
  </si>
  <si>
    <t>tinbird57</t>
  </si>
  <si>
    <t>tinbird47</t>
  </si>
  <si>
    <t>tinbed84</t>
  </si>
  <si>
    <t>tinbed51</t>
  </si>
  <si>
    <t>tinbed17</t>
  </si>
  <si>
    <t>tinaza</t>
  </si>
  <si>
    <t>tinayganda</t>
  </si>
  <si>
    <t>tinaye</t>
  </si>
  <si>
    <t>tinay14</t>
  </si>
  <si>
    <t>tinax</t>
  </si>
  <si>
    <t>tinawr</t>
  </si>
  <si>
    <t>tinawina83</t>
  </si>
  <si>
    <t>tinawil</t>
  </si>
  <si>
    <t>tinav1</t>
  </si>
  <si>
    <t>tinauto</t>
  </si>
  <si>
    <t>tinatot</t>
  </si>
  <si>
    <t>tinatoon</t>
  </si>
  <si>
    <t>tinatinatina</t>
  </si>
  <si>
    <t>tinatiger</t>
  </si>
  <si>
    <t>tinatan</t>
  </si>
  <si>
    <t>tinasoft1</t>
  </si>
  <si>
    <t>tinasman</t>
  </si>
  <si>
    <t>tinasharp</t>
  </si>
  <si>
    <t>tinarules</t>
  </si>
  <si>
    <t>tinarie</t>
  </si>
  <si>
    <t>tinarena</t>
  </si>
  <si>
    <t>tinar</t>
  </si>
  <si>
    <t>tinapoo</t>
  </si>
  <si>
    <t>tinaperry</t>
  </si>
  <si>
    <t>tinanina</t>
  </si>
  <si>
    <t>tinanguyen</t>
  </si>
  <si>
    <t>tinamou</t>
  </si>
  <si>
    <t>tinamoran</t>
  </si>
  <si>
    <t>tinamo</t>
  </si>
  <si>
    <t>tinami</t>
  </si>
  <si>
    <t>tiname</t>
  </si>
  <si>
    <t>tinamb</t>
  </si>
  <si>
    <t>tinamay</t>
  </si>
  <si>
    <t>tinamarie3</t>
  </si>
  <si>
    <t>tinalynn1</t>
  </si>
  <si>
    <t>tinaly</t>
  </si>
  <si>
    <t>tinalix</t>
  </si>
  <si>
    <t>tinalex23</t>
  </si>
  <si>
    <t>tinaleka</t>
  </si>
  <si>
    <t>tinal</t>
  </si>
  <si>
    <t>tinaki</t>
  </si>
  <si>
    <t>tinak</t>
  </si>
  <si>
    <t>tinajane</t>
  </si>
  <si>
    <t>tinaja</t>
  </si>
  <si>
    <t>tinaimel</t>
  </si>
  <si>
    <t>tinah1</t>
  </si>
  <si>
    <t>tinagirly</t>
  </si>
  <si>
    <t>tinagarcia</t>
  </si>
  <si>
    <t>tinad7</t>
  </si>
  <si>
    <t>tinacat1</t>
  </si>
  <si>
    <t>tinaca</t>
  </si>
  <si>
    <t>tinac80218021</t>
  </si>
  <si>
    <t>tinabeana</t>
  </si>
  <si>
    <t>tinabe</t>
  </si>
  <si>
    <t>tina_singh</t>
  </si>
  <si>
    <t>tina96</t>
  </si>
  <si>
    <t>tina864</t>
  </si>
  <si>
    <t>tina78</t>
  </si>
  <si>
    <t>tina72</t>
  </si>
  <si>
    <t>tina666</t>
  </si>
  <si>
    <t>tina619</t>
  </si>
  <si>
    <t>tina49</t>
  </si>
  <si>
    <t>tina40</t>
  </si>
  <si>
    <t>tina39</t>
  </si>
  <si>
    <t>tina38</t>
  </si>
  <si>
    <t>tina36</t>
  </si>
  <si>
    <t>tina305</t>
  </si>
  <si>
    <t>tina254</t>
  </si>
  <si>
    <t>tina209</t>
  </si>
  <si>
    <t>tina206</t>
  </si>
  <si>
    <t>tina2009</t>
  </si>
  <si>
    <t>tina2003</t>
  </si>
  <si>
    <t>tina2002</t>
  </si>
  <si>
    <t>tina200</t>
  </si>
  <si>
    <t>tina1hy</t>
  </si>
  <si>
    <t>tina1985</t>
  </si>
  <si>
    <t>tina1984</t>
  </si>
  <si>
    <t>tina1978</t>
  </si>
  <si>
    <t>tina1973</t>
  </si>
  <si>
    <t>tina1971</t>
  </si>
  <si>
    <t>tina1970</t>
  </si>
  <si>
    <t>tina1411</t>
  </si>
  <si>
    <t>tina126</t>
  </si>
  <si>
    <t>tina123456</t>
  </si>
  <si>
    <t>tina1226</t>
  </si>
  <si>
    <t>tina1223</t>
  </si>
  <si>
    <t>tina1123</t>
  </si>
  <si>
    <t>tina1120</t>
  </si>
  <si>
    <t>tina111</t>
  </si>
  <si>
    <t>tina1102</t>
  </si>
  <si>
    <t>tina1021</t>
  </si>
  <si>
    <t>tina069</t>
  </si>
  <si>
    <t>tina0328</t>
  </si>
  <si>
    <t>tin27</t>
  </si>
  <si>
    <t>tin25thoy</t>
  </si>
  <si>
    <t>tin23</t>
  </si>
  <si>
    <t>tin22</t>
  </si>
  <si>
    <t>tin1989</t>
  </si>
  <si>
    <t>tin18</t>
  </si>
  <si>
    <t>tin17</t>
  </si>
  <si>
    <t>tin10</t>
  </si>
  <si>
    <t>tin062090</t>
  </si>
  <si>
    <t>tin00000</t>
  </si>
  <si>
    <t>timzelle</t>
  </si>
  <si>
    <t>timyia</t>
  </si>
  <si>
    <t>timyboo</t>
  </si>
  <si>
    <t>timyah</t>
  </si>
  <si>
    <t>timtomtim</t>
  </si>
  <si>
    <t>timtimmy</t>
  </si>
  <si>
    <t>timtim8</t>
  </si>
  <si>
    <t>timtim6</t>
  </si>
  <si>
    <t>timtim27</t>
  </si>
  <si>
    <t>timtim1995</t>
  </si>
  <si>
    <t>timtim01</t>
  </si>
  <si>
    <t>timtebow15</t>
  </si>
  <si>
    <t>timtebow</t>
  </si>
  <si>
    <t>timtam18</t>
  </si>
  <si>
    <t>timsgurl</t>
  </si>
  <si>
    <t>timsgirl1</t>
  </si>
  <si>
    <t>tims258</t>
  </si>
  <si>
    <t>timrose</t>
  </si>
  <si>
    <t>timromaya</t>
  </si>
  <si>
    <t>timrocks</t>
  </si>
  <si>
    <t>timrobin</t>
  </si>
  <si>
    <t>timpview</t>
  </si>
  <si>
    <t>timpug</t>
  </si>
  <si>
    <t>timpika</t>
  </si>
  <si>
    <t>timpi</t>
  </si>
  <si>
    <t>timotije</t>
  </si>
  <si>
    <t>timothyt</t>
  </si>
  <si>
    <t>timothym</t>
  </si>
  <si>
    <t>timothylee</t>
  </si>
  <si>
    <t>timothyl</t>
  </si>
  <si>
    <t>timothyjames</t>
  </si>
  <si>
    <t>timothyj1</t>
  </si>
  <si>
    <t>timothybrown</t>
  </si>
  <si>
    <t>timothyb</t>
  </si>
  <si>
    <t>timothya</t>
  </si>
  <si>
    <t>timothy98</t>
  </si>
  <si>
    <t>timothy96</t>
  </si>
  <si>
    <t>timothy92</t>
  </si>
  <si>
    <t>timothy87</t>
  </si>
  <si>
    <t>timothy85</t>
  </si>
  <si>
    <t>timothy84</t>
  </si>
  <si>
    <t>timothy83</t>
  </si>
  <si>
    <t>timothy81</t>
  </si>
  <si>
    <t>timothy80</t>
  </si>
  <si>
    <t>timothy78</t>
  </si>
  <si>
    <t>timothy76</t>
  </si>
  <si>
    <t>timothy72</t>
  </si>
  <si>
    <t>timothy71</t>
  </si>
  <si>
    <t>timothy40</t>
  </si>
  <si>
    <t>timothy34</t>
  </si>
  <si>
    <t>timothy321</t>
  </si>
  <si>
    <t>timothy31</t>
  </si>
  <si>
    <t>timothy27</t>
  </si>
  <si>
    <t>timothy2005</t>
  </si>
  <si>
    <t>timothy1980</t>
  </si>
  <si>
    <t>timothea</t>
  </si>
  <si>
    <t>timothe</t>
  </si>
  <si>
    <t>timoth</t>
  </si>
  <si>
    <t>timori</t>
  </si>
  <si>
    <t>timorg</t>
  </si>
  <si>
    <t>timons</t>
  </si>
  <si>
    <t>timonpumba</t>
  </si>
  <si>
    <t>timonn</t>
  </si>
  <si>
    <t>timoney</t>
  </si>
  <si>
    <t>timonel</t>
  </si>
  <si>
    <t>timone!</t>
  </si>
  <si>
    <t>timoncito</t>
  </si>
  <si>
    <t>timon7</t>
  </si>
  <si>
    <t>timon69</t>
  </si>
  <si>
    <t>timon21</t>
  </si>
  <si>
    <t>timon11</t>
  </si>
  <si>
    <t>timomaas</t>
  </si>
  <si>
    <t>timo32</t>
  </si>
  <si>
    <t>timo2002</t>
  </si>
  <si>
    <t>timo11</t>
  </si>
  <si>
    <t>timo</t>
  </si>
  <si>
    <t>timnino</t>
  </si>
  <si>
    <t>timnick</t>
  </si>
  <si>
    <t>timmywayne</t>
  </si>
  <si>
    <t>timmythecat</t>
  </si>
  <si>
    <t>timmyrocks</t>
  </si>
  <si>
    <t>timmyphoo1</t>
  </si>
  <si>
    <t>timmylove</t>
  </si>
  <si>
    <t>timmyl</t>
  </si>
  <si>
    <t>timmyf</t>
  </si>
  <si>
    <t>timmyd21</t>
  </si>
  <si>
    <t>timmyd1</t>
  </si>
  <si>
    <t>timmy96</t>
  </si>
  <si>
    <t>timmy94</t>
  </si>
  <si>
    <t>timmy91</t>
  </si>
  <si>
    <t>timmy76</t>
  </si>
  <si>
    <t>timmy6969</t>
  </si>
  <si>
    <t>timmy67</t>
  </si>
  <si>
    <t>timmy666</t>
  </si>
  <si>
    <t>timmy62</t>
  </si>
  <si>
    <t>timmy55</t>
  </si>
  <si>
    <t>timmy52</t>
  </si>
  <si>
    <t>timmy50</t>
  </si>
  <si>
    <t>timmy37</t>
  </si>
  <si>
    <t>timmy34</t>
  </si>
  <si>
    <t>timmy31</t>
  </si>
  <si>
    <t>timmy2004</t>
  </si>
  <si>
    <t>timmy15342</t>
  </si>
  <si>
    <t>timmy12345</t>
  </si>
  <si>
    <t>timmy111</t>
  </si>
  <si>
    <t>timmy1016</t>
  </si>
  <si>
    <t>timmy#1</t>
  </si>
  <si>
    <t>timmsy</t>
  </si>
  <si>
    <t>timmos</t>
  </si>
  <si>
    <t>timmon</t>
  </si>
  <si>
    <t>timmii</t>
  </si>
  <si>
    <t>timmie5</t>
  </si>
  <si>
    <t>timmi13</t>
  </si>
  <si>
    <t>timmey1</t>
  </si>
  <si>
    <t>timmer1</t>
  </si>
  <si>
    <t>timmeke</t>
  </si>
  <si>
    <t>timmcgraw5</t>
  </si>
  <si>
    <t>timmcgraw3</t>
  </si>
  <si>
    <t>timmax</t>
  </si>
  <si>
    <t>timmac</t>
  </si>
  <si>
    <t>timm12</t>
  </si>
  <si>
    <t>timlover14</t>
  </si>
  <si>
    <t>timlove1</t>
  </si>
  <si>
    <t>timlin</t>
  </si>
  <si>
    <t>timjames1</t>
  </si>
  <si>
    <t>timite</t>
  </si>
  <si>
    <t>timismine</t>
  </si>
  <si>
    <t>timishoara</t>
  </si>
  <si>
    <t>timinou</t>
  </si>
  <si>
    <t>timings</t>
  </si>
  <si>
    <t>timie</t>
  </si>
  <si>
    <t>timido1</t>
  </si>
  <si>
    <t>timid1</t>
  </si>
  <si>
    <t>timi3344laura</t>
  </si>
  <si>
    <t>timhore</t>
  </si>
  <si>
    <t>timhar</t>
  </si>
  <si>
    <t>timhakes04</t>
  </si>
  <si>
    <t>timgreen</t>
  </si>
  <si>
    <t>timgarnet</t>
  </si>
  <si>
    <t>timfing</t>
  </si>
  <si>
    <t>timfellows</t>
  </si>
  <si>
    <t>timezone1</t>
  </si>
  <si>
    <t>timez</t>
  </si>
  <si>
    <t>timex2</t>
  </si>
  <si>
    <t>timex123</t>
  </si>
  <si>
    <t>timex10</t>
  </si>
  <si>
    <t>timewillcome</t>
  </si>
  <si>
    <t>timewell</t>
  </si>
  <si>
    <t>timewarp7</t>
  </si>
  <si>
    <t>timewarner1</t>
  </si>
  <si>
    <t>timewalk</t>
  </si>
  <si>
    <t>timetotime</t>
  </si>
  <si>
    <t>timetorock</t>
  </si>
  <si>
    <t>timetoplay</t>
  </si>
  <si>
    <t>timetolove</t>
  </si>
  <si>
    <t>timetodie1</t>
  </si>
  <si>
    <t>timetochange</t>
  </si>
  <si>
    <t>timetime1</t>
  </si>
  <si>
    <t>timeteam</t>
  </si>
  <si>
    <t>timestopper</t>
  </si>
  <si>
    <t>timestop</t>
  </si>
  <si>
    <t>timesplitter</t>
  </si>
  <si>
    <t>timeshare</t>
  </si>
  <si>
    <t>timerr14</t>
  </si>
  <si>
    <t>timerlake</t>
  </si>
  <si>
    <t>timeover</t>
  </si>
  <si>
    <t>timeouts</t>
  </si>
  <si>
    <t>timeout9</t>
  </si>
  <si>
    <t>timeout123</t>
  </si>
  <si>
    <t>timeout11</t>
  </si>
  <si>
    <t>timeoff</t>
  </si>
  <si>
    <t>timeo</t>
  </si>
  <si>
    <t>timeless2</t>
  </si>
  <si>
    <t>timekills</t>
  </si>
  <si>
    <t>timekiller</t>
  </si>
  <si>
    <t>timeforce</t>
  </si>
  <si>
    <t>timeflies</t>
  </si>
  <si>
    <t>timedance</t>
  </si>
  <si>
    <t>timed</t>
  </si>
  <si>
    <t>timebomb3</t>
  </si>
  <si>
    <t>timebomb2</t>
  </si>
  <si>
    <t>timeb0mb</t>
  </si>
  <si>
    <t>time99</t>
  </si>
  <si>
    <t>time8463</t>
  </si>
  <si>
    <t>time77</t>
  </si>
  <si>
    <t>time55</t>
  </si>
  <si>
    <t>time4u</t>
  </si>
  <si>
    <t>time4tea</t>
  </si>
  <si>
    <t>time41</t>
  </si>
  <si>
    <t>time4</t>
  </si>
  <si>
    <t>time34</t>
  </si>
  <si>
    <t>time2pray</t>
  </si>
  <si>
    <t>time2pay</t>
  </si>
  <si>
    <t>time2heal</t>
  </si>
  <si>
    <t>time27</t>
  </si>
  <si>
    <t>time23</t>
  </si>
  <si>
    <t>time2000</t>
  </si>
  <si>
    <t>time2</t>
  </si>
  <si>
    <t>time18</t>
  </si>
  <si>
    <t>time16</t>
  </si>
  <si>
    <t>time06</t>
  </si>
  <si>
    <t>time014</t>
  </si>
  <si>
    <t>time00</t>
  </si>
  <si>
    <t>timdrake</t>
  </si>
  <si>
    <t>timdogg</t>
  </si>
  <si>
    <t>timdavis</t>
  </si>
  <si>
    <t>timcurry</t>
  </si>
  <si>
    <t>timcouch</t>
  </si>
  <si>
    <t>timcahill17</t>
  </si>
  <si>
    <t>timbul</t>
  </si>
  <si>
    <t>timbuktu1</t>
  </si>
  <si>
    <t>timbuctu</t>
  </si>
  <si>
    <t>timbucktoo</t>
  </si>
  <si>
    <t>timbreza</t>
  </si>
  <si>
    <t>timbot</t>
  </si>
  <si>
    <t>timbona</t>
  </si>
  <si>
    <t>timbon</t>
  </si>
  <si>
    <t>timblaco</t>
  </si>
  <si>
    <t>timberwood</t>
  </si>
  <si>
    <t>timberwolfs</t>
  </si>
  <si>
    <t>timbert</t>
  </si>
  <si>
    <t>timbers2</t>
  </si>
  <si>
    <t>timbers1</t>
  </si>
  <si>
    <t>timberoe</t>
  </si>
  <si>
    <t>timberland3</t>
  </si>
  <si>
    <t>timberland123</t>
  </si>
  <si>
    <t>timberely</t>
  </si>
  <si>
    <t>timber99</t>
  </si>
  <si>
    <t>timber77</t>
  </si>
  <si>
    <t>timber7</t>
  </si>
  <si>
    <t>timber4</t>
  </si>
  <si>
    <t>timber20</t>
  </si>
  <si>
    <t>timber13</t>
  </si>
  <si>
    <t>timber10</t>
  </si>
  <si>
    <t>timber03</t>
  </si>
  <si>
    <t>timber00</t>
  </si>
  <si>
    <t>timbear</t>
  </si>
  <si>
    <t>timbaco</t>
  </si>
  <si>
    <t>timasd</t>
  </si>
  <si>
    <t>timario</t>
  </si>
  <si>
    <t>timanno</t>
  </si>
  <si>
    <t>timanfaya0309</t>
  </si>
  <si>
    <t>timanfaya</t>
  </si>
  <si>
    <t>timandme</t>
  </si>
  <si>
    <t>timan</t>
  </si>
  <si>
    <t>timamstrong</t>
  </si>
  <si>
    <t>timajo</t>
  </si>
  <si>
    <t>timahoe</t>
  </si>
  <si>
    <t>timah</t>
  </si>
  <si>
    <t>timac</t>
  </si>
  <si>
    <t>tima13</t>
  </si>
  <si>
    <t>tima12</t>
  </si>
  <si>
    <t>tima101</t>
  </si>
  <si>
    <t>tim6969</t>
  </si>
  <si>
    <t>tim5shy6</t>
  </si>
  <si>
    <t>tim55</t>
  </si>
  <si>
    <t>tim4life</t>
  </si>
  <si>
    <t>tim4490</t>
  </si>
  <si>
    <t>tim420</t>
  </si>
  <si>
    <t>tim2329</t>
  </si>
  <si>
    <t>tim1990</t>
  </si>
  <si>
    <t>tim1989</t>
  </si>
  <si>
    <t>tim19</t>
  </si>
  <si>
    <t>tim16</t>
  </si>
  <si>
    <t>tim1488</t>
  </si>
  <si>
    <t>tim1231</t>
  </si>
  <si>
    <t>tim11</t>
  </si>
  <si>
    <t>tim1023</t>
  </si>
  <si>
    <t>tim101</t>
  </si>
  <si>
    <t>tim0708</t>
  </si>
  <si>
    <t>tim0322</t>
  </si>
  <si>
    <t>tim0103</t>
  </si>
  <si>
    <t>tim009</t>
  </si>
  <si>
    <t>tim007</t>
  </si>
  <si>
    <t>tim00</t>
  </si>
  <si>
    <t>tilurqui</t>
  </si>
  <si>
    <t>tilton1</t>
  </si>
  <si>
    <t>tiltil</t>
  </si>
  <si>
    <t>tilona</t>
  </si>
  <si>
    <t>tilolabi44</t>
  </si>
  <si>
    <t>tiloka</t>
  </si>
  <si>
    <t>tilnets</t>
  </si>
  <si>
    <t>tilmiz</t>
  </si>
  <si>
    <t>tillyy</t>
  </si>
  <si>
    <t>tillyxx</t>
  </si>
  <si>
    <t>tillytiny</t>
  </si>
  <si>
    <t>tillys1</t>
  </si>
  <si>
    <t>tillyrox</t>
  </si>
  <si>
    <t>tillymoo</t>
  </si>
  <si>
    <t>tillymilly</t>
  </si>
  <si>
    <t>tillydrone</t>
  </si>
  <si>
    <t>tillyc</t>
  </si>
  <si>
    <t>tillybabe</t>
  </si>
  <si>
    <t>tillyann</t>
  </si>
  <si>
    <t>tilly99</t>
  </si>
  <si>
    <t>tilly94</t>
  </si>
  <si>
    <t>tilly92</t>
  </si>
  <si>
    <t>tilly91</t>
  </si>
  <si>
    <t>tilly88</t>
  </si>
  <si>
    <t>tilly73</t>
  </si>
  <si>
    <t>tilly545</t>
  </si>
  <si>
    <t>tilly4eva</t>
  </si>
  <si>
    <t>tilly29</t>
  </si>
  <si>
    <t>tilly12345</t>
  </si>
  <si>
    <t>tilly100</t>
  </si>
  <si>
    <t>tilly001</t>
  </si>
  <si>
    <t>tilly*</t>
  </si>
  <si>
    <t>tillwedie</t>
  </si>
  <si>
    <t>tillthedayidie</t>
  </si>
  <si>
    <t>tillthe4</t>
  </si>
  <si>
    <t>tillsammans</t>
  </si>
  <si>
    <t>tillly</t>
  </si>
  <si>
    <t>tillie1801</t>
  </si>
  <si>
    <t>tillie18</t>
  </si>
  <si>
    <t>tillie08</t>
  </si>
  <si>
    <t>tillie05</t>
  </si>
  <si>
    <t>tillicoultry</t>
  </si>
  <si>
    <t>tillia</t>
  </si>
  <si>
    <t>tilley12</t>
  </si>
  <si>
    <t>tillery1</t>
  </si>
  <si>
    <t>tillerteamsucks</t>
  </si>
  <si>
    <t>tiller10</t>
  </si>
  <si>
    <t>tillend</t>
  </si>
  <si>
    <t>tillamook</t>
  </si>
  <si>
    <t>tilita</t>
  </si>
  <si>
    <t>tilinha</t>
  </si>
  <si>
    <t>tilingo</t>
  </si>
  <si>
    <t>tilinga</t>
  </si>
  <si>
    <t>tililing</t>
  </si>
  <si>
    <t>tilidie</t>
  </si>
  <si>
    <t>tilibra</t>
  </si>
  <si>
    <t>tilewa</t>
  </si>
  <si>
    <t>tiler</t>
  </si>
  <si>
    <t>tilemania</t>
  </si>
  <si>
    <t>tileman</t>
  </si>
  <si>
    <t>tilehurst</t>
  </si>
  <si>
    <t>tileagd</t>
  </si>
  <si>
    <t>tilde123</t>
  </si>
  <si>
    <t>tilde</t>
  </si>
  <si>
    <t>tildas</t>
  </si>
  <si>
    <t>tilbert</t>
  </si>
  <si>
    <t>tilang</t>
  </si>
  <si>
    <t>tilana</t>
  </si>
  <si>
    <t>tilakkk</t>
  </si>
  <si>
    <t>tilacas</t>
  </si>
  <si>
    <t>tikyas</t>
  </si>
  <si>
    <t>tikya22</t>
  </si>
  <si>
    <t>tikvicka</t>
  </si>
  <si>
    <t>tikvah</t>
  </si>
  <si>
    <t>tikuss</t>
  </si>
  <si>
    <t>tiktiki</t>
  </si>
  <si>
    <t>tikos</t>
  </si>
  <si>
    <t>tikoman</t>
  </si>
  <si>
    <t>tikobum</t>
  </si>
  <si>
    <t>tiklas</t>
  </si>
  <si>
    <t>tikki33</t>
  </si>
  <si>
    <t>tikker</t>
  </si>
  <si>
    <t>tikkas</t>
  </si>
  <si>
    <t>tikka99</t>
  </si>
  <si>
    <t>tikka123</t>
  </si>
  <si>
    <t>tikiya</t>
  </si>
  <si>
    <t>tikiwhangz</t>
  </si>
  <si>
    <t>tikitina</t>
  </si>
  <si>
    <t>tikitime</t>
  </si>
  <si>
    <t>tikitaka</t>
  </si>
  <si>
    <t>tikiram</t>
  </si>
  <si>
    <t>tikipunch</t>
  </si>
  <si>
    <t>tikiman2</t>
  </si>
  <si>
    <t>tikigod</t>
  </si>
  <si>
    <t>tikigirl1</t>
  </si>
  <si>
    <t>tikigaq</t>
  </si>
  <si>
    <t>tikiboy</t>
  </si>
  <si>
    <t>tikibell1</t>
  </si>
  <si>
    <t>tiki95</t>
  </si>
  <si>
    <t>tiki77</t>
  </si>
  <si>
    <t>tiki28</t>
  </si>
  <si>
    <t>tiki23</t>
  </si>
  <si>
    <t>tiki17</t>
  </si>
  <si>
    <t>tiki101</t>
  </si>
  <si>
    <t>tikey</t>
  </si>
  <si>
    <t>tikela</t>
  </si>
  <si>
    <t>tikaye</t>
  </si>
  <si>
    <t>tikatoo2</t>
  </si>
  <si>
    <t>tikatiki</t>
  </si>
  <si>
    <t>tikasayang</t>
  </si>
  <si>
    <t>tikab16</t>
  </si>
  <si>
    <t>tikaaja</t>
  </si>
  <si>
    <t>tika23</t>
  </si>
  <si>
    <t>tika22</t>
  </si>
  <si>
    <t>tika16</t>
  </si>
  <si>
    <t>tika15</t>
  </si>
  <si>
    <t>tika1</t>
  </si>
  <si>
    <t>tik2530</t>
  </si>
  <si>
    <t>tik2008</t>
  </si>
  <si>
    <t>tik1985</t>
  </si>
  <si>
    <t>tik150921</t>
  </si>
  <si>
    <t>tik123</t>
  </si>
  <si>
    <t>tijuanabc</t>
  </si>
  <si>
    <t>tijsverwest</t>
  </si>
  <si>
    <t>tijntje</t>
  </si>
  <si>
    <t>tijjani</t>
  </si>
  <si>
    <t>tijger7</t>
  </si>
  <si>
    <t>tijger26</t>
  </si>
  <si>
    <t>tijger25</t>
  </si>
  <si>
    <t>tijger123</t>
  </si>
  <si>
    <t>tijger12</t>
  </si>
  <si>
    <t>tijerilla</t>
  </si>
  <si>
    <t>tijeras1</t>
  </si>
  <si>
    <t>tijdklok</t>
  </si>
  <si>
    <t>tiink</t>
  </si>
  <si>
    <t>tihtih</t>
  </si>
  <si>
    <t>tihana</t>
  </si>
  <si>
    <t>tigurl</t>
  </si>
  <si>
    <t>tigueraje809</t>
  </si>
  <si>
    <t>tiguecito</t>
  </si>
  <si>
    <t>tiguan</t>
  </si>
  <si>
    <t>tigtog</t>
  </si>
  <si>
    <t>tigster</t>
  </si>
  <si>
    <t>tigsie</t>
  </si>
  <si>
    <t>tigsey</t>
  </si>
  <si>
    <t>tigrus</t>
  </si>
  <si>
    <t>tigrovi</t>
  </si>
  <si>
    <t>tigros</t>
  </si>
  <si>
    <t>tigro2188</t>
  </si>
  <si>
    <t>tigriukas</t>
  </si>
  <si>
    <t>tigrii</t>
  </si>
  <si>
    <t>tigrezafofinha</t>
  </si>
  <si>
    <t>tigresuanl</t>
  </si>
  <si>
    <t>tigress2</t>
  </si>
  <si>
    <t>tigress09</t>
  </si>
  <si>
    <t>tigreso</t>
  </si>
  <si>
    <t>tigres9</t>
  </si>
  <si>
    <t>tigres66</t>
  </si>
  <si>
    <t>tigres5</t>
  </si>
  <si>
    <t>tigres13</t>
  </si>
  <si>
    <t>tigres#10</t>
  </si>
  <si>
    <t>tigrenegro</t>
  </si>
  <si>
    <t>tigree</t>
  </si>
  <si>
    <t>tigredevengala</t>
  </si>
  <si>
    <t>tigre86</t>
  </si>
  <si>
    <t>tigre69</t>
  </si>
  <si>
    <t>tigre666</t>
  </si>
  <si>
    <t>tigre500</t>
  </si>
  <si>
    <t>tigre5</t>
  </si>
  <si>
    <t>tigre1990</t>
  </si>
  <si>
    <t>tigre1982</t>
  </si>
  <si>
    <t>tigre17</t>
  </si>
  <si>
    <t>tigre14</t>
  </si>
  <si>
    <t>tigre13</t>
  </si>
  <si>
    <t>tigre08</t>
  </si>
  <si>
    <t>tigre04</t>
  </si>
  <si>
    <t>tigran1</t>
  </si>
  <si>
    <t>tigpig</t>
  </si>
  <si>
    <t>tigor</t>
  </si>
  <si>
    <t>tigolo</t>
  </si>
  <si>
    <t>tigo23</t>
  </si>
  <si>
    <t>tigie1</t>
  </si>
  <si>
    <t>tightwhips</t>
  </si>
  <si>
    <t>tightness!</t>
  </si>
  <si>
    <t>tightivlife</t>
  </si>
  <si>
    <t>tighthead</t>
  </si>
  <si>
    <t>tightend88</t>
  </si>
  <si>
    <t>tight5</t>
  </si>
  <si>
    <t>tight3</t>
  </si>
  <si>
    <t>tiggz</t>
  </si>
  <si>
    <t>tiggywinkle</t>
  </si>
  <si>
    <t>tiggywig</t>
  </si>
  <si>
    <t>tiggybaby</t>
  </si>
  <si>
    <t>tiggy69</t>
  </si>
  <si>
    <t>tiggy4</t>
  </si>
  <si>
    <t>tiggy21</t>
  </si>
  <si>
    <t>tiggy13</t>
  </si>
  <si>
    <t>tiggy05</t>
  </si>
  <si>
    <t>tiggtigg88</t>
  </si>
  <si>
    <t>tiggrr</t>
  </si>
  <si>
    <t>tiggr1</t>
  </si>
  <si>
    <t>tiggler</t>
  </si>
  <si>
    <t>tiggle</t>
  </si>
  <si>
    <t>tigggger</t>
  </si>
  <si>
    <t>tiggger7</t>
  </si>
  <si>
    <t>tigger~</t>
  </si>
  <si>
    <t>tiggerzz</t>
  </si>
  <si>
    <t>tiggertwo</t>
  </si>
  <si>
    <t>tiggerttfn</t>
  </si>
  <si>
    <t>tiggertig</t>
  </si>
  <si>
    <t>tiggerteamo</t>
  </si>
  <si>
    <t>tiggerstar</t>
  </si>
  <si>
    <t>tiggerss1</t>
  </si>
  <si>
    <t>tiggerss</t>
  </si>
  <si>
    <t>tiggersbounce</t>
  </si>
  <si>
    <t>tiggers8</t>
  </si>
  <si>
    <t>tiggers11</t>
  </si>
  <si>
    <t>tiggerrs</t>
  </si>
  <si>
    <t>tiggerrr</t>
  </si>
  <si>
    <t>tiggerrb69</t>
  </si>
  <si>
    <t>tiggerpiglet</t>
  </si>
  <si>
    <t>tiggeroo1</t>
  </si>
  <si>
    <t>tiggernm</t>
  </si>
  <si>
    <t>tiggerm</t>
  </si>
  <si>
    <t>tiggerluver</t>
  </si>
  <si>
    <t>tiggerlil</t>
  </si>
  <si>
    <t>tiggerkitty</t>
  </si>
  <si>
    <t>tiggerjake</t>
  </si>
  <si>
    <t>tiggerj25</t>
  </si>
  <si>
    <t>tiggeriscool</t>
  </si>
  <si>
    <t>tiggerina</t>
  </si>
  <si>
    <t>tiggerfun</t>
  </si>
  <si>
    <t>tiggerdog</t>
  </si>
  <si>
    <t>tiggercito</t>
  </si>
  <si>
    <t>tiggeram</t>
  </si>
  <si>
    <t>tigger_2</t>
  </si>
  <si>
    <t>tigger_123</t>
  </si>
  <si>
    <t>tigger_1</t>
  </si>
  <si>
    <t>tigger@</t>
  </si>
  <si>
    <t>tigger?</t>
  </si>
  <si>
    <t>tigger888</t>
  </si>
  <si>
    <t>tigger7270</t>
  </si>
  <si>
    <t>tigger718</t>
  </si>
  <si>
    <t>tigger6969</t>
  </si>
  <si>
    <t>tigger60</t>
  </si>
  <si>
    <t>tigger526</t>
  </si>
  <si>
    <t>tigger4u2</t>
  </si>
  <si>
    <t>tigger4ever</t>
  </si>
  <si>
    <t>tigger417</t>
  </si>
  <si>
    <t>tigger345</t>
  </si>
  <si>
    <t>tigger323</t>
  </si>
  <si>
    <t>tigger317</t>
  </si>
  <si>
    <t>tigger305</t>
  </si>
  <si>
    <t>tigger2k7</t>
  </si>
  <si>
    <t>tigger269</t>
  </si>
  <si>
    <t>tigger2222</t>
  </si>
  <si>
    <t>tigger212</t>
  </si>
  <si>
    <t>tigger2012</t>
  </si>
  <si>
    <t>tigger1978</t>
  </si>
  <si>
    <t>tigger1977</t>
  </si>
  <si>
    <t>tigger1970</t>
  </si>
  <si>
    <t>tigger1323</t>
  </si>
  <si>
    <t>tigger1322</t>
  </si>
  <si>
    <t>tigger131</t>
  </si>
  <si>
    <t>tigger1221</t>
  </si>
  <si>
    <t>tigger1212</t>
  </si>
  <si>
    <t>tigger1210</t>
  </si>
  <si>
    <t>tigger1122</t>
  </si>
  <si>
    <t>tigger112</t>
  </si>
  <si>
    <t>tigger1108</t>
  </si>
  <si>
    <t>tigger108</t>
  </si>
  <si>
    <t>tigger104</t>
  </si>
  <si>
    <t>tigger1030</t>
  </si>
  <si>
    <t>tigger**</t>
  </si>
  <si>
    <t>tigger$</t>
  </si>
  <si>
    <t>tigger#</t>
  </si>
  <si>
    <t>tigger!!</t>
  </si>
  <si>
    <t>tiggen28</t>
  </si>
  <si>
    <t>tigga3</t>
  </si>
  <si>
    <t>tigga23</t>
  </si>
  <si>
    <t>tigga22</t>
  </si>
  <si>
    <t>tigga17</t>
  </si>
  <si>
    <t>tigga11</t>
  </si>
  <si>
    <t>tigga07</t>
  </si>
  <si>
    <t>tigg12</t>
  </si>
  <si>
    <t>tigg09</t>
  </si>
  <si>
    <t>tigg07</t>
  </si>
  <si>
    <t>tigesito</t>
  </si>
  <si>
    <t>tiges</t>
  </si>
  <si>
    <t>tigerz7</t>
  </si>
  <si>
    <t>tigerx6</t>
  </si>
  <si>
    <t>tigerx.</t>
  </si>
  <si>
    <t>tigerwoods123</t>
  </si>
  <si>
    <t>tigerwong</t>
  </si>
  <si>
    <t>tigerwoman</t>
  </si>
  <si>
    <t>tigerwiger</t>
  </si>
  <si>
    <t>tigertim1</t>
  </si>
  <si>
    <t>tigerstar</t>
  </si>
  <si>
    <t>tigersrox</t>
  </si>
  <si>
    <t>tigersr#1</t>
  </si>
  <si>
    <t>tigerson</t>
  </si>
  <si>
    <t>tigersharks</t>
  </si>
  <si>
    <t>tigersbay7</t>
  </si>
  <si>
    <t>tigersbay</t>
  </si>
  <si>
    <t>tigersarecool</t>
  </si>
  <si>
    <t>tigers97</t>
  </si>
  <si>
    <t>tigers76</t>
  </si>
  <si>
    <t>tigers57</t>
  </si>
  <si>
    <t>tigers4eva</t>
  </si>
  <si>
    <t>tigers46</t>
  </si>
  <si>
    <t>tigers43</t>
  </si>
  <si>
    <t>tigers40</t>
  </si>
  <si>
    <t>tigers377</t>
  </si>
  <si>
    <t>tigers231275</t>
  </si>
  <si>
    <t>tigers2012</t>
  </si>
  <si>
    <t>tigers2004</t>
  </si>
  <si>
    <t>tigers2000</t>
  </si>
  <si>
    <t>tigers1983</t>
  </si>
  <si>
    <t>tigers001</t>
  </si>
  <si>
    <t>tigerrocks</t>
  </si>
  <si>
    <t>tigerred</t>
  </si>
  <si>
    <t>tigerqueen</t>
  </si>
  <si>
    <t>tigerpup</t>
  </si>
  <si>
    <t>tigerno1</t>
  </si>
  <si>
    <t>tigermom</t>
  </si>
  <si>
    <t>tigermis</t>
  </si>
  <si>
    <t>tigerlong</t>
  </si>
  <si>
    <t>tigerlily9</t>
  </si>
  <si>
    <t>tigerlily69</t>
  </si>
  <si>
    <t>tigerlily04</t>
  </si>
  <si>
    <t>tigerlily!</t>
  </si>
  <si>
    <t>tigerlillies</t>
  </si>
  <si>
    <t>tigerko</t>
  </si>
  <si>
    <t>tigerkid</t>
  </si>
  <si>
    <t>tigerkee</t>
  </si>
  <si>
    <t>tigerkat</t>
  </si>
  <si>
    <t>tigerk</t>
  </si>
  <si>
    <t>tigerjoe</t>
  </si>
  <si>
    <t>tigeris1</t>
  </si>
  <si>
    <t>tigerh</t>
  </si>
  <si>
    <t>tigergo</t>
  </si>
  <si>
    <t>tigereyez</t>
  </si>
  <si>
    <t>tigereyes65</t>
  </si>
  <si>
    <t>tigereyes2</t>
  </si>
  <si>
    <t>tigereyes1</t>
  </si>
  <si>
    <t>tigerette1</t>
  </si>
  <si>
    <t>tigeres27</t>
  </si>
  <si>
    <t>tigerdemon</t>
  </si>
  <si>
    <t>tigerd</t>
  </si>
  <si>
    <t>tigercub1</t>
  </si>
  <si>
    <t>tigercats44</t>
  </si>
  <si>
    <t>tigerblack</t>
  </si>
  <si>
    <t>tigerbarb</t>
  </si>
  <si>
    <t>tigerbar</t>
  </si>
  <si>
    <t>tigerband</t>
  </si>
  <si>
    <t>tigerballs</t>
  </si>
  <si>
    <t>tigerbait1</t>
  </si>
  <si>
    <t>tigerbaby7</t>
  </si>
  <si>
    <t>tigerarmy1</t>
  </si>
  <si>
    <t>tigera70</t>
  </si>
  <si>
    <t>tiger985</t>
  </si>
  <si>
    <t>tiger983</t>
  </si>
  <si>
    <t>tiger951</t>
  </si>
  <si>
    <t>tiger713</t>
  </si>
  <si>
    <t>tiger654</t>
  </si>
  <si>
    <t>tiger619</t>
  </si>
  <si>
    <t>tiger616</t>
  </si>
  <si>
    <t>tiger567</t>
  </si>
  <si>
    <t>tiger51</t>
  </si>
  <si>
    <t>tiger49</t>
  </si>
  <si>
    <t>tiger454</t>
  </si>
  <si>
    <t>tiger434</t>
  </si>
  <si>
    <t>tiger422</t>
  </si>
  <si>
    <t>tiger41</t>
  </si>
  <si>
    <t>tiger39</t>
  </si>
  <si>
    <t>tiger314</t>
  </si>
  <si>
    <t>tiger313</t>
  </si>
  <si>
    <t>tiger311</t>
  </si>
  <si>
    <t>tiger310</t>
  </si>
  <si>
    <t>tiger3000</t>
  </si>
  <si>
    <t>tiger246</t>
  </si>
  <si>
    <t>tiger219</t>
  </si>
  <si>
    <t>tiger209</t>
  </si>
  <si>
    <t>tiger201</t>
  </si>
  <si>
    <t>tiger1998</t>
  </si>
  <si>
    <t>tiger1994</t>
  </si>
  <si>
    <t>tiger1987</t>
  </si>
  <si>
    <t>tiger1982</t>
  </si>
  <si>
    <t>tiger1975</t>
  </si>
  <si>
    <t>tiger159</t>
  </si>
  <si>
    <t>tiger142</t>
  </si>
  <si>
    <t>tiger133</t>
  </si>
  <si>
    <t>tiger1323</t>
  </si>
  <si>
    <t>tiger128</t>
  </si>
  <si>
    <t>tiger126</t>
  </si>
  <si>
    <t>tiger124</t>
  </si>
  <si>
    <t>tiger122</t>
  </si>
  <si>
    <t>tiger1212</t>
  </si>
  <si>
    <t>tiger121</t>
  </si>
  <si>
    <t>tiger112</t>
  </si>
  <si>
    <t>tiger109</t>
  </si>
  <si>
    <t>tiger105</t>
  </si>
  <si>
    <t>tiger1016</t>
  </si>
  <si>
    <t>tiger1014</t>
  </si>
  <si>
    <t>tiger1001</t>
  </si>
  <si>
    <t>tiger044</t>
  </si>
  <si>
    <t>tiger0109</t>
  </si>
  <si>
    <t>tiger-cheer</t>
  </si>
  <si>
    <t>tiger$</t>
  </si>
  <si>
    <t>tiger!!</t>
  </si>
  <si>
    <t>tigecita</t>
  </si>
  <si>
    <t>tigeboats</t>
  </si>
  <si>
    <t>tigbitties</t>
  </si>
  <si>
    <t>tigas69</t>
  </si>
  <si>
    <t>tigars</t>
  </si>
  <si>
    <t>tigaroda</t>
  </si>
  <si>
    <t>tigar</t>
  </si>
  <si>
    <t>tiganusu</t>
  </si>
  <si>
    <t>tiganime</t>
  </si>
  <si>
    <t>tigani</t>
  </si>
  <si>
    <t>tigangako</t>
  </si>
  <si>
    <t>tiftif1</t>
  </si>
  <si>
    <t>tifster</t>
  </si>
  <si>
    <t>tifosis</t>
  </si>
  <si>
    <t>tifini</t>
  </si>
  <si>
    <t>tiffytaffy</t>
  </si>
  <si>
    <t>tiffypoo</t>
  </si>
  <si>
    <t>tiffyb</t>
  </si>
  <si>
    <t>tiffy87</t>
  </si>
  <si>
    <t>tiffy86</t>
  </si>
  <si>
    <t>tiffy82</t>
  </si>
  <si>
    <t>tiffy5</t>
  </si>
  <si>
    <t>tiffy45</t>
  </si>
  <si>
    <t>tiffy3615</t>
  </si>
  <si>
    <t>tiffy29</t>
  </si>
  <si>
    <t>tiffy28</t>
  </si>
  <si>
    <t>tiffy20</t>
  </si>
  <si>
    <t>tiffy09</t>
  </si>
  <si>
    <t>tifftyson</t>
  </si>
  <si>
    <t>tifftom</t>
  </si>
  <si>
    <t>tifftaff</t>
  </si>
  <si>
    <t>tiffs1</t>
  </si>
  <si>
    <t>tiffs</t>
  </si>
  <si>
    <t>tiffrocks</t>
  </si>
  <si>
    <t>tiffo</t>
  </si>
  <si>
    <t>tiffnkay</t>
  </si>
  <si>
    <t>tiffnic</t>
  </si>
  <si>
    <t>tiffnay</t>
  </si>
  <si>
    <t>tifflynn</t>
  </si>
  <si>
    <t>tiffles</t>
  </si>
  <si>
    <t>tiffiny1</t>
  </si>
  <si>
    <t>tiffini1</t>
  </si>
  <si>
    <t>tiffi1</t>
  </si>
  <si>
    <t>tifffany</t>
  </si>
  <si>
    <t>tifff</t>
  </si>
  <si>
    <t>tiffey</t>
  </si>
  <si>
    <t>tiffers7</t>
  </si>
  <si>
    <t>tiffers16</t>
  </si>
  <si>
    <t>tiffers13</t>
  </si>
  <si>
    <t>tifferny</t>
  </si>
  <si>
    <t>tiffer12</t>
  </si>
  <si>
    <t>tiffdon06</t>
  </si>
  <si>
    <t>tiffdog1</t>
  </si>
  <si>
    <t>tiffbaby</t>
  </si>
  <si>
    <t>tiffbabe</t>
  </si>
  <si>
    <t>tiffanyr</t>
  </si>
  <si>
    <t>tiffanymontilla</t>
  </si>
  <si>
    <t>tiffanymarie</t>
  </si>
  <si>
    <t>tiffanyjoy</t>
  </si>
  <si>
    <t>tiffanyh</t>
  </si>
  <si>
    <t>tiffanyf</t>
  </si>
  <si>
    <t>tiffanye</t>
  </si>
  <si>
    <t>tiffanyc</t>
  </si>
  <si>
    <t>tiffany93</t>
  </si>
  <si>
    <t>tiffany83</t>
  </si>
  <si>
    <t>tiffany801</t>
  </si>
  <si>
    <t>tiffany78</t>
  </si>
  <si>
    <t>tiffany777</t>
  </si>
  <si>
    <t>tiffany710</t>
  </si>
  <si>
    <t>tiffany45</t>
  </si>
  <si>
    <t>tiffany216</t>
  </si>
  <si>
    <t>tiffany2007</t>
  </si>
  <si>
    <t>tiffany1984</t>
  </si>
  <si>
    <t>tiffany&amp;co</t>
  </si>
  <si>
    <t>tiffania</t>
  </si>
  <si>
    <t>tiffani9</t>
  </si>
  <si>
    <t>tiffani7</t>
  </si>
  <si>
    <t>tiffani4</t>
  </si>
  <si>
    <t>tiffani11</t>
  </si>
  <si>
    <t>tiffamy</t>
  </si>
  <si>
    <t>tiffah</t>
  </si>
  <si>
    <t>tiff@ny</t>
  </si>
  <si>
    <t>tiff99</t>
  </si>
  <si>
    <t>tiff8688704</t>
  </si>
  <si>
    <t>tiff85</t>
  </si>
  <si>
    <t>tiff84da22</t>
  </si>
  <si>
    <t>tiff79</t>
  </si>
  <si>
    <t>tiff778</t>
  </si>
  <si>
    <t>tiff77</t>
  </si>
  <si>
    <t>tiff666</t>
  </si>
  <si>
    <t>tiff66</t>
  </si>
  <si>
    <t>tiff5392</t>
  </si>
  <si>
    <t>tiff526</t>
  </si>
  <si>
    <t>tiff505</t>
  </si>
  <si>
    <t>tiff4any</t>
  </si>
  <si>
    <t>tiff48750</t>
  </si>
  <si>
    <t>tiff456</t>
  </si>
  <si>
    <t>tiff2427</t>
  </si>
  <si>
    <t>tiff216</t>
  </si>
  <si>
    <t>tiff2002</t>
  </si>
  <si>
    <t>tiff1999</t>
  </si>
  <si>
    <t>tiff1996</t>
  </si>
  <si>
    <t>tiff1995</t>
  </si>
  <si>
    <t>tiff1987</t>
  </si>
  <si>
    <t>tiff1977</t>
  </si>
  <si>
    <t>tiff1960</t>
  </si>
  <si>
    <t>tiff1127</t>
  </si>
  <si>
    <t>tiff100</t>
  </si>
  <si>
    <t>tiff0778</t>
  </si>
  <si>
    <t>tiff0760</t>
  </si>
  <si>
    <t>tifenn</t>
  </si>
  <si>
    <t>tifbre</t>
  </si>
  <si>
    <t>tifboo</t>
  </si>
  <si>
    <t>tifas</t>
  </si>
  <si>
    <t>tifanita</t>
  </si>
  <si>
    <t>tifani1</t>
  </si>
  <si>
    <t>tifah7</t>
  </si>
  <si>
    <t>tieuthu</t>
  </si>
  <si>
    <t>tieubao</t>
  </si>
  <si>
    <t>tietjen</t>
  </si>
  <si>
    <t>tietha</t>
  </si>
  <si>
    <t>tieten</t>
  </si>
  <si>
    <t>tiestodj</t>
  </si>
  <si>
    <t>tiesto5</t>
  </si>
  <si>
    <t>tiesto2</t>
  </si>
  <si>
    <t>tiesto15</t>
  </si>
  <si>
    <t>tiesis11</t>
  </si>
  <si>
    <t>tieshia</t>
  </si>
  <si>
    <t>tiesha23</t>
  </si>
  <si>
    <t>tierraylibertad</t>
  </si>
  <si>
    <t>tierramia</t>
  </si>
  <si>
    <t>tierradeosos</t>
  </si>
  <si>
    <t>tierrablanca</t>
  </si>
  <si>
    <t>tierra96</t>
  </si>
  <si>
    <t>tierra93</t>
  </si>
  <si>
    <t>tierra5</t>
  </si>
  <si>
    <t>tierra15</t>
  </si>
  <si>
    <t>tierra06</t>
  </si>
  <si>
    <t>tierra!</t>
  </si>
  <si>
    <t>tiernos</t>
  </si>
  <si>
    <t>tiernoamor</t>
  </si>
  <si>
    <t>tierney2</t>
  </si>
  <si>
    <t>tiernan23</t>
  </si>
  <si>
    <t>tieraney</t>
  </si>
  <si>
    <t>tierah</t>
  </si>
  <si>
    <t>tiera96</t>
  </si>
  <si>
    <t>tienthanh</t>
  </si>
  <si>
    <t>tienpo</t>
  </si>
  <si>
    <t>tienes</t>
  </si>
  <si>
    <t>tiendesitas</t>
  </si>
  <si>
    <t>tienchai</t>
  </si>
  <si>
    <t>tien91</t>
  </si>
  <si>
    <t>tien222</t>
  </si>
  <si>
    <t>tien15</t>
  </si>
  <si>
    <t>tien10</t>
  </si>
  <si>
    <t>tien&amp;victoria</t>
  </si>
  <si>
    <t>tiemposlocos</t>
  </si>
  <si>
    <t>tiempolibre</t>
  </si>
  <si>
    <t>tiempodeti</t>
  </si>
  <si>
    <t>tieman</t>
  </si>
  <si>
    <t>tieler1</t>
  </si>
  <si>
    <t>tieko</t>
  </si>
  <si>
    <t>tieganoliviagrace</t>
  </si>
  <si>
    <t>tiefighter</t>
  </si>
  <si>
    <t>tiedie4</t>
  </si>
  <si>
    <t>tie0619</t>
  </si>
  <si>
    <t>tidz4ever</t>
  </si>
  <si>
    <t>tidytrax1</t>
  </si>
  <si>
    <t>tidyman</t>
  </si>
  <si>
    <t>tidycats</t>
  </si>
  <si>
    <t>tidycat1</t>
  </si>
  <si>
    <t>tidy123</t>
  </si>
  <si>
    <t>tidworth</t>
  </si>
  <si>
    <t>tidwell1</t>
  </si>
  <si>
    <t>tidusx</t>
  </si>
  <si>
    <t>tiduss</t>
  </si>
  <si>
    <t>tidus69</t>
  </si>
  <si>
    <t>tidus3</t>
  </si>
  <si>
    <t>tidurr</t>
  </si>
  <si>
    <t>tiduran</t>
  </si>
  <si>
    <t>tidoy</t>
  </si>
  <si>
    <t>tidoe1</t>
  </si>
  <si>
    <t>tidles</t>
  </si>
  <si>
    <t>tideway</t>
  </si>
  <si>
    <t>tiders</t>
  </si>
  <si>
    <t>tideroll</t>
  </si>
  <si>
    <t>tidegirl45</t>
  </si>
  <si>
    <t>tidebar</t>
  </si>
  <si>
    <t>tide03</t>
  </si>
  <si>
    <t>tidal</t>
  </si>
  <si>
    <t>tida06</t>
  </si>
  <si>
    <t>ticuta</t>
  </si>
  <si>
    <t>ticuco</t>
  </si>
  <si>
    <t>tictoc75</t>
  </si>
  <si>
    <t>tictactoe4</t>
  </si>
  <si>
    <t>tictacto</t>
  </si>
  <si>
    <t>tictac77</t>
  </si>
  <si>
    <t>tictac69</t>
  </si>
  <si>
    <t>tictac29</t>
  </si>
  <si>
    <t>tictac11</t>
  </si>
  <si>
    <t>tictac04</t>
  </si>
  <si>
    <t>tictac!</t>
  </si>
  <si>
    <t>ticoteco</t>
  </si>
  <si>
    <t>ticosa</t>
  </si>
  <si>
    <t>ticos</t>
  </si>
  <si>
    <t>ticora</t>
  </si>
  <si>
    <t>ticoman</t>
  </si>
  <si>
    <t>ticolo</t>
  </si>
  <si>
    <t>ticoland</t>
  </si>
  <si>
    <t>ticola</t>
  </si>
  <si>
    <t>tico69</t>
  </si>
  <si>
    <t>tico506</t>
  </si>
  <si>
    <t>tico4ever</t>
  </si>
  <si>
    <t>tico16</t>
  </si>
  <si>
    <t>tico05</t>
  </si>
  <si>
    <t>tico04</t>
  </si>
  <si>
    <t>ticman</t>
  </si>
  <si>
    <t>ticlop</t>
  </si>
  <si>
    <t>ticky2</t>
  </si>
  <si>
    <t>tickturd</t>
  </si>
  <si>
    <t>ticktock8</t>
  </si>
  <si>
    <t>ticktock5</t>
  </si>
  <si>
    <t>ticktock3</t>
  </si>
  <si>
    <t>ticktock2</t>
  </si>
  <si>
    <t>ticktickboom</t>
  </si>
  <si>
    <t>tickotto</t>
  </si>
  <si>
    <t>tickoff</t>
  </si>
  <si>
    <t>tickles3</t>
  </si>
  <si>
    <t>ticklemypickle</t>
  </si>
  <si>
    <t>tickleme3</t>
  </si>
  <si>
    <t>tickleme02</t>
  </si>
  <si>
    <t>tickle93</t>
  </si>
  <si>
    <t>tickle69</t>
  </si>
  <si>
    <t>tickle23</t>
  </si>
  <si>
    <t>tickle22</t>
  </si>
  <si>
    <t>tickle06</t>
  </si>
  <si>
    <t>tickle!</t>
  </si>
  <si>
    <t>tickl3s</t>
  </si>
  <si>
    <t>tickky</t>
  </si>
  <si>
    <t>ticking</t>
  </si>
  <si>
    <t>tickhill</t>
  </si>
  <si>
    <t>ticketmaster</t>
  </si>
  <si>
    <t>tickboom</t>
  </si>
  <si>
    <t>tick22</t>
  </si>
  <si>
    <t>tick12</t>
  </si>
  <si>
    <t>tick</t>
  </si>
  <si>
    <t>ticinha</t>
  </si>
  <si>
    <t>tichondrius</t>
  </si>
  <si>
    <t>ticholingo</t>
  </si>
  <si>
    <t>tichat</t>
  </si>
  <si>
    <t>ticha23</t>
  </si>
  <si>
    <t>ticha10</t>
  </si>
  <si>
    <t>ticatine</t>
  </si>
  <si>
    <t>ticatica</t>
  </si>
  <si>
    <t>ticas</t>
  </si>
  <si>
    <t>ticalos</t>
  </si>
  <si>
    <t>tical2000</t>
  </si>
  <si>
    <t>tical2</t>
  </si>
  <si>
    <t>tical1</t>
  </si>
  <si>
    <t>tica4ever</t>
  </si>
  <si>
    <t>tica28</t>
  </si>
  <si>
    <t>tica07</t>
  </si>
  <si>
    <t>tic_tac</t>
  </si>
  <si>
    <t>tic</t>
  </si>
  <si>
    <t>tac</t>
  </si>
  <si>
    <t>tibyan</t>
  </si>
  <si>
    <t>tibursio</t>
  </si>
  <si>
    <t>tiburonzin</t>
  </si>
  <si>
    <t>tiburongt</t>
  </si>
  <si>
    <t>tiburon97</t>
  </si>
  <si>
    <t>tiburon6</t>
  </si>
  <si>
    <t>tiburon3</t>
  </si>
  <si>
    <t>tiburon22</t>
  </si>
  <si>
    <t>tiburon12</t>
  </si>
  <si>
    <t>tibos</t>
  </si>
  <si>
    <t>tibors</t>
  </si>
  <si>
    <t>tiborcio</t>
  </si>
  <si>
    <t>tibone</t>
  </si>
  <si>
    <t>tiboli</t>
  </si>
  <si>
    <t>tibogliobene</t>
  </si>
  <si>
    <t>tiblet</t>
  </si>
  <si>
    <t>tibits</t>
  </si>
  <si>
    <t>tibio</t>
  </si>
  <si>
    <t>tibig</t>
  </si>
  <si>
    <t>tibias</t>
  </si>
  <si>
    <t>tibia23</t>
  </si>
  <si>
    <t>tibhar</t>
  </si>
  <si>
    <t>tibette</t>
  </si>
  <si>
    <t>tibetfree</t>
  </si>
  <si>
    <t>tiberon1</t>
  </si>
  <si>
    <t>tibcsi</t>
  </si>
  <si>
    <t>tibbys</t>
  </si>
  <si>
    <t>tibbydog</t>
  </si>
  <si>
    <t>tibby4</t>
  </si>
  <si>
    <t>tibby22</t>
  </si>
  <si>
    <t>tibby21</t>
  </si>
  <si>
    <t>tibby07</t>
  </si>
  <si>
    <t>tibble</t>
  </si>
  <si>
    <t>tibbey</t>
  </si>
  <si>
    <t>tibbers</t>
  </si>
  <si>
    <t>tiawia</t>
  </si>
  <si>
    <t>tiawanna</t>
  </si>
  <si>
    <t>tiawanda</t>
  </si>
  <si>
    <t>tiauzon</t>
  </si>
  <si>
    <t>tiatira</t>
  </si>
  <si>
    <t>tiarules</t>
  </si>
  <si>
    <t>tiarra7</t>
  </si>
  <si>
    <t>tiarra25</t>
  </si>
  <si>
    <t>tiarra16</t>
  </si>
  <si>
    <t>tiarra11</t>
  </si>
  <si>
    <t>tiarogers</t>
  </si>
  <si>
    <t>tiarnie</t>
  </si>
  <si>
    <t>tiarnee</t>
  </si>
  <si>
    <t>tiarnan1</t>
  </si>
  <si>
    <t>tiares</t>
  </si>
  <si>
    <t>tiare7</t>
  </si>
  <si>
    <t>tiare02</t>
  </si>
  <si>
    <t>tiaray</t>
  </si>
  <si>
    <t>tiarat89</t>
  </si>
  <si>
    <t>tiarao</t>
  </si>
  <si>
    <t>tiarak</t>
  </si>
  <si>
    <t>tiarag</t>
  </si>
  <si>
    <t>tiara89</t>
  </si>
  <si>
    <t>tiara8</t>
  </si>
  <si>
    <t>tiara55</t>
  </si>
  <si>
    <t>tiara333</t>
  </si>
  <si>
    <t>tiara25</t>
  </si>
  <si>
    <t>tiara19</t>
  </si>
  <si>
    <t>tiara1234</t>
  </si>
  <si>
    <t>tiara$</t>
  </si>
  <si>
    <t>tiar29</t>
  </si>
  <si>
    <t>tiapia2</t>
  </si>
  <si>
    <t>tiapet</t>
  </si>
  <si>
    <t>tiapelucas</t>
  </si>
  <si>
    <t>tiaone</t>
  </si>
  <si>
    <t>tiaona</t>
  </si>
  <si>
    <t>tiante</t>
  </si>
  <si>
    <t>tiano</t>
  </si>
  <si>
    <t>tianne4</t>
  </si>
  <si>
    <t>tiannalee</t>
  </si>
  <si>
    <t>tianna98</t>
  </si>
  <si>
    <t>tianna6</t>
  </si>
  <si>
    <t>tianna21</t>
  </si>
  <si>
    <t>tianna13</t>
  </si>
  <si>
    <t>tianna12</t>
  </si>
  <si>
    <t>tianna10</t>
  </si>
  <si>
    <t>tianna01</t>
  </si>
  <si>
    <t>tianjin</t>
  </si>
  <si>
    <t>tianigirl</t>
  </si>
  <si>
    <t>tianieza</t>
  </si>
  <si>
    <t>tiangela</t>
  </si>
  <si>
    <t>tianes</t>
  </si>
  <si>
    <t>tiancris</t>
  </si>
  <si>
    <t>tiance7</t>
  </si>
  <si>
    <t>tianat</t>
  </si>
  <si>
    <t>tianap</t>
  </si>
  <si>
    <t>tianajade</t>
  </si>
  <si>
    <t>tiana26</t>
  </si>
  <si>
    <t>tiana25</t>
  </si>
  <si>
    <t>tiana22</t>
  </si>
  <si>
    <t>tiana2007</t>
  </si>
  <si>
    <t>tiana20</t>
  </si>
  <si>
    <t>tiana18</t>
  </si>
  <si>
    <t>tiana17</t>
  </si>
  <si>
    <t>tiana15</t>
  </si>
  <si>
    <t>tiana111</t>
  </si>
  <si>
    <t>tiana08</t>
  </si>
  <si>
    <t>tiana03</t>
  </si>
  <si>
    <t>tian87</t>
  </si>
  <si>
    <t>tian24</t>
  </si>
  <si>
    <t>tian123</t>
  </si>
  <si>
    <t>tian12</t>
  </si>
  <si>
    <t>tiamut</t>
  </si>
  <si>
    <t>tiamoy</t>
  </si>
  <si>
    <t>tiamotiamo</t>
  </si>
  <si>
    <t>tiamosempre</t>
  </si>
  <si>
    <t>tiamos</t>
  </si>
  <si>
    <t>tiamoni</t>
  </si>
  <si>
    <t>tiamon</t>
  </si>
  <si>
    <t>tiamomiguel</t>
  </si>
  <si>
    <t>tiamom</t>
  </si>
  <si>
    <t>tiamobb</t>
  </si>
  <si>
    <t>tiamo5</t>
  </si>
  <si>
    <t>tiamo143</t>
  </si>
  <si>
    <t>tiamo13</t>
  </si>
  <si>
    <t>tiamary</t>
  </si>
  <si>
    <t>tiamariea</t>
  </si>
  <si>
    <t>tiam</t>
  </si>
  <si>
    <t>tialola</t>
  </si>
  <si>
    <t>tialia</t>
  </si>
  <si>
    <t>tialeniu</t>
  </si>
  <si>
    <t>tialea</t>
  </si>
  <si>
    <t>tiakitty</t>
  </si>
  <si>
    <t>tiakelly</t>
  </si>
  <si>
    <t>tiairra</t>
  </si>
  <si>
    <t>tiahine</t>
  </si>
  <si>
    <t>tiah10</t>
  </si>
  <si>
    <t>tiagotomas</t>
  </si>
  <si>
    <t>tiagot</t>
  </si>
  <si>
    <t>tiagosousa</t>
  </si>
  <si>
    <t>tiagosantos</t>
  </si>
  <si>
    <t>tiagordon</t>
  </si>
  <si>
    <t>tiagooliveira</t>
  </si>
  <si>
    <t>tiagomaia</t>
  </si>
  <si>
    <t>tiagom</t>
  </si>
  <si>
    <t>tiagoj</t>
  </si>
  <si>
    <t>tiagof</t>
  </si>
  <si>
    <t>tiagoemanuel</t>
  </si>
  <si>
    <t>tiagodias</t>
  </si>
  <si>
    <t>tiagoalmeida</t>
  </si>
  <si>
    <t>tiagoalexandre</t>
  </si>
  <si>
    <t>tiago3</t>
  </si>
  <si>
    <t>tiago23</t>
  </si>
  <si>
    <t>tiago2005</t>
  </si>
  <si>
    <t>tiago2000</t>
  </si>
  <si>
    <t>tiago18</t>
  </si>
  <si>
    <t>tiago16</t>
  </si>
  <si>
    <t>tiago14</t>
  </si>
  <si>
    <t>tiago12</t>
  </si>
  <si>
    <t>tiago11</t>
  </si>
  <si>
    <t>tiago09</t>
  </si>
  <si>
    <t>tiago04</t>
  </si>
  <si>
    <t>tiaeli</t>
  </si>
  <si>
    <t>tiadoro</t>
  </si>
  <si>
    <t>tiaco0073</t>
  </si>
  <si>
    <t>tiacasey</t>
  </si>
  <si>
    <t>tiabrown</t>
  </si>
  <si>
    <t>tiaanne</t>
  </si>
  <si>
    <t>tiaandmon</t>
  </si>
  <si>
    <t>tiaana</t>
  </si>
  <si>
    <t>tiaan1</t>
  </si>
  <si>
    <t>tia789</t>
  </si>
  <si>
    <t>tia717</t>
  </si>
  <si>
    <t>tia666</t>
  </si>
  <si>
    <t>tia456</t>
  </si>
  <si>
    <t>tia333</t>
  </si>
  <si>
    <t>tia2nate</t>
  </si>
  <si>
    <t>tia234</t>
  </si>
  <si>
    <t>tia222</t>
  </si>
  <si>
    <t>tia2004</t>
  </si>
  <si>
    <t>tia2003</t>
  </si>
  <si>
    <t>tia1995</t>
  </si>
  <si>
    <t>tia1992</t>
  </si>
  <si>
    <t>tia1989</t>
  </si>
  <si>
    <t>tia12</t>
  </si>
  <si>
    <t>tia07</t>
  </si>
  <si>
    <t>tia-marie</t>
  </si>
  <si>
    <t>tia-maria</t>
  </si>
  <si>
    <t>ti]6004434</t>
  </si>
  <si>
    <t>ti@r@7</t>
  </si>
  <si>
    <t>ti9994</t>
  </si>
  <si>
    <t>ti9428</t>
  </si>
  <si>
    <t>ti4lyfe</t>
  </si>
  <si>
    <t>ti260590</t>
  </si>
  <si>
    <t>ti10na24</t>
  </si>
  <si>
    <t>thywillbedone</t>
  </si>
  <si>
    <t>thyssenkrupp</t>
  </si>
  <si>
    <t>thyself</t>
  </si>
  <si>
    <t>thyra</t>
  </si>
  <si>
    <t>thynn</t>
  </si>
  <si>
    <t>thynkuw</t>
  </si>
  <si>
    <t>thymine</t>
  </si>
  <si>
    <t>thyler</t>
  </si>
  <si>
    <t>thx538</t>
  </si>
  <si>
    <t>thuzar</t>
  </si>
  <si>
    <t>thuytien10</t>
  </si>
  <si>
    <t>thuythia88</t>
  </si>
  <si>
    <t>thuythi</t>
  </si>
  <si>
    <t>thuythanh</t>
  </si>
  <si>
    <t>thuynguyen</t>
  </si>
  <si>
    <t>thuyngan</t>
  </si>
  <si>
    <t>thuyet</t>
  </si>
  <si>
    <t>thuydiem</t>
  </si>
  <si>
    <t>thuy90</t>
  </si>
  <si>
    <t>thuy88</t>
  </si>
  <si>
    <t>thuy1</t>
  </si>
  <si>
    <t>thutran</t>
  </si>
  <si>
    <t>thuthanglove</t>
  </si>
  <si>
    <t>thutha</t>
  </si>
  <si>
    <t>thusitha</t>
  </si>
  <si>
    <t>thusha</t>
  </si>
  <si>
    <t>thurt</t>
  </si>
  <si>
    <t>thursty</t>
  </si>
  <si>
    <t>thurston05</t>
  </si>
  <si>
    <t>thursday77</t>
  </si>
  <si>
    <t>thursday69</t>
  </si>
  <si>
    <t>thursday12</t>
  </si>
  <si>
    <t>thursday10</t>
  </si>
  <si>
    <t>thursday.</t>
  </si>
  <si>
    <t>thursday!</t>
  </si>
  <si>
    <t>thursam</t>
  </si>
  <si>
    <t>thurrock</t>
  </si>
  <si>
    <t>thurnscoe</t>
  </si>
  <si>
    <t>thurlbear</t>
  </si>
  <si>
    <t>thurland</t>
  </si>
  <si>
    <t>thurka</t>
  </si>
  <si>
    <t>thurga</t>
  </si>
  <si>
    <t>thuper</t>
  </si>
  <si>
    <t>thuongthuong</t>
  </si>
  <si>
    <t>thuongmai</t>
  </si>
  <si>
    <t>thunguyen</t>
  </si>
  <si>
    <t>thunfisch</t>
  </si>
  <si>
    <t>thunderwoofer</t>
  </si>
  <si>
    <t>thundertiger</t>
  </si>
  <si>
    <t>thunderstorm1</t>
  </si>
  <si>
    <t>thundershock</t>
  </si>
  <si>
    <t>thunderrolls</t>
  </si>
  <si>
    <t>thunderroad</t>
  </si>
  <si>
    <t>thunderpower</t>
  </si>
  <si>
    <t>thunderpaws</t>
  </si>
  <si>
    <t>thunderkj</t>
  </si>
  <si>
    <t>thunderingherd</t>
  </si>
  <si>
    <t>thundering</t>
  </si>
  <si>
    <t>thunderhug</t>
  </si>
  <si>
    <t>thunderhorse</t>
  </si>
  <si>
    <t>thundergirl</t>
  </si>
  <si>
    <t>thunderforce</t>
  </si>
  <si>
    <t>thunderfoot</t>
  </si>
  <si>
    <t>thunderella</t>
  </si>
  <si>
    <t>thunderbolts</t>
  </si>
  <si>
    <t>thunderbird94</t>
  </si>
  <si>
    <t>thunderbear</t>
  </si>
  <si>
    <t>thunderb1</t>
  </si>
  <si>
    <t>thunder97</t>
  </si>
  <si>
    <t>thunder87</t>
  </si>
  <si>
    <t>thunder83</t>
  </si>
  <si>
    <t>thunder74</t>
  </si>
  <si>
    <t>thunder70</t>
  </si>
  <si>
    <t>thunder666</t>
  </si>
  <si>
    <t>thunder66</t>
  </si>
  <si>
    <t>thunder500</t>
  </si>
  <si>
    <t>thunder40</t>
  </si>
  <si>
    <t>thunder35</t>
  </si>
  <si>
    <t>thunder222</t>
  </si>
  <si>
    <t>thunder1993</t>
  </si>
  <si>
    <t>thunder075</t>
  </si>
  <si>
    <t>thundar1</t>
  </si>
  <si>
    <t>thundah</t>
  </si>
  <si>
    <t>thund77</t>
  </si>
  <si>
    <t>thumpy1</t>
  </si>
  <si>
    <t>thumpergirl</t>
  </si>
  <si>
    <t>thumper98</t>
  </si>
  <si>
    <t>thumper72</t>
  </si>
  <si>
    <t>thumper71</t>
  </si>
  <si>
    <t>thumper56</t>
  </si>
  <si>
    <t>thumper55</t>
  </si>
  <si>
    <t>thumper34</t>
  </si>
  <si>
    <t>thumper33</t>
  </si>
  <si>
    <t>thumper32</t>
  </si>
  <si>
    <t>thumper30</t>
  </si>
  <si>
    <t>thumper25</t>
  </si>
  <si>
    <t>thumper2084555</t>
  </si>
  <si>
    <t>thumper200</t>
  </si>
  <si>
    <t>thumper19</t>
  </si>
  <si>
    <t>thumper0405</t>
  </si>
  <si>
    <t>thumper04</t>
  </si>
  <si>
    <t>thumper03</t>
  </si>
  <si>
    <t>thumper007</t>
  </si>
  <si>
    <t>thumper.</t>
  </si>
  <si>
    <t>thumpb5</t>
  </si>
  <si>
    <t>thumbrings</t>
  </si>
  <si>
    <t>thumber2</t>
  </si>
  <si>
    <t>thumb2</t>
  </si>
  <si>
    <t>thuly</t>
  </si>
  <si>
    <t>thukmol</t>
  </si>
  <si>
    <t>thuhong</t>
  </si>
  <si>
    <t>thuhoai</t>
  </si>
  <si>
    <t>thugztah</t>
  </si>
  <si>
    <t>thugzs</t>
  </si>
  <si>
    <t>thugzone</t>
  </si>
  <si>
    <t>thugzlyfe</t>
  </si>
  <si>
    <t>thugzlyf</t>
  </si>
  <si>
    <t>thugzline</t>
  </si>
  <si>
    <t>thugz27</t>
  </si>
  <si>
    <t>thugz18</t>
  </si>
  <si>
    <t>thugz06</t>
  </si>
  <si>
    <t>thugtillidie</t>
  </si>
  <si>
    <t>thugsta1</t>
  </si>
  <si>
    <t>thugsmansion</t>
  </si>
  <si>
    <t>thugside</t>
  </si>
  <si>
    <t>thugs2</t>
  </si>
  <si>
    <t>thugs187</t>
  </si>
  <si>
    <t>thugs14</t>
  </si>
  <si>
    <t>thugpaki</t>
  </si>
  <si>
    <t>thugout1</t>
  </si>
  <si>
    <t>thugout</t>
  </si>
  <si>
    <t>thugness</t>
  </si>
  <si>
    <t>thugnasty!</t>
  </si>
  <si>
    <t>thugmizziz06</t>
  </si>
  <si>
    <t>thugman1</t>
  </si>
  <si>
    <t>thugluvin2</t>
  </si>
  <si>
    <t>thuglove15</t>
  </si>
  <si>
    <t>thugline1</t>
  </si>
  <si>
    <t>thuglife95</t>
  </si>
  <si>
    <t>thuglife9</t>
  </si>
  <si>
    <t>thuglife89</t>
  </si>
  <si>
    <t>thuglife87</t>
  </si>
  <si>
    <t>thuglife85</t>
  </si>
  <si>
    <t>thuglife33</t>
  </si>
  <si>
    <t>thuglife305</t>
  </si>
  <si>
    <t>thuglife2pac</t>
  </si>
  <si>
    <t>thuglife1.</t>
  </si>
  <si>
    <t>thuglife#1</t>
  </si>
  <si>
    <t>thugli</t>
  </si>
  <si>
    <t>thugk03</t>
  </si>
  <si>
    <t>thuginit</t>
  </si>
  <si>
    <t>thugiez</t>
  </si>
  <si>
    <t>thuggn</t>
  </si>
  <si>
    <t>thugging16</t>
  </si>
  <si>
    <t>thuggin3</t>
  </si>
  <si>
    <t>thugged</t>
  </si>
  <si>
    <t>thugga1</t>
  </si>
  <si>
    <t>thugg1n</t>
  </si>
  <si>
    <t>thuget</t>
  </si>
  <si>
    <t>thugdout</t>
  </si>
  <si>
    <t>thugcrip</t>
  </si>
  <si>
    <t>thugcoast</t>
  </si>
  <si>
    <t>thugcity</t>
  </si>
  <si>
    <t>thugbounce</t>
  </si>
  <si>
    <t>thugbones</t>
  </si>
  <si>
    <t>thugboiz1</t>
  </si>
  <si>
    <t>thugboi</t>
  </si>
  <si>
    <t>thugbaby1</t>
  </si>
  <si>
    <t>thugalicious</t>
  </si>
  <si>
    <t>thugaboo1</t>
  </si>
  <si>
    <t>thugaboo</t>
  </si>
  <si>
    <t>thuga</t>
  </si>
  <si>
    <t>thug89</t>
  </si>
  <si>
    <t>thug84</t>
  </si>
  <si>
    <t>thug77</t>
  </si>
  <si>
    <t>thug55</t>
  </si>
  <si>
    <t>thug4life1</t>
  </si>
  <si>
    <t>thug4ever</t>
  </si>
  <si>
    <t>thug32</t>
  </si>
  <si>
    <t>thug213</t>
  </si>
  <si>
    <t>thug2006</t>
  </si>
  <si>
    <t>thug1999</t>
  </si>
  <si>
    <t>thug1321</t>
  </si>
  <si>
    <t>thug04</t>
  </si>
  <si>
    <t>thug03</t>
  </si>
  <si>
    <t>thug02</t>
  </si>
  <si>
    <t>thug.life</t>
  </si>
  <si>
    <t>thudrick</t>
  </si>
  <si>
    <t>thudner</t>
  </si>
  <si>
    <t>thucuc</t>
  </si>
  <si>
    <t>thube</t>
  </si>
  <si>
    <t>thsotebd</t>
  </si>
  <si>
    <t>thscheer</t>
  </si>
  <si>
    <t>ths2009</t>
  </si>
  <si>
    <t>ths2003</t>
  </si>
  <si>
    <t>thrystan</t>
  </si>
  <si>
    <t>thruster</t>
  </si>
  <si>
    <t>thrulez1</t>
  </si>
  <si>
    <t>thrudyears</t>
  </si>
  <si>
    <t>throy</t>
  </si>
  <si>
    <t>throw1</t>
  </si>
  <si>
    <t>throw</t>
  </si>
  <si>
    <t>throttle1</t>
  </si>
  <si>
    <t>throphy5</t>
  </si>
  <si>
    <t>thrope</t>
  </si>
  <si>
    <t>throckmorton</t>
  </si>
  <si>
    <t>throck</t>
  </si>
  <si>
    <t>thrinna</t>
  </si>
  <si>
    <t>thrilos7</t>
  </si>
  <si>
    <t>thrillseeker</t>
  </si>
  <si>
    <t>thrillme</t>
  </si>
  <si>
    <t>thrillhill</t>
  </si>
  <si>
    <t>thriller10</t>
  </si>
  <si>
    <t>thriller!</t>
  </si>
  <si>
    <t>thrill23</t>
  </si>
  <si>
    <t>thrifty1</t>
  </si>
  <si>
    <t>thrift1</t>
  </si>
  <si>
    <t>threz3</t>
  </si>
  <si>
    <t>thress</t>
  </si>
  <si>
    <t>threezero</t>
  </si>
  <si>
    <t>threez</t>
  </si>
  <si>
    <t>threeve</t>
  </si>
  <si>
    <t>threetrees</t>
  </si>
  <si>
    <t>threethousand</t>
  </si>
  <si>
    <t>threesum</t>
  </si>
  <si>
    <t>threepointer</t>
  </si>
  <si>
    <t>threepigs</t>
  </si>
  <si>
    <t>threeone</t>
  </si>
  <si>
    <t>threemusketeers</t>
  </si>
  <si>
    <t>threems</t>
  </si>
  <si>
    <t>threekidz</t>
  </si>
  <si>
    <t>threeh</t>
  </si>
  <si>
    <t>threegs</t>
  </si>
  <si>
    <t>threefive</t>
  </si>
  <si>
    <t>threeee</t>
  </si>
  <si>
    <t>threecreeks</t>
  </si>
  <si>
    <t>threechildren</t>
  </si>
  <si>
    <t>threecats3</t>
  </si>
  <si>
    <t>threec</t>
  </si>
  <si>
    <t>threeblindmice</t>
  </si>
  <si>
    <t>threebears</t>
  </si>
  <si>
    <t>three6nine</t>
  </si>
  <si>
    <t>three60</t>
  </si>
  <si>
    <t>three587</t>
  </si>
  <si>
    <t>three3kids</t>
  </si>
  <si>
    <t>three2one</t>
  </si>
  <si>
    <t>three22</t>
  </si>
  <si>
    <t>three2</t>
  </si>
  <si>
    <t>three123</t>
  </si>
  <si>
    <t>three12</t>
  </si>
  <si>
    <t>threce</t>
  </si>
  <si>
    <t>threasa</t>
  </si>
  <si>
    <t>threads</t>
  </si>
  <si>
    <t>threadbear</t>
  </si>
  <si>
    <t>thrashers</t>
  </si>
  <si>
    <t>thrasher88</t>
  </si>
  <si>
    <t>thrasher3</t>
  </si>
  <si>
    <t>thr103228</t>
  </si>
  <si>
    <t>thoze</t>
  </si>
  <si>
    <t>thowey</t>
  </si>
  <si>
    <t>thought3</t>
  </si>
  <si>
    <t>though1</t>
  </si>
  <si>
    <t>thoth</t>
  </si>
  <si>
    <t>thoshnic</t>
  </si>
  <si>
    <t>thortz</t>
  </si>
  <si>
    <t>thorstad</t>
  </si>
  <si>
    <t>thorsen7</t>
  </si>
  <si>
    <t>thorsen1</t>
  </si>
  <si>
    <t>thorpe16</t>
  </si>
  <si>
    <t>thorodin</t>
  </si>
  <si>
    <t>thorobred</t>
  </si>
  <si>
    <t>thornton19</t>
  </si>
  <si>
    <t>thornton06</t>
  </si>
  <si>
    <t>thornqueen</t>
  </si>
  <si>
    <t>thornn</t>
  </si>
  <si>
    <t>thorne2</t>
  </si>
  <si>
    <t>thorncroft</t>
  </si>
  <si>
    <t>thornbush</t>
  </si>
  <si>
    <t>thornburg</t>
  </si>
  <si>
    <t>thornbird</t>
  </si>
  <si>
    <t>thorn21</t>
  </si>
  <si>
    <t>thorn15</t>
  </si>
  <si>
    <t>thormx1</t>
  </si>
  <si>
    <t>thormin</t>
  </si>
  <si>
    <t>thoriq</t>
  </si>
  <si>
    <t>thorinrox</t>
  </si>
  <si>
    <t>thorin1</t>
  </si>
  <si>
    <t>thorfinn</t>
  </si>
  <si>
    <t>thoresby</t>
  </si>
  <si>
    <t>thore</t>
  </si>
  <si>
    <t>thorax</t>
  </si>
  <si>
    <t>thora</t>
  </si>
  <si>
    <t>thor98</t>
  </si>
  <si>
    <t>thor96</t>
  </si>
  <si>
    <t>thor88</t>
  </si>
  <si>
    <t>thor777</t>
  </si>
  <si>
    <t>thor666</t>
  </si>
  <si>
    <t>thor66</t>
  </si>
  <si>
    <t>thor45</t>
  </si>
  <si>
    <t>thor22</t>
  </si>
  <si>
    <t>thor15</t>
  </si>
  <si>
    <t>thor14</t>
  </si>
  <si>
    <t>thor08</t>
  </si>
  <si>
    <t>thor02</t>
  </si>
  <si>
    <t>thopie</t>
  </si>
  <si>
    <t>thopak</t>
  </si>
  <si>
    <t>thooper</t>
  </si>
  <si>
    <t>thons</t>
  </si>
  <si>
    <t>thoni</t>
  </si>
  <si>
    <t>thongsong1</t>
  </si>
  <si>
    <t>thongsak44</t>
  </si>
  <si>
    <t>thongs01</t>
  </si>
  <si>
    <t>thongqueen</t>
  </si>
  <si>
    <t>thongp</t>
  </si>
  <si>
    <t>thongnoi</t>
  </si>
  <si>
    <t>thonga</t>
  </si>
  <si>
    <t>thong1531</t>
  </si>
  <si>
    <t>thong12</t>
  </si>
  <si>
    <t>thonet</t>
  </si>
  <si>
    <t>thone</t>
  </si>
  <si>
    <t>thomtom</t>
  </si>
  <si>
    <t>thomthom</t>
  </si>
  <si>
    <t>thomsons</t>
  </si>
  <si>
    <t>thoms1</t>
  </si>
  <si>
    <t>thompsons</t>
  </si>
  <si>
    <t>thompson82</t>
  </si>
  <si>
    <t>thompson29</t>
  </si>
  <si>
    <t>thompson25</t>
  </si>
  <si>
    <t>thompson23</t>
  </si>
  <si>
    <t>thompson02</t>
  </si>
  <si>
    <t>thompson01</t>
  </si>
  <si>
    <t>thomo1</t>
  </si>
  <si>
    <t>thomo</t>
  </si>
  <si>
    <t>thomis</t>
  </si>
  <si>
    <t>thomian</t>
  </si>
  <si>
    <t>thomese1</t>
  </si>
  <si>
    <t>thomerz</t>
  </si>
  <si>
    <t>thome25</t>
  </si>
  <si>
    <t>thome</t>
  </si>
  <si>
    <t>thomax</t>
  </si>
  <si>
    <t>thomasvang</t>
  </si>
  <si>
    <t>thomasss</t>
  </si>
  <si>
    <t>thomasson</t>
  </si>
  <si>
    <t>thomassam</t>
  </si>
  <si>
    <t>thomasrobsongent</t>
  </si>
  <si>
    <t>thomasramey</t>
  </si>
  <si>
    <t>thomasr1</t>
  </si>
  <si>
    <t>thomasp1</t>
  </si>
  <si>
    <t>thomasmoore</t>
  </si>
  <si>
    <t>thomaslee1</t>
  </si>
  <si>
    <t>thomaslaw</t>
  </si>
  <si>
    <t>thomasl</t>
  </si>
  <si>
    <t>thomask</t>
  </si>
  <si>
    <t>thomasjude</t>
  </si>
  <si>
    <t>thomasjs</t>
  </si>
  <si>
    <t>thomasjones</t>
  </si>
  <si>
    <t>thomasjean</t>
  </si>
  <si>
    <t>thomasj3</t>
  </si>
  <si>
    <t>thomasiscool</t>
  </si>
  <si>
    <t>thomasgirl</t>
  </si>
  <si>
    <t>thomasg1</t>
  </si>
  <si>
    <t>thomasdatank</t>
  </si>
  <si>
    <t>thomasd1</t>
  </si>
  <si>
    <t>thomascrossley</t>
  </si>
  <si>
    <t>thomasa1</t>
  </si>
  <si>
    <t>thomas_1_2_3_</t>
  </si>
  <si>
    <t>thomas_1</t>
  </si>
  <si>
    <t>thomas696</t>
  </si>
  <si>
    <t>thomas68</t>
  </si>
  <si>
    <t>thomas63</t>
  </si>
  <si>
    <t>thomas621</t>
  </si>
  <si>
    <t>thomas59</t>
  </si>
  <si>
    <t>thomas54</t>
  </si>
  <si>
    <t>thomas53</t>
  </si>
  <si>
    <t>thomas49</t>
  </si>
  <si>
    <t>thomas48</t>
  </si>
  <si>
    <t>thomas314</t>
  </si>
  <si>
    <t>thomas2010</t>
  </si>
  <si>
    <t>thomas2009</t>
  </si>
  <si>
    <t>thomas2002</t>
  </si>
  <si>
    <t>thomas1995</t>
  </si>
  <si>
    <t>thomas1959</t>
  </si>
  <si>
    <t>thomas1957</t>
  </si>
  <si>
    <t>thomas119</t>
  </si>
  <si>
    <t>thomas1110</t>
  </si>
  <si>
    <t>thomas104</t>
  </si>
  <si>
    <t>thomas1017</t>
  </si>
  <si>
    <t>thomas0517</t>
  </si>
  <si>
    <t>thomas007</t>
  </si>
  <si>
    <t>thomas.b</t>
  </si>
  <si>
    <t>thomas***</t>
  </si>
  <si>
    <t>thomaas</t>
  </si>
  <si>
    <t>thoma2</t>
  </si>
  <si>
    <t>thom123</t>
  </si>
  <si>
    <t>tholie</t>
  </si>
  <si>
    <t>thoibi</t>
  </si>
  <si>
    <t>thohir</t>
  </si>
  <si>
    <t>thogs88</t>
  </si>
  <si>
    <t>thoge19</t>
  </si>
  <si>
    <t>thodore</t>
  </si>
  <si>
    <t>thobekile</t>
  </si>
  <si>
    <t>thoams</t>
  </si>
  <si>
    <t>thk386</t>
  </si>
  <si>
    <t>thjcm</t>
  </si>
  <si>
    <t>thizzz</t>
  </si>
  <si>
    <t>thizzy1</t>
  </si>
  <si>
    <t>thizzy</t>
  </si>
  <si>
    <t>thizzle14</t>
  </si>
  <si>
    <t>thizzlam</t>
  </si>
  <si>
    <t>thizzer</t>
  </si>
  <si>
    <t>thizz7</t>
  </si>
  <si>
    <t>thizz5</t>
  </si>
  <si>
    <t>thizz15</t>
  </si>
  <si>
    <t>thizz11</t>
  </si>
  <si>
    <t>thizz08</t>
  </si>
  <si>
    <t>thizz07</t>
  </si>
  <si>
    <t>thizz01</t>
  </si>
  <si>
    <t>thizz*</t>
  </si>
  <si>
    <t>thiyagu</t>
  </si>
  <si>
    <t>thitran</t>
  </si>
  <si>
    <t>thitiza999</t>
  </si>
  <si>
    <t>thitikorn</t>
  </si>
  <si>
    <t>thitay</t>
  </si>
  <si>
    <t>thisway6</t>
  </si>
  <si>
    <t>thistledo</t>
  </si>
  <si>
    <t>thistle3</t>
  </si>
  <si>
    <t>thistle06</t>
  </si>
  <si>
    <t>thissucks5</t>
  </si>
  <si>
    <t>thissuck</t>
  </si>
  <si>
    <t>thissideup</t>
  </si>
  <si>
    <t>thisrocks!</t>
  </si>
  <si>
    <t>thisnthat</t>
  </si>
  <si>
    <t>thismine</t>
  </si>
  <si>
    <t>thislove21</t>
  </si>
  <si>
    <t>thislife2</t>
  </si>
  <si>
    <t>thiskid</t>
  </si>
  <si>
    <t>thisisyimhot</t>
  </si>
  <si>
    <t>thisiswhoiam</t>
  </si>
  <si>
    <t>thisisweird</t>
  </si>
  <si>
    <t>thisiswack</t>
  </si>
  <si>
    <t>thisistheshit</t>
  </si>
  <si>
    <t>thisisthenewshit</t>
  </si>
  <si>
    <t>thisisthe1</t>
  </si>
  <si>
    <t>thisisrandom</t>
  </si>
  <si>
    <t>thisisnuts</t>
  </si>
  <si>
    <t>thisisnew</t>
  </si>
  <si>
    <t>thisismyyear</t>
  </si>
  <si>
    <t>thisismyshit</t>
  </si>
  <si>
    <t>thisismynewpassword</t>
  </si>
  <si>
    <t>thisismygame</t>
  </si>
  <si>
    <t>thisisme8</t>
  </si>
  <si>
    <t>thisisme.3821</t>
  </si>
  <si>
    <t>thisish</t>
  </si>
  <si>
    <t>thisisgay2</t>
  </si>
  <si>
    <t>thisisfunny</t>
  </si>
  <si>
    <t>thisisforyou</t>
  </si>
  <si>
    <t>thisisforme</t>
  </si>
  <si>
    <t>thisiscrazy</t>
  </si>
  <si>
    <t>thisisasecret</t>
  </si>
  <si>
    <t>thisis3</t>
  </si>
  <si>
    <t>thisgame1</t>
  </si>
  <si>
    <t>thisfireburns</t>
  </si>
  <si>
    <t>thisby</t>
  </si>
  <si>
    <t>thisbuds4u</t>
  </si>
  <si>
    <t>thisbitch!</t>
  </si>
  <si>
    <t>thisaintascene</t>
  </si>
  <si>
    <t>this4now</t>
  </si>
  <si>
    <t>this2shallpass</t>
  </si>
  <si>
    <t>this2kid</t>
  </si>
  <si>
    <t>this1is4u</t>
  </si>
  <si>
    <t>this1guy</t>
  </si>
  <si>
    <t>bro1</t>
  </si>
  <si>
    <t>thirtytwo32</t>
  </si>
  <si>
    <t>thirty32</t>
  </si>
  <si>
    <t>thirty-two</t>
  </si>
  <si>
    <t>thirty-one</t>
  </si>
  <si>
    <t>thirten13</t>
  </si>
  <si>
    <t>thirten</t>
  </si>
  <si>
    <t>thirteenth</t>
  </si>
  <si>
    <t>thirteen7</t>
  </si>
  <si>
    <t>thiritun</t>
  </si>
  <si>
    <t>thiri</t>
  </si>
  <si>
    <t>thirdworld</t>
  </si>
  <si>
    <t>thirdteen</t>
  </si>
  <si>
    <t>thirdrail</t>
  </si>
  <si>
    <t>thirdout</t>
  </si>
  <si>
    <t>thirdeye33</t>
  </si>
  <si>
    <t>thirdday3</t>
  </si>
  <si>
    <t>third23</t>
  </si>
  <si>
    <t>third13</t>
  </si>
  <si>
    <t>third123</t>
  </si>
  <si>
    <t>thira13</t>
  </si>
  <si>
    <t>thippawan</t>
  </si>
  <si>
    <t>thip1901</t>
  </si>
  <si>
    <t>thinxzter1</t>
  </si>
  <si>
    <t>thinpar123456789</t>
  </si>
  <si>
    <t>thino11</t>
  </si>
  <si>
    <t>thinmints1</t>
  </si>
  <si>
    <t>thinme</t>
  </si>
  <si>
    <t>thinkz</t>
  </si>
  <si>
    <t>thinktwice11</t>
  </si>
  <si>
    <t>thinktank</t>
  </si>
  <si>
    <t>thinksnow</t>
  </si>
  <si>
    <t>thinkpeach</t>
  </si>
  <si>
    <t>thinkof1</t>
  </si>
  <si>
    <t>thinkk</t>
  </si>
  <si>
    <t>thinkinof2</t>
  </si>
  <si>
    <t>thinkingofu</t>
  </si>
  <si>
    <t>thinking10</t>
  </si>
  <si>
    <t>thinkharder</t>
  </si>
  <si>
    <t>thinkhard1</t>
  </si>
  <si>
    <t>thinkgod</t>
  </si>
  <si>
    <t>thinkgirl</t>
  </si>
  <si>
    <t>thinkfirst</t>
  </si>
  <si>
    <t>thinkacthope</t>
  </si>
  <si>
    <t>thinkable</t>
  </si>
  <si>
    <t>think_pink</t>
  </si>
  <si>
    <t>think9</t>
  </si>
  <si>
    <t>think87</t>
  </si>
  <si>
    <t>think777</t>
  </si>
  <si>
    <t>think69</t>
  </si>
  <si>
    <t>think6</t>
  </si>
  <si>
    <t>think4me</t>
  </si>
  <si>
    <t>think2x</t>
  </si>
  <si>
    <t>think23</t>
  </si>
  <si>
    <t>think110</t>
  </si>
  <si>
    <t>think.pink</t>
  </si>
  <si>
    <t>think.com</t>
  </si>
  <si>
    <t>think!</t>
  </si>
  <si>
    <t>things123</t>
  </si>
  <si>
    <t>thingie</t>
  </si>
  <si>
    <t>thingei</t>
  </si>
  <si>
    <t>thingamajig</t>
  </si>
  <si>
    <t>thinga</t>
  </si>
  <si>
    <t>thing1and2</t>
  </si>
  <si>
    <t>thing1962</t>
  </si>
  <si>
    <t>thing13</t>
  </si>
  <si>
    <t>thing02</t>
  </si>
  <si>
    <t>thine5</t>
  </si>
  <si>
    <t>thine26</t>
  </si>
  <si>
    <t>thine211</t>
  </si>
  <si>
    <t>thine03</t>
  </si>
  <si>
    <t>thinbunny93</t>
  </si>
  <si>
    <t>thinbitch</t>
  </si>
  <si>
    <t>thina24</t>
  </si>
  <si>
    <t>thina16</t>
  </si>
  <si>
    <t>thin13</t>
  </si>
  <si>
    <t>thimz</t>
  </si>
  <si>
    <t>thimoty</t>
  </si>
  <si>
    <t>thimble1</t>
  </si>
  <si>
    <t>thilina</t>
  </si>
  <si>
    <t>thilfiger</t>
  </si>
  <si>
    <t>thikim</t>
  </si>
  <si>
    <t>thijssen</t>
  </si>
  <si>
    <t>thijs123</t>
  </si>
  <si>
    <t>thihong</t>
  </si>
  <si>
    <t>thigpen1</t>
  </si>
  <si>
    <t>thighs1</t>
  </si>
  <si>
    <t>thiffany</t>
  </si>
  <si>
    <t>thifany</t>
  </si>
  <si>
    <t>thieryhenry14</t>
  </si>
  <si>
    <t>thienvu</t>
  </si>
  <si>
    <t>thienthu</t>
  </si>
  <si>
    <t>thienthanni</t>
  </si>
  <si>
    <t>thiensutinhyeu</t>
  </si>
  <si>
    <t>thiennga</t>
  </si>
  <si>
    <t>thienkieu</t>
  </si>
  <si>
    <t>thiendang</t>
  </si>
  <si>
    <t>thienbinh</t>
  </si>
  <si>
    <t>thien2</t>
  </si>
  <si>
    <t>thien1</t>
  </si>
  <si>
    <t>thieka</t>
  </si>
  <si>
    <t>thiefs</t>
  </si>
  <si>
    <t>thide</t>
  </si>
  <si>
    <t>thida</t>
  </si>
  <si>
    <t>thickythick</t>
  </si>
  <si>
    <t>thicky1</t>
  </si>
  <si>
    <t>thicky05</t>
  </si>
  <si>
    <t>thickwitit</t>
  </si>
  <si>
    <t>thickup</t>
  </si>
  <si>
    <t>thickums1</t>
  </si>
  <si>
    <t>thickness7</t>
  </si>
  <si>
    <t>thickness15</t>
  </si>
  <si>
    <t>thickness02</t>
  </si>
  <si>
    <t>thickness!</t>
  </si>
  <si>
    <t>thickman</t>
  </si>
  <si>
    <t>thickmama1</t>
  </si>
  <si>
    <t>thickmadam</t>
  </si>
  <si>
    <t>thickma</t>
  </si>
  <si>
    <t>thickjunt1</t>
  </si>
  <si>
    <t>thickgirl</t>
  </si>
  <si>
    <t>thicket</t>
  </si>
  <si>
    <t>thicke1</t>
  </si>
  <si>
    <t>thick7</t>
  </si>
  <si>
    <t>thick34</t>
  </si>
  <si>
    <t>thick18</t>
  </si>
  <si>
    <t>thick17</t>
  </si>
  <si>
    <t>thick16</t>
  </si>
  <si>
    <t>thick13</t>
  </si>
  <si>
    <t>thick04</t>
  </si>
  <si>
    <t>thibeault</t>
  </si>
  <si>
    <t>thibeau</t>
  </si>
  <si>
    <t>thianne</t>
  </si>
  <si>
    <t>thianna06</t>
  </si>
  <si>
    <t>thiagu</t>
  </si>
  <si>
    <t>thiago23</t>
  </si>
  <si>
    <t>thiago1</t>
  </si>
  <si>
    <t>thh40583</t>
  </si>
  <si>
    <t>thgirl</t>
  </si>
  <si>
    <t>thg9294</t>
  </si>
  <si>
    <t>thfcrule</t>
  </si>
  <si>
    <t>thezutons</t>
  </si>
  <si>
    <t>thezoo1</t>
  </si>
  <si>
    <t>thezero</t>
  </si>
  <si>
    <t>thezahir</t>
  </si>
  <si>
    <t>theysuck</t>
  </si>
  <si>
    <t>theyrock</t>
  </si>
  <si>
    <t>theyouth</t>
  </si>
  <si>
    <t>theyou1</t>
  </si>
  <si>
    <t>theyou</t>
  </si>
  <si>
    <t>theylikeme</t>
  </si>
  <si>
    <t>theyard</t>
  </si>
  <si>
    <t>theya1977</t>
  </si>
  <si>
    <t>thexfile</t>
  </si>
  <si>
    <t>theworst1</t>
  </si>
  <si>
    <t>thewonder</t>
  </si>
  <si>
    <t>thewomb</t>
  </si>
  <si>
    <t>thewise1</t>
  </si>
  <si>
    <t>thewinx</t>
  </si>
  <si>
    <t>thewind04</t>
  </si>
  <si>
    <t>thewin</t>
  </si>
  <si>
    <t>thewildbunch</t>
  </si>
  <si>
    <t>thewifey</t>
  </si>
  <si>
    <t>thewife1</t>
  </si>
  <si>
    <t>thewhites</t>
  </si>
  <si>
    <t>theweasel</t>
  </si>
  <si>
    <t>thewaves</t>
  </si>
  <si>
    <t>thewaroflove99</t>
  </si>
  <si>
    <t>thewarmth</t>
  </si>
  <si>
    <t>thewar</t>
  </si>
  <si>
    <t>thewall6</t>
  </si>
  <si>
    <t>thewall2</t>
  </si>
  <si>
    <t>thewall1</t>
  </si>
  <si>
    <t>thewalk23</t>
  </si>
  <si>
    <t>thevixen</t>
  </si>
  <si>
    <t>thevine</t>
  </si>
  <si>
    <t>thevikos</t>
  </si>
  <si>
    <t>theviewareonfire</t>
  </si>
  <si>
    <t>theview1</t>
  </si>
  <si>
    <t>thevic</t>
  </si>
  <si>
    <t>thevanished</t>
  </si>
  <si>
    <t>thevampirelestat</t>
  </si>
  <si>
    <t>theva</t>
  </si>
  <si>
    <t>theusedroxs</t>
  </si>
  <si>
    <t>theused93</t>
  </si>
  <si>
    <t>theused801</t>
  </si>
  <si>
    <t>theused68</t>
  </si>
  <si>
    <t>theused66</t>
  </si>
  <si>
    <t>theused33</t>
  </si>
  <si>
    <t>theused28</t>
  </si>
  <si>
    <t>theused25</t>
  </si>
  <si>
    <t>theused101</t>
  </si>
  <si>
    <t>theused07</t>
  </si>
  <si>
    <t>theused*</t>
  </si>
  <si>
    <t>theusa</t>
  </si>
  <si>
    <t>theus412</t>
  </si>
  <si>
    <t>theurge</t>
  </si>
  <si>
    <t>theupstairs</t>
  </si>
  <si>
    <t>theupstair</t>
  </si>
  <si>
    <t>theunforgiven</t>
  </si>
  <si>
    <t>theunderdog</t>
  </si>
  <si>
    <t>theuglyz</t>
  </si>
  <si>
    <t>thetye</t>
  </si>
  <si>
    <t>thetwotowers</t>
  </si>
  <si>
    <t>thetwothrones</t>
  </si>
  <si>
    <t>thetwoofus</t>
  </si>
  <si>
    <t>thetwins1</t>
  </si>
  <si>
    <t>thetweenies</t>
  </si>
  <si>
    <t>thetuul</t>
  </si>
  <si>
    <t>thetuna</t>
  </si>
  <si>
    <t>thetruth!</t>
  </si>
  <si>
    <t>thetruelove</t>
  </si>
  <si>
    <t>thetrain</t>
  </si>
  <si>
    <t>thetown</t>
  </si>
  <si>
    <t>thetouch</t>
  </si>
  <si>
    <t>thetoe</t>
  </si>
  <si>
    <t>thetitanic</t>
  </si>
  <si>
    <t>thetimehascome</t>
  </si>
  <si>
    <t>thetigger</t>
  </si>
  <si>
    <t>thetiger7</t>
  </si>
  <si>
    <t>thethingis</t>
  </si>
  <si>
    <t>thethe2</t>
  </si>
  <si>
    <t>thethe.</t>
  </si>
  <si>
    <t>theterras</t>
  </si>
  <si>
    <t>thetengastigbos</t>
  </si>
  <si>
    <t>theteddybears</t>
  </si>
  <si>
    <t>theteam3</t>
  </si>
  <si>
    <t>thetas</t>
  </si>
  <si>
    <t>thetans</t>
  </si>
  <si>
    <t>thetagirl</t>
  </si>
  <si>
    <t>thetacoshop</t>
  </si>
  <si>
    <t>thetab1</t>
  </si>
  <si>
    <t>thetaalpha</t>
  </si>
  <si>
    <t>theta02</t>
  </si>
  <si>
    <t>thet18</t>
  </si>
  <si>
    <t>thesza</t>
  </si>
  <si>
    <t>theswifts</t>
  </si>
  <si>
    <t>thesweetestthing</t>
  </si>
  <si>
    <t>theswamp06</t>
  </si>
  <si>
    <t>theswamp</t>
  </si>
  <si>
    <t>thesuper</t>
  </si>
  <si>
    <t>thesunshine</t>
  </si>
  <si>
    <t>thestuff1</t>
  </si>
  <si>
    <t>thestud1</t>
  </si>
  <si>
    <t>thestroke</t>
  </si>
  <si>
    <t>thestranger</t>
  </si>
  <si>
    <t>thestorm1</t>
  </si>
  <si>
    <t>thestore</t>
  </si>
  <si>
    <t>thestoneroses</t>
  </si>
  <si>
    <t>thestone</t>
  </si>
  <si>
    <t>thestars10</t>
  </si>
  <si>
    <t>thespot1</t>
  </si>
  <si>
    <t>thesponge</t>
  </si>
  <si>
    <t>thespecials</t>
  </si>
  <si>
    <t>thespeaks</t>
  </si>
  <si>
    <t>thespace</t>
  </si>
  <si>
    <t>thesource</t>
  </si>
  <si>
    <t>thesoundofmusic</t>
  </si>
  <si>
    <t>thesonic</t>
  </si>
  <si>
    <t>thesong</t>
  </si>
  <si>
    <t>thesoccer</t>
  </si>
  <si>
    <t>thesnowman</t>
  </si>
  <si>
    <t>thesnoo</t>
  </si>
  <si>
    <t>thesmart1</t>
  </si>
  <si>
    <t>thesk8ter</t>
  </si>
  <si>
    <t>thesix</t>
  </si>
  <si>
    <t>thesisters</t>
  </si>
  <si>
    <t>thesisterhood</t>
  </si>
  <si>
    <t>thesister</t>
  </si>
  <si>
    <t>thesis1</t>
  </si>
  <si>
    <t>thesiren</t>
  </si>
  <si>
    <t>thesinner</t>
  </si>
  <si>
    <t>thesims95</t>
  </si>
  <si>
    <t>thesims2rocks</t>
  </si>
  <si>
    <t>thesims13</t>
  </si>
  <si>
    <t>thesims12</t>
  </si>
  <si>
    <t>thesimplelife</t>
  </si>
  <si>
    <t>thesim2</t>
  </si>
  <si>
    <t>thesim1</t>
  </si>
  <si>
    <t>thesilver</t>
  </si>
  <si>
    <t>thesia</t>
  </si>
  <si>
    <t>theshrew</t>
  </si>
  <si>
    <t>theshowslide</t>
  </si>
  <si>
    <t>theshoter</t>
  </si>
  <si>
    <t>theshoes</t>
  </si>
  <si>
    <t>theshocker</t>
  </si>
  <si>
    <t>theshiz</t>
  </si>
  <si>
    <t>theshitt</t>
  </si>
  <si>
    <t>theshit3</t>
  </si>
  <si>
    <t>theshit!</t>
  </si>
  <si>
    <t>theshire1</t>
  </si>
  <si>
    <t>theship</t>
  </si>
  <si>
    <t>theshining</t>
  </si>
  <si>
    <t>theshia</t>
  </si>
  <si>
    <t>theshark</t>
  </si>
  <si>
    <t>thesexy7</t>
  </si>
  <si>
    <t>thesexer</t>
  </si>
  <si>
    <t>thesex69</t>
  </si>
  <si>
    <t>theseeker</t>
  </si>
  <si>
    <t>thesee</t>
  </si>
  <si>
    <t>thesavior</t>
  </si>
  <si>
    <t>thesassy1</t>
  </si>
  <si>
    <t>thesash</t>
  </si>
  <si>
    <t>thesandlot</t>
  </si>
  <si>
    <t>thesame2</t>
  </si>
  <si>
    <t>thesailor</t>
  </si>
  <si>
    <t>therza</t>
  </si>
  <si>
    <t>therynnes</t>
  </si>
  <si>
    <t>thervarito</t>
  </si>
  <si>
    <t>therunner</t>
  </si>
  <si>
    <t>therug</t>
  </si>
  <si>
    <t>therteen</t>
  </si>
  <si>
    <t>therrell</t>
  </si>
  <si>
    <t>theroxy</t>
  </si>
  <si>
    <t>therook</t>
  </si>
  <si>
    <t>theroofisonfire</t>
  </si>
  <si>
    <t>theron13</t>
  </si>
  <si>
    <t>theron07</t>
  </si>
  <si>
    <t>therockwwe</t>
  </si>
  <si>
    <t>therockindo</t>
  </si>
  <si>
    <t>therockers</t>
  </si>
  <si>
    <t>therock88</t>
  </si>
  <si>
    <t>therock87</t>
  </si>
  <si>
    <t>therock24</t>
  </si>
  <si>
    <t>therock23</t>
  </si>
  <si>
    <t>therock19</t>
  </si>
  <si>
    <t>therock18</t>
  </si>
  <si>
    <t>therock17</t>
  </si>
  <si>
    <t>therock10</t>
  </si>
  <si>
    <t>therock07</t>
  </si>
  <si>
    <t>therock06</t>
  </si>
  <si>
    <t>therock03</t>
  </si>
  <si>
    <t>therock!</t>
  </si>
  <si>
    <t>therobot</t>
  </si>
  <si>
    <t>therob</t>
  </si>
  <si>
    <t>theroad</t>
  </si>
  <si>
    <t>thermodynamics</t>
  </si>
  <si>
    <t>thermo26</t>
  </si>
  <si>
    <t>thermo2</t>
  </si>
  <si>
    <t>thermite</t>
  </si>
  <si>
    <t>thermal1</t>
  </si>
  <si>
    <t>theritz1</t>
  </si>
  <si>
    <t>theringer5</t>
  </si>
  <si>
    <t>theringer</t>
  </si>
  <si>
    <t>therina</t>
  </si>
  <si>
    <t>theriffs</t>
  </si>
  <si>
    <t>theriddle</t>
  </si>
  <si>
    <t>thericker</t>
  </si>
  <si>
    <t>therichmantoy</t>
  </si>
  <si>
    <t>thereze</t>
  </si>
  <si>
    <t>therez</t>
  </si>
  <si>
    <t>therey</t>
  </si>
  <si>
    <t>therevenger</t>
  </si>
  <si>
    <t>thereugo</t>
  </si>
  <si>
    <t>theresians</t>
  </si>
  <si>
    <t>theresea</t>
  </si>
  <si>
    <t>therese92</t>
  </si>
  <si>
    <t>therese8</t>
  </si>
  <si>
    <t>therese5</t>
  </si>
  <si>
    <t>therese42</t>
  </si>
  <si>
    <t>therese22</t>
  </si>
  <si>
    <t>therese143</t>
  </si>
  <si>
    <t>theresamae</t>
  </si>
  <si>
    <t>theresam</t>
  </si>
  <si>
    <t>theresal</t>
  </si>
  <si>
    <t>theresac</t>
  </si>
  <si>
    <t>theresab</t>
  </si>
  <si>
    <t>theresaa</t>
  </si>
  <si>
    <t>theresa89</t>
  </si>
  <si>
    <t>theresa86</t>
  </si>
  <si>
    <t>theresa8</t>
  </si>
  <si>
    <t>theresa79</t>
  </si>
  <si>
    <t>theresa77</t>
  </si>
  <si>
    <t>theresa76</t>
  </si>
  <si>
    <t>theresa73</t>
  </si>
  <si>
    <t>theresa71</t>
  </si>
  <si>
    <t>theresa50</t>
  </si>
  <si>
    <t>theresa34</t>
  </si>
  <si>
    <t>theresa31</t>
  </si>
  <si>
    <t>theresa24</t>
  </si>
  <si>
    <t>theresa02</t>
  </si>
  <si>
    <t>theremix</t>
  </si>
  <si>
    <t>thereisnopassword</t>
  </si>
  <si>
    <t>thereisnolove</t>
  </si>
  <si>
    <t>thereishope</t>
  </si>
  <si>
    <t>thereis4</t>
  </si>
  <si>
    <t>thereheis</t>
  </si>
  <si>
    <t>thereflex</t>
  </si>
  <si>
    <t>theredevil</t>
  </si>
  <si>
    <t>therebirth</t>
  </si>
  <si>
    <t>thereason2</t>
  </si>
  <si>
    <t>therealthing</t>
  </si>
  <si>
    <t>thereallove</t>
  </si>
  <si>
    <t>therealest</t>
  </si>
  <si>
    <t>therealbitch</t>
  </si>
  <si>
    <t>therealbigm</t>
  </si>
  <si>
    <t>thereal7</t>
  </si>
  <si>
    <t>there2</t>
  </si>
  <si>
    <t>there-up</t>
  </si>
  <si>
    <t>therays</t>
  </si>
  <si>
    <t>therats</t>
  </si>
  <si>
    <t>therasmusaki</t>
  </si>
  <si>
    <t>therasmus8</t>
  </si>
  <si>
    <t>theraptor</t>
  </si>
  <si>
    <t>theraper</t>
  </si>
  <si>
    <t>theranch</t>
  </si>
  <si>
    <t>theramus</t>
  </si>
  <si>
    <t>therainbow</t>
  </si>
  <si>
    <t>therabble</t>
  </si>
  <si>
    <t>thequickbrownfox</t>
  </si>
  <si>
    <t>thequestion</t>
  </si>
  <si>
    <t>thequeen12</t>
  </si>
  <si>
    <t>thequ33n</t>
  </si>
  <si>
    <t>thepword</t>
  </si>
  <si>
    <t>thepugster</t>
  </si>
  <si>
    <t>thepug</t>
  </si>
  <si>
    <t>theprophet</t>
  </si>
  <si>
    <t>theproject</t>
  </si>
  <si>
    <t>thepro12</t>
  </si>
  <si>
    <t>theprincesa</t>
  </si>
  <si>
    <t>thepride</t>
  </si>
  <si>
    <t>theprettygirl</t>
  </si>
  <si>
    <t>theprettyboy</t>
  </si>
  <si>
    <t>thepressent</t>
  </si>
  <si>
    <t>thepowerofone</t>
  </si>
  <si>
    <t>thepoweroflove</t>
  </si>
  <si>
    <t>theposh1</t>
  </si>
  <si>
    <t>theport1</t>
  </si>
  <si>
    <t>thepoople</t>
  </si>
  <si>
    <t>thepoop</t>
  </si>
  <si>
    <t>thepolice1</t>
  </si>
  <si>
    <t>thepoint1</t>
  </si>
  <si>
    <t>thepogi</t>
  </si>
  <si>
    <t>thepod</t>
  </si>
  <si>
    <t>theplague</t>
  </si>
  <si>
    <t>thepitbull</t>
  </si>
  <si>
    <t>thepit</t>
  </si>
  <si>
    <t>thepirates</t>
  </si>
  <si>
    <t>thepines</t>
  </si>
  <si>
    <t>thepimper</t>
  </si>
  <si>
    <t>thepimp2</t>
  </si>
  <si>
    <t>thepiglet</t>
  </si>
  <si>
    <t>thepie</t>
  </si>
  <si>
    <t>thepianist</t>
  </si>
  <si>
    <t>thepauls</t>
  </si>
  <si>
    <t>thepass1</t>
  </si>
  <si>
    <t>thepars1</t>
  </si>
  <si>
    <t>thepan</t>
  </si>
  <si>
    <t>thepackage</t>
  </si>
  <si>
    <t>theotherside</t>
  </si>
  <si>
    <t>theother1</t>
  </si>
  <si>
    <t>theosbournes</t>
  </si>
  <si>
    <t>theos1</t>
  </si>
  <si>
    <t>theoren</t>
  </si>
  <si>
    <t>theorchard</t>
  </si>
  <si>
    <t>theonzo1</t>
  </si>
  <si>
    <t>theonlygirl</t>
  </si>
  <si>
    <t>theoneandonlyme</t>
  </si>
  <si>
    <t>theone81</t>
  </si>
  <si>
    <t>theone69</t>
  </si>
  <si>
    <t>theone55</t>
  </si>
  <si>
    <t>theone22</t>
  </si>
  <si>
    <t>theone18</t>
  </si>
  <si>
    <t>theone06</t>
  </si>
  <si>
    <t>theone05</t>
  </si>
  <si>
    <t>theone0</t>
  </si>
  <si>
    <t>theomen666</t>
  </si>
  <si>
    <t>theomen123</t>
  </si>
  <si>
    <t>theolove</t>
  </si>
  <si>
    <t>theoldman1</t>
  </si>
  <si>
    <t>theoldman</t>
  </si>
  <si>
    <t>theoldest1</t>
  </si>
  <si>
    <t>theoduncan</t>
  </si>
  <si>
    <t>theodort</t>
  </si>
  <si>
    <t>theodoris</t>
  </si>
  <si>
    <t>theodore9</t>
  </si>
  <si>
    <t>theodore60</t>
  </si>
  <si>
    <t>theodore3</t>
  </si>
  <si>
    <t>theodore22</t>
  </si>
  <si>
    <t>theodore21</t>
  </si>
  <si>
    <t>theodore12</t>
  </si>
  <si>
    <t>theodoor</t>
  </si>
  <si>
    <t>theodolite</t>
  </si>
  <si>
    <t>theocrox1</t>
  </si>
  <si>
    <t>theocho8</t>
  </si>
  <si>
    <t>theoc5</t>
  </si>
  <si>
    <t>theoc22</t>
  </si>
  <si>
    <t>theoc18</t>
  </si>
  <si>
    <t>theoc16</t>
  </si>
  <si>
    <t>theoc123</t>
  </si>
  <si>
    <t>theoc12</t>
  </si>
  <si>
    <t>theoc04</t>
  </si>
  <si>
    <t>theoasis</t>
  </si>
  <si>
    <t>theo95</t>
  </si>
  <si>
    <t>theo37</t>
  </si>
  <si>
    <t>theo30</t>
  </si>
  <si>
    <t>theo21</t>
  </si>
  <si>
    <t>theo2006</t>
  </si>
  <si>
    <t>theo1993</t>
  </si>
  <si>
    <t>theo10</t>
  </si>
  <si>
    <t>theo1</t>
  </si>
  <si>
    <t>theo06</t>
  </si>
  <si>
    <t>theo01</t>
  </si>
  <si>
    <t>thenut</t>
  </si>
  <si>
    <t>thenumber7</t>
  </si>
  <si>
    <t>thenomad</t>
  </si>
  <si>
    <t>thenna</t>
  </si>
  <si>
    <t>theniz</t>
  </si>
  <si>
    <t>thenight</t>
  </si>
  <si>
    <t>thenigger</t>
  </si>
  <si>
    <t>thengs</t>
  </si>
  <si>
    <t>thenextbigthing</t>
  </si>
  <si>
    <t>thenewking</t>
  </si>
  <si>
    <t>thenewkid</t>
  </si>
  <si>
    <t>thenewguy</t>
  </si>
  <si>
    <t>thenerd</t>
  </si>
  <si>
    <t>thendral</t>
  </si>
  <si>
    <t>thend</t>
  </si>
  <si>
    <t>thenay</t>
  </si>
  <si>
    <t>thenatural</t>
  </si>
  <si>
    <t>thename</t>
  </si>
  <si>
    <t>then123</t>
  </si>
  <si>
    <t>then&amp;now</t>
  </si>
  <si>
    <t>themystic</t>
  </si>
  <si>
    <t>themusic1</t>
  </si>
  <si>
    <t>themuppets</t>
  </si>
  <si>
    <t>themumy</t>
  </si>
  <si>
    <t>themuffinman</t>
  </si>
  <si>
    <t>themthem</t>
  </si>
  <si>
    <t>themoz</t>
  </si>
  <si>
    <t>themovement</t>
  </si>
  <si>
    <t>themostwanted</t>
  </si>
  <si>
    <t>themos</t>
  </si>
  <si>
    <t>themop</t>
  </si>
  <si>
    <t>themods</t>
  </si>
  <si>
    <t>themochastephanies</t>
  </si>
  <si>
    <t>themix</t>
  </si>
  <si>
    <t>themistery</t>
  </si>
  <si>
    <t>themilkman</t>
  </si>
  <si>
    <t>themile</t>
  </si>
  <si>
    <t>themike</t>
  </si>
  <si>
    <t>themighty1</t>
  </si>
  <si>
    <t>themethod</t>
  </si>
  <si>
    <t>themess</t>
  </si>
  <si>
    <t>themenace</t>
  </si>
  <si>
    <t>themen1</t>
  </si>
  <si>
    <t>themboyz</t>
  </si>
  <si>
    <t>themboys</t>
  </si>
  <si>
    <t>thematrix2</t>
  </si>
  <si>
    <t>themate</t>
  </si>
  <si>
    <t>thematches</t>
  </si>
  <si>
    <t>thematch</t>
  </si>
  <si>
    <t>themass</t>
  </si>
  <si>
    <t>themary</t>
  </si>
  <si>
    <t>themark</t>
  </si>
  <si>
    <t>themarine1</t>
  </si>
  <si>
    <t>themantis</t>
  </si>
  <si>
    <t>themansion</t>
  </si>
  <si>
    <t>theman96</t>
  </si>
  <si>
    <t>theman89</t>
  </si>
  <si>
    <t>theman8</t>
  </si>
  <si>
    <t>theman67</t>
  </si>
  <si>
    <t>theman25</t>
  </si>
  <si>
    <t>theman20</t>
  </si>
  <si>
    <t>theman14</t>
  </si>
  <si>
    <t>theman111</t>
  </si>
  <si>
    <t>theman101</t>
  </si>
  <si>
    <t>theman06</t>
  </si>
  <si>
    <t>theman0</t>
  </si>
  <si>
    <t>themaking</t>
  </si>
  <si>
    <t>themagician</t>
  </si>
  <si>
    <t>themack1</t>
  </si>
  <si>
    <t>thelword5</t>
  </si>
  <si>
    <t>thelword4</t>
  </si>
  <si>
    <t>thelword3</t>
  </si>
  <si>
    <t>thelucky1</t>
  </si>
  <si>
    <t>thelthel</t>
  </si>
  <si>
    <t>theloveofgod</t>
  </si>
  <si>
    <t>theloveisdead</t>
  </si>
  <si>
    <t>theloved1</t>
  </si>
  <si>
    <t>theloup</t>
  </si>
  <si>
    <t>thelotr</t>
  </si>
  <si>
    <t>thelords</t>
  </si>
  <si>
    <t>thelordlovesme</t>
  </si>
  <si>
    <t>thelordismyshepherd</t>
  </si>
  <si>
    <t>thelordismygod</t>
  </si>
  <si>
    <t>thelordismy</t>
  </si>
  <si>
    <t>thelordisgood</t>
  </si>
  <si>
    <t>thelook1</t>
  </si>
  <si>
    <t>thelmera</t>
  </si>
  <si>
    <t>thelmalouise</t>
  </si>
  <si>
    <t>thelmajo</t>
  </si>
  <si>
    <t>thelma87</t>
  </si>
  <si>
    <t>thelma7</t>
  </si>
  <si>
    <t>thelma3</t>
  </si>
  <si>
    <t>thelma21</t>
  </si>
  <si>
    <t>thelma11</t>
  </si>
  <si>
    <t>thelma101</t>
  </si>
  <si>
    <t>thelizardking</t>
  </si>
  <si>
    <t>thelist</t>
  </si>
  <si>
    <t>thelionking2</t>
  </si>
  <si>
    <t>thelink</t>
  </si>
  <si>
    <t>thelight1</t>
  </si>
  <si>
    <t>thelifeisgood</t>
  </si>
  <si>
    <t>thelia</t>
  </si>
  <si>
    <t>thelgirl</t>
  </si>
  <si>
    <t>theley</t>
  </si>
  <si>
    <t>theler</t>
  </si>
  <si>
    <t>thelegendary</t>
  </si>
  <si>
    <t>thelegend1</t>
  </si>
  <si>
    <t>thelegacy</t>
  </si>
  <si>
    <t>thelead</t>
  </si>
  <si>
    <t>thelazyfox</t>
  </si>
  <si>
    <t>thelaststand</t>
  </si>
  <si>
    <t>thelastlove</t>
  </si>
  <si>
    <t>thelastdance</t>
  </si>
  <si>
    <t>thelark</t>
  </si>
  <si>
    <t>theland</t>
  </si>
  <si>
    <t>theladies</t>
  </si>
  <si>
    <t>thekr3w</t>
  </si>
  <si>
    <t>thekop1</t>
  </si>
  <si>
    <t>thekool1</t>
  </si>
  <si>
    <t>thekong</t>
  </si>
  <si>
    <t>thekof</t>
  </si>
  <si>
    <t>theknife</t>
  </si>
  <si>
    <t>thekla</t>
  </si>
  <si>
    <t>thekiwi</t>
  </si>
  <si>
    <t>thekingoffighter</t>
  </si>
  <si>
    <t>thekinga</t>
  </si>
  <si>
    <t>theking9</t>
  </si>
  <si>
    <t>theking68</t>
  </si>
  <si>
    <t>theking6</t>
  </si>
  <si>
    <t>theking05</t>
  </si>
  <si>
    <t>theking00</t>
  </si>
  <si>
    <t>theking.</t>
  </si>
  <si>
    <t>theking$</t>
  </si>
  <si>
    <t>thekilla1</t>
  </si>
  <si>
    <t>thekido</t>
  </si>
  <si>
    <t>thekidbilly</t>
  </si>
  <si>
    <t>thekid9</t>
  </si>
  <si>
    <t>thekid7</t>
  </si>
  <si>
    <t>thekid5</t>
  </si>
  <si>
    <t>thekid24</t>
  </si>
  <si>
    <t>thekid10</t>
  </si>
  <si>
    <t>thekid09</t>
  </si>
  <si>
    <t>thekev</t>
  </si>
  <si>
    <t>thekat1</t>
  </si>
  <si>
    <t>thejudds</t>
  </si>
  <si>
    <t>thejoy</t>
  </si>
  <si>
    <t>thejones</t>
  </si>
  <si>
    <t>thejon</t>
  </si>
  <si>
    <t>thejoker2</t>
  </si>
  <si>
    <t>thejoe</t>
  </si>
  <si>
    <t>thejey93</t>
  </si>
  <si>
    <t>thejet</t>
  </si>
  <si>
    <t>thejerks</t>
  </si>
  <si>
    <t>thejem</t>
  </si>
  <si>
    <t>theisen</t>
  </si>
  <si>
    <t>theira</t>
  </si>
  <si>
    <t>theinocent</t>
  </si>
  <si>
    <t>theingi</t>
  </si>
  <si>
    <t>thehut</t>
  </si>
  <si>
    <t>thehurt</t>
  </si>
  <si>
    <t>thehurricane</t>
  </si>
  <si>
    <t>thehunt</t>
  </si>
  <si>
    <t>thehuddle</t>
  </si>
  <si>
    <t>thehouseofthedea</t>
  </si>
  <si>
    <t>thehound</t>
  </si>
  <si>
    <t>thehott2</t>
  </si>
  <si>
    <t>thehothits</t>
  </si>
  <si>
    <t>thehost</t>
  </si>
  <si>
    <t>theholygrail</t>
  </si>
  <si>
    <t>theholy1</t>
  </si>
  <si>
    <t>thehobbit1</t>
  </si>
  <si>
    <t>thehives1</t>
  </si>
  <si>
    <t>thehighlife</t>
  </si>
  <si>
    <t>thehigh</t>
  </si>
  <si>
    <t>thehenry</t>
  </si>
  <si>
    <t>theheartless</t>
  </si>
  <si>
    <t>theheartbreakkid</t>
  </si>
  <si>
    <t>thehardway</t>
  </si>
  <si>
    <t>thehall</t>
  </si>
  <si>
    <t>theguys9</t>
  </si>
  <si>
    <t>theguru</t>
  </si>
  <si>
    <t>thegurka1</t>
  </si>
  <si>
    <t>thegufs</t>
  </si>
  <si>
    <t>theguardian</t>
  </si>
  <si>
    <t>theguard</t>
  </si>
  <si>
    <t>thegrinch1</t>
  </si>
  <si>
    <t>thegrim</t>
  </si>
  <si>
    <t>thegreens</t>
  </si>
  <si>
    <t>thegreatgirl</t>
  </si>
  <si>
    <t>thegreat8</t>
  </si>
  <si>
    <t>thegoth</t>
  </si>
  <si>
    <t>thegossip</t>
  </si>
  <si>
    <t>thegore</t>
  </si>
  <si>
    <t>thegooddieyoung</t>
  </si>
  <si>
    <t>thegoodboy</t>
  </si>
  <si>
    <t>thegodofwar</t>
  </si>
  <si>
    <t>thegodfather1</t>
  </si>
  <si>
    <t>thegoal</t>
  </si>
  <si>
    <t>thegman1</t>
  </si>
  <si>
    <t>theglove</t>
  </si>
  <si>
    <t>theglory</t>
  </si>
  <si>
    <t>theglobe</t>
  </si>
  <si>
    <t>theglebe</t>
  </si>
  <si>
    <t>thegirls!</t>
  </si>
  <si>
    <t>thegirl13</t>
  </si>
  <si>
    <t>thegiant</t>
  </si>
  <si>
    <t>thegerz</t>
  </si>
  <si>
    <t>thegersno1</t>
  </si>
  <si>
    <t>thegers9</t>
  </si>
  <si>
    <t>thegatheri</t>
  </si>
  <si>
    <t>thegap99</t>
  </si>
  <si>
    <t>theganster</t>
  </si>
  <si>
    <t>thegangster</t>
  </si>
  <si>
    <t>thegameisthebest</t>
  </si>
  <si>
    <t>thegame8</t>
  </si>
  <si>
    <t>thegame77</t>
  </si>
  <si>
    <t>thegame69</t>
  </si>
  <si>
    <t>thegame619</t>
  </si>
  <si>
    <t>thegame310</t>
  </si>
  <si>
    <t>thegame19</t>
  </si>
  <si>
    <t>thegame17</t>
  </si>
  <si>
    <t>thegame16</t>
  </si>
  <si>
    <t>thegame05</t>
  </si>
  <si>
    <t>thegam</t>
  </si>
  <si>
    <t>thegal</t>
  </si>
  <si>
    <t>thegaa</t>
  </si>
  <si>
    <t>thefullmonty</t>
  </si>
  <si>
    <t>thefrog1</t>
  </si>
  <si>
    <t>thefrizz</t>
  </si>
  <si>
    <t>thefresh1</t>
  </si>
  <si>
    <t>thefox09</t>
  </si>
  <si>
    <t>thefourth</t>
  </si>
  <si>
    <t>theformat</t>
  </si>
  <si>
    <t>thefoot</t>
  </si>
  <si>
    <t>thefood</t>
  </si>
  <si>
    <t>thefoo1</t>
  </si>
  <si>
    <t>theflute</t>
  </si>
  <si>
    <t>theflow14</t>
  </si>
  <si>
    <t>theflirt</t>
  </si>
  <si>
    <t>theflex</t>
  </si>
  <si>
    <t>theflea</t>
  </si>
  <si>
    <t>theflaca</t>
  </si>
  <si>
    <t>thefirs</t>
  </si>
  <si>
    <t>thefing</t>
  </si>
  <si>
    <t>thefate1</t>
  </si>
  <si>
    <t>thefarm1</t>
  </si>
  <si>
    <t>thefamous5</t>
  </si>
  <si>
    <t>thefalls</t>
  </si>
  <si>
    <t>thefallen1</t>
  </si>
  <si>
    <t>thefallen</t>
  </si>
  <si>
    <t>thefall</t>
  </si>
  <si>
    <t>thefalcon</t>
  </si>
  <si>
    <t>thefaint</t>
  </si>
  <si>
    <t>thefaculty</t>
  </si>
  <si>
    <t>theezakje</t>
  </si>
  <si>
    <t>theexorsisters</t>
  </si>
  <si>
    <t>theevil</t>
  </si>
  <si>
    <t>theestrokes</t>
  </si>
  <si>
    <t>theerayut</t>
  </si>
  <si>
    <t>theerawut</t>
  </si>
  <si>
    <t>theera</t>
  </si>
  <si>
    <t>theepotje</t>
  </si>
  <si>
    <t>theepot</t>
  </si>
  <si>
    <t>theepan</t>
  </si>
  <si>
    <t>theenemy</t>
  </si>
  <si>
    <t>theendoftheworld</t>
  </si>
  <si>
    <t>theend7</t>
  </si>
  <si>
    <t>theend5</t>
  </si>
  <si>
    <t>theend45</t>
  </si>
  <si>
    <t>theend11</t>
  </si>
  <si>
    <t>theend!</t>
  </si>
  <si>
    <t>theen28</t>
  </si>
  <si>
    <t>theemuts</t>
  </si>
  <si>
    <t>theemo</t>
  </si>
  <si>
    <t>theelogical1</t>
  </si>
  <si>
    <t>theedoek</t>
  </si>
  <si>
    <t>thedutchess</t>
  </si>
  <si>
    <t>thedunes</t>
  </si>
  <si>
    <t>thedun1</t>
  </si>
  <si>
    <t>theduel</t>
  </si>
  <si>
    <t>thedude09</t>
  </si>
  <si>
    <t>thedubs</t>
  </si>
  <si>
    <t>thedriver</t>
  </si>
  <si>
    <t>thedreams</t>
  </si>
  <si>
    <t>thedownsschool</t>
  </si>
  <si>
    <t>thedove</t>
  </si>
  <si>
    <t>thedopeshow</t>
  </si>
  <si>
    <t>thedoors69</t>
  </si>
  <si>
    <t>thedoors2</t>
  </si>
  <si>
    <t>thedoors12</t>
  </si>
  <si>
    <t>thedoor!</t>
  </si>
  <si>
    <t>thedoo</t>
  </si>
  <si>
    <t>thedon7</t>
  </si>
  <si>
    <t>thedon123</t>
  </si>
  <si>
    <t>thedoll</t>
  </si>
  <si>
    <t>thedoleyha</t>
  </si>
  <si>
    <t>thedogz</t>
  </si>
  <si>
    <t>thedogs1</t>
  </si>
  <si>
    <t>thedogis</t>
  </si>
  <si>
    <t>thedog9</t>
  </si>
  <si>
    <t>thedog69</t>
  </si>
  <si>
    <t>thedog3</t>
  </si>
  <si>
    <t>thedog123</t>
  </si>
  <si>
    <t>thedog11</t>
  </si>
  <si>
    <t>thedman1</t>
  </si>
  <si>
    <t>thedman</t>
  </si>
  <si>
    <t>thedivine1</t>
  </si>
  <si>
    <t>thedevil6</t>
  </si>
  <si>
    <t>thedevil1</t>
  </si>
  <si>
    <t>thedestiny</t>
  </si>
  <si>
    <t>thedepot1</t>
  </si>
  <si>
    <t>thedefender</t>
  </si>
  <si>
    <t>thedeester</t>
  </si>
  <si>
    <t>thedayyouwentaway</t>
  </si>
  <si>
    <t>thedaywalker</t>
  </si>
  <si>
    <t>thedays</t>
  </si>
  <si>
    <t>thedave</t>
  </si>
  <si>
    <t>thedamn</t>
  </si>
  <si>
    <t>thedad</t>
  </si>
  <si>
    <t>thed00rs</t>
  </si>
  <si>
    <t>thecycle</t>
  </si>
  <si>
    <t>thecutest</t>
  </si>
  <si>
    <t>thecuteness</t>
  </si>
  <si>
    <t>thecutegirl</t>
  </si>
  <si>
    <t>thecuteboy</t>
  </si>
  <si>
    <t>thecuse</t>
  </si>
  <si>
    <t>thecureMD2832</t>
  </si>
  <si>
    <t>thecure666</t>
  </si>
  <si>
    <t>thecure3</t>
  </si>
  <si>
    <t>thecure00</t>
  </si>
  <si>
    <t>thecubs</t>
  </si>
  <si>
    <t>thecrucible</t>
  </si>
  <si>
    <t>thecrow666</t>
  </si>
  <si>
    <t>thecrow11</t>
  </si>
  <si>
    <t>thecrow!</t>
  </si>
  <si>
    <t>thecross1</t>
  </si>
  <si>
    <t>thecripgirl</t>
  </si>
  <si>
    <t>thecreazy2dod</t>
  </si>
  <si>
    <t>thecovelli5@optonline.net</t>
  </si>
  <si>
    <t>thecourt</t>
  </si>
  <si>
    <t>thecors</t>
  </si>
  <si>
    <t>thecore1</t>
  </si>
  <si>
    <t>thecoral</t>
  </si>
  <si>
    <t>thecop</t>
  </si>
  <si>
    <t>thecoolgirl</t>
  </si>
  <si>
    <t>thecontender</t>
  </si>
  <si>
    <t>thecompany</t>
  </si>
  <si>
    <t>thecomet</t>
  </si>
  <si>
    <t>thecolorpink</t>
  </si>
  <si>
    <t>thecoke</t>
  </si>
  <si>
    <t>thecock</t>
  </si>
  <si>
    <t>thecobra</t>
  </si>
  <si>
    <t>thechurch</t>
  </si>
  <si>
    <t>thechronic</t>
  </si>
  <si>
    <t>thechris</t>
  </si>
  <si>
    <t>thechildren</t>
  </si>
  <si>
    <t>thechik</t>
  </si>
  <si>
    <t>thechef</t>
  </si>
  <si>
    <t>theche</t>
  </si>
  <si>
    <t>thechase</t>
  </si>
  <si>
    <t>thechamp01</t>
  </si>
  <si>
    <t>thechair</t>
  </si>
  <si>
    <t>thechad1</t>
  </si>
  <si>
    <t>thecent</t>
  </si>
  <si>
    <t>theceltic</t>
  </si>
  <si>
    <t>thecav</t>
  </si>
  <si>
    <t>thecat5</t>
  </si>
  <si>
    <t>thecat13</t>
  </si>
  <si>
    <t>thecastle</t>
  </si>
  <si>
    <t>thecast</t>
  </si>
  <si>
    <t>thecarter2</t>
  </si>
  <si>
    <t>thecarter1</t>
  </si>
  <si>
    <t>thecaptain</t>
  </si>
  <si>
    <t>thecap</t>
  </si>
  <si>
    <t>thecangry</t>
  </si>
  <si>
    <t>thecage</t>
  </si>
  <si>
    <t>thebusstop</t>
  </si>
  <si>
    <t>thebus1</t>
  </si>
  <si>
    <t>theburbs</t>
  </si>
  <si>
    <t>thebunny</t>
  </si>
  <si>
    <t>thebun</t>
  </si>
  <si>
    <t>thebum</t>
  </si>
  <si>
    <t>thebuj</t>
  </si>
  <si>
    <t>thebugswearngin</t>
  </si>
  <si>
    <t>thebuff1</t>
  </si>
  <si>
    <t>thebud</t>
  </si>
  <si>
    <t>thebucket</t>
  </si>
  <si>
    <t>thebst</t>
  </si>
  <si>
    <t>thebrotherhood</t>
  </si>
  <si>
    <t>thebroken</t>
  </si>
  <si>
    <t>thebridge1</t>
  </si>
  <si>
    <t>thebreaks</t>
  </si>
  <si>
    <t>thebreakfastclub</t>
  </si>
  <si>
    <t>thebravery</t>
  </si>
  <si>
    <t>thebrat13</t>
  </si>
  <si>
    <t>thebrat1</t>
  </si>
  <si>
    <t>theboyz3</t>
  </si>
  <si>
    <t>theboyz2</t>
  </si>
  <si>
    <t>theboys4</t>
  </si>
  <si>
    <t>theboys02</t>
  </si>
  <si>
    <t>theboy14</t>
  </si>
  <si>
    <t>theboy123</t>
  </si>
  <si>
    <t>thebourne</t>
  </si>
  <si>
    <t>thebossy</t>
  </si>
  <si>
    <t>theboss9</t>
  </si>
  <si>
    <t>theboss7</t>
  </si>
  <si>
    <t>theboss4</t>
  </si>
  <si>
    <t>theboss22</t>
  </si>
  <si>
    <t>theboss14</t>
  </si>
  <si>
    <t>theboss10</t>
  </si>
  <si>
    <t>theboss08</t>
  </si>
  <si>
    <t>theboro</t>
  </si>
  <si>
    <t>theboot</t>
  </si>
  <si>
    <t>theboom</t>
  </si>
  <si>
    <t>theboo01</t>
  </si>
  <si>
    <t>thebomb2</t>
  </si>
  <si>
    <t>thebomb13</t>
  </si>
  <si>
    <t>theboc</t>
  </si>
  <si>
    <t>theblueone</t>
  </si>
  <si>
    <t>theblue1</t>
  </si>
  <si>
    <t>thebloody</t>
  </si>
  <si>
    <t>theblonde</t>
  </si>
  <si>
    <t>thebled.</t>
  </si>
  <si>
    <t>theblast</t>
  </si>
  <si>
    <t>theblackcat</t>
  </si>
  <si>
    <t>thebitchishere</t>
  </si>
  <si>
    <t>thebitches</t>
  </si>
  <si>
    <t>thebitch9</t>
  </si>
  <si>
    <t>thebitch4</t>
  </si>
  <si>
    <t>thebitch11</t>
  </si>
  <si>
    <t>thebigwu</t>
  </si>
  <si>
    <t>thebigthree</t>
  </si>
  <si>
    <t>thebigreddog</t>
  </si>
  <si>
    <t>thebigman1</t>
  </si>
  <si>
    <t>thebiglove</t>
  </si>
  <si>
    <t>thebigguy</t>
  </si>
  <si>
    <t>thebiggest</t>
  </si>
  <si>
    <t>thebigbadwolf</t>
  </si>
  <si>
    <t>thebig50</t>
  </si>
  <si>
    <t>thebig4</t>
  </si>
  <si>
    <t>thebig21</t>
  </si>
  <si>
    <t>thebiatch</t>
  </si>
  <si>
    <t>thebhoyz</t>
  </si>
  <si>
    <t>thebhe</t>
  </si>
  <si>
    <t>thebestprincess</t>
  </si>
  <si>
    <t>thebestofworld</t>
  </si>
  <si>
    <t>thebestmen</t>
  </si>
  <si>
    <t>thebestlove</t>
  </si>
  <si>
    <t>thebestisme</t>
  </si>
  <si>
    <t>thebestdj</t>
  </si>
  <si>
    <t>thebestalive</t>
  </si>
  <si>
    <t>thebest90</t>
  </si>
  <si>
    <t>thebest7in77</t>
  </si>
  <si>
    <t>thebest4me</t>
  </si>
  <si>
    <t>thebest4</t>
  </si>
  <si>
    <t>thebest23</t>
  </si>
  <si>
    <t>thebest2008</t>
  </si>
  <si>
    <t>thebest20</t>
  </si>
  <si>
    <t>thebest16</t>
  </si>
  <si>
    <t>thebest*</t>
  </si>
  <si>
    <t>thebest#1</t>
  </si>
  <si>
    <t>thebess</t>
  </si>
  <si>
    <t>thebelt</t>
  </si>
  <si>
    <t>thebeginning</t>
  </si>
  <si>
    <t>thebebe</t>
  </si>
  <si>
    <t>thebeatlesrock</t>
  </si>
  <si>
    <t>thebeatles4</t>
  </si>
  <si>
    <t>thebeast78</t>
  </si>
  <si>
    <t>thebeast2</t>
  </si>
  <si>
    <t>thebeast08</t>
  </si>
  <si>
    <t>thebazil</t>
  </si>
  <si>
    <t>thebass</t>
  </si>
  <si>
    <t>thebash</t>
  </si>
  <si>
    <t>thebarbie</t>
  </si>
  <si>
    <t>thebar1</t>
  </si>
  <si>
    <t>thebairns</t>
  </si>
  <si>
    <t>thebadest1</t>
  </si>
  <si>
    <t>thebaby3</t>
  </si>
  <si>
    <t>thebaby2</t>
  </si>
  <si>
    <t>thebaby123</t>
  </si>
  <si>
    <t>thebaby01</t>
  </si>
  <si>
    <t>theb3st</t>
  </si>
  <si>
    <t>theb0ss</t>
  </si>
  <si>
    <t>theaviator</t>
  </si>
  <si>
    <t>theaudorsia</t>
  </si>
  <si>
    <t>theattic</t>
  </si>
  <si>
    <t>theatre8</t>
  </si>
  <si>
    <t>theatre09</t>
  </si>
  <si>
    <t>theatre06</t>
  </si>
  <si>
    <t>theatre!</t>
  </si>
  <si>
    <t>theath</t>
  </si>
  <si>
    <t>theater3</t>
  </si>
  <si>
    <t>theateam3</t>
  </si>
  <si>
    <t>theassassin</t>
  </si>
  <si>
    <t>theasian</t>
  </si>
  <si>
    <t>theash</t>
  </si>
  <si>
    <t>thearty</t>
  </si>
  <si>
    <t>thearts1</t>
  </si>
  <si>
    <t>theart14</t>
  </si>
  <si>
    <t>thearsenal</t>
  </si>
  <si>
    <t>theap</t>
  </si>
  <si>
    <t>theanvil</t>
  </si>
  <si>
    <t>theant</t>
  </si>
  <si>
    <t>theanswer1</t>
  </si>
  <si>
    <t>theano</t>
  </si>
  <si>
    <t>theangel00</t>
  </si>
  <si>
    <t>theamojorge</t>
  </si>
  <si>
    <t>thealmost1</t>
  </si>
  <si>
    <t>thealmighty</t>
  </si>
  <si>
    <t>thealley</t>
  </si>
  <si>
    <t>theallblacks</t>
  </si>
  <si>
    <t>theajy</t>
  </si>
  <si>
    <t>theair</t>
  </si>
  <si>
    <t>theah</t>
  </si>
  <si>
    <t>theagirl</t>
  </si>
  <si>
    <t>theaganda</t>
  </si>
  <si>
    <t>theady</t>
  </si>
  <si>
    <t>theadiks</t>
  </si>
  <si>
    <t>theadicts1</t>
  </si>
  <si>
    <t>theadhys</t>
  </si>
  <si>
    <t>theacab</t>
  </si>
  <si>
    <t>theac</t>
  </si>
  <si>
    <t>theabsolute</t>
  </si>
  <si>
    <t>theaar</t>
  </si>
  <si>
    <t>thea70</t>
  </si>
  <si>
    <t>thea4443</t>
  </si>
  <si>
    <t>thea26</t>
  </si>
  <si>
    <t>thea24</t>
  </si>
  <si>
    <t>thea23</t>
  </si>
  <si>
    <t>thea22</t>
  </si>
  <si>
    <t>thea21</t>
  </si>
  <si>
    <t>thea17</t>
  </si>
  <si>
    <t>thea15</t>
  </si>
  <si>
    <t>thea11</t>
  </si>
  <si>
    <t>thea04</t>
  </si>
  <si>
    <t>thea-team</t>
  </si>
  <si>
    <t>the_rock</t>
  </si>
  <si>
    <t>the_matrix</t>
  </si>
  <si>
    <t>the_man</t>
  </si>
  <si>
    <t>theKing</t>
  </si>
  <si>
    <t>the@ter</t>
  </si>
  <si>
    <t>the916</t>
  </si>
  <si>
    <t>the900</t>
  </si>
  <si>
    <t>the8eight</t>
  </si>
  <si>
    <t>the7thangel</t>
  </si>
  <si>
    <t>the70s</t>
  </si>
  <si>
    <t>the6th</t>
  </si>
  <si>
    <t>the6kids</t>
  </si>
  <si>
    <t>the559</t>
  </si>
  <si>
    <t>the4ts</t>
  </si>
  <si>
    <t>the4rs</t>
  </si>
  <si>
    <t>the415</t>
  </si>
  <si>
    <t>the209</t>
  </si>
  <si>
    <t>the2014</t>
  </si>
  <si>
    <t>the1word</t>
  </si>
  <si>
    <t>the1truth</t>
  </si>
  <si>
    <t>the1spot</t>
  </si>
  <si>
    <t>the1rock</t>
  </si>
  <si>
    <t>the1page</t>
  </si>
  <si>
    <t>the1moon</t>
  </si>
  <si>
    <t>the1me</t>
  </si>
  <si>
    <t>the1emo</t>
  </si>
  <si>
    <t>the1andonl</t>
  </si>
  <si>
    <t>the14th</t>
  </si>
  <si>
    <t>the123456</t>
  </si>
  <si>
    <t>the111</t>
  </si>
  <si>
    <t>the1</t>
  </si>
  <si>
    <t>the0momo</t>
  </si>
  <si>
    <t>the.sims</t>
  </si>
  <si>
    <t>the-life</t>
  </si>
  <si>
    <t>the-dogs</t>
  </si>
  <si>
    <t>the-crow</t>
  </si>
  <si>
    <t>view</t>
  </si>
  <si>
    <t>rev</t>
  </si>
  <si>
    <t>mask</t>
  </si>
  <si>
    <t>thdracing</t>
  </si>
  <si>
    <t>thdon74616</t>
  </si>
  <si>
    <t>thbiv21</t>
  </si>
  <si>
    <t>thb4life</t>
  </si>
  <si>
    <t>thazz</t>
  </si>
  <si>
    <t>thazkie</t>
  </si>
  <si>
    <t>thazam</t>
  </si>
  <si>
    <t>thays</t>
  </si>
  <si>
    <t>thaynara</t>
  </si>
  <si>
    <t>thayar</t>
  </si>
  <si>
    <t>thaweng</t>
  </si>
  <si>
    <t>thawee</t>
  </si>
  <si>
    <t>thawan</t>
  </si>
  <si>
    <t>thatzme</t>
  </si>
  <si>
    <t>thatzkie</t>
  </si>
  <si>
    <t>thatswhy</t>
  </si>
  <si>
    <t>thatsux</t>
  </si>
  <si>
    <t>thatsthatshit</t>
  </si>
  <si>
    <t>thatssweet</t>
  </si>
  <si>
    <t>thatsstupid</t>
  </si>
  <si>
    <t>thatsright1</t>
  </si>
  <si>
    <t>thatsrad</t>
  </si>
  <si>
    <t>thatsok</t>
  </si>
  <si>
    <t>thatsnice1</t>
  </si>
  <si>
    <t>thatsmojo1</t>
  </si>
  <si>
    <t>thatsmex</t>
  </si>
  <si>
    <t>thatsme8</t>
  </si>
  <si>
    <t>thatslife1</t>
  </si>
  <si>
    <t>thatskie</t>
  </si>
  <si>
    <t>thatske555</t>
  </si>
  <si>
    <t>thatshott5</t>
  </si>
  <si>
    <t>thatshot_</t>
  </si>
  <si>
    <t>thatshot6</t>
  </si>
  <si>
    <t>thatshot5</t>
  </si>
  <si>
    <t>thatshot!!</t>
  </si>
  <si>
    <t>thatsh0t</t>
  </si>
  <si>
    <t>thatsallfolks</t>
  </si>
  <si>
    <t>thatsahot1</t>
  </si>
  <si>
    <t>thats23</t>
  </si>
  <si>
    <t>thats-me</t>
  </si>
  <si>
    <t>thatoneguy</t>
  </si>
  <si>
    <t>thatman</t>
  </si>
  <si>
    <t>thatisme8</t>
  </si>
  <si>
    <t>thatisme2</t>
  </si>
  <si>
    <t>thatishot</t>
  </si>
  <si>
    <t>thathy</t>
  </si>
  <si>
    <t>thatha1</t>
  </si>
  <si>
    <t>thatgrl</t>
  </si>
  <si>
    <t>thatgirl123</t>
  </si>
  <si>
    <t>thatgirl11</t>
  </si>
  <si>
    <t>thatdiamond</t>
  </si>
  <si>
    <t>thatchick1</t>
  </si>
  <si>
    <t>thatcher3</t>
  </si>
  <si>
    <t>thatboy8</t>
  </si>
  <si>
    <t>thatboi</t>
  </si>
  <si>
    <t>thatbme</t>
  </si>
  <si>
    <t>thata33</t>
  </si>
  <si>
    <t>that5</t>
  </si>
  <si>
    <t>that32</t>
  </si>
  <si>
    <t>that1word</t>
  </si>
  <si>
    <t>that1chick</t>
  </si>
  <si>
    <t>that10</t>
  </si>
  <si>
    <t>that1</t>
  </si>
  <si>
    <t>thasya</t>
  </si>
  <si>
    <t>thassapong</t>
  </si>
  <si>
    <t>thasnim</t>
  </si>
  <si>
    <t>thasin</t>
  </si>
  <si>
    <t>thashit1</t>
  </si>
  <si>
    <t>tharyn</t>
  </si>
  <si>
    <t>thary</t>
  </si>
  <si>
    <t>tharusha</t>
  </si>
  <si>
    <t>tharun</t>
  </si>
  <si>
    <t>thartkoh</t>
  </si>
  <si>
    <t>thartko07</t>
  </si>
  <si>
    <t>thart26</t>
  </si>
  <si>
    <t>thart25</t>
  </si>
  <si>
    <t>thart17</t>
  </si>
  <si>
    <t>thart09</t>
  </si>
  <si>
    <t>tharsha</t>
  </si>
  <si>
    <t>tharpu</t>
  </si>
  <si>
    <t>tharini</t>
  </si>
  <si>
    <t>thari90</t>
  </si>
  <si>
    <t>tharaka</t>
  </si>
  <si>
    <t>thapas</t>
  </si>
  <si>
    <t>thapana</t>
  </si>
  <si>
    <t>thaovy</t>
  </si>
  <si>
    <t>thaotrang</t>
  </si>
  <si>
    <t>thaophan</t>
  </si>
  <si>
    <t>thaone4me</t>
  </si>
  <si>
    <t>thaoanh</t>
  </si>
  <si>
    <t>thao704</t>
  </si>
  <si>
    <t>thanz</t>
  </si>
  <si>
    <t>thanyta</t>
  </si>
  <si>
    <t>thanyathorn</t>
  </si>
  <si>
    <t>thanyaporn</t>
  </si>
  <si>
    <t>thanyaluk</t>
  </si>
  <si>
    <t>thanwadee</t>
  </si>
  <si>
    <t>thanutporn</t>
  </si>
  <si>
    <t>thantlang</t>
  </si>
  <si>
    <t>thanthoai</t>
  </si>
  <si>
    <t>thansa</t>
  </si>
  <si>
    <t>thanos11</t>
  </si>
  <si>
    <t>thanong</t>
  </si>
  <si>
    <t>thankyoudiane</t>
  </si>
  <si>
    <t>thankyou8</t>
  </si>
  <si>
    <t>thankyou4</t>
  </si>
  <si>
    <t>thankyou3</t>
  </si>
  <si>
    <t>thankyou12</t>
  </si>
  <si>
    <t>thankyou0</t>
  </si>
  <si>
    <t>thanksyou</t>
  </si>
  <si>
    <t>thanksnikki</t>
  </si>
  <si>
    <t>thanksjesus</t>
  </si>
  <si>
    <t>thanksdad</t>
  </si>
  <si>
    <t>thanks22</t>
  </si>
  <si>
    <t>thanks13</t>
  </si>
  <si>
    <t>thanks00</t>
  </si>
  <si>
    <t>thankgod0</t>
  </si>
  <si>
    <t>thankgod!</t>
  </si>
  <si>
    <t>thankful4u</t>
  </si>
  <si>
    <t>thankful4</t>
  </si>
  <si>
    <t>thankful22</t>
  </si>
  <si>
    <t>thankGod</t>
  </si>
  <si>
    <t>thank123</t>
  </si>
  <si>
    <t>thanisa</t>
  </si>
  <si>
    <t>thanika</t>
  </si>
  <si>
    <t>thaniez</t>
  </si>
  <si>
    <t>thania91</t>
  </si>
  <si>
    <t>thanhxuan</t>
  </si>
  <si>
    <t>thanhtung.18</t>
  </si>
  <si>
    <t>thanhtruc1989</t>
  </si>
  <si>
    <t>thanhtrang</t>
  </si>
  <si>
    <t>thanhtien</t>
  </si>
  <si>
    <t>thanhsang</t>
  </si>
  <si>
    <t>thanhngan</t>
  </si>
  <si>
    <t>thanhnam</t>
  </si>
  <si>
    <t>thanhminh</t>
  </si>
  <si>
    <t>thanhle</t>
  </si>
  <si>
    <t>thanhlan</t>
  </si>
  <si>
    <t>thanhhoang</t>
  </si>
  <si>
    <t>thanhhien</t>
  </si>
  <si>
    <t>thanhdung</t>
  </si>
  <si>
    <t>thanh2</t>
  </si>
  <si>
    <t>huy</t>
  </si>
  <si>
    <t>thangz</t>
  </si>
  <si>
    <t>thangs</t>
  </si>
  <si>
    <t>thangchobodi</t>
  </si>
  <si>
    <t>thanex</t>
  </si>
  <si>
    <t>thanet</t>
  </si>
  <si>
    <t>thanesh</t>
  </si>
  <si>
    <t>thandica</t>
  </si>
  <si>
    <t>thander</t>
  </si>
  <si>
    <t>thanda</t>
  </si>
  <si>
    <t>thanchet</t>
  </si>
  <si>
    <t>thanayut</t>
  </si>
  <si>
    <t>thanatopsis</t>
  </si>
  <si>
    <t>thanathos</t>
  </si>
  <si>
    <t>thanathorn</t>
  </si>
  <si>
    <t>thanatcha</t>
  </si>
  <si>
    <t>thanasit</t>
  </si>
  <si>
    <t>thanarak</t>
  </si>
  <si>
    <t>thanapong</t>
  </si>
  <si>
    <t>thanapa</t>
  </si>
  <si>
    <t>thananchai</t>
  </si>
  <si>
    <t>thanakit</t>
  </si>
  <si>
    <t>thanachai</t>
  </si>
  <si>
    <t>than57</t>
  </si>
  <si>
    <t>than25</t>
  </si>
  <si>
    <t>thamtu</t>
  </si>
  <si>
    <t>thamtham</t>
  </si>
  <si>
    <t>thamrong</t>
  </si>
  <si>
    <t>thammie07</t>
  </si>
  <si>
    <t>thammarong</t>
  </si>
  <si>
    <t>thammarat</t>
  </si>
  <si>
    <t>thamina</t>
  </si>
  <si>
    <t>thamia</t>
  </si>
  <si>
    <t>thames22</t>
  </si>
  <si>
    <t>thame</t>
  </si>
  <si>
    <t>thamby</t>
  </si>
  <si>
    <t>thambi</t>
  </si>
  <si>
    <t>thaman5</t>
  </si>
  <si>
    <t>thalys</t>
  </si>
  <si>
    <t>thalos</t>
  </si>
  <si>
    <t>thalord</t>
  </si>
  <si>
    <t>thalix</t>
  </si>
  <si>
    <t>thalitinha</t>
  </si>
  <si>
    <t>thalin</t>
  </si>
  <si>
    <t>thalie2008</t>
  </si>
  <si>
    <t>thaliasa</t>
  </si>
  <si>
    <t>thaliade</t>
  </si>
  <si>
    <t>thalia99</t>
  </si>
  <si>
    <t>thalia6</t>
  </si>
  <si>
    <t>thalia5</t>
  </si>
  <si>
    <t>thalia36</t>
  </si>
  <si>
    <t>thalia31</t>
  </si>
  <si>
    <t>thalia25</t>
  </si>
  <si>
    <t>thalia24</t>
  </si>
  <si>
    <t>thalia2121</t>
  </si>
  <si>
    <t>thalia21</t>
  </si>
  <si>
    <t>thalia20</t>
  </si>
  <si>
    <t>thalia15</t>
  </si>
  <si>
    <t>thalia09</t>
  </si>
  <si>
    <t>thalia04</t>
  </si>
  <si>
    <t>thalia02</t>
  </si>
  <si>
    <t>thalen</t>
  </si>
  <si>
    <t>thalea</t>
  </si>
  <si>
    <t>thalay</t>
  </si>
  <si>
    <t>thalamus1</t>
  </si>
  <si>
    <t>thala1</t>
  </si>
  <si>
    <t>thaksin</t>
  </si>
  <si>
    <t>thakilla12</t>
  </si>
  <si>
    <t>thakid2</t>
  </si>
  <si>
    <t>thakali</t>
  </si>
  <si>
    <t>thaivu</t>
  </si>
  <si>
    <t>thaitran</t>
  </si>
  <si>
    <t>thaitea</t>
  </si>
  <si>
    <t>thaistyle</t>
  </si>
  <si>
    <t>thaisong</t>
  </si>
  <si>
    <t>thaison</t>
  </si>
  <si>
    <t>thaise</t>
  </si>
  <si>
    <t>thais4</t>
  </si>
  <si>
    <t>thais2</t>
  </si>
  <si>
    <t>thais01</t>
  </si>
  <si>
    <t>thaimy</t>
  </si>
  <si>
    <t>thaimeo</t>
  </si>
  <si>
    <t>thaimaster</t>
  </si>
  <si>
    <t>thailerose</t>
  </si>
  <si>
    <t>thailee</t>
  </si>
  <si>
    <t>thaile</t>
  </si>
  <si>
    <t>thailands</t>
  </si>
  <si>
    <t>thailand999</t>
  </si>
  <si>
    <t>thailand4</t>
  </si>
  <si>
    <t>thailand28</t>
  </si>
  <si>
    <t>thailand27</t>
  </si>
  <si>
    <t>thailand22</t>
  </si>
  <si>
    <t>thailand1982</t>
  </si>
  <si>
    <t>thailand09</t>
  </si>
  <si>
    <t>thailand!</t>
  </si>
  <si>
    <t>thaikucing</t>
  </si>
  <si>
    <t>thaihoa</t>
  </si>
  <si>
    <t>thaidragon</t>
  </si>
  <si>
    <t>thaibao</t>
  </si>
  <si>
    <t>thai74</t>
  </si>
  <si>
    <t>thai4life</t>
  </si>
  <si>
    <t>thai4ever</t>
  </si>
  <si>
    <t>thai2519</t>
  </si>
  <si>
    <t>thai111</t>
  </si>
  <si>
    <t>thahira</t>
  </si>
  <si>
    <t>thagame1</t>
  </si>
  <si>
    <t>thafinest1</t>
  </si>
  <si>
    <t>thadine</t>
  </si>
  <si>
    <t>thadeu</t>
  </si>
  <si>
    <t>thaddeuz</t>
  </si>
  <si>
    <t>thadagga</t>
  </si>
  <si>
    <t>thad16</t>
  </si>
  <si>
    <t>thackery</t>
  </si>
  <si>
    <t>thacker1</t>
  </si>
  <si>
    <t>thaboy</t>
  </si>
  <si>
    <t>thaboss11</t>
  </si>
  <si>
    <t>thabomb1</t>
  </si>
  <si>
    <t>thabo</t>
  </si>
  <si>
    <t>thabile</t>
  </si>
  <si>
    <t>thabani</t>
  </si>
  <si>
    <t>thabaddestchick</t>
  </si>
  <si>
    <t>tha666</t>
  </si>
  <si>
    <t>tha2z3fkor1a</t>
  </si>
  <si>
    <t>tha14eva</t>
  </si>
  <si>
    <t>tha-tha</t>
  </si>
  <si>
    <t>tha</t>
  </si>
  <si>
    <t>th8330</t>
  </si>
  <si>
    <t>th3shit</t>
  </si>
  <si>
    <t>th3qu33n</t>
  </si>
  <si>
    <t>th3billijo3</t>
  </si>
  <si>
    <t>th3b3zerker</t>
  </si>
  <si>
    <t>th2213</t>
  </si>
  <si>
    <t>th21214</t>
  </si>
  <si>
    <t>th2008</t>
  </si>
  <si>
    <t>th2007</t>
  </si>
  <si>
    <t>th1rte3n</t>
  </si>
  <si>
    <t>th1rt3en</t>
  </si>
  <si>
    <t>th1ljna</t>
  </si>
  <si>
    <t>th1993</t>
  </si>
  <si>
    <t>th1986</t>
  </si>
  <si>
    <t>th1983</t>
  </si>
  <si>
    <t>th123456</t>
  </si>
  <si>
    <t>th0m4s</t>
  </si>
  <si>
    <t>tgyhuj</t>
  </si>
  <si>
    <t>tgteltreze</t>
  </si>
  <si>
    <t>tgssbssgs</t>
  </si>
  <si>
    <t>tgrace</t>
  </si>
  <si>
    <t>tgptgs</t>
  </si>
  <si>
    <t>tgptgp</t>
  </si>
  <si>
    <t>tgorton2006</t>
  </si>
  <si>
    <t>tgl469ii</t>
  </si>
  <si>
    <t>tgk123</t>
  </si>
  <si>
    <t>tgirl1</t>
  </si>
  <si>
    <t>tgif3890</t>
  </si>
  <si>
    <t>tgif111</t>
  </si>
  <si>
    <t>tgger</t>
  </si>
  <si>
    <t>tgcrocks</t>
  </si>
  <si>
    <t>tgcrew</t>
  </si>
  <si>
    <t>tgbtgbtgb</t>
  </si>
  <si>
    <t>tgbtg143</t>
  </si>
  <si>
    <t>tgbfgh</t>
  </si>
  <si>
    <t>tg4elgg</t>
  </si>
  <si>
    <t>tg1992</t>
  </si>
  <si>
    <t>tg123456</t>
  </si>
  <si>
    <t>tg1223</t>
  </si>
  <si>
    <t>tfunnie21</t>
  </si>
  <si>
    <t>tftlcd</t>
  </si>
  <si>
    <t>tfo8691</t>
  </si>
  <si>
    <t>tfnmail</t>
  </si>
  <si>
    <t>tfita</t>
  </si>
  <si>
    <t>tffany</t>
  </si>
  <si>
    <t>tferro</t>
  </si>
  <si>
    <t>tfelton</t>
  </si>
  <si>
    <t>tfec2112</t>
  </si>
  <si>
    <t>tfctfc</t>
  </si>
  <si>
    <t>tfc2008</t>
  </si>
  <si>
    <t>tfc123</t>
  </si>
  <si>
    <t>tfaith</t>
  </si>
  <si>
    <t>tf0f643</t>
  </si>
  <si>
    <t>tezzy13</t>
  </si>
  <si>
    <t>tezzah</t>
  </si>
  <si>
    <t>tezz</t>
  </si>
  <si>
    <t>tezuka13</t>
  </si>
  <si>
    <t>tezmania</t>
  </si>
  <si>
    <t>tezinha</t>
  </si>
  <si>
    <t>tezeunice</t>
  </si>
  <si>
    <t>tez12345</t>
  </si>
  <si>
    <t>teywil</t>
  </si>
  <si>
    <t>teyuby</t>
  </si>
  <si>
    <t>teyon</t>
  </si>
  <si>
    <t>teyobz</t>
  </si>
  <si>
    <t>teyob</t>
  </si>
  <si>
    <t>teyka</t>
  </si>
  <si>
    <t>teya</t>
  </si>
  <si>
    <t>tey420</t>
  </si>
  <si>
    <t>texus25</t>
  </si>
  <si>
    <t>textrano</t>
  </si>
  <si>
    <t>textme1</t>
  </si>
  <si>
    <t>textm8</t>
  </si>
  <si>
    <t>textbook1</t>
  </si>
  <si>
    <t>texrox</t>
  </si>
  <si>
    <t>texrex</t>
  </si>
  <si>
    <t>texpuce</t>
  </si>
  <si>
    <t>texon</t>
  </si>
  <si>
    <t>texhoma</t>
  </si>
  <si>
    <t>texgirl</t>
  </si>
  <si>
    <t>texgamma</t>
  </si>
  <si>
    <t>texel616</t>
  </si>
  <si>
    <t>texasvolleyball</t>
  </si>
  <si>
    <t>texasu</t>
  </si>
  <si>
    <t>texastornado</t>
  </si>
  <si>
    <t>texastoast</t>
  </si>
  <si>
    <t>texastexas</t>
  </si>
  <si>
    <t>texastech7</t>
  </si>
  <si>
    <t>texastech.</t>
  </si>
  <si>
    <t>texasrules</t>
  </si>
  <si>
    <t>texasred1</t>
  </si>
  <si>
    <t>texaspete1</t>
  </si>
  <si>
    <t>texasmade00</t>
  </si>
  <si>
    <t>texasluv1</t>
  </si>
  <si>
    <t>texaslh10</t>
  </si>
  <si>
    <t>texasgrl</t>
  </si>
  <si>
    <t>texasfinest</t>
  </si>
  <si>
    <t>texasdiva</t>
  </si>
  <si>
    <t>texascowgirl</t>
  </si>
  <si>
    <t>texascowboy</t>
  </si>
  <si>
    <t>texaschic</t>
  </si>
  <si>
    <t>texasboyz</t>
  </si>
  <si>
    <t>texasbound</t>
  </si>
  <si>
    <t>texasbaby1</t>
  </si>
  <si>
    <t>texasbaby</t>
  </si>
  <si>
    <t>texasatm</t>
  </si>
  <si>
    <t>texasa</t>
  </si>
  <si>
    <t>texas903</t>
  </si>
  <si>
    <t>texas888</t>
  </si>
  <si>
    <t>texas8488</t>
  </si>
  <si>
    <t>texas70</t>
  </si>
  <si>
    <t>texas56</t>
  </si>
  <si>
    <t>texas53</t>
  </si>
  <si>
    <t>texas46</t>
  </si>
  <si>
    <t>texas2step</t>
  </si>
  <si>
    <t>texas247</t>
  </si>
  <si>
    <t>texas2010</t>
  </si>
  <si>
    <t>texas2009</t>
  </si>
  <si>
    <t>texas2003</t>
  </si>
  <si>
    <t>texas2001</t>
  </si>
  <si>
    <t>texas1993</t>
  </si>
  <si>
    <t>texas1991</t>
  </si>
  <si>
    <t>texas1988</t>
  </si>
  <si>
    <t>texas1983</t>
  </si>
  <si>
    <t>texas112</t>
  </si>
  <si>
    <t>texas009</t>
  </si>
  <si>
    <t>texas000</t>
  </si>
  <si>
    <t>texas0</t>
  </si>
  <si>
    <t>texarkana</t>
  </si>
  <si>
    <t>texans05</t>
  </si>
  <si>
    <t>texane</t>
  </si>
  <si>
    <t>texan87</t>
  </si>
  <si>
    <t>texan23</t>
  </si>
  <si>
    <t>texan14</t>
  </si>
  <si>
    <t>texan101</t>
  </si>
  <si>
    <t>texaco1</t>
  </si>
  <si>
    <t>tex777</t>
  </si>
  <si>
    <t>tex2008</t>
  </si>
  <si>
    <t>tewhareraupo</t>
  </si>
  <si>
    <t>tewhaiti</t>
  </si>
  <si>
    <t>tevon126</t>
  </si>
  <si>
    <t>tevoiastepta</t>
  </si>
  <si>
    <t>tevivenirsfm</t>
  </si>
  <si>
    <t>tevinlover</t>
  </si>
  <si>
    <t>tevinl</t>
  </si>
  <si>
    <t>teving</t>
  </si>
  <si>
    <t>tevinbaby1</t>
  </si>
  <si>
    <t>tevinbaby</t>
  </si>
  <si>
    <t>tevinb</t>
  </si>
  <si>
    <t>tevina</t>
  </si>
  <si>
    <t>tevin9</t>
  </si>
  <si>
    <t>tevin6</t>
  </si>
  <si>
    <t>tevin45</t>
  </si>
  <si>
    <t>tevin27</t>
  </si>
  <si>
    <t>tevin226</t>
  </si>
  <si>
    <t>tevin15</t>
  </si>
  <si>
    <t>tevin13</t>
  </si>
  <si>
    <t>tevin11</t>
  </si>
  <si>
    <t>tevin08</t>
  </si>
  <si>
    <t>tevin01</t>
  </si>
  <si>
    <t>tevian</t>
  </si>
  <si>
    <t>tevez11</t>
  </si>
  <si>
    <t>tevez10</t>
  </si>
  <si>
    <t>teveten</t>
  </si>
  <si>
    <t>tevero</t>
  </si>
  <si>
    <t>teven1</t>
  </si>
  <si>
    <t>tevaughn</t>
  </si>
  <si>
    <t>tevaleno</t>
  </si>
  <si>
    <t>tevahine</t>
  </si>
  <si>
    <t>teuruaa</t>
  </si>
  <si>
    <t>teumere</t>
  </si>
  <si>
    <t>teukky</t>
  </si>
  <si>
    <t>teufel1</t>
  </si>
  <si>
    <t>teueatiare</t>
  </si>
  <si>
    <t>teubimult</t>
  </si>
  <si>
    <t>teubebebe</t>
  </si>
  <si>
    <t>teube</t>
  </si>
  <si>
    <t>teuamor</t>
  </si>
  <si>
    <t>tetzky</t>
  </si>
  <si>
    <t>tetzkie</t>
  </si>
  <si>
    <t>tetsuko</t>
  </si>
  <si>
    <t>tetris321</t>
  </si>
  <si>
    <t>tetrimania</t>
  </si>
  <si>
    <t>tetrapak</t>
  </si>
  <si>
    <t>tetramin</t>
  </si>
  <si>
    <t>tetrahedron</t>
  </si>
  <si>
    <t>tetova1</t>
  </si>
  <si>
    <t>tetote</t>
  </si>
  <si>
    <t>teto123</t>
  </si>
  <si>
    <t>teting</t>
  </si>
  <si>
    <t>tetillas</t>
  </si>
  <si>
    <t>tetila</t>
  </si>
  <si>
    <t>tetikus</t>
  </si>
  <si>
    <t>tetganda</t>
  </si>
  <si>
    <t>teteteamo</t>
  </si>
  <si>
    <t>teterete</t>
  </si>
  <si>
    <t>teteku</t>
  </si>
  <si>
    <t>tetee1</t>
  </si>
  <si>
    <t>tetee</t>
  </si>
  <si>
    <t>teteco</t>
  </si>
  <si>
    <t>tete91</t>
  </si>
  <si>
    <t>tete86</t>
  </si>
  <si>
    <t>tete8311987</t>
  </si>
  <si>
    <t>tete69</t>
  </si>
  <si>
    <t>tete28</t>
  </si>
  <si>
    <t>tete27</t>
  </si>
  <si>
    <t>tete26</t>
  </si>
  <si>
    <t>tete24</t>
  </si>
  <si>
    <t>tete20</t>
  </si>
  <si>
    <t>tete1988</t>
  </si>
  <si>
    <t>tete19</t>
  </si>
  <si>
    <t>tete18</t>
  </si>
  <si>
    <t>tete1234</t>
  </si>
  <si>
    <t>tete101</t>
  </si>
  <si>
    <t>tete09</t>
  </si>
  <si>
    <t>tete06</t>
  </si>
  <si>
    <t>tetcute</t>
  </si>
  <si>
    <t>tetazo</t>
  </si>
  <si>
    <t>tetania</t>
  </si>
  <si>
    <t>teta14</t>
  </si>
  <si>
    <t>teta05</t>
  </si>
  <si>
    <t>tesuda</t>
  </si>
  <si>
    <t>testy</t>
  </si>
  <si>
    <t>testwood</t>
  </si>
  <si>
    <t>testver</t>
  </si>
  <si>
    <t>testudo</t>
  </si>
  <si>
    <t>testosterona</t>
  </si>
  <si>
    <t>testje</t>
  </si>
  <si>
    <t>testing8</t>
  </si>
  <si>
    <t>testing!</t>
  </si>
  <si>
    <t>testimonials</t>
  </si>
  <si>
    <t>testimonial</t>
  </si>
  <si>
    <t>testify1</t>
  </si>
  <si>
    <t>testicicles</t>
  </si>
  <si>
    <t>testicale</t>
  </si>
  <si>
    <t>testi</t>
  </si>
  <si>
    <t>testere</t>
  </si>
  <si>
    <t>testen</t>
  </si>
  <si>
    <t>testbourne</t>
  </si>
  <si>
    <t>testarossam</t>
  </si>
  <si>
    <t>testa05</t>
  </si>
  <si>
    <t>test456</t>
  </si>
  <si>
    <t>test44</t>
  </si>
  <si>
    <t>test333</t>
  </si>
  <si>
    <t>test001</t>
  </si>
  <si>
    <t>test0001</t>
  </si>
  <si>
    <t>tessyta</t>
  </si>
  <si>
    <t>tessygirl</t>
  </si>
  <si>
    <t>tessy90</t>
  </si>
  <si>
    <t>tessy27</t>
  </si>
  <si>
    <t>tesssy</t>
  </si>
  <si>
    <t>tessmarie</t>
  </si>
  <si>
    <t>tessje</t>
  </si>
  <si>
    <t>tessio</t>
  </si>
  <si>
    <t>tessiepoo</t>
  </si>
  <si>
    <t>tessiebear</t>
  </si>
  <si>
    <t>tessie5</t>
  </si>
  <si>
    <t>tessie08</t>
  </si>
  <si>
    <t>tessie06</t>
  </si>
  <si>
    <t>tessel</t>
  </si>
  <si>
    <t>tessbear1</t>
  </si>
  <si>
    <t>tessato</t>
  </si>
  <si>
    <t>tessat</t>
  </si>
  <si>
    <t>tessanne</t>
  </si>
  <si>
    <t>tessamessa</t>
  </si>
  <si>
    <t>tessamae</t>
  </si>
  <si>
    <t>tessagirl</t>
  </si>
  <si>
    <t>tessag</t>
  </si>
  <si>
    <t>tessabear</t>
  </si>
  <si>
    <t>tessaann</t>
  </si>
  <si>
    <t>tessa98</t>
  </si>
  <si>
    <t>tessa88</t>
  </si>
  <si>
    <t>tessa32</t>
  </si>
  <si>
    <t>tessa26</t>
  </si>
  <si>
    <t>tessa25</t>
  </si>
  <si>
    <t>tessa1980</t>
  </si>
  <si>
    <t>tessa17</t>
  </si>
  <si>
    <t>tessa0</t>
  </si>
  <si>
    <t>tessa.</t>
  </si>
  <si>
    <t>tess99</t>
  </si>
  <si>
    <t>tess92</t>
  </si>
  <si>
    <t>tess84</t>
  </si>
  <si>
    <t>tess69</t>
  </si>
  <si>
    <t>tess47</t>
  </si>
  <si>
    <t>tess44</t>
  </si>
  <si>
    <t>tess337</t>
  </si>
  <si>
    <t>tess27</t>
  </si>
  <si>
    <t>tess2525</t>
  </si>
  <si>
    <t>tess1995</t>
  </si>
  <si>
    <t>tess1972</t>
  </si>
  <si>
    <t>tess17</t>
  </si>
  <si>
    <t>tess00</t>
  </si>
  <si>
    <t>tesoro21</t>
  </si>
  <si>
    <t>tesoro10</t>
  </si>
  <si>
    <t>tesorera</t>
  </si>
  <si>
    <t>tesolo</t>
  </si>
  <si>
    <t>tesmal</t>
  </si>
  <si>
    <t>tesla1994</t>
  </si>
  <si>
    <t>tesita1</t>
  </si>
  <si>
    <t>tesita</t>
  </si>
  <si>
    <t>tesigoqueriendo</t>
  </si>
  <si>
    <t>tesiento</t>
  </si>
  <si>
    <t>teshy</t>
  </si>
  <si>
    <t>teshuva</t>
  </si>
  <si>
    <t>teshie</t>
  </si>
  <si>
    <t>teshea</t>
  </si>
  <si>
    <t>teshanna</t>
  </si>
  <si>
    <t>teshan</t>
  </si>
  <si>
    <t>tesha321</t>
  </si>
  <si>
    <t>tesha123</t>
  </si>
  <si>
    <t>tesha11</t>
  </si>
  <si>
    <t>tesej12</t>
  </si>
  <si>
    <t>tesebaby325</t>
  </si>
  <si>
    <t>tescovalue</t>
  </si>
  <si>
    <t>tesco22</t>
  </si>
  <si>
    <t>tesco2</t>
  </si>
  <si>
    <t>tesaluna</t>
  </si>
  <si>
    <t>tesalona</t>
  </si>
  <si>
    <t>tesalia</t>
  </si>
  <si>
    <t>tesa235</t>
  </si>
  <si>
    <t>teryn1</t>
  </si>
  <si>
    <t>teryang</t>
  </si>
  <si>
    <t>tery1</t>
  </si>
  <si>
    <t>tervetuloa</t>
  </si>
  <si>
    <t>terver</t>
  </si>
  <si>
    <t>teruteru</t>
  </si>
  <si>
    <t>terusan</t>
  </si>
  <si>
    <t>teruna</t>
  </si>
  <si>
    <t>terumo</t>
  </si>
  <si>
    <t>teruaki</t>
  </si>
  <si>
    <t>tertyuno</t>
  </si>
  <si>
    <t>tertine</t>
  </si>
  <si>
    <t>tertia</t>
  </si>
  <si>
    <t>tertensif</t>
  </si>
  <si>
    <t>terson</t>
  </si>
  <si>
    <t>tersero3</t>
  </si>
  <si>
    <t>terserahlo</t>
  </si>
  <si>
    <t>terryz</t>
  </si>
  <si>
    <t>terryv1</t>
  </si>
  <si>
    <t>terryv</t>
  </si>
  <si>
    <t>terrytown1</t>
  </si>
  <si>
    <t>terrytee</t>
  </si>
  <si>
    <t>terryt1</t>
  </si>
  <si>
    <t>terryrose</t>
  </si>
  <si>
    <t>terryr</t>
  </si>
  <si>
    <t>terryp1</t>
  </si>
  <si>
    <t>terrymurray</t>
  </si>
  <si>
    <t>terrymertal</t>
  </si>
  <si>
    <t>terrylove</t>
  </si>
  <si>
    <t>terrylim</t>
  </si>
  <si>
    <t>terryle</t>
  </si>
  <si>
    <t>terrylamps</t>
  </si>
  <si>
    <t>terryl1</t>
  </si>
  <si>
    <t>terryharry</t>
  </si>
  <si>
    <t>terrygibson</t>
  </si>
  <si>
    <t>terrycita</t>
  </si>
  <si>
    <t>terryb1</t>
  </si>
  <si>
    <t>terryana</t>
  </si>
  <si>
    <t>terry99</t>
  </si>
  <si>
    <t>terry94</t>
  </si>
  <si>
    <t>terry83</t>
  </si>
  <si>
    <t>terry808</t>
  </si>
  <si>
    <t>terry78</t>
  </si>
  <si>
    <t>terry73</t>
  </si>
  <si>
    <t>terry68</t>
  </si>
  <si>
    <t>terry64</t>
  </si>
  <si>
    <t>terry58</t>
  </si>
  <si>
    <t>terry53</t>
  </si>
  <si>
    <t>terry51</t>
  </si>
  <si>
    <t>terry4life</t>
  </si>
  <si>
    <t>terry48</t>
  </si>
  <si>
    <t>terry456</t>
  </si>
  <si>
    <t>terry420</t>
  </si>
  <si>
    <t>terry2009</t>
  </si>
  <si>
    <t>terry2006</t>
  </si>
  <si>
    <t>terry2000</t>
  </si>
  <si>
    <t>terry1995</t>
  </si>
  <si>
    <t>terry1984</t>
  </si>
  <si>
    <t>terry1977</t>
  </si>
  <si>
    <t>terry130</t>
  </si>
  <si>
    <t>terry12345</t>
  </si>
  <si>
    <t>terry03</t>
  </si>
  <si>
    <t>terry.</t>
  </si>
  <si>
    <t>terruco</t>
  </si>
  <si>
    <t>terroso</t>
  </si>
  <si>
    <t>terrorz</t>
  </si>
  <si>
    <t>terrorkid</t>
  </si>
  <si>
    <t>terror3695</t>
  </si>
  <si>
    <t>terror25</t>
  </si>
  <si>
    <t>terror18</t>
  </si>
  <si>
    <t>terror01</t>
  </si>
  <si>
    <t>terronna</t>
  </si>
  <si>
    <t>terronn</t>
  </si>
  <si>
    <t>terron!</t>
  </si>
  <si>
    <t>territorio</t>
  </si>
  <si>
    <t>terrique</t>
  </si>
  <si>
    <t>terripool</t>
  </si>
  <si>
    <t>terrionna</t>
  </si>
  <si>
    <t>terrilouise</t>
  </si>
  <si>
    <t>terrijo</t>
  </si>
  <si>
    <t>terrify</t>
  </si>
  <si>
    <t>terrific3</t>
  </si>
  <si>
    <t>terries</t>
  </si>
  <si>
    <t>terrier7</t>
  </si>
  <si>
    <t>terrier2</t>
  </si>
  <si>
    <t>terriel</t>
  </si>
  <si>
    <t>terrie66</t>
  </si>
  <si>
    <t>terricolas</t>
  </si>
  <si>
    <t>terrica1</t>
  </si>
  <si>
    <t>terrible21</t>
  </si>
  <si>
    <t>terribaby</t>
  </si>
  <si>
    <t>terrib</t>
  </si>
  <si>
    <t>terriance</t>
  </si>
  <si>
    <t>terri95</t>
  </si>
  <si>
    <t>terri92</t>
  </si>
  <si>
    <t>terri33</t>
  </si>
  <si>
    <t>terri3</t>
  </si>
  <si>
    <t>terri22</t>
  </si>
  <si>
    <t>terri17</t>
  </si>
  <si>
    <t>terri15</t>
  </si>
  <si>
    <t>terri1234</t>
  </si>
  <si>
    <t>terri101</t>
  </si>
  <si>
    <t>terri08</t>
  </si>
  <si>
    <t>terri07</t>
  </si>
  <si>
    <t>terri05</t>
  </si>
  <si>
    <t>terri01</t>
  </si>
  <si>
    <t>terressa</t>
  </si>
  <si>
    <t>terreon</t>
  </si>
  <si>
    <t>terrence94</t>
  </si>
  <si>
    <t>terrence85</t>
  </si>
  <si>
    <t>terrence22</t>
  </si>
  <si>
    <t>terrence21</t>
  </si>
  <si>
    <t>terrence14</t>
  </si>
  <si>
    <t>terren1</t>
  </si>
  <si>
    <t>terrellsmith</t>
  </si>
  <si>
    <t>terrello</t>
  </si>
  <si>
    <t>terrelle1</t>
  </si>
  <si>
    <t>terrellb</t>
  </si>
  <si>
    <t>terrell95</t>
  </si>
  <si>
    <t>terrell28</t>
  </si>
  <si>
    <t>terrell03</t>
  </si>
  <si>
    <t>terrell01</t>
  </si>
  <si>
    <t>terrell!</t>
  </si>
  <si>
    <t>terrel6</t>
  </si>
  <si>
    <t>terrel4</t>
  </si>
  <si>
    <t>terrel12</t>
  </si>
  <si>
    <t>terre6</t>
  </si>
  <si>
    <t>terre5</t>
  </si>
  <si>
    <t>terrax</t>
  </si>
  <si>
    <t>terravista</t>
  </si>
  <si>
    <t>terratec</t>
  </si>
  <si>
    <t>terrassa</t>
  </si>
  <si>
    <t>terrasa</t>
  </si>
  <si>
    <t>terrapin1</t>
  </si>
  <si>
    <t>terrance19</t>
  </si>
  <si>
    <t>terrance18</t>
  </si>
  <si>
    <t>terrance16</t>
  </si>
  <si>
    <t>terrance01</t>
  </si>
  <si>
    <t>terrana</t>
  </si>
  <si>
    <t>terram</t>
  </si>
  <si>
    <t>terraj</t>
  </si>
  <si>
    <t>terraine</t>
  </si>
  <si>
    <t>terrah1</t>
  </si>
  <si>
    <t>terrace95</t>
  </si>
  <si>
    <t>terracan</t>
  </si>
  <si>
    <t>terraann</t>
  </si>
  <si>
    <t>terra98</t>
  </si>
  <si>
    <t>terra96</t>
  </si>
  <si>
    <t>terra69</t>
  </si>
  <si>
    <t>terra22</t>
  </si>
  <si>
    <t>terra14</t>
  </si>
  <si>
    <t>terra08</t>
  </si>
  <si>
    <t>terpsicore</t>
  </si>
  <si>
    <t>terps9</t>
  </si>
  <si>
    <t>terps4life</t>
  </si>
  <si>
    <t>terps03</t>
  </si>
  <si>
    <t>terpikat</t>
  </si>
  <si>
    <t>terowallie</t>
  </si>
  <si>
    <t>teroso</t>
  </si>
  <si>
    <t>terorsquad</t>
  </si>
  <si>
    <t>terongopai</t>
  </si>
  <si>
    <t>teron123</t>
  </si>
  <si>
    <t>teroman</t>
  </si>
  <si>
    <t>teroare</t>
  </si>
  <si>
    <t>ternitz</t>
  </si>
  <si>
    <t>terneuzen</t>
  </si>
  <si>
    <t>ternce</t>
  </si>
  <si>
    <t>ternana</t>
  </si>
  <si>
    <t>termonfeckin</t>
  </si>
  <si>
    <t>termizi</t>
  </si>
  <si>
    <t>terminix</t>
  </si>
  <si>
    <t>terminatorul</t>
  </si>
  <si>
    <t>terminator2008</t>
  </si>
  <si>
    <t>terminat0r</t>
  </si>
  <si>
    <t>terminal22</t>
  </si>
  <si>
    <t>terminal2</t>
  </si>
  <si>
    <t>terminaitor</t>
  </si>
  <si>
    <t>termin8or</t>
  </si>
  <si>
    <t>termin8</t>
  </si>
  <si>
    <t>termidor</t>
  </si>
  <si>
    <t>termi</t>
  </si>
  <si>
    <t>terma</t>
  </si>
  <si>
    <t>terlyn</t>
  </si>
  <si>
    <t>terlupa</t>
  </si>
  <si>
    <t>terlizzi</t>
  </si>
  <si>
    <t>terkel</t>
  </si>
  <si>
    <t>teriz</t>
  </si>
  <si>
    <t>teriyaki30</t>
  </si>
  <si>
    <t>terisha</t>
  </si>
  <si>
    <t>terionna</t>
  </si>
  <si>
    <t>teriong</t>
  </si>
  <si>
    <t>terinan</t>
  </si>
  <si>
    <t>terike</t>
  </si>
  <si>
    <t>terika1</t>
  </si>
  <si>
    <t>terik20</t>
  </si>
  <si>
    <t>terick</t>
  </si>
  <si>
    <t>teric</t>
  </si>
  <si>
    <t>terianne</t>
  </si>
  <si>
    <t>teria1508</t>
  </si>
  <si>
    <t>teri13</t>
  </si>
  <si>
    <t>terhran1</t>
  </si>
  <si>
    <t>terhorst</t>
  </si>
  <si>
    <t>terhebat</t>
  </si>
  <si>
    <t>terfic</t>
  </si>
  <si>
    <t>terex</t>
  </si>
  <si>
    <t>terewell</t>
  </si>
  <si>
    <t>teretia</t>
  </si>
  <si>
    <t>teresuk</t>
  </si>
  <si>
    <t>teressa1</t>
  </si>
  <si>
    <t>teress</t>
  </si>
  <si>
    <t>teresota</t>
  </si>
  <si>
    <t>teresito</t>
  </si>
  <si>
    <t>teresita27</t>
  </si>
  <si>
    <t>teresita13</t>
  </si>
  <si>
    <t>teresila</t>
  </si>
  <si>
    <t>terese3</t>
  </si>
  <si>
    <t>terese1</t>
  </si>
  <si>
    <t>teresaretana</t>
  </si>
  <si>
    <t>teresamo</t>
  </si>
  <si>
    <t>teresamartin</t>
  </si>
  <si>
    <t>teresamarie</t>
  </si>
  <si>
    <t>teresag</t>
  </si>
  <si>
    <t>teresaann</t>
  </si>
  <si>
    <t>teresa95</t>
  </si>
  <si>
    <t>teresa93</t>
  </si>
  <si>
    <t>teresa85</t>
  </si>
  <si>
    <t>teresa83</t>
  </si>
  <si>
    <t>teresa82</t>
  </si>
  <si>
    <t>teresa80</t>
  </si>
  <si>
    <t>teresa79</t>
  </si>
  <si>
    <t>teresa76</t>
  </si>
  <si>
    <t>teresa68</t>
  </si>
  <si>
    <t>teresa67</t>
  </si>
  <si>
    <t>teresa66</t>
  </si>
  <si>
    <t>teresa65</t>
  </si>
  <si>
    <t>teresa55</t>
  </si>
  <si>
    <t>teresa42</t>
  </si>
  <si>
    <t>teresa35</t>
  </si>
  <si>
    <t>teresa19</t>
  </si>
  <si>
    <t>teresa1234</t>
  </si>
  <si>
    <t>teresa1210</t>
  </si>
  <si>
    <t>teresa1205</t>
  </si>
  <si>
    <t>teresa03</t>
  </si>
  <si>
    <t>tererai</t>
  </si>
  <si>
    <t>tereora</t>
  </si>
  <si>
    <t>terencecherelle</t>
  </si>
  <si>
    <t>terence21</t>
  </si>
  <si>
    <t>terence2</t>
  </si>
  <si>
    <t>terence13</t>
  </si>
  <si>
    <t>terence101</t>
  </si>
  <si>
    <t>terence07</t>
  </si>
  <si>
    <t>terence03</t>
  </si>
  <si>
    <t>terenam</t>
  </si>
  <si>
    <t>tereke</t>
  </si>
  <si>
    <t>terek21</t>
  </si>
  <si>
    <t>terecita</t>
  </si>
  <si>
    <t>tereces</t>
  </si>
  <si>
    <t>tere80</t>
  </si>
  <si>
    <t>tere3673</t>
  </si>
  <si>
    <t>tere28</t>
  </si>
  <si>
    <t>tere18</t>
  </si>
  <si>
    <t>tere14</t>
  </si>
  <si>
    <t>tere08</t>
  </si>
  <si>
    <t>tere02</t>
  </si>
  <si>
    <t>terdie</t>
  </si>
  <si>
    <t>terconi</t>
  </si>
  <si>
    <t>terceroa</t>
  </si>
  <si>
    <t>tercerdia</t>
  </si>
  <si>
    <t>tercel96</t>
  </si>
  <si>
    <t>tercel92</t>
  </si>
  <si>
    <t>terbush</t>
  </si>
  <si>
    <t>terbsor</t>
  </si>
  <si>
    <t>terays</t>
  </si>
  <si>
    <t>teraungaiti</t>
  </si>
  <si>
    <t>terasa</t>
  </si>
  <si>
    <t>terapin</t>
  </si>
  <si>
    <t>terapeuta</t>
  </si>
  <si>
    <t>terani</t>
  </si>
  <si>
    <t>teranga</t>
  </si>
  <si>
    <t>terance7</t>
  </si>
  <si>
    <t>teramisu</t>
  </si>
  <si>
    <t>terakhir</t>
  </si>
  <si>
    <t>teraka</t>
  </si>
  <si>
    <t>terajana</t>
  </si>
  <si>
    <t>terachi</t>
  </si>
  <si>
    <t>terabyte</t>
  </si>
  <si>
    <t>tera95</t>
  </si>
  <si>
    <t>tera22</t>
  </si>
  <si>
    <t>tera11</t>
  </si>
  <si>
    <t>tequita</t>
  </si>
  <si>
    <t>tequisemucho</t>
  </si>
  <si>
    <t>tequis25</t>
  </si>
  <si>
    <t>tequinho</t>
  </si>
  <si>
    <t>tequilha</t>
  </si>
  <si>
    <t>tequilero</t>
  </si>
  <si>
    <t>tequilarose</t>
  </si>
  <si>
    <t>tequilarock</t>
  </si>
  <si>
    <t>tequila99</t>
  </si>
  <si>
    <t>tequila8</t>
  </si>
  <si>
    <t>tequila79</t>
  </si>
  <si>
    <t>tequila76</t>
  </si>
  <si>
    <t>tequila4me</t>
  </si>
  <si>
    <t>tequila25</t>
  </si>
  <si>
    <t>tequila123</t>
  </si>
  <si>
    <t>tequila09</t>
  </si>
  <si>
    <t>tequila06</t>
  </si>
  <si>
    <t>tequila01</t>
  </si>
  <si>
    <t>tequila*</t>
  </si>
  <si>
    <t>tequil</t>
  </si>
  <si>
    <t>tequierro</t>
  </si>
  <si>
    <t>tequierp</t>
  </si>
  <si>
    <t>tequieroxd</t>
  </si>
  <si>
    <t>tequierosandra</t>
  </si>
  <si>
    <t>tequieros</t>
  </si>
  <si>
    <t>tequierops</t>
  </si>
  <si>
    <t>tequieropreciosa</t>
  </si>
  <si>
    <t>tequieropablo</t>
  </si>
  <si>
    <t>tequierooscar</t>
  </si>
  <si>
    <t>tequieronene</t>
  </si>
  <si>
    <t>tequieromuchote</t>
  </si>
  <si>
    <t>tequieromuchook</t>
  </si>
  <si>
    <t>tequieromuchomiamor</t>
  </si>
  <si>
    <t>tequieromuchocarlos</t>
  </si>
  <si>
    <t>tequieromuchoalex</t>
  </si>
  <si>
    <t>tequieromucho21</t>
  </si>
  <si>
    <t>tequieromucho16</t>
  </si>
  <si>
    <t>tequieromuchisimo</t>
  </si>
  <si>
    <t>tequieromuch</t>
  </si>
  <si>
    <t>tequieromu</t>
  </si>
  <si>
    <t>tequieromatar</t>
  </si>
  <si>
    <t>tequieroliz</t>
  </si>
  <si>
    <t>tequierolinda</t>
  </si>
  <si>
    <t>tequierolili</t>
  </si>
  <si>
    <t>tequierolalo</t>
  </si>
  <si>
    <t>tequierojhon</t>
  </si>
  <si>
    <t>tequierojender</t>
  </si>
  <si>
    <t>tequieroismael</t>
  </si>
  <si>
    <t>tequierohugo</t>
  </si>
  <si>
    <t>tequierohenry</t>
  </si>
  <si>
    <t>tequierogerardo</t>
  </si>
  <si>
    <t>tequierogato</t>
  </si>
  <si>
    <t>tequierog</t>
  </si>
  <si>
    <t>tequierof</t>
  </si>
  <si>
    <t>tequieroerika</t>
  </si>
  <si>
    <t>tequierodios</t>
  </si>
  <si>
    <t>tequierodany</t>
  </si>
  <si>
    <t>tequierochris</t>
  </si>
  <si>
    <t>tequierobryan</t>
  </si>
  <si>
    <t>tequierobrayan</t>
  </si>
  <si>
    <t>tequieroangel</t>
  </si>
  <si>
    <t>tequieroandrea</t>
  </si>
  <si>
    <t>tequieroamiga</t>
  </si>
  <si>
    <t>tequieroalex</t>
  </si>
  <si>
    <t>tequieroale</t>
  </si>
  <si>
    <t>tequieroadrian</t>
  </si>
  <si>
    <t>tequiero_mucho</t>
  </si>
  <si>
    <t>tequiero_12</t>
  </si>
  <si>
    <t>tequiero89</t>
  </si>
  <si>
    <t>tequiero456</t>
  </si>
  <si>
    <t>tequiero26</t>
  </si>
  <si>
    <t>tequiero24</t>
  </si>
  <si>
    <t>tequiero2008</t>
  </si>
  <si>
    <t>tequiero147</t>
  </si>
  <si>
    <t>tequiero123456</t>
  </si>
  <si>
    <t>tequiero12345</t>
  </si>
  <si>
    <t>tequiero06</t>
  </si>
  <si>
    <t>tequiero..</t>
  </si>
  <si>
    <t>tequiero+</t>
  </si>
  <si>
    <t>tequiere</t>
  </si>
  <si>
    <t>tequesta</t>
  </si>
  <si>
    <t>teques</t>
  </si>
  <si>
    <t>tequeromucho</t>
  </si>
  <si>
    <t>tequeria</t>
  </si>
  <si>
    <t>tequelomuto</t>
  </si>
  <si>
    <t>tequela</t>
  </si>
  <si>
    <t>tequeiro</t>
  </si>
  <si>
    <t>tequan1</t>
  </si>
  <si>
    <t>teqiiero</t>
  </si>
  <si>
    <t>teqero</t>
  </si>
  <si>
    <t>tepupdulce</t>
  </si>
  <si>
    <t>tepresumo</t>
  </si>
  <si>
    <t>teppei23</t>
  </si>
  <si>
    <t>tepozanes</t>
  </si>
  <si>
    <t>teponui1</t>
  </si>
  <si>
    <t>tepo00</t>
  </si>
  <si>
    <t>tepmongkol</t>
  </si>
  <si>
    <t>teplice</t>
  </si>
  <si>
    <t>tepiz</t>
  </si>
  <si>
    <t>tepite├▒o</t>
  </si>
  <si>
    <t>tepilove</t>
  </si>
  <si>
    <t>tepicnay</t>
  </si>
  <si>
    <t>tepican1</t>
  </si>
  <si>
    <t>tepiako</t>
  </si>
  <si>
    <t>tephita</t>
  </si>
  <si>
    <t>tepetongo</t>
  </si>
  <si>
    <t>teperdono</t>
  </si>
  <si>
    <t>tepepan</t>
  </si>
  <si>
    <t>tepeng</t>
  </si>
  <si>
    <t>tepani</t>
  </si>
  <si>
    <t>tepalcingo</t>
  </si>
  <si>
    <t>teovie</t>
  </si>
  <si>
    <t>teotonio</t>
  </si>
  <si>
    <t>teorema</t>
  </si>
  <si>
    <t>teonte</t>
  </si>
  <si>
    <t>teonna14</t>
  </si>
  <si>
    <t>teonna1</t>
  </si>
  <si>
    <t>teonia</t>
  </si>
  <si>
    <t>teondre</t>
  </si>
  <si>
    <t>teolvido</t>
  </si>
  <si>
    <t>teologul</t>
  </si>
  <si>
    <t>teologo</t>
  </si>
  <si>
    <t>teolinda</t>
  </si>
  <si>
    <t>teofisto</t>
  </si>
  <si>
    <t>teodula</t>
  </si>
  <si>
    <t>teodorita</t>
  </si>
  <si>
    <t>teodora1</t>
  </si>
  <si>
    <t>teodomira</t>
  </si>
  <si>
    <t>teodioperro</t>
  </si>
  <si>
    <t>teodiomaldita</t>
  </si>
  <si>
    <t>teodiojoel</t>
  </si>
  <si>
    <t>teodiojesus</t>
  </si>
  <si>
    <t>teodiojavier</t>
  </si>
  <si>
    <t>teodioimbecil</t>
  </si>
  <si>
    <t>teodiodaniel</t>
  </si>
  <si>
    <t>teodio666</t>
  </si>
  <si>
    <t>teodio26</t>
  </si>
  <si>
    <t>teodik</t>
  </si>
  <si>
    <t>teo1997</t>
  </si>
  <si>
    <t>teo12345</t>
  </si>
  <si>
    <t>tentors</t>
  </si>
  <si>
    <t>tentop</t>
  </si>
  <si>
    <t>tentoi</t>
  </si>
  <si>
    <t>tention</t>
  </si>
  <si>
    <t>tentia</t>
  </si>
  <si>
    <t>tenterfield</t>
  </si>
  <si>
    <t>tenterden</t>
  </si>
  <si>
    <t>tenteng</t>
  </si>
  <si>
    <t>tenten13</t>
  </si>
  <si>
    <t>tenten11</t>
  </si>
  <si>
    <t>tentbald</t>
  </si>
  <si>
    <t>tentang</t>
  </si>
  <si>
    <t>tentamen</t>
  </si>
  <si>
    <t>tentakel</t>
  </si>
  <si>
    <t>tentacles</t>
  </si>
  <si>
    <t>tentacao</t>
  </si>
  <si>
    <t>tenson</t>
  </si>
  <si>
    <t>tensleep</t>
  </si>
  <si>
    <t>tenshinohime</t>
  </si>
  <si>
    <t>tenshinkan</t>
  </si>
  <si>
    <t>tenshin</t>
  </si>
  <si>
    <t>tenshi81</t>
  </si>
  <si>
    <t>tensha</t>
  </si>
  <si>
    <t>tenseven</t>
  </si>
  <si>
    <t>tenpound</t>
  </si>
  <si>
    <t>tenoso</t>
  </si>
  <si>
    <t>tenorsaxophone</t>
  </si>
  <si>
    <t>tenorsax10</t>
  </si>
  <si>
    <t>tenorman</t>
  </si>
  <si>
    <t>tenorios</t>
  </si>
  <si>
    <t>tenorio21</t>
  </si>
  <si>
    <t>tenorio1</t>
  </si>
  <si>
    <t>tenochitlan</t>
  </si>
  <si>
    <t>tennysonave</t>
  </si>
  <si>
    <t>tenny123</t>
  </si>
  <si>
    <t>tenny1</t>
  </si>
  <si>
    <t>tennvols1</t>
  </si>
  <si>
    <t>tennor</t>
  </si>
  <si>
    <t>tennnis</t>
  </si>
  <si>
    <t>tennista</t>
  </si>
  <si>
    <t>tennisshoes</t>
  </si>
  <si>
    <t>tennisshoe</t>
  </si>
  <si>
    <t>tennislover</t>
  </si>
  <si>
    <t>tennislife</t>
  </si>
  <si>
    <t>tennisha</t>
  </si>
  <si>
    <t>tennisgame</t>
  </si>
  <si>
    <t>tennisfan</t>
  </si>
  <si>
    <t>tenniscourt</t>
  </si>
  <si>
    <t>tennischamp</t>
  </si>
  <si>
    <t>tennisboy1</t>
  </si>
  <si>
    <t>tennisboy</t>
  </si>
  <si>
    <t>tennisace</t>
  </si>
  <si>
    <t>tennis83</t>
  </si>
  <si>
    <t>tennis64</t>
  </si>
  <si>
    <t>tennis52</t>
  </si>
  <si>
    <t>tennis4ever</t>
  </si>
  <si>
    <t>tennis46</t>
  </si>
  <si>
    <t>tennis42</t>
  </si>
  <si>
    <t>tennis333</t>
  </si>
  <si>
    <t>tennis321</t>
  </si>
  <si>
    <t>tennis212</t>
  </si>
  <si>
    <t>tennis2007</t>
  </si>
  <si>
    <t>tennis2004</t>
  </si>
  <si>
    <t>tennis1995</t>
  </si>
  <si>
    <t>tennine</t>
  </si>
  <si>
    <t>tennie1</t>
  </si>
  <si>
    <t>tennice</t>
  </si>
  <si>
    <t>tenney</t>
  </si>
  <si>
    <t>tennets</t>
  </si>
  <si>
    <t>tennesseevols</t>
  </si>
  <si>
    <t>tennessee9</t>
  </si>
  <si>
    <t>tennessee24</t>
  </si>
  <si>
    <t>tennesse1</t>
  </si>
  <si>
    <t>tenners</t>
  </si>
  <si>
    <t>tenner12</t>
  </si>
  <si>
    <t>tennentslager</t>
  </si>
  <si>
    <t>tennell</t>
  </si>
  <si>
    <t>tenneille</t>
  </si>
  <si>
    <t>tennaj</t>
  </si>
  <si>
    <t>tennagers</t>
  </si>
  <si>
    <t>tenna22</t>
  </si>
  <si>
    <t>tenn07</t>
  </si>
  <si>
    <t>tenmiedodemi</t>
  </si>
  <si>
    <t>tenkaichi3</t>
  </si>
  <si>
    <t>tenkaichi2</t>
  </si>
  <si>
    <t>tenisvans</t>
  </si>
  <si>
    <t>tenisha8</t>
  </si>
  <si>
    <t>teniserka</t>
  </si>
  <si>
    <t>tenise93</t>
  </si>
  <si>
    <t>tenisa</t>
  </si>
  <si>
    <t>tenis18</t>
  </si>
  <si>
    <t>teniqua</t>
  </si>
  <si>
    <t>tenins</t>
  </si>
  <si>
    <t>tening</t>
  </si>
  <si>
    <t>teninch</t>
  </si>
  <si>
    <t>tenille1</t>
  </si>
  <si>
    <t>teniesha</t>
  </si>
  <si>
    <t>teniel</t>
  </si>
  <si>
    <t>tenguman</t>
  </si>
  <si>
    <t>tenguinhuh</t>
  </si>
  <si>
    <t>tengue</t>
  </si>
  <si>
    <t>tengu</t>
  </si>
  <si>
    <t>tengtong</t>
  </si>
  <si>
    <t>tengs</t>
  </si>
  <si>
    <t>tengounperrito</t>
  </si>
  <si>
    <t>tengotodo</t>
  </si>
  <si>
    <t>tengoganas</t>
  </si>
  <si>
    <t>tengo5hijos</t>
  </si>
  <si>
    <t>tengo3hijos</t>
  </si>
  <si>
    <t>tengo22</t>
  </si>
  <si>
    <t>tengo17</t>
  </si>
  <si>
    <t>tengo11</t>
  </si>
  <si>
    <t>tengerpart</t>
  </si>
  <si>
    <t>tengai123</t>
  </si>
  <si>
    <t>teng26</t>
  </si>
  <si>
    <t>tenfolds</t>
  </si>
  <si>
    <t>tenfeb</t>
  </si>
  <si>
    <t>tenessee</t>
  </si>
  <si>
    <t>tenesha1</t>
  </si>
  <si>
    <t>teneriffa</t>
  </si>
  <si>
    <t>tenerife2</t>
  </si>
  <si>
    <t>tenerife05</t>
  </si>
  <si>
    <t>tenement</t>
  </si>
  <si>
    <t>tenell</t>
  </si>
  <si>
    <t>tenel</t>
  </si>
  <si>
    <t>tenea</t>
  </si>
  <si>
    <t>tendy</t>
  </si>
  <si>
    <t>tendor</t>
  </si>
  <si>
    <t>tendolma</t>
  </si>
  <si>
    <t>tendol</t>
  </si>
  <si>
    <t>tendo</t>
  </si>
  <si>
    <t>tenders</t>
  </si>
  <si>
    <t>tenderkiss</t>
  </si>
  <si>
    <t>tenderbear</t>
  </si>
  <si>
    <t>tender5</t>
  </si>
  <si>
    <t>tender13</t>
  </si>
  <si>
    <t>tender12</t>
  </si>
  <si>
    <t>tendencia</t>
  </si>
  <si>
    <t>tendayi</t>
  </si>
  <si>
    <t>tendabiru</t>
  </si>
  <si>
    <t>tend4eva</t>
  </si>
  <si>
    <t>tencommandments</t>
  </si>
  <si>
    <t>tenchy</t>
  </si>
  <si>
    <t>tenchiu</t>
  </si>
  <si>
    <t>tenchi12</t>
  </si>
  <si>
    <t>tenchi05</t>
  </si>
  <si>
    <t>tenchavez</t>
  </si>
  <si>
    <t>tencha1</t>
  </si>
  <si>
    <t>tencent</t>
  </si>
  <si>
    <t>tenbys</t>
  </si>
  <si>
    <t>tenboom</t>
  </si>
  <si>
    <t>tenaya1</t>
  </si>
  <si>
    <t>tenasia</t>
  </si>
  <si>
    <t>tenas</t>
  </si>
  <si>
    <t>tenancingo</t>
  </si>
  <si>
    <t>tenalif11</t>
  </si>
  <si>
    <t>tenakoe</t>
  </si>
  <si>
    <t>tenaja</t>
  </si>
  <si>
    <t>tenaglia</t>
  </si>
  <si>
    <t>tenage</t>
  </si>
  <si>
    <t>tenafly</t>
  </si>
  <si>
    <t>tenacious3</t>
  </si>
  <si>
    <t>tenacious1</t>
  </si>
  <si>
    <t>tena15</t>
  </si>
  <si>
    <t>ten4unto</t>
  </si>
  <si>
    <t>ten4life</t>
  </si>
  <si>
    <t>ten3003</t>
  </si>
  <si>
    <t>ten2five</t>
  </si>
  <si>
    <t>ten209bass898</t>
  </si>
  <si>
    <t>ten2004</t>
  </si>
  <si>
    <t>ten1569</t>
  </si>
  <si>
    <t>ten123</t>
  </si>
  <si>
    <t>ten1136</t>
  </si>
  <si>
    <t>temuge</t>
  </si>
  <si>
    <t>temrazam</t>
  </si>
  <si>
    <t>temptedangel</t>
  </si>
  <si>
    <t>tempted2touch</t>
  </si>
  <si>
    <t>tempted2</t>
  </si>
  <si>
    <t>tempt</t>
  </si>
  <si>
    <t>temps</t>
  </si>
  <si>
    <t>temporado</t>
  </si>
  <si>
    <t>tempoo</t>
  </si>
  <si>
    <t>tempodeviver</t>
  </si>
  <si>
    <t>tempo94</t>
  </si>
  <si>
    <t>tempo5</t>
  </si>
  <si>
    <t>tempo25</t>
  </si>
  <si>
    <t>tempo21</t>
  </si>
  <si>
    <t>tempo11</t>
  </si>
  <si>
    <t>tempo01</t>
  </si>
  <si>
    <t>templonuevo</t>
  </si>
  <si>
    <t>templin</t>
  </si>
  <si>
    <t>templez45</t>
  </si>
  <si>
    <t>templetrece</t>
  </si>
  <si>
    <t>templest213</t>
  </si>
  <si>
    <t>templesquare</t>
  </si>
  <si>
    <t>temples13</t>
  </si>
  <si>
    <t>templeroan</t>
  </si>
  <si>
    <t>templeman</t>
  </si>
  <si>
    <t>temple7</t>
  </si>
  <si>
    <t>temple69</t>
  </si>
  <si>
    <t>temple5</t>
  </si>
  <si>
    <t>temple18</t>
  </si>
  <si>
    <t>temple11</t>
  </si>
  <si>
    <t>temple02</t>
  </si>
  <si>
    <t>templada</t>
  </si>
  <si>
    <t>tempie1</t>
  </si>
  <si>
    <t>tempex</t>
  </si>
  <si>
    <t>tempete</t>
  </si>
  <si>
    <t>tempest2</t>
  </si>
  <si>
    <t>temper14</t>
  </si>
  <si>
    <t>tempeh</t>
  </si>
  <si>
    <t>az</t>
  </si>
  <si>
    <t>tempa</t>
  </si>
  <si>
    <t>temp1</t>
  </si>
  <si>
    <t>temp06</t>
  </si>
  <si>
    <t>temp001</t>
  </si>
  <si>
    <t>temour</t>
  </si>
  <si>
    <t>temotemo</t>
  </si>
  <si>
    <t>temote</t>
  </si>
  <si>
    <t>temoc1</t>
  </si>
  <si>
    <t>temoatzin</t>
  </si>
  <si>
    <t>temoananui</t>
  </si>
  <si>
    <t>temoa</t>
  </si>
  <si>
    <t>temnota</t>
  </si>
  <si>
    <t>temmuz</t>
  </si>
  <si>
    <t>temma</t>
  </si>
  <si>
    <t>temka90</t>
  </si>
  <si>
    <t>temka</t>
  </si>
  <si>
    <t>temixco</t>
  </si>
  <si>
    <t>temitope1</t>
  </si>
  <si>
    <t>temisan</t>
  </si>
  <si>
    <t>temiong</t>
  </si>
  <si>
    <t>teminfjos3</t>
  </si>
  <si>
    <t>temina</t>
  </si>
  <si>
    <t>temilolu</t>
  </si>
  <si>
    <t>temiko</t>
  </si>
  <si>
    <t>temidear</t>
  </si>
  <si>
    <t>temica</t>
  </si>
  <si>
    <t>temetito</t>
  </si>
  <si>
    <t>temelji</t>
  </si>
  <si>
    <t>temecula1</t>
  </si>
  <si>
    <t>tembung</t>
  </si>
  <si>
    <t>tembs</t>
  </si>
  <si>
    <t>tember13</t>
  </si>
  <si>
    <t>tembelang</t>
  </si>
  <si>
    <t>tembela</t>
  </si>
  <si>
    <t>tematica</t>
  </si>
  <si>
    <t>tematahi</t>
  </si>
  <si>
    <t>temari123</t>
  </si>
  <si>
    <t>temari12</t>
  </si>
  <si>
    <t>temar</t>
  </si>
  <si>
    <t>temania</t>
  </si>
  <si>
    <t>temang</t>
  </si>
  <si>
    <t>temandoflores</t>
  </si>
  <si>
    <t>temanbaik</t>
  </si>
  <si>
    <t>temamo</t>
  </si>
  <si>
    <t>temaleti</t>
  </si>
  <si>
    <t>temalesi</t>
  </si>
  <si>
    <t>temaginique</t>
  </si>
  <si>
    <t>telynn</t>
  </si>
  <si>
    <t>telus03</t>
  </si>
  <si>
    <t>teluricos</t>
  </si>
  <si>
    <t>telula</t>
  </si>
  <si>
    <t>telugu</t>
  </si>
  <si>
    <t>teltel1</t>
  </si>
  <si>
    <t>telstra1</t>
  </si>
  <si>
    <t>telracs</t>
  </si>
  <si>
    <t>telpuchcalli</t>
  </si>
  <si>
    <t>telordadar</t>
  </si>
  <si>
    <t>telopidoporfavor</t>
  </si>
  <si>
    <t>telojuro</t>
  </si>
  <si>
    <t>telmosantos</t>
  </si>
  <si>
    <t>telmos</t>
  </si>
  <si>
    <t>telmatelma</t>
  </si>
  <si>
    <t>telmasofia</t>
  </si>
  <si>
    <t>telmar</t>
  </si>
  <si>
    <t>telmac</t>
  </si>
  <si>
    <t>telmab</t>
  </si>
  <si>
    <t>telma123</t>
  </si>
  <si>
    <t>tellybelly</t>
  </si>
  <si>
    <t>telly22</t>
  </si>
  <si>
    <t>telly2</t>
  </si>
  <si>
    <t>telluride1</t>
  </si>
  <si>
    <t>tellthetruth</t>
  </si>
  <si>
    <t>tellthem</t>
  </si>
  <si>
    <t>telltell</t>
  </si>
  <si>
    <t>tellon</t>
  </si>
  <si>
    <t>tello18</t>
  </si>
  <si>
    <t>tello1</t>
  </si>
  <si>
    <t>tellmewhat</t>
  </si>
  <si>
    <t>tellme123</t>
  </si>
  <si>
    <t>tellme10</t>
  </si>
  <si>
    <t>tellitall</t>
  </si>
  <si>
    <t>tellita</t>
  </si>
  <si>
    <t>tellis35</t>
  </si>
  <si>
    <t>tellina</t>
  </si>
  <si>
    <t>telley</t>
  </si>
  <si>
    <t>tellevoenmi</t>
  </si>
  <si>
    <t>teller32</t>
  </si>
  <si>
    <t>teller22</t>
  </si>
  <si>
    <t>teller13</t>
  </si>
  <si>
    <t>teller03</t>
  </si>
  <si>
    <t>tellebear</t>
  </si>
  <si>
    <t>telle1</t>
  </si>
  <si>
    <t>tellcity1</t>
  </si>
  <si>
    <t>telivision</t>
  </si>
  <si>
    <t>telits</t>
  </si>
  <si>
    <t>telisha1</t>
  </si>
  <si>
    <t>telisa1</t>
  </si>
  <si>
    <t>telinho</t>
  </si>
  <si>
    <t>telika</t>
  </si>
  <si>
    <t>telia</t>
  </si>
  <si>
    <t>telhado</t>
  </si>
  <si>
    <t>telgua</t>
  </si>
  <si>
    <t>telford1</t>
  </si>
  <si>
    <t>televizori</t>
  </si>
  <si>
    <t>television9</t>
  </si>
  <si>
    <t>television123</t>
  </si>
  <si>
    <t>televisi</t>
  </si>
  <si>
    <t>televisa2000</t>
  </si>
  <si>
    <t>televisa18</t>
  </si>
  <si>
    <t>teletubbies1</t>
  </si>
  <si>
    <t>teletoon771</t>
  </si>
  <si>
    <t>teletha</t>
  </si>
  <si>
    <t>teleter</t>
  </si>
  <si>
    <t>teletele</t>
  </si>
  <si>
    <t>telesna</t>
  </si>
  <si>
    <t>telesia1</t>
  </si>
  <si>
    <t>teleshia</t>
  </si>
  <si>
    <t>teleron</t>
  </si>
  <si>
    <t>telerh</t>
  </si>
  <si>
    <t>telephone6</t>
  </si>
  <si>
    <t>telephone12</t>
  </si>
  <si>
    <t>telephone0</t>
  </si>
  <si>
    <t>telephone.</t>
  </si>
  <si>
    <t>telepath</t>
  </si>
  <si>
    <t>teleorman</t>
  </si>
  <si>
    <t>telenor</t>
  </si>
  <si>
    <t>telemoveis</t>
  </si>
  <si>
    <t>telemax</t>
  </si>
  <si>
    <t>telemaque</t>
  </si>
  <si>
    <t>telemann</t>
  </si>
  <si>
    <t>teleleng</t>
  </si>
  <si>
    <t>telekom1</t>
  </si>
  <si>
    <t>telekids</t>
  </si>
  <si>
    <t>telegraf</t>
  </si>
  <si>
    <t>telefonos</t>
  </si>
  <si>
    <t>telefonocelular</t>
  </si>
  <si>
    <t>telefono12</t>
  </si>
  <si>
    <t>telefono110</t>
  </si>
  <si>
    <t>telefonista</t>
  </si>
  <si>
    <t>telecomunicatii</t>
  </si>
  <si>
    <t>telecoms</t>
  </si>
  <si>
    <t>telecom123</t>
  </si>
  <si>
    <t>telecom027</t>
  </si>
  <si>
    <t>teleca</t>
  </si>
  <si>
    <t>telebabad</t>
  </si>
  <si>
    <t>telea62</t>
  </si>
  <si>
    <t>tele27</t>
  </si>
  <si>
    <t>tele123</t>
  </si>
  <si>
    <t>telcom</t>
  </si>
  <si>
    <t>telcer</t>
  </si>
  <si>
    <t>telboy</t>
  </si>
  <si>
    <t>telawn</t>
  </si>
  <si>
    <t>telapelas</t>
  </si>
  <si>
    <t>telanjang</t>
  </si>
  <si>
    <t>telan</t>
  </si>
  <si>
    <t>tel6912627</t>
  </si>
  <si>
    <t>tel1net</t>
  </si>
  <si>
    <t>tel001</t>
  </si>
  <si>
    <t>tekya</t>
  </si>
  <si>
    <t>tekwondo</t>
  </si>
  <si>
    <t>tekopuru</t>
  </si>
  <si>
    <t>tekohu</t>
  </si>
  <si>
    <t>tekobum</t>
  </si>
  <si>
    <t>tekno11</t>
  </si>
  <si>
    <t>teknisi</t>
  </si>
  <si>
    <t>teknine9</t>
  </si>
  <si>
    <t>teknik04</t>
  </si>
  <si>
    <t>tekloy</t>
  </si>
  <si>
    <t>tekiyah</t>
  </si>
  <si>
    <t>tekirai</t>
  </si>
  <si>
    <t>tekimu</t>
  </si>
  <si>
    <t>tekilera</t>
  </si>
  <si>
    <t>tekila01</t>
  </si>
  <si>
    <t>tekierowalter</t>
  </si>
  <si>
    <t>tekierounchingo</t>
  </si>
  <si>
    <t>tekierotlv</t>
  </si>
  <si>
    <t>tekierotito</t>
  </si>
  <si>
    <t>tekieroteamo</t>
  </si>
  <si>
    <t>tekierosoloati</t>
  </si>
  <si>
    <t>tekierorosita</t>
  </si>
  <si>
    <t>tekieromvxo</t>
  </si>
  <si>
    <t>tekieromvcho</t>
  </si>
  <si>
    <t>tekieromuzho</t>
  </si>
  <si>
    <t>tekieromuxoamor</t>
  </si>
  <si>
    <t>tekieromuto</t>
  </si>
  <si>
    <t>tekieromuchojc</t>
  </si>
  <si>
    <t>tekieromucho15</t>
  </si>
  <si>
    <t>tekieromucho10</t>
  </si>
  <si>
    <t>tekieromivida</t>
  </si>
  <si>
    <t>tekieromibb</t>
  </si>
  <si>
    <t>tekieromeli</t>
  </si>
  <si>
    <t>tekieromadre</t>
  </si>
  <si>
    <t>tekierol</t>
  </si>
  <si>
    <t>tekierokevin</t>
  </si>
  <si>
    <t>tekierojuan</t>
  </si>
  <si>
    <t>tekierojanis</t>
  </si>
  <si>
    <t>tekierodiana</t>
  </si>
  <si>
    <t>tekierodemaciado</t>
  </si>
  <si>
    <t>tekierodaniel</t>
  </si>
  <si>
    <t>tekierod</t>
  </si>
  <si>
    <t>tekierocomomela</t>
  </si>
  <si>
    <t>tekierochikita</t>
  </si>
  <si>
    <t>tekiero7</t>
  </si>
  <si>
    <t>tekiero3</t>
  </si>
  <si>
    <t>tekiero28</t>
  </si>
  <si>
    <t>tekiero17</t>
  </si>
  <si>
    <t>tekiero13</t>
  </si>
  <si>
    <t>tekiero100</t>
  </si>
  <si>
    <t>tekiero++</t>
  </si>
  <si>
    <t>tekier0</t>
  </si>
  <si>
    <t>tekiata</t>
  </si>
  <si>
    <t>tekia</t>
  </si>
  <si>
    <t>tekhas</t>
  </si>
  <si>
    <t>tekeyah</t>
  </si>
  <si>
    <t>tekeya</t>
  </si>
  <si>
    <t>teketek</t>
  </si>
  <si>
    <t>tekeromucho</t>
  </si>
  <si>
    <t>tekenen</t>
  </si>
  <si>
    <t>tekelops</t>
  </si>
  <si>
    <t>tekelop</t>
  </si>
  <si>
    <t>tekelomuxote</t>
  </si>
  <si>
    <t>tekelomuxomiamor</t>
  </si>
  <si>
    <t>tekelomuxoamor</t>
  </si>
  <si>
    <t>tekelomuxo15</t>
  </si>
  <si>
    <t>tekelomuxo147</t>
  </si>
  <si>
    <t>tekelomibb</t>
  </si>
  <si>
    <t>tekelomami</t>
  </si>
  <si>
    <t>tekeloluis</t>
  </si>
  <si>
    <t>tekelolokito</t>
  </si>
  <si>
    <t>tekelolokita</t>
  </si>
  <si>
    <t>tekelodiego</t>
  </si>
  <si>
    <t>tekelocomomela</t>
  </si>
  <si>
    <t>tekeloa</t>
  </si>
  <si>
    <t>tekelo56</t>
  </si>
  <si>
    <t>tekelo1981</t>
  </si>
  <si>
    <t>tekelo13</t>
  </si>
  <si>
    <t>tekela</t>
  </si>
  <si>
    <t>tekeiro</t>
  </si>
  <si>
    <t>tekateka</t>
  </si>
  <si>
    <t>tekamuna</t>
  </si>
  <si>
    <t>tekaje</t>
  </si>
  <si>
    <t>tekaboo</t>
  </si>
  <si>
    <t>teka</t>
  </si>
  <si>
    <t>tek123</t>
  </si>
  <si>
    <t>tejuroqueteamo</t>
  </si>
  <si>
    <t>tejumal</t>
  </si>
  <si>
    <t>tejumade</t>
  </si>
  <si>
    <t>tejtej</t>
  </si>
  <si>
    <t>tejoso</t>
  </si>
  <si>
    <t>tejona</t>
  </si>
  <si>
    <t>tejeda2</t>
  </si>
  <si>
    <t>tejas5369</t>
  </si>
  <si>
    <t>tejas1</t>
  </si>
  <si>
    <t>tejas</t>
  </si>
  <si>
    <t>tejares</t>
  </si>
  <si>
    <t>tejana1</t>
  </si>
  <si>
    <t>tejam2004</t>
  </si>
  <si>
    <t>tejah</t>
  </si>
  <si>
    <t>tejadas</t>
  </si>
  <si>
    <t>tejada1</t>
  </si>
  <si>
    <t>tejada04</t>
  </si>
  <si>
    <t>teja13</t>
  </si>
  <si>
    <t>teixeira23</t>
  </si>
  <si>
    <t>teiuta</t>
  </si>
  <si>
    <t>teiubeskbebe</t>
  </si>
  <si>
    <t>teiubescvlad</t>
  </si>
  <si>
    <t>teiubescvali</t>
  </si>
  <si>
    <t>teiubescteiubesc</t>
  </si>
  <si>
    <t>teiubesctedoresc</t>
  </si>
  <si>
    <t>teiubesctati</t>
  </si>
  <si>
    <t>teiubescsorin</t>
  </si>
  <si>
    <t>teiubescsergiu</t>
  </si>
  <si>
    <t>teiubescraluca</t>
  </si>
  <si>
    <t>teiubescr</t>
  </si>
  <si>
    <t>teiubescpuiule</t>
  </si>
  <si>
    <t>teiubescpebune</t>
  </si>
  <si>
    <t>teiubescoana</t>
  </si>
  <si>
    <t>teiubescnicu</t>
  </si>
  <si>
    <t>teiubescmiky</t>
  </si>
  <si>
    <t>teiubescmihaela</t>
  </si>
  <si>
    <t>teiubescmereu</t>
  </si>
  <si>
    <t>teiubescmarian</t>
  </si>
  <si>
    <t>teiubescenormdemult</t>
  </si>
  <si>
    <t>teiubescemy</t>
  </si>
  <si>
    <t>teiubescdenis</t>
  </si>
  <si>
    <t>teiubescdanutz</t>
  </si>
  <si>
    <t>teiubescdani</t>
  </si>
  <si>
    <t>teiubesccristina</t>
  </si>
  <si>
    <t>teiubesccristi</t>
  </si>
  <si>
    <t>teiubesccatalin</t>
  </si>
  <si>
    <t>teiubesca</t>
  </si>
  <si>
    <t>teiubesc23</t>
  </si>
  <si>
    <t>teisha18</t>
  </si>
  <si>
    <t>teiona</t>
  </si>
  <si>
    <t>teinuwai</t>
  </si>
  <si>
    <t>teimoso</t>
  </si>
  <si>
    <t>teikomarie</t>
  </si>
  <si>
    <t>teigha</t>
  </si>
  <si>
    <t>teiganehm</t>
  </si>
  <si>
    <t>teigan2</t>
  </si>
  <si>
    <t>teigan06</t>
  </si>
  <si>
    <t>teidolatro</t>
  </si>
  <si>
    <t>teicka</t>
  </si>
  <si>
    <t>tehya12</t>
  </si>
  <si>
    <t>tehtnica</t>
  </si>
  <si>
    <t>tehtarik</t>
  </si>
  <si>
    <t>tehsosro</t>
  </si>
  <si>
    <t>tehsha</t>
  </si>
  <si>
    <t>tehron</t>
  </si>
  <si>
    <t>tehokio2</t>
  </si>
  <si>
    <t>tehnicar</t>
  </si>
  <si>
    <t>tehlia</t>
  </si>
  <si>
    <t>tehiria</t>
  </si>
  <si>
    <t>tehilla</t>
  </si>
  <si>
    <t>teheha</t>
  </si>
  <si>
    <t>tehape</t>
  </si>
  <si>
    <t>tehanu</t>
  </si>
  <si>
    <t>tehani88</t>
  </si>
  <si>
    <t>tehani1</t>
  </si>
  <si>
    <t>tehana</t>
  </si>
  <si>
    <t>tehais</t>
  </si>
  <si>
    <t>teh*lyn*maye*</t>
  </si>
  <si>
    <t>tegwyn</t>
  </si>
  <si>
    <t>teguy</t>
  </si>
  <si>
    <t>tegusigalpa</t>
  </si>
  <si>
    <t>teguito</t>
  </si>
  <si>
    <t>tegoshiyuya</t>
  </si>
  <si>
    <t>tego15</t>
  </si>
  <si>
    <t>tego03</t>
  </si>
  <si>
    <t>teglas</t>
  </si>
  <si>
    <t>tegirl10</t>
  </si>
  <si>
    <t>tegger</t>
  </si>
  <si>
    <t>tegels</t>
  </si>
  <si>
    <t>teganlouise</t>
  </si>
  <si>
    <t>teganjade</t>
  </si>
  <si>
    <t>teganj</t>
  </si>
  <si>
    <t>tegan7</t>
  </si>
  <si>
    <t>tegan4</t>
  </si>
  <si>
    <t>tegan28</t>
  </si>
  <si>
    <t>tegan24</t>
  </si>
  <si>
    <t>tegan07</t>
  </si>
  <si>
    <t>tegal</t>
  </si>
  <si>
    <t>tefytefy</t>
  </si>
  <si>
    <t>tefys</t>
  </si>
  <si>
    <t>tefy123</t>
  </si>
  <si>
    <t>tefutbine</t>
  </si>
  <si>
    <t>teflon2</t>
  </si>
  <si>
    <t>tefitalinda</t>
  </si>
  <si>
    <t>tefii</t>
  </si>
  <si>
    <t>tefi123</t>
  </si>
  <si>
    <t>teffnic3</t>
  </si>
  <si>
    <t>teffi</t>
  </si>
  <si>
    <t>teff15</t>
  </si>
  <si>
    <t>tefateamo</t>
  </si>
  <si>
    <t>tefanie</t>
  </si>
  <si>
    <t>tefan79</t>
  </si>
  <si>
    <t>tefa2007</t>
  </si>
  <si>
    <t>tefa20</t>
  </si>
  <si>
    <t>tefa1993</t>
  </si>
  <si>
    <t>tefa..girls951</t>
  </si>
  <si>
    <t>teezy09</t>
  </si>
  <si>
    <t>teextra±o</t>
  </si>
  <si>
    <t>teextra├▒omucho</t>
  </si>
  <si>
    <t>teetime1</t>
  </si>
  <si>
    <t>teethy</t>
  </si>
  <si>
    <t>teeths1</t>
  </si>
  <si>
    <t>teethe5D</t>
  </si>
  <si>
    <t>teeth5</t>
  </si>
  <si>
    <t>teeth28</t>
  </si>
  <si>
    <t>teeth14</t>
  </si>
  <si>
    <t>teeth12</t>
  </si>
  <si>
    <t>teeth06</t>
  </si>
  <si>
    <t>teetertot1</t>
  </si>
  <si>
    <t>teeterbug</t>
  </si>
  <si>
    <t>teeteetee</t>
  </si>
  <si>
    <t>teeteen</t>
  </si>
  <si>
    <t>teeteeac22</t>
  </si>
  <si>
    <t>teetee99</t>
  </si>
  <si>
    <t>teetee95</t>
  </si>
  <si>
    <t>teetee8</t>
  </si>
  <si>
    <t>teetee69</t>
  </si>
  <si>
    <t>teetee45</t>
  </si>
  <si>
    <t>teetee24</t>
  </si>
  <si>
    <t>teetee23</t>
  </si>
  <si>
    <t>teetee21</t>
  </si>
  <si>
    <t>teetee19</t>
  </si>
  <si>
    <t>teetee17</t>
  </si>
  <si>
    <t>teetee16</t>
  </si>
  <si>
    <t>teetee13</t>
  </si>
  <si>
    <t>teetee101</t>
  </si>
  <si>
    <t>teetee09</t>
  </si>
  <si>
    <t>teetee06</t>
  </si>
  <si>
    <t>teetah</t>
  </si>
  <si>
    <t>teeta</t>
  </si>
  <si>
    <t>teesudlove</t>
  </si>
  <si>
    <t>teeshirt</t>
  </si>
  <si>
    <t>teesha123</t>
  </si>
  <si>
    <t>teesha1</t>
  </si>
  <si>
    <t>teesh</t>
  </si>
  <si>
    <t>teeree58</t>
  </si>
  <si>
    <t>teerayoot</t>
  </si>
  <si>
    <t>teeray</t>
  </si>
  <si>
    <t>teerapon</t>
  </si>
  <si>
    <t>teeranai</t>
  </si>
  <si>
    <t>teerachainotnoot</t>
  </si>
  <si>
    <t>teepilo</t>
  </si>
  <si>
    <t>teepee12</t>
  </si>
  <si>
    <t>teenza</t>
  </si>
  <si>
    <t>teenyweeny</t>
  </si>
  <si>
    <t>teenyman</t>
  </si>
  <si>
    <t>teenybash</t>
  </si>
  <si>
    <t>teeny07</t>
  </si>
  <si>
    <t>teentrends</t>
  </si>
  <si>
    <t>teenstreet</t>
  </si>
  <si>
    <t>teenstar1</t>
  </si>
  <si>
    <t>teensrule</t>
  </si>
  <si>
    <t>teensrock</t>
  </si>
  <si>
    <t>teeno87</t>
  </si>
  <si>
    <t>teenmag33</t>
  </si>
  <si>
    <t>teeninlove</t>
  </si>
  <si>
    <t>teenink</t>
  </si>
  <si>
    <t>teenie22</t>
  </si>
  <si>
    <t>teenheart5</t>
  </si>
  <si>
    <t>teenguy1</t>
  </si>
  <si>
    <t>teengang</t>
  </si>
  <si>
    <t>teenee14</t>
  </si>
  <si>
    <t>teenchat</t>
  </si>
  <si>
    <t>teencat</t>
  </si>
  <si>
    <t>teenbitch</t>
  </si>
  <si>
    <t>teenas</t>
  </si>
  <si>
    <t>teenangel1</t>
  </si>
  <si>
    <t>teenagerz</t>
  </si>
  <si>
    <t>teenagekicks</t>
  </si>
  <si>
    <t>teena88</t>
  </si>
  <si>
    <t>teena2</t>
  </si>
  <si>
    <t>teen30</t>
  </si>
  <si>
    <t>teen18</t>
  </si>
  <si>
    <t>teen08</t>
  </si>
  <si>
    <t>teemo</t>
  </si>
  <si>
    <t>teemdia</t>
  </si>
  <si>
    <t>teemax</t>
  </si>
  <si>
    <t>teemah</t>
  </si>
  <si>
    <t>teelove123</t>
  </si>
  <si>
    <t>teelova5</t>
  </si>
  <si>
    <t>teekung</t>
  </si>
  <si>
    <t>teeker</t>
  </si>
  <si>
    <t>teekah</t>
  </si>
  <si>
    <t>teejay2</t>
  </si>
  <si>
    <t>teejay143</t>
  </si>
  <si>
    <t>teejay13</t>
  </si>
  <si>
    <t>teejay06</t>
  </si>
  <si>
    <t>teejay01</t>
  </si>
  <si>
    <t>teehee456</t>
  </si>
  <si>
    <t>teefee</t>
  </si>
  <si>
    <t>teeee</t>
  </si>
  <si>
    <t>teedy166</t>
  </si>
  <si>
    <t>teedy13</t>
  </si>
  <si>
    <t>teedman</t>
  </si>
  <si>
    <t>teecup</t>
  </si>
  <si>
    <t>teecee1</t>
  </si>
  <si>
    <t>teebonee</t>
  </si>
  <si>
    <t>teebone1</t>
  </si>
  <si>
    <t>teebear85</t>
  </si>
  <si>
    <t>teeball1</t>
  </si>
  <si>
    <t>teebag</t>
  </si>
  <si>
    <t>teeangela06</t>
  </si>
  <si>
    <t>teeMv3</t>
  </si>
  <si>
    <t>tee777</t>
  </si>
  <si>
    <t>tee305</t>
  </si>
  <si>
    <t>tee27rob19</t>
  </si>
  <si>
    <t>tee2519</t>
  </si>
  <si>
    <t>tee2009</t>
  </si>
  <si>
    <t>tee1989</t>
  </si>
  <si>
    <t>tee1624</t>
  </si>
  <si>
    <t>tee101</t>
  </si>
  <si>
    <t>tee0407</t>
  </si>
  <si>
    <t>tee0105</t>
  </si>
  <si>
    <t>tee007</t>
  </si>
  <si>
    <t>tee001</t>
  </si>
  <si>
    <t>tedyy</t>
  </si>
  <si>
    <t>tedys</t>
  </si>
  <si>
    <t>tedyoso</t>
  </si>
  <si>
    <t>tedy1</t>
  </si>
  <si>
    <t>teduashom</t>
  </si>
  <si>
    <t>teduaklodi</t>
  </si>
  <si>
    <t>tedua123</t>
  </si>
  <si>
    <t>tedted1</t>
  </si>
  <si>
    <t>tedster1</t>
  </si>
  <si>
    <t>tedski</t>
  </si>
  <si>
    <t>tedrox</t>
  </si>
  <si>
    <t>tedrocks</t>
  </si>
  <si>
    <t>tedrick1</t>
  </si>
  <si>
    <t>tedoymiamor</t>
  </si>
  <si>
    <t>tedong</t>
  </si>
  <si>
    <t>tednangelnhoney</t>
  </si>
  <si>
    <t>tedinho</t>
  </si>
  <si>
    <t>tedica</t>
  </si>
  <si>
    <t>tedginn</t>
  </si>
  <si>
    <t>tedeseoamor</t>
  </si>
  <si>
    <t>tedescorazonare</t>
  </si>
  <si>
    <t>tedebear1</t>
  </si>
  <si>
    <t>teddyx</t>
  </si>
  <si>
    <t>teddyw887</t>
  </si>
  <si>
    <t>teddyteamo</t>
  </si>
  <si>
    <t>teddys45</t>
  </si>
  <si>
    <t>teddyrox</t>
  </si>
  <si>
    <t>teddyrose</t>
  </si>
  <si>
    <t>teddyrocks</t>
  </si>
  <si>
    <t>teddyray</t>
  </si>
  <si>
    <t>teddyo</t>
  </si>
  <si>
    <t>teddymoon</t>
  </si>
  <si>
    <t>teddymaster</t>
  </si>
  <si>
    <t>teddylicious</t>
  </si>
  <si>
    <t>teddyku</t>
  </si>
  <si>
    <t>teddykins</t>
  </si>
  <si>
    <t>teddyjoe</t>
  </si>
  <si>
    <t>teddyishot</t>
  </si>
  <si>
    <t>teddyhouse</t>
  </si>
  <si>
    <t>teddygraham</t>
  </si>
  <si>
    <t>teddyfat</t>
  </si>
  <si>
    <t>teddyf</t>
  </si>
  <si>
    <t>teddyedward</t>
  </si>
  <si>
    <t>teddycoh</t>
  </si>
  <si>
    <t>teddyb├ñr</t>
  </si>
  <si>
    <t>teddybur</t>
  </si>
  <si>
    <t>teddybr</t>
  </si>
  <si>
    <t>teddybera</t>
  </si>
  <si>
    <t>teddybearsrock</t>
  </si>
  <si>
    <t>teddybeargal</t>
  </si>
  <si>
    <t>teddybear?</t>
  </si>
  <si>
    <t>teddybear92</t>
  </si>
  <si>
    <t>teddybear68</t>
  </si>
  <si>
    <t>teddybear64</t>
  </si>
  <si>
    <t>teddybear63</t>
  </si>
  <si>
    <t>teddybear34</t>
  </si>
  <si>
    <t>teddybear33</t>
  </si>
  <si>
    <t>teddybear29</t>
  </si>
  <si>
    <t>teddybear26</t>
  </si>
  <si>
    <t>teddybear25</t>
  </si>
  <si>
    <t>teddybear24</t>
  </si>
  <si>
    <t>teddybear17</t>
  </si>
  <si>
    <t>teddybear1234</t>
  </si>
  <si>
    <t>teddybear04</t>
  </si>
  <si>
    <t>teddybear*</t>
  </si>
  <si>
    <t>teddybear$</t>
  </si>
  <si>
    <t>teddybar</t>
  </si>
  <si>
    <t>teddybaby</t>
  </si>
  <si>
    <t>teddyalfie21</t>
  </si>
  <si>
    <t>teddy79</t>
  </si>
  <si>
    <t>teddy76</t>
  </si>
  <si>
    <t>teddy73</t>
  </si>
  <si>
    <t>teddy65</t>
  </si>
  <si>
    <t>teddy63</t>
  </si>
  <si>
    <t>teddy617</t>
  </si>
  <si>
    <t>teddy61</t>
  </si>
  <si>
    <t>teddy54</t>
  </si>
  <si>
    <t>teddy42</t>
  </si>
  <si>
    <t>teddy40</t>
  </si>
  <si>
    <t>teddy34</t>
  </si>
  <si>
    <t>teddy310</t>
  </si>
  <si>
    <t>teddy31</t>
  </si>
  <si>
    <t>teddy305</t>
  </si>
  <si>
    <t>teddy2bear</t>
  </si>
  <si>
    <t>teddy248</t>
  </si>
  <si>
    <t>teddy1999</t>
  </si>
  <si>
    <t>teddy1995</t>
  </si>
  <si>
    <t>teddy1993</t>
  </si>
  <si>
    <t>teddy1992</t>
  </si>
  <si>
    <t>teddy1991</t>
  </si>
  <si>
    <t>teddy1990</t>
  </si>
  <si>
    <t>teddy135</t>
  </si>
  <si>
    <t>teddy1237</t>
  </si>
  <si>
    <t>teddy100</t>
  </si>
  <si>
    <t>teddy00</t>
  </si>
  <si>
    <t>teddy.bear</t>
  </si>
  <si>
    <t>teddy$</t>
  </si>
  <si>
    <t>teddtbear</t>
  </si>
  <si>
    <t>teddrick</t>
  </si>
  <si>
    <t>teddies2</t>
  </si>
  <si>
    <t>teddie4</t>
  </si>
  <si>
    <t>teddie2</t>
  </si>
  <si>
    <t>teddie123</t>
  </si>
  <si>
    <t>teddi12</t>
  </si>
  <si>
    <t>teddee</t>
  </si>
  <si>
    <t>tedbear1</t>
  </si>
  <si>
    <t>tedbarnes</t>
  </si>
  <si>
    <t>tedbaker123</t>
  </si>
  <si>
    <t>ted1996</t>
  </si>
  <si>
    <t>ted12345</t>
  </si>
  <si>
    <t>ted1117</t>
  </si>
  <si>
    <t>ted</t>
  </si>
  <si>
    <t>teculutan</t>
  </si>
  <si>
    <t>tecueme</t>
  </si>
  <si>
    <t>tectonic</t>
  </si>
  <si>
    <t>tecson12</t>
  </si>
  <si>
    <t>tecos</t>
  </si>
  <si>
    <t>tecorner</t>
  </si>
  <si>
    <t>tecora</t>
  </si>
  <si>
    <t>tecomo</t>
  </si>
  <si>
    <t>tecoma</t>
  </si>
  <si>
    <t>tecoamor</t>
  </si>
  <si>
    <t>tecnologa</t>
  </si>
  <si>
    <t>tecnicolor</t>
  </si>
  <si>
    <t>teclado7</t>
  </si>
  <si>
    <t>teckel</t>
  </si>
  <si>
    <t>teck12</t>
  </si>
  <si>
    <t>techy2</t>
  </si>
  <si>
    <t>techumsa</t>
  </si>
  <si>
    <t>techtech</t>
  </si>
  <si>
    <t>techron</t>
  </si>
  <si>
    <t>technostar</t>
  </si>
  <si>
    <t>technoo</t>
  </si>
  <si>
    <t>technolover</t>
  </si>
  <si>
    <t>technology1</t>
  </si>
  <si>
    <t>techno5</t>
  </si>
  <si>
    <t>techno20</t>
  </si>
  <si>
    <t>techno18</t>
  </si>
  <si>
    <t>techno14</t>
  </si>
  <si>
    <t>techno.</t>
  </si>
  <si>
    <t>techniques</t>
  </si>
  <si>
    <t>technika11</t>
  </si>
  <si>
    <t>technik</t>
  </si>
  <si>
    <t>technicolor</t>
  </si>
  <si>
    <t>technico</t>
  </si>
  <si>
    <t>technical1</t>
  </si>
  <si>
    <t>technic1</t>
  </si>
  <si>
    <t>techna1</t>
  </si>
  <si>
    <t>techn1cs</t>
  </si>
  <si>
    <t>techn0l0gy</t>
  </si>
  <si>
    <t>techn0</t>
  </si>
  <si>
    <t>techgwapa</t>
  </si>
  <si>
    <t>techgirl05</t>
  </si>
  <si>
    <t>techgirl</t>
  </si>
  <si>
    <t>techdeck5</t>
  </si>
  <si>
    <t>techdeck123</t>
  </si>
  <si>
    <t>techcheer</t>
  </si>
  <si>
    <t>tech88</t>
  </si>
  <si>
    <t>tech77</t>
  </si>
  <si>
    <t>tech6977</t>
  </si>
  <si>
    <t>tech69</t>
  </si>
  <si>
    <t>tech41</t>
  </si>
  <si>
    <t>tech25</t>
  </si>
  <si>
    <t>tech24</t>
  </si>
  <si>
    <t>tech2006</t>
  </si>
  <si>
    <t>tech1987</t>
  </si>
  <si>
    <t>tech04</t>
  </si>
  <si>
    <t>tecdemonterrey</t>
  </si>
  <si>
    <t>teccem</t>
  </si>
  <si>
    <t>tecate78</t>
  </si>
  <si>
    <t>tecate2</t>
  </si>
  <si>
    <t>tecate00</t>
  </si>
  <si>
    <t>tecara</t>
  </si>
  <si>
    <t>tecamac</t>
  </si>
  <si>
    <t>tecalitlan</t>
  </si>
  <si>
    <t>tecaeria</t>
  </si>
  <si>
    <t>teca123</t>
  </si>
  <si>
    <t>tec43108</t>
  </si>
  <si>
    <t>teby005363</t>
  </si>
  <si>
    <t>tebone</t>
  </si>
  <si>
    <t>tebogo</t>
  </si>
  <si>
    <t>teblue/drewred</t>
  </si>
  <si>
    <t>tebessa</t>
  </si>
  <si>
    <t>tebesck</t>
  </si>
  <si>
    <t>tebby1</t>
  </si>
  <si>
    <t>tebats</t>
  </si>
  <si>
    <t>tebateba</t>
  </si>
  <si>
    <t>tebasile</t>
  </si>
  <si>
    <t>tebankevin</t>
  </si>
  <si>
    <t>teaze</t>
  </si>
  <si>
    <t>teayteay</t>
  </si>
  <si>
    <t>teaumihi</t>
  </si>
  <si>
    <t>teatros</t>
  </si>
  <si>
    <t>teatrera</t>
  </si>
  <si>
    <t>teatime6*</t>
  </si>
  <si>
    <t>teatime3</t>
  </si>
  <si>
    <t>teatiaeaor</t>
  </si>
  <si>
    <t>teatea21</t>
  </si>
  <si>
    <t>teastept</t>
  </si>
  <si>
    <t>teasley1</t>
  </si>
  <si>
    <t>teaset</t>
  </si>
  <si>
    <t>teaser7</t>
  </si>
  <si>
    <t>tease69</t>
  </si>
  <si>
    <t>tease22</t>
  </si>
  <si>
    <t>tearz13</t>
  </si>
  <si>
    <t>tearz1</t>
  </si>
  <si>
    <t>tearyeyed</t>
  </si>
  <si>
    <t>tearun</t>
  </si>
  <si>
    <t>tearsoflove</t>
  </si>
  <si>
    <t>tearsofjoy</t>
  </si>
  <si>
    <t>tearsofblood</t>
  </si>
  <si>
    <t>tearsofaclown</t>
  </si>
  <si>
    <t>tears77</t>
  </si>
  <si>
    <t>tears4life</t>
  </si>
  <si>
    <t>tears2</t>
  </si>
  <si>
    <t>tears12</t>
  </si>
  <si>
    <t>tears07</t>
  </si>
  <si>
    <t>tearose1</t>
  </si>
  <si>
    <t>tearohanui</t>
  </si>
  <si>
    <t>tearoa</t>
  </si>
  <si>
    <t>tearnie</t>
  </si>
  <si>
    <t>tearjerky</t>
  </si>
  <si>
    <t>tearjerk</t>
  </si>
  <si>
    <t>tearie</t>
  </si>
  <si>
    <t>teardrops7</t>
  </si>
  <si>
    <t>teardrops3</t>
  </si>
  <si>
    <t>teardrop7</t>
  </si>
  <si>
    <t>teardrop69</t>
  </si>
  <si>
    <t>tearca</t>
  </si>
  <si>
    <t>tearbear1</t>
  </si>
  <si>
    <t>tearamay</t>
  </si>
  <si>
    <t>tear1993</t>
  </si>
  <si>
    <t>teapot56</t>
  </si>
  <si>
    <t>teapot25</t>
  </si>
  <si>
    <t>teaparty2</t>
  </si>
  <si>
    <t>teapalace</t>
  </si>
  <si>
    <t>teaoterangi</t>
  </si>
  <si>
    <t>teaomihia</t>
  </si>
  <si>
    <t>teanny</t>
  </si>
  <si>
    <t>teanna2</t>
  </si>
  <si>
    <t>teana1</t>
  </si>
  <si>
    <t>teamwork75</t>
  </si>
  <si>
    <t>teamwork24</t>
  </si>
  <si>
    <t>teamsta</t>
  </si>
  <si>
    <t>teamss</t>
  </si>
  <si>
    <t>teamrope</t>
  </si>
  <si>
    <t>teamozule</t>
  </si>
  <si>
    <t>teamozandra</t>
  </si>
  <si>
    <t>teamoyuly</t>
  </si>
  <si>
    <t>teamoyudi</t>
  </si>
  <si>
    <t>teamoytulosaves</t>
  </si>
  <si>
    <t>teamoytekiero</t>
  </si>
  <si>
    <t>teamoyq</t>
  </si>
  <si>
    <t>teamoyosy</t>
  </si>
  <si>
    <t>teamoyessi</t>
  </si>
  <si>
    <t>teamoyesi</t>
  </si>
  <si>
    <t>teamoyayo</t>
  </si>
  <si>
    <t>teamoyan</t>
  </si>
  <si>
    <t>teamoyaha</t>
  </si>
  <si>
    <t>teamoyadira</t>
  </si>
  <si>
    <t>teamoyacky</t>
  </si>
  <si>
    <t>teamoya</t>
  </si>
  <si>
    <t>teamoy1</t>
  </si>
  <si>
    <t>teamoxto</t>
  </si>
  <si>
    <t>teamoxiomy</t>
  </si>
  <si>
    <t>teamoxio</t>
  </si>
  <si>
    <t>teamowili</t>
  </si>
  <si>
    <t>teamoviktor</t>
  </si>
  <si>
    <t>teamovenado</t>
  </si>
  <si>
    <t>teamoulises</t>
  </si>
  <si>
    <t>teamoubaldo</t>
  </si>
  <si>
    <t>teamotuyyo</t>
  </si>
  <si>
    <t>teamotula</t>
  </si>
  <si>
    <t>teamotkm</t>
  </si>
  <si>
    <t>teamotere</t>
  </si>
  <si>
    <t>teamotekiero</t>
  </si>
  <si>
    <t>teamotefy</t>
  </si>
  <si>
    <t>teamotefi</t>
  </si>
  <si>
    <t>teamoteddy</t>
  </si>
  <si>
    <t>teamotaz</t>
  </si>
  <si>
    <t>teamotatis</t>
  </si>
  <si>
    <t>teamotatan</t>
  </si>
  <si>
    <t>teamotamy</t>
  </si>
  <si>
    <t>teamotacho</t>
  </si>
  <si>
    <t>teamosyl</t>
  </si>
  <si>
    <t>teamoster</t>
  </si>
  <si>
    <t>teamosteffany</t>
  </si>
  <si>
    <t>teamosrk</t>
  </si>
  <si>
    <t>teamosnoopy87</t>
  </si>
  <si>
    <t>teamosina</t>
  </si>
  <si>
    <t>teamosimon</t>
  </si>
  <si>
    <t>teamosilver</t>
  </si>
  <si>
    <t>teamosegundo</t>
  </si>
  <si>
    <t>teamosarahi</t>
  </si>
  <si>
    <t>teamosapito</t>
  </si>
  <si>
    <t>teamosantos</t>
  </si>
  <si>
    <t>teamosanti</t>
  </si>
  <si>
    <t>teamosammy</t>
  </si>
  <si>
    <t>teamosamira</t>
  </si>
  <si>
    <t>teamosamantha</t>
  </si>
  <si>
    <t>teamoruty</t>
  </si>
  <si>
    <t>teamoroyer</t>
  </si>
  <si>
    <t>teamorosita</t>
  </si>
  <si>
    <t>teamoronny</t>
  </si>
  <si>
    <t>teamoromeo</t>
  </si>
  <si>
    <t>teamormuxo</t>
  </si>
  <si>
    <t>teamorita</t>
  </si>
  <si>
    <t>teamoreina</t>
  </si>
  <si>
    <t>teamoraton</t>
  </si>
  <si>
    <t>teamoraquel</t>
  </si>
  <si>
    <t>teamorangi</t>
  </si>
  <si>
    <t>teamorakel</t>
  </si>
  <si>
    <t>teamopx</t>
  </si>
  <si>
    <t>teamoputa</t>
  </si>
  <si>
    <t>teamoporsienpre</t>
  </si>
  <si>
    <t>teamopolo</t>
  </si>
  <si>
    <t>teamopollito</t>
  </si>
  <si>
    <t>teamopocho</t>
  </si>
  <si>
    <t>teamopo</t>
  </si>
  <si>
    <t>teamopipo</t>
  </si>
  <si>
    <t>teamopipe</t>
  </si>
  <si>
    <t>teamopili</t>
  </si>
  <si>
    <t>teamopier</t>
  </si>
  <si>
    <t>teamoperrito</t>
  </si>
  <si>
    <t>teamoperci</t>
  </si>
  <si>
    <t>teamopd</t>
  </si>
  <si>
    <t>teamopaulina</t>
  </si>
  <si>
    <t>teamopaquito</t>
  </si>
  <si>
    <t>teamopaolita</t>
  </si>
  <si>
    <t>teamopaloma</t>
  </si>
  <si>
    <t>teamopakito</t>
  </si>
  <si>
    <t>teamooto</t>
  </si>
  <si>
    <t>teamooshito</t>
  </si>
  <si>
    <t>teamoori</t>
  </si>
  <si>
    <t>teamoooo</t>
  </si>
  <si>
    <t>teamoolga</t>
  </si>
  <si>
    <t>teamooctavio</t>
  </si>
  <si>
    <t>teamoo.</t>
  </si>
  <si>
    <t>teamonora</t>
  </si>
  <si>
    <t>teamonoloolvides</t>
  </si>
  <si>
    <t>teamonixon</t>
  </si>
  <si>
    <t>teamonia</t>
  </si>
  <si>
    <t>teamonevenka</t>
  </si>
  <si>
    <t>teamonerka</t>
  </si>
  <si>
    <t>teamonathy</t>
  </si>
  <si>
    <t>teamonapo</t>
  </si>
  <si>
    <t>teamonando</t>
  </si>
  <si>
    <t>teamonan</t>
  </si>
  <si>
    <t>teamomuzho</t>
  </si>
  <si>
    <t>teamomuxomiguel</t>
  </si>
  <si>
    <t>teamomuxoamor</t>
  </si>
  <si>
    <t>teamomuxio</t>
  </si>
  <si>
    <t>teamomuchopapito</t>
  </si>
  <si>
    <t>teamomuchojose</t>
  </si>
  <si>
    <t>teamomuchojesus</t>
  </si>
  <si>
    <t>teamomuchoj</t>
  </si>
  <si>
    <t>teamomuchogustavo</t>
  </si>
  <si>
    <t>teamomuchodavid</t>
  </si>
  <si>
    <t>teamomuchoangel</t>
  </si>
  <si>
    <t>teamomucho1</t>
  </si>
  <si>
    <t>teamomou</t>
  </si>
  <si>
    <t>teamomono</t>
  </si>
  <si>
    <t>teamomonik</t>
  </si>
  <si>
    <t>teamomona</t>
  </si>
  <si>
    <t>teamomn</t>
  </si>
  <si>
    <t>teamomj</t>
  </si>
  <si>
    <t>teamomix</t>
  </si>
  <si>
    <t>teamomitzi</t>
  </si>
  <si>
    <t>teamomisa</t>
  </si>
  <si>
    <t>teamomirko</t>
  </si>
  <si>
    <t>teamomirella</t>
  </si>
  <si>
    <t>teamomiprincesa</t>
  </si>
  <si>
    <t>teamomipollito</t>
  </si>
  <si>
    <t>teamominegro</t>
  </si>
  <si>
    <t>teamomiky</t>
  </si>
  <si>
    <t>teamomike</t>
  </si>
  <si>
    <t>teamomijael</t>
  </si>
  <si>
    <t>teamomigorda</t>
  </si>
  <si>
    <t>teamomiflakito</t>
  </si>
  <si>
    <t>teamomierda</t>
  </si>
  <si>
    <t>teamomichinito</t>
  </si>
  <si>
    <t>teamomibello</t>
  </si>
  <si>
    <t>teamomibebito</t>
  </si>
  <si>
    <t>teamomiamorx</t>
  </si>
  <si>
    <t>teamomerly</t>
  </si>
  <si>
    <t>teamomely</t>
  </si>
  <si>
    <t>teamomelo</t>
  </si>
  <si>
    <t>teamomelany</t>
  </si>
  <si>
    <t>teamomego</t>
  </si>
  <si>
    <t>teamomeche</t>
  </si>
  <si>
    <t>teamome</t>
  </si>
  <si>
    <t>teamomatt</t>
  </si>
  <si>
    <t>teamomassi</t>
  </si>
  <si>
    <t>teamomasqueayer</t>
  </si>
  <si>
    <t>teamomarleny</t>
  </si>
  <si>
    <t>teamomarko</t>
  </si>
  <si>
    <t>teamomark</t>
  </si>
  <si>
    <t>teamomarifer</t>
  </si>
  <si>
    <t>teamomaricarmen</t>
  </si>
  <si>
    <t>teamomargot</t>
  </si>
  <si>
    <t>teamomarcia</t>
  </si>
  <si>
    <t>teamomamitalinda</t>
  </si>
  <si>
    <t>teamomama123</t>
  </si>
  <si>
    <t>teamomama1</t>
  </si>
  <si>
    <t>teamomalu</t>
  </si>
  <si>
    <t>teamomaite</t>
  </si>
  <si>
    <t>teamomaicol</t>
  </si>
  <si>
    <t>teamomaga</t>
  </si>
  <si>
    <t>teamomae14</t>
  </si>
  <si>
    <t>teamomade</t>
  </si>
  <si>
    <t>teamomaco</t>
  </si>
  <si>
    <t>teamoluisito</t>
  </si>
  <si>
    <t>teamoluisantonio</t>
  </si>
  <si>
    <t>teamoluisalberto</t>
  </si>
  <si>
    <t>teamoluci</t>
  </si>
  <si>
    <t>teamolucas</t>
  </si>
  <si>
    <t>teamolizet</t>
  </si>
  <si>
    <t>teamolito</t>
  </si>
  <si>
    <t>teamoliseth</t>
  </si>
  <si>
    <t>teamolilian</t>
  </si>
  <si>
    <t>teamolilia</t>
  </si>
  <si>
    <t>teamolidia</t>
  </si>
  <si>
    <t>teamolf</t>
  </si>
  <si>
    <t>teamoleysi</t>
  </si>
  <si>
    <t>teamoleydy</t>
  </si>
  <si>
    <t>teamoleito</t>
  </si>
  <si>
    <t>teamoleidi</t>
  </si>
  <si>
    <t>teamolau</t>
  </si>
  <si>
    <t>teamolais</t>
  </si>
  <si>
    <t>teamola</t>
  </si>
  <si>
    <t>teamoktm</t>
  </si>
  <si>
    <t>teamokrlos</t>
  </si>
  <si>
    <t>teamokosita</t>
  </si>
  <si>
    <t>teamokosa</t>
  </si>
  <si>
    <t>teamokikis</t>
  </si>
  <si>
    <t>teamokeylita</t>
  </si>
  <si>
    <t>teamokey</t>
  </si>
  <si>
    <t>teamokenneth</t>
  </si>
  <si>
    <t>teamokeith</t>
  </si>
  <si>
    <t>teamokatherin</t>
  </si>
  <si>
    <t>teamokassandra</t>
  </si>
  <si>
    <t>teamokarito</t>
  </si>
  <si>
    <t>teamokarin</t>
  </si>
  <si>
    <t>teamoka</t>
  </si>
  <si>
    <t>teamojulito</t>
  </si>
  <si>
    <t>teamojuanpablo</t>
  </si>
  <si>
    <t>teamojuanmanuel</t>
  </si>
  <si>
    <t>teamojuank</t>
  </si>
  <si>
    <t>teamojuanjo</t>
  </si>
  <si>
    <t>teamojuandiego</t>
  </si>
  <si>
    <t>teamojuancho</t>
  </si>
  <si>
    <t>teamoju</t>
  </si>
  <si>
    <t>teamojorgeluis</t>
  </si>
  <si>
    <t>teamojordy</t>
  </si>
  <si>
    <t>teamojordi</t>
  </si>
  <si>
    <t>teamojony</t>
  </si>
  <si>
    <t>teamojhordy</t>
  </si>
  <si>
    <t>teamojhoncito</t>
  </si>
  <si>
    <t>teamojesse</t>
  </si>
  <si>
    <t>teamojesica</t>
  </si>
  <si>
    <t>teamojeison</t>
  </si>
  <si>
    <t>teamojeimy</t>
  </si>
  <si>
    <t>teamojefer</t>
  </si>
  <si>
    <t>teamojaz</t>
  </si>
  <si>
    <t>teamojames</t>
  </si>
  <si>
    <t>teamojakylyne</t>
  </si>
  <si>
    <t>teamojai</t>
  </si>
  <si>
    <t>teamojahaira</t>
  </si>
  <si>
    <t>teamojacobo</t>
  </si>
  <si>
    <t>teamojacki</t>
  </si>
  <si>
    <t>teamoj.</t>
  </si>
  <si>
    <t>teamoivett</t>
  </si>
  <si>
    <t>teamoitza</t>
  </si>
  <si>
    <t>teamoitalo</t>
  </si>
  <si>
    <t>teamoisis</t>
  </si>
  <si>
    <t>teamoirma</t>
  </si>
  <si>
    <t>teamoirene</t>
  </si>
  <si>
    <t>teamoines</t>
  </si>
  <si>
    <t>teamoiliana</t>
  </si>
  <si>
    <t>teamohilda</t>
  </si>
  <si>
    <t>teamohijito</t>
  </si>
  <si>
    <t>teamoharol</t>
  </si>
  <si>
    <t>teamoguz</t>
  </si>
  <si>
    <t>teamoguita</t>
  </si>
  <si>
    <t>teamoguido</t>
  </si>
  <si>
    <t>teamoguero</t>
  </si>
  <si>
    <t>teamogreyss</t>
  </si>
  <si>
    <t>teamogoldo</t>
  </si>
  <si>
    <t>teamogod</t>
  </si>
  <si>
    <t>teamogiovana</t>
  </si>
  <si>
    <t>teamogerardway</t>
  </si>
  <si>
    <t>teamogata</t>
  </si>
  <si>
    <t>teamofred</t>
  </si>
  <si>
    <t>teamoflores</t>
  </si>
  <si>
    <t>teamoflavia</t>
  </si>
  <si>
    <t>teamoflaquita</t>
  </si>
  <si>
    <t>teamofito</t>
  </si>
  <si>
    <t>teamofavian</t>
  </si>
  <si>
    <t>teamofaby</t>
  </si>
  <si>
    <t>teamofabricio</t>
  </si>
  <si>
    <t>teamoezequiel</t>
  </si>
  <si>
    <t>teamoevy</t>
  </si>
  <si>
    <t>teamoevert</t>
  </si>
  <si>
    <t>teamoeve</t>
  </si>
  <si>
    <t>teamoestela</t>
  </si>
  <si>
    <t>teamoesau</t>
  </si>
  <si>
    <t>teamoerwin</t>
  </si>
  <si>
    <t>teamoervin</t>
  </si>
  <si>
    <t>teamoerick7</t>
  </si>
  <si>
    <t>teamoere</t>
  </si>
  <si>
    <t>teamoensilencio</t>
  </si>
  <si>
    <t>teamoenrike</t>
  </si>
  <si>
    <t>teamoenano</t>
  </si>
  <si>
    <t>teamoemir</t>
  </si>
  <si>
    <t>teamoema</t>
  </si>
  <si>
    <t>teamoelva</t>
  </si>
  <si>
    <t>teamoelizabeth</t>
  </si>
  <si>
    <t>teamoelisa</t>
  </si>
  <si>
    <t>teamoeliot</t>
  </si>
  <si>
    <t>teamoeduar</t>
  </si>
  <si>
    <t>teamoedrey</t>
  </si>
  <si>
    <t>teamodj</t>
  </si>
  <si>
    <t>teamodidi</t>
  </si>
  <si>
    <t>teamodianita</t>
  </si>
  <si>
    <t>teamodey</t>
  </si>
  <si>
    <t>teamodeverdad</t>
  </si>
  <si>
    <t>teamodeus</t>
  </si>
  <si>
    <t>teamodelcy</t>
  </si>
  <si>
    <t>teamodeivi</t>
  </si>
  <si>
    <t>teamodavis</t>
  </si>
  <si>
    <t>teamodariana</t>
  </si>
  <si>
    <t>teamodanna</t>
  </si>
  <si>
    <t>teamodamian</t>
  </si>
  <si>
    <t>teamocristofer</t>
  </si>
  <si>
    <t>teamocosi</t>
  </si>
  <si>
    <t>teamocontodomicorazo</t>
  </si>
  <si>
    <t>teamocontodo</t>
  </si>
  <si>
    <t>teamoconny</t>
  </si>
  <si>
    <t>teamoconlocura</t>
  </si>
  <si>
    <t>teamoconelcorazon</t>
  </si>
  <si>
    <t>teamocone</t>
  </si>
  <si>
    <t>teamocolombia</t>
  </si>
  <si>
    <t>teamoclaudio</t>
  </si>
  <si>
    <t>teamocj</t>
  </si>
  <si>
    <t>teamocindi</t>
  </si>
  <si>
    <t>teamochinin</t>
  </si>
  <si>
    <t>teamochata</t>
  </si>
  <si>
    <t>teamocharly</t>
  </si>
  <si>
    <t>teamocharito</t>
  </si>
  <si>
    <t>teamocelestino</t>
  </si>
  <si>
    <t>teamocele</t>
  </si>
  <si>
    <t>teamocathy</t>
  </si>
  <si>
    <t>teamocarolay</t>
  </si>
  <si>
    <t>teamocari</t>
  </si>
  <si>
    <t>teamocar</t>
  </si>
  <si>
    <t>teamocami</t>
  </si>
  <si>
    <t>teamocaleb</t>
  </si>
  <si>
    <t>teamocacho</t>
  </si>
  <si>
    <t>teamoburda</t>
  </si>
  <si>
    <t>teamobubu</t>
  </si>
  <si>
    <t>teamobrillit</t>
  </si>
  <si>
    <t>teamobraulio</t>
  </si>
  <si>
    <t>teamobibi</t>
  </si>
  <si>
    <t>teamobebe7</t>
  </si>
  <si>
    <t>teamobebe4</t>
  </si>
  <si>
    <t>teamobeatriz</t>
  </si>
  <si>
    <t>teamobb88</t>
  </si>
  <si>
    <t>teamobb15</t>
  </si>
  <si>
    <t>teamobaby1</t>
  </si>
  <si>
    <t>teamoazael</t>
  </si>
  <si>
    <t>teamoaun</t>
  </si>
  <si>
    <t>teamoariana</t>
  </si>
  <si>
    <t>teamoaraceli</t>
  </si>
  <si>
    <t>teamoara</t>
  </si>
  <si>
    <t>teamoanyelo</t>
  </si>
  <si>
    <t>teamoantoni</t>
  </si>
  <si>
    <t>teamoandreita</t>
  </si>
  <si>
    <t>teamoandi</t>
  </si>
  <si>
    <t>teamoanalaura</t>
  </si>
  <si>
    <t>teamoan</t>
  </si>
  <si>
    <t>teamoamor7</t>
  </si>
  <si>
    <t>teamoamor1</t>
  </si>
  <si>
    <t>teamoamo</t>
  </si>
  <si>
    <t>teamoamilcar</t>
  </si>
  <si>
    <t>teamoalfre</t>
  </si>
  <si>
    <t>teamoalexia</t>
  </si>
  <si>
    <t>teamoaldair</t>
  </si>
  <si>
    <t>teamoalda</t>
  </si>
  <si>
    <t>teamoaide</t>
  </si>
  <si>
    <t>teamoadolfo</t>
  </si>
  <si>
    <t>teamoacuario</t>
  </si>
  <si>
    <t>teamo_teamo</t>
  </si>
  <si>
    <t>teamo_9</t>
  </si>
  <si>
    <t>teamo_27</t>
  </si>
  <si>
    <t>teamo_25</t>
  </si>
  <si>
    <t>teamo_23</t>
  </si>
  <si>
    <t>teamo_21</t>
  </si>
  <si>
    <t>teamo_2</t>
  </si>
  <si>
    <t>teamo_18</t>
  </si>
  <si>
    <t>teamo_14</t>
  </si>
  <si>
    <t>teamo_09</t>
  </si>
  <si>
    <t>teamoDIOS</t>
  </si>
  <si>
    <t>teamo95</t>
  </si>
  <si>
    <t>teamo81</t>
  </si>
  <si>
    <t>teamo79</t>
  </si>
  <si>
    <t>teamo789</t>
  </si>
  <si>
    <t>teamo75</t>
  </si>
  <si>
    <t>teamo68</t>
  </si>
  <si>
    <t>teamo555</t>
  </si>
  <si>
    <t>teamo515</t>
  </si>
  <si>
    <t>teamo51</t>
  </si>
  <si>
    <t>teamo47</t>
  </si>
  <si>
    <t>teamo35</t>
  </si>
  <si>
    <t>teamo2603</t>
  </si>
  <si>
    <t>teamo2005</t>
  </si>
  <si>
    <t>teamo1995</t>
  </si>
  <si>
    <t>teamo1989</t>
  </si>
  <si>
    <t>teamo1986</t>
  </si>
  <si>
    <t>teamo1985</t>
  </si>
  <si>
    <t>teamo1790</t>
  </si>
  <si>
    <t>teamo1712</t>
  </si>
  <si>
    <t>teamo1708</t>
  </si>
  <si>
    <t>teamo1619</t>
  </si>
  <si>
    <t>teamo1415</t>
  </si>
  <si>
    <t>teamo132</t>
  </si>
  <si>
    <t>teamo1314</t>
  </si>
  <si>
    <t>teamo123.</t>
  </si>
  <si>
    <t>teamo1212</t>
  </si>
  <si>
    <t>teamo111</t>
  </si>
  <si>
    <t>teamo1010</t>
  </si>
  <si>
    <t>teamo100pre</t>
  </si>
  <si>
    <t>teamo1006</t>
  </si>
  <si>
    <t>teamo0505</t>
  </si>
  <si>
    <t>teamo001</t>
  </si>
  <si>
    <t>teamo.com</t>
  </si>
  <si>
    <t>teamo.2</t>
  </si>
  <si>
    <t>teamo-a</t>
  </si>
  <si>
    <t>teamo+</t>
  </si>
  <si>
    <t>teamo#1</t>
  </si>
  <si>
    <t>teamnike</t>
  </si>
  <si>
    <t>teammy</t>
  </si>
  <si>
    <t>teammean</t>
  </si>
  <si>
    <t>teamme</t>
  </si>
  <si>
    <t>teammate</t>
  </si>
  <si>
    <t>teamjesus</t>
  </si>
  <si>
    <t>teaminc1</t>
  </si>
  <si>
    <t>teamgreen1</t>
  </si>
  <si>
    <t>teamgeist</t>
  </si>
  <si>
    <t>teamfresh</t>
  </si>
  <si>
    <t>teamer</t>
  </si>
  <si>
    <t>teamdark</t>
  </si>
  <si>
    <t>teamate</t>
  </si>
  <si>
    <t>teamareporsiemp</t>
  </si>
  <si>
    <t>teamare5</t>
  </si>
  <si>
    <t>teamare2</t>
  </si>
  <si>
    <t>teaman</t>
  </si>
  <si>
    <t>teamace</t>
  </si>
  <si>
    <t>teamO</t>
  </si>
  <si>
    <t>team94</t>
  </si>
  <si>
    <t>team92</t>
  </si>
  <si>
    <t>team89</t>
  </si>
  <si>
    <t>team3d</t>
  </si>
  <si>
    <t>team2006</t>
  </si>
  <si>
    <t>team14</t>
  </si>
  <si>
    <t>team06</t>
  </si>
  <si>
    <t>team05</t>
  </si>
  <si>
    <t>team01</t>
  </si>
  <si>
    <t>tealove</t>
  </si>
  <si>
    <t>tealie</t>
  </si>
  <si>
    <t>tealia</t>
  </si>
  <si>
    <t>tealgreen</t>
  </si>
  <si>
    <t>tealeaves</t>
  </si>
  <si>
    <t>teala1</t>
  </si>
  <si>
    <t>teal23</t>
  </si>
  <si>
    <t>teal14</t>
  </si>
  <si>
    <t>teal101</t>
  </si>
  <si>
    <t>teakwando</t>
  </si>
  <si>
    <t>teakey</t>
  </si>
  <si>
    <t>teaihurangi</t>
  </si>
  <si>
    <t>teags</t>
  </si>
  <si>
    <t>teagon</t>
  </si>
  <si>
    <t>teagankp01</t>
  </si>
  <si>
    <t>teagan8</t>
  </si>
  <si>
    <t>teagan12</t>
  </si>
  <si>
    <t>teagan05</t>
  </si>
  <si>
    <t>teagan02</t>
  </si>
  <si>
    <t>teaerra</t>
  </si>
  <si>
    <t>teadte</t>
  </si>
  <si>
    <t>teadorotequiero</t>
  </si>
  <si>
    <t>teadoropapi</t>
  </si>
  <si>
    <t>teadorochikito</t>
  </si>
  <si>
    <t>teadorobaby</t>
  </si>
  <si>
    <t>teadoro11</t>
  </si>
  <si>
    <t>teadoro.</t>
  </si>
  <si>
    <t>teadolo</t>
  </si>
  <si>
    <t>teadmiro</t>
  </si>
  <si>
    <t>teacup13</t>
  </si>
  <si>
    <t>teachme131</t>
  </si>
  <si>
    <t>teaches</t>
  </si>
  <si>
    <t>teacher9</t>
  </si>
  <si>
    <t>teacher88</t>
  </si>
  <si>
    <t>teacher86</t>
  </si>
  <si>
    <t>teacher84</t>
  </si>
  <si>
    <t>teacher82</t>
  </si>
  <si>
    <t>teacher79</t>
  </si>
  <si>
    <t>teacher76</t>
  </si>
  <si>
    <t>teacher69</t>
  </si>
  <si>
    <t>teacher4u</t>
  </si>
  <si>
    <t>teacher30</t>
  </si>
  <si>
    <t>teacher24</t>
  </si>
  <si>
    <t>teacher2007</t>
  </si>
  <si>
    <t>teacher18</t>
  </si>
  <si>
    <t>teacher16</t>
  </si>
  <si>
    <t>teacher09</t>
  </si>
  <si>
    <t>teacher03</t>
  </si>
  <si>
    <t>teacher#1</t>
  </si>
  <si>
    <t>teachanceol</t>
  </si>
  <si>
    <t>teach7</t>
  </si>
  <si>
    <t>teach4life</t>
  </si>
  <si>
    <t>teach24</t>
  </si>
  <si>
    <t>teach231</t>
  </si>
  <si>
    <t>teach17</t>
  </si>
  <si>
    <t>teach04</t>
  </si>
  <si>
    <t>teacake1</t>
  </si>
  <si>
    <t>teaboo</t>
  </si>
  <si>
    <t>teabag21</t>
  </si>
  <si>
    <t>teababy</t>
  </si>
  <si>
    <t>teaandtoast</t>
  </si>
  <si>
    <t>tea4270</t>
  </si>
  <si>
    <t>teH2yy</t>
  </si>
  <si>
    <t>teAMO</t>
  </si>
  <si>
    <t>te1amo</t>
  </si>
  <si>
    <t>te123456</t>
  </si>
  <si>
    <t>te1234</t>
  </si>
  <si>
    <t>te1213amo</t>
  </si>
  <si>
    <t>te.amo.</t>
  </si>
  <si>
    <t>alin</t>
  </si>
  <si>
    <t>besk</t>
  </si>
  <si>
    <t>tdw4893</t>
  </si>
  <si>
    <t>tdubb1</t>
  </si>
  <si>
    <t>tdtom17</t>
  </si>
  <si>
    <t>tdrunner</t>
  </si>
  <si>
    <t>tdrc99</t>
  </si>
  <si>
    <t>tdr125</t>
  </si>
  <si>
    <t>tdp49ers</t>
  </si>
  <si>
    <t>tdot24</t>
  </si>
  <si>
    <t>tdog95</t>
  </si>
  <si>
    <t>tdog17</t>
  </si>
  <si>
    <t>tdog14</t>
  </si>
  <si>
    <t>tdm24490</t>
  </si>
  <si>
    <t>tdm123</t>
  </si>
  <si>
    <t>tdk123</t>
  </si>
  <si>
    <t>tdk020198</t>
  </si>
  <si>
    <t>tdizzle4life</t>
  </si>
  <si>
    <t>tdi559</t>
  </si>
  <si>
    <t>tdh123</t>
  </si>
  <si>
    <t>tdg09j</t>
  </si>
  <si>
    <t>tdeseo</t>
  </si>
  <si>
    <t>tddybr8plyr</t>
  </si>
  <si>
    <t>tdcm5678</t>
  </si>
  <si>
    <t>tdawg</t>
  </si>
  <si>
    <t>tda226444</t>
  </si>
  <si>
    <t>td9908</t>
  </si>
  <si>
    <t>td8gatwc</t>
  </si>
  <si>
    <t>td442550</t>
  </si>
  <si>
    <t>td21jh</t>
  </si>
  <si>
    <t>td1990</t>
  </si>
  <si>
    <t>td1986</t>
  </si>
  <si>
    <t>td1971</t>
  </si>
  <si>
    <t>td123456</t>
  </si>
  <si>
    <t>td123</t>
  </si>
  <si>
    <t>tcubed</t>
  </si>
  <si>
    <t>tcsotm</t>
  </si>
  <si>
    <t>tcruise1</t>
  </si>
  <si>
    <t>tcruise</t>
  </si>
  <si>
    <t>tcp74783</t>
  </si>
  <si>
    <t>tcoleman</t>
  </si>
  <si>
    <t>tco1992</t>
  </si>
  <si>
    <t>tcn5000</t>
  </si>
  <si>
    <t>tcmsrules</t>
  </si>
  <si>
    <t>tcmhg=07</t>
  </si>
  <si>
    <t>tcm411</t>
  </si>
  <si>
    <t>tck123</t>
  </si>
  <si>
    <t>tcjclds</t>
  </si>
  <si>
    <t>tcizhott</t>
  </si>
  <si>
    <t>tchuco</t>
  </si>
  <si>
    <t>tchs2006</t>
  </si>
  <si>
    <t>tchrterry</t>
  </si>
  <si>
    <t>tchoutchou</t>
  </si>
  <si>
    <t>tchina</t>
  </si>
  <si>
    <t>tchick</t>
  </si>
  <si>
    <t>tchetche</t>
  </si>
  <si>
    <t>tchang</t>
  </si>
  <si>
    <t>tchalla</t>
  </si>
  <si>
    <t>tchaik5</t>
  </si>
  <si>
    <t>tchad</t>
  </si>
  <si>
    <t>tch1991meriem</t>
  </si>
  <si>
    <t>tcforever</t>
  </si>
  <si>
    <t>tccjr09</t>
  </si>
  <si>
    <t>tcbytcby</t>
  </si>
  <si>
    <t>tcbaby</t>
  </si>
  <si>
    <t>tcb2006</t>
  </si>
  <si>
    <t>tcat85</t>
  </si>
  <si>
    <t>tc98as3p</t>
  </si>
  <si>
    <t>tc83865</t>
  </si>
  <si>
    <t>tc6969</t>
  </si>
  <si>
    <t>tc4eva</t>
  </si>
  <si>
    <t>tc280594</t>
  </si>
  <si>
    <t>tc2005</t>
  </si>
  <si>
    <t>tc2000</t>
  </si>
  <si>
    <t>tc1994</t>
  </si>
  <si>
    <t>tc1987</t>
  </si>
  <si>
    <t>tc1985</t>
  </si>
  <si>
    <t>tc1983</t>
  </si>
  <si>
    <t>tbutler</t>
  </si>
  <si>
    <t>tbusta</t>
  </si>
  <si>
    <t>tbullard</t>
  </si>
  <si>
    <t>tbucket</t>
  </si>
  <si>
    <t>tbtb20</t>
  </si>
  <si>
    <t>tbstst</t>
  </si>
  <si>
    <t>tbsrox</t>
  </si>
  <si>
    <t>tbsrocks</t>
  </si>
  <si>
    <t>tbsr05</t>
  </si>
  <si>
    <t>tbsoco</t>
  </si>
  <si>
    <t>tbsmcr1986</t>
  </si>
  <si>
    <t>tbsmasli</t>
  </si>
  <si>
    <t>tbsjrl</t>
  </si>
  <si>
    <t>tbsgang</t>
  </si>
  <si>
    <t>tbsece</t>
  </si>
  <si>
    <t>tbsbloods13</t>
  </si>
  <si>
    <t>tbsb1958</t>
  </si>
  <si>
    <t>tbsako</t>
  </si>
  <si>
    <t>tbs_91036</t>
  </si>
  <si>
    <t>tbs182</t>
  </si>
  <si>
    <t>tbs13og</t>
  </si>
  <si>
    <t>tbs13crips</t>
  </si>
  <si>
    <t>tbs13.</t>
  </si>
  <si>
    <t>tbs12345</t>
  </si>
  <si>
    <t>tbs1234</t>
  </si>
  <si>
    <t>tbs101</t>
  </si>
  <si>
    <t>tbrtbr</t>
  </si>
  <si>
    <t>tbrook</t>
  </si>
  <si>
    <t>tboney</t>
  </si>
  <si>
    <t>tbone99</t>
  </si>
  <si>
    <t>tbone95</t>
  </si>
  <si>
    <t>tbone94</t>
  </si>
  <si>
    <t>tbone8</t>
  </si>
  <si>
    <t>tbone777</t>
  </si>
  <si>
    <t>tbone7</t>
  </si>
  <si>
    <t>tbone5</t>
  </si>
  <si>
    <t>tbone45</t>
  </si>
  <si>
    <t>tbone40</t>
  </si>
  <si>
    <t>tbone24</t>
  </si>
  <si>
    <t>tbone13</t>
  </si>
  <si>
    <t>tbone11</t>
  </si>
  <si>
    <t>tbone10</t>
  </si>
  <si>
    <t>tbone08</t>
  </si>
  <si>
    <t>tbone00</t>
  </si>
  <si>
    <t>tbolts10</t>
  </si>
  <si>
    <t>tbolt1</t>
  </si>
  <si>
    <t>tbmb1926</t>
  </si>
  <si>
    <t>tblack1</t>
  </si>
  <si>
    <t>tbiytc</t>
  </si>
  <si>
    <t>tbirds12</t>
  </si>
  <si>
    <t>tbird95</t>
  </si>
  <si>
    <t>tbird7</t>
  </si>
  <si>
    <t>tbird57</t>
  </si>
  <si>
    <t>tbgtbg</t>
  </si>
  <si>
    <t>tbgboyz</t>
  </si>
  <si>
    <t>tbg4life</t>
  </si>
  <si>
    <t>tbf4life</t>
  </si>
  <si>
    <t>tbest88</t>
  </si>
  <si>
    <t>tberry</t>
  </si>
  <si>
    <t>tbella</t>
  </si>
  <si>
    <t>tbeck14</t>
  </si>
  <si>
    <t>tbear14</t>
  </si>
  <si>
    <t>tbear13</t>
  </si>
  <si>
    <t>tbear12</t>
  </si>
  <si>
    <t>tbeaker</t>
  </si>
  <si>
    <t>tbdbitl</t>
  </si>
  <si>
    <t>tbceam34</t>
  </si>
  <si>
    <t>tbbucs</t>
  </si>
  <si>
    <t>tbbtbs</t>
  </si>
  <si>
    <t>tbarker</t>
  </si>
  <si>
    <t>tbanks</t>
  </si>
  <si>
    <t>tballer</t>
  </si>
  <si>
    <t>tball89</t>
  </si>
  <si>
    <t>tbaby22</t>
  </si>
  <si>
    <t>tbaby13</t>
  </si>
  <si>
    <t>tbaby06</t>
  </si>
  <si>
    <t>tbabes</t>
  </si>
  <si>
    <t>tbabe1</t>
  </si>
  <si>
    <t>tbabe</t>
  </si>
  <si>
    <t>tb8715</t>
  </si>
  <si>
    <t>tb6513132811#</t>
  </si>
  <si>
    <t>tb5141</t>
  </si>
  <si>
    <t>tb5000</t>
  </si>
  <si>
    <t>tb4eva</t>
  </si>
  <si>
    <t>tb421596</t>
  </si>
  <si>
    <t>tb2008</t>
  </si>
  <si>
    <t>tb2005</t>
  </si>
  <si>
    <t>tb2002</t>
  </si>
  <si>
    <t>tb1996</t>
  </si>
  <si>
    <t>tb1992</t>
  </si>
  <si>
    <t>tb1986</t>
  </si>
  <si>
    <t>tb1981</t>
  </si>
  <si>
    <t>tb1980</t>
  </si>
  <si>
    <t>tb123456</t>
  </si>
  <si>
    <t>tb122591</t>
  </si>
  <si>
    <t>tb1026</t>
  </si>
  <si>
    <t>tb1024</t>
  </si>
  <si>
    <t>tazzz123</t>
  </si>
  <si>
    <t>tazzytaz1</t>
  </si>
  <si>
    <t>tazzytaz</t>
  </si>
  <si>
    <t>tazzys2</t>
  </si>
  <si>
    <t>tazzys</t>
  </si>
  <si>
    <t>tazzygurl</t>
  </si>
  <si>
    <t>tazzygirl</t>
  </si>
  <si>
    <t>tazzycat</t>
  </si>
  <si>
    <t>tazzyb1</t>
  </si>
  <si>
    <t>tazzyb</t>
  </si>
  <si>
    <t>tazzy_11</t>
  </si>
  <si>
    <t>tazzy99</t>
  </si>
  <si>
    <t>tazzy93</t>
  </si>
  <si>
    <t>tazzy77</t>
  </si>
  <si>
    <t>tazzy69</t>
  </si>
  <si>
    <t>tazzy43</t>
  </si>
  <si>
    <t>tazzy420</t>
  </si>
  <si>
    <t>tazzy22</t>
  </si>
  <si>
    <t>tazzy21</t>
  </si>
  <si>
    <t>tazzy15</t>
  </si>
  <si>
    <t>tazzy13</t>
  </si>
  <si>
    <t>tazzy101</t>
  </si>
  <si>
    <t>tazzy01</t>
  </si>
  <si>
    <t>tazzers</t>
  </si>
  <si>
    <t>tazzer77</t>
  </si>
  <si>
    <t>tazzdevil</t>
  </si>
  <si>
    <t>tazzbare</t>
  </si>
  <si>
    <t>tazzbaby</t>
  </si>
  <si>
    <t>tazz98</t>
  </si>
  <si>
    <t>tazz65</t>
  </si>
  <si>
    <t>tazz420</t>
  </si>
  <si>
    <t>tazz36</t>
  </si>
  <si>
    <t>tazz33</t>
  </si>
  <si>
    <t>tazz32</t>
  </si>
  <si>
    <t>tazz29</t>
  </si>
  <si>
    <t>tazz26</t>
  </si>
  <si>
    <t>tazz25</t>
  </si>
  <si>
    <t>tazz2007</t>
  </si>
  <si>
    <t>tazz2000</t>
  </si>
  <si>
    <t>tazz20</t>
  </si>
  <si>
    <t>tazz1974</t>
  </si>
  <si>
    <t>tazz05</t>
  </si>
  <si>
    <t>tazz04</t>
  </si>
  <si>
    <t>tazygirl</t>
  </si>
  <si>
    <t>tazybaby</t>
  </si>
  <si>
    <t>tazy05</t>
  </si>
  <si>
    <t>tazxxx</t>
  </si>
  <si>
    <t>tazumal</t>
  </si>
  <si>
    <t>taztiz</t>
  </si>
  <si>
    <t>taztaz2323</t>
  </si>
  <si>
    <t>taztaz12</t>
  </si>
  <si>
    <t>tazoberry</t>
  </si>
  <si>
    <t>taznim</t>
  </si>
  <si>
    <t>tazmina</t>
  </si>
  <si>
    <t>tazmanya</t>
  </si>
  <si>
    <t>tazmania6</t>
  </si>
  <si>
    <t>tazmania22</t>
  </si>
  <si>
    <t>tazmania21</t>
  </si>
  <si>
    <t>tazmania17</t>
  </si>
  <si>
    <t>tazmania15</t>
  </si>
  <si>
    <t>tazmania08</t>
  </si>
  <si>
    <t>tazmania06</t>
  </si>
  <si>
    <t>tazman23</t>
  </si>
  <si>
    <t>tazman2</t>
  </si>
  <si>
    <t>tazman123</t>
  </si>
  <si>
    <t>tazman11</t>
  </si>
  <si>
    <t>tazman09</t>
  </si>
  <si>
    <t>tazmahal</t>
  </si>
  <si>
    <t>tazma</t>
  </si>
  <si>
    <t>tazlover1</t>
  </si>
  <si>
    <t>tazlady</t>
  </si>
  <si>
    <t>tazky</t>
  </si>
  <si>
    <t>tazki03</t>
  </si>
  <si>
    <t>tazkat</t>
  </si>
  <si>
    <t>tazjaz</t>
  </si>
  <si>
    <t>tazis1</t>
  </si>
  <si>
    <t>tazinator</t>
  </si>
  <si>
    <t>tazhy</t>
  </si>
  <si>
    <t>tazgurl</t>
  </si>
  <si>
    <t>tazgirl1</t>
  </si>
  <si>
    <t>tazfre</t>
  </si>
  <si>
    <t>tazfield</t>
  </si>
  <si>
    <t>tazers</t>
  </si>
  <si>
    <t>tazdevil22</t>
  </si>
  <si>
    <t>tazdevil1977</t>
  </si>
  <si>
    <t>tazcomp</t>
  </si>
  <si>
    <t>tazbaby1</t>
  </si>
  <si>
    <t>tazanga_58</t>
  </si>
  <si>
    <t>tazandjaz</t>
  </si>
  <si>
    <t>tazamania</t>
  </si>
  <si>
    <t>tazaki</t>
  </si>
  <si>
    <t>taz929</t>
  </si>
  <si>
    <t>taz888</t>
  </si>
  <si>
    <t>taz789</t>
  </si>
  <si>
    <t>taz78</t>
  </si>
  <si>
    <t>taz7792</t>
  </si>
  <si>
    <t>taz69</t>
  </si>
  <si>
    <t>taz4ever</t>
  </si>
  <si>
    <t>taz4eva</t>
  </si>
  <si>
    <t>taz29</t>
  </si>
  <si>
    <t>taz214</t>
  </si>
  <si>
    <t>taz211</t>
  </si>
  <si>
    <t>taz200</t>
  </si>
  <si>
    <t>taz1taz</t>
  </si>
  <si>
    <t>taz1977</t>
  </si>
  <si>
    <t>taz1976</t>
  </si>
  <si>
    <t>taz187</t>
  </si>
  <si>
    <t>taz1515</t>
  </si>
  <si>
    <t>taz141</t>
  </si>
  <si>
    <t>taz1408</t>
  </si>
  <si>
    <t>taz1212</t>
  </si>
  <si>
    <t>taz1210</t>
  </si>
  <si>
    <t>taz110</t>
  </si>
  <si>
    <t>taz09</t>
  </si>
  <si>
    <t>taz08</t>
  </si>
  <si>
    <t>taz014</t>
  </si>
  <si>
    <t>taz&amp;teddy</t>
  </si>
  <si>
    <t>tayzia</t>
  </si>
  <si>
    <t>tayyib</t>
  </si>
  <si>
    <t>tayy</t>
  </si>
  <si>
    <t>tayvion2</t>
  </si>
  <si>
    <t>tayvien</t>
  </si>
  <si>
    <t>tayvallich</t>
  </si>
  <si>
    <t>taytortot</t>
  </si>
  <si>
    <t>taytor21</t>
  </si>
  <si>
    <t>taytor</t>
  </si>
  <si>
    <t>taytayandmebffs</t>
  </si>
  <si>
    <t>taytay89</t>
  </si>
  <si>
    <t>taytay79</t>
  </si>
  <si>
    <t>taytay56</t>
  </si>
  <si>
    <t>taytay4life</t>
  </si>
  <si>
    <t>taytay48</t>
  </si>
  <si>
    <t>taytay28</t>
  </si>
  <si>
    <t>taytay26</t>
  </si>
  <si>
    <t>taytay234</t>
  </si>
  <si>
    <t>taytay1995</t>
  </si>
  <si>
    <t>taytay12345</t>
  </si>
  <si>
    <t>taytay1127</t>
  </si>
  <si>
    <t>taytay1112</t>
  </si>
  <si>
    <t>taytay0</t>
  </si>
  <si>
    <t>taytay*</t>
  </si>
  <si>
    <t>taytan1</t>
  </si>
  <si>
    <t>tayta</t>
  </si>
  <si>
    <t>taysir</t>
  </si>
  <si>
    <t>tayside</t>
  </si>
  <si>
    <t>taysian</t>
  </si>
  <si>
    <t>tayshon</t>
  </si>
  <si>
    <t>tayshawn37</t>
  </si>
  <si>
    <t>tayshaunprince</t>
  </si>
  <si>
    <t>tayshan</t>
  </si>
  <si>
    <t>taysha1</t>
  </si>
  <si>
    <t>taysgurl</t>
  </si>
  <si>
    <t>tayseer</t>
  </si>
  <si>
    <t>tays33</t>
  </si>
  <si>
    <t>tayrra</t>
  </si>
  <si>
    <t>tayrox</t>
  </si>
  <si>
    <t>tayron1</t>
  </si>
  <si>
    <t>tayren</t>
  </si>
  <si>
    <t>tayprince22</t>
  </si>
  <si>
    <t>tayoto</t>
  </si>
  <si>
    <t>tayotayo</t>
  </si>
  <si>
    <t>tayongdalawa</t>
  </si>
  <si>
    <t>tayon</t>
  </si>
  <si>
    <t>tayobi</t>
  </si>
  <si>
    <t>taynme</t>
  </si>
  <si>
    <t>taynee</t>
  </si>
  <si>
    <t>taynay1</t>
  </si>
  <si>
    <t>taymor</t>
  </si>
  <si>
    <t>tayman2</t>
  </si>
  <si>
    <t>taylynn1</t>
  </si>
  <si>
    <t>taylur</t>
  </si>
  <si>
    <t>taylro</t>
  </si>
  <si>
    <t>taylre</t>
  </si>
  <si>
    <t>taylorw1</t>
  </si>
  <si>
    <t>taylort1</t>
  </si>
  <si>
    <t>taylorsue</t>
  </si>
  <si>
    <t>taylorray</t>
  </si>
  <si>
    <t>taylorn1</t>
  </si>
  <si>
    <t>taylorn</t>
  </si>
  <si>
    <t>taylormorgan</t>
  </si>
  <si>
    <t>taylormarielane</t>
  </si>
  <si>
    <t>taylorman</t>
  </si>
  <si>
    <t>taylorm1</t>
  </si>
  <si>
    <t>taylorlouise</t>
  </si>
  <si>
    <t>taylorleigh</t>
  </si>
  <si>
    <t>taylorl1</t>
  </si>
  <si>
    <t>taylorl</t>
  </si>
  <si>
    <t>taylorkn</t>
  </si>
  <si>
    <t>taylorhicks</t>
  </si>
  <si>
    <t>taylorgrace</t>
  </si>
  <si>
    <t>taylorf</t>
  </si>
  <si>
    <t>taylorevan</t>
  </si>
  <si>
    <t>taylorella</t>
  </si>
  <si>
    <t>taylorbug1</t>
  </si>
  <si>
    <t>taylorbrooke</t>
  </si>
  <si>
    <t>taylorboy</t>
  </si>
  <si>
    <t>taylorashley</t>
  </si>
  <si>
    <t>taylorann2</t>
  </si>
  <si>
    <t>taylora15</t>
  </si>
  <si>
    <t>taylor9903</t>
  </si>
  <si>
    <t>taylor817</t>
  </si>
  <si>
    <t>taylor73</t>
  </si>
  <si>
    <t>taylor68</t>
  </si>
  <si>
    <t>taylor67</t>
  </si>
  <si>
    <t>taylor65</t>
  </si>
  <si>
    <t>taylor613</t>
  </si>
  <si>
    <t>taylor555</t>
  </si>
  <si>
    <t>taylor4ever</t>
  </si>
  <si>
    <t>taylor411</t>
  </si>
  <si>
    <t>taylor4000</t>
  </si>
  <si>
    <t>taylor36</t>
  </si>
  <si>
    <t>taylor321</t>
  </si>
  <si>
    <t>taylor2304</t>
  </si>
  <si>
    <t>taylor225</t>
  </si>
  <si>
    <t>taylor223</t>
  </si>
  <si>
    <t>taylor200</t>
  </si>
  <si>
    <t>taylor1990</t>
  </si>
  <si>
    <t>taylor1403</t>
  </si>
  <si>
    <t>taylor1397</t>
  </si>
  <si>
    <t>taylor1225</t>
  </si>
  <si>
    <t>taylor1217</t>
  </si>
  <si>
    <t>taylor1121</t>
  </si>
  <si>
    <t>taylor112</t>
  </si>
  <si>
    <t>taylor0216</t>
  </si>
  <si>
    <t>taylor007</t>
  </si>
  <si>
    <t>taylex</t>
  </si>
  <si>
    <t>tayles</t>
  </si>
  <si>
    <t>tayler9975</t>
  </si>
  <si>
    <t>tayler7</t>
  </si>
  <si>
    <t>tayler3</t>
  </si>
  <si>
    <t>tayler22</t>
  </si>
  <si>
    <t>tayler21</t>
  </si>
  <si>
    <t>tayler12</t>
  </si>
  <si>
    <t>tayler!</t>
  </si>
  <si>
    <t>taylamay</t>
  </si>
  <si>
    <t>taylajay</t>
  </si>
  <si>
    <t>taylaj</t>
  </si>
  <si>
    <t>taylah06</t>
  </si>
  <si>
    <t>taylad</t>
  </si>
  <si>
    <t>tayla24</t>
  </si>
  <si>
    <t>tayla15</t>
  </si>
  <si>
    <t>tayla14</t>
  </si>
  <si>
    <t>tayla13</t>
  </si>
  <si>
    <t>tayla04</t>
  </si>
  <si>
    <t>taykor</t>
  </si>
  <si>
    <t>tayjor</t>
  </si>
  <si>
    <t>tayjay1</t>
  </si>
  <si>
    <t>tayjac06</t>
  </si>
  <si>
    <t>tayita</t>
  </si>
  <si>
    <t>tayiscool</t>
  </si>
  <si>
    <t>tayis#1</t>
  </si>
  <si>
    <t>tayia</t>
  </si>
  <si>
    <t>tayhay</t>
  </si>
  <si>
    <t>taygan</t>
  </si>
  <si>
    <t>tayfun1</t>
  </si>
  <si>
    <t>tayetaye1</t>
  </si>
  <si>
    <t>taye132</t>
  </si>
  <si>
    <t>taye123</t>
  </si>
  <si>
    <t>taye09</t>
  </si>
  <si>
    <t>tayduky</t>
  </si>
  <si>
    <t>taydrew</t>
  </si>
  <si>
    <t>tayder</t>
  </si>
  <si>
    <t>taydem</t>
  </si>
  <si>
    <t>tayde</t>
  </si>
  <si>
    <t>tayda5</t>
  </si>
  <si>
    <t>taybutt724</t>
  </si>
  <si>
    <t>taybug2</t>
  </si>
  <si>
    <t>taybug13</t>
  </si>
  <si>
    <t>taybrown</t>
  </si>
  <si>
    <t>taybeck1</t>
  </si>
  <si>
    <t>taybay21</t>
  </si>
  <si>
    <t>taybay1</t>
  </si>
  <si>
    <t>tayaya</t>
  </si>
  <si>
    <t>tayaus</t>
  </si>
  <si>
    <t>tayari</t>
  </si>
  <si>
    <t>tayankoh</t>
  </si>
  <si>
    <t>tayane</t>
  </si>
  <si>
    <t>tayah1</t>
  </si>
  <si>
    <t>tayaban</t>
  </si>
  <si>
    <t>tayaba</t>
  </si>
  <si>
    <t>taya24</t>
  </si>
  <si>
    <t>taya21</t>
  </si>
  <si>
    <t>taya19</t>
  </si>
  <si>
    <t>taya14</t>
  </si>
  <si>
    <t>taya06</t>
  </si>
  <si>
    <t>tay456</t>
  </si>
  <si>
    <t>tay333</t>
  </si>
  <si>
    <t>tay30</t>
  </si>
  <si>
    <t>tay2526</t>
  </si>
  <si>
    <t>tay234</t>
  </si>
  <si>
    <t>tay23</t>
  </si>
  <si>
    <t>tay22</t>
  </si>
  <si>
    <t>tay2012</t>
  </si>
  <si>
    <t>tay2009</t>
  </si>
  <si>
    <t>tay2003</t>
  </si>
  <si>
    <t>tay2000</t>
  </si>
  <si>
    <t>tay1992</t>
  </si>
  <si>
    <t>tay1989</t>
  </si>
  <si>
    <t>tay13lor</t>
  </si>
  <si>
    <t>tay1313</t>
  </si>
  <si>
    <t>tay12345</t>
  </si>
  <si>
    <t>tay120</t>
  </si>
  <si>
    <t>tay113</t>
  </si>
  <si>
    <t>tay10r</t>
  </si>
  <si>
    <t>tay100</t>
  </si>
  <si>
    <t>tay09</t>
  </si>
  <si>
    <t>taxphillips</t>
  </si>
  <si>
    <t>taxonomy</t>
  </si>
  <si>
    <t>taxlady7</t>
  </si>
  <si>
    <t>taxino9211</t>
  </si>
  <si>
    <t>taxiixat</t>
  </si>
  <si>
    <t>taxifare</t>
  </si>
  <si>
    <t>taxi23</t>
  </si>
  <si>
    <t>taxi21</t>
  </si>
  <si>
    <t>taxi20</t>
  </si>
  <si>
    <t>taxi13</t>
  </si>
  <si>
    <t>taxi127</t>
  </si>
  <si>
    <t>tawsif</t>
  </si>
  <si>
    <t>tawonna</t>
  </si>
  <si>
    <t>tawnys</t>
  </si>
  <si>
    <t>tawnyowl</t>
  </si>
  <si>
    <t>tawny123</t>
  </si>
  <si>
    <t>tawny06</t>
  </si>
  <si>
    <t>tawni</t>
  </si>
  <si>
    <t>tawna</t>
  </si>
  <si>
    <t>tawhitirangi</t>
  </si>
  <si>
    <t>tawewe</t>
  </si>
  <si>
    <t>taweewat</t>
  </si>
  <si>
    <t>tawawa</t>
  </si>
  <si>
    <t>tawasutra</t>
  </si>
  <si>
    <t>tawasil</t>
  </si>
  <si>
    <t>tawara</t>
  </si>
  <si>
    <t>tawapa</t>
  </si>
  <si>
    <t>tawantawan</t>
  </si>
  <si>
    <t>tawanna1</t>
  </si>
  <si>
    <t>tawania</t>
  </si>
  <si>
    <t>tawana8</t>
  </si>
  <si>
    <t>tawana1</t>
  </si>
  <si>
    <t>tawana01</t>
  </si>
  <si>
    <t>tawakkal</t>
  </si>
  <si>
    <t>tavxub1</t>
  </si>
  <si>
    <t>tavoris06</t>
  </si>
  <si>
    <t>tavonito</t>
  </si>
  <si>
    <t>tavone</t>
  </si>
  <si>
    <t>tavon4</t>
  </si>
  <si>
    <t>tavon2</t>
  </si>
  <si>
    <t>tavon11</t>
  </si>
  <si>
    <t>tavon06</t>
  </si>
  <si>
    <t>tavomiamor</t>
  </si>
  <si>
    <t>tavohn05</t>
  </si>
  <si>
    <t>tavoamor</t>
  </si>
  <si>
    <t>tavo92</t>
  </si>
  <si>
    <t>tavo21</t>
  </si>
  <si>
    <t>tavo1990</t>
  </si>
  <si>
    <t>tavo12</t>
  </si>
  <si>
    <t>tavo07</t>
  </si>
  <si>
    <t>tavo06</t>
  </si>
  <si>
    <t>tavo03</t>
  </si>
  <si>
    <t>tavo0</t>
  </si>
  <si>
    <t>tavito30</t>
  </si>
  <si>
    <t>tavita1</t>
  </si>
  <si>
    <t>tavist</t>
  </si>
  <si>
    <t>tavish12</t>
  </si>
  <si>
    <t>tavion3</t>
  </si>
  <si>
    <t>tavion23</t>
  </si>
  <si>
    <t>tavion08</t>
  </si>
  <si>
    <t>tavie16</t>
  </si>
  <si>
    <t>tavie</t>
  </si>
  <si>
    <t>taviay</t>
  </si>
  <si>
    <t>tavian28</t>
  </si>
  <si>
    <t>tavian15</t>
  </si>
  <si>
    <t>tavia5</t>
  </si>
  <si>
    <t>tavia16</t>
  </si>
  <si>
    <t>tavia13</t>
  </si>
  <si>
    <t>taveon</t>
  </si>
  <si>
    <t>taven</t>
  </si>
  <si>
    <t>tavarez06</t>
  </si>
  <si>
    <t>tavares21</t>
  </si>
  <si>
    <t>tavares2</t>
  </si>
  <si>
    <t>tavanna</t>
  </si>
  <si>
    <t>tavana</t>
  </si>
  <si>
    <t>tav123</t>
  </si>
  <si>
    <t>tautuhi</t>
  </si>
  <si>
    <t>tausigmaphi</t>
  </si>
  <si>
    <t>tausif</t>
  </si>
  <si>
    <t>tausha21</t>
  </si>
  <si>
    <t>tauser</t>
  </si>
  <si>
    <t>tausean1</t>
  </si>
  <si>
    <t>tauruslady</t>
  </si>
  <si>
    <t>taurusgurlforever</t>
  </si>
  <si>
    <t>taurusgurl</t>
  </si>
  <si>
    <t>taurusbull</t>
  </si>
  <si>
    <t>taurus99</t>
  </si>
  <si>
    <t>taurus98</t>
  </si>
  <si>
    <t>taurus96</t>
  </si>
  <si>
    <t>taurus91</t>
  </si>
  <si>
    <t>taurus80</t>
  </si>
  <si>
    <t>taurus76</t>
  </si>
  <si>
    <t>taurus67</t>
  </si>
  <si>
    <t>taurus65</t>
  </si>
  <si>
    <t>taurus5194</t>
  </si>
  <si>
    <t>taurus511</t>
  </si>
  <si>
    <t>taurus45</t>
  </si>
  <si>
    <t>taurus44</t>
  </si>
  <si>
    <t>taurus425</t>
  </si>
  <si>
    <t>taurus424</t>
  </si>
  <si>
    <t>taurus423</t>
  </si>
  <si>
    <t>taurus28474</t>
  </si>
  <si>
    <t>taurus2007</t>
  </si>
  <si>
    <t>taurus1977</t>
  </si>
  <si>
    <t>taurus1969</t>
  </si>
  <si>
    <t>taurus09</t>
  </si>
  <si>
    <t>taurus.</t>
  </si>
  <si>
    <t>taurose</t>
  </si>
  <si>
    <t>tauroo</t>
  </si>
  <si>
    <t>tauro92</t>
  </si>
  <si>
    <t>tauro86</t>
  </si>
  <si>
    <t>tauro81</t>
  </si>
  <si>
    <t>tauro75</t>
  </si>
  <si>
    <t>tauro6</t>
  </si>
  <si>
    <t>tauro4</t>
  </si>
  <si>
    <t>tauro1993</t>
  </si>
  <si>
    <t>tauro1991</t>
  </si>
  <si>
    <t>tauro1976</t>
  </si>
  <si>
    <t>tauro19</t>
  </si>
  <si>
    <t>tauro16</t>
  </si>
  <si>
    <t>tauro11</t>
  </si>
  <si>
    <t>tauro10</t>
  </si>
  <si>
    <t>tauro06</t>
  </si>
  <si>
    <t>tauro03</t>
  </si>
  <si>
    <t>tauro01</t>
  </si>
  <si>
    <t>taurito</t>
  </si>
  <si>
    <t>taurice</t>
  </si>
  <si>
    <t>tauree</t>
  </si>
  <si>
    <t>tauran</t>
  </si>
  <si>
    <t>taura</t>
  </si>
  <si>
    <t>taupo</t>
  </si>
  <si>
    <t>taupe1</t>
  </si>
  <si>
    <t>taunya1218</t>
  </si>
  <si>
    <t>taunton84</t>
  </si>
  <si>
    <t>taunie</t>
  </si>
  <si>
    <t>tauni</t>
  </si>
  <si>
    <t>taunaholo</t>
  </si>
  <si>
    <t>tauna</t>
  </si>
  <si>
    <t>taumoepeau</t>
  </si>
  <si>
    <t>taumingse</t>
  </si>
  <si>
    <t>taumeasina</t>
  </si>
  <si>
    <t>taumasina</t>
  </si>
  <si>
    <t>taumailelagi</t>
  </si>
  <si>
    <t>taumaia</t>
  </si>
  <si>
    <t>taugaga</t>
  </si>
  <si>
    <t>taufat</t>
  </si>
  <si>
    <t>taudeh</t>
  </si>
  <si>
    <t>tauching</t>
  </si>
  <si>
    <t>tauataina</t>
  </si>
  <si>
    <t>tauanuu</t>
  </si>
  <si>
    <t>tatzy</t>
  </si>
  <si>
    <t>tatzuya</t>
  </si>
  <si>
    <t>tatziki</t>
  </si>
  <si>
    <t>tatzie</t>
  </si>
  <si>
    <t>tatz22</t>
  </si>
  <si>
    <t>tatyteamo</t>
  </si>
  <si>
    <t>tatyt</t>
  </si>
  <si>
    <t>tatym</t>
  </si>
  <si>
    <t>tatygirl</t>
  </si>
  <si>
    <t>tatyana12</t>
  </si>
  <si>
    <t>tatyana08</t>
  </si>
  <si>
    <t>taty95</t>
  </si>
  <si>
    <t>taty87</t>
  </si>
  <si>
    <t>taty82</t>
  </si>
  <si>
    <t>taty72</t>
  </si>
  <si>
    <t>taty26</t>
  </si>
  <si>
    <t>taty242</t>
  </si>
  <si>
    <t>taty1993</t>
  </si>
  <si>
    <t>taty19</t>
  </si>
  <si>
    <t>taty17</t>
  </si>
  <si>
    <t>taty10</t>
  </si>
  <si>
    <t>taty09</t>
  </si>
  <si>
    <t>taty04</t>
  </si>
  <si>
    <t>tatutzu</t>
  </si>
  <si>
    <t>tatuti</t>
  </si>
  <si>
    <t>taturocks</t>
  </si>
  <si>
    <t>tatupu51</t>
  </si>
  <si>
    <t>tatumn</t>
  </si>
  <si>
    <t>tatumm</t>
  </si>
  <si>
    <t>tatumgirl</t>
  </si>
  <si>
    <t>tatume</t>
  </si>
  <si>
    <t>tatumb</t>
  </si>
  <si>
    <t>tatum82505</t>
  </si>
  <si>
    <t>tatum27</t>
  </si>
  <si>
    <t>tatum21</t>
  </si>
  <si>
    <t>tatum13</t>
  </si>
  <si>
    <t>tatum11</t>
  </si>
  <si>
    <t>tatum04</t>
  </si>
  <si>
    <t>tatum!</t>
  </si>
  <si>
    <t>tatula</t>
  </si>
  <si>
    <t>tatugirl</t>
  </si>
  <si>
    <t>tatufan1</t>
  </si>
  <si>
    <t>tatufan</t>
  </si>
  <si>
    <t>tatucu</t>
  </si>
  <si>
    <t>tatuatu</t>
  </si>
  <si>
    <t>tatuagens</t>
  </si>
  <si>
    <t>tatua</t>
  </si>
  <si>
    <t>tatu89</t>
  </si>
  <si>
    <t>tatu69</t>
  </si>
  <si>
    <t>tatu17</t>
  </si>
  <si>
    <t>tattyhead</t>
  </si>
  <si>
    <t>tattybooboo</t>
  </si>
  <si>
    <t>tattybears</t>
  </si>
  <si>
    <t>tatty12</t>
  </si>
  <si>
    <t>tattva</t>
  </si>
  <si>
    <t>tattou</t>
  </si>
  <si>
    <t>tattoou</t>
  </si>
  <si>
    <t>tattoos5</t>
  </si>
  <si>
    <t>tattoos2</t>
  </si>
  <si>
    <t>tattoos13</t>
  </si>
  <si>
    <t>tattooo</t>
  </si>
  <si>
    <t>tattoome13</t>
  </si>
  <si>
    <t>tattooman1</t>
  </si>
  <si>
    <t>tattooink</t>
  </si>
  <si>
    <t>tattoo99</t>
  </si>
  <si>
    <t>tattoo9</t>
  </si>
  <si>
    <t>tattoo75</t>
  </si>
  <si>
    <t>tattoo73</t>
  </si>
  <si>
    <t>tattoo4u</t>
  </si>
  <si>
    <t>tattoo1970</t>
  </si>
  <si>
    <t>tattoo1968</t>
  </si>
  <si>
    <t>tattoo18</t>
  </si>
  <si>
    <t>tattoo14</t>
  </si>
  <si>
    <t>tattoo11</t>
  </si>
  <si>
    <t>tattoo101</t>
  </si>
  <si>
    <t>tattoo08</t>
  </si>
  <si>
    <t>tattoo05</t>
  </si>
  <si>
    <t>tattoo0088</t>
  </si>
  <si>
    <t>tattoo.</t>
  </si>
  <si>
    <t>tattoid20</t>
  </si>
  <si>
    <t>tattoed</t>
  </si>
  <si>
    <t>tatto77</t>
  </si>
  <si>
    <t>tatto2</t>
  </si>
  <si>
    <t>tattnall1</t>
  </si>
  <si>
    <t>tattnall</t>
  </si>
  <si>
    <t>tattle</t>
  </si>
  <si>
    <t>tattina</t>
  </si>
  <si>
    <t>tattianna</t>
  </si>
  <si>
    <t>tattia</t>
  </si>
  <si>
    <t>tattertot!</t>
  </si>
  <si>
    <t>tatters1</t>
  </si>
  <si>
    <t>tattered1</t>
  </si>
  <si>
    <t>tatterbug</t>
  </si>
  <si>
    <t>tatter2</t>
  </si>
  <si>
    <t>tattedup</t>
  </si>
  <si>
    <t>tatt2s</t>
  </si>
  <si>
    <t>tatsu8</t>
  </si>
  <si>
    <t>tatsikean</t>
  </si>
  <si>
    <t>tatsijamnague</t>
  </si>
  <si>
    <t>tatsicle</t>
  </si>
  <si>
    <t>tatsanee</t>
  </si>
  <si>
    <t>tatran</t>
  </si>
  <si>
    <t>tatous</t>
  </si>
  <si>
    <t>tatoue</t>
  </si>
  <si>
    <t>tatou</t>
  </si>
  <si>
    <t>tatots</t>
  </si>
  <si>
    <t>tatortots1</t>
  </si>
  <si>
    <t>tatortot5</t>
  </si>
  <si>
    <t>tatortot2</t>
  </si>
  <si>
    <t>tators2</t>
  </si>
  <si>
    <t>tatorbaby7</t>
  </si>
  <si>
    <t>tator5</t>
  </si>
  <si>
    <t>tator3</t>
  </si>
  <si>
    <t>tator-tot</t>
  </si>
  <si>
    <t>tatooz</t>
  </si>
  <si>
    <t>tatoo8520</t>
  </si>
  <si>
    <t>tatoo1</t>
  </si>
  <si>
    <t>tatone</t>
  </si>
  <si>
    <t>taton</t>
  </si>
  <si>
    <t>tatola</t>
  </si>
  <si>
    <t>tato89</t>
  </si>
  <si>
    <t>tato11</t>
  </si>
  <si>
    <t>tato02</t>
  </si>
  <si>
    <t>tatnth</t>
  </si>
  <si>
    <t>tatlor</t>
  </si>
  <si>
    <t>tatjana5</t>
  </si>
  <si>
    <t>tatiz</t>
  </si>
  <si>
    <t>tatiydani</t>
  </si>
  <si>
    <t>tatiyanah</t>
  </si>
  <si>
    <t>tatiteiubesc</t>
  </si>
  <si>
    <t>tatisita</t>
  </si>
  <si>
    <t>tatish</t>
  </si>
  <si>
    <t>tatisamor</t>
  </si>
  <si>
    <t>tatis94</t>
  </si>
  <si>
    <t>tatis7</t>
  </si>
  <si>
    <t>tatis21</t>
  </si>
  <si>
    <t>tatis2</t>
  </si>
  <si>
    <t>tatis18</t>
  </si>
  <si>
    <t>tatis16</t>
  </si>
  <si>
    <t>tatis07</t>
  </si>
  <si>
    <t>tatino</t>
  </si>
  <si>
    <t>tatinek</t>
  </si>
  <si>
    <t>tatimi</t>
  </si>
  <si>
    <t>tatilin</t>
  </si>
  <si>
    <t>tatii</t>
  </si>
  <si>
    <t>tatico11</t>
  </si>
  <si>
    <t>tatiavila21</t>
  </si>
  <si>
    <t>tatianna8</t>
  </si>
  <si>
    <t>tatianna2</t>
  </si>
  <si>
    <t>tatianatqm</t>
  </si>
  <si>
    <t>tatianan</t>
  </si>
  <si>
    <t>tatianab</t>
  </si>
  <si>
    <t>tatiana96</t>
  </si>
  <si>
    <t>tatiana9</t>
  </si>
  <si>
    <t>tatiana82</t>
  </si>
  <si>
    <t>tatiana68</t>
  </si>
  <si>
    <t>tatiana29</t>
  </si>
  <si>
    <t>tatiana27</t>
  </si>
  <si>
    <t>tatiana25</t>
  </si>
  <si>
    <t>tatiana214</t>
  </si>
  <si>
    <t>tatiana1988</t>
  </si>
  <si>
    <t>tatiana1234</t>
  </si>
  <si>
    <t>tatiana07</t>
  </si>
  <si>
    <t>tatiana007</t>
  </si>
  <si>
    <t>tati94</t>
  </si>
  <si>
    <t>tati90</t>
  </si>
  <si>
    <t>tati88</t>
  </si>
  <si>
    <t>tati86</t>
  </si>
  <si>
    <t>tati79</t>
  </si>
  <si>
    <t>tati78</t>
  </si>
  <si>
    <t>tati4eva</t>
  </si>
  <si>
    <t>tati414</t>
  </si>
  <si>
    <t>tati2006</t>
  </si>
  <si>
    <t>tati2003</t>
  </si>
  <si>
    <t>tati1992</t>
  </si>
  <si>
    <t>tati1989</t>
  </si>
  <si>
    <t>tati1826</t>
  </si>
  <si>
    <t>tati123456</t>
  </si>
  <si>
    <t>tati1217</t>
  </si>
  <si>
    <t>tati120496</t>
  </si>
  <si>
    <t>tati1019</t>
  </si>
  <si>
    <t>tati101</t>
  </si>
  <si>
    <t>tati02</t>
  </si>
  <si>
    <t>tathiana</t>
  </si>
  <si>
    <t>tatey</t>
  </si>
  <si>
    <t>tatex</t>
  </si>
  <si>
    <t>tatertott</t>
  </si>
  <si>
    <t>tatertot69</t>
  </si>
  <si>
    <t>tatertot6</t>
  </si>
  <si>
    <t>tatertot20</t>
  </si>
  <si>
    <t>tatertot13</t>
  </si>
  <si>
    <t>tatertot12</t>
  </si>
  <si>
    <t>tatertot10</t>
  </si>
  <si>
    <t>taters2</t>
  </si>
  <si>
    <t>taterpie</t>
  </si>
  <si>
    <t>taterbug4</t>
  </si>
  <si>
    <t>taterbug3</t>
  </si>
  <si>
    <t>taterbug11</t>
  </si>
  <si>
    <t>tater99</t>
  </si>
  <si>
    <t>tater8</t>
  </si>
  <si>
    <t>tater75</t>
  </si>
  <si>
    <t>tater699</t>
  </si>
  <si>
    <t>tater27</t>
  </si>
  <si>
    <t>tater2007</t>
  </si>
  <si>
    <t>tater2004</t>
  </si>
  <si>
    <t>tater20</t>
  </si>
  <si>
    <t>tater04</t>
  </si>
  <si>
    <t>tater01</t>
  </si>
  <si>
    <t>tater.</t>
  </si>
  <si>
    <t>tater!</t>
  </si>
  <si>
    <t>tateng</t>
  </si>
  <si>
    <t>tatemon</t>
  </si>
  <si>
    <t>tateman</t>
  </si>
  <si>
    <t>tatei</t>
  </si>
  <si>
    <t>tateauna</t>
  </si>
  <si>
    <t>tateanna</t>
  </si>
  <si>
    <t>tateana</t>
  </si>
  <si>
    <t>tate33</t>
  </si>
  <si>
    <t>tate27</t>
  </si>
  <si>
    <t>tate21</t>
  </si>
  <si>
    <t>tate14</t>
  </si>
  <si>
    <t>tate101</t>
  </si>
  <si>
    <t>tate10</t>
  </si>
  <si>
    <t>tate08</t>
  </si>
  <si>
    <t>tate00</t>
  </si>
  <si>
    <t>tatchi</t>
  </si>
  <si>
    <t>tatche</t>
  </si>
  <si>
    <t>tatayteddy</t>
  </si>
  <si>
    <t>tataya</t>
  </si>
  <si>
    <t>tatay14</t>
  </si>
  <si>
    <t>tatax17</t>
  </si>
  <si>
    <t>tatawafa</t>
  </si>
  <si>
    <t>tatats</t>
  </si>
  <si>
    <t>tatatete</t>
  </si>
  <si>
    <t>tatasa</t>
  </si>
  <si>
    <t>tatas1</t>
  </si>
  <si>
    <t>tatarin</t>
  </si>
  <si>
    <t>tataraharja</t>
  </si>
  <si>
    <t>tatapogi</t>
  </si>
  <si>
    <t>tatap7</t>
  </si>
  <si>
    <t>tatanteamo</t>
  </si>
  <si>
    <t>tatano</t>
  </si>
  <si>
    <t>tatanja</t>
  </si>
  <si>
    <t>tatanisha</t>
  </si>
  <si>
    <t>tatanin</t>
  </si>
  <si>
    <t>tatani</t>
  </si>
  <si>
    <t>tatancito</t>
  </si>
  <si>
    <t>tatan88</t>
  </si>
  <si>
    <t>tatan15</t>
  </si>
  <si>
    <t>tatan1</t>
  </si>
  <si>
    <t>tatamy</t>
  </si>
  <si>
    <t>tatamia</t>
  </si>
  <si>
    <t>tatami</t>
  </si>
  <si>
    <t>tatameu</t>
  </si>
  <si>
    <t>tataman</t>
  </si>
  <si>
    <t>tatamae</t>
  </si>
  <si>
    <t>tataly</t>
  </si>
  <si>
    <t>tataloveangie</t>
  </si>
  <si>
    <t>tatalolo</t>
  </si>
  <si>
    <t>tatalol</t>
  </si>
  <si>
    <t>tatalo1234</t>
  </si>
  <si>
    <t>tatalinda</t>
  </si>
  <si>
    <t>tatalicious</t>
  </si>
  <si>
    <t>tatale</t>
  </si>
  <si>
    <t>tataku</t>
  </si>
  <si>
    <t>tataki</t>
  </si>
  <si>
    <t>tatakbo</t>
  </si>
  <si>
    <t>tataka</t>
  </si>
  <si>
    <t>tataindicom</t>
  </si>
  <si>
    <t>tataee</t>
  </si>
  <si>
    <t>tatacoa</t>
  </si>
  <si>
    <t>tatacho</t>
  </si>
  <si>
    <t>tatabug1</t>
  </si>
  <si>
    <t>tatabox</t>
  </si>
  <si>
    <t>tataboo</t>
  </si>
  <si>
    <t>tatabenz</t>
  </si>
  <si>
    <t>tata99</t>
  </si>
  <si>
    <t>tata54</t>
  </si>
  <si>
    <t>tata5</t>
  </si>
  <si>
    <t>tata4life</t>
  </si>
  <si>
    <t>tata45</t>
  </si>
  <si>
    <t>tata44</t>
  </si>
  <si>
    <t>tata420</t>
  </si>
  <si>
    <t>tata41</t>
  </si>
  <si>
    <t>tata38</t>
  </si>
  <si>
    <t>tata305</t>
  </si>
  <si>
    <t>tata3</t>
  </si>
  <si>
    <t>tata29</t>
  </si>
  <si>
    <t>tata28</t>
  </si>
  <si>
    <t>tata26</t>
  </si>
  <si>
    <t>tata234</t>
  </si>
  <si>
    <t>tata2009</t>
  </si>
  <si>
    <t>tata2008</t>
  </si>
  <si>
    <t>tata2003</t>
  </si>
  <si>
    <t>tata1997</t>
  </si>
  <si>
    <t>tata1994</t>
  </si>
  <si>
    <t>tata123456</t>
  </si>
  <si>
    <t>tata1231</t>
  </si>
  <si>
    <t>tata101</t>
  </si>
  <si>
    <t>tata062388</t>
  </si>
  <si>
    <t>tata0224</t>
  </si>
  <si>
    <t>tata0016</t>
  </si>
  <si>
    <t>tat555</t>
  </si>
  <si>
    <t>tat4life</t>
  </si>
  <si>
    <t>tat2ed</t>
  </si>
  <si>
    <t>tat24u</t>
  </si>
  <si>
    <t>tasya1997</t>
  </si>
  <si>
    <t>tasya1996</t>
  </si>
  <si>
    <t>tasunka</t>
  </si>
  <si>
    <t>tastyy</t>
  </si>
  <si>
    <t>tasty76</t>
  </si>
  <si>
    <t>tasty504</t>
  </si>
  <si>
    <t>tasty3</t>
  </si>
  <si>
    <t>tasty2u</t>
  </si>
  <si>
    <t>tasty16</t>
  </si>
  <si>
    <t>tasty15</t>
  </si>
  <si>
    <t>tasty1234</t>
  </si>
  <si>
    <t>tasty06</t>
  </si>
  <si>
    <t>tasty01</t>
  </si>
  <si>
    <t>tastimo</t>
  </si>
  <si>
    <t>tastie1</t>
  </si>
  <si>
    <t>tasteofink</t>
  </si>
  <si>
    <t>tasteofchaos</t>
  </si>
  <si>
    <t>tasteit</t>
  </si>
  <si>
    <t>tastee1</t>
  </si>
  <si>
    <t>taste123</t>
  </si>
  <si>
    <t>taste1</t>
  </si>
  <si>
    <t>tastaz</t>
  </si>
  <si>
    <t>tastas4life</t>
  </si>
  <si>
    <t>tassy1</t>
  </si>
  <si>
    <t>tassja</t>
  </si>
  <si>
    <t>tassie7</t>
  </si>
  <si>
    <t>tassia1</t>
  </si>
  <si>
    <t>tassi</t>
  </si>
  <si>
    <t>tasse</t>
  </si>
  <si>
    <t>tassara</t>
  </si>
  <si>
    <t>tassan</t>
  </si>
  <si>
    <t>tasrard11</t>
  </si>
  <si>
    <t>tasnad</t>
  </si>
  <si>
    <t>tasmiyah</t>
  </si>
  <si>
    <t>task0606</t>
  </si>
  <si>
    <t>tasiujaq</t>
  </si>
  <si>
    <t>tasito</t>
  </si>
  <si>
    <t>tasiptolo</t>
  </si>
  <si>
    <t>tasiat</t>
  </si>
  <si>
    <t>tasiana</t>
  </si>
  <si>
    <t>tasia94</t>
  </si>
  <si>
    <t>tasia9</t>
  </si>
  <si>
    <t>tasia77</t>
  </si>
  <si>
    <t>tasia7</t>
  </si>
  <si>
    <t>tasia4</t>
  </si>
  <si>
    <t>tasia3</t>
  </si>
  <si>
    <t>tasia22</t>
  </si>
  <si>
    <t>tasia21</t>
  </si>
  <si>
    <t>tasia12</t>
  </si>
  <si>
    <t>tasia100</t>
  </si>
  <si>
    <t>tashywashy</t>
  </si>
  <si>
    <t>tashy7</t>
  </si>
  <si>
    <t>tashy1</t>
  </si>
  <si>
    <t>tashxx</t>
  </si>
  <si>
    <t>tashwin</t>
  </si>
  <si>
    <t>tashou</t>
  </si>
  <si>
    <t>tashonda1</t>
  </si>
  <si>
    <t>tashon1</t>
  </si>
  <si>
    <t>tashme</t>
  </si>
  <si>
    <t>tashmarie</t>
  </si>
  <si>
    <t>tashman</t>
  </si>
  <si>
    <t>tashkant</t>
  </si>
  <si>
    <t>tashisthebest</t>
  </si>
  <si>
    <t>tashing</t>
  </si>
  <si>
    <t>tashima1</t>
  </si>
  <si>
    <t>tashiee</t>
  </si>
  <si>
    <t>tashie123</t>
  </si>
  <si>
    <t>tashie1</t>
  </si>
  <si>
    <t>tashianna</t>
  </si>
  <si>
    <t>tashi2</t>
  </si>
  <si>
    <t>tashering</t>
  </si>
  <si>
    <t>tashelle</t>
  </si>
  <si>
    <t>tashell</t>
  </si>
  <si>
    <t>tashbee08</t>
  </si>
  <si>
    <t>tashay2</t>
  </si>
  <si>
    <t>tashaxxx</t>
  </si>
  <si>
    <t>tashawn2</t>
  </si>
  <si>
    <t>tashav</t>
  </si>
  <si>
    <t>tasharulez</t>
  </si>
  <si>
    <t>tasharox</t>
  </si>
  <si>
    <t>tasharna</t>
  </si>
  <si>
    <t>tashanmark</t>
  </si>
  <si>
    <t>tashamay</t>
  </si>
  <si>
    <t>tashama</t>
  </si>
  <si>
    <t>tashale</t>
  </si>
  <si>
    <t>tashal</t>
  </si>
  <si>
    <t>tashakur</t>
  </si>
  <si>
    <t>tashakay</t>
  </si>
  <si>
    <t>tashajade</t>
  </si>
  <si>
    <t>tashafield</t>
  </si>
  <si>
    <t>tashae1</t>
  </si>
  <si>
    <t>tashadog1</t>
  </si>
  <si>
    <t>tashadog!</t>
  </si>
  <si>
    <t>tashac1</t>
  </si>
  <si>
    <t>tashabelle</t>
  </si>
  <si>
    <t>tashababi</t>
  </si>
  <si>
    <t>tashababe</t>
  </si>
  <si>
    <t>tasha97</t>
  </si>
  <si>
    <t>tasha94..</t>
  </si>
  <si>
    <t>tasha79</t>
  </si>
  <si>
    <t>tasha78</t>
  </si>
  <si>
    <t>tasha777</t>
  </si>
  <si>
    <t>tasha76</t>
  </si>
  <si>
    <t>tasha666</t>
  </si>
  <si>
    <t>tasha66</t>
  </si>
  <si>
    <t>tasha5604</t>
  </si>
  <si>
    <t>tasha4life</t>
  </si>
  <si>
    <t>tasha456</t>
  </si>
  <si>
    <t>tasha34</t>
  </si>
  <si>
    <t>tasha2009</t>
  </si>
  <si>
    <t>tasha2003</t>
  </si>
  <si>
    <t>tasha2001</t>
  </si>
  <si>
    <t>tasha2000</t>
  </si>
  <si>
    <t>tasha1994</t>
  </si>
  <si>
    <t>tasha1990</t>
  </si>
  <si>
    <t>tasha1984</t>
  </si>
  <si>
    <t>tasha145</t>
  </si>
  <si>
    <t>tasha100</t>
  </si>
  <si>
    <t>tasha.com</t>
  </si>
  <si>
    <t>tasha*</t>
  </si>
  <si>
    <t>tash97462359</t>
  </si>
  <si>
    <t>tash25</t>
  </si>
  <si>
    <t>tash24</t>
  </si>
  <si>
    <t>tash1995</t>
  </si>
  <si>
    <t>tash1992</t>
  </si>
  <si>
    <t>tash1987</t>
  </si>
  <si>
    <t>tash16</t>
  </si>
  <si>
    <t>tash15</t>
  </si>
  <si>
    <t>tash09</t>
  </si>
  <si>
    <t>tash06</t>
  </si>
  <si>
    <t>tash01</t>
  </si>
  <si>
    <t>tasdevil</t>
  </si>
  <si>
    <t>tasdam</t>
  </si>
  <si>
    <t>tascroft</t>
  </si>
  <si>
    <t>tascos</t>
  </si>
  <si>
    <t>tascia</t>
  </si>
  <si>
    <t>tascha1</t>
  </si>
  <si>
    <t>tasbih</t>
  </si>
  <si>
    <t>tasarra</t>
  </si>
  <si>
    <t>tasanee</t>
  </si>
  <si>
    <t>tas21</t>
  </si>
  <si>
    <t>tas1986</t>
  </si>
  <si>
    <t>tarzen</t>
  </si>
  <si>
    <t>tarzariray</t>
  </si>
  <si>
    <t>tarzanjane</t>
  </si>
  <si>
    <t>tarzanel</t>
  </si>
  <si>
    <t>tarzan90</t>
  </si>
  <si>
    <t>tarzan9</t>
  </si>
  <si>
    <t>tarzan61</t>
  </si>
  <si>
    <t>tarzan34</t>
  </si>
  <si>
    <t>tarzan24</t>
  </si>
  <si>
    <t>tarzan23</t>
  </si>
  <si>
    <t>tarzan2006</t>
  </si>
  <si>
    <t>tarzan17</t>
  </si>
  <si>
    <t>tarzan15</t>
  </si>
  <si>
    <t>tarzan101</t>
  </si>
  <si>
    <t>tarzan!</t>
  </si>
  <si>
    <t>taryns</t>
  </si>
  <si>
    <t>tarynlee</t>
  </si>
  <si>
    <t>tarynjade</t>
  </si>
  <si>
    <t>tarync</t>
  </si>
  <si>
    <t>taryn7</t>
  </si>
  <si>
    <t>taryn6</t>
  </si>
  <si>
    <t>taryn3</t>
  </si>
  <si>
    <t>taryn23</t>
  </si>
  <si>
    <t>taryn22</t>
  </si>
  <si>
    <t>taryn2</t>
  </si>
  <si>
    <t>taryn13</t>
  </si>
  <si>
    <t>taryn123</t>
  </si>
  <si>
    <t>taryn08</t>
  </si>
  <si>
    <t>taryn.</t>
  </si>
  <si>
    <t>taryah</t>
  </si>
  <si>
    <t>tarya</t>
  </si>
  <si>
    <t>tarxien</t>
  </si>
  <si>
    <t>tarvin1</t>
  </si>
  <si>
    <t>tarutaru1</t>
  </si>
  <si>
    <t>taruni</t>
  </si>
  <si>
    <t>tarufis</t>
  </si>
  <si>
    <t>taruc</t>
  </si>
  <si>
    <t>tarubs</t>
  </si>
  <si>
    <t>tarubantilag</t>
  </si>
  <si>
    <t>tarty7</t>
  </si>
  <si>
    <t>tarty1</t>
  </si>
  <si>
    <t>tartssu</t>
  </si>
  <si>
    <t>tartqoe</t>
  </si>
  <si>
    <t>tartq</t>
  </si>
  <si>
    <t>tartme</t>
  </si>
  <si>
    <t>tartku</t>
  </si>
  <si>
    <t>tartko10</t>
  </si>
  <si>
    <t>tarti</t>
  </si>
  <si>
    <t>tartfart</t>
  </si>
  <si>
    <t>tartevol</t>
  </si>
  <si>
    <t>tartcart</t>
  </si>
  <si>
    <t>tartarsauce</t>
  </si>
  <si>
    <t>tartans</t>
  </si>
  <si>
    <t>tartan01</t>
  </si>
  <si>
    <t>tartamudo</t>
  </si>
  <si>
    <t>tarta1</t>
  </si>
  <si>
    <t>tart26</t>
  </si>
  <si>
    <t>tart25</t>
  </si>
  <si>
    <t>tart12</t>
  </si>
  <si>
    <t>tart11</t>
  </si>
  <si>
    <t>tart09</t>
  </si>
  <si>
    <t>tart03</t>
  </si>
  <si>
    <t>tart01</t>
  </si>
  <si>
    <t>tarsky</t>
  </si>
  <si>
    <t>tarshier</t>
  </si>
  <si>
    <t>tarshe</t>
  </si>
  <si>
    <t>tarryn15</t>
  </si>
  <si>
    <t>tarrosa</t>
  </si>
  <si>
    <t>tarrobago</t>
  </si>
  <si>
    <t>tarrius</t>
  </si>
  <si>
    <t>tarrin7</t>
  </si>
  <si>
    <t>tarrie</t>
  </si>
  <si>
    <t>tarres</t>
  </si>
  <si>
    <t>tarrenpagett</t>
  </si>
  <si>
    <t>tarren1</t>
  </si>
  <si>
    <t>tarrega</t>
  </si>
  <si>
    <t>tarraw</t>
  </si>
  <si>
    <t>tarrance1</t>
  </si>
  <si>
    <t>tarrachinha</t>
  </si>
  <si>
    <t>tarra1</t>
  </si>
  <si>
    <t>tarquinn</t>
  </si>
  <si>
    <t>tarqlima</t>
  </si>
  <si>
    <t>tarpon10</t>
  </si>
  <si>
    <t>tarpley</t>
  </si>
  <si>
    <t>tarpin</t>
  </si>
  <si>
    <t>taroy</t>
  </si>
  <si>
    <t>taroum</t>
  </si>
  <si>
    <t>tarou</t>
  </si>
  <si>
    <t>tarot1</t>
  </si>
  <si>
    <t>tarose</t>
  </si>
  <si>
    <t>taroreh</t>
  </si>
  <si>
    <t>tarore</t>
  </si>
  <si>
    <t>tarongi</t>
  </si>
  <si>
    <t>tarochan</t>
  </si>
  <si>
    <t>taro</t>
  </si>
  <si>
    <t>tarnus</t>
  </si>
  <si>
    <t>tarnow</t>
  </si>
  <si>
    <t>tarnjit</t>
  </si>
  <si>
    <t>tarnished</t>
  </si>
  <si>
    <t>tarnia35</t>
  </si>
  <si>
    <t>tarnia</t>
  </si>
  <si>
    <t>tarney1</t>
  </si>
  <si>
    <t>tarnation</t>
  </si>
  <si>
    <t>tarn0205</t>
  </si>
  <si>
    <t>tarmin</t>
  </si>
  <si>
    <t>tarlovenan</t>
  </si>
  <si>
    <t>tarlise</t>
  </si>
  <si>
    <t>tarleton06</t>
  </si>
  <si>
    <t>tarlang1</t>
  </si>
  <si>
    <t>tarkio</t>
  </si>
  <si>
    <t>tarkej</t>
  </si>
  <si>
    <t>tariyah</t>
  </si>
  <si>
    <t>tarius</t>
  </si>
  <si>
    <t>taritz</t>
  </si>
  <si>
    <t>tarito</t>
  </si>
  <si>
    <t>tarisha</t>
  </si>
  <si>
    <t>tarish</t>
  </si>
  <si>
    <t>tarisai</t>
  </si>
  <si>
    <t>tariqali</t>
  </si>
  <si>
    <t>tariq9</t>
  </si>
  <si>
    <t>tariq23</t>
  </si>
  <si>
    <t>tarion</t>
  </si>
  <si>
    <t>tarinque</t>
  </si>
  <si>
    <t>tariki</t>
  </si>
  <si>
    <t>tarihoran</t>
  </si>
  <si>
    <t>tariga</t>
  </si>
  <si>
    <t>tarifas</t>
  </si>
  <si>
    <t>tariao</t>
  </si>
  <si>
    <t>taria1</t>
  </si>
  <si>
    <t>tarheels93</t>
  </si>
  <si>
    <t>tarheels45</t>
  </si>
  <si>
    <t>tarheels32</t>
  </si>
  <si>
    <t>tarheels13</t>
  </si>
  <si>
    <t>tarheels04</t>
  </si>
  <si>
    <t>tarheels!</t>
  </si>
  <si>
    <t>tarheelfan</t>
  </si>
  <si>
    <t>tarheel16</t>
  </si>
  <si>
    <t>tarheel14</t>
  </si>
  <si>
    <t>tarheel123</t>
  </si>
  <si>
    <t>tarheclaliz</t>
  </si>
  <si>
    <t>tarhana</t>
  </si>
  <si>
    <t>targhee</t>
  </si>
  <si>
    <t>target95</t>
  </si>
  <si>
    <t>target88</t>
  </si>
  <si>
    <t>target8</t>
  </si>
  <si>
    <t>target23</t>
  </si>
  <si>
    <t>target22</t>
  </si>
  <si>
    <t>target2005</t>
  </si>
  <si>
    <t>target123</t>
  </si>
  <si>
    <t>target112</t>
  </si>
  <si>
    <t>target07</t>
  </si>
  <si>
    <t>target06</t>
  </si>
  <si>
    <t>target01</t>
  </si>
  <si>
    <t>target0069</t>
  </si>
  <si>
    <t>target00</t>
  </si>
  <si>
    <t>targa1</t>
  </si>
  <si>
    <t>tareta</t>
  </si>
  <si>
    <t>tarequinho</t>
  </si>
  <si>
    <t>tareq123</t>
  </si>
  <si>
    <t>tareq</t>
  </si>
  <si>
    <t>tarelle</t>
  </si>
  <si>
    <t>tarell1</t>
  </si>
  <si>
    <t>tarekh</t>
  </si>
  <si>
    <t>tareem</t>
  </si>
  <si>
    <t>tareeek</t>
  </si>
  <si>
    <t>tarec</t>
  </si>
  <si>
    <t>tardy</t>
  </si>
  <si>
    <t>tardo1</t>
  </si>
  <si>
    <t>tardis12</t>
  </si>
  <si>
    <t>tardecilla</t>
  </si>
  <si>
    <t>tard</t>
  </si>
  <si>
    <t>tarch</t>
  </si>
  <si>
    <t>tarbear1</t>
  </si>
  <si>
    <t>tarbaby2</t>
  </si>
  <si>
    <t>tarazan</t>
  </si>
  <si>
    <t>taraygirl</t>
  </si>
  <si>
    <t>taray07</t>
  </si>
  <si>
    <t>tarax</t>
  </si>
  <si>
    <t>tarawara</t>
  </si>
  <si>
    <t>tarattarat</t>
  </si>
  <si>
    <t>taratoot</t>
  </si>
  <si>
    <t>taratony</t>
  </si>
  <si>
    <t>tarati</t>
  </si>
  <si>
    <t>taratena</t>
  </si>
  <si>
    <t>taratat</t>
  </si>
  <si>
    <t>taratary</t>
  </si>
  <si>
    <t>tarataratara</t>
  </si>
  <si>
    <t>taratara1</t>
  </si>
  <si>
    <t>tarasue1</t>
  </si>
  <si>
    <t>tarasucks</t>
  </si>
  <si>
    <t>tarasingh</t>
  </si>
  <si>
    <t>tarasca</t>
  </si>
  <si>
    <t>taras5</t>
  </si>
  <si>
    <t>tararyan</t>
  </si>
  <si>
    <t>tararules</t>
  </si>
  <si>
    <t>tararogers</t>
  </si>
  <si>
    <t>tararip</t>
  </si>
  <si>
    <t>tarantula5</t>
  </si>
  <si>
    <t>tarantina</t>
  </si>
  <si>
    <t>tarantada</t>
  </si>
  <si>
    <t>taranta</t>
  </si>
  <si>
    <t>tarans</t>
  </si>
  <si>
    <t>tarandeep</t>
  </si>
  <si>
    <t>taranaki1</t>
  </si>
  <si>
    <t>taran01</t>
  </si>
  <si>
    <t>tarameni</t>
  </si>
  <si>
    <t>taramay</t>
  </si>
  <si>
    <t>taramati</t>
  </si>
  <si>
    <t>taramamy</t>
  </si>
  <si>
    <t>tarama</t>
  </si>
  <si>
    <t>taralynn21</t>
  </si>
  <si>
    <t>taralouise</t>
  </si>
  <si>
    <t>taralhoca</t>
  </si>
  <si>
    <t>taralara</t>
  </si>
  <si>
    <t>taral</t>
  </si>
  <si>
    <t>tarako</t>
  </si>
  <si>
    <t>tarakay</t>
  </si>
  <si>
    <t>tarakana7</t>
  </si>
  <si>
    <t>tarajohn</t>
  </si>
  <si>
    <t>tarail</t>
  </si>
  <si>
    <t>taraian</t>
  </si>
  <si>
    <t>tarai</t>
  </si>
  <si>
    <t>tarahigh</t>
  </si>
  <si>
    <t>tarah7</t>
  </si>
  <si>
    <t>tarah69</t>
  </si>
  <si>
    <t>tarah12</t>
  </si>
  <si>
    <t>taragray</t>
  </si>
  <si>
    <t>tarago</t>
  </si>
  <si>
    <t>taragirl</t>
  </si>
  <si>
    <t>taragibbs</t>
  </si>
  <si>
    <t>taraeli1</t>
  </si>
  <si>
    <t>taraduffy</t>
  </si>
  <si>
    <t>tarado14</t>
  </si>
  <si>
    <t>taradavis</t>
  </si>
  <si>
    <t>taracat</t>
  </si>
  <si>
    <t>taraburgess</t>
  </si>
  <si>
    <t>tarabipedo</t>
  </si>
  <si>
    <t>taraanne</t>
  </si>
  <si>
    <t>taraaa</t>
  </si>
  <si>
    <t>tara_5</t>
  </si>
  <si>
    <t>tara98</t>
  </si>
  <si>
    <t>tara92</t>
  </si>
  <si>
    <t>tara90</t>
  </si>
  <si>
    <t>tara89</t>
  </si>
  <si>
    <t>tara65</t>
  </si>
  <si>
    <t>tara56</t>
  </si>
  <si>
    <t>tara55</t>
  </si>
  <si>
    <t>tara420</t>
  </si>
  <si>
    <t>tara36</t>
  </si>
  <si>
    <t>tara32</t>
  </si>
  <si>
    <t>tara30</t>
  </si>
  <si>
    <t>tara3</t>
  </si>
  <si>
    <t>tara202</t>
  </si>
  <si>
    <t>tara2009</t>
  </si>
  <si>
    <t>tara2005</t>
  </si>
  <si>
    <t>tara1967</t>
  </si>
  <si>
    <t>tara121</t>
  </si>
  <si>
    <t>tara10475</t>
  </si>
  <si>
    <t>tara001</t>
  </si>
  <si>
    <t>tara00</t>
  </si>
  <si>
    <t>tara-lee</t>
  </si>
  <si>
    <t>tar181613</t>
  </si>
  <si>
    <t>tar1234</t>
  </si>
  <si>
    <t>taquon1</t>
  </si>
  <si>
    <t>taquicardia</t>
  </si>
  <si>
    <t>taquia</t>
  </si>
  <si>
    <t>taqui</t>
  </si>
  <si>
    <t>taqueen</t>
  </si>
  <si>
    <t>taquasha</t>
  </si>
  <si>
    <t>taquanna</t>
  </si>
  <si>
    <t>taqtaq7</t>
  </si>
  <si>
    <t>tapuwa</t>
  </si>
  <si>
    <t>tapusini</t>
  </si>
  <si>
    <t>tapulan</t>
  </si>
  <si>
    <t>taptap1</t>
  </si>
  <si>
    <t>tapstar1</t>
  </si>
  <si>
    <t>taproot1</t>
  </si>
  <si>
    <t>tapr00t</t>
  </si>
  <si>
    <t>tappykolang</t>
  </si>
  <si>
    <t>tappy22</t>
  </si>
  <si>
    <t>tappy1</t>
  </si>
  <si>
    <t>tapperij</t>
  </si>
  <si>
    <t>tapper5</t>
  </si>
  <si>
    <t>tapper16</t>
  </si>
  <si>
    <t>tappara</t>
  </si>
  <si>
    <t>tapout7</t>
  </si>
  <si>
    <t>tapout5</t>
  </si>
  <si>
    <t>tapout22</t>
  </si>
  <si>
    <t>tapout2</t>
  </si>
  <si>
    <t>tapout101</t>
  </si>
  <si>
    <t>tapon</t>
  </si>
  <si>
    <t>taplin</t>
  </si>
  <si>
    <t>tapiru</t>
  </si>
  <si>
    <t>tapina</t>
  </si>
  <si>
    <t>tapiki</t>
  </si>
  <si>
    <t>tapic</t>
  </si>
  <si>
    <t>tapiad</t>
  </si>
  <si>
    <t>tapia24</t>
  </si>
  <si>
    <t>tapia2</t>
  </si>
  <si>
    <t>tapi26</t>
  </si>
  <si>
    <t>tapgap</t>
  </si>
  <si>
    <t>tapeworm1</t>
  </si>
  <si>
    <t>tapes</t>
  </si>
  <si>
    <t>taper</t>
  </si>
  <si>
    <t>tape14</t>
  </si>
  <si>
    <t>tape051</t>
  </si>
  <si>
    <t>tapdance!</t>
  </si>
  <si>
    <t>tapbaby!</t>
  </si>
  <si>
    <t>tapanga19</t>
  </si>
  <si>
    <t>tapancs</t>
  </si>
  <si>
    <t>tapanar</t>
  </si>
  <si>
    <t>tapali</t>
  </si>
  <si>
    <t>tapaktuan</t>
  </si>
  <si>
    <t>tapaksuci</t>
  </si>
  <si>
    <t>tapai</t>
  </si>
  <si>
    <t>tapado</t>
  </si>
  <si>
    <t>tap2toe</t>
  </si>
  <si>
    <t>taoteching</t>
  </si>
  <si>
    <t>taorth1</t>
  </si>
  <si>
    <t>taoren</t>
  </si>
  <si>
    <t>taonglobo</t>
  </si>
  <si>
    <t>taongbato</t>
  </si>
  <si>
    <t>taol1403</t>
  </si>
  <si>
    <t>taokinyo</t>
  </si>
  <si>
    <t>taohoo</t>
  </si>
  <si>
    <t>taofeek</t>
  </si>
  <si>
    <t>taoduytbytdau</t>
  </si>
  <si>
    <t>tao1234</t>
  </si>
  <si>
    <t>tanzy</t>
  </si>
  <si>
    <t>tanzmaus</t>
  </si>
  <si>
    <t>tanzia</t>
  </si>
  <si>
    <t>tanyta</t>
  </si>
  <si>
    <t>tanyong</t>
  </si>
  <si>
    <t>tanynha</t>
  </si>
  <si>
    <t>tanyaxx</t>
  </si>
  <si>
    <t>tanyatt</t>
  </si>
  <si>
    <t>tanyasue</t>
  </si>
  <si>
    <t>tanyarat</t>
  </si>
  <si>
    <t>tanyam1</t>
  </si>
  <si>
    <t>tanyal</t>
  </si>
  <si>
    <t>tanya81</t>
  </si>
  <si>
    <t>tanya74</t>
  </si>
  <si>
    <t>tanya7</t>
  </si>
  <si>
    <t>tanya45</t>
  </si>
  <si>
    <t>tanya4</t>
  </si>
  <si>
    <t>tanya34</t>
  </si>
  <si>
    <t>tanya31</t>
  </si>
  <si>
    <t>tanya29</t>
  </si>
  <si>
    <t>tanya220</t>
  </si>
  <si>
    <t>tanya2135</t>
  </si>
  <si>
    <t>tanya21</t>
  </si>
  <si>
    <t>tanya1998</t>
  </si>
  <si>
    <t>tanya1990</t>
  </si>
  <si>
    <t>tanya1976</t>
  </si>
  <si>
    <t>tanya18</t>
  </si>
  <si>
    <t>tanya143</t>
  </si>
  <si>
    <t>tanya101</t>
  </si>
  <si>
    <t>tanya100</t>
  </si>
  <si>
    <t>tanya04</t>
  </si>
  <si>
    <t>tanya!</t>
  </si>
  <si>
    <t>tany69</t>
  </si>
  <si>
    <t>tany13</t>
  </si>
  <si>
    <t>tanvis</t>
  </si>
  <si>
    <t>tanuwijaya</t>
  </si>
  <si>
    <t>tanut</t>
  </si>
  <si>
    <t>tanucha</t>
  </si>
  <si>
    <t>tanu13</t>
  </si>
  <si>
    <t>tanu123</t>
  </si>
  <si>
    <t>tanty</t>
  </si>
  <si>
    <t>tantrix</t>
  </si>
  <si>
    <t>tantras</t>
  </si>
  <si>
    <t>tantraboy</t>
  </si>
  <si>
    <t>tantra69</t>
  </si>
  <si>
    <t>tantra666</t>
  </si>
  <si>
    <t>tantra123</t>
  </si>
  <si>
    <t>tantouna</t>
  </si>
  <si>
    <t>tantoun</t>
  </si>
  <si>
    <t>tantos</t>
  </si>
  <si>
    <t>tantong</t>
  </si>
  <si>
    <t>tantom</t>
  </si>
  <si>
    <t>tantog</t>
  </si>
  <si>
    <t>tantofaz</t>
  </si>
  <si>
    <t>tantoamor</t>
  </si>
  <si>
    <t>tanto7</t>
  </si>
  <si>
    <t>tanto</t>
  </si>
  <si>
    <t>tantica</t>
  </si>
  <si>
    <t>tantibaci123</t>
  </si>
  <si>
    <t>tanthony</t>
  </si>
  <si>
    <t>tanter</t>
  </si>
  <si>
    <t>tantegirang</t>
  </si>
  <si>
    <t>tantaw</t>
  </si>
  <si>
    <t>tantastic</t>
  </si>
  <si>
    <t>tantan2</t>
  </si>
  <si>
    <t>tantan16</t>
  </si>
  <si>
    <t>tantan12</t>
  </si>
  <si>
    <t>tantalum</t>
  </si>
  <si>
    <t>tantallon</t>
  </si>
  <si>
    <t>tantalio</t>
  </si>
  <si>
    <t>tantado</t>
  </si>
  <si>
    <t>tansy</t>
  </si>
  <si>
    <t>tansky</t>
  </si>
  <si>
    <t>tanshia</t>
  </si>
  <si>
    <t>tanshan</t>
  </si>
  <si>
    <t>tansey</t>
  </si>
  <si>
    <t>tansel</t>
  </si>
  <si>
    <t>tansan</t>
  </si>
  <si>
    <t>tansam</t>
  </si>
  <si>
    <t>tanounou</t>
  </si>
  <si>
    <t>tanonoy</t>
  </si>
  <si>
    <t>tanongsak</t>
  </si>
  <si>
    <t>tano1983</t>
  </si>
  <si>
    <t>tano10</t>
  </si>
  <si>
    <t>tannys</t>
  </si>
  <si>
    <t>tanny12</t>
  </si>
  <si>
    <t>tanntann</t>
  </si>
  <si>
    <t>tannoy</t>
  </si>
  <si>
    <t>tannous</t>
  </si>
  <si>
    <t>tannis1</t>
  </si>
  <si>
    <t>tannington</t>
  </si>
  <si>
    <t>tanningbed</t>
  </si>
  <si>
    <t>tanning7</t>
  </si>
  <si>
    <t>tanning5</t>
  </si>
  <si>
    <t>tanning22</t>
  </si>
  <si>
    <t>tanning123</t>
  </si>
  <si>
    <t>tanning01</t>
  </si>
  <si>
    <t>tanniel</t>
  </si>
  <si>
    <t>tannia1</t>
  </si>
  <si>
    <t>tanney</t>
  </si>
  <si>
    <t>tanners1</t>
  </si>
  <si>
    <t>tannerr1ch</t>
  </si>
  <si>
    <t>tannermichael</t>
  </si>
  <si>
    <t>tannerman1</t>
  </si>
  <si>
    <t>tannerk</t>
  </si>
  <si>
    <t>tannerjake</t>
  </si>
  <si>
    <t>tannerj</t>
  </si>
  <si>
    <t>tannerishot</t>
  </si>
  <si>
    <t>tannerboo</t>
  </si>
  <si>
    <t>tanneraustin</t>
  </si>
  <si>
    <t>tannerallen</t>
  </si>
  <si>
    <t>tanner94</t>
  </si>
  <si>
    <t>tanner84</t>
  </si>
  <si>
    <t>tanner81</t>
  </si>
  <si>
    <t>tanner76</t>
  </si>
  <si>
    <t>tanner68</t>
  </si>
  <si>
    <t>tanner52</t>
  </si>
  <si>
    <t>tanner45</t>
  </si>
  <si>
    <t>tanner420</t>
  </si>
  <si>
    <t>tanner28</t>
  </si>
  <si>
    <t>tanner2004</t>
  </si>
  <si>
    <t>tanner19</t>
  </si>
  <si>
    <t>tanner166</t>
  </si>
  <si>
    <t>tanner121905</t>
  </si>
  <si>
    <t>tanner#1</t>
  </si>
  <si>
    <t>tanneh</t>
  </si>
  <si>
    <t>tannaya</t>
  </si>
  <si>
    <t>tannat</t>
  </si>
  <si>
    <t>tannam</t>
  </si>
  <si>
    <t>tanmingyuan</t>
  </si>
  <si>
    <t>tanmay</t>
  </si>
  <si>
    <t>tanman04</t>
  </si>
  <si>
    <t>tanlove</t>
  </si>
  <si>
    <t>tanline</t>
  </si>
  <si>
    <t>tanlinda</t>
  </si>
  <si>
    <t>tanlee</t>
  </si>
  <si>
    <t>tankyou</t>
  </si>
  <si>
    <t>tanky3</t>
  </si>
  <si>
    <t>tanky15</t>
  </si>
  <si>
    <t>tankung</t>
  </si>
  <si>
    <t>tankss</t>
  </si>
  <si>
    <t>tanksley</t>
  </si>
  <si>
    <t>tankred</t>
  </si>
  <si>
    <t>tankky</t>
  </si>
  <si>
    <t>tankia</t>
  </si>
  <si>
    <t>tanker4</t>
  </si>
  <si>
    <t>tanker19</t>
  </si>
  <si>
    <t>tanker123</t>
  </si>
  <si>
    <t>tanker10</t>
  </si>
  <si>
    <t>tankengine</t>
  </si>
  <si>
    <t>tanken</t>
  </si>
  <si>
    <t>tanked</t>
  </si>
  <si>
    <t>tankbaby</t>
  </si>
  <si>
    <t>tankas</t>
  </si>
  <si>
    <t>tankard</t>
  </si>
  <si>
    <t>tankah</t>
  </si>
  <si>
    <t>tank96</t>
  </si>
  <si>
    <t>tank76</t>
  </si>
  <si>
    <t>tank6</t>
  </si>
  <si>
    <t>tank52</t>
  </si>
  <si>
    <t>tank42</t>
  </si>
  <si>
    <t>tank32</t>
  </si>
  <si>
    <t>tank305</t>
  </si>
  <si>
    <t>tank28</t>
  </si>
  <si>
    <t>tank27</t>
  </si>
  <si>
    <t>tank2005</t>
  </si>
  <si>
    <t>tank1984</t>
  </si>
  <si>
    <t>tank187</t>
  </si>
  <si>
    <t>tank18</t>
  </si>
  <si>
    <t>tank03</t>
  </si>
  <si>
    <t>tank02</t>
  </si>
  <si>
    <t>tank003</t>
  </si>
  <si>
    <t>tanjungsari</t>
  </si>
  <si>
    <t>tanjona</t>
  </si>
  <si>
    <t>tanjo</t>
  </si>
  <si>
    <t>tanjka08</t>
  </si>
  <si>
    <t>tanjina</t>
  </si>
  <si>
    <t>tanjen</t>
  </si>
  <si>
    <t>tanjatanja</t>
  </si>
  <si>
    <t>tanja14</t>
  </si>
  <si>
    <t>taniya6</t>
  </si>
  <si>
    <t>taniya5</t>
  </si>
  <si>
    <t>taniwha7*</t>
  </si>
  <si>
    <t>taniutza</t>
  </si>
  <si>
    <t>tanitani</t>
  </si>
  <si>
    <t>tanitac</t>
  </si>
  <si>
    <t>taniskitty</t>
  </si>
  <si>
    <t>tanisha78</t>
  </si>
  <si>
    <t>tanisha69</t>
  </si>
  <si>
    <t>tanisha3</t>
  </si>
  <si>
    <t>tanisha21</t>
  </si>
  <si>
    <t>tanisha14</t>
  </si>
  <si>
    <t>tanisha12</t>
  </si>
  <si>
    <t>tanisha07</t>
  </si>
  <si>
    <t>tanisha!</t>
  </si>
  <si>
    <t>taninhas</t>
  </si>
  <si>
    <t>tanin</t>
  </si>
  <si>
    <t>tanimola</t>
  </si>
  <si>
    <t>tanimalie</t>
  </si>
  <si>
    <t>taniko</t>
  </si>
  <si>
    <t>taniki</t>
  </si>
  <si>
    <t>tanii</t>
  </si>
  <si>
    <t>taniff92</t>
  </si>
  <si>
    <t>tanieya</t>
  </si>
  <si>
    <t>taniesha1</t>
  </si>
  <si>
    <t>taniesa</t>
  </si>
  <si>
    <t>taniecita</t>
  </si>
  <si>
    <t>taniece</t>
  </si>
  <si>
    <t>tanick</t>
  </si>
  <si>
    <t>tanicha</t>
  </si>
  <si>
    <t>taniaw</t>
  </si>
  <si>
    <t>taniatqm</t>
  </si>
  <si>
    <t>taniatomas</t>
  </si>
  <si>
    <t>taniateixeira</t>
  </si>
  <si>
    <t>taniat567</t>
  </si>
  <si>
    <t>taniasantos</t>
  </si>
  <si>
    <t>taniam1</t>
  </si>
  <si>
    <t>tanializ</t>
  </si>
  <si>
    <t>tanialee</t>
  </si>
  <si>
    <t>taniak</t>
  </si>
  <si>
    <t>taniafilipa</t>
  </si>
  <si>
    <t>taniae</t>
  </si>
  <si>
    <t>taniaamor</t>
  </si>
  <si>
    <t>tania96</t>
  </si>
  <si>
    <t>tania90</t>
  </si>
  <si>
    <t>tania666</t>
  </si>
  <si>
    <t>tania4</t>
  </si>
  <si>
    <t>tania33</t>
  </si>
  <si>
    <t>tania1997</t>
  </si>
  <si>
    <t>tania1996</t>
  </si>
  <si>
    <t>tania1991</t>
  </si>
  <si>
    <t>tania1985</t>
  </si>
  <si>
    <t>tania09</t>
  </si>
  <si>
    <t>tania02</t>
  </si>
  <si>
    <t>tania.66</t>
  </si>
  <si>
    <t>tania.</t>
  </si>
  <si>
    <t>tania#1</t>
  </si>
  <si>
    <t>tani11</t>
  </si>
  <si>
    <t>tanhun</t>
  </si>
  <si>
    <t>tangya</t>
  </si>
  <si>
    <t>tangy13</t>
  </si>
  <si>
    <t>tanguay</t>
  </si>
  <si>
    <t>tangso</t>
  </si>
  <si>
    <t>tangre</t>
  </si>
  <si>
    <t>tangram</t>
  </si>
  <si>
    <t>tangra</t>
  </si>
  <si>
    <t>tangox</t>
  </si>
  <si>
    <t>tangos1</t>
  </si>
  <si>
    <t>tangoredd</t>
  </si>
  <si>
    <t>tangooo</t>
  </si>
  <si>
    <t>tangonan</t>
  </si>
  <si>
    <t>tangolunda</t>
  </si>
  <si>
    <t>tangokitty</t>
  </si>
  <si>
    <t>tangoed</t>
  </si>
  <si>
    <t>tangobaby</t>
  </si>
  <si>
    <t>tango99</t>
  </si>
  <si>
    <t>tango911</t>
  </si>
  <si>
    <t>tango66</t>
  </si>
  <si>
    <t>tango26</t>
  </si>
  <si>
    <t>tango210</t>
  </si>
  <si>
    <t>tango08</t>
  </si>
  <si>
    <t>tango05</t>
  </si>
  <si>
    <t>tango#1</t>
  </si>
  <si>
    <t>tangmoo</t>
  </si>
  <si>
    <t>tangmoja</t>
  </si>
  <si>
    <t>tangkap</t>
  </si>
  <si>
    <t>tangira</t>
  </si>
  <si>
    <t>tangiora</t>
  </si>
  <si>
    <t>tanginanaman</t>
  </si>
  <si>
    <t>tanginamoy</t>
  </si>
  <si>
    <t>tanginamogago</t>
  </si>
  <si>
    <t>tanginam0</t>
  </si>
  <si>
    <t>tangikina</t>
  </si>
  <si>
    <t>tangible</t>
  </si>
  <si>
    <t>tangi1</t>
  </si>
  <si>
    <t>tanggote</t>
  </si>
  <si>
    <t>tangey</t>
  </si>
  <si>
    <t>tangerinewater189</t>
  </si>
  <si>
    <t>tangerine85</t>
  </si>
  <si>
    <t>tangerine4</t>
  </si>
  <si>
    <t>tangerine13</t>
  </si>
  <si>
    <t>tangen</t>
  </si>
  <si>
    <t>tangelos</t>
  </si>
  <si>
    <t>tangel</t>
  </si>
  <si>
    <t>tangek</t>
  </si>
  <si>
    <t>tange</t>
  </si>
  <si>
    <t>tangay</t>
  </si>
  <si>
    <t>tangatailoa</t>
  </si>
  <si>
    <t>tangarine</t>
  </si>
  <si>
    <t>tangaray</t>
  </si>
  <si>
    <t>tanganica</t>
  </si>
  <si>
    <t>tangananika</t>
  </si>
  <si>
    <t>tanganana</t>
  </si>
  <si>
    <t>tangamanga</t>
  </si>
  <si>
    <t>tangakah</t>
  </si>
  <si>
    <t>tangacla13</t>
  </si>
  <si>
    <t>tanga16</t>
  </si>
  <si>
    <t>tanga123</t>
  </si>
  <si>
    <t>tang2x</t>
  </si>
  <si>
    <t>tang27</t>
  </si>
  <si>
    <t>tang2525</t>
  </si>
  <si>
    <t>tang22</t>
  </si>
  <si>
    <t>tang13</t>
  </si>
  <si>
    <t>tang07</t>
  </si>
  <si>
    <t>tang00</t>
  </si>
  <si>
    <t>tang-ina</t>
  </si>
  <si>
    <t>taneza</t>
  </si>
  <si>
    <t>taneya</t>
  </si>
  <si>
    <t>taneshia1</t>
  </si>
  <si>
    <t>tanesha5</t>
  </si>
  <si>
    <t>tanesha18</t>
  </si>
  <si>
    <t>tanesha12</t>
  </si>
  <si>
    <t>tanesha08</t>
  </si>
  <si>
    <t>tanes</t>
  </si>
  <si>
    <t>taners</t>
  </si>
  <si>
    <t>taneria</t>
  </si>
  <si>
    <t>taneo</t>
  </si>
  <si>
    <t>tanelorn</t>
  </si>
  <si>
    <t>tanela</t>
  </si>
  <si>
    <t>tanel</t>
  </si>
  <si>
    <t>taneka90</t>
  </si>
  <si>
    <t>taneja</t>
  </si>
  <si>
    <t>taneisha2</t>
  </si>
  <si>
    <t>taneille14</t>
  </si>
  <si>
    <t>tanega</t>
  </si>
  <si>
    <t>taneeya</t>
  </si>
  <si>
    <t>taneen</t>
  </si>
  <si>
    <t>taneea</t>
  </si>
  <si>
    <t>taneca</t>
  </si>
  <si>
    <t>tane1</t>
  </si>
  <si>
    <t>tandy123</t>
  </si>
  <si>
    <t>tandy12</t>
  </si>
  <si>
    <t>tandtdmr04</t>
  </si>
  <si>
    <t>tandr4ever</t>
  </si>
  <si>
    <t>tandoori</t>
  </si>
  <si>
    <t>tando</t>
  </si>
  <si>
    <t>tandn9</t>
  </si>
  <si>
    <t>tandme</t>
  </si>
  <si>
    <t>tandj4ever</t>
  </si>
  <si>
    <t>tandin</t>
  </si>
  <si>
    <t>tandika</t>
  </si>
  <si>
    <t>tandica</t>
  </si>
  <si>
    <t>tandiama</t>
  </si>
  <si>
    <t>tandia</t>
  </si>
  <si>
    <t>tandee</t>
  </si>
  <si>
    <t>tandayu</t>
  </si>
  <si>
    <t>tanday</t>
  </si>
  <si>
    <t>tandar</t>
  </si>
  <si>
    <t>tancos</t>
  </si>
  <si>
    <t>tanciong</t>
  </si>
  <si>
    <t>tancia</t>
  </si>
  <si>
    <t>tanchanog</t>
  </si>
  <si>
    <t>tancha</t>
  </si>
  <si>
    <t>tancerca</t>
  </si>
  <si>
    <t>tancel</t>
  </si>
  <si>
    <t>tanbir</t>
  </si>
  <si>
    <t>tanban8</t>
  </si>
  <si>
    <t>tanayia</t>
  </si>
  <si>
    <t>tanawit</t>
  </si>
  <si>
    <t>tanavia</t>
  </si>
  <si>
    <t>tanatoraja</t>
  </si>
  <si>
    <t>tanato</t>
  </si>
  <si>
    <t>tanatip</t>
  </si>
  <si>
    <t>tanasia1</t>
  </si>
  <si>
    <t>tanash</t>
  </si>
  <si>
    <t>tanapron</t>
  </si>
  <si>
    <t>tanapol</t>
  </si>
  <si>
    <t>tanap</t>
  </si>
  <si>
    <t>tananta</t>
  </si>
  <si>
    <t>tanang</t>
  </si>
  <si>
    <t>tanan</t>
  </si>
  <si>
    <t>tanamarie</t>
  </si>
  <si>
    <t>tanakon</t>
  </si>
  <si>
    <t>tanaki</t>
  </si>
  <si>
    <t>tanaka12</t>
  </si>
  <si>
    <t>tanaja</t>
  </si>
  <si>
    <t>tanairy1</t>
  </si>
  <si>
    <t>tanairi1</t>
  </si>
  <si>
    <t>tanaesha</t>
  </si>
  <si>
    <t>tanachai</t>
  </si>
  <si>
    <t>tanaboo</t>
  </si>
  <si>
    <t>tana89</t>
  </si>
  <si>
    <t>tana88</t>
  </si>
  <si>
    <t>tana69</t>
  </si>
  <si>
    <t>tana23</t>
  </si>
  <si>
    <t>tana19</t>
  </si>
  <si>
    <t>tana18</t>
  </si>
  <si>
    <t>tana14</t>
  </si>
  <si>
    <t>tana06</t>
  </si>
  <si>
    <t>tana05</t>
  </si>
  <si>
    <t>tana04</t>
  </si>
  <si>
    <t>tan_5409</t>
  </si>
  <si>
    <t>tan900art506</t>
  </si>
  <si>
    <t>tan4ever</t>
  </si>
  <si>
    <t>tan4431</t>
  </si>
  <si>
    <t>tan3666</t>
  </si>
  <si>
    <t>tan2537</t>
  </si>
  <si>
    <t>tan1989</t>
  </si>
  <si>
    <t>tan12345</t>
  </si>
  <si>
    <t>tan101</t>
  </si>
  <si>
    <t>tamzy</t>
  </si>
  <si>
    <t>tamzine</t>
  </si>
  <si>
    <t>tamzin1</t>
  </si>
  <si>
    <t>tamzin01</t>
  </si>
  <si>
    <t>tamzin-leigh</t>
  </si>
  <si>
    <t>tamz123</t>
  </si>
  <si>
    <t>tamyta</t>
  </si>
  <si>
    <t>tamyko</t>
  </si>
  <si>
    <t>tamya5</t>
  </si>
  <si>
    <t>tamy123</t>
  </si>
  <si>
    <t>tamworth2</t>
  </si>
  <si>
    <t>tamutamu</t>
  </si>
  <si>
    <t>tamurogurl</t>
  </si>
  <si>
    <t>tamuno</t>
  </si>
  <si>
    <t>tamunday</t>
  </si>
  <si>
    <t>tamukja4a</t>
  </si>
  <si>
    <t>tamucc1</t>
  </si>
  <si>
    <t>tamu2009</t>
  </si>
  <si>
    <t>tamu2001</t>
  </si>
  <si>
    <t>tamu2000</t>
  </si>
  <si>
    <t>tamu08</t>
  </si>
  <si>
    <t>tamtran</t>
  </si>
  <si>
    <t>tamthebam</t>
  </si>
  <si>
    <t>tamtams</t>
  </si>
  <si>
    <t>tamtam83</t>
  </si>
  <si>
    <t>tamtam3</t>
  </si>
  <si>
    <t>tamtam11</t>
  </si>
  <si>
    <t>tamsy</t>
  </si>
  <si>
    <t>tamsue</t>
  </si>
  <si>
    <t>tamster1</t>
  </si>
  <si>
    <t>tamsin12</t>
  </si>
  <si>
    <t>tamscr</t>
  </si>
  <si>
    <t>tams01</t>
  </si>
  <si>
    <t>tamrin</t>
  </si>
  <si>
    <t>tamrah</t>
  </si>
  <si>
    <t>tamra2</t>
  </si>
  <si>
    <t>tampuhin</t>
  </si>
  <si>
    <t>tampuhan</t>
  </si>
  <si>
    <t>tampoon</t>
  </si>
  <si>
    <t>tampons!</t>
  </si>
  <si>
    <t>tamponpower</t>
  </si>
  <si>
    <t>tampon6</t>
  </si>
  <si>
    <t>tampon2</t>
  </si>
  <si>
    <t>tampol</t>
  </si>
  <si>
    <t>tampoco</t>
  </si>
  <si>
    <t>tampo</t>
  </si>
  <si>
    <t>tampil</t>
  </si>
  <si>
    <t>tampi</t>
  </si>
  <si>
    <t>tampho</t>
  </si>
  <si>
    <t>tampenii</t>
  </si>
  <si>
    <t>tampenie</t>
  </si>
  <si>
    <t>tampax6</t>
  </si>
  <si>
    <t>tampax123</t>
  </si>
  <si>
    <t>tampas</t>
  </si>
  <si>
    <t>tamparan</t>
  </si>
  <si>
    <t>tampanufa</t>
  </si>
  <si>
    <t>tampaflorida</t>
  </si>
  <si>
    <t>tampaboy</t>
  </si>
  <si>
    <t>tampabay7</t>
  </si>
  <si>
    <t>tampabay3</t>
  </si>
  <si>
    <t>tampa5</t>
  </si>
  <si>
    <t>tampa3</t>
  </si>
  <si>
    <t>tampa24</t>
  </si>
  <si>
    <t>tampa22</t>
  </si>
  <si>
    <t>tampa21</t>
  </si>
  <si>
    <t>tampa17</t>
  </si>
  <si>
    <t>tampa13</t>
  </si>
  <si>
    <t>tampa10</t>
  </si>
  <si>
    <t>tampa06</t>
  </si>
  <si>
    <t>tamoy</t>
  </si>
  <si>
    <t>tamoxsiempre</t>
  </si>
  <si>
    <t>tamoxifen</t>
  </si>
  <si>
    <t>tamovictor</t>
  </si>
  <si>
    <t>tamotavo</t>
  </si>
  <si>
    <t>tamota</t>
  </si>
  <si>
    <t>tamot</t>
  </si>
  <si>
    <t>tamort</t>
  </si>
  <si>
    <t>tamorrio</t>
  </si>
  <si>
    <t>tamor</t>
  </si>
  <si>
    <t>tamoo</t>
  </si>
  <si>
    <t>tamona</t>
  </si>
  <si>
    <t>tamomiguel</t>
  </si>
  <si>
    <t>tamomiamor</t>
  </si>
  <si>
    <t>tamolalo</t>
  </si>
  <si>
    <t>tamokaren</t>
  </si>
  <si>
    <t>tamojavier</t>
  </si>
  <si>
    <t>tamoj</t>
  </si>
  <si>
    <t>tamoi</t>
  </si>
  <si>
    <t>tamoh</t>
  </si>
  <si>
    <t>tamogina</t>
  </si>
  <si>
    <t>tamogaby</t>
  </si>
  <si>
    <t>tamofernando</t>
  </si>
  <si>
    <t>tamoerik</t>
  </si>
  <si>
    <t>tamoerick</t>
  </si>
  <si>
    <t>tamods</t>
  </si>
  <si>
    <t>tamode</t>
  </si>
  <si>
    <t>tamocarlos</t>
  </si>
  <si>
    <t>tamobrian</t>
  </si>
  <si>
    <t>tamobbito</t>
  </si>
  <si>
    <t>tamoandrea</t>
  </si>
  <si>
    <t>tamoamor</t>
  </si>
  <si>
    <t>tamo15</t>
  </si>
  <si>
    <t>tammyv</t>
  </si>
  <si>
    <t>tammysmith</t>
  </si>
  <si>
    <t>tammyrox</t>
  </si>
  <si>
    <t>tammym</t>
  </si>
  <si>
    <t>tammydog</t>
  </si>
  <si>
    <t>tammybear</t>
  </si>
  <si>
    <t>tammy94</t>
  </si>
  <si>
    <t>tammy83</t>
  </si>
  <si>
    <t>tammy82</t>
  </si>
  <si>
    <t>tammy66</t>
  </si>
  <si>
    <t>tammy65</t>
  </si>
  <si>
    <t>tammy39</t>
  </si>
  <si>
    <t>tammy38</t>
  </si>
  <si>
    <t>tammy32</t>
  </si>
  <si>
    <t>tammy2203</t>
  </si>
  <si>
    <t>tammy1977</t>
  </si>
  <si>
    <t>tammy1972</t>
  </si>
  <si>
    <t>tammy128</t>
  </si>
  <si>
    <t>tammy1234567890</t>
  </si>
  <si>
    <t>tammy05v</t>
  </si>
  <si>
    <t>tammy007</t>
  </si>
  <si>
    <t>tammy001</t>
  </si>
  <si>
    <t>tammmm</t>
  </si>
  <si>
    <t>tammiwlaker</t>
  </si>
  <si>
    <t>tammie64</t>
  </si>
  <si>
    <t>tammie4greg</t>
  </si>
  <si>
    <t>tammie3</t>
  </si>
  <si>
    <t>tammie23</t>
  </si>
  <si>
    <t>tammie15</t>
  </si>
  <si>
    <t>tammi22</t>
  </si>
  <si>
    <t>tammera</t>
  </si>
  <si>
    <t>tammee</t>
  </si>
  <si>
    <t>tammaro</t>
  </si>
  <si>
    <t>tammar8374</t>
  </si>
  <si>
    <t>tammai</t>
  </si>
  <si>
    <t>tamma</t>
  </si>
  <si>
    <t>tamlin</t>
  </si>
  <si>
    <t>tamlaght</t>
  </si>
  <si>
    <t>tamjid</t>
  </si>
  <si>
    <t>tamiyah1</t>
  </si>
  <si>
    <t>tamishot</t>
  </si>
  <si>
    <t>tamirra</t>
  </si>
  <si>
    <t>tamion</t>
  </si>
  <si>
    <t>tamio</t>
  </si>
  <si>
    <t>tamilz</t>
  </si>
  <si>
    <t>tamilweb</t>
  </si>
  <si>
    <t>tamiltiger</t>
  </si>
  <si>
    <t>tamilove</t>
  </si>
  <si>
    <t>tamilore</t>
  </si>
  <si>
    <t>tamilo</t>
  </si>
  <si>
    <t>tamilnet</t>
  </si>
  <si>
    <t>tamilmagan</t>
  </si>
  <si>
    <t>tamilla</t>
  </si>
  <si>
    <t>tamill</t>
  </si>
  <si>
    <t>tamilankajan</t>
  </si>
  <si>
    <t>tamikka</t>
  </si>
  <si>
    <t>tamikalee</t>
  </si>
  <si>
    <t>tamika93</t>
  </si>
  <si>
    <t>tamika5</t>
  </si>
  <si>
    <t>tamika4</t>
  </si>
  <si>
    <t>tamika23</t>
  </si>
  <si>
    <t>tamika21</t>
  </si>
  <si>
    <t>tamika2</t>
  </si>
  <si>
    <t>tamika19</t>
  </si>
  <si>
    <t>tamika11</t>
  </si>
  <si>
    <t>tamika06</t>
  </si>
  <si>
    <t>tamijay</t>
  </si>
  <si>
    <t>tamiera</t>
  </si>
  <si>
    <t>tamien</t>
  </si>
  <si>
    <t>tamiea</t>
  </si>
  <si>
    <t>tamie1</t>
  </si>
  <si>
    <t>tamida</t>
  </si>
  <si>
    <t>tamiconcon</t>
  </si>
  <si>
    <t>tamico</t>
  </si>
  <si>
    <t>tamias</t>
  </si>
  <si>
    <t>tamiami</t>
  </si>
  <si>
    <t>tamiaj</t>
  </si>
  <si>
    <t>tamia101</t>
  </si>
  <si>
    <t>tamia01</t>
  </si>
  <si>
    <t>tami30</t>
  </si>
  <si>
    <t>tami23</t>
  </si>
  <si>
    <t>tami1976</t>
  </si>
  <si>
    <t>tami143</t>
  </si>
  <si>
    <t>tami11</t>
  </si>
  <si>
    <t>tamez1</t>
  </si>
  <si>
    <t>tameswan54</t>
  </si>
  <si>
    <t>tamerlove</t>
  </si>
  <si>
    <t>tamerlan</t>
  </si>
  <si>
    <t>tamerika</t>
  </si>
  <si>
    <t>tamerann</t>
  </si>
  <si>
    <t>tamera2</t>
  </si>
  <si>
    <t>tamera11</t>
  </si>
  <si>
    <t>tamer6</t>
  </si>
  <si>
    <t>tamer1</t>
  </si>
  <si>
    <t>tamel0yfc</t>
  </si>
  <si>
    <t>tameka5</t>
  </si>
  <si>
    <t>tameka27</t>
  </si>
  <si>
    <t>tamei</t>
  </si>
  <si>
    <t>tameer</t>
  </si>
  <si>
    <t>tameaka</t>
  </si>
  <si>
    <t>tambudzai</t>
  </si>
  <si>
    <t>tamboy</t>
  </si>
  <si>
    <t>tamborin</t>
  </si>
  <si>
    <t>tamboril</t>
  </si>
  <si>
    <t>tambokikoy</t>
  </si>
  <si>
    <t>tambok123</t>
  </si>
  <si>
    <t>tambo22</t>
  </si>
  <si>
    <t>tambo123</t>
  </si>
  <si>
    <t>tamblot</t>
  </si>
  <si>
    <t>tambing</t>
  </si>
  <si>
    <t>tambi</t>
  </si>
  <si>
    <t>tamben</t>
  </si>
  <si>
    <t>tambelina</t>
  </si>
  <si>
    <t>tambebe</t>
  </si>
  <si>
    <t>tambays</t>
  </si>
  <si>
    <t>tamban</t>
  </si>
  <si>
    <t>tambagahan</t>
  </si>
  <si>
    <t>tamba2</t>
  </si>
  <si>
    <t>tamazula1</t>
  </si>
  <si>
    <t>tamazirte</t>
  </si>
  <si>
    <t>tamaya1</t>
  </si>
  <si>
    <t>tamate</t>
  </si>
  <si>
    <t>tamata55</t>
  </si>
  <si>
    <t>tamass</t>
  </si>
  <si>
    <t>tamasi</t>
  </si>
  <si>
    <t>tamasha</t>
  </si>
  <si>
    <t>tamasa</t>
  </si>
  <si>
    <t>tamarside</t>
  </si>
  <si>
    <t>tamarock</t>
  </si>
  <si>
    <t>tamarius1</t>
  </si>
  <si>
    <t>tamariu</t>
  </si>
  <si>
    <t>tamarita95</t>
  </si>
  <si>
    <t>tamarisk</t>
  </si>
  <si>
    <t>tamarindo1</t>
  </si>
  <si>
    <t>tamarind6</t>
  </si>
  <si>
    <t>tamarie</t>
  </si>
  <si>
    <t>tamargo</t>
  </si>
  <si>
    <t>tamarangi</t>
  </si>
  <si>
    <t>tamaralee</t>
  </si>
  <si>
    <t>tamarad</t>
  </si>
  <si>
    <t>tamara98</t>
  </si>
  <si>
    <t>tamara96</t>
  </si>
  <si>
    <t>tamara94</t>
  </si>
  <si>
    <t>tamara92</t>
  </si>
  <si>
    <t>tamara80</t>
  </si>
  <si>
    <t>tamara69</t>
  </si>
  <si>
    <t>tamara6</t>
  </si>
  <si>
    <t>tamara32</t>
  </si>
  <si>
    <t>tamara26</t>
  </si>
  <si>
    <t>tamara2006</t>
  </si>
  <si>
    <t>tamara1991</t>
  </si>
  <si>
    <t>tamara03</t>
  </si>
  <si>
    <t>tamara007</t>
  </si>
  <si>
    <t>tamar5</t>
  </si>
  <si>
    <t>tamar4e</t>
  </si>
  <si>
    <t>tamao</t>
  </si>
  <si>
    <t>tamano</t>
  </si>
  <si>
    <t>tamamayu</t>
  </si>
  <si>
    <t>tamalu</t>
  </si>
  <si>
    <t>tamalii</t>
  </si>
  <si>
    <t>tamalia</t>
  </si>
  <si>
    <t>tamaless10</t>
  </si>
  <si>
    <t>tamalero</t>
  </si>
  <si>
    <t>tamale2</t>
  </si>
  <si>
    <t>tamale11</t>
  </si>
  <si>
    <t>tamale02</t>
  </si>
  <si>
    <t>tamalama</t>
  </si>
  <si>
    <t>tamalam</t>
  </si>
  <si>
    <t>tamal1</t>
  </si>
  <si>
    <t>tamakins</t>
  </si>
  <si>
    <t>tamak</t>
  </si>
  <si>
    <t>tamaia</t>
  </si>
  <si>
    <t>tamahomesalsal</t>
  </si>
  <si>
    <t>tamahome1</t>
  </si>
  <si>
    <t>tamahome03</t>
  </si>
  <si>
    <t>tamahomae</t>
  </si>
  <si>
    <t>tamahine</t>
  </si>
  <si>
    <t>tamaguchi</t>
  </si>
  <si>
    <t>tamagotchi2</t>
  </si>
  <si>
    <t>tamagoshi</t>
  </si>
  <si>
    <t>tamagos</t>
  </si>
  <si>
    <t>tamagnini</t>
  </si>
  <si>
    <t>tamads</t>
  </si>
  <si>
    <t>tamadrum</t>
  </si>
  <si>
    <t>tamaboy</t>
  </si>
  <si>
    <t>tamaa</t>
  </si>
  <si>
    <t>tama101</t>
  </si>
  <si>
    <t>tama01</t>
  </si>
  <si>
    <t>tama00</t>
  </si>
  <si>
    <t>tama-chan</t>
  </si>
  <si>
    <t>tam9006</t>
  </si>
  <si>
    <t>tam69sup</t>
  </si>
  <si>
    <t>tam4jeff</t>
  </si>
  <si>
    <t>tam2005</t>
  </si>
  <si>
    <t>tam1ka</t>
  </si>
  <si>
    <t>tam1975</t>
  </si>
  <si>
    <t>tam123456</t>
  </si>
  <si>
    <t>tam1234-</t>
  </si>
  <si>
    <t>tam-tam</t>
  </si>
  <si>
    <t>tam</t>
  </si>
  <si>
    <t>talyta</t>
  </si>
  <si>
    <t>talynn01</t>
  </si>
  <si>
    <t>talyn10</t>
  </si>
  <si>
    <t>talyirica</t>
  </si>
  <si>
    <t>talvez1</t>
  </si>
  <si>
    <t>talves</t>
  </si>
  <si>
    <t>talungon</t>
  </si>
  <si>
    <t>talulah7</t>
  </si>
  <si>
    <t>talukap</t>
  </si>
  <si>
    <t>taltos13</t>
  </si>
  <si>
    <t>taloys</t>
  </si>
  <si>
    <t>taloyoak</t>
  </si>
  <si>
    <t>talos</t>
  </si>
  <si>
    <t>talory</t>
  </si>
  <si>
    <t>talor1</t>
  </si>
  <si>
    <t>talontsi1</t>
  </si>
  <si>
    <t>talonray</t>
  </si>
  <si>
    <t>talonm</t>
  </si>
  <si>
    <t>talonj</t>
  </si>
  <si>
    <t>talongg21</t>
  </si>
  <si>
    <t>talond</t>
  </si>
  <si>
    <t>talon94</t>
  </si>
  <si>
    <t>talon55</t>
  </si>
  <si>
    <t>talon27</t>
  </si>
  <si>
    <t>talon11</t>
  </si>
  <si>
    <t>taloloy</t>
  </si>
  <si>
    <t>taloka</t>
  </si>
  <si>
    <t>talofa5</t>
  </si>
  <si>
    <t>talofa2</t>
  </si>
  <si>
    <t>talofa12</t>
  </si>
  <si>
    <t>talo6306</t>
  </si>
  <si>
    <t>talmae</t>
  </si>
  <si>
    <t>talmaciu</t>
  </si>
  <si>
    <t>tallywacker</t>
  </si>
  <si>
    <t>tallyn</t>
  </si>
  <si>
    <t>tallyg</t>
  </si>
  <si>
    <t>tally3211</t>
  </si>
  <si>
    <t>tally22</t>
  </si>
  <si>
    <t>tally101</t>
  </si>
  <si>
    <t>tally100</t>
  </si>
  <si>
    <t>tally07</t>
  </si>
  <si>
    <t>tally01</t>
  </si>
  <si>
    <t>tallstack</t>
  </si>
  <si>
    <t>tallon666</t>
  </si>
  <si>
    <t>tallo</t>
  </si>
  <si>
    <t>tallness</t>
  </si>
  <si>
    <t>tallkid</t>
  </si>
  <si>
    <t>tallerico</t>
  </si>
  <si>
    <t>taller5</t>
  </si>
  <si>
    <t>talldude10</t>
  </si>
  <si>
    <t>tall12</t>
  </si>
  <si>
    <t>talktothehand</t>
  </si>
  <si>
    <t>talktome1</t>
  </si>
  <si>
    <t>talktime</t>
  </si>
  <si>
    <t>talkshit1</t>
  </si>
  <si>
    <t>talknerdy</t>
  </si>
  <si>
    <t>talking5</t>
  </si>
  <si>
    <t>talkin2u</t>
  </si>
  <si>
    <t>talker5</t>
  </si>
  <si>
    <t>talkdirty2me</t>
  </si>
  <si>
    <t>talkcity</t>
  </si>
  <si>
    <t>talk247</t>
  </si>
  <si>
    <t>talk1</t>
  </si>
  <si>
    <t>talizman</t>
  </si>
  <si>
    <t>taliz</t>
  </si>
  <si>
    <t>taliyah12</t>
  </si>
  <si>
    <t>taliyah0326</t>
  </si>
  <si>
    <t>taliya1</t>
  </si>
  <si>
    <t>talitha123</t>
  </si>
  <si>
    <t>taliterv</t>
  </si>
  <si>
    <t>talita1</t>
  </si>
  <si>
    <t>talita08</t>
  </si>
  <si>
    <t>talita06</t>
  </si>
  <si>
    <t>taliss</t>
  </si>
  <si>
    <t>talisma</t>
  </si>
  <si>
    <t>talisia</t>
  </si>
  <si>
    <t>talisa514</t>
  </si>
  <si>
    <t>talisa1</t>
  </si>
  <si>
    <t>talipoiaki</t>
  </si>
  <si>
    <t>talipandas</t>
  </si>
  <si>
    <t>talip</t>
  </si>
  <si>
    <t>talion</t>
  </si>
  <si>
    <t>talines</t>
  </si>
  <si>
    <t>talim1</t>
  </si>
  <si>
    <t>talim</t>
  </si>
  <si>
    <t>talilotu</t>
  </si>
  <si>
    <t>talila23</t>
  </si>
  <si>
    <t>talikp</t>
  </si>
  <si>
    <t>talie7</t>
  </si>
  <si>
    <t>talibe</t>
  </si>
  <si>
    <t>talib</t>
  </si>
  <si>
    <t>taliauli</t>
  </si>
  <si>
    <t>taliap</t>
  </si>
  <si>
    <t>taliansko</t>
  </si>
  <si>
    <t>taliamiche</t>
  </si>
  <si>
    <t>taliam</t>
  </si>
  <si>
    <t>taliai</t>
  </si>
  <si>
    <t>taliah06</t>
  </si>
  <si>
    <t>taliag</t>
  </si>
  <si>
    <t>taliaferro</t>
  </si>
  <si>
    <t>taliab1</t>
  </si>
  <si>
    <t>talia777</t>
  </si>
  <si>
    <t>talia77</t>
  </si>
  <si>
    <t>talia7</t>
  </si>
  <si>
    <t>talia31</t>
  </si>
  <si>
    <t>talia24</t>
  </si>
  <si>
    <t>talia21</t>
  </si>
  <si>
    <t>talia2006</t>
  </si>
  <si>
    <t>talia2004</t>
  </si>
  <si>
    <t>talia16</t>
  </si>
  <si>
    <t>tali33</t>
  </si>
  <si>
    <t>tali2505</t>
  </si>
  <si>
    <t>tali1975</t>
  </si>
  <si>
    <t>tali134</t>
  </si>
  <si>
    <t>tali12</t>
  </si>
  <si>
    <t>tali10</t>
  </si>
  <si>
    <t>talgirl6</t>
  </si>
  <si>
    <t>talgat</t>
  </si>
  <si>
    <t>taleyah</t>
  </si>
  <si>
    <t>taleya</t>
  </si>
  <si>
    <t>talesrunner</t>
  </si>
  <si>
    <t>talesa</t>
  </si>
  <si>
    <t>talerico</t>
  </si>
  <si>
    <t>talentoso</t>
  </si>
  <si>
    <t>talento1</t>
  </si>
  <si>
    <t>talente</t>
  </si>
  <si>
    <t>talentdefata</t>
  </si>
  <si>
    <t>talent9</t>
  </si>
  <si>
    <t>talent123</t>
  </si>
  <si>
    <t>taleni</t>
  </si>
  <si>
    <t>talego</t>
  </si>
  <si>
    <t>taleenza</t>
  </si>
  <si>
    <t>taleah1</t>
  </si>
  <si>
    <t>talea</t>
  </si>
  <si>
    <t>talcomosoy</t>
  </si>
  <si>
    <t>talbre</t>
  </si>
  <si>
    <t>talbain</t>
  </si>
  <si>
    <t>talayna</t>
  </si>
  <si>
    <t>talayeh</t>
  </si>
  <si>
    <t>talay</t>
  </si>
  <si>
    <t>talawanda</t>
  </si>
  <si>
    <t>talastas</t>
  </si>
  <si>
    <t>talasia</t>
  </si>
  <si>
    <t>talash</t>
  </si>
  <si>
    <t>talarico</t>
  </si>
  <si>
    <t>talaria</t>
  </si>
  <si>
    <t>talapia</t>
  </si>
  <si>
    <t>talanka</t>
  </si>
  <si>
    <t>talane05</t>
  </si>
  <si>
    <t>talana</t>
  </si>
  <si>
    <t>talan2008</t>
  </si>
  <si>
    <t>talan12</t>
  </si>
  <si>
    <t>talamanca</t>
  </si>
  <si>
    <t>talale</t>
  </si>
  <si>
    <t>talal2</t>
  </si>
  <si>
    <t>talal12</t>
  </si>
  <si>
    <t>talain</t>
  </si>
  <si>
    <t>talaid</t>
  </si>
  <si>
    <t>talahi</t>
  </si>
  <si>
    <t>talachas</t>
  </si>
  <si>
    <t>talaba</t>
  </si>
  <si>
    <t>tala17</t>
  </si>
  <si>
    <t>tala13</t>
  </si>
  <si>
    <t>tala12</t>
  </si>
  <si>
    <t>tala10</t>
  </si>
  <si>
    <t>tala05</t>
  </si>
  <si>
    <t>tal2007</t>
  </si>
  <si>
    <t>tal1234</t>
  </si>
  <si>
    <t>tal0fa</t>
  </si>
  <si>
    <t>takuy4</t>
  </si>
  <si>
    <t>takutaku</t>
  </si>
  <si>
    <t>takuta</t>
  </si>
  <si>
    <t>takusha</t>
  </si>
  <si>
    <t>takurangi</t>
  </si>
  <si>
    <t>takura</t>
  </si>
  <si>
    <t>takupele</t>
  </si>
  <si>
    <t>takuo</t>
  </si>
  <si>
    <t>taktouk</t>
  </si>
  <si>
    <t>taktik</t>
  </si>
  <si>
    <t>taksin</t>
  </si>
  <si>
    <t>taksim69</t>
  </si>
  <si>
    <t>takshasila</t>
  </si>
  <si>
    <t>takoya</t>
  </si>
  <si>
    <t>takoua</t>
  </si>
  <si>
    <t>takoko1</t>
  </si>
  <si>
    <t>tako22</t>
  </si>
  <si>
    <t>taklesa</t>
  </si>
  <si>
    <t>taklas</t>
  </si>
  <si>
    <t>taklang</t>
  </si>
  <si>
    <t>takkoo</t>
  </si>
  <si>
    <t>takkatan</t>
  </si>
  <si>
    <t>takiz</t>
  </si>
  <si>
    <t>takitsan</t>
  </si>
  <si>
    <t>takito19135</t>
  </si>
  <si>
    <t>takita1</t>
  </si>
  <si>
    <t>takita*</t>
  </si>
  <si>
    <t>takishimakei</t>
  </si>
  <si>
    <t>takira01</t>
  </si>
  <si>
    <t>takini</t>
  </si>
  <si>
    <t>takika</t>
  </si>
  <si>
    <t>takiera</t>
  </si>
  <si>
    <t>takica1</t>
  </si>
  <si>
    <t>taki123</t>
  </si>
  <si>
    <t>takezo</t>
  </si>
  <si>
    <t>takeyouthere</t>
  </si>
  <si>
    <t>takeyma</t>
  </si>
  <si>
    <t>takeyha</t>
  </si>
  <si>
    <t>taketime</t>
  </si>
  <si>
    <t>takethat12</t>
  </si>
  <si>
    <t>takethat06</t>
  </si>
  <si>
    <t>taketen</t>
  </si>
  <si>
    <t>taketa</t>
  </si>
  <si>
    <t>takestock</t>
  </si>
  <si>
    <t>takeshis</t>
  </si>
  <si>
    <t>takeshipogi</t>
  </si>
  <si>
    <t>takeshima</t>
  </si>
  <si>
    <t>takeshe04</t>
  </si>
  <si>
    <t>takesh</t>
  </si>
  <si>
    <t>takes2</t>
  </si>
  <si>
    <t>takes</t>
  </si>
  <si>
    <t>takeramu</t>
  </si>
  <si>
    <t>takera</t>
  </si>
  <si>
    <t>taker7</t>
  </si>
  <si>
    <t>taker619</t>
  </si>
  <si>
    <t>taker150</t>
  </si>
  <si>
    <t>taker11</t>
  </si>
  <si>
    <t>taker05</t>
  </si>
  <si>
    <t>taken89</t>
  </si>
  <si>
    <t>taken85</t>
  </si>
  <si>
    <t>taken4granted</t>
  </si>
  <si>
    <t>taken4ever</t>
  </si>
  <si>
    <t>taken33</t>
  </si>
  <si>
    <t>taken23</t>
  </si>
  <si>
    <t>taken16</t>
  </si>
  <si>
    <t>takemybreathaway</t>
  </si>
  <si>
    <t>takemoto</t>
  </si>
  <si>
    <t>takemine</t>
  </si>
  <si>
    <t>takemenow</t>
  </si>
  <si>
    <t>takemehigher</t>
  </si>
  <si>
    <t>takeme29</t>
  </si>
  <si>
    <t>takema</t>
  </si>
  <si>
    <t>takeko</t>
  </si>
  <si>
    <t>takeifanga</t>
  </si>
  <si>
    <t>takeia</t>
  </si>
  <si>
    <t>takehome</t>
  </si>
  <si>
    <t>takeela</t>
  </si>
  <si>
    <t>takeea</t>
  </si>
  <si>
    <t>takee1</t>
  </si>
  <si>
    <t>takedown2</t>
  </si>
  <si>
    <t>takebo</t>
  </si>
  <si>
    <t>takeawildguess</t>
  </si>
  <si>
    <t>takeabow1</t>
  </si>
  <si>
    <t>take543</t>
  </si>
  <si>
    <t>take5</t>
  </si>
  <si>
    <t>take15</t>
  </si>
  <si>
    <t>take12</t>
  </si>
  <si>
    <t>take-that</t>
  </si>
  <si>
    <t>takayoshi</t>
  </si>
  <si>
    <t>takayo</t>
  </si>
  <si>
    <t>takatori</t>
  </si>
  <si>
    <t>takatan</t>
  </si>
  <si>
    <t>takasi</t>
  </si>
  <si>
    <t>takapau</t>
  </si>
  <si>
    <t>takanashi</t>
  </si>
  <si>
    <t>takamoto</t>
  </si>
  <si>
    <t>takaia</t>
  </si>
  <si>
    <t>takai06</t>
  </si>
  <si>
    <t>takahara</t>
  </si>
  <si>
    <t>takach</t>
  </si>
  <si>
    <t>takabaka</t>
  </si>
  <si>
    <t>tak4life</t>
  </si>
  <si>
    <t>tak2002</t>
  </si>
  <si>
    <t>tajson</t>
  </si>
  <si>
    <t>tajpaki</t>
  </si>
  <si>
    <t>tajong</t>
  </si>
  <si>
    <t>tajne</t>
  </si>
  <si>
    <t>tajmajal</t>
  </si>
  <si>
    <t>tajmaj</t>
  </si>
  <si>
    <t>tajm1888</t>
  </si>
  <si>
    <t>tajiri</t>
  </si>
  <si>
    <t>tajinka</t>
  </si>
  <si>
    <t>tajine</t>
  </si>
  <si>
    <t>tajiana</t>
  </si>
  <si>
    <t>taji12</t>
  </si>
  <si>
    <t>tajhea</t>
  </si>
  <si>
    <t>tajger</t>
  </si>
  <si>
    <t>tajfun</t>
  </si>
  <si>
    <t>tajesus</t>
  </si>
  <si>
    <t>tajera</t>
  </si>
  <si>
    <t>tajci552233</t>
  </si>
  <si>
    <t>tajci</t>
  </si>
  <si>
    <t>tajansclan</t>
  </si>
  <si>
    <t>tajanae04</t>
  </si>
  <si>
    <t>tajai12</t>
  </si>
  <si>
    <t>tajai1</t>
  </si>
  <si>
    <t>tajah123</t>
  </si>
  <si>
    <t>tajae1</t>
  </si>
  <si>
    <t>taizutso</t>
  </si>
  <si>
    <t>taize</t>
  </si>
  <si>
    <t>taiyou</t>
  </si>
  <si>
    <t>taiya</t>
  </si>
  <si>
    <t>taiwok1</t>
  </si>
  <si>
    <t>taiwhakaea</t>
  </si>
  <si>
    <t>taiwanna</t>
  </si>
  <si>
    <t>taiwan1</t>
  </si>
  <si>
    <t>taiwan05</t>
  </si>
  <si>
    <t>taivon1</t>
  </si>
  <si>
    <t>taiven</t>
  </si>
  <si>
    <t>taitum724</t>
  </si>
  <si>
    <t>taitingfong</t>
  </si>
  <si>
    <t>taiti</t>
  </si>
  <si>
    <t>taitai21</t>
  </si>
  <si>
    <t>tait123</t>
  </si>
  <si>
    <t>taissa</t>
  </si>
  <si>
    <t>taisipic1</t>
  </si>
  <si>
    <t>taishon</t>
  </si>
  <si>
    <t>taishaun</t>
  </si>
  <si>
    <t>taishan</t>
  </si>
  <si>
    <t>taisha101</t>
  </si>
  <si>
    <t>taisao</t>
  </si>
  <si>
    <t>taisague</t>
  </si>
  <si>
    <t>taisa</t>
  </si>
  <si>
    <t>tais5252</t>
  </si>
  <si>
    <t>tairemaria</t>
  </si>
  <si>
    <t>tairah</t>
  </si>
  <si>
    <t>taira1</t>
  </si>
  <si>
    <t>tair43</t>
  </si>
  <si>
    <t>taipas</t>
  </si>
  <si>
    <t>taipari</t>
  </si>
  <si>
    <t>taipan1</t>
  </si>
  <si>
    <t>taiora</t>
  </si>
  <si>
    <t>tainy1</t>
  </si>
  <si>
    <t>tainia</t>
  </si>
  <si>
    <t>taineti</t>
  </si>
  <si>
    <t>tainaa</t>
  </si>
  <si>
    <t>taina69</t>
  </si>
  <si>
    <t>taina33</t>
  </si>
  <si>
    <t>taina2</t>
  </si>
  <si>
    <t>taimee</t>
  </si>
  <si>
    <t>taimar</t>
  </si>
  <si>
    <t>tailz69</t>
  </si>
  <si>
    <t>tailz</t>
  </si>
  <si>
    <t>tailwind</t>
  </si>
  <si>
    <t>tailulu</t>
  </si>
  <si>
    <t>tailss</t>
  </si>
  <si>
    <t>tails99</t>
  </si>
  <si>
    <t>tails11</t>
  </si>
  <si>
    <t>tails10</t>
  </si>
  <si>
    <t>tailored</t>
  </si>
  <si>
    <t>tailor13</t>
  </si>
  <si>
    <t>tailoe</t>
  </si>
  <si>
    <t>taillow</t>
  </si>
  <si>
    <t>tailgo</t>
  </si>
  <si>
    <t>tailey12</t>
  </si>
  <si>
    <t>tailbone</t>
  </si>
  <si>
    <t>tailaso</t>
  </si>
  <si>
    <t>tailalat</t>
  </si>
  <si>
    <t>tail</t>
  </si>
  <si>
    <t>taiko89</t>
  </si>
  <si>
    <t>taikkucing</t>
  </si>
  <si>
    <t>taikisha</t>
  </si>
  <si>
    <t>taikanz</t>
  </si>
  <si>
    <t>taik123</t>
  </si>
  <si>
    <t>taijeron</t>
  </si>
  <si>
    <t>taijanae</t>
  </si>
  <si>
    <t>taijae</t>
  </si>
  <si>
    <t>taija5</t>
  </si>
  <si>
    <t>taihape</t>
  </si>
  <si>
    <t>taigirl</t>
  </si>
  <si>
    <t>taifun</t>
  </si>
  <si>
    <t>taichichuan</t>
  </si>
  <si>
    <t>taibaby</t>
  </si>
  <si>
    <t>taiawhio</t>
  </si>
  <si>
    <t>taiapa</t>
  </si>
  <si>
    <t>taiane</t>
  </si>
  <si>
    <t>tai2518</t>
  </si>
  <si>
    <t>tai0410</t>
  </si>
  <si>
    <t>tai</t>
  </si>
  <si>
    <t>tahura</t>
  </si>
  <si>
    <t>tahunan</t>
  </si>
  <si>
    <t>tahun</t>
  </si>
  <si>
    <t>tahuisi</t>
  </si>
  <si>
    <t>tahuilan</t>
  </si>
  <si>
    <t>tahoo</t>
  </si>
  <si>
    <t>tahoeon24</t>
  </si>
  <si>
    <t>tahoe97</t>
  </si>
  <si>
    <t>tahoe96</t>
  </si>
  <si>
    <t>tahoe9</t>
  </si>
  <si>
    <t>tahoe7</t>
  </si>
  <si>
    <t>tahoe2006</t>
  </si>
  <si>
    <t>tahoe2004</t>
  </si>
  <si>
    <t>tahoe2002</t>
  </si>
  <si>
    <t>tahoe2001</t>
  </si>
  <si>
    <t>tahoe123</t>
  </si>
  <si>
    <t>tahoe11</t>
  </si>
  <si>
    <t>tahnie</t>
  </si>
  <si>
    <t>tahnia1</t>
  </si>
  <si>
    <t>tahnia</t>
  </si>
  <si>
    <t>tahmineh</t>
  </si>
  <si>
    <t>tahmeena</t>
  </si>
  <si>
    <t>tahmalucas</t>
  </si>
  <si>
    <t>tahltan</t>
  </si>
  <si>
    <t>tahlmorra</t>
  </si>
  <si>
    <t>tahliyah</t>
  </si>
  <si>
    <t>tahlisha</t>
  </si>
  <si>
    <t>tahliah</t>
  </si>
  <si>
    <t>tahlia2</t>
  </si>
  <si>
    <t>tahlia06</t>
  </si>
  <si>
    <t>tahli</t>
  </si>
  <si>
    <t>tahji</t>
  </si>
  <si>
    <t>tahjacat1</t>
  </si>
  <si>
    <t>tahj24</t>
  </si>
  <si>
    <t>tahitian</t>
  </si>
  <si>
    <t>tahiti23</t>
  </si>
  <si>
    <t>tahiti2</t>
  </si>
  <si>
    <t>tahiti10</t>
  </si>
  <si>
    <t>tahiti05</t>
  </si>
  <si>
    <t>tahitahi</t>
  </si>
  <si>
    <t>tahisha</t>
  </si>
  <si>
    <t>tahis</t>
  </si>
  <si>
    <t>tahirih</t>
  </si>
  <si>
    <t>tahirick</t>
  </si>
  <si>
    <t>tahirah1</t>
  </si>
  <si>
    <t>tahilalat</t>
  </si>
  <si>
    <t>tahiche</t>
  </si>
  <si>
    <t>tahfiz</t>
  </si>
  <si>
    <t>tahemt13</t>
  </si>
  <si>
    <t>taheke</t>
  </si>
  <si>
    <t>tahata</t>
  </si>
  <si>
    <t>tahani1</t>
  </si>
  <si>
    <t>tahachal</t>
  </si>
  <si>
    <t>tagus6</t>
  </si>
  <si>
    <t>tagurit87</t>
  </si>
  <si>
    <t>taguiam</t>
  </si>
  <si>
    <t>taguchi1</t>
  </si>
  <si>
    <t>tagtools</t>
  </si>
  <si>
    <t>tagtgren0815</t>
  </si>
  <si>
    <t>tagstre</t>
  </si>
  <si>
    <t>tagoloanon</t>
  </si>
  <si>
    <t>tago123</t>
  </si>
  <si>
    <t>tagnipa</t>
  </si>
  <si>
    <t>taglinao</t>
  </si>
  <si>
    <t>taglibog</t>
  </si>
  <si>
    <t>tagimocia</t>
  </si>
  <si>
    <t>tagilala</t>
  </si>
  <si>
    <t>taggy</t>
  </si>
  <si>
    <t>taggged</t>
  </si>
  <si>
    <t>taggers1</t>
  </si>
  <si>
    <t>tagger89</t>
  </si>
  <si>
    <t>taggeds</t>
  </si>
  <si>
    <t>taggedme</t>
  </si>
  <si>
    <t>taggedmail</t>
  </si>
  <si>
    <t>taggedit</t>
  </si>
  <si>
    <t>tagged6</t>
  </si>
  <si>
    <t>tagged24</t>
  </si>
  <si>
    <t>tagged1234</t>
  </si>
  <si>
    <t>tagged01</t>
  </si>
  <si>
    <t>tagged0</t>
  </si>
  <si>
    <t>tagge</t>
  </si>
  <si>
    <t>taggart1</t>
  </si>
  <si>
    <t>tagg3d</t>
  </si>
  <si>
    <t>tagers</t>
  </si>
  <si>
    <t>tagaypa</t>
  </si>
  <si>
    <t>tagata</t>
  </si>
  <si>
    <t>tagaspisako</t>
  </si>
  <si>
    <t>tagasa</t>
  </si>
  <si>
    <t>tagarro</t>
  </si>
  <si>
    <t>taganna</t>
  </si>
  <si>
    <t>tagandme</t>
  </si>
  <si>
    <t>tagana</t>
  </si>
  <si>
    <t>tagalupa</t>
  </si>
  <si>
    <t>tagalogzki</t>
  </si>
  <si>
    <t>tagalicud</t>
  </si>
  <si>
    <t>tagacay</t>
  </si>
  <si>
    <t>tagabundok</t>
  </si>
  <si>
    <t>tag321</t>
  </si>
  <si>
    <t>tag272note</t>
  </si>
  <si>
    <t>tag2007</t>
  </si>
  <si>
    <t>tafthigh</t>
  </si>
  <si>
    <t>taft03</t>
  </si>
  <si>
    <t>tafp23</t>
  </si>
  <si>
    <t>tafoya1</t>
  </si>
  <si>
    <t>tafoplaka</t>
  </si>
  <si>
    <t>tafkap2</t>
  </si>
  <si>
    <t>tafiti</t>
  </si>
  <si>
    <t>tafili</t>
  </si>
  <si>
    <t>tafie18</t>
  </si>
  <si>
    <t>tafida</t>
  </si>
  <si>
    <t>taffyw</t>
  </si>
  <si>
    <t>taffytaffy</t>
  </si>
  <si>
    <t>taffyapple</t>
  </si>
  <si>
    <t>taffy69</t>
  </si>
  <si>
    <t>taffy6</t>
  </si>
  <si>
    <t>taffy52</t>
  </si>
  <si>
    <t>taffy27</t>
  </si>
  <si>
    <t>taffy143</t>
  </si>
  <si>
    <t>taffy111</t>
  </si>
  <si>
    <t>taffy11</t>
  </si>
  <si>
    <t>taffy101</t>
  </si>
  <si>
    <t>taffy09</t>
  </si>
  <si>
    <t>taffy06</t>
  </si>
  <si>
    <t>taffy02</t>
  </si>
  <si>
    <t>taffy!</t>
  </si>
  <si>
    <t>taffster</t>
  </si>
  <si>
    <t>taffey1</t>
  </si>
  <si>
    <t>taffers1</t>
  </si>
  <si>
    <t>taffers</t>
  </si>
  <si>
    <t>tafarie</t>
  </si>
  <si>
    <t>tafarel</t>
  </si>
  <si>
    <t>taf1229</t>
  </si>
  <si>
    <t>taezbaby06</t>
  </si>
  <si>
    <t>taewza</t>
  </si>
  <si>
    <t>taewtaew</t>
  </si>
  <si>
    <t>taeveon</t>
  </si>
  <si>
    <t>taetao</t>
  </si>
  <si>
    <t>taetae4</t>
  </si>
  <si>
    <t>taetae31</t>
  </si>
  <si>
    <t>taetae3</t>
  </si>
  <si>
    <t>taetae23</t>
  </si>
  <si>
    <t>taetae22</t>
  </si>
  <si>
    <t>taetae18</t>
  </si>
  <si>
    <t>taetae13</t>
  </si>
  <si>
    <t>taetae07</t>
  </si>
  <si>
    <t>taestie</t>
  </si>
  <si>
    <t>taeshaun</t>
  </si>
  <si>
    <t>taeron</t>
  </si>
  <si>
    <t>taequan</t>
  </si>
  <si>
    <t>taengtae</t>
  </si>
  <si>
    <t>taeng</t>
  </si>
  <si>
    <t>taenamo123</t>
  </si>
  <si>
    <t>taenah</t>
  </si>
  <si>
    <t>taemoto</t>
  </si>
  <si>
    <t>taemored</t>
  </si>
  <si>
    <t>taemon</t>
  </si>
  <si>
    <t>taemomabaho</t>
  </si>
  <si>
    <t>taemobulok</t>
  </si>
  <si>
    <t>taelyn</t>
  </si>
  <si>
    <t>taelor25</t>
  </si>
  <si>
    <t>taekyon</t>
  </si>
  <si>
    <t>taekwondogirl</t>
  </si>
  <si>
    <t>taekwondo3</t>
  </si>
  <si>
    <t>taekwondo16</t>
  </si>
  <si>
    <t>taekwondo14</t>
  </si>
  <si>
    <t>taekwondo123</t>
  </si>
  <si>
    <t>taekwondo08</t>
  </si>
  <si>
    <t>taekwondo!</t>
  </si>
  <si>
    <t>taekwond</t>
  </si>
  <si>
    <t>taekung</t>
  </si>
  <si>
    <t>taekoto</t>
  </si>
  <si>
    <t>taekayu</t>
  </si>
  <si>
    <t>taekassaa</t>
  </si>
  <si>
    <t>taekamote</t>
  </si>
  <si>
    <t>taejay</t>
  </si>
  <si>
    <t>taeikaw</t>
  </si>
  <si>
    <t>taecoh</t>
  </si>
  <si>
    <t>taebo1229</t>
  </si>
  <si>
    <t>taebaho</t>
  </si>
  <si>
    <t>taebae</t>
  </si>
  <si>
    <t>tae8668</t>
  </si>
  <si>
    <t>tae3040481</t>
  </si>
  <si>
    <t>tae26</t>
  </si>
  <si>
    <t>tae1995</t>
  </si>
  <si>
    <t>tae1989</t>
  </si>
  <si>
    <t>tae1982</t>
  </si>
  <si>
    <t>tae143</t>
  </si>
  <si>
    <t>tae12</t>
  </si>
  <si>
    <t>tae111</t>
  </si>
  <si>
    <t>tae09</t>
  </si>
  <si>
    <t>tadzmahal</t>
  </si>
  <si>
    <t>tadulala</t>
  </si>
  <si>
    <t>tadpole=tadpole</t>
  </si>
  <si>
    <t>tadpole23</t>
  </si>
  <si>
    <t>tadpole2</t>
  </si>
  <si>
    <t>tadpole123</t>
  </si>
  <si>
    <t>tadpole12</t>
  </si>
  <si>
    <t>tadow1</t>
  </si>
  <si>
    <t>tadokilla</t>
  </si>
  <si>
    <t>tadoka</t>
  </si>
  <si>
    <t>tadodong</t>
  </si>
  <si>
    <t>tadoako</t>
  </si>
  <si>
    <t>tadmor-1</t>
  </si>
  <si>
    <t>tadley</t>
  </si>
  <si>
    <t>tadle</t>
  </si>
  <si>
    <t>tadjie</t>
  </si>
  <si>
    <t>tadika</t>
  </si>
  <si>
    <t>tadian</t>
  </si>
  <si>
    <t>tadgh</t>
  </si>
  <si>
    <t>tadger</t>
  </si>
  <si>
    <t>tadertot</t>
  </si>
  <si>
    <t>taders</t>
  </si>
  <si>
    <t>tadeo2</t>
  </si>
  <si>
    <t>tadeito</t>
  </si>
  <si>
    <t>taddy1</t>
  </si>
  <si>
    <t>taddaw</t>
  </si>
  <si>
    <t>tadcaster</t>
  </si>
  <si>
    <t>tadashi00</t>
  </si>
  <si>
    <t>tadase</t>
  </si>
  <si>
    <t>tadala</t>
  </si>
  <si>
    <t>tadaima</t>
  </si>
  <si>
    <t>tada24</t>
  </si>
  <si>
    <t>tad4ever</t>
  </si>
  <si>
    <t>tad046</t>
  </si>
  <si>
    <t>tacuyan</t>
  </si>
  <si>
    <t>tacusalme</t>
  </si>
  <si>
    <t>tacuri</t>
  </si>
  <si>
    <t>tactoca</t>
  </si>
  <si>
    <t>tacto</t>
  </si>
  <si>
    <t>tactics2</t>
  </si>
  <si>
    <t>tacticno5</t>
  </si>
  <si>
    <t>tactica</t>
  </si>
  <si>
    <t>tactay</t>
  </si>
  <si>
    <t>tacqura0</t>
  </si>
  <si>
    <t>tacoz</t>
  </si>
  <si>
    <t>tacotaco2</t>
  </si>
  <si>
    <t>tacoss1</t>
  </si>
  <si>
    <t>tacosita</t>
  </si>
  <si>
    <t>tacoshop</t>
  </si>
  <si>
    <t>tacosdorados</t>
  </si>
  <si>
    <t>tacosdesuadero</t>
  </si>
  <si>
    <t>tacosalpastor</t>
  </si>
  <si>
    <t>tacos69</t>
  </si>
  <si>
    <t>tacos6</t>
  </si>
  <si>
    <t>tacos5</t>
  </si>
  <si>
    <t>tacos247</t>
  </si>
  <si>
    <t>tacos11</t>
  </si>
  <si>
    <t>tacomasd</t>
  </si>
  <si>
    <t>tacoma2001</t>
  </si>
  <si>
    <t>tacoma12</t>
  </si>
  <si>
    <t>tacoma11</t>
  </si>
  <si>
    <t>tacojones</t>
  </si>
  <si>
    <t>tacojohns</t>
  </si>
  <si>
    <t>tacoima</t>
  </si>
  <si>
    <t>tacocat</t>
  </si>
  <si>
    <t>tacocasa</t>
  </si>
  <si>
    <t>tacobuns</t>
  </si>
  <si>
    <t>tacoboy</t>
  </si>
  <si>
    <t>tacobob</t>
  </si>
  <si>
    <t>tacobell69</t>
  </si>
  <si>
    <t>tacobell6</t>
  </si>
  <si>
    <t>tacobell21</t>
  </si>
  <si>
    <t>tacobell20</t>
  </si>
  <si>
    <t>tacobell18</t>
  </si>
  <si>
    <t>tacobell08</t>
  </si>
  <si>
    <t>tacobell00</t>
  </si>
  <si>
    <t>tacobel</t>
  </si>
  <si>
    <t>tacobaby1</t>
  </si>
  <si>
    <t>taco97</t>
  </si>
  <si>
    <t>taco95</t>
  </si>
  <si>
    <t>taco78</t>
  </si>
  <si>
    <t>taco56</t>
  </si>
  <si>
    <t>taco411</t>
  </si>
  <si>
    <t>taco24</t>
  </si>
  <si>
    <t>taco2295</t>
  </si>
  <si>
    <t>taco20</t>
  </si>
  <si>
    <t>taco2</t>
  </si>
  <si>
    <t>taco19</t>
  </si>
  <si>
    <t>taco18</t>
  </si>
  <si>
    <t>taco05</t>
  </si>
  <si>
    <t>taclobo</t>
  </si>
  <si>
    <t>tacko</t>
  </si>
  <si>
    <t>tackling</t>
  </si>
  <si>
    <t>tackie</t>
  </si>
  <si>
    <t>tackdick</t>
  </si>
  <si>
    <t>tacio</t>
  </si>
  <si>
    <t>tacing</t>
  </si>
  <si>
    <t>taciano</t>
  </si>
  <si>
    <t>tacia</t>
  </si>
  <si>
    <t>tachuelita</t>
  </si>
  <si>
    <t>tachuelas</t>
  </si>
  <si>
    <t>tachos</t>
  </si>
  <si>
    <t>tachon</t>
  </si>
  <si>
    <t>tachikara</t>
  </si>
  <si>
    <t>tachidita</t>
  </si>
  <si>
    <t>tachia</t>
  </si>
  <si>
    <t>tachi88</t>
  </si>
  <si>
    <t>tacderas</t>
  </si>
  <si>
    <t>tacderan</t>
  </si>
  <si>
    <t>tacb1977</t>
  </si>
  <si>
    <t>tacatani</t>
  </si>
  <si>
    <t>tacata</t>
  </si>
  <si>
    <t>tacaro</t>
  </si>
  <si>
    <t>tacan</t>
  </si>
  <si>
    <t>tac1971</t>
  </si>
  <si>
    <t>tac1399</t>
  </si>
  <si>
    <t>tac071604</t>
  </si>
  <si>
    <t>tabzcuh</t>
  </si>
  <si>
    <t>tabys</t>
  </si>
  <si>
    <t>taby_4</t>
  </si>
  <si>
    <t>tabuta</t>
  </si>
  <si>
    <t>taburnal</t>
  </si>
  <si>
    <t>taburete</t>
  </si>
  <si>
    <t>tabulbul</t>
  </si>
  <si>
    <t>tabula1</t>
  </si>
  <si>
    <t>tabuga</t>
  </si>
  <si>
    <t>tabucanon</t>
  </si>
  <si>
    <t>tabsss</t>
  </si>
  <si>
    <t>tabsky</t>
  </si>
  <si>
    <t>tabsko</t>
  </si>
  <si>
    <t>tabs123</t>
  </si>
  <si>
    <t>tabs11</t>
  </si>
  <si>
    <t>taboy</t>
  </si>
  <si>
    <t>tabors</t>
  </si>
  <si>
    <t>taborn</t>
  </si>
  <si>
    <t>tabor1</t>
  </si>
  <si>
    <t>taboo2u</t>
  </si>
  <si>
    <t>taboo2626</t>
  </si>
  <si>
    <t>taboo12</t>
  </si>
  <si>
    <t>taboo07</t>
  </si>
  <si>
    <t>tabone</t>
  </si>
  <si>
    <t>tabon</t>
  </si>
  <si>
    <t>taboga</t>
  </si>
  <si>
    <t>tabloo</t>
  </si>
  <si>
    <t>tableta</t>
  </si>
  <si>
    <t>tablesalt</t>
  </si>
  <si>
    <t>tablerocklake</t>
  </si>
  <si>
    <t>tablerock</t>
  </si>
  <si>
    <t>tablemat</t>
  </si>
  <si>
    <t>table9</t>
  </si>
  <si>
    <t>table6</t>
  </si>
  <si>
    <t>table21</t>
  </si>
  <si>
    <t>table14</t>
  </si>
  <si>
    <t>table11</t>
  </si>
  <si>
    <t>table10</t>
  </si>
  <si>
    <t>tablazon</t>
  </si>
  <si>
    <t>tablature</t>
  </si>
  <si>
    <t>tablaperiodica</t>
  </si>
  <si>
    <t>tabius</t>
  </si>
  <si>
    <t>tabithia</t>
  </si>
  <si>
    <t>tabitha82</t>
  </si>
  <si>
    <t>tabitha77</t>
  </si>
  <si>
    <t>tabitha5</t>
  </si>
  <si>
    <t>tabitha23</t>
  </si>
  <si>
    <t>tabitha20</t>
  </si>
  <si>
    <t>tabitha15</t>
  </si>
  <si>
    <t>tabitha10</t>
  </si>
  <si>
    <t>tabitha09</t>
  </si>
  <si>
    <t>tabitha06</t>
  </si>
  <si>
    <t>tabitha03</t>
  </si>
  <si>
    <t>tabitha02</t>
  </si>
  <si>
    <t>tabiteuea</t>
  </si>
  <si>
    <t>tabitah</t>
  </si>
  <si>
    <t>tabit1</t>
  </si>
  <si>
    <t>tabissexy</t>
  </si>
  <si>
    <t>tabisman</t>
  </si>
  <si>
    <t>tabingilog</t>
  </si>
  <si>
    <t>tabinda</t>
  </si>
  <si>
    <t>tabili</t>
  </si>
  <si>
    <t>tabikat</t>
  </si>
  <si>
    <t>tabigne</t>
  </si>
  <si>
    <t>tabids</t>
  </si>
  <si>
    <t>tabiboy</t>
  </si>
  <si>
    <t>tabi12</t>
  </si>
  <si>
    <t>tabeng</t>
  </si>
  <si>
    <t>tabell</t>
  </si>
  <si>
    <t>tabbytan</t>
  </si>
  <si>
    <t>tabbysmith</t>
  </si>
  <si>
    <t>tabbyp</t>
  </si>
  <si>
    <t>tabbylynn</t>
  </si>
  <si>
    <t>tabbycat7</t>
  </si>
  <si>
    <t>tabbycat20</t>
  </si>
  <si>
    <t>tabbyb</t>
  </si>
  <si>
    <t>tabbyann</t>
  </si>
  <si>
    <t>tabby99</t>
  </si>
  <si>
    <t>tabby97</t>
  </si>
  <si>
    <t>tabby90</t>
  </si>
  <si>
    <t>tabby89</t>
  </si>
  <si>
    <t>tabby87</t>
  </si>
  <si>
    <t>tabby78</t>
  </si>
  <si>
    <t>tabby66</t>
  </si>
  <si>
    <t>tabby55</t>
  </si>
  <si>
    <t>tabby31</t>
  </si>
  <si>
    <t>tabby262</t>
  </si>
  <si>
    <t>tabby2009</t>
  </si>
  <si>
    <t>tabby19</t>
  </si>
  <si>
    <t>tabby143</t>
  </si>
  <si>
    <t>tabby04</t>
  </si>
  <si>
    <t>tabby02</t>
  </si>
  <si>
    <t>tabby-cat</t>
  </si>
  <si>
    <t>tabbok</t>
  </si>
  <si>
    <t>tabbies</t>
  </si>
  <si>
    <t>tabbie8</t>
  </si>
  <si>
    <t>tabbie12</t>
  </si>
  <si>
    <t>tabbie06</t>
  </si>
  <si>
    <t>tabbey</t>
  </si>
  <si>
    <t>tabbert</t>
  </si>
  <si>
    <t>tabbers</t>
  </si>
  <si>
    <t>tabayoyong</t>
  </si>
  <si>
    <t>tabatha7</t>
  </si>
  <si>
    <t>tabatha2</t>
  </si>
  <si>
    <t>tabatha12</t>
  </si>
  <si>
    <t>tabatha!</t>
  </si>
  <si>
    <t>tabat</t>
  </si>
  <si>
    <t>tabassi</t>
  </si>
  <si>
    <t>tabasco13</t>
  </si>
  <si>
    <t>tabars</t>
  </si>
  <si>
    <t>tabares1</t>
  </si>
  <si>
    <t>tabanera</t>
  </si>
  <si>
    <t>tabalukeka</t>
  </si>
  <si>
    <t>tabalt</t>
  </si>
  <si>
    <t>tabalits</t>
  </si>
  <si>
    <t>tabalanza</t>
  </si>
  <si>
    <t>tabajara</t>
  </si>
  <si>
    <t>tabacute</t>
  </si>
  <si>
    <t>tabachi</t>
  </si>
  <si>
    <t>tababi</t>
  </si>
  <si>
    <t>taba24</t>
  </si>
  <si>
    <t>taba13</t>
  </si>
  <si>
    <t>taba12</t>
  </si>
  <si>
    <t>taba01</t>
  </si>
  <si>
    <t>tab2004</t>
  </si>
  <si>
    <t>tab1089</t>
  </si>
  <si>
    <t>tab</t>
  </si>
  <si>
    <t>taasin</t>
  </si>
  <si>
    <t>taariiq</t>
  </si>
  <si>
    <t>taar09</t>
  </si>
  <si>
    <t>taani</t>
  </si>
  <si>
    <t>taamir</t>
  </si>
  <si>
    <t>taajia</t>
  </si>
  <si>
    <t>taahirah</t>
  </si>
  <si>
    <t>taahine1</t>
  </si>
  <si>
    <t>ta9788</t>
  </si>
  <si>
    <t>ta7sha</t>
  </si>
  <si>
    <t>ta7623</t>
  </si>
  <si>
    <t>ta6969</t>
  </si>
  <si>
    <t>ta5t7oq42</t>
  </si>
  <si>
    <t>ta4348</t>
  </si>
  <si>
    <t>ta2526</t>
  </si>
  <si>
    <t>ta2358ta</t>
  </si>
  <si>
    <t>ta2008</t>
  </si>
  <si>
    <t>ta2007</t>
  </si>
  <si>
    <t>ta1man3</t>
  </si>
  <si>
    <t>ta141435</t>
  </si>
  <si>
    <t>ta123456789</t>
  </si>
  <si>
    <t>ta0k0bit!</t>
  </si>
  <si>
    <t>t_mobile</t>
  </si>
  <si>
    <t>t_lord</t>
  </si>
  <si>
    <t>t_baby</t>
  </si>
  <si>
    <t>tOUCH1</t>
  </si>
  <si>
    <t>tN82qRLf</t>
  </si>
  <si>
    <t>tIzzyfly</t>
  </si>
  <si>
    <t>t9gj6ol</t>
  </si>
  <si>
    <t>t99999</t>
  </si>
  <si>
    <t>t987654</t>
  </si>
  <si>
    <t>t98765</t>
  </si>
  <si>
    <t>t951123</t>
  </si>
  <si>
    <t>t905845</t>
  </si>
  <si>
    <t>t8smom</t>
  </si>
  <si>
    <t>t8rt0t</t>
  </si>
  <si>
    <t>t8rbug</t>
  </si>
  <si>
    <t>t8241984</t>
  </si>
  <si>
    <t>t8133282</t>
  </si>
  <si>
    <t>t7l2sd1</t>
  </si>
  <si>
    <t>t77storm</t>
  </si>
  <si>
    <t>t6y7u8i9</t>
  </si>
  <si>
    <t>t6y7u8</t>
  </si>
  <si>
    <t>t6t6t6t6</t>
  </si>
  <si>
    <t>t6lu3ous</t>
  </si>
  <si>
    <t>t6i9gger5</t>
  </si>
  <si>
    <t>t6997251</t>
  </si>
  <si>
    <t>t68103079</t>
  </si>
  <si>
    <t>t666666</t>
  </si>
  <si>
    <t>t65xwing</t>
  </si>
  <si>
    <t>t65432</t>
  </si>
  <si>
    <t>t6315543</t>
  </si>
  <si>
    <t>t6055555</t>
  </si>
  <si>
    <t>t6016934657</t>
  </si>
  <si>
    <t>t5y6u7</t>
  </si>
  <si>
    <t>t5t5t5</t>
  </si>
  <si>
    <t>t5r4e3w2</t>
  </si>
  <si>
    <t>t5j11115</t>
  </si>
  <si>
    <t>t570382</t>
  </si>
  <si>
    <t>t56789</t>
  </si>
  <si>
    <t>t564321</t>
  </si>
  <si>
    <t>t555555</t>
  </si>
  <si>
    <t>t55255</t>
  </si>
  <si>
    <t>t5373554</t>
  </si>
  <si>
    <t>t525923</t>
  </si>
  <si>
    <t>t5247168</t>
  </si>
  <si>
    <t>t51Jrd</t>
  </si>
  <si>
    <t>t5191042</t>
  </si>
  <si>
    <t>t4yl0r</t>
  </si>
  <si>
    <t>t4vvlieknd</t>
  </si>
  <si>
    <t>t4trak</t>
  </si>
  <si>
    <t>t4962h</t>
  </si>
  <si>
    <t>t4936765t</t>
  </si>
  <si>
    <t>t456789</t>
  </si>
  <si>
    <t>t448485</t>
  </si>
  <si>
    <t>t432630</t>
  </si>
  <si>
    <t>t428894c</t>
  </si>
  <si>
    <t>t420420</t>
  </si>
  <si>
    <t>t41180</t>
  </si>
  <si>
    <t>t4114t</t>
  </si>
  <si>
    <t>t3win3kie</t>
  </si>
  <si>
    <t>t3rynr</t>
  </si>
  <si>
    <t>t3k13r0much0</t>
  </si>
  <si>
    <t>t3k13r016</t>
  </si>
  <si>
    <t>t3k13r0</t>
  </si>
  <si>
    <t>t3iubesc</t>
  </si>
  <si>
    <t>t3d@ndh3nr!</t>
  </si>
  <si>
    <t>t3_amo</t>
  </si>
  <si>
    <t>t34m0b3b3</t>
  </si>
  <si>
    <t>t323569</t>
  </si>
  <si>
    <t>t2yler</t>
  </si>
  <si>
    <t>t2tmk21</t>
  </si>
  <si>
    <t>t2i0f0f3</t>
  </si>
  <si>
    <t>t284255</t>
  </si>
  <si>
    <t>t2814223597</t>
  </si>
  <si>
    <t>t242424</t>
  </si>
  <si>
    <t>t235691</t>
  </si>
  <si>
    <t>t234567</t>
  </si>
  <si>
    <t>t232323</t>
  </si>
  <si>
    <t>t222222</t>
  </si>
  <si>
    <t>t21847</t>
  </si>
  <si>
    <t>t21042104</t>
  </si>
  <si>
    <t>t200000</t>
  </si>
  <si>
    <t>t2000</t>
  </si>
  <si>
    <t>t1z2j3r407</t>
  </si>
  <si>
    <t>t1o2y3</t>
  </si>
  <si>
    <t>t1nk3rbell</t>
  </si>
  <si>
    <t>t1mberlake</t>
  </si>
  <si>
    <t>t1m1ng</t>
  </si>
  <si>
    <t>t1ll1e</t>
  </si>
  <si>
    <t>t1i2m3</t>
  </si>
  <si>
    <t>t1ggers</t>
  </si>
  <si>
    <t>t1gger2</t>
  </si>
  <si>
    <t>t1ffaney</t>
  </si>
  <si>
    <t>t1ff@ny</t>
  </si>
  <si>
    <t>t1berry</t>
  </si>
  <si>
    <t>t1amar1a</t>
  </si>
  <si>
    <t>t1a2r3a4</t>
  </si>
  <si>
    <t>t199er</t>
  </si>
  <si>
    <t>t1993t</t>
  </si>
  <si>
    <t>t1993j92</t>
  </si>
  <si>
    <t>t19920314</t>
  </si>
  <si>
    <t>t19870623</t>
  </si>
  <si>
    <t>t1977209</t>
  </si>
  <si>
    <t>t191984</t>
  </si>
  <si>
    <t>t17sha</t>
  </si>
  <si>
    <t>t16t16t16</t>
  </si>
  <si>
    <t>t1663r</t>
  </si>
  <si>
    <t>t159753</t>
  </si>
  <si>
    <t>t151704</t>
  </si>
  <si>
    <t>t143143</t>
  </si>
  <si>
    <t>t123654</t>
  </si>
  <si>
    <t>t1234t</t>
  </si>
  <si>
    <t>t123171</t>
  </si>
  <si>
    <t>t123098</t>
  </si>
  <si>
    <t>t122686n</t>
  </si>
  <si>
    <t>t112784</t>
  </si>
  <si>
    <t>t11274532</t>
  </si>
  <si>
    <t>t112233</t>
  </si>
  <si>
    <t>t110183</t>
  </si>
  <si>
    <t>t102584</t>
  </si>
  <si>
    <t>t102397</t>
  </si>
  <si>
    <t>t101996</t>
  </si>
  <si>
    <t>t0y0ta</t>
  </si>
  <si>
    <t>t0t3m8</t>
  </si>
  <si>
    <t>t0t0yjr</t>
  </si>
  <si>
    <t>t0t0r0</t>
  </si>
  <si>
    <t>t0sht0sh</t>
  </si>
  <si>
    <t>t0rturvtvl</t>
  </si>
  <si>
    <t>t0rnad0</t>
  </si>
  <si>
    <t>t0psecret</t>
  </si>
  <si>
    <t>t0p_n0t</t>
  </si>
  <si>
    <t>t0ngan</t>
  </si>
  <si>
    <t>t0nga4</t>
  </si>
  <si>
    <t>t0mmylee</t>
  </si>
  <si>
    <t>t0mmy</t>
  </si>
  <si>
    <t>t0mcat</t>
  </si>
  <si>
    <t>t0m2009</t>
  </si>
  <si>
    <t>t0m0rr0w</t>
  </si>
  <si>
    <t>t0ilet</t>
  </si>
  <si>
    <t>t0b1as</t>
  </si>
  <si>
    <t>t0922m</t>
  </si>
  <si>
    <t>t052881</t>
  </si>
  <si>
    <t>t051205</t>
  </si>
  <si>
    <t>t05092001</t>
  </si>
  <si>
    <t>t04082004</t>
  </si>
  <si>
    <t>t031588</t>
  </si>
  <si>
    <t>t025017</t>
  </si>
  <si>
    <t>t02230326</t>
  </si>
  <si>
    <t>t020585</t>
  </si>
  <si>
    <t>t0168420</t>
  </si>
  <si>
    <t>t00t3r</t>
  </si>
  <si>
    <t>t00nt0wn</t>
  </si>
  <si>
    <t>t00nces</t>
  </si>
  <si>
    <t>t00lat3</t>
  </si>
  <si>
    <t>t00hey</t>
  </si>
  <si>
    <t>t.q.m..</t>
  </si>
  <si>
    <t>t.maechai</t>
  </si>
  <si>
    <t>t.killa</t>
  </si>
  <si>
    <t>t.k.1.ch</t>
  </si>
  <si>
    <t>t.bone</t>
  </si>
  <si>
    <t>t.a.t.u</t>
  </si>
  <si>
    <t>t-rexs</t>
  </si>
  <si>
    <t>t-nice</t>
  </si>
  <si>
    <t>t-maxx</t>
  </si>
  <si>
    <t>t-man</t>
  </si>
  <si>
    <t>t-mac11</t>
  </si>
  <si>
    <t>t-killa</t>
  </si>
  <si>
    <t>t-dog</t>
  </si>
  <si>
    <t>t-boner</t>
  </si>
  <si>
    <t>t-bone2</t>
  </si>
  <si>
    <t>t-block</t>
  </si>
  <si>
    <t>t+brmypets</t>
  </si>
  <si>
    <t>t&amp;t4eva</t>
  </si>
  <si>
    <t>t&amp;j4ever</t>
  </si>
  <si>
    <t>t!nkerbell</t>
  </si>
  <si>
    <t>szyszka</t>
  </si>
  <si>
    <t>szx8bghh4flk</t>
  </si>
  <si>
    <t>szuzi</t>
  </si>
  <si>
    <t>szuszi</t>
  </si>
  <si>
    <t>szszsz</t>
  </si>
  <si>
    <t>szr5vbuz8i</t>
  </si>
  <si>
    <t>szmata</t>
  </si>
  <si>
    <t>szloveas</t>
  </si>
  <si>
    <t>szivikem</t>
  </si>
  <si>
    <t>szivecske</t>
  </si>
  <si>
    <t>szivacs</t>
  </si>
  <si>
    <t>szingli</t>
  </si>
  <si>
    <t>szier</t>
  </si>
  <si>
    <t>szhuar</t>
  </si>
  <si>
    <t>szeretlekk</t>
  </si>
  <si>
    <t>szeretem</t>
  </si>
  <si>
    <t>szeress</t>
  </si>
  <si>
    <t>szerencse</t>
  </si>
  <si>
    <t>szepike</t>
  </si>
  <si>
    <t>szenya</t>
  </si>
  <si>
    <t>szentes</t>
  </si>
  <si>
    <t>szendike</t>
  </si>
  <si>
    <t>szendi</t>
  </si>
  <si>
    <t>szemun</t>
  </si>
  <si>
    <t>szemei</t>
  </si>
  <si>
    <t>szczecinek</t>
  </si>
  <si>
    <t>szasz</t>
  </si>
  <si>
    <t>szarka</t>
  </si>
  <si>
    <t>szanna</t>
  </si>
  <si>
    <t>szandor</t>
  </si>
  <si>
    <t>szabadsag</t>
  </si>
  <si>
    <t>syverson</t>
  </si>
  <si>
    <t>syukriah</t>
  </si>
  <si>
    <t>syukri123</t>
  </si>
  <si>
    <t>syuhaida</t>
  </si>
  <si>
    <t>sythe</t>
  </si>
  <si>
    <t>syteria</t>
  </si>
  <si>
    <t>syt4ever</t>
  </si>
  <si>
    <t>systemx</t>
  </si>
  <si>
    <t>systems5</t>
  </si>
  <si>
    <t>systemhollic</t>
  </si>
  <si>
    <t>systemerror</t>
  </si>
  <si>
    <t>systemd</t>
  </si>
  <si>
    <t>systemadmin</t>
  </si>
  <si>
    <t>system9</t>
  </si>
  <si>
    <t>system89</t>
  </si>
  <si>
    <t>system44</t>
  </si>
  <si>
    <t>system33</t>
  </si>
  <si>
    <t>system19</t>
  </si>
  <si>
    <t>system13</t>
  </si>
  <si>
    <t>system1!</t>
  </si>
  <si>
    <t>system00</t>
  </si>
  <si>
    <t>systeem</t>
  </si>
  <si>
    <t>syst3m</t>
  </si>
  <si>
    <t>syssy</t>
  </si>
  <si>
    <t>sysrq1</t>
  </si>
  <si>
    <t>syscon</t>
  </si>
  <si>
    <t>sysadm</t>
  </si>
  <si>
    <t>sys4ever</t>
  </si>
  <si>
    <t>sys301z</t>
  </si>
  <si>
    <t>sys2424tem</t>
  </si>
  <si>
    <t>syruss</t>
  </si>
  <si>
    <t>syrus1</t>
  </si>
  <si>
    <t>syrupy</t>
  </si>
  <si>
    <t>syrone</t>
  </si>
  <si>
    <t>syringa1</t>
  </si>
  <si>
    <t>syrick</t>
  </si>
  <si>
    <t>syriana2</t>
  </si>
  <si>
    <t>syrian1</t>
  </si>
  <si>
    <t>syretta</t>
  </si>
  <si>
    <t>syreta</t>
  </si>
  <si>
    <t>syrenemun</t>
  </si>
  <si>
    <t>syrd59</t>
  </si>
  <si>
    <t>syramae</t>
  </si>
  <si>
    <t>syrajane</t>
  </si>
  <si>
    <t>syracuse44</t>
  </si>
  <si>
    <t>syracuse2</t>
  </si>
  <si>
    <t>syquia</t>
  </si>
  <si>
    <t>syokoy</t>
  </si>
  <si>
    <t>synyster69</t>
  </si>
  <si>
    <t>synyster!</t>
  </si>
  <si>
    <t>synthroid</t>
  </si>
  <si>
    <t>synsyn</t>
  </si>
  <si>
    <t>synsation</t>
  </si>
  <si>
    <t>synovia</t>
  </si>
  <si>
    <t>synovate</t>
  </si>
  <si>
    <t>synnott</t>
  </si>
  <si>
    <t>synnister</t>
  </si>
  <si>
    <t>synner</t>
  </si>
  <si>
    <t>syngates1</t>
  </si>
  <si>
    <t>synette</t>
  </si>
  <si>
    <t>synergy12</t>
  </si>
  <si>
    <t>syner</t>
  </si>
  <si>
    <t>syndicates</t>
  </si>
  <si>
    <t>syndicate1</t>
  </si>
  <si>
    <t>syndell</t>
  </si>
  <si>
    <t>syncsta</t>
  </si>
  <si>
    <t>syncronize</t>
  </si>
  <si>
    <t>syncmaster710n</t>
  </si>
  <si>
    <t>syncmaster551s</t>
  </si>
  <si>
    <t>syncmaster550s</t>
  </si>
  <si>
    <t>syncir</t>
  </si>
  <si>
    <t>synchro3</t>
  </si>
  <si>
    <t>synchro11</t>
  </si>
  <si>
    <t>syncho</t>
  </si>
  <si>
    <t>sync91</t>
  </si>
  <si>
    <t>syn123</t>
  </si>
  <si>
    <t>symran</t>
  </si>
  <si>
    <t>symphorosa</t>
  </si>
  <si>
    <t>symphorien</t>
  </si>
  <si>
    <t>symphonie</t>
  </si>
  <si>
    <t>symphaty</t>
  </si>
  <si>
    <t>symphatico</t>
  </si>
  <si>
    <t>symphatica</t>
  </si>
  <si>
    <t>sympatiko</t>
  </si>
  <si>
    <t>sympathy17</t>
  </si>
  <si>
    <t>symone7</t>
  </si>
  <si>
    <t>symone15</t>
  </si>
  <si>
    <t>symone102</t>
  </si>
  <si>
    <t>symone10</t>
  </si>
  <si>
    <t>symone09</t>
  </si>
  <si>
    <t>symone06</t>
  </si>
  <si>
    <t>symone00</t>
  </si>
  <si>
    <t>symone!</t>
  </si>
  <si>
    <t>symon08</t>
  </si>
  <si>
    <t>symjet</t>
  </si>
  <si>
    <t>symiah</t>
  </si>
  <si>
    <t>symbolic</t>
  </si>
  <si>
    <t>symbole</t>
  </si>
  <si>
    <t>symbian</t>
  </si>
  <si>
    <t>symber</t>
  </si>
  <si>
    <t>symbelmine</t>
  </si>
  <si>
    <t>symbad</t>
  </si>
  <si>
    <t>sylwin</t>
  </si>
  <si>
    <t>sylvyu</t>
  </si>
  <si>
    <t>sylvya</t>
  </si>
  <si>
    <t>sylvis</t>
  </si>
  <si>
    <t>sylviarose</t>
  </si>
  <si>
    <t>sylviaheckman</t>
  </si>
  <si>
    <t>sylvia8</t>
  </si>
  <si>
    <t>sylvia72</t>
  </si>
  <si>
    <t>sylvia7</t>
  </si>
  <si>
    <t>sylvia5</t>
  </si>
  <si>
    <t>sylvia32</t>
  </si>
  <si>
    <t>sylvia22</t>
  </si>
  <si>
    <t>sylvia20</t>
  </si>
  <si>
    <t>sylvia19</t>
  </si>
  <si>
    <t>sylvia16</t>
  </si>
  <si>
    <t>sylvia15</t>
  </si>
  <si>
    <t>sylvia14</t>
  </si>
  <si>
    <t>sylvia08</t>
  </si>
  <si>
    <t>sylvia01</t>
  </si>
  <si>
    <t>sylvestian</t>
  </si>
  <si>
    <t>sylvesters</t>
  </si>
  <si>
    <t>sylvester6</t>
  </si>
  <si>
    <t>sylvesta</t>
  </si>
  <si>
    <t>sylvest</t>
  </si>
  <si>
    <t>sylver1</t>
  </si>
  <si>
    <t>sylvee</t>
  </si>
  <si>
    <t>sylvanus</t>
  </si>
  <si>
    <t>sylvanie</t>
  </si>
  <si>
    <t>sylphid</t>
  </si>
  <si>
    <t>sylove</t>
  </si>
  <si>
    <t>sylla</t>
  </si>
  <si>
    <t>sylia</t>
  </si>
  <si>
    <t>sylera</t>
  </si>
  <si>
    <t>syler</t>
  </si>
  <si>
    <t>sylenna1</t>
  </si>
  <si>
    <t>sylene</t>
  </si>
  <si>
    <t>sylena</t>
  </si>
  <si>
    <t>syleire11</t>
  </si>
  <si>
    <t>sylas</t>
  </si>
  <si>
    <t>syl8117</t>
  </si>
  <si>
    <t>syl1992</t>
  </si>
  <si>
    <t>sykorka</t>
  </si>
  <si>
    <t>syko16</t>
  </si>
  <si>
    <t>sykesy</t>
  </si>
  <si>
    <t>sykesville</t>
  </si>
  <si>
    <t>syira95</t>
  </si>
  <si>
    <t>syira91</t>
  </si>
  <si>
    <t>syimir</t>
  </si>
  <si>
    <t>syihir</t>
  </si>
  <si>
    <t>sygnadia</t>
  </si>
  <si>
    <t>sygmanje</t>
  </si>
  <si>
    <t>sygku</t>
  </si>
  <si>
    <t>sygkmu</t>
  </si>
  <si>
    <t>sygkamu</t>
  </si>
  <si>
    <t>sygbey</t>
  </si>
  <si>
    <t>syg143</t>
  </si>
  <si>
    <t>syg123</t>
  </si>
  <si>
    <t>syfer</t>
  </si>
  <si>
    <t>syesye</t>
  </si>
  <si>
    <t>syeretlek</t>
  </si>
  <si>
    <t>syerah</t>
  </si>
  <si>
    <t>syera92</t>
  </si>
  <si>
    <t>syempre</t>
  </si>
  <si>
    <t>syeheaven</t>
  </si>
  <si>
    <t>syedhafiz</t>
  </si>
  <si>
    <t>syed143</t>
  </si>
  <si>
    <t>sye123</t>
  </si>
  <si>
    <t>sydsyd1</t>
  </si>
  <si>
    <t>sydstar1</t>
  </si>
  <si>
    <t>sydony</t>
  </si>
  <si>
    <t>sydonnie</t>
  </si>
  <si>
    <t>sydnie3</t>
  </si>
  <si>
    <t>sydni9</t>
  </si>
  <si>
    <t>sydni03</t>
  </si>
  <si>
    <t>sydneysue</t>
  </si>
  <si>
    <t>sydneyrain</t>
  </si>
  <si>
    <t>sydneylane</t>
  </si>
  <si>
    <t>sydneyjade</t>
  </si>
  <si>
    <t>sydneyj</t>
  </si>
  <si>
    <t>sydneydog</t>
  </si>
  <si>
    <t>sydneyboo</t>
  </si>
  <si>
    <t>sydney_123</t>
  </si>
  <si>
    <t>sydney95</t>
  </si>
  <si>
    <t>sydney94</t>
  </si>
  <si>
    <t>sydney87</t>
  </si>
  <si>
    <t>sydney83</t>
  </si>
  <si>
    <t>sydney55</t>
  </si>
  <si>
    <t>sydney444</t>
  </si>
  <si>
    <t>sydney42859</t>
  </si>
  <si>
    <t>sydney29</t>
  </si>
  <si>
    <t>sydney20</t>
  </si>
  <si>
    <t>sydney1993</t>
  </si>
  <si>
    <t>sydney1234</t>
  </si>
  <si>
    <t>sydney0622</t>
  </si>
  <si>
    <t>sydney0532</t>
  </si>
  <si>
    <t>sydney.</t>
  </si>
  <si>
    <t>sydney!!!</t>
  </si>
  <si>
    <t>sydnee14</t>
  </si>
  <si>
    <t>sydnee!</t>
  </si>
  <si>
    <t>sydkim7</t>
  </si>
  <si>
    <t>syddan</t>
  </si>
  <si>
    <t>sydash</t>
  </si>
  <si>
    <t>syd829</t>
  </si>
  <si>
    <t>sycobitch</t>
  </si>
  <si>
    <t>syclone</t>
  </si>
  <si>
    <t>sychelle</t>
  </si>
  <si>
    <t>sybil3</t>
  </si>
  <si>
    <t>sybil18</t>
  </si>
  <si>
    <t>sybil123</t>
  </si>
  <si>
    <t>syberkada</t>
  </si>
  <si>
    <t>sybella</t>
  </si>
  <si>
    <t>sybbag</t>
  </si>
  <si>
    <t>sybang</t>
  </si>
  <si>
    <t>syazrie</t>
  </si>
  <si>
    <t>syazlin</t>
  </si>
  <si>
    <t>syazaxc452</t>
  </si>
  <si>
    <t>syazani</t>
  </si>
  <si>
    <t>syaz2488</t>
  </si>
  <si>
    <t>syaz13</t>
  </si>
  <si>
    <t>syatira</t>
  </si>
  <si>
    <t>syarqawi</t>
  </si>
  <si>
    <t>syaron</t>
  </si>
  <si>
    <t>syarina</t>
  </si>
  <si>
    <t>syarief</t>
  </si>
  <si>
    <t>syar89</t>
  </si>
  <si>
    <t>syaqira</t>
  </si>
  <si>
    <t>syaqila</t>
  </si>
  <si>
    <t>syaoranli</t>
  </si>
  <si>
    <t>syaorankun</t>
  </si>
  <si>
    <t>syaoran5</t>
  </si>
  <si>
    <t>syaniza</t>
  </si>
  <si>
    <t>syanie</t>
  </si>
  <si>
    <t>syang</t>
  </si>
  <si>
    <t>syandra</t>
  </si>
  <si>
    <t>syanawa</t>
  </si>
  <si>
    <t>syana</t>
  </si>
  <si>
    <t>syamsu</t>
  </si>
  <si>
    <t>syamimie</t>
  </si>
  <si>
    <t>syamimi5042</t>
  </si>
  <si>
    <t>syaman</t>
  </si>
  <si>
    <t>syamal</t>
  </si>
  <si>
    <t>syalin</t>
  </si>
  <si>
    <t>syaira</t>
  </si>
  <si>
    <t>syaipul</t>
  </si>
  <si>
    <t>syaima</t>
  </si>
  <si>
    <t>syahnaz</t>
  </si>
  <si>
    <t>syahmina</t>
  </si>
  <si>
    <t>syahmie92</t>
  </si>
  <si>
    <t>syahlan</t>
  </si>
  <si>
    <t>syahidan</t>
  </si>
  <si>
    <t>syahbana</t>
  </si>
  <si>
    <t>syah123</t>
  </si>
  <si>
    <t>syafrina</t>
  </si>
  <si>
    <t>syafiz</t>
  </si>
  <si>
    <t>syafitri</t>
  </si>
  <si>
    <t>syafiq89</t>
  </si>
  <si>
    <t>syafiq27</t>
  </si>
  <si>
    <t>syafiq21</t>
  </si>
  <si>
    <t>syafiq13</t>
  </si>
  <si>
    <t>syafiq123</t>
  </si>
  <si>
    <t>syafikz</t>
  </si>
  <si>
    <t>syafie</t>
  </si>
  <si>
    <t>syafia</t>
  </si>
  <si>
    <t>syafei</t>
  </si>
  <si>
    <t>syafaat</t>
  </si>
  <si>
    <t>syadam</t>
  </si>
  <si>
    <t>sya4bebe26</t>
  </si>
  <si>
    <t>sy1995</t>
  </si>
  <si>
    <t>sxytupac</t>
  </si>
  <si>
    <t>sxypink</t>
  </si>
  <si>
    <t>sxynikkb1</t>
  </si>
  <si>
    <t>sxyme365</t>
  </si>
  <si>
    <t>sxylady</t>
  </si>
  <si>
    <t>sxyjns</t>
  </si>
  <si>
    <t>sxygals05</t>
  </si>
  <si>
    <t>sxyemz</t>
  </si>
  <si>
    <t>sxybum</t>
  </si>
  <si>
    <t>sxybug</t>
  </si>
  <si>
    <t>sxybby</t>
  </si>
  <si>
    <t>sxyangel</t>
  </si>
  <si>
    <t>sxyamy</t>
  </si>
  <si>
    <t>sxteen</t>
  </si>
  <si>
    <t>sxmlih</t>
  </si>
  <si>
    <t>sxm97150</t>
  </si>
  <si>
    <t>sxkitten</t>
  </si>
  <si>
    <t>sxiloz</t>
  </si>
  <si>
    <t>sxiikorki</t>
  </si>
  <si>
    <t>sxibiatch</t>
  </si>
  <si>
    <t>sxibabe</t>
  </si>
  <si>
    <t>sxe4life</t>
  </si>
  <si>
    <t>sxcwog</t>
  </si>
  <si>
    <t>sxcturk</t>
  </si>
  <si>
    <t>sxcthing</t>
  </si>
  <si>
    <t>sxcsteven</t>
  </si>
  <si>
    <t>sxcstef</t>
  </si>
  <si>
    <t>sxcstace</t>
  </si>
  <si>
    <t>sxcsiu</t>
  </si>
  <si>
    <t>sxcshanine</t>
  </si>
  <si>
    <t>sxcshane</t>
  </si>
  <si>
    <t>sxcsez</t>
  </si>
  <si>
    <t>sxcrobbee!</t>
  </si>
  <si>
    <t>sxcrob</t>
  </si>
  <si>
    <t>sxcreece</t>
  </si>
  <si>
    <t>sxcrachel</t>
  </si>
  <si>
    <t>sxcpaul</t>
  </si>
  <si>
    <t>sxcmegz</t>
  </si>
  <si>
    <t>sxcmee</t>
  </si>
  <si>
    <t>sxcme07</t>
  </si>
  <si>
    <t>sxcmaz</t>
  </si>
  <si>
    <t>sxcluv1</t>
  </si>
  <si>
    <t>sxclulu</t>
  </si>
  <si>
    <t>sxclover</t>
  </si>
  <si>
    <t>sxclisa</t>
  </si>
  <si>
    <t>sxcleon</t>
  </si>
  <si>
    <t>sxcleia</t>
  </si>
  <si>
    <t>sxclaydee</t>
  </si>
  <si>
    <t>sxclaurz</t>
  </si>
  <si>
    <t>sxclauren</t>
  </si>
  <si>
    <t>sxclatina</t>
  </si>
  <si>
    <t>sxckyle</t>
  </si>
  <si>
    <t>sxckris</t>
  </si>
  <si>
    <t>sxckirsty</t>
  </si>
  <si>
    <t>sxckirst</t>
  </si>
  <si>
    <t>sxckelly</t>
  </si>
  <si>
    <t>sxcjohn</t>
  </si>
  <si>
    <t>sxcjaz</t>
  </si>
  <si>
    <t>sxcjay</t>
  </si>
  <si>
    <t>sxcjacob</t>
  </si>
  <si>
    <t>sxcime</t>
  </si>
  <si>
    <t>sxchick</t>
  </si>
  <si>
    <t>sxcharley</t>
  </si>
  <si>
    <t>sxchannah</t>
  </si>
  <si>
    <t>sxchan</t>
  </si>
  <si>
    <t>sxcgyal</t>
  </si>
  <si>
    <t>sxcgirls</t>
  </si>
  <si>
    <t>sxcgeorgia</t>
  </si>
  <si>
    <t>sxcgal4eva</t>
  </si>
  <si>
    <t>sxcgal123</t>
  </si>
  <si>
    <t>sxcfarrell</t>
  </si>
  <si>
    <t>sxcemo</t>
  </si>
  <si>
    <t>sxcelmo</t>
  </si>
  <si>
    <t>sxcellie</t>
  </si>
  <si>
    <t>sxcdude</t>
  </si>
  <si>
    <t>sxcdaz</t>
  </si>
  <si>
    <t>sxcdavid</t>
  </si>
  <si>
    <t>sxcdaniel</t>
  </si>
  <si>
    <t>sxcdancer</t>
  </si>
  <si>
    <t>sxcclo</t>
  </si>
  <si>
    <t>sxcclaire</t>
  </si>
  <si>
    <t>sxcchik</t>
  </si>
  <si>
    <t>sxcchick@</t>
  </si>
  <si>
    <t>sxcchav</t>
  </si>
  <si>
    <t>sxccarl</t>
  </si>
  <si>
    <t>sxcbub</t>
  </si>
  <si>
    <t>sxcboiz</t>
  </si>
  <si>
    <t>sxcblonde</t>
  </si>
  <si>
    <t>sxcbitch69</t>
  </si>
  <si>
    <t>sxcbilly</t>
  </si>
  <si>
    <t>sxcbexi</t>
  </si>
  <si>
    <t>sxcbeco</t>
  </si>
  <si>
    <t>sxcbbe123</t>
  </si>
  <si>
    <t>sxcback</t>
  </si>
  <si>
    <t>sxcazn</t>
  </si>
  <si>
    <t>sxcangelboy</t>
  </si>
  <si>
    <t>sxcadam</t>
  </si>
  <si>
    <t>sxcaaron</t>
  </si>
  <si>
    <t>sxc_chaz99</t>
  </si>
  <si>
    <t>sxc_bitch</t>
  </si>
  <si>
    <t>sxc_123</t>
  </si>
  <si>
    <t>sxc4lyf</t>
  </si>
  <si>
    <t>sxc4life</t>
  </si>
  <si>
    <t>sxc4ever</t>
  </si>
  <si>
    <t>sxc2k6</t>
  </si>
  <si>
    <t>sxc1994</t>
  </si>
  <si>
    <t>sxc1992</t>
  </si>
  <si>
    <t>sxc123thatsme</t>
  </si>
  <si>
    <t>sxc-chick</t>
  </si>
  <si>
    <t>swwety</t>
  </si>
  <si>
    <t>swum733we855</t>
  </si>
  <si>
    <t>swtthang</t>
  </si>
  <si>
    <t>swtpea61</t>
  </si>
  <si>
    <t>swtdreams</t>
  </si>
  <si>
    <t>swtbaby</t>
  </si>
  <si>
    <t>swscotti8</t>
  </si>
  <si>
    <t>sworrell</t>
  </si>
  <si>
    <t>swordx</t>
  </si>
  <si>
    <t>swordtrax</t>
  </si>
  <si>
    <t>swordsmen</t>
  </si>
  <si>
    <t>swordfishh</t>
  </si>
  <si>
    <t>swordfish91</t>
  </si>
  <si>
    <t>swordfish15</t>
  </si>
  <si>
    <t>swordfish13</t>
  </si>
  <si>
    <t>swordfish101</t>
  </si>
  <si>
    <t>swordfish0</t>
  </si>
  <si>
    <t>swordfight</t>
  </si>
  <si>
    <t>sword5</t>
  </si>
  <si>
    <t>sword27</t>
  </si>
  <si>
    <t>sword12</t>
  </si>
  <si>
    <t>swoosh24</t>
  </si>
  <si>
    <t>swoosh14</t>
  </si>
  <si>
    <t>swoosh11</t>
  </si>
  <si>
    <t>swoopzballin</t>
  </si>
  <si>
    <t>swooper</t>
  </si>
  <si>
    <t>swlee219</t>
  </si>
  <si>
    <t>swizzles</t>
  </si>
  <si>
    <t>swizz2194</t>
  </si>
  <si>
    <t>swizz1</t>
  </si>
  <si>
    <t>switzerland777</t>
  </si>
  <si>
    <t>switzel</t>
  </si>
  <si>
    <t>switz</t>
  </si>
  <si>
    <t>switykoh</t>
  </si>
  <si>
    <t>swityko</t>
  </si>
  <si>
    <t>swity21</t>
  </si>
  <si>
    <t>swittie</t>
  </si>
  <si>
    <t>switsmyl</t>
  </si>
  <si>
    <t>switness</t>
  </si>
  <si>
    <t>switluv</t>
  </si>
  <si>
    <t>switlady</t>
  </si>
  <si>
    <t>switchmaster</t>
  </si>
  <si>
    <t>switchiq</t>
  </si>
  <si>
    <t>switches</t>
  </si>
  <si>
    <t>switch12</t>
  </si>
  <si>
    <t>swit28</t>
  </si>
  <si>
    <t>swit25</t>
  </si>
  <si>
    <t>swit21</t>
  </si>
  <si>
    <t>swit19</t>
  </si>
  <si>
    <t>swit18</t>
  </si>
  <si>
    <t>swissvalley</t>
  </si>
  <si>
    <t>swissmiss1</t>
  </si>
  <si>
    <t>swishersweet</t>
  </si>
  <si>
    <t>swishers</t>
  </si>
  <si>
    <t>swisher2</t>
  </si>
  <si>
    <t>swisher01</t>
  </si>
  <si>
    <t>swish22</t>
  </si>
  <si>
    <t>swish21</t>
  </si>
  <si>
    <t>swish05</t>
  </si>
  <si>
    <t>swirzzle</t>
  </si>
  <si>
    <t>swirlbitz</t>
  </si>
  <si>
    <t>swirl1</t>
  </si>
  <si>
    <t>swiris</t>
  </si>
  <si>
    <t>swipes</t>
  </si>
  <si>
    <t>swinty</t>
  </si>
  <si>
    <t>swinston</t>
  </si>
  <si>
    <t>swinson</t>
  </si>
  <si>
    <t>swinky</t>
  </si>
  <si>
    <t>swinka12</t>
  </si>
  <si>
    <t>swinka</t>
  </si>
  <si>
    <t>swingyerbra</t>
  </si>
  <si>
    <t>swingset1</t>
  </si>
  <si>
    <t>swinglifeaway</t>
  </si>
  <si>
    <t>swingkid</t>
  </si>
  <si>
    <t>swinger15</t>
  </si>
  <si>
    <t>swinger13</t>
  </si>
  <si>
    <t>swingball</t>
  </si>
  <si>
    <t>swing7</t>
  </si>
  <si>
    <t>swing40</t>
  </si>
  <si>
    <t>swing4</t>
  </si>
  <si>
    <t>swing16</t>
  </si>
  <si>
    <t>swing13</t>
  </si>
  <si>
    <t>swindy</t>
  </si>
  <si>
    <t>swindontownfc</t>
  </si>
  <si>
    <t>swindles15</t>
  </si>
  <si>
    <t>swindle1</t>
  </si>
  <si>
    <t>swinda</t>
  </si>
  <si>
    <t>swincash</t>
  </si>
  <si>
    <t>swinburne</t>
  </si>
  <si>
    <t>swimtime</t>
  </si>
  <si>
    <t>swimswim22</t>
  </si>
  <si>
    <t>swimswim1</t>
  </si>
  <si>
    <t>swimstarr</t>
  </si>
  <si>
    <t>swimnut</t>
  </si>
  <si>
    <t>swimmingrulz</t>
  </si>
  <si>
    <t>swimmingrules</t>
  </si>
  <si>
    <t>swimming69</t>
  </si>
  <si>
    <t>swimming42</t>
  </si>
  <si>
    <t>swimming31</t>
  </si>
  <si>
    <t>swimming24</t>
  </si>
  <si>
    <t>swimming0</t>
  </si>
  <si>
    <t>swimming#1</t>
  </si>
  <si>
    <t>swimmerchick</t>
  </si>
  <si>
    <t>swimmerboy</t>
  </si>
  <si>
    <t>swimmer96</t>
  </si>
  <si>
    <t>swimmer89</t>
  </si>
  <si>
    <t>swimmer87</t>
  </si>
  <si>
    <t>swimmer86</t>
  </si>
  <si>
    <t>swimmer83</t>
  </si>
  <si>
    <t>swimmer69</t>
  </si>
  <si>
    <t>swimmer4u</t>
  </si>
  <si>
    <t>swimmer4life</t>
  </si>
  <si>
    <t>swimmer33</t>
  </si>
  <si>
    <t>swimmer27</t>
  </si>
  <si>
    <t>swimmer2295</t>
  </si>
  <si>
    <t>swimmer14</t>
  </si>
  <si>
    <t>swimmer1000</t>
  </si>
  <si>
    <t>swimmer03</t>
  </si>
  <si>
    <t>swimhard</t>
  </si>
  <si>
    <t>swimgal</t>
  </si>
  <si>
    <t>swimfree</t>
  </si>
  <si>
    <t>swimfish</t>
  </si>
  <si>
    <t>swimfast7</t>
  </si>
  <si>
    <t>swimfan7</t>
  </si>
  <si>
    <t>swimfan69</t>
  </si>
  <si>
    <t>swimes</t>
  </si>
  <si>
    <t>swimdiva</t>
  </si>
  <si>
    <t>swimchik</t>
  </si>
  <si>
    <t>swimchick15</t>
  </si>
  <si>
    <t>swimchic12</t>
  </si>
  <si>
    <t>swimboy</t>
  </si>
  <si>
    <t>swimatlanta</t>
  </si>
  <si>
    <t>swim93</t>
  </si>
  <si>
    <t>swim90</t>
  </si>
  <si>
    <t>swim86</t>
  </si>
  <si>
    <t>swim83</t>
  </si>
  <si>
    <t>swim7946</t>
  </si>
  <si>
    <t>swim56</t>
  </si>
  <si>
    <t>swim52</t>
  </si>
  <si>
    <t>swim4eva</t>
  </si>
  <si>
    <t>swim420</t>
  </si>
  <si>
    <t>swim35</t>
  </si>
  <si>
    <t>swim34</t>
  </si>
  <si>
    <t>swim28</t>
  </si>
  <si>
    <t>swim208</t>
  </si>
  <si>
    <t>swim2006</t>
  </si>
  <si>
    <t>swim2005</t>
  </si>
  <si>
    <t>swigger</t>
  </si>
  <si>
    <t>swiftwind</t>
  </si>
  <si>
    <t>swifts4</t>
  </si>
  <si>
    <t>swifts1</t>
  </si>
  <si>
    <t>swiftgti</t>
  </si>
  <si>
    <t>swiftarrow</t>
  </si>
  <si>
    <t>swift23</t>
  </si>
  <si>
    <t>swiderski</t>
  </si>
  <si>
    <t>swiatko</t>
  </si>
  <si>
    <t>swhs10</t>
  </si>
  <si>
    <t>swhore1</t>
  </si>
  <si>
    <t>swfcrule</t>
  </si>
  <si>
    <t>swfc4ever</t>
  </si>
  <si>
    <t>swfc11</t>
  </si>
  <si>
    <t>swetts</t>
  </si>
  <si>
    <t>swettie1</t>
  </si>
  <si>
    <t>swette</t>
  </si>
  <si>
    <t>swetcake</t>
  </si>
  <si>
    <t>swet18</t>
  </si>
  <si>
    <t>swerve21</t>
  </si>
  <si>
    <t>swertty</t>
  </si>
  <si>
    <t>swerteko</t>
  </si>
  <si>
    <t>swerteako</t>
  </si>
  <si>
    <t>swenson1</t>
  </si>
  <si>
    <t>swenny</t>
  </si>
  <si>
    <t>swellybry</t>
  </si>
  <si>
    <t>swella</t>
  </si>
  <si>
    <t>swell23</t>
  </si>
  <si>
    <t>sweitzer</t>
  </si>
  <si>
    <t>sweeyie</t>
  </si>
  <si>
    <t>sweetzy</t>
  </si>
  <si>
    <t>sweetz69</t>
  </si>
  <si>
    <t>sweetz6</t>
  </si>
  <si>
    <t>sweetz4</t>
  </si>
  <si>
    <t>sweetz07</t>
  </si>
  <si>
    <t>sweetz01</t>
  </si>
  <si>
    <t>sweetyu</t>
  </si>
  <si>
    <t>sweetythechick</t>
  </si>
  <si>
    <t>sweetythan</t>
  </si>
  <si>
    <t>sweetyr</t>
  </si>
  <si>
    <t>sweetypink</t>
  </si>
  <si>
    <t>sweetypie9</t>
  </si>
  <si>
    <t>sweetypie22</t>
  </si>
  <si>
    <t>sweetypie11</t>
  </si>
  <si>
    <t>sweetyluv</t>
  </si>
  <si>
    <t>sweetylizzie_38</t>
  </si>
  <si>
    <t>sweetykoe</t>
  </si>
  <si>
    <t>sweetyg</t>
  </si>
  <si>
    <t>sweetycute</t>
  </si>
  <si>
    <t>sweetyboo15</t>
  </si>
  <si>
    <t>sweety_</t>
  </si>
  <si>
    <t>sweety84</t>
  </si>
  <si>
    <t>sweety777</t>
  </si>
  <si>
    <t>sweety67</t>
  </si>
  <si>
    <t>sweety666</t>
  </si>
  <si>
    <t>sweety66</t>
  </si>
  <si>
    <t>sweety4u</t>
  </si>
  <si>
    <t>sweety45</t>
  </si>
  <si>
    <t>sweety1985</t>
  </si>
  <si>
    <t>sweety1983</t>
  </si>
  <si>
    <t>sweety009</t>
  </si>
  <si>
    <t>sweetweng</t>
  </si>
  <si>
    <t>sweetvibes</t>
  </si>
  <si>
    <t>sweetue</t>
  </si>
  <si>
    <t>sweettykereya</t>
  </si>
  <si>
    <t>sweettreatz</t>
  </si>
  <si>
    <t>sweettoto</t>
  </si>
  <si>
    <t>sweettooth0011</t>
  </si>
  <si>
    <t>sweettoo</t>
  </si>
  <si>
    <t>sweetto</t>
  </si>
  <si>
    <t>sweettits1</t>
  </si>
  <si>
    <t>sweettimes</t>
  </si>
  <si>
    <t>sweettia</t>
  </si>
  <si>
    <t>sweetthings</t>
  </si>
  <si>
    <t>sweetthing2</t>
  </si>
  <si>
    <t>sweetthang1</t>
  </si>
  <si>
    <t>sweetteddy</t>
  </si>
  <si>
    <t>sweettea16</t>
  </si>
  <si>
    <t>sweettea08</t>
  </si>
  <si>
    <t>sweettart9</t>
  </si>
  <si>
    <t>sweettart3</t>
  </si>
  <si>
    <t>sweettalker</t>
  </si>
  <si>
    <t>sweett3</t>
  </si>
  <si>
    <t>sweetsy</t>
  </si>
  <si>
    <t>sweetsweetsweet</t>
  </si>
  <si>
    <t>sweetsuzy</t>
  </si>
  <si>
    <t>sweetsurrender</t>
  </si>
  <si>
    <t>sweetsuga1</t>
  </si>
  <si>
    <t>sweetsteph</t>
  </si>
  <si>
    <t>sweetspirit</t>
  </si>
  <si>
    <t>sweetsong</t>
  </si>
  <si>
    <t>sweetsmiley</t>
  </si>
  <si>
    <t>sweetsixteen16</t>
  </si>
  <si>
    <t>sweetsix</t>
  </si>
  <si>
    <t>sweetsissy</t>
  </si>
  <si>
    <t>sweetsis</t>
  </si>
  <si>
    <t>sweetshot</t>
  </si>
  <si>
    <t>sweetsheena</t>
  </si>
  <si>
    <t>sweetsexy!</t>
  </si>
  <si>
    <t>sweetsexi</t>
  </si>
  <si>
    <t>sweetsex1</t>
  </si>
  <si>
    <t>sweetsandy</t>
  </si>
  <si>
    <t>sweets83</t>
  </si>
  <si>
    <t>sweets782</t>
  </si>
  <si>
    <t>sweets78</t>
  </si>
  <si>
    <t>sweets54</t>
  </si>
  <si>
    <t>sweets34</t>
  </si>
  <si>
    <t>sweets18</t>
  </si>
  <si>
    <t>sweets17</t>
  </si>
  <si>
    <t>sweets15</t>
  </si>
  <si>
    <t>sweets02</t>
  </si>
  <si>
    <t>sweets#1</t>
  </si>
  <si>
    <t>sweetrose1</t>
  </si>
  <si>
    <t>sweetromance</t>
  </si>
  <si>
    <t>sweetrock</t>
  </si>
  <si>
    <t>sweetrimz</t>
  </si>
  <si>
    <t>sweetride</t>
  </si>
  <si>
    <t>sweetremedy</t>
  </si>
  <si>
    <t>sweetr1</t>
  </si>
  <si>
    <t>sweetqt</t>
  </si>
  <si>
    <t>sweetpuppy</t>
  </si>
  <si>
    <t>sweetpopcorn</t>
  </si>
  <si>
    <t>sweetpoo</t>
  </si>
  <si>
    <t>sweetpolly</t>
  </si>
  <si>
    <t>sweetpie12</t>
  </si>
  <si>
    <t>sweetpea95</t>
  </si>
  <si>
    <t>sweetpea92</t>
  </si>
  <si>
    <t>sweetpea89</t>
  </si>
  <si>
    <t>sweetpea86</t>
  </si>
  <si>
    <t>sweetpea85</t>
  </si>
  <si>
    <t>sweetpea84</t>
  </si>
  <si>
    <t>sweetpea77</t>
  </si>
  <si>
    <t>sweetpea75</t>
  </si>
  <si>
    <t>sweetpea72</t>
  </si>
  <si>
    <t>sweetpea52</t>
  </si>
  <si>
    <t>sweetpea45</t>
  </si>
  <si>
    <t>sweetpea35</t>
  </si>
  <si>
    <t>sweetpea1234</t>
  </si>
  <si>
    <t>sweetpea101</t>
  </si>
  <si>
    <t>sweetpea.</t>
  </si>
  <si>
    <t>sweetpea*</t>
  </si>
  <si>
    <t>sweetpe2</t>
  </si>
  <si>
    <t>sweetpe</t>
  </si>
  <si>
    <t>sweetpaul</t>
  </si>
  <si>
    <t>sweetp827</t>
  </si>
  <si>
    <t>sweetp22</t>
  </si>
  <si>
    <t>sweetp13</t>
  </si>
  <si>
    <t>sweetone2</t>
  </si>
  <si>
    <t>sweetoe</t>
  </si>
  <si>
    <t>sweetnspicy</t>
  </si>
  <si>
    <t>sweetnothings</t>
  </si>
  <si>
    <t>sweetnikki</t>
  </si>
  <si>
    <t>sweetnest</t>
  </si>
  <si>
    <t>sweetness4life</t>
  </si>
  <si>
    <t>sweetness26</t>
  </si>
  <si>
    <t>sweetness23</t>
  </si>
  <si>
    <t>sweetness22</t>
  </si>
  <si>
    <t>sweetness20</t>
  </si>
  <si>
    <t>sweetness101</t>
  </si>
  <si>
    <t>sweetness10</t>
  </si>
  <si>
    <t>sweetness06</t>
  </si>
  <si>
    <t>sweetness05</t>
  </si>
  <si>
    <t>sweetness01</t>
  </si>
  <si>
    <t>sweetness!!</t>
  </si>
  <si>
    <t>sweetnes5</t>
  </si>
  <si>
    <t>sweetnes1</t>
  </si>
  <si>
    <t>sweetnae</t>
  </si>
  <si>
    <t>sweetmya</t>
  </si>
  <si>
    <t>sweetmoney</t>
  </si>
  <si>
    <t>sweetmom1</t>
  </si>
  <si>
    <t>sweetmmm</t>
  </si>
  <si>
    <t>sweetmj</t>
  </si>
  <si>
    <t>sweetmint</t>
  </si>
  <si>
    <t>sweetmimi</t>
  </si>
  <si>
    <t>sweetmilk</t>
  </si>
  <si>
    <t>sweetmike</t>
  </si>
  <si>
    <t>sweetmich</t>
  </si>
  <si>
    <t>sweetmegan</t>
  </si>
  <si>
    <t>sweetmeat3</t>
  </si>
  <si>
    <t>sweetme22</t>
  </si>
  <si>
    <t>sweetme2</t>
  </si>
  <si>
    <t>sweetman2</t>
  </si>
  <si>
    <t>sweetman1</t>
  </si>
  <si>
    <t>sweetmai</t>
  </si>
  <si>
    <t>sweetmagic</t>
  </si>
  <si>
    <t>sweetmadonna</t>
  </si>
  <si>
    <t>sweetma</t>
  </si>
  <si>
    <t>sweetluver</t>
  </si>
  <si>
    <t>sweetlow</t>
  </si>
  <si>
    <t>sweetloves</t>
  </si>
  <si>
    <t>sweetloverboy</t>
  </si>
  <si>
    <t>sweetlover6996</t>
  </si>
  <si>
    <t>sweetlove69</t>
  </si>
  <si>
    <t>sweetlove21</t>
  </si>
  <si>
    <t>sweetlove12</t>
  </si>
  <si>
    <t>sweetlove0</t>
  </si>
  <si>
    <t>sweetlou6</t>
  </si>
  <si>
    <t>sweetlou1</t>
  </si>
  <si>
    <t>sweetlolly</t>
  </si>
  <si>
    <t>sweetlollipop</t>
  </si>
  <si>
    <t>sweetlol</t>
  </si>
  <si>
    <t>sweetll</t>
  </si>
  <si>
    <t>sweetlittleangel</t>
  </si>
  <si>
    <t>sweetlisa</t>
  </si>
  <si>
    <t>sweetlax</t>
  </si>
  <si>
    <t>sweetlatina</t>
  </si>
  <si>
    <t>sweetland</t>
  </si>
  <si>
    <t>sweetlady2</t>
  </si>
  <si>
    <t>sweetkiss2</t>
  </si>
  <si>
    <t>sweetking</t>
  </si>
  <si>
    <t>sweetke</t>
  </si>
  <si>
    <t>sweetjuly</t>
  </si>
  <si>
    <t>sweetjuice</t>
  </si>
  <si>
    <t>sweetjojo</t>
  </si>
  <si>
    <t>sweetjoe</t>
  </si>
  <si>
    <t>sweetjake</t>
  </si>
  <si>
    <t>sweetjade</t>
  </si>
  <si>
    <t>sweetjackie</t>
  </si>
  <si>
    <t>sweetipi</t>
  </si>
  <si>
    <t>sweetipay</t>
  </si>
  <si>
    <t>sweetink</t>
  </si>
  <si>
    <t>sweetiie</t>
  </si>
  <si>
    <t>sweetifah</t>
  </si>
  <si>
    <t>sweetieq</t>
  </si>
  <si>
    <t>sweetiepoo</t>
  </si>
  <si>
    <t>sweetiepie15</t>
  </si>
  <si>
    <t>sweetiepi3</t>
  </si>
  <si>
    <t>sweetiemhay</t>
  </si>
  <si>
    <t>sweetielove</t>
  </si>
  <si>
    <t>sweetiej</t>
  </si>
  <si>
    <t>sweetiegurl</t>
  </si>
  <si>
    <t>sweetiebaby</t>
  </si>
  <si>
    <t>sweetie&lt;3</t>
  </si>
  <si>
    <t>sweetie9627</t>
  </si>
  <si>
    <t>sweetie94</t>
  </si>
  <si>
    <t>sweetie79</t>
  </si>
  <si>
    <t>sweetie74</t>
  </si>
  <si>
    <t>sweetie73</t>
  </si>
  <si>
    <t>sweetie711</t>
  </si>
  <si>
    <t>sweetie59</t>
  </si>
  <si>
    <t>sweetie40</t>
  </si>
  <si>
    <t>sweetie36</t>
  </si>
  <si>
    <t>sweetie35</t>
  </si>
  <si>
    <t>sweetie333</t>
  </si>
  <si>
    <t>sweetie31</t>
  </si>
  <si>
    <t>sweetie2007</t>
  </si>
  <si>
    <t>sweetie013</t>
  </si>
  <si>
    <t>sweetice</t>
  </si>
  <si>
    <t>sweethouse</t>
  </si>
  <si>
    <t>sweething1</t>
  </si>
  <si>
    <t>sweetheartz</t>
  </si>
  <si>
    <t>sweetheartalexandra</t>
  </si>
  <si>
    <t>sweetheart94</t>
  </si>
  <si>
    <t>sweetheart88</t>
  </si>
  <si>
    <t>sweetheart85</t>
  </si>
  <si>
    <t>sweetheart29</t>
  </si>
  <si>
    <t>sweetheart27</t>
  </si>
  <si>
    <t>sweetheart24</t>
  </si>
  <si>
    <t>sweetheart19</t>
  </si>
  <si>
    <t>sweetheart13</t>
  </si>
  <si>
    <t>sweetheart12345</t>
  </si>
  <si>
    <t>sweetheart!</t>
  </si>
  <si>
    <t>sweethear1</t>
  </si>
  <si>
    <t>sweethear!</t>
  </si>
  <si>
    <t>sweethang6</t>
  </si>
  <si>
    <t>sweeth1</t>
  </si>
  <si>
    <t>sweetgyrl</t>
  </si>
  <si>
    <t>sweetgurldivachick</t>
  </si>
  <si>
    <t>sweetgril</t>
  </si>
  <si>
    <t>sweetgirlforever</t>
  </si>
  <si>
    <t>sweetgirl92</t>
  </si>
  <si>
    <t>sweetgirl7</t>
  </si>
  <si>
    <t>sweetgirl33</t>
  </si>
  <si>
    <t>sweetgirl3</t>
  </si>
  <si>
    <t>sweetgirl17</t>
  </si>
  <si>
    <t>sweetgirl16</t>
  </si>
  <si>
    <t>sweetgirl13</t>
  </si>
  <si>
    <t>sweetgirl.</t>
  </si>
  <si>
    <t>sweetgem</t>
  </si>
  <si>
    <t>sweetg1</t>
  </si>
  <si>
    <t>sweetfriends</t>
  </si>
  <si>
    <t>sweetfriend</t>
  </si>
  <si>
    <t>sweetfreedom</t>
  </si>
  <si>
    <t>sweetfran</t>
  </si>
  <si>
    <t>sweetforever</t>
  </si>
  <si>
    <t>sweetface6</t>
  </si>
  <si>
    <t>sweetfa</t>
  </si>
  <si>
    <t>sweetems</t>
  </si>
  <si>
    <t>sweetemmy</t>
  </si>
  <si>
    <t>sweetee1</t>
  </si>
  <si>
    <t>sweete22</t>
  </si>
  <si>
    <t>sweete1</t>
  </si>
  <si>
    <t>sweetdream69</t>
  </si>
  <si>
    <t>sweetdog</t>
  </si>
  <si>
    <t>sweetdemon</t>
  </si>
  <si>
    <t>sweetdecember</t>
  </si>
  <si>
    <t>sweetday</t>
  </si>
  <si>
    <t>sweetdarkness</t>
  </si>
  <si>
    <t>sweetdancer</t>
  </si>
  <si>
    <t>sweetdaisy</t>
  </si>
  <si>
    <t>sweetdad</t>
  </si>
  <si>
    <t>sweetcuz1</t>
  </si>
  <si>
    <t>sweetcutie</t>
  </si>
  <si>
    <t>sweetcouple</t>
  </si>
  <si>
    <t>sweetcindy</t>
  </si>
  <si>
    <t>sweetchuck</t>
  </si>
  <si>
    <t>sweetchildofmine</t>
  </si>
  <si>
    <t>sweetchik</t>
  </si>
  <si>
    <t>sweetchickz</t>
  </si>
  <si>
    <t>sweetcherrylips</t>
  </si>
  <si>
    <t>sweetchel</t>
  </si>
  <si>
    <t>sweetcheeks21</t>
  </si>
  <si>
    <t>sweetcheeks1</t>
  </si>
  <si>
    <t>sweetcars</t>
  </si>
  <si>
    <t>sweetcarlo</t>
  </si>
  <si>
    <t>sweetc0rn</t>
  </si>
  <si>
    <t>sweetbun</t>
  </si>
  <si>
    <t>sweetbrenda</t>
  </si>
  <si>
    <t>sweetboy89</t>
  </si>
  <si>
    <t>sweetboy2</t>
  </si>
  <si>
    <t>sweetbottom</t>
  </si>
  <si>
    <t>sweetbear2</t>
  </si>
  <si>
    <t>sweetbean</t>
  </si>
  <si>
    <t>sweetbb</t>
  </si>
  <si>
    <t>sweetbanana</t>
  </si>
  <si>
    <t>sweetbaby12</t>
  </si>
  <si>
    <t>sweetbaby10</t>
  </si>
  <si>
    <t>sweetbaby08</t>
  </si>
  <si>
    <t>sweetbaby!</t>
  </si>
  <si>
    <t>sweetbabi</t>
  </si>
  <si>
    <t>sweetbabe8</t>
  </si>
  <si>
    <t>sweetbabe123</t>
  </si>
  <si>
    <t>sweetb1</t>
  </si>
  <si>
    <t>sweetazn</t>
  </si>
  <si>
    <t>sweetass4</t>
  </si>
  <si>
    <t>sweetasanut</t>
  </si>
  <si>
    <t>sweetas12</t>
  </si>
  <si>
    <t>sweetarts1</t>
  </si>
  <si>
    <t>sweetanna</t>
  </si>
  <si>
    <t>sweetanita</t>
  </si>
  <si>
    <t>sweetangel13</t>
  </si>
  <si>
    <t>sweetandsimple</t>
  </si>
  <si>
    <t>sweetandlove</t>
  </si>
  <si>
    <t>sweetall</t>
  </si>
  <si>
    <t>sweetalk</t>
  </si>
  <si>
    <t>sweetali</t>
  </si>
  <si>
    <t>sweetai</t>
  </si>
  <si>
    <t>sweetabby97</t>
  </si>
  <si>
    <t>sweet_child</t>
  </si>
  <si>
    <t>sweet_95</t>
  </si>
  <si>
    <t>sweet_13</t>
  </si>
  <si>
    <t>sweet_123</t>
  </si>
  <si>
    <t>sweetT</t>
  </si>
  <si>
    <t>sweet888</t>
  </si>
  <si>
    <t>sweet808</t>
  </si>
  <si>
    <t>sweet786</t>
  </si>
  <si>
    <t>sweet725</t>
  </si>
  <si>
    <t>sweet68</t>
  </si>
  <si>
    <t>sweet63</t>
  </si>
  <si>
    <t>sweet59</t>
  </si>
  <si>
    <t>sweet58</t>
  </si>
  <si>
    <t>sweet5683</t>
  </si>
  <si>
    <t>sweet5475</t>
  </si>
  <si>
    <t>sweet444</t>
  </si>
  <si>
    <t>sweet411</t>
  </si>
  <si>
    <t>sweet2u</t>
  </si>
  <si>
    <t>sweet222</t>
  </si>
  <si>
    <t>sweet221</t>
  </si>
  <si>
    <t>sweet2010</t>
  </si>
  <si>
    <t>sweet1pea</t>
  </si>
  <si>
    <t>sweet1997</t>
  </si>
  <si>
    <t>sweet1988</t>
  </si>
  <si>
    <t>sweet1986</t>
  </si>
  <si>
    <t>sweet1985</t>
  </si>
  <si>
    <t>sweet1982</t>
  </si>
  <si>
    <t>sweet1978</t>
  </si>
  <si>
    <t>sweet1969</t>
  </si>
  <si>
    <t>sweet165</t>
  </si>
  <si>
    <t>sweet162</t>
  </si>
  <si>
    <t>sweet161</t>
  </si>
  <si>
    <t>sweet1605</t>
  </si>
  <si>
    <t>sweet16**</t>
  </si>
  <si>
    <t>sweet16*</t>
  </si>
  <si>
    <t>sweet147</t>
  </si>
  <si>
    <t>sweet1212</t>
  </si>
  <si>
    <t>sweet1204</t>
  </si>
  <si>
    <t>sweet114</t>
  </si>
  <si>
    <t>sweet1111</t>
  </si>
  <si>
    <t>sweet1025</t>
  </si>
  <si>
    <t>sweet011</t>
  </si>
  <si>
    <t>sweet003</t>
  </si>
  <si>
    <t>sweet/1994</t>
  </si>
  <si>
    <t>sweet.com</t>
  </si>
  <si>
    <t>sweet-baby</t>
  </si>
  <si>
    <t>sweet-angel</t>
  </si>
  <si>
    <t>pea</t>
  </si>
  <si>
    <t>sweers</t>
  </si>
  <si>
    <t>sweepstakes</t>
  </si>
  <si>
    <t>sweeping</t>
  </si>
  <si>
    <t>sweeper8</t>
  </si>
  <si>
    <t>sweeper5</t>
  </si>
  <si>
    <t>sweeper3</t>
  </si>
  <si>
    <t>sweep22</t>
  </si>
  <si>
    <t>sweep15</t>
  </si>
  <si>
    <t>sweep13</t>
  </si>
  <si>
    <t>sweep11</t>
  </si>
  <si>
    <t>sweep02</t>
  </si>
  <si>
    <t>sweep01</t>
  </si>
  <si>
    <t>sweeny7</t>
  </si>
  <si>
    <t>sweenie</t>
  </si>
  <si>
    <t>sween1</t>
  </si>
  <si>
    <t>sweehney</t>
  </si>
  <si>
    <t>sweeetie</t>
  </si>
  <si>
    <t>sweeet3</t>
  </si>
  <si>
    <t>sweeet1</t>
  </si>
  <si>
    <t>sweeds</t>
  </si>
  <si>
    <t>swee5t</t>
  </si>
  <si>
    <t>swee10</t>
  </si>
  <si>
    <t>swedgers</t>
  </si>
  <si>
    <t>swedge</t>
  </si>
  <si>
    <t>sweden23</t>
  </si>
  <si>
    <t>sweden21</t>
  </si>
  <si>
    <t>sweden11</t>
  </si>
  <si>
    <t>sweden10</t>
  </si>
  <si>
    <t>swedan</t>
  </si>
  <si>
    <t>swed07</t>
  </si>
  <si>
    <t>sweatshirt</t>
  </si>
  <si>
    <t>sweats1</t>
  </si>
  <si>
    <t>sweatmon01</t>
  </si>
  <si>
    <t>sweater3</t>
  </si>
  <si>
    <t>sweata</t>
  </si>
  <si>
    <t>swears1</t>
  </si>
  <si>
    <t>swearit</t>
  </si>
  <si>
    <t>swear1</t>
  </si>
  <si>
    <t>swe3tie</t>
  </si>
  <si>
    <t>swd313</t>
  </si>
  <si>
    <t>swaztika</t>
  </si>
  <si>
    <t>swayambhu</t>
  </si>
  <si>
    <t>sway24</t>
  </si>
  <si>
    <t>sway22</t>
  </si>
  <si>
    <t>sway123</t>
  </si>
  <si>
    <t>sway12</t>
  </si>
  <si>
    <t>sway1114</t>
  </si>
  <si>
    <t>sway</t>
  </si>
  <si>
    <t>swatzeneger</t>
  </si>
  <si>
    <t>swatter</t>
  </si>
  <si>
    <t>swatsolido</t>
  </si>
  <si>
    <t>swats4</t>
  </si>
  <si>
    <t>swatki4ka</t>
  </si>
  <si>
    <t>swati1</t>
  </si>
  <si>
    <t>swathy</t>
  </si>
  <si>
    <t>swathika</t>
  </si>
  <si>
    <t>swatcat</t>
  </si>
  <si>
    <t>swat99</t>
  </si>
  <si>
    <t>swat9700</t>
  </si>
  <si>
    <t>swat69</t>
  </si>
  <si>
    <t>swat22</t>
  </si>
  <si>
    <t>swat17</t>
  </si>
  <si>
    <t>swat12</t>
  </si>
  <si>
    <t>swat101</t>
  </si>
  <si>
    <t>swat07</t>
  </si>
  <si>
    <t>swastik</t>
  </si>
  <si>
    <t>swashbuckle</t>
  </si>
  <si>
    <t>swarupa</t>
  </si>
  <si>
    <t>swarup</t>
  </si>
  <si>
    <t>swaroop</t>
  </si>
  <si>
    <t>swarm</t>
  </si>
  <si>
    <t>swarding</t>
  </si>
  <si>
    <t>swaran</t>
  </si>
  <si>
    <t>swaraj</t>
  </si>
  <si>
    <t>swanta</t>
  </si>
  <si>
    <t>swanston</t>
  </si>
  <si>
    <t>swansrule</t>
  </si>
  <si>
    <t>swanson2</t>
  </si>
  <si>
    <t>swanseax</t>
  </si>
  <si>
    <t>swanseajacks</t>
  </si>
  <si>
    <t>swansea_city</t>
  </si>
  <si>
    <t>swansea9</t>
  </si>
  <si>
    <t>swansea88</t>
  </si>
  <si>
    <t>swansea7</t>
  </si>
  <si>
    <t>swansea2</t>
  </si>
  <si>
    <t>swansea13</t>
  </si>
  <si>
    <t>swansea1234</t>
  </si>
  <si>
    <t>swans11</t>
  </si>
  <si>
    <t>swans05</t>
  </si>
  <si>
    <t>swanny89</t>
  </si>
  <si>
    <t>swannie1</t>
  </si>
  <si>
    <t>swannette</t>
  </si>
  <si>
    <t>swanner</t>
  </si>
  <si>
    <t>swanneck</t>
  </si>
  <si>
    <t>swanmore</t>
  </si>
  <si>
    <t>swank1</t>
  </si>
  <si>
    <t>swanheart</t>
  </si>
  <si>
    <t>swanga</t>
  </si>
  <si>
    <t>swang15</t>
  </si>
  <si>
    <t>swang1</t>
  </si>
  <si>
    <t>swan16</t>
  </si>
  <si>
    <t>swan</t>
  </si>
  <si>
    <t>swamphouse</t>
  </si>
  <si>
    <t>swampfox</t>
  </si>
  <si>
    <t>swampfire</t>
  </si>
  <si>
    <t>swampers</t>
  </si>
  <si>
    <t>swamper1</t>
  </si>
  <si>
    <t>swami123</t>
  </si>
  <si>
    <t>swami1</t>
  </si>
  <si>
    <t>swam559wont823</t>
  </si>
  <si>
    <t>swallow5</t>
  </si>
  <si>
    <t>swallow!</t>
  </si>
  <si>
    <t>swalker</t>
  </si>
  <si>
    <t>swakeleys</t>
  </si>
  <si>
    <t>swaggle</t>
  </si>
  <si>
    <t>swaggerdawl</t>
  </si>
  <si>
    <t>swagger2</t>
  </si>
  <si>
    <t>swaggalicious</t>
  </si>
  <si>
    <t>swaggaboy</t>
  </si>
  <si>
    <t>swagg3</t>
  </si>
  <si>
    <t>swagg08</t>
  </si>
  <si>
    <t>swagatika</t>
  </si>
  <si>
    <t>swadiddy5</t>
  </si>
  <si>
    <t>swade4</t>
  </si>
  <si>
    <t>swade</t>
  </si>
  <si>
    <t>swadaya</t>
  </si>
  <si>
    <t>swad56</t>
  </si>
  <si>
    <t>swablu</t>
  </si>
  <si>
    <t>swabee</t>
  </si>
  <si>
    <t>swaaak</t>
  </si>
  <si>
    <t>swa737</t>
  </si>
  <si>
    <t>sw9267</t>
  </si>
  <si>
    <t>sw8888</t>
  </si>
  <si>
    <t>sw78023</t>
  </si>
  <si>
    <t>sw43osu~~</t>
  </si>
  <si>
    <t>sw3ets</t>
  </si>
  <si>
    <t>sw34743</t>
  </si>
  <si>
    <t>sw33ts0ul</t>
  </si>
  <si>
    <t>sw33tp34</t>
  </si>
  <si>
    <t>sw33tlover</t>
  </si>
  <si>
    <t>sw33tk1ss</t>
  </si>
  <si>
    <t>sw33ti3b7y</t>
  </si>
  <si>
    <t>sw33tan63l</t>
  </si>
  <si>
    <t>sw33t5</t>
  </si>
  <si>
    <t>sw33pie</t>
  </si>
  <si>
    <t>sw33pers0n</t>
  </si>
  <si>
    <t>sw33ny</t>
  </si>
  <si>
    <t>sw2097</t>
  </si>
  <si>
    <t>sw2005</t>
  </si>
  <si>
    <t>sw1tch</t>
  </si>
  <si>
    <t>sw1996</t>
  </si>
  <si>
    <t>sw1993</t>
  </si>
  <si>
    <t>sw1991</t>
  </si>
  <si>
    <t>sw1989</t>
  </si>
  <si>
    <t>sw1985</t>
  </si>
  <si>
    <t>sw1984</t>
  </si>
  <si>
    <t>sw17th17</t>
  </si>
  <si>
    <t>sw159753</t>
  </si>
  <si>
    <t>sw12345</t>
  </si>
  <si>
    <t>sw1023</t>
  </si>
  <si>
    <t>sw012183</t>
  </si>
  <si>
    <t>svxxmvjv1</t>
  </si>
  <si>
    <t>svvvavlev!</t>
  </si>
  <si>
    <t>svs180296</t>
  </si>
  <si>
    <t>svs123</t>
  </si>
  <si>
    <t>svnteen</t>
  </si>
  <si>
    <t>svizzera</t>
  </si>
  <si>
    <t>svirka</t>
  </si>
  <si>
    <t>svirgo</t>
  </si>
  <si>
    <t>svicarska</t>
  </si>
  <si>
    <t>svge98</t>
  </si>
  <si>
    <t>svetty</t>
  </si>
  <si>
    <t>svetlo</t>
  </si>
  <si>
    <t>svetlio</t>
  </si>
  <si>
    <t>svetle</t>
  </si>
  <si>
    <t>sveta1</t>
  </si>
  <si>
    <t>sveske</t>
  </si>
  <si>
    <t>sverre</t>
  </si>
  <si>
    <t>svenneke</t>
  </si>
  <si>
    <t>svenja1</t>
  </si>
  <si>
    <t>sven7</t>
  </si>
  <si>
    <t>sven2005</t>
  </si>
  <si>
    <t>sven1996</t>
  </si>
  <si>
    <t>svein</t>
  </si>
  <si>
    <t>svea0916</t>
  </si>
  <si>
    <t>svc123</t>
  </si>
  <si>
    <t>svbstar11</t>
  </si>
  <si>
    <t>svasta</t>
  </si>
  <si>
    <t>svartur</t>
  </si>
  <si>
    <t>svante</t>
  </si>
  <si>
    <t>svajone</t>
  </si>
  <si>
    <t>sva2005</t>
  </si>
  <si>
    <t>sv7473</t>
  </si>
  <si>
    <t>sv7465</t>
  </si>
  <si>
    <t>sv53521</t>
  </si>
  <si>
    <t>sv2557</t>
  </si>
  <si>
    <t>sv1992</t>
  </si>
  <si>
    <t>sv1000</t>
  </si>
  <si>
    <t>suzzanna</t>
  </si>
  <si>
    <t>suzzan</t>
  </si>
  <si>
    <t>suzyq7</t>
  </si>
  <si>
    <t>suzyq15</t>
  </si>
  <si>
    <t>suzypoo</t>
  </si>
  <si>
    <t>suzydog1</t>
  </si>
  <si>
    <t>suzybabe</t>
  </si>
  <si>
    <t>suzy18</t>
  </si>
  <si>
    <t>suzy1234</t>
  </si>
  <si>
    <t>suzy12</t>
  </si>
  <si>
    <t>suzy101</t>
  </si>
  <si>
    <t>suzy06</t>
  </si>
  <si>
    <t>suzy-q</t>
  </si>
  <si>
    <t>suzuna</t>
  </si>
  <si>
    <t>suzukivitara</t>
  </si>
  <si>
    <t>suzukis4eva</t>
  </si>
  <si>
    <t>suzukiraider</t>
  </si>
  <si>
    <t>suzukilt80</t>
  </si>
  <si>
    <t>suzukilover</t>
  </si>
  <si>
    <t>suzuki95</t>
  </si>
  <si>
    <t>suzuki92</t>
  </si>
  <si>
    <t>suzuki88</t>
  </si>
  <si>
    <t>suzuki86</t>
  </si>
  <si>
    <t>suzuki81</t>
  </si>
  <si>
    <t>suzuki77</t>
  </si>
  <si>
    <t>suzuki450</t>
  </si>
  <si>
    <t>suzuki4</t>
  </si>
  <si>
    <t>suzuki34</t>
  </si>
  <si>
    <t>suzuki2008</t>
  </si>
  <si>
    <t>suzuki17</t>
  </si>
  <si>
    <t>suzuki15</t>
  </si>
  <si>
    <t>suzuki1400</t>
  </si>
  <si>
    <t>suzuki09</t>
  </si>
  <si>
    <t>suzuki!</t>
  </si>
  <si>
    <t>suzuk1</t>
  </si>
  <si>
    <t>suzlina90</t>
  </si>
  <si>
    <t>suziyana</t>
  </si>
  <si>
    <t>suziwong</t>
  </si>
  <si>
    <t>suzitah</t>
  </si>
  <si>
    <t>suziewong</t>
  </si>
  <si>
    <t>suzieq768</t>
  </si>
  <si>
    <t>suzieq13</t>
  </si>
  <si>
    <t>suzieq101</t>
  </si>
  <si>
    <t>suzieq01</t>
  </si>
  <si>
    <t>suziel</t>
  </si>
  <si>
    <t>suziejane</t>
  </si>
  <si>
    <t>suzieg</t>
  </si>
  <si>
    <t>suziec</t>
  </si>
  <si>
    <t>suziea</t>
  </si>
  <si>
    <t>suzie6</t>
  </si>
  <si>
    <t>suzie4</t>
  </si>
  <si>
    <t>suzie24</t>
  </si>
  <si>
    <t>suzie2005</t>
  </si>
  <si>
    <t>suzie20</t>
  </si>
  <si>
    <t>suzie1994</t>
  </si>
  <si>
    <t>suzie16</t>
  </si>
  <si>
    <t>suzie13</t>
  </si>
  <si>
    <t>suzie1234</t>
  </si>
  <si>
    <t>suzie11</t>
  </si>
  <si>
    <t>suzie06</t>
  </si>
  <si>
    <t>suzie#1</t>
  </si>
  <si>
    <t>suzibabes</t>
  </si>
  <si>
    <t>suzianah</t>
  </si>
  <si>
    <t>suzi29</t>
  </si>
  <si>
    <t>suzi123</t>
  </si>
  <si>
    <t>suzi</t>
  </si>
  <si>
    <t>suzhou</t>
  </si>
  <si>
    <t>suzette5</t>
  </si>
  <si>
    <t>suzette2</t>
  </si>
  <si>
    <t>suzette08</t>
  </si>
  <si>
    <t>suzee</t>
  </si>
  <si>
    <t>suzanner</t>
  </si>
  <si>
    <t>suzanneg</t>
  </si>
  <si>
    <t>suzanne92</t>
  </si>
  <si>
    <t>suzanne86</t>
  </si>
  <si>
    <t>suzanne81</t>
  </si>
  <si>
    <t>suzanne77</t>
  </si>
  <si>
    <t>suzanne6</t>
  </si>
  <si>
    <t>suzanne25</t>
  </si>
  <si>
    <t>suzanne1986</t>
  </si>
  <si>
    <t>suzanne10</t>
  </si>
  <si>
    <t>suzanne07</t>
  </si>
  <si>
    <t>suzannarose</t>
  </si>
  <si>
    <t>suzan123</t>
  </si>
  <si>
    <t>suzakunomiko</t>
  </si>
  <si>
    <t>suzaku7</t>
  </si>
  <si>
    <t>suzaki</t>
  </si>
  <si>
    <t>suzaka</t>
  </si>
  <si>
    <t>suzaini</t>
  </si>
  <si>
    <t>suyudi</t>
  </si>
  <si>
    <t>suyitno</t>
  </si>
  <si>
    <t>suyencita</t>
  </si>
  <si>
    <t>suyati</t>
  </si>
  <si>
    <t>suyasa</t>
  </si>
  <si>
    <t>suyanti</t>
  </si>
  <si>
    <t>suyan24</t>
  </si>
  <si>
    <t>suxxxx</t>
  </si>
  <si>
    <t>suxxx</t>
  </si>
  <si>
    <t>suxinha</t>
  </si>
  <si>
    <t>sux2bu2</t>
  </si>
  <si>
    <t>suwisa</t>
  </si>
  <si>
    <t>suwilanji</t>
  </si>
  <si>
    <t>suwat</t>
  </si>
  <si>
    <t>suwarno</t>
  </si>
  <si>
    <t>suwaree</t>
  </si>
  <si>
    <t>suwannee1</t>
  </si>
  <si>
    <t>suwanda</t>
  </si>
  <si>
    <t>suwadee</t>
  </si>
  <si>
    <t>suwabe</t>
  </si>
  <si>
    <t>suvaporn</t>
  </si>
  <si>
    <t>suvannah1</t>
  </si>
  <si>
    <t>suvanna1</t>
  </si>
  <si>
    <t>suuper</t>
  </si>
  <si>
    <t>suuki750z</t>
  </si>
  <si>
    <t>suture</t>
  </si>
  <si>
    <t>sutton6</t>
  </si>
  <si>
    <t>sutton5</t>
  </si>
  <si>
    <t>sutton4</t>
  </si>
  <si>
    <t>sutton24</t>
  </si>
  <si>
    <t>sutton21</t>
  </si>
  <si>
    <t>sutton1941</t>
  </si>
  <si>
    <t>sutton08</t>
  </si>
  <si>
    <t>suttman</t>
  </si>
  <si>
    <t>suttinee</t>
  </si>
  <si>
    <t>suttida</t>
  </si>
  <si>
    <t>sutti</t>
  </si>
  <si>
    <t>sutterton</t>
  </si>
  <si>
    <t>sutter44</t>
  </si>
  <si>
    <t>sutopo</t>
  </si>
  <si>
    <t>sutomore1</t>
  </si>
  <si>
    <t>sutinee</t>
  </si>
  <si>
    <t>sutil1</t>
  </si>
  <si>
    <t>sutil07</t>
  </si>
  <si>
    <t>suticha</t>
  </si>
  <si>
    <t>suthita</t>
  </si>
  <si>
    <t>suthipong</t>
  </si>
  <si>
    <t>suthie17</t>
  </si>
  <si>
    <t>sutherland10</t>
  </si>
  <si>
    <t>suthatip</t>
  </si>
  <si>
    <t>suthathip</t>
  </si>
  <si>
    <t>sutelepe</t>
  </si>
  <si>
    <t>sutekina</t>
  </si>
  <si>
    <t>sutejo</t>
  </si>
  <si>
    <t>suteetongdet</t>
  </si>
  <si>
    <t>sutawijaya</t>
  </si>
  <si>
    <t>sutatta</t>
  </si>
  <si>
    <t>sutatip</t>
  </si>
  <si>
    <t>sutathip</t>
  </si>
  <si>
    <t>sutamas</t>
  </si>
  <si>
    <t>sutabento</t>
  </si>
  <si>
    <t>susyy</t>
  </si>
  <si>
    <t>susyku</t>
  </si>
  <si>
    <t>susykiu</t>
  </si>
  <si>
    <t>susybella</t>
  </si>
  <si>
    <t>susy92</t>
  </si>
  <si>
    <t>susy89</t>
  </si>
  <si>
    <t>susy234</t>
  </si>
  <si>
    <t>susy2006</t>
  </si>
  <si>
    <t>susy1993</t>
  </si>
  <si>
    <t>susy1981</t>
  </si>
  <si>
    <t>susy12</t>
  </si>
  <si>
    <t>susy10</t>
  </si>
  <si>
    <t>susy01</t>
  </si>
  <si>
    <t>susy005281</t>
  </si>
  <si>
    <t>susuya</t>
  </si>
  <si>
    <t>susurro</t>
  </si>
  <si>
    <t>susuki1</t>
  </si>
  <si>
    <t>susuke</t>
  </si>
  <si>
    <t>susu14</t>
  </si>
  <si>
    <t>susu01</t>
  </si>
  <si>
    <t>sustento</t>
  </si>
  <si>
    <t>sussy12</t>
  </si>
  <si>
    <t>sussu</t>
  </si>
  <si>
    <t>susso</t>
  </si>
  <si>
    <t>sussette</t>
  </si>
  <si>
    <t>sussane</t>
  </si>
  <si>
    <t>sussana</t>
  </si>
  <si>
    <t>susquehanna</t>
  </si>
  <si>
    <t>suspiritos</t>
  </si>
  <si>
    <t>suspicion</t>
  </si>
  <si>
    <t>suspense</t>
  </si>
  <si>
    <t>suspect7</t>
  </si>
  <si>
    <t>suspect13</t>
  </si>
  <si>
    <t>susodicho</t>
  </si>
  <si>
    <t>susnhine</t>
  </si>
  <si>
    <t>susmaryosep</t>
  </si>
  <si>
    <t>susma</t>
  </si>
  <si>
    <t>suslik</t>
  </si>
  <si>
    <t>suske</t>
  </si>
  <si>
    <t>susje</t>
  </si>
  <si>
    <t>susilowati</t>
  </si>
  <si>
    <t>susilinda</t>
  </si>
  <si>
    <t>susikiu</t>
  </si>
  <si>
    <t>susiet</t>
  </si>
  <si>
    <t>susieq26</t>
  </si>
  <si>
    <t>susieq13</t>
  </si>
  <si>
    <t>susiem</t>
  </si>
  <si>
    <t>susiek</t>
  </si>
  <si>
    <t>susieishot</t>
  </si>
  <si>
    <t>susief</t>
  </si>
  <si>
    <t>susiee</t>
  </si>
  <si>
    <t>susiecue</t>
  </si>
  <si>
    <t>susiec</t>
  </si>
  <si>
    <t>susieblue</t>
  </si>
  <si>
    <t>susiebaby</t>
  </si>
  <si>
    <t>susieb1</t>
  </si>
  <si>
    <t>susie97</t>
  </si>
  <si>
    <t>susie93</t>
  </si>
  <si>
    <t>susie88</t>
  </si>
  <si>
    <t>susie8</t>
  </si>
  <si>
    <t>susie69</t>
  </si>
  <si>
    <t>susie57</t>
  </si>
  <si>
    <t>susie44</t>
  </si>
  <si>
    <t>susie4</t>
  </si>
  <si>
    <t>susie27</t>
  </si>
  <si>
    <t>susie15</t>
  </si>
  <si>
    <t>susie1020</t>
  </si>
  <si>
    <t>susie101</t>
  </si>
  <si>
    <t>susiana</t>
  </si>
  <si>
    <t>susi90</t>
  </si>
  <si>
    <t>susi5</t>
  </si>
  <si>
    <t>susi20</t>
  </si>
  <si>
    <t>susi15</t>
  </si>
  <si>
    <t>susi12</t>
  </si>
  <si>
    <t>susi11</t>
  </si>
  <si>
    <t>sushma7</t>
  </si>
  <si>
    <t>sushito</t>
  </si>
  <si>
    <t>sushita</t>
  </si>
  <si>
    <t>sushistar</t>
  </si>
  <si>
    <t>sushirox</t>
  </si>
  <si>
    <t>sushime</t>
  </si>
  <si>
    <t>sushilove</t>
  </si>
  <si>
    <t>sushigirl</t>
  </si>
  <si>
    <t>sushifish</t>
  </si>
  <si>
    <t>sushichef</t>
  </si>
  <si>
    <t>sushiboy</t>
  </si>
  <si>
    <t>sushi84</t>
  </si>
  <si>
    <t>sushi69</t>
  </si>
  <si>
    <t>sushi321</t>
  </si>
  <si>
    <t>sushi29</t>
  </si>
  <si>
    <t>sushi28</t>
  </si>
  <si>
    <t>sushi2005</t>
  </si>
  <si>
    <t>sushi19</t>
  </si>
  <si>
    <t>sushi06</t>
  </si>
  <si>
    <t>sushana</t>
  </si>
  <si>
    <t>susetta</t>
  </si>
  <si>
    <t>susetluvyou</t>
  </si>
  <si>
    <t>suset123</t>
  </si>
  <si>
    <t>susej7</t>
  </si>
  <si>
    <t>susej17</t>
  </si>
  <si>
    <t>suse123</t>
  </si>
  <si>
    <t>susas</t>
  </si>
  <si>
    <t>susanz</t>
  </si>
  <si>
    <t>susanota</t>
  </si>
  <si>
    <t>susanne12</t>
  </si>
  <si>
    <t>susanm21</t>
  </si>
  <si>
    <t>susanleigh</t>
  </si>
  <si>
    <t>susanku</t>
  </si>
  <si>
    <t>susank</t>
  </si>
  <si>
    <t>susaniux</t>
  </si>
  <si>
    <t>susanf</t>
  </si>
  <si>
    <t>susaneli</t>
  </si>
  <si>
    <t>susanasantos</t>
  </si>
  <si>
    <t>susanam</t>
  </si>
  <si>
    <t>susanalinda</t>
  </si>
  <si>
    <t>susanaisabel</t>
  </si>
  <si>
    <t>susanah</t>
  </si>
  <si>
    <t>susanafilipa</t>
  </si>
  <si>
    <t>susana76</t>
  </si>
  <si>
    <t>susana5</t>
  </si>
  <si>
    <t>susana333</t>
  </si>
  <si>
    <t>susana27</t>
  </si>
  <si>
    <t>susana23</t>
  </si>
  <si>
    <t>susana2004</t>
  </si>
  <si>
    <t>susana1989</t>
  </si>
  <si>
    <t>susana18</t>
  </si>
  <si>
    <t>susana15</t>
  </si>
  <si>
    <t>susana*123</t>
  </si>
  <si>
    <t>susan89</t>
  </si>
  <si>
    <t>susan808</t>
  </si>
  <si>
    <t>susan68</t>
  </si>
  <si>
    <t>susan66</t>
  </si>
  <si>
    <t>susan64</t>
  </si>
  <si>
    <t>susan63</t>
  </si>
  <si>
    <t>susan57</t>
  </si>
  <si>
    <t>susan5656</t>
  </si>
  <si>
    <t>susan32</t>
  </si>
  <si>
    <t>susan31</t>
  </si>
  <si>
    <t>susan28</t>
  </si>
  <si>
    <t>susan25</t>
  </si>
  <si>
    <t>susan1995</t>
  </si>
  <si>
    <t>susan1993</t>
  </si>
  <si>
    <t>susan1983</t>
  </si>
  <si>
    <t>susan1976</t>
  </si>
  <si>
    <t>susan1122</t>
  </si>
  <si>
    <t>susan08</t>
  </si>
  <si>
    <t>susan03</t>
  </si>
  <si>
    <t>susan02</t>
  </si>
  <si>
    <t>susan0</t>
  </si>
  <si>
    <t>susaine</t>
  </si>
  <si>
    <t>susahdah</t>
  </si>
  <si>
    <t>sus4n4c41c3d0</t>
  </si>
  <si>
    <t>surysury</t>
  </si>
  <si>
    <t>suryel</t>
  </si>
  <si>
    <t>suryapro</t>
  </si>
  <si>
    <t>suryajo</t>
  </si>
  <si>
    <t>suryajaya</t>
  </si>
  <si>
    <t>surya1</t>
  </si>
  <si>
    <t>survivour</t>
  </si>
  <si>
    <t>survivor40</t>
  </si>
  <si>
    <t>survivor4</t>
  </si>
  <si>
    <t>survivor21</t>
  </si>
  <si>
    <t>survivor17</t>
  </si>
  <si>
    <t>survivor16</t>
  </si>
  <si>
    <t>survivor10</t>
  </si>
  <si>
    <t>survivor06</t>
  </si>
  <si>
    <t>survive06</t>
  </si>
  <si>
    <t>surveying</t>
  </si>
  <si>
    <t>surv1vor</t>
  </si>
  <si>
    <t>suruyih</t>
  </si>
  <si>
    <t>sururu</t>
  </si>
  <si>
    <t>surubel</t>
  </si>
  <si>
    <t>surside3</t>
  </si>
  <si>
    <t>surside12</t>
  </si>
  <si>
    <t>surside1</t>
  </si>
  <si>
    <t>sursid3</t>
  </si>
  <si>
    <t>surri069</t>
  </si>
  <si>
    <t>surrette</t>
  </si>
  <si>
    <t>surreptitious</t>
  </si>
  <si>
    <t>surrendered</t>
  </si>
  <si>
    <t>surrenda</t>
  </si>
  <si>
    <t>surrealismo</t>
  </si>
  <si>
    <t>surprise12</t>
  </si>
  <si>
    <t>surperpink</t>
  </si>
  <si>
    <t>surpass</t>
  </si>
  <si>
    <t>surovik</t>
  </si>
  <si>
    <t>suroviak</t>
  </si>
  <si>
    <t>surovi</t>
  </si>
  <si>
    <t>surorile</t>
  </si>
  <si>
    <t>suroor</t>
  </si>
  <si>
    <t>surock</t>
  </si>
  <si>
    <t>suroboyo</t>
  </si>
  <si>
    <t>surman</t>
  </si>
  <si>
    <t>surkhet</t>
  </si>
  <si>
    <t>surizaday</t>
  </si>
  <si>
    <t>surisa</t>
  </si>
  <si>
    <t>surioare</t>
  </si>
  <si>
    <t>surinn</t>
  </si>
  <si>
    <t>suriname1</t>
  </si>
  <si>
    <t>suriname07</t>
  </si>
  <si>
    <t>surin</t>
  </si>
  <si>
    <t>suriaty</t>
  </si>
  <si>
    <t>suriany</t>
  </si>
  <si>
    <t>surianie</t>
  </si>
  <si>
    <t>suriaj</t>
  </si>
  <si>
    <t>suriah</t>
  </si>
  <si>
    <t>suriaa</t>
  </si>
  <si>
    <t>surgun</t>
  </si>
  <si>
    <t>surgery101</t>
  </si>
  <si>
    <t>surger</t>
  </si>
  <si>
    <t>surgemaster</t>
  </si>
  <si>
    <t>surgar</t>
  </si>
  <si>
    <t>surfygal</t>
  </si>
  <si>
    <t>surfychick</t>
  </si>
  <si>
    <t>surfup1</t>
  </si>
  <si>
    <t>surfthewave</t>
  </si>
  <si>
    <t>surftaco</t>
  </si>
  <si>
    <t>surfsup18</t>
  </si>
  <si>
    <t>surfstud</t>
  </si>
  <si>
    <t>surfs</t>
  </si>
  <si>
    <t>surfroxy</t>
  </si>
  <si>
    <t>surfride</t>
  </si>
  <si>
    <t>surfpro</t>
  </si>
  <si>
    <t>surfos</t>
  </si>
  <si>
    <t>surfmonkey</t>
  </si>
  <si>
    <t>surfme</t>
  </si>
  <si>
    <t>surfita</t>
  </si>
  <si>
    <t>surfit</t>
  </si>
  <si>
    <t>surfistas</t>
  </si>
  <si>
    <t>surfislife</t>
  </si>
  <si>
    <t>surfisgood</t>
  </si>
  <si>
    <t>surfingrox</t>
  </si>
  <si>
    <t>surfingrocks</t>
  </si>
  <si>
    <t>surfinglife</t>
  </si>
  <si>
    <t>surfinggirl</t>
  </si>
  <si>
    <t>surfing90</t>
  </si>
  <si>
    <t>surfing89</t>
  </si>
  <si>
    <t>surfing42</t>
  </si>
  <si>
    <t>surfing11</t>
  </si>
  <si>
    <t>surfing08</t>
  </si>
  <si>
    <t>surfing01</t>
  </si>
  <si>
    <t>surfin7</t>
  </si>
  <si>
    <t>surfin28</t>
  </si>
  <si>
    <t>surfin2</t>
  </si>
  <si>
    <t>surfin123</t>
  </si>
  <si>
    <t>surfgone05</t>
  </si>
  <si>
    <t>surfgirls</t>
  </si>
  <si>
    <t>surfforlife</t>
  </si>
  <si>
    <t>surfflower</t>
  </si>
  <si>
    <t>surfers4</t>
  </si>
  <si>
    <t>surfers06</t>
  </si>
  <si>
    <t>surferrosa</t>
  </si>
  <si>
    <t>surfermerv</t>
  </si>
  <si>
    <t>surferito</t>
  </si>
  <si>
    <t>surferboys</t>
  </si>
  <si>
    <t>surfer92</t>
  </si>
  <si>
    <t>surfer91</t>
  </si>
  <si>
    <t>surfer90</t>
  </si>
  <si>
    <t>surfer86</t>
  </si>
  <si>
    <t>surfer808</t>
  </si>
  <si>
    <t>surfer64</t>
  </si>
  <si>
    <t>surfer45</t>
  </si>
  <si>
    <t>surfer27</t>
  </si>
  <si>
    <t>surfer1234</t>
  </si>
  <si>
    <t>surfer04</t>
  </si>
  <si>
    <t>surfer02</t>
  </si>
  <si>
    <t>surfer#1</t>
  </si>
  <si>
    <t>surfeando</t>
  </si>
  <si>
    <t>surfdude11</t>
  </si>
  <si>
    <t>surfbum</t>
  </si>
  <si>
    <t>surfbetty</t>
  </si>
  <si>
    <t>surfbeach</t>
  </si>
  <si>
    <t>surfando</t>
  </si>
  <si>
    <t>surfagirl</t>
  </si>
  <si>
    <t>surfada</t>
  </si>
  <si>
    <t>surf91</t>
  </si>
  <si>
    <t>surf76</t>
  </si>
  <si>
    <t>surf757</t>
  </si>
  <si>
    <t>surf4lif</t>
  </si>
  <si>
    <t>surf300</t>
  </si>
  <si>
    <t>surf30</t>
  </si>
  <si>
    <t>surf28</t>
  </si>
  <si>
    <t>surf26</t>
  </si>
  <si>
    <t>surf1991</t>
  </si>
  <si>
    <t>surf1989</t>
  </si>
  <si>
    <t>surf1</t>
  </si>
  <si>
    <t>surf08</t>
  </si>
  <si>
    <t>surf007</t>
  </si>
  <si>
    <t>surf001</t>
  </si>
  <si>
    <t>sureyma1978</t>
  </si>
  <si>
    <t>surewest1</t>
  </si>
  <si>
    <t>surething1</t>
  </si>
  <si>
    <t>suresureno</t>
  </si>
  <si>
    <t>sureste1</t>
  </si>
  <si>
    <t>surestart</t>
  </si>
  <si>
    <t>suresnes</t>
  </si>
  <si>
    <t>sureshbabu</t>
  </si>
  <si>
    <t>surenosx3</t>
  </si>
  <si>
    <t>sureno4life</t>
  </si>
  <si>
    <t>surendran</t>
  </si>
  <si>
    <t>surena1</t>
  </si>
  <si>
    <t>sureme</t>
  </si>
  <si>
    <t>surelove</t>
  </si>
  <si>
    <t>surefire1</t>
  </si>
  <si>
    <t>surecom</t>
  </si>
  <si>
    <t>sureck</t>
  </si>
  <si>
    <t>surdulica</t>
  </si>
  <si>
    <t>surcalifas13</t>
  </si>
  <si>
    <t>surayo123</t>
  </si>
  <si>
    <t>suraya99</t>
  </si>
  <si>
    <t>suratos</t>
  </si>
  <si>
    <t>suratmi</t>
  </si>
  <si>
    <t>surat</t>
  </si>
  <si>
    <t>surasa</t>
  </si>
  <si>
    <t>suras</t>
  </si>
  <si>
    <t>surangi</t>
  </si>
  <si>
    <t>surajsuwal</t>
  </si>
  <si>
    <t>sur4life</t>
  </si>
  <si>
    <t>sur13x3</t>
  </si>
  <si>
    <t>sur13ss</t>
  </si>
  <si>
    <t>sur13love</t>
  </si>
  <si>
    <t>sur13707</t>
  </si>
  <si>
    <t>sur13.</t>
  </si>
  <si>
    <t>sur13!</t>
  </si>
  <si>
    <t>sur113</t>
  </si>
  <si>
    <t>sur013</t>
  </si>
  <si>
    <t>suputtra</t>
  </si>
  <si>
    <t>supsupsup</t>
  </si>
  <si>
    <t>supsup1</t>
  </si>
  <si>
    <t>supriyono</t>
  </si>
  <si>
    <t>supriyadi</t>
  </si>
  <si>
    <t>supriseme</t>
  </si>
  <si>
    <t>suprihatin</t>
  </si>
  <si>
    <t>suprerox</t>
  </si>
  <si>
    <t>supremo1</t>
  </si>
  <si>
    <t>supreme9</t>
  </si>
  <si>
    <t>supreme3</t>
  </si>
  <si>
    <t>supreme23</t>
  </si>
  <si>
    <t>supreme01</t>
  </si>
  <si>
    <t>supreet</t>
  </si>
  <si>
    <t>suprayitno</t>
  </si>
  <si>
    <t>suprax125</t>
  </si>
  <si>
    <t>supranoes</t>
  </si>
  <si>
    <t>suprano</t>
  </si>
  <si>
    <t>supramax</t>
  </si>
  <si>
    <t>supragt</t>
  </si>
  <si>
    <t>supradozadevise</t>
  </si>
  <si>
    <t>suprabha</t>
  </si>
  <si>
    <t>supraa</t>
  </si>
  <si>
    <t>supra97</t>
  </si>
  <si>
    <t>supra96</t>
  </si>
  <si>
    <t>supra7</t>
  </si>
  <si>
    <t>supra55</t>
  </si>
  <si>
    <t>supra23</t>
  </si>
  <si>
    <t>supra21</t>
  </si>
  <si>
    <t>supra18</t>
  </si>
  <si>
    <t>supra17</t>
  </si>
  <si>
    <t>supra101</t>
  </si>
  <si>
    <t>supra03</t>
  </si>
  <si>
    <t>suppp</t>
  </si>
  <si>
    <t>supportourtroops</t>
  </si>
  <si>
    <t>supporter</t>
  </si>
  <si>
    <t>support24</t>
  </si>
  <si>
    <t>support08</t>
  </si>
  <si>
    <t>supplement</t>
  </si>
  <si>
    <t>supple</t>
  </si>
  <si>
    <t>supplaya</t>
  </si>
  <si>
    <t>suppergirl</t>
  </si>
  <si>
    <t>supper3</t>
  </si>
  <si>
    <t>suppee</t>
  </si>
  <si>
    <t>suppage</t>
  </si>
  <si>
    <t>suppafly</t>
  </si>
  <si>
    <t>suppachai</t>
  </si>
  <si>
    <t>supp123</t>
  </si>
  <si>
    <t>supp0rt</t>
  </si>
  <si>
    <t>supozitor</t>
  </si>
  <si>
    <t>supniger</t>
  </si>
  <si>
    <t>suplico</t>
  </si>
  <si>
    <t>supladitaz</t>
  </si>
  <si>
    <t>supitsara</t>
  </si>
  <si>
    <t>supita</t>
  </si>
  <si>
    <t>suping</t>
  </si>
  <si>
    <t>supilanas</t>
  </si>
  <si>
    <t>supie1</t>
  </si>
  <si>
    <t>supida</t>
  </si>
  <si>
    <t>supiah</t>
  </si>
  <si>
    <t>supi1105</t>
  </si>
  <si>
    <t>suphiah</t>
  </si>
  <si>
    <t>suphattra</t>
  </si>
  <si>
    <t>supgirl?</t>
  </si>
  <si>
    <t>supgee</t>
  </si>
  <si>
    <t>supg123</t>
  </si>
  <si>
    <t>superwoman1991</t>
  </si>
  <si>
    <t>superwin</t>
  </si>
  <si>
    <t>superville</t>
  </si>
  <si>
    <t>superunknown</t>
  </si>
  <si>
    <t>supertrunks</t>
  </si>
  <si>
    <t>supertroopers</t>
  </si>
  <si>
    <t>supertoy</t>
  </si>
  <si>
    <t>supertop</t>
  </si>
  <si>
    <t>supertomy</t>
  </si>
  <si>
    <t>supertim</t>
  </si>
  <si>
    <t>supertho</t>
  </si>
  <si>
    <t>supertennis</t>
  </si>
  <si>
    <t>supertec</t>
  </si>
  <si>
    <t>supertarget</t>
  </si>
  <si>
    <t>supertar</t>
  </si>
  <si>
    <t>supersweet16</t>
  </si>
  <si>
    <t>supersummer</t>
  </si>
  <si>
    <t>superstix</t>
  </si>
  <si>
    <t>supersticious</t>
  </si>
  <si>
    <t>supersteaua</t>
  </si>
  <si>
    <t>superstation</t>
  </si>
  <si>
    <t>superstarme</t>
  </si>
  <si>
    <t>superstare</t>
  </si>
  <si>
    <t>superstar66</t>
  </si>
  <si>
    <t>superstar45</t>
  </si>
  <si>
    <t>superstar28</t>
  </si>
  <si>
    <t>superstar26</t>
  </si>
  <si>
    <t>superstar2006</t>
  </si>
  <si>
    <t>superstar1996</t>
  </si>
  <si>
    <t>superstar17</t>
  </si>
  <si>
    <t>superstar1234</t>
  </si>
  <si>
    <t>superstar#1</t>
  </si>
  <si>
    <t>superstan</t>
  </si>
  <si>
    <t>supersstar</t>
  </si>
  <si>
    <t>supersponge</t>
  </si>
  <si>
    <t>superspin</t>
  </si>
  <si>
    <t>supersound</t>
  </si>
  <si>
    <t>superson</t>
  </si>
  <si>
    <t>supersoak</t>
  </si>
  <si>
    <t>supersmurf</t>
  </si>
  <si>
    <t>supersmile</t>
  </si>
  <si>
    <t>supersmart</t>
  </si>
  <si>
    <t>superslick</t>
  </si>
  <si>
    <t>supersexygirl</t>
  </si>
  <si>
    <t>supersexy6</t>
  </si>
  <si>
    <t>supersexual</t>
  </si>
  <si>
    <t>supersecreta</t>
  </si>
  <si>
    <t>superseal</t>
  </si>
  <si>
    <t>superscott</t>
  </si>
  <si>
    <t>supersayian</t>
  </si>
  <si>
    <t>supersayan4</t>
  </si>
  <si>
    <t>supersaya</t>
  </si>
  <si>
    <t>supersasha</t>
  </si>
  <si>
    <t>supersammy</t>
  </si>
  <si>
    <t>supersally</t>
  </si>
  <si>
    <t>supersal</t>
  </si>
  <si>
    <t>supersaiyajin</t>
  </si>
  <si>
    <t>superrat</t>
  </si>
  <si>
    <t>superrap</t>
  </si>
  <si>
    <t>superram</t>
  </si>
  <si>
    <t>superrabbit</t>
  </si>
  <si>
    <t>superputa</t>
  </si>
  <si>
    <t>superpussy</t>
  </si>
  <si>
    <t>superpumas</t>
  </si>
  <si>
    <t>superporto</t>
  </si>
  <si>
    <t>superpoop</t>
  </si>
  <si>
    <t>superpooch</t>
  </si>
  <si>
    <t>superpoke</t>
  </si>
  <si>
    <t>superpiojo</t>
  </si>
  <si>
    <t>superpimp1</t>
  </si>
  <si>
    <t>superpets3</t>
  </si>
  <si>
    <t>superpets123</t>
  </si>
  <si>
    <t>superpet5</t>
  </si>
  <si>
    <t>superpet21</t>
  </si>
  <si>
    <t>superperro</t>
  </si>
  <si>
    <t>superpene</t>
  </si>
  <si>
    <t>superpedro</t>
  </si>
  <si>
    <t>superpats</t>
  </si>
  <si>
    <t>superpassword</t>
  </si>
  <si>
    <t>superpao</t>
  </si>
  <si>
    <t>superosito</t>
  </si>
  <si>
    <t>supernova2</t>
  </si>
  <si>
    <t>supernova10</t>
  </si>
  <si>
    <t>supernoah</t>
  </si>
  <si>
    <t>superninja</t>
  </si>
  <si>
    <t>supernik</t>
  </si>
  <si>
    <t>supernigga</t>
  </si>
  <si>
    <t>superneo</t>
  </si>
  <si>
    <t>supernatural123</t>
  </si>
  <si>
    <t>supermujer</t>
  </si>
  <si>
    <t>supermoy</t>
  </si>
  <si>
    <t>supermoose</t>
  </si>
  <si>
    <t>supermoon</t>
  </si>
  <si>
    <t>supermonster</t>
  </si>
  <si>
    <t>supermom5</t>
  </si>
  <si>
    <t>supermom40</t>
  </si>
  <si>
    <t>supermom13</t>
  </si>
  <si>
    <t>supermodel1</t>
  </si>
  <si>
    <t>supermin</t>
  </si>
  <si>
    <t>supermi</t>
  </si>
  <si>
    <t>supermen2</t>
  </si>
  <si>
    <t>supermel</t>
  </si>
  <si>
    <t>superme06</t>
  </si>
  <si>
    <t>supermb</t>
  </si>
  <si>
    <t>supermateo</t>
  </si>
  <si>
    <t>supermar</t>
  </si>
  <si>
    <t>supermanthathoe</t>
  </si>
  <si>
    <t>supermansam</t>
  </si>
  <si>
    <t>supermanrox</t>
  </si>
  <si>
    <t>supermann07</t>
  </si>
  <si>
    <t>supermanm</t>
  </si>
  <si>
    <t>supermancalato</t>
  </si>
  <si>
    <t>supermanarreo</t>
  </si>
  <si>
    <t>supermana</t>
  </si>
  <si>
    <t>superman_07</t>
  </si>
  <si>
    <t>superman777</t>
  </si>
  <si>
    <t>superman76</t>
  </si>
  <si>
    <t>superman72</t>
  </si>
  <si>
    <t>superman70</t>
  </si>
  <si>
    <t>superman555</t>
  </si>
  <si>
    <t>superman54</t>
  </si>
  <si>
    <t>superman46</t>
  </si>
  <si>
    <t>superman40</t>
  </si>
  <si>
    <t>superman321</t>
  </si>
  <si>
    <t>superman1992</t>
  </si>
  <si>
    <t>superman1987</t>
  </si>
  <si>
    <t>superman1984</t>
  </si>
  <si>
    <t>superman1583</t>
  </si>
  <si>
    <t>superman1228</t>
  </si>
  <si>
    <t>superman117</t>
  </si>
  <si>
    <t>superman1.</t>
  </si>
  <si>
    <t>superman.1</t>
  </si>
  <si>
    <t>superma</t>
  </si>
  <si>
    <t>superlotto</t>
  </si>
  <si>
    <t>superlo1</t>
  </si>
  <si>
    <t>superliz1</t>
  </si>
  <si>
    <t>superlita</t>
  </si>
  <si>
    <t>superlindo</t>
  </si>
  <si>
    <t>superlili</t>
  </si>
  <si>
    <t>superlife</t>
  </si>
  <si>
    <t>superlicious</t>
  </si>
  <si>
    <t>superlc1573</t>
  </si>
  <si>
    <t>superkulit</t>
  </si>
  <si>
    <t>superkulet</t>
  </si>
  <si>
    <t>superkid3</t>
  </si>
  <si>
    <t>superkc</t>
  </si>
  <si>
    <t>superjoy</t>
  </si>
  <si>
    <t>superjosh</t>
  </si>
  <si>
    <t>superjon</t>
  </si>
  <si>
    <t>superjake</t>
  </si>
  <si>
    <t>superj1</t>
  </si>
  <si>
    <t>superisi</t>
  </si>
  <si>
    <t>superiority</t>
  </si>
  <si>
    <t>superio</t>
  </si>
  <si>
    <t>superik</t>
  </si>
  <si>
    <t>superhyphy</t>
  </si>
  <si>
    <t>superhyper</t>
  </si>
  <si>
    <t>superhottie</t>
  </si>
  <si>
    <t>superhoney</t>
  </si>
  <si>
    <t>superhero0</t>
  </si>
  <si>
    <t>superheor</t>
  </si>
  <si>
    <t>superhead1</t>
  </si>
  <si>
    <t>superhawk</t>
  </si>
  <si>
    <t>superhappy</t>
  </si>
  <si>
    <t>superh</t>
  </si>
  <si>
    <t>supergwapo</t>
  </si>
  <si>
    <t>superguy1</t>
  </si>
  <si>
    <t>superguay</t>
  </si>
  <si>
    <t>supergrl1</t>
  </si>
  <si>
    <t>supergreg</t>
  </si>
  <si>
    <t>supergranny</t>
  </si>
  <si>
    <t>supergood</t>
  </si>
  <si>
    <t>superglue75</t>
  </si>
  <si>
    <t>superglu</t>
  </si>
  <si>
    <t>supergirl96</t>
  </si>
  <si>
    <t>supergirl36</t>
  </si>
  <si>
    <t>supergirl25</t>
  </si>
  <si>
    <t>supergirl22</t>
  </si>
  <si>
    <t>supergirl21</t>
  </si>
  <si>
    <t>supergirl17</t>
  </si>
  <si>
    <t>supergirl11</t>
  </si>
  <si>
    <t>supergirl.</t>
  </si>
  <si>
    <t>supergirl#1</t>
  </si>
  <si>
    <t>supergenius</t>
  </si>
  <si>
    <t>supergeil</t>
  </si>
  <si>
    <t>supergeek</t>
  </si>
  <si>
    <t>supergal08</t>
  </si>
  <si>
    <t>superg7</t>
  </si>
  <si>
    <t>superg3</t>
  </si>
  <si>
    <t>superg1</t>
  </si>
  <si>
    <t>superfunk</t>
  </si>
  <si>
    <t>superfreak35</t>
  </si>
  <si>
    <t>superfood</t>
  </si>
  <si>
    <t>superflymonkey</t>
  </si>
  <si>
    <t>superfly7</t>
  </si>
  <si>
    <t>superfly62</t>
  </si>
  <si>
    <t>superfly5</t>
  </si>
  <si>
    <t>superfly4</t>
  </si>
  <si>
    <t>superfly22</t>
  </si>
  <si>
    <t>superfluous</t>
  </si>
  <si>
    <t>superflu</t>
  </si>
  <si>
    <t>superflow</t>
  </si>
  <si>
    <t>superflex</t>
  </si>
  <si>
    <t>superfit</t>
  </si>
  <si>
    <t>superfish1</t>
  </si>
  <si>
    <t>superferry</t>
  </si>
  <si>
    <t>superfeliz</t>
  </si>
  <si>
    <t>superfantastico</t>
  </si>
  <si>
    <t>superfantastic</t>
  </si>
  <si>
    <t>superf1y</t>
  </si>
  <si>
    <t>superevil</t>
  </si>
  <si>
    <t>supereva</t>
  </si>
  <si>
    <t>superespecial</t>
  </si>
  <si>
    <t>superenano</t>
  </si>
  <si>
    <t>superemmanuel</t>
  </si>
  <si>
    <t>superelmo</t>
  </si>
  <si>
    <t>superegg</t>
  </si>
  <si>
    <t>supered</t>
  </si>
  <si>
    <t>superduperme</t>
  </si>
  <si>
    <t>superdrogs</t>
  </si>
  <si>
    <t>superdog01</t>
  </si>
  <si>
    <t>superdick1</t>
  </si>
  <si>
    <t>superdeluxe</t>
  </si>
  <si>
    <t>superdarna</t>
  </si>
  <si>
    <t>superdaniel</t>
  </si>
  <si>
    <t>superdad1</t>
  </si>
  <si>
    <t>supercrew1</t>
  </si>
  <si>
    <t>supercoupe</t>
  </si>
  <si>
    <t>supercool17</t>
  </si>
  <si>
    <t>superclari</t>
  </si>
  <si>
    <t>superchikis</t>
  </si>
  <si>
    <t>superchic1</t>
  </si>
  <si>
    <t>superchevy</t>
  </si>
  <si>
    <t>supercharge</t>
  </si>
  <si>
    <t>supercats1</t>
  </si>
  <si>
    <t>supercats</t>
  </si>
  <si>
    <t>supercandy</t>
  </si>
  <si>
    <t>supercampeon</t>
  </si>
  <si>
    <t>supercalla</t>
  </si>
  <si>
    <t>supercalifragilistico</t>
  </si>
  <si>
    <t>supercalifragi</t>
  </si>
  <si>
    <t>supercali41</t>
  </si>
  <si>
    <t>supercala1</t>
  </si>
  <si>
    <t>supercab</t>
  </si>
  <si>
    <t>superc1</t>
  </si>
  <si>
    <t>superbus</t>
  </si>
  <si>
    <t>superbum</t>
  </si>
  <si>
    <t>superbratz</t>
  </si>
  <si>
    <t>superboy123</t>
  </si>
  <si>
    <t>superbowl12</t>
  </si>
  <si>
    <t>superboots</t>
  </si>
  <si>
    <t>superboo1</t>
  </si>
  <si>
    <t>superbombom</t>
  </si>
  <si>
    <t>superbom</t>
  </si>
  <si>
    <t>superbingo</t>
  </si>
  <si>
    <t>superbike123</t>
  </si>
  <si>
    <t>superbien</t>
  </si>
  <si>
    <t>superben</t>
  </si>
  <si>
    <t>superbee69</t>
  </si>
  <si>
    <t>superbee1</t>
  </si>
  <si>
    <t>superbear</t>
  </si>
  <si>
    <t>superbass</t>
  </si>
  <si>
    <t>superbarbie</t>
  </si>
  <si>
    <t>superbad7</t>
  </si>
  <si>
    <t>superbad24</t>
  </si>
  <si>
    <t>superbad12</t>
  </si>
  <si>
    <t>superbaby1</t>
  </si>
  <si>
    <t>superayr</t>
  </si>
  <si>
    <t>superawesome</t>
  </si>
  <si>
    <t>superash</t>
  </si>
  <si>
    <t>superapple</t>
  </si>
  <si>
    <t>superann</t>
  </si>
  <si>
    <t>superandre</t>
  </si>
  <si>
    <t>superamor</t>
  </si>
  <si>
    <t>superamigo</t>
  </si>
  <si>
    <t>superamerica</t>
  </si>
  <si>
    <t>superalo</t>
  </si>
  <si>
    <t>superally9</t>
  </si>
  <si>
    <t>superale</t>
  </si>
  <si>
    <t>superaguilas</t>
  </si>
  <si>
    <t>superagente86</t>
  </si>
  <si>
    <t>super_dc119</t>
  </si>
  <si>
    <t>superGT</t>
  </si>
  <si>
    <t>super86</t>
  </si>
  <si>
    <t>super82</t>
  </si>
  <si>
    <t>super72</t>
  </si>
  <si>
    <t>super70s</t>
  </si>
  <si>
    <t>super56</t>
  </si>
  <si>
    <t>super555</t>
  </si>
  <si>
    <t>super525</t>
  </si>
  <si>
    <t>super50</t>
  </si>
  <si>
    <t>super42</t>
  </si>
  <si>
    <t>super35</t>
  </si>
  <si>
    <t>super34</t>
  </si>
  <si>
    <t>super30</t>
  </si>
  <si>
    <t>super234</t>
  </si>
  <si>
    <t>super2009</t>
  </si>
  <si>
    <t>super1995</t>
  </si>
  <si>
    <t>super1989</t>
  </si>
  <si>
    <t>super182</t>
  </si>
  <si>
    <t>super13bb</t>
  </si>
  <si>
    <t>super03</t>
  </si>
  <si>
    <t>super001</t>
  </si>
  <si>
    <t>super.girl</t>
  </si>
  <si>
    <t>super-sonic</t>
  </si>
  <si>
    <t>super-girl</t>
  </si>
  <si>
    <t>super-duper</t>
  </si>
  <si>
    <t>supdude!</t>
  </si>
  <si>
    <t>supboo</t>
  </si>
  <si>
    <t>supbaby?</t>
  </si>
  <si>
    <t>supbaby!</t>
  </si>
  <si>
    <t>supaugly</t>
  </si>
  <si>
    <t>supatan</t>
  </si>
  <si>
    <t>supastarr</t>
  </si>
  <si>
    <t>supastar8</t>
  </si>
  <si>
    <t>supasiri</t>
  </si>
  <si>
    <t>suparto</t>
  </si>
  <si>
    <t>supartini</t>
  </si>
  <si>
    <t>suparta</t>
  </si>
  <si>
    <t>supark</t>
  </si>
  <si>
    <t>suparada</t>
  </si>
  <si>
    <t>suparacioasa</t>
  </si>
  <si>
    <t>supapon</t>
  </si>
  <si>
    <t>supapi</t>
  </si>
  <si>
    <t>supapet</t>
  </si>
  <si>
    <t>supannika</t>
  </si>
  <si>
    <t>supaninja</t>
  </si>
  <si>
    <t>supandi</t>
  </si>
  <si>
    <t>supall</t>
  </si>
  <si>
    <t>supaksorn</t>
  </si>
  <si>
    <t>supahstar</t>
  </si>
  <si>
    <t>supafresh</t>
  </si>
  <si>
    <t>supafly123</t>
  </si>
  <si>
    <t>supachon125</t>
  </si>
  <si>
    <t>supachok</t>
  </si>
  <si>
    <t>supababe</t>
  </si>
  <si>
    <t>supa123</t>
  </si>
  <si>
    <t>sup3rp3ts</t>
  </si>
  <si>
    <t>suomitytto</t>
  </si>
  <si>
    <t>sunza</t>
  </si>
  <si>
    <t>sunyun</t>
  </si>
  <si>
    <t>sunyourbuns</t>
  </si>
  <si>
    <t>sunyika</t>
  </si>
  <si>
    <t>sunyee</t>
  </si>
  <si>
    <t>suny12</t>
  </si>
  <si>
    <t>suny</t>
  </si>
  <si>
    <t>sunuwar89</t>
  </si>
  <si>
    <t>suntunicata</t>
  </si>
  <si>
    <t>suntsmecher</t>
  </si>
  <si>
    <t>suntsexi</t>
  </si>
  <si>
    <t>suntrust1</t>
  </si>
  <si>
    <t>suntplecata</t>
  </si>
  <si>
    <t>suntplecat</t>
  </si>
  <si>
    <t>suntoscumpa</t>
  </si>
  <si>
    <t>suntoro</t>
  </si>
  <si>
    <t>suntorea</t>
  </si>
  <si>
    <t>suntok</t>
  </si>
  <si>
    <t>suntiubita</t>
  </si>
  <si>
    <t>sunthari</t>
  </si>
  <si>
    <t>sunthappy</t>
  </si>
  <si>
    <t>suntcelmaibun</t>
  </si>
  <si>
    <t>suntbuna</t>
  </si>
  <si>
    <t>suntaxi</t>
  </si>
  <si>
    <t>suntana</t>
  </si>
  <si>
    <t>sunsweet</t>
  </si>
  <si>
    <t>sunsun1</t>
  </si>
  <si>
    <t>sunstar4</t>
  </si>
  <si>
    <t>sunssuns</t>
  </si>
  <si>
    <t>sunsrule</t>
  </si>
  <si>
    <t>sunsmoon7805</t>
  </si>
  <si>
    <t>sunsign</t>
  </si>
  <si>
    <t>sunshyne23</t>
  </si>
  <si>
    <t>sunshining</t>
  </si>
  <si>
    <t>sunshinex</t>
  </si>
  <si>
    <t>sunshines1</t>
  </si>
  <si>
    <t>sunshineonme</t>
  </si>
  <si>
    <t>sunshinegrl</t>
  </si>
  <si>
    <t>sunshineday</t>
  </si>
  <si>
    <t>sunshined</t>
  </si>
  <si>
    <t>sunshineandrain</t>
  </si>
  <si>
    <t>sunshineanahi</t>
  </si>
  <si>
    <t>sunshine_1</t>
  </si>
  <si>
    <t>sunshine_</t>
  </si>
  <si>
    <t>sunshine@</t>
  </si>
  <si>
    <t>sunshine?</t>
  </si>
  <si>
    <t>sunshine912</t>
  </si>
  <si>
    <t>sunshine666</t>
  </si>
  <si>
    <t>sunshine62</t>
  </si>
  <si>
    <t>sunshine61</t>
  </si>
  <si>
    <t>sunshine5302</t>
  </si>
  <si>
    <t>sunshine417</t>
  </si>
  <si>
    <t>sunshine247</t>
  </si>
  <si>
    <t>sunshine2005</t>
  </si>
  <si>
    <t>sunshine125</t>
  </si>
  <si>
    <t>sunshine1!</t>
  </si>
  <si>
    <t>sunshine0608</t>
  </si>
  <si>
    <t>sunshine015</t>
  </si>
  <si>
    <t>sunshine009</t>
  </si>
  <si>
    <t>sunshine*1</t>
  </si>
  <si>
    <t>sunshine**</t>
  </si>
  <si>
    <t>sunshie1</t>
  </si>
  <si>
    <t>sunsetting</t>
  </si>
  <si>
    <t>sunsetter</t>
  </si>
  <si>
    <t>sunsetstar</t>
  </si>
  <si>
    <t>sunsetbay</t>
  </si>
  <si>
    <t>sunset92</t>
  </si>
  <si>
    <t>sunset85</t>
  </si>
  <si>
    <t>sunset81</t>
  </si>
  <si>
    <t>sunset79</t>
  </si>
  <si>
    <t>sunset67</t>
  </si>
  <si>
    <t>sunset56</t>
  </si>
  <si>
    <t>sunset475</t>
  </si>
  <si>
    <t>sunset42</t>
  </si>
  <si>
    <t>sunset36</t>
  </si>
  <si>
    <t>sunset28</t>
  </si>
  <si>
    <t>sunset26</t>
  </si>
  <si>
    <t>sunset176</t>
  </si>
  <si>
    <t>sunset101</t>
  </si>
  <si>
    <t>sunset00</t>
  </si>
  <si>
    <t>sunsea</t>
  </si>
  <si>
    <t>suns101</t>
  </si>
  <si>
    <t>suns06</t>
  </si>
  <si>
    <t>suns#1</t>
  </si>
  <si>
    <t>sunrisek</t>
  </si>
  <si>
    <t>sunriseavenue</t>
  </si>
  <si>
    <t>sunrise99</t>
  </si>
  <si>
    <t>sunrise42</t>
  </si>
  <si>
    <t>sunrise29</t>
  </si>
  <si>
    <t>sunrise24</t>
  </si>
  <si>
    <t>sunrise10</t>
  </si>
  <si>
    <t>sunrise02</t>
  </si>
  <si>
    <t>sunrise.</t>
  </si>
  <si>
    <t>sunris3</t>
  </si>
  <si>
    <t>sunridge</t>
  </si>
  <si>
    <t>sunrice</t>
  </si>
  <si>
    <t>sunred</t>
  </si>
  <si>
    <t>sunrain</t>
  </si>
  <si>
    <t>sunpop83</t>
  </si>
  <si>
    <t>sunoco1</t>
  </si>
  <si>
    <t>sunnyville</t>
  </si>
  <si>
    <t>sunnyt4</t>
  </si>
  <si>
    <t>sunnysunshine</t>
  </si>
  <si>
    <t>sunnystar</t>
  </si>
  <si>
    <t>sunnyside7</t>
  </si>
  <si>
    <t>sunnyside5</t>
  </si>
  <si>
    <t>sunnys1</t>
  </si>
  <si>
    <t>sunnyone</t>
  </si>
  <si>
    <t>sunnyman</t>
  </si>
  <si>
    <t>sunnylion</t>
  </si>
  <si>
    <t>sunnylee</t>
  </si>
  <si>
    <t>sunnylaila</t>
  </si>
  <si>
    <t>sunnyku</t>
  </si>
  <si>
    <t>sunnyhappy</t>
  </si>
  <si>
    <t>sunnygurl</t>
  </si>
  <si>
    <t>sunnyface</t>
  </si>
  <si>
    <t>sunnydee</t>
  </si>
  <si>
    <t>sunnydays!</t>
  </si>
  <si>
    <t>sunnyday5</t>
  </si>
  <si>
    <t>sunnyday23</t>
  </si>
  <si>
    <t>sunnyday2</t>
  </si>
  <si>
    <t>sunnyday!</t>
  </si>
  <si>
    <t>sunnyd7</t>
  </si>
  <si>
    <t>sunnyd3</t>
  </si>
  <si>
    <t>sunnybun1</t>
  </si>
  <si>
    <t>sunnybun</t>
  </si>
  <si>
    <t>sunnyboy123</t>
  </si>
  <si>
    <t>sunnybay</t>
  </si>
  <si>
    <t>sunnyb1</t>
  </si>
  <si>
    <t>sunny97</t>
  </si>
  <si>
    <t>sunny96</t>
  </si>
  <si>
    <t>sunny92</t>
  </si>
  <si>
    <t>sunny911</t>
  </si>
  <si>
    <t>sunny90</t>
  </si>
  <si>
    <t>sunny85</t>
  </si>
  <si>
    <t>sunny84</t>
  </si>
  <si>
    <t>sunny83</t>
  </si>
  <si>
    <t>sunny786</t>
  </si>
  <si>
    <t>sunny74</t>
  </si>
  <si>
    <t>sunny714</t>
  </si>
  <si>
    <t>sunny713</t>
  </si>
  <si>
    <t>sunny71</t>
  </si>
  <si>
    <t>sunny666</t>
  </si>
  <si>
    <t>sunny57</t>
  </si>
  <si>
    <t>sunny43</t>
  </si>
  <si>
    <t>sunny41</t>
  </si>
  <si>
    <t>sunny35</t>
  </si>
  <si>
    <t>sunny333</t>
  </si>
  <si>
    <t>sunny30</t>
  </si>
  <si>
    <t>sunny2008</t>
  </si>
  <si>
    <t>sunny2006</t>
  </si>
  <si>
    <t>sunny1989</t>
  </si>
  <si>
    <t>sunny124</t>
  </si>
  <si>
    <t>sunny123456</t>
  </si>
  <si>
    <t>sunny1007</t>
  </si>
  <si>
    <t>sunny100</t>
  </si>
  <si>
    <t>sunny02</t>
  </si>
  <si>
    <t>sunny001</t>
  </si>
  <si>
    <t>sunnijo</t>
  </si>
  <si>
    <t>sunnie89</t>
  </si>
  <si>
    <t>sunnie12</t>
  </si>
  <si>
    <t>sunnie11</t>
  </si>
  <si>
    <t>sunnid01</t>
  </si>
  <si>
    <t>sunni55</t>
  </si>
  <si>
    <t>sunneth</t>
  </si>
  <si>
    <t>sunnah1</t>
  </si>
  <si>
    <t>sunna</t>
  </si>
  <si>
    <t>sunn13</t>
  </si>
  <si>
    <t>sunmoon83</t>
  </si>
  <si>
    <t>sunmin</t>
  </si>
  <si>
    <t>sunmi527</t>
  </si>
  <si>
    <t>sunmi</t>
  </si>
  <si>
    <t>sunline123</t>
  </si>
  <si>
    <t>sunlight66</t>
  </si>
  <si>
    <t>sunland1</t>
  </si>
  <si>
    <t>sunkists</t>
  </si>
  <si>
    <t>sunkist77</t>
  </si>
  <si>
    <t>sunkist7</t>
  </si>
  <si>
    <t>sunkist5</t>
  </si>
  <si>
    <t>sunkist08</t>
  </si>
  <si>
    <t>sunkist07</t>
  </si>
  <si>
    <t>sunkist06</t>
  </si>
  <si>
    <t>sunkist0</t>
  </si>
  <si>
    <t>sunkissed.</t>
  </si>
  <si>
    <t>sunkiss16</t>
  </si>
  <si>
    <t>sunking1</t>
  </si>
  <si>
    <t>sunkey</t>
  </si>
  <si>
    <t>sunken</t>
  </si>
  <si>
    <t>sunkas</t>
  </si>
  <si>
    <t>sunjit</t>
  </si>
  <si>
    <t>sunji</t>
  </si>
  <si>
    <t>sunjaya</t>
  </si>
  <si>
    <t>suniza</t>
  </si>
  <si>
    <t>sunitas</t>
  </si>
  <si>
    <t>sunira</t>
  </si>
  <si>
    <t>sunilads</t>
  </si>
  <si>
    <t>suniega</t>
  </si>
  <si>
    <t>sunidha</t>
  </si>
  <si>
    <t>suni123</t>
  </si>
  <si>
    <t>sunhee</t>
  </si>
  <si>
    <t>sungyuri</t>
  </si>
  <si>
    <t>sungyo</t>
  </si>
  <si>
    <t>sungsam</t>
  </si>
  <si>
    <t>sungnam</t>
  </si>
  <si>
    <t>sunglasses123</t>
  </si>
  <si>
    <t>sungjin</t>
  </si>
  <si>
    <t>sungitzz</t>
  </si>
  <si>
    <t>sungirl1</t>
  </si>
  <si>
    <t>sunghoon</t>
  </si>
  <si>
    <t>sunghee</t>
  </si>
  <si>
    <t>sungguh</t>
  </si>
  <si>
    <t>sungee23</t>
  </si>
  <si>
    <t>sungava</t>
  </si>
  <si>
    <t>sungahid</t>
  </si>
  <si>
    <t>sunflowerbaby</t>
  </si>
  <si>
    <t>sunflower99</t>
  </si>
  <si>
    <t>sunflower73</t>
  </si>
  <si>
    <t>sunflower45</t>
  </si>
  <si>
    <t>sunflower31</t>
  </si>
  <si>
    <t>sunflower29</t>
  </si>
  <si>
    <t>sunflower20</t>
  </si>
  <si>
    <t>sunflower14</t>
  </si>
  <si>
    <t>sunflower06</t>
  </si>
  <si>
    <t>sunflower03</t>
  </si>
  <si>
    <t>sunfires</t>
  </si>
  <si>
    <t>sunfire97</t>
  </si>
  <si>
    <t>sunfire88</t>
  </si>
  <si>
    <t>sunfire69</t>
  </si>
  <si>
    <t>sunfire25</t>
  </si>
  <si>
    <t>sunfire23</t>
  </si>
  <si>
    <t>sunfire13</t>
  </si>
  <si>
    <t>sunfire11</t>
  </si>
  <si>
    <t>sunfire06</t>
  </si>
  <si>
    <t>sunfairy</t>
  </si>
  <si>
    <t>sunev</t>
  </si>
  <si>
    <t>sunem</t>
  </si>
  <si>
    <t>suneetha</t>
  </si>
  <si>
    <t>suneeta</t>
  </si>
  <si>
    <t>suneerat</t>
  </si>
  <si>
    <t>sundury</t>
  </si>
  <si>
    <t>sundry</t>
  </si>
  <si>
    <t>sundrops</t>
  </si>
  <si>
    <t>sundie</t>
  </si>
  <si>
    <t>sundew1</t>
  </si>
  <si>
    <t>sundevil3</t>
  </si>
  <si>
    <t>sundevil14</t>
  </si>
  <si>
    <t>sunder6</t>
  </si>
  <si>
    <t>sundel</t>
  </si>
  <si>
    <t>sundayroast</t>
  </si>
  <si>
    <t>sundayfun</t>
  </si>
  <si>
    <t>sundaycherry</t>
  </si>
  <si>
    <t>sundaybest</t>
  </si>
  <si>
    <t>sunday9</t>
  </si>
  <si>
    <t>sunday79</t>
  </si>
  <si>
    <t>sunday77</t>
  </si>
  <si>
    <t>sunday28</t>
  </si>
  <si>
    <t>sunday21</t>
  </si>
  <si>
    <t>sunday2007</t>
  </si>
  <si>
    <t>sunday15</t>
  </si>
  <si>
    <t>sunday07</t>
  </si>
  <si>
    <t>sundaram</t>
  </si>
  <si>
    <t>sundancer1</t>
  </si>
  <si>
    <t>sundancekid</t>
  </si>
  <si>
    <t>sundance88</t>
  </si>
  <si>
    <t>sundance123</t>
  </si>
  <si>
    <t>sundance11</t>
  </si>
  <si>
    <t>sundai</t>
  </si>
  <si>
    <t>sundae5</t>
  </si>
  <si>
    <t>sunculita</t>
  </si>
  <si>
    <t>suncion30</t>
  </si>
  <si>
    <t>sunchips2</t>
  </si>
  <si>
    <t>sunchips1</t>
  </si>
  <si>
    <t>sunchi</t>
  </si>
  <si>
    <t>sunceegod</t>
  </si>
  <si>
    <t>suncat</t>
  </si>
  <si>
    <t>suncare1</t>
  </si>
  <si>
    <t>sunbum</t>
  </si>
  <si>
    <t>sunbug</t>
  </si>
  <si>
    <t>sunblock1</t>
  </si>
  <si>
    <t>sunbed1</t>
  </si>
  <si>
    <t>sunbae</t>
  </si>
  <si>
    <t>sunayana</t>
  </si>
  <si>
    <t>sunato3968</t>
  </si>
  <si>
    <t>sunasce</t>
  </si>
  <si>
    <t>sunarti</t>
  </si>
  <si>
    <t>sunarso</t>
  </si>
  <si>
    <t>sunarp</t>
  </si>
  <si>
    <t>sunariya</t>
  </si>
  <si>
    <t>sunara</t>
  </si>
  <si>
    <t>sunapee</t>
  </si>
  <si>
    <t>sunandsea</t>
  </si>
  <si>
    <t>sunandar</t>
  </si>
  <si>
    <t>sunamy</t>
  </si>
  <si>
    <t>sunadi</t>
  </si>
  <si>
    <t>sun71177</t>
  </si>
  <si>
    <t>sun555</t>
  </si>
  <si>
    <t>sun4me</t>
  </si>
  <si>
    <t>sun42day</t>
  </si>
  <si>
    <t>sun3hine</t>
  </si>
  <si>
    <t>sun3313</t>
  </si>
  <si>
    <t>sun30</t>
  </si>
  <si>
    <t>sun248</t>
  </si>
  <si>
    <t>sun1moon</t>
  </si>
  <si>
    <t>sun175</t>
  </si>
  <si>
    <t>sun12day</t>
  </si>
  <si>
    <t>sun*shine</t>
  </si>
  <si>
    <t>sumwun</t>
  </si>
  <si>
    <t>sumtymz</t>
  </si>
  <si>
    <t>sumthing.</t>
  </si>
  <si>
    <t>sumthin1</t>
  </si>
  <si>
    <t>sumtersc</t>
  </si>
  <si>
    <t>sumter09</t>
  </si>
  <si>
    <t>sumsum03</t>
  </si>
  <si>
    <t>sumsar</t>
  </si>
  <si>
    <t>sumpungin</t>
  </si>
  <si>
    <t>sumpter4</t>
  </si>
  <si>
    <t>sumpelo</t>
  </si>
  <si>
    <t>sumomo1</t>
  </si>
  <si>
    <t>sumogyrl</t>
  </si>
  <si>
    <t>sumoba</t>
  </si>
  <si>
    <t>sumo1976</t>
  </si>
  <si>
    <t>sumo18</t>
  </si>
  <si>
    <t>sumo14</t>
  </si>
  <si>
    <t>sumo12</t>
  </si>
  <si>
    <t>sumo101</t>
  </si>
  <si>
    <t>sumnerlove</t>
  </si>
  <si>
    <t>summy1</t>
  </si>
  <si>
    <t>summur</t>
  </si>
  <si>
    <t>summit79</t>
  </si>
  <si>
    <t>summit21</t>
  </si>
  <si>
    <t>summit!!</t>
  </si>
  <si>
    <t>summie1</t>
  </si>
  <si>
    <t>summerwood</t>
  </si>
  <si>
    <t>summertime88</t>
  </si>
  <si>
    <t>summertime08</t>
  </si>
  <si>
    <t>summersong</t>
  </si>
  <si>
    <t>summersend</t>
  </si>
  <si>
    <t>summers7</t>
  </si>
  <si>
    <t>summers01</t>
  </si>
  <si>
    <t>summerrules</t>
  </si>
  <si>
    <t>summerromance</t>
  </si>
  <si>
    <t>summerparty</t>
  </si>
  <si>
    <t>summerone</t>
  </si>
  <si>
    <t>summeron</t>
  </si>
  <si>
    <t>summerof2007</t>
  </si>
  <si>
    <t>summerof07</t>
  </si>
  <si>
    <t>summero5</t>
  </si>
  <si>
    <t>summermoon</t>
  </si>
  <si>
    <t>summermay</t>
  </si>
  <si>
    <t>summermae</t>
  </si>
  <si>
    <t>summermadness</t>
  </si>
  <si>
    <t>summerlynn</t>
  </si>
  <si>
    <t>summerluv7</t>
  </si>
  <si>
    <t>summerlove13</t>
  </si>
  <si>
    <t>summerlou</t>
  </si>
  <si>
    <t>summerlands</t>
  </si>
  <si>
    <t>summerhouse</t>
  </si>
  <si>
    <t>summerheat</t>
  </si>
  <si>
    <t>summergurl2005</t>
  </si>
  <si>
    <t>summergrl</t>
  </si>
  <si>
    <t>summerglow</t>
  </si>
  <si>
    <t>summerg</t>
  </si>
  <si>
    <t>summerfever</t>
  </si>
  <si>
    <t>summerfeild</t>
  </si>
  <si>
    <t>summerfame</t>
  </si>
  <si>
    <t>summerdmc3</t>
  </si>
  <si>
    <t>summerdayz</t>
  </si>
  <si>
    <t>summercutie</t>
  </si>
  <si>
    <t>summerchick</t>
  </si>
  <si>
    <t>summercatch</t>
  </si>
  <si>
    <t>summerboy</t>
  </si>
  <si>
    <t>summerblast</t>
  </si>
  <si>
    <t>summerball</t>
  </si>
  <si>
    <t>summer_</t>
  </si>
  <si>
    <t>summer999</t>
  </si>
  <si>
    <t>summer911</t>
  </si>
  <si>
    <t>summer829</t>
  </si>
  <si>
    <t>summer730</t>
  </si>
  <si>
    <t>summer61368</t>
  </si>
  <si>
    <t>summer54</t>
  </si>
  <si>
    <t>summer47</t>
  </si>
  <si>
    <t>summer456</t>
  </si>
  <si>
    <t>summer411</t>
  </si>
  <si>
    <t>summer39</t>
  </si>
  <si>
    <t>summer247</t>
  </si>
  <si>
    <t>summer231</t>
  </si>
  <si>
    <t>summer2012</t>
  </si>
  <si>
    <t>summer2010</t>
  </si>
  <si>
    <t>summer1998</t>
  </si>
  <si>
    <t>summer1995</t>
  </si>
  <si>
    <t>summer1993</t>
  </si>
  <si>
    <t>summer1991</t>
  </si>
  <si>
    <t>summer1985</t>
  </si>
  <si>
    <t>summer1982</t>
  </si>
  <si>
    <t>summer1979</t>
  </si>
  <si>
    <t>summer1970</t>
  </si>
  <si>
    <t>summer135</t>
  </si>
  <si>
    <t>summer1212</t>
  </si>
  <si>
    <t>summer1108</t>
  </si>
  <si>
    <t>summer1025</t>
  </si>
  <si>
    <t>summer06!</t>
  </si>
  <si>
    <t>summer$</t>
  </si>
  <si>
    <t>summer!1</t>
  </si>
  <si>
    <t>summer!!</t>
  </si>
  <si>
    <t>summar</t>
  </si>
  <si>
    <t>summa123</t>
  </si>
  <si>
    <t>summ41</t>
  </si>
  <si>
    <t>sumluv</t>
  </si>
  <si>
    <t>sumlove</t>
  </si>
  <si>
    <t>sumlin</t>
  </si>
  <si>
    <t>sumiyah</t>
  </si>
  <si>
    <t>sumitkumar</t>
  </si>
  <si>
    <t>sumisumi</t>
  </si>
  <si>
    <t>suminah</t>
  </si>
  <si>
    <t>sumimey</t>
  </si>
  <si>
    <t>sumich</t>
  </si>
  <si>
    <t>sumicad</t>
  </si>
  <si>
    <t>sumi123</t>
  </si>
  <si>
    <t>sumeyra</t>
  </si>
  <si>
    <t>sumeya</t>
  </si>
  <si>
    <t>sumeth</t>
  </si>
  <si>
    <t>sumerbunny</t>
  </si>
  <si>
    <t>sumer1</t>
  </si>
  <si>
    <t>sumer08</t>
  </si>
  <si>
    <t>sumeen</t>
  </si>
  <si>
    <t>sumedca</t>
  </si>
  <si>
    <t>sumbum</t>
  </si>
  <si>
    <t>sumayao</t>
  </si>
  <si>
    <t>sumayan</t>
  </si>
  <si>
    <t>sumaya3</t>
  </si>
  <si>
    <t>sumawang098</t>
  </si>
  <si>
    <t>sumat</t>
  </si>
  <si>
    <t>sumaru</t>
  </si>
  <si>
    <t>sumarna</t>
  </si>
  <si>
    <t>sumario</t>
  </si>
  <si>
    <t>sumargo</t>
  </si>
  <si>
    <t>sumapi</t>
  </si>
  <si>
    <t>sumaoang</t>
  </si>
  <si>
    <t>sumanrai</t>
  </si>
  <si>
    <t>sumank</t>
  </si>
  <si>
    <t>suman123</t>
  </si>
  <si>
    <t>sumamei1</t>
  </si>
  <si>
    <t>sumalpong</t>
  </si>
  <si>
    <t>sumaljag</t>
  </si>
  <si>
    <t>sumajestad</t>
  </si>
  <si>
    <t>sumaia</t>
  </si>
  <si>
    <t>sumagurl</t>
  </si>
  <si>
    <t>sumagala</t>
  </si>
  <si>
    <t>sumadia</t>
  </si>
  <si>
    <t>sumadi</t>
  </si>
  <si>
    <t>sumacot</t>
  </si>
  <si>
    <t>sumac</t>
  </si>
  <si>
    <t>suma86</t>
  </si>
  <si>
    <t>sum765ikh89an</t>
  </si>
  <si>
    <t>sum41deryck</t>
  </si>
  <si>
    <t>sum416</t>
  </si>
  <si>
    <t>sum414ever</t>
  </si>
  <si>
    <t>sum1special</t>
  </si>
  <si>
    <t>sum1new</t>
  </si>
  <si>
    <t>sum1mer</t>
  </si>
  <si>
    <t>sum1luvsu</t>
  </si>
  <si>
    <t>sum1likemeeh</t>
  </si>
  <si>
    <t>sum1iluv</t>
  </si>
  <si>
    <t>sum12love</t>
  </si>
  <si>
    <t>sum12345</t>
  </si>
  <si>
    <t>sum-41</t>
  </si>
  <si>
    <t>sum</t>
  </si>
  <si>
    <t>sulyteamo</t>
  </si>
  <si>
    <t>sulynn</t>
  </si>
  <si>
    <t>suly88</t>
  </si>
  <si>
    <t>suly18</t>
  </si>
  <si>
    <t>suluka</t>
  </si>
  <si>
    <t>sulthon</t>
  </si>
  <si>
    <t>sulthana</t>
  </si>
  <si>
    <t>sultcsirke</t>
  </si>
  <si>
    <t>sultan7</t>
  </si>
  <si>
    <t>sultan12</t>
  </si>
  <si>
    <t>sultan01</t>
  </si>
  <si>
    <t>sultada</t>
  </si>
  <si>
    <t>sulpicia</t>
  </si>
  <si>
    <t>sulphur1</t>
  </si>
  <si>
    <t>sulmita</t>
  </si>
  <si>
    <t>sullye</t>
  </si>
  <si>
    <t>sully91</t>
  </si>
  <si>
    <t>sully89</t>
  </si>
  <si>
    <t>sully69</t>
  </si>
  <si>
    <t>sully28</t>
  </si>
  <si>
    <t>sully25</t>
  </si>
  <si>
    <t>sully24</t>
  </si>
  <si>
    <t>sully111</t>
  </si>
  <si>
    <t>sully050</t>
  </si>
  <si>
    <t>sullivan68</t>
  </si>
  <si>
    <t>sullivan26</t>
  </si>
  <si>
    <t>sullivan21</t>
  </si>
  <si>
    <t>sullivan17</t>
  </si>
  <si>
    <t>sullivan12</t>
  </si>
  <si>
    <t>sulley14</t>
  </si>
  <si>
    <t>sullera</t>
  </si>
  <si>
    <t>sullengirl</t>
  </si>
  <si>
    <t>sulle</t>
  </si>
  <si>
    <t>sullay</t>
  </si>
  <si>
    <t>sulky</t>
  </si>
  <si>
    <t>suliyana</t>
  </si>
  <si>
    <t>sulitfam</t>
  </si>
  <si>
    <t>sulistyaa</t>
  </si>
  <si>
    <t>sulistya</t>
  </si>
  <si>
    <t>sulin</t>
  </si>
  <si>
    <t>sulima</t>
  </si>
  <si>
    <t>suligan</t>
  </si>
  <si>
    <t>sulicita</t>
  </si>
  <si>
    <t>suliban</t>
  </si>
  <si>
    <t>sulfura005</t>
  </si>
  <si>
    <t>sulfat</t>
  </si>
  <si>
    <t>suleymanman</t>
  </si>
  <si>
    <t>suletera</t>
  </si>
  <si>
    <t>suleni</t>
  </si>
  <si>
    <t>sulemita</t>
  </si>
  <si>
    <t>sulemi</t>
  </si>
  <si>
    <t>suleman.aka.zapz</t>
  </si>
  <si>
    <t>sulejman</t>
  </si>
  <si>
    <t>suleimy</t>
  </si>
  <si>
    <t>suleimo1</t>
  </si>
  <si>
    <t>sulayao</t>
  </si>
  <si>
    <t>sulasok</t>
  </si>
  <si>
    <t>sulasmi</t>
  </si>
  <si>
    <t>sulang</t>
  </si>
  <si>
    <t>sulabo</t>
  </si>
  <si>
    <t>sukyta</t>
  </si>
  <si>
    <t>sukyloco50</t>
  </si>
  <si>
    <t>sukusuku</t>
  </si>
  <si>
    <t>sukumuku8</t>
  </si>
  <si>
    <t>sukran</t>
  </si>
  <si>
    <t>sukout</t>
  </si>
  <si>
    <t>sukoshi</t>
  </si>
  <si>
    <t>sukorejo</t>
  </si>
  <si>
    <t>sukoharjo</t>
  </si>
  <si>
    <t>sukmydik</t>
  </si>
  <si>
    <t>sukmeoff</t>
  </si>
  <si>
    <t>sukmawati</t>
  </si>
  <si>
    <t>sukmaclit4</t>
  </si>
  <si>
    <t>sukkujv</t>
  </si>
  <si>
    <t>sukkel1</t>
  </si>
  <si>
    <t>sukka21</t>
  </si>
  <si>
    <t>sukka</t>
  </si>
  <si>
    <t>sukisue</t>
  </si>
  <si>
    <t>sukisu</t>
  </si>
  <si>
    <t>sukini</t>
  </si>
  <si>
    <t>sukinahito</t>
  </si>
  <si>
    <t>sukiluv</t>
  </si>
  <si>
    <t>sukii</t>
  </si>
  <si>
    <t>sukie99</t>
  </si>
  <si>
    <t>sukie06</t>
  </si>
  <si>
    <t>sukideyo</t>
  </si>
  <si>
    <t>suki94</t>
  </si>
  <si>
    <t>suki7777</t>
  </si>
  <si>
    <t>suki666</t>
  </si>
  <si>
    <t>suki1suki</t>
  </si>
  <si>
    <t>suki13</t>
  </si>
  <si>
    <t>suki05</t>
  </si>
  <si>
    <t>suki03</t>
  </si>
  <si>
    <t>suki01</t>
  </si>
  <si>
    <t>sukhy</t>
  </si>
  <si>
    <t>sukhram</t>
  </si>
  <si>
    <t>sukhpal</t>
  </si>
  <si>
    <t>sukhjinder</t>
  </si>
  <si>
    <t>sukhiluvsukhi</t>
  </si>
  <si>
    <t>sukhdev</t>
  </si>
  <si>
    <t>sukhan</t>
  </si>
  <si>
    <t>suketi</t>
  </si>
  <si>
    <t>suker1</t>
  </si>
  <si>
    <t>suke03743</t>
  </si>
  <si>
    <t>sukdik</t>
  </si>
  <si>
    <t>sukcharoen</t>
  </si>
  <si>
    <t>sukasuki</t>
  </si>
  <si>
    <t>sukasukagw</t>
  </si>
  <si>
    <t>sukasapi</t>
  </si>
  <si>
    <t>sukarya</t>
  </si>
  <si>
    <t>sukartini</t>
  </si>
  <si>
    <t>sukarti</t>
  </si>
  <si>
    <t>sukari12</t>
  </si>
  <si>
    <t>sukardi</t>
  </si>
  <si>
    <t>sukarata</t>
  </si>
  <si>
    <t>sukaraja</t>
  </si>
  <si>
    <t>sukar</t>
  </si>
  <si>
    <t>sukang</t>
  </si>
  <si>
    <t>sukamto</t>
  </si>
  <si>
    <t>sukaman</t>
  </si>
  <si>
    <t>sukaesih</t>
  </si>
  <si>
    <t>suka4love</t>
  </si>
  <si>
    <t>suka12</t>
  </si>
  <si>
    <t>sujutvxq</t>
  </si>
  <si>
    <t>sujittra</t>
  </si>
  <si>
    <t>sujitha</t>
  </si>
  <si>
    <t>sujith</t>
  </si>
  <si>
    <t>sujira</t>
  </si>
  <si>
    <t>sujini</t>
  </si>
  <si>
    <t>sujinda</t>
  </si>
  <si>
    <t>sujika</t>
  </si>
  <si>
    <t>sujhey</t>
  </si>
  <si>
    <t>sujey1</t>
  </si>
  <si>
    <t>sujeiri</t>
  </si>
  <si>
    <t>sujeewa</t>
  </si>
  <si>
    <t>sujeeta</t>
  </si>
  <si>
    <t>sujathabk</t>
  </si>
  <si>
    <t>sujaniabcdd</t>
  </si>
  <si>
    <t>sujani</t>
  </si>
  <si>
    <t>sui├ºa</t>
  </si>
  <si>
    <t>suizo</t>
  </si>
  <si>
    <t>suite62</t>
  </si>
  <si>
    <t>suite1</t>
  </si>
  <si>
    <t>suitchiro</t>
  </si>
  <si>
    <t>suisun24</t>
  </si>
  <si>
    <t>suissinho</t>
  </si>
  <si>
    <t>suiside</t>
  </si>
  <si>
    <t>suiseiseki</t>
  </si>
  <si>
    <t>suilove</t>
  </si>
  <si>
    <t>suilan</t>
  </si>
  <si>
    <t>suikotsu</t>
  </si>
  <si>
    <t>suikokill</t>
  </si>
  <si>
    <t>suikoden12</t>
  </si>
  <si>
    <t>suike</t>
  </si>
  <si>
    <t>suidafrica</t>
  </si>
  <si>
    <t>suicyco</t>
  </si>
  <si>
    <t>suicider</t>
  </si>
  <si>
    <t>suicidedoll</t>
  </si>
  <si>
    <t>suicide7</t>
  </si>
  <si>
    <t>suicide4</t>
  </si>
  <si>
    <t>suicide23</t>
  </si>
  <si>
    <t>suicide123</t>
  </si>
  <si>
    <t>suicide11</t>
  </si>
  <si>
    <t>suicide07</t>
  </si>
  <si>
    <t>suicide06</t>
  </si>
  <si>
    <t>suicidal13</t>
  </si>
  <si>
    <t>suica</t>
  </si>
  <si>
    <t>suhyun</t>
  </si>
  <si>
    <t>suhsuh</t>
  </si>
  <si>
    <t>suhelen</t>
  </si>
  <si>
    <t>suheilita</t>
  </si>
  <si>
    <t>suhei</t>
  </si>
  <si>
    <t>suhayla</t>
  </si>
  <si>
    <t>suharno</t>
  </si>
  <si>
    <t>suhari</t>
  </si>
  <si>
    <t>suhara</t>
  </si>
  <si>
    <t>suh426</t>
  </si>
  <si>
    <t>suguitan</t>
  </si>
  <si>
    <t>sugrue</t>
  </si>
  <si>
    <t>sugrandios</t>
  </si>
  <si>
    <t>sugoi!</t>
  </si>
  <si>
    <t>sugoi</t>
  </si>
  <si>
    <t>sugiura</t>
  </si>
  <si>
    <t>sugipwla</t>
  </si>
  <si>
    <t>sugipola</t>
  </si>
  <si>
    <t>sugiedog</t>
  </si>
  <si>
    <t>sugie</t>
  </si>
  <si>
    <t>sughan</t>
  </si>
  <si>
    <t>suggamama</t>
  </si>
  <si>
    <t>suggah</t>
  </si>
  <si>
    <t>suggabowl22</t>
  </si>
  <si>
    <t>sugg28</t>
  </si>
  <si>
    <t>sugeym</t>
  </si>
  <si>
    <t>sugeydi</t>
  </si>
  <si>
    <t>sugey1</t>
  </si>
  <si>
    <t>sugersweet</t>
  </si>
  <si>
    <t>sugersuger</t>
  </si>
  <si>
    <t>sugerspice</t>
  </si>
  <si>
    <t>sugerrush</t>
  </si>
  <si>
    <t>sugerissweet223</t>
  </si>
  <si>
    <t>suger33</t>
  </si>
  <si>
    <t>suger23</t>
  </si>
  <si>
    <t>suger21</t>
  </si>
  <si>
    <t>suger13</t>
  </si>
  <si>
    <t>suger1234</t>
  </si>
  <si>
    <t>sugeidy</t>
  </si>
  <si>
    <t>sugasweet</t>
  </si>
  <si>
    <t>sugarysweet</t>
  </si>
  <si>
    <t>sugarxxx</t>
  </si>
  <si>
    <t>sugart</t>
  </si>
  <si>
    <t>sugarsweetie</t>
  </si>
  <si>
    <t>sugarshake</t>
  </si>
  <si>
    <t>sugars4</t>
  </si>
  <si>
    <t>sugars3</t>
  </si>
  <si>
    <t>sugars13</t>
  </si>
  <si>
    <t>sugarr1</t>
  </si>
  <si>
    <t>sugarq</t>
  </si>
  <si>
    <t>sugarpoo</t>
  </si>
  <si>
    <t>sugarplumb</t>
  </si>
  <si>
    <t>sugarplum69</t>
  </si>
  <si>
    <t>sugarplum13</t>
  </si>
  <si>
    <t>sugarplum!</t>
  </si>
  <si>
    <t>sugarpie5</t>
  </si>
  <si>
    <t>sugarpie3</t>
  </si>
  <si>
    <t>sugarpie123</t>
  </si>
  <si>
    <t>sugarpea</t>
  </si>
  <si>
    <t>sugarp</t>
  </si>
  <si>
    <t>sugarness</t>
  </si>
  <si>
    <t>sugarn</t>
  </si>
  <si>
    <t>sugarmoma</t>
  </si>
  <si>
    <t>sugarluv</t>
  </si>
  <si>
    <t>sugarloaf1</t>
  </si>
  <si>
    <t>sugarlips9</t>
  </si>
  <si>
    <t>sugarlips!</t>
  </si>
  <si>
    <t>sugarland2</t>
  </si>
  <si>
    <t>sugarlady</t>
  </si>
  <si>
    <t>sugarkitty</t>
  </si>
  <si>
    <t>sugarkisses</t>
  </si>
  <si>
    <t>sugarkiss</t>
  </si>
  <si>
    <t>sugarjet</t>
  </si>
  <si>
    <t>sugarj</t>
  </si>
  <si>
    <t>sugarhoneyicetea</t>
  </si>
  <si>
    <t>sugarhil</t>
  </si>
  <si>
    <t>sugarhiccup</t>
  </si>
  <si>
    <t>sugarheart</t>
  </si>
  <si>
    <t>sugarh</t>
  </si>
  <si>
    <t>sugarg</t>
  </si>
  <si>
    <t>sugarfoot2</t>
  </si>
  <si>
    <t>sugareli15</t>
  </si>
  <si>
    <t>sugared</t>
  </si>
  <si>
    <t>sugardog1</t>
  </si>
  <si>
    <t>sugardiva</t>
  </si>
  <si>
    <t>sugarcult1</t>
  </si>
  <si>
    <t>sugarcone</t>
  </si>
  <si>
    <t>sugarcoated</t>
  </si>
  <si>
    <t>sugarcat1</t>
  </si>
  <si>
    <t>sugarcane1</t>
  </si>
  <si>
    <t>sugarbuzz</t>
  </si>
  <si>
    <t>sugarbunz</t>
  </si>
  <si>
    <t>sugarbunnies</t>
  </si>
  <si>
    <t>sugarbuger</t>
  </si>
  <si>
    <t>sugarboy1</t>
  </si>
  <si>
    <t>sugarblooms</t>
  </si>
  <si>
    <t>sugarbitch</t>
  </si>
  <si>
    <t>sugarbeet</t>
  </si>
  <si>
    <t>sugarbebe</t>
  </si>
  <si>
    <t>sugarbear9</t>
  </si>
  <si>
    <t>sugarbear85</t>
  </si>
  <si>
    <t>sugarbear5</t>
  </si>
  <si>
    <t>sugarbear05</t>
  </si>
  <si>
    <t>sugarbear01</t>
  </si>
  <si>
    <t>sugarbean</t>
  </si>
  <si>
    <t>sugarbb</t>
  </si>
  <si>
    <t>sugarbaby6</t>
  </si>
  <si>
    <t>sugarbaby22</t>
  </si>
  <si>
    <t>sugarbaby08</t>
  </si>
  <si>
    <t>sugarbaby07</t>
  </si>
  <si>
    <t>sugarbabies</t>
  </si>
  <si>
    <t>sugarbabi1</t>
  </si>
  <si>
    <t>sugarbabes1</t>
  </si>
  <si>
    <t>sugarbabby</t>
  </si>
  <si>
    <t>sugarandspice786</t>
  </si>
  <si>
    <t>sugarand</t>
  </si>
  <si>
    <t>sugar_rush</t>
  </si>
  <si>
    <t>sugar_pie</t>
  </si>
  <si>
    <t>sugar_daddy</t>
  </si>
  <si>
    <t>sugar888</t>
  </si>
  <si>
    <t>sugar81</t>
  </si>
  <si>
    <t>sugar777</t>
  </si>
  <si>
    <t>sugar666</t>
  </si>
  <si>
    <t>sugar64</t>
  </si>
  <si>
    <t>sugar57</t>
  </si>
  <si>
    <t>sugar555</t>
  </si>
  <si>
    <t>sugar50</t>
  </si>
  <si>
    <t>sugar4me</t>
  </si>
  <si>
    <t>sugar48</t>
  </si>
  <si>
    <t>sugar4701</t>
  </si>
  <si>
    <t>sugar47</t>
  </si>
  <si>
    <t>sugar41</t>
  </si>
  <si>
    <t>sugar311</t>
  </si>
  <si>
    <t>sugar31</t>
  </si>
  <si>
    <t>sugar247</t>
  </si>
  <si>
    <t>sugar218</t>
  </si>
  <si>
    <t>sugar2010</t>
  </si>
  <si>
    <t>sugar2009</t>
  </si>
  <si>
    <t>sugar1995</t>
  </si>
  <si>
    <t>sugar135</t>
  </si>
  <si>
    <t>sugar127</t>
  </si>
  <si>
    <t>sugar122</t>
  </si>
  <si>
    <t>sugar1135</t>
  </si>
  <si>
    <t>sugar109</t>
  </si>
  <si>
    <t>sugar1029</t>
  </si>
  <si>
    <t>sugar1023</t>
  </si>
  <si>
    <t>sugar102027</t>
  </si>
  <si>
    <t>sugar0919</t>
  </si>
  <si>
    <t>sugar0728</t>
  </si>
  <si>
    <t>sugar0106</t>
  </si>
  <si>
    <t>sugar009</t>
  </si>
  <si>
    <t>sugar007</t>
  </si>
  <si>
    <t>sugar&amp;spic</t>
  </si>
  <si>
    <t>sugapuff</t>
  </si>
  <si>
    <t>sugapie07</t>
  </si>
  <si>
    <t>sugandha</t>
  </si>
  <si>
    <t>sugamomma1</t>
  </si>
  <si>
    <t>sugaman</t>
  </si>
  <si>
    <t>sugamama07</t>
  </si>
  <si>
    <t>sugalips1</t>
  </si>
  <si>
    <t>sugali</t>
  </si>
  <si>
    <t>sugahuni</t>
  </si>
  <si>
    <t>sugahill1</t>
  </si>
  <si>
    <t>sugafo608</t>
  </si>
  <si>
    <t>sugadol</t>
  </si>
  <si>
    <t>sugadaddy1</t>
  </si>
  <si>
    <t>sugacane</t>
  </si>
  <si>
    <t>sugabug</t>
  </si>
  <si>
    <t>sugababie</t>
  </si>
  <si>
    <t>sugaandspice</t>
  </si>
  <si>
    <t>sugaan</t>
  </si>
  <si>
    <t>suga_777</t>
  </si>
  <si>
    <t>suga91</t>
  </si>
  <si>
    <t>suga88</t>
  </si>
  <si>
    <t>suga67</t>
  </si>
  <si>
    <t>suga4u</t>
  </si>
  <si>
    <t>suga26</t>
  </si>
  <si>
    <t>suga24</t>
  </si>
  <si>
    <t>suga15</t>
  </si>
  <si>
    <t>sug2rbe2r</t>
  </si>
  <si>
    <t>sufromucho</t>
  </si>
  <si>
    <t>sufrina</t>
  </si>
  <si>
    <t>sufriendo</t>
  </si>
  <si>
    <t>sufrido</t>
  </si>
  <si>
    <t>sufrida</t>
  </si>
  <si>
    <t>sufo14</t>
  </si>
  <si>
    <t>sufletumeu</t>
  </si>
  <si>
    <t>sufletpereche</t>
  </si>
  <si>
    <t>sufletelll</t>
  </si>
  <si>
    <t>suficiente</t>
  </si>
  <si>
    <t>sufi89</t>
  </si>
  <si>
    <t>suffle1</t>
  </si>
  <si>
    <t>suffication</t>
  </si>
  <si>
    <t>suffermore</t>
  </si>
  <si>
    <t>suffer1</t>
  </si>
  <si>
    <t>suferdude</t>
  </si>
  <si>
    <t>sufamelico</t>
  </si>
  <si>
    <t>sufakia</t>
  </si>
  <si>
    <t>suezq5</t>
  </si>
  <si>
    <t>suesuesue</t>
  </si>
  <si>
    <t>suesue15</t>
  </si>
  <si>
    <t>suesue11</t>
  </si>
  <si>
    <t>suesse</t>
  </si>
  <si>
    <t>suerte8</t>
  </si>
  <si>
    <t>suerte21</t>
  </si>
  <si>
    <t>suerte07</t>
  </si>
  <si>
    <t>suerte01</t>
  </si>
  <si>
    <t>suerra</t>
  </si>
  <si>
    <t>sueprman</t>
  </si>
  <si>
    <t>sueno78</t>
  </si>
  <si>
    <t>suenic</t>
  </si>
  <si>
    <t>suen811</t>
  </si>
  <si>
    <t>suemin</t>
  </si>
  <si>
    <t>suemi</t>
  </si>
  <si>
    <t>suemarie</t>
  </si>
  <si>
    <t>suemack1</t>
  </si>
  <si>
    <t>suelynn</t>
  </si>
  <si>
    <t>suelyn</t>
  </si>
  <si>
    <t>suelove</t>
  </si>
  <si>
    <t>suelly</t>
  </si>
  <si>
    <t>sueldo</t>
  </si>
  <si>
    <t>suejoe</t>
  </si>
  <si>
    <t>suejean</t>
  </si>
  <si>
    <t>suejames</t>
  </si>
  <si>
    <t>suehhooi</t>
  </si>
  <si>
    <t>suedes</t>
  </si>
  <si>
    <t>suedehead</t>
  </si>
  <si>
    <t>suede123</t>
  </si>
  <si>
    <t>suede12</t>
  </si>
  <si>
    <t>sueboo1</t>
  </si>
  <si>
    <t>sue994fog540</t>
  </si>
  <si>
    <t>sue8516</t>
  </si>
  <si>
    <t>sue7712</t>
  </si>
  <si>
    <t>sue2525</t>
  </si>
  <si>
    <t>sue222</t>
  </si>
  <si>
    <t>sue1994</t>
  </si>
  <si>
    <t>sue1984</t>
  </si>
  <si>
    <t>sue1972</t>
  </si>
  <si>
    <t>sue1968</t>
  </si>
  <si>
    <t>sue1958</t>
  </si>
  <si>
    <t>sue192010</t>
  </si>
  <si>
    <t>sue13</t>
  </si>
  <si>
    <t>sue1103</t>
  </si>
  <si>
    <t>sue101</t>
  </si>
  <si>
    <t>sue012</t>
  </si>
  <si>
    <t>sudueste</t>
  </si>
  <si>
    <t>sudubaby</t>
  </si>
  <si>
    <t>sudstil</t>
  </si>
  <si>
    <t>sudoku101</t>
  </si>
  <si>
    <t>sudoku1</t>
  </si>
  <si>
    <t>sudocrem</t>
  </si>
  <si>
    <t>sudjai</t>
  </si>
  <si>
    <t>sudip123</t>
  </si>
  <si>
    <t>sudin</t>
  </si>
  <si>
    <t>sudianto</t>
  </si>
  <si>
    <t>sudheer</t>
  </si>
  <si>
    <t>sudharma</t>
  </si>
  <si>
    <t>sudharani</t>
  </si>
  <si>
    <t>sudhar</t>
  </si>
  <si>
    <t>sudenaz</t>
  </si>
  <si>
    <t>sudeen</t>
  </si>
  <si>
    <t>suddys7</t>
  </si>
  <si>
    <t>sudduth</t>
  </si>
  <si>
    <t>sudderth</t>
  </si>
  <si>
    <t>sudbina</t>
  </si>
  <si>
    <t>sudarut</t>
  </si>
  <si>
    <t>sudaney</t>
  </si>
  <si>
    <t>sudanes</t>
  </si>
  <si>
    <t>sudan123</t>
  </si>
  <si>
    <t>sudamaaa</t>
  </si>
  <si>
    <t>sudak4life</t>
  </si>
  <si>
    <t>sudafrica</t>
  </si>
  <si>
    <t>sudadera</t>
  </si>
  <si>
    <t>sucuri</t>
  </si>
  <si>
    <t>sucunuta</t>
  </si>
  <si>
    <t>sucolindo</t>
  </si>
  <si>
    <t>suckyourass</t>
  </si>
  <si>
    <t>sucku2</t>
  </si>
  <si>
    <t>suckthis2</t>
  </si>
  <si>
    <t>suckthis12</t>
  </si>
  <si>
    <t>suckthis!</t>
  </si>
  <si>
    <t>sucks2beu</t>
  </si>
  <si>
    <t>suckoo</t>
  </si>
  <si>
    <t>suckone</t>
  </si>
  <si>
    <t>suckon1</t>
  </si>
  <si>
    <t>suckmywang</t>
  </si>
  <si>
    <t>suckmypussy</t>
  </si>
  <si>
    <t>suckmynuts</t>
  </si>
  <si>
    <t>suckmynut</t>
  </si>
  <si>
    <t>suckmynob</t>
  </si>
  <si>
    <t>suckmyclit1</t>
  </si>
  <si>
    <t>suckmyclit</t>
  </si>
  <si>
    <t>suckmyarse</t>
  </si>
  <si>
    <t>suckmeup</t>
  </si>
  <si>
    <t>suckmebad</t>
  </si>
  <si>
    <t>suckme12</t>
  </si>
  <si>
    <t>suckme!</t>
  </si>
  <si>
    <t>suckm3</t>
  </si>
  <si>
    <t>sucklove</t>
  </si>
  <si>
    <t>sucklife</t>
  </si>
  <si>
    <t>suckle</t>
  </si>
  <si>
    <t>suckitman</t>
  </si>
  <si>
    <t>suckit85</t>
  </si>
  <si>
    <t>suckit66</t>
  </si>
  <si>
    <t>suckit4me</t>
  </si>
  <si>
    <t>suckit44</t>
  </si>
  <si>
    <t>suckit34</t>
  </si>
  <si>
    <t>suckit247</t>
  </si>
  <si>
    <t>suckit23</t>
  </si>
  <si>
    <t>suckit19</t>
  </si>
  <si>
    <t>suckit02</t>
  </si>
  <si>
    <t>suckit01</t>
  </si>
  <si>
    <t>sucki</t>
  </si>
  <si>
    <t>suckface</t>
  </si>
  <si>
    <t>suckey</t>
  </si>
  <si>
    <t>suckermc30</t>
  </si>
  <si>
    <t>suckerhead</t>
  </si>
  <si>
    <t>sucker9000</t>
  </si>
  <si>
    <t>sucker87</t>
  </si>
  <si>
    <t>sucker8</t>
  </si>
  <si>
    <t>sucker509</t>
  </si>
  <si>
    <t>sucker4love</t>
  </si>
  <si>
    <t>sucker33</t>
  </si>
  <si>
    <t>sucker21</t>
  </si>
  <si>
    <t>sucker14</t>
  </si>
  <si>
    <t>sucker11</t>
  </si>
  <si>
    <t>sucker08</t>
  </si>
  <si>
    <t>sucker04</t>
  </si>
  <si>
    <t>sucker03</t>
  </si>
  <si>
    <t>sucker.</t>
  </si>
  <si>
    <t>suckem</t>
  </si>
  <si>
    <t>suckedin</t>
  </si>
  <si>
    <t>suckdick12</t>
  </si>
  <si>
    <t>suckdick11</t>
  </si>
  <si>
    <t>suckdick0</t>
  </si>
  <si>
    <t>suckball</t>
  </si>
  <si>
    <t>suckaz</t>
  </si>
  <si>
    <t>suckarie</t>
  </si>
  <si>
    <t>suckanut1</t>
  </si>
  <si>
    <t>suckah</t>
  </si>
  <si>
    <t>suckaface</t>
  </si>
  <si>
    <t>suckad1ck</t>
  </si>
  <si>
    <t>suckabig1</t>
  </si>
  <si>
    <t>sucka4love</t>
  </si>
  <si>
    <t>suck_it</t>
  </si>
  <si>
    <t>suck88</t>
  </si>
  <si>
    <t>suck69</t>
  </si>
  <si>
    <t>suck4me</t>
  </si>
  <si>
    <t>suck14</t>
  </si>
  <si>
    <t>suck006</t>
  </si>
  <si>
    <t>sucio</t>
  </si>
  <si>
    <t>sucide</t>
  </si>
  <si>
    <t>sucia2</t>
  </si>
  <si>
    <t>suchy</t>
  </si>
  <si>
    <t>suchka</t>
  </si>
  <si>
    <t>suchitoto</t>
  </si>
  <si>
    <t>suchin</t>
  </si>
  <si>
    <t>suchie20</t>
  </si>
  <si>
    <t>suchanangel</t>
  </si>
  <si>
    <t>suchababe</t>
  </si>
  <si>
    <t>such.a.princess</t>
  </si>
  <si>
    <t>sucessos</t>
  </si>
  <si>
    <t>sucesso10</t>
  </si>
  <si>
    <t>sucesso1</t>
  </si>
  <si>
    <t>sucessful</t>
  </si>
  <si>
    <t>sucena</t>
  </si>
  <si>
    <t>sucelly</t>
  </si>
  <si>
    <t>suceli</t>
  </si>
  <si>
    <t>sucedava</t>
  </si>
  <si>
    <t>succulent</t>
  </si>
  <si>
    <t>successismine</t>
  </si>
  <si>
    <t>success99</t>
  </si>
  <si>
    <t>success77</t>
  </si>
  <si>
    <t>success72</t>
  </si>
  <si>
    <t>success17</t>
  </si>
  <si>
    <t>success13</t>
  </si>
  <si>
    <t>success10</t>
  </si>
  <si>
    <t>success09</t>
  </si>
  <si>
    <t>success01</t>
  </si>
  <si>
    <t>succesfull</t>
  </si>
  <si>
    <t>succesful</t>
  </si>
  <si>
    <t>sucata</t>
  </si>
  <si>
    <t>sucapuca</t>
  </si>
  <si>
    <t>sucahyo</t>
  </si>
  <si>
    <t>sucaado</t>
  </si>
  <si>
    <t>subzero4</t>
  </si>
  <si>
    <t>subzero22</t>
  </si>
  <si>
    <t>subzero13</t>
  </si>
  <si>
    <t>subzero123</t>
  </si>
  <si>
    <t>subwrx</t>
  </si>
  <si>
    <t>subway55</t>
  </si>
  <si>
    <t>subway22</t>
  </si>
  <si>
    <t>subway20</t>
  </si>
  <si>
    <t>subway101</t>
  </si>
  <si>
    <t>subway10</t>
  </si>
  <si>
    <t>subway04</t>
  </si>
  <si>
    <t>subway01</t>
  </si>
  <si>
    <t>subversive</t>
  </si>
  <si>
    <t>subtitle</t>
  </si>
  <si>
    <t>subspace</t>
  </si>
  <si>
    <t>subseven8</t>
  </si>
  <si>
    <t>subscribe</t>
  </si>
  <si>
    <t>subrena</t>
  </si>
  <si>
    <t>subrat</t>
  </si>
  <si>
    <t>suboshi</t>
  </si>
  <si>
    <t>suboficial</t>
  </si>
  <si>
    <t>subnoize</t>
  </si>
  <si>
    <t>subnet</t>
  </si>
  <si>
    <t>submundo</t>
  </si>
  <si>
    <t>submit2</t>
  </si>
  <si>
    <t>sublimee</t>
  </si>
  <si>
    <t>sublime999</t>
  </si>
  <si>
    <t>sublime86</t>
  </si>
  <si>
    <t>sublime80</t>
  </si>
  <si>
    <t>sublime5447</t>
  </si>
  <si>
    <t>sublime33</t>
  </si>
  <si>
    <t>sublime31</t>
  </si>
  <si>
    <t>sublime20</t>
  </si>
  <si>
    <t>sublime16</t>
  </si>
  <si>
    <t>sublime14</t>
  </si>
  <si>
    <t>sublime05</t>
  </si>
  <si>
    <t>sublime.</t>
  </si>
  <si>
    <t>sublett</t>
  </si>
  <si>
    <t>subject2</t>
  </si>
  <si>
    <t>subjano</t>
  </si>
  <si>
    <t>subira</t>
  </si>
  <si>
    <t>subiect</t>
  </si>
  <si>
    <t>subicbay</t>
  </si>
  <si>
    <t>subiantoro</t>
  </si>
  <si>
    <t>subiaco</t>
  </si>
  <si>
    <t>subero</t>
  </si>
  <si>
    <t>subeldia</t>
  </si>
  <si>
    <t>subcam</t>
  </si>
  <si>
    <t>subbu</t>
  </si>
  <si>
    <t>subbig</t>
  </si>
  <si>
    <t>subbie1</t>
  </si>
  <si>
    <t>subbaraju</t>
  </si>
  <si>
    <t>subba</t>
  </si>
  <si>
    <t>subarulegacy</t>
  </si>
  <si>
    <t>subaru95</t>
  </si>
  <si>
    <t>subaru911</t>
  </si>
  <si>
    <t>subaru91</t>
  </si>
  <si>
    <t>subaru8</t>
  </si>
  <si>
    <t>subaru22</t>
  </si>
  <si>
    <t>subaru2</t>
  </si>
  <si>
    <t>subaru12</t>
  </si>
  <si>
    <t>subarashii</t>
  </si>
  <si>
    <t>subani</t>
  </si>
  <si>
    <t>subana</t>
  </si>
  <si>
    <t>subali</t>
  </si>
  <si>
    <t>sub7lime</t>
  </si>
  <si>
    <t>suaybaguio</t>
  </si>
  <si>
    <t>suaves</t>
  </si>
  <si>
    <t>suavel</t>
  </si>
  <si>
    <t>suavehouse</t>
  </si>
  <si>
    <t>suave9</t>
  </si>
  <si>
    <t>suave3</t>
  </si>
  <si>
    <t>suave2007</t>
  </si>
  <si>
    <t>suave15</t>
  </si>
  <si>
    <t>suave13</t>
  </si>
  <si>
    <t>suarez23</t>
  </si>
  <si>
    <t>suang</t>
  </si>
  <si>
    <t>suan130</t>
  </si>
  <si>
    <t>suami</t>
  </si>
  <si>
    <t>sualog</t>
  </si>
  <si>
    <t>sualice</t>
  </si>
  <si>
    <t>suail</t>
  </si>
  <si>
    <t>suaiba</t>
  </si>
  <si>
    <t>suada</t>
  </si>
  <si>
    <t>suabesito</t>
  </si>
  <si>
    <t>sua123</t>
  </si>
  <si>
    <t>su2521</t>
  </si>
  <si>
    <t>su2316ak</t>
  </si>
  <si>
    <t>su1994</t>
  </si>
  <si>
    <t>su1983</t>
  </si>
  <si>
    <t>su0501</t>
  </si>
  <si>
    <t>styxstyx</t>
  </si>
  <si>
    <t>styx33</t>
  </si>
  <si>
    <t>stynxz</t>
  </si>
  <si>
    <t>stylz1</t>
  </si>
  <si>
    <t>styloz</t>
  </si>
  <si>
    <t>stylist7</t>
  </si>
  <si>
    <t>stylist4</t>
  </si>
  <si>
    <t>stylist21</t>
  </si>
  <si>
    <t>stylist05</t>
  </si>
  <si>
    <t>stylist04</t>
  </si>
  <si>
    <t>stylishg</t>
  </si>
  <si>
    <t>stylianos</t>
  </si>
  <si>
    <t>stylez2</t>
  </si>
  <si>
    <t>styley</t>
  </si>
  <si>
    <t>stylestyle</t>
  </si>
  <si>
    <t>styles7</t>
  </si>
  <si>
    <t>styles69</t>
  </si>
  <si>
    <t>styles18</t>
  </si>
  <si>
    <t>stylegirl</t>
  </si>
  <si>
    <t>style91</t>
  </si>
  <si>
    <t>style88</t>
  </si>
  <si>
    <t>style8</t>
  </si>
  <si>
    <t>style7</t>
  </si>
  <si>
    <t>style5</t>
  </si>
  <si>
    <t>style4u</t>
  </si>
  <si>
    <t>style3</t>
  </si>
  <si>
    <t>style26</t>
  </si>
  <si>
    <t>style23</t>
  </si>
  <si>
    <t>styczen</t>
  </si>
  <si>
    <t>stweet97</t>
  </si>
  <si>
    <t>stvm09</t>
  </si>
  <si>
    <t>stvfd8</t>
  </si>
  <si>
    <t>stutts</t>
  </si>
  <si>
    <t>stutta</t>
  </si>
  <si>
    <t>stussy3</t>
  </si>
  <si>
    <t>stushy</t>
  </si>
  <si>
    <t>sturminster</t>
  </si>
  <si>
    <t>sturman</t>
  </si>
  <si>
    <t>sturm21</t>
  </si>
  <si>
    <t>sturges</t>
  </si>
  <si>
    <t>sturgell</t>
  </si>
  <si>
    <t>sturdivant</t>
  </si>
  <si>
    <t>stupse</t>
  </si>
  <si>
    <t>stupidyce</t>
  </si>
  <si>
    <t>stupidwhore</t>
  </si>
  <si>
    <t>stupidu</t>
  </si>
  <si>
    <t>stupidperson</t>
  </si>
  <si>
    <t>stupidpass</t>
  </si>
  <si>
    <t>stupidnesz</t>
  </si>
  <si>
    <t>stupidmegan</t>
  </si>
  <si>
    <t>stupidme2</t>
  </si>
  <si>
    <t>stupidlady</t>
  </si>
  <si>
    <t>stupidhead1</t>
  </si>
  <si>
    <t>stupidguyz</t>
  </si>
  <si>
    <t>stupidgoth</t>
  </si>
  <si>
    <t>stupidfresh</t>
  </si>
  <si>
    <t>stupider</t>
  </si>
  <si>
    <t>stupidemo</t>
  </si>
  <si>
    <t>stupiddummy</t>
  </si>
  <si>
    <t>stupidbird</t>
  </si>
  <si>
    <t>stupidassjimmy</t>
  </si>
  <si>
    <t>stupidass4</t>
  </si>
  <si>
    <t>stupidass3</t>
  </si>
  <si>
    <t>stupidass2</t>
  </si>
  <si>
    <t>stupida55</t>
  </si>
  <si>
    <t>stupid_ass</t>
  </si>
  <si>
    <t>stupid99</t>
  </si>
  <si>
    <t>stupid911</t>
  </si>
  <si>
    <t>stupid91</t>
  </si>
  <si>
    <t>stupid86</t>
  </si>
  <si>
    <t>stupid84</t>
  </si>
  <si>
    <t>stupid78</t>
  </si>
  <si>
    <t>stupid67</t>
  </si>
  <si>
    <t>stupid45</t>
  </si>
  <si>
    <t>stupid33</t>
  </si>
  <si>
    <t>stupid2006</t>
  </si>
  <si>
    <t>stupid1971</t>
  </si>
  <si>
    <t>stupid1234</t>
  </si>
  <si>
    <t>stupid111</t>
  </si>
  <si>
    <t>stupid09</t>
  </si>
  <si>
    <t>stupid00</t>
  </si>
  <si>
    <t>stupi2</t>
  </si>
  <si>
    <t>stuperman</t>
  </si>
  <si>
    <t>stunt2</t>
  </si>
  <si>
    <t>stunner7</t>
  </si>
  <si>
    <t>stunner4</t>
  </si>
  <si>
    <t>stunner316</t>
  </si>
  <si>
    <t>stunner24</t>
  </si>
  <si>
    <t>stunner22</t>
  </si>
  <si>
    <t>stunned</t>
  </si>
  <si>
    <t>stunna9</t>
  </si>
  <si>
    <t>stunna6</t>
  </si>
  <si>
    <t>stunna24</t>
  </si>
  <si>
    <t>stunna22</t>
  </si>
  <si>
    <t>stunna16</t>
  </si>
  <si>
    <t>stunna14</t>
  </si>
  <si>
    <t>stunna123</t>
  </si>
  <si>
    <t>stunna100%</t>
  </si>
  <si>
    <t>stunna08</t>
  </si>
  <si>
    <t>stunna06</t>
  </si>
  <si>
    <t>stunebomb123</t>
  </si>
  <si>
    <t>stuna06</t>
  </si>
  <si>
    <t>stumpy69</t>
  </si>
  <si>
    <t>stumpy2</t>
  </si>
  <si>
    <t>stumpy13</t>
  </si>
  <si>
    <t>stumpy11</t>
  </si>
  <si>
    <t>stumpy05</t>
  </si>
  <si>
    <t>stumpjumper</t>
  </si>
  <si>
    <t>stumpie</t>
  </si>
  <si>
    <t>stumper2</t>
  </si>
  <si>
    <t>stumped</t>
  </si>
  <si>
    <t>stummel</t>
  </si>
  <si>
    <t>stumblebum</t>
  </si>
  <si>
    <t>stumac</t>
  </si>
  <si>
    <t>stultz</t>
  </si>
  <si>
    <t>stultus</t>
  </si>
  <si>
    <t>stukie</t>
  </si>
  <si>
    <t>stukas</t>
  </si>
  <si>
    <t>stuiver</t>
  </si>
  <si>
    <t>stuiter</t>
  </si>
  <si>
    <t>stugots1</t>
  </si>
  <si>
    <t>stugots</t>
  </si>
  <si>
    <t>stuffs1</t>
  </si>
  <si>
    <t>stuffer17</t>
  </si>
  <si>
    <t>stuffandthings</t>
  </si>
  <si>
    <t>stuff69</t>
  </si>
  <si>
    <t>stuff4</t>
  </si>
  <si>
    <t>stuff3</t>
  </si>
  <si>
    <t>stuff12</t>
  </si>
  <si>
    <t>stuey1</t>
  </si>
  <si>
    <t>studz728</t>
  </si>
  <si>
    <t>studyfirst</t>
  </si>
  <si>
    <t>studsta</t>
  </si>
  <si>
    <t>studneil</t>
  </si>
  <si>
    <t>studmuffin1</t>
  </si>
  <si>
    <t>studmore</t>
  </si>
  <si>
    <t>studly69</t>
  </si>
  <si>
    <t>studluv</t>
  </si>
  <si>
    <t>studlife</t>
  </si>
  <si>
    <t>studious</t>
  </si>
  <si>
    <t>studiograf</t>
  </si>
  <si>
    <t>studio60</t>
  </si>
  <si>
    <t>studio6</t>
  </si>
  <si>
    <t>studio45</t>
  </si>
  <si>
    <t>studio4</t>
  </si>
  <si>
    <t>studio263</t>
  </si>
  <si>
    <t>studio23</t>
  </si>
  <si>
    <t>studio21</t>
  </si>
  <si>
    <t>studio18</t>
  </si>
  <si>
    <t>studio12</t>
  </si>
  <si>
    <t>studio11</t>
  </si>
  <si>
    <t>studio08</t>
  </si>
  <si>
    <t>studie</t>
  </si>
  <si>
    <t>studer1</t>
  </si>
  <si>
    <t>studentlife</t>
  </si>
  <si>
    <t>studentica</t>
  </si>
  <si>
    <t>student89</t>
  </si>
  <si>
    <t>student87</t>
  </si>
  <si>
    <t>student8</t>
  </si>
  <si>
    <t>student200</t>
  </si>
  <si>
    <t>student15</t>
  </si>
  <si>
    <t>student0</t>
  </si>
  <si>
    <t>studds</t>
  </si>
  <si>
    <t>studder69</t>
  </si>
  <si>
    <t>studclub20</t>
  </si>
  <si>
    <t>stud797</t>
  </si>
  <si>
    <t>stud6969</t>
  </si>
  <si>
    <t>stud44</t>
  </si>
  <si>
    <t>stud18</t>
  </si>
  <si>
    <t>stud15</t>
  </si>
  <si>
    <t>stud06</t>
  </si>
  <si>
    <t>stud#1</t>
  </si>
  <si>
    <t>stuckup1</t>
  </si>
  <si>
    <t>stuckonuu</t>
  </si>
  <si>
    <t>stucko12</t>
  </si>
  <si>
    <t>stuck22</t>
  </si>
  <si>
    <t>stubwore</t>
  </si>
  <si>
    <t>stubby7</t>
  </si>
  <si>
    <t>stubby69</t>
  </si>
  <si>
    <t>stubby4</t>
  </si>
  <si>
    <t>stubby34</t>
  </si>
  <si>
    <t>stubby25</t>
  </si>
  <si>
    <t>stubby22</t>
  </si>
  <si>
    <t>stubbs7</t>
  </si>
  <si>
    <t>stubblefield</t>
  </si>
  <si>
    <t>stubbie1</t>
  </si>
  <si>
    <t>stubbi</t>
  </si>
  <si>
    <t>stubbe</t>
  </si>
  <si>
    <t>stuball1</t>
  </si>
  <si>
    <t>stuartlittle2</t>
  </si>
  <si>
    <t>stuarth</t>
  </si>
  <si>
    <t>stuart88</t>
  </si>
  <si>
    <t>stuart81</t>
  </si>
  <si>
    <t>stuart8</t>
  </si>
  <si>
    <t>stuart67</t>
  </si>
  <si>
    <t>stuart6</t>
  </si>
  <si>
    <t>stuart55</t>
  </si>
  <si>
    <t>stuart49</t>
  </si>
  <si>
    <t>stuart33</t>
  </si>
  <si>
    <t>stuart30</t>
  </si>
  <si>
    <t>stuart1930</t>
  </si>
  <si>
    <t>stuart090283</t>
  </si>
  <si>
    <t>stuart08</t>
  </si>
  <si>
    <t>stuart0629</t>
  </si>
  <si>
    <t>stuart06</t>
  </si>
  <si>
    <t>stuart00</t>
  </si>
  <si>
    <t>stu@mx3q</t>
  </si>
  <si>
    <t>stu1990</t>
  </si>
  <si>
    <t>sttropez</t>
  </si>
  <si>
    <t>sttefy</t>
  </si>
  <si>
    <t>sts107</t>
  </si>
  <si>
    <t>strzelec</t>
  </si>
  <si>
    <t>stryper_01</t>
  </si>
  <si>
    <t>stryper1</t>
  </si>
  <si>
    <t>stryker87</t>
  </si>
  <si>
    <t>stryker2</t>
  </si>
  <si>
    <t>stryder111</t>
  </si>
  <si>
    <t>strwbrry1</t>
  </si>
  <si>
    <t>strwbrry</t>
  </si>
  <si>
    <t>strwbery</t>
  </si>
  <si>
    <t>strwaberry</t>
  </si>
  <si>
    <t>struum</t>
  </si>
  <si>
    <t>strutu</t>
  </si>
  <si>
    <t>strunz</t>
  </si>
  <si>
    <t>strums</t>
  </si>
  <si>
    <t>strumpa</t>
  </si>
  <si>
    <t>strumming</t>
  </si>
  <si>
    <t>strumfovi</t>
  </si>
  <si>
    <t>strumfi</t>
  </si>
  <si>
    <t>struie</t>
  </si>
  <si>
    <t>strugnell</t>
  </si>
  <si>
    <t>struggle1</t>
  </si>
  <si>
    <t>struds</t>
  </si>
  <si>
    <t>strudle</t>
  </si>
  <si>
    <t>strstr</t>
  </si>
  <si>
    <t>stroumfita</t>
  </si>
  <si>
    <t>stroud1</t>
  </si>
  <si>
    <t>strotman</t>
  </si>
  <si>
    <t>strother</t>
  </si>
  <si>
    <t>stroppycow</t>
  </si>
  <si>
    <t>stropdas</t>
  </si>
  <si>
    <t>stroopwafel</t>
  </si>
  <si>
    <t>strongtower</t>
  </si>
  <si>
    <t>strongr</t>
  </si>
  <si>
    <t>strongquill</t>
  </si>
  <si>
    <t>strongman1</t>
  </si>
  <si>
    <t>stronger3</t>
  </si>
  <si>
    <t>stronger21</t>
  </si>
  <si>
    <t>stronger!</t>
  </si>
  <si>
    <t>strong84</t>
  </si>
  <si>
    <t>strong77</t>
  </si>
  <si>
    <t>strong69</t>
  </si>
  <si>
    <t>strong6</t>
  </si>
  <si>
    <t>strong44</t>
  </si>
  <si>
    <t>strong4</t>
  </si>
  <si>
    <t>strong33</t>
  </si>
  <si>
    <t>strong23</t>
  </si>
  <si>
    <t>strong2006</t>
  </si>
  <si>
    <t>strong17</t>
  </si>
  <si>
    <t>strong05</t>
  </si>
  <si>
    <t>stronach</t>
  </si>
  <si>
    <t>stroms</t>
  </si>
  <si>
    <t>stromlo</t>
  </si>
  <si>
    <t>stromer</t>
  </si>
  <si>
    <t>stromain</t>
  </si>
  <si>
    <t>strokita</t>
  </si>
  <si>
    <t>strokes2</t>
  </si>
  <si>
    <t>stroker69</t>
  </si>
  <si>
    <t>stroken</t>
  </si>
  <si>
    <t>stroked</t>
  </si>
  <si>
    <t>stroke9</t>
  </si>
  <si>
    <t>stroka</t>
  </si>
  <si>
    <t>strock</t>
  </si>
  <si>
    <t>strobel69</t>
  </si>
  <si>
    <t>strive4</t>
  </si>
  <si>
    <t>strive21</t>
  </si>
  <si>
    <t>stripysox</t>
  </si>
  <si>
    <t>stripysocks</t>
  </si>
  <si>
    <t>stripy1</t>
  </si>
  <si>
    <t>strips1</t>
  </si>
  <si>
    <t>stripping</t>
  </si>
  <si>
    <t>stripperu</t>
  </si>
  <si>
    <t>stripperella</t>
  </si>
  <si>
    <t>stripper5</t>
  </si>
  <si>
    <t>stripper27</t>
  </si>
  <si>
    <t>stripper21</t>
  </si>
  <si>
    <t>stripper06</t>
  </si>
  <si>
    <t>stripes9</t>
  </si>
  <si>
    <t>stripes4</t>
  </si>
  <si>
    <t>stripes17</t>
  </si>
  <si>
    <t>stripes13</t>
  </si>
  <si>
    <t>stripes101</t>
  </si>
  <si>
    <t>stripes-meooo</t>
  </si>
  <si>
    <t>stripe10</t>
  </si>
  <si>
    <t>strip3s</t>
  </si>
  <si>
    <t>stringini1</t>
  </si>
  <si>
    <t>striker911</t>
  </si>
  <si>
    <t>striker5</t>
  </si>
  <si>
    <t>striker27</t>
  </si>
  <si>
    <t>striker17</t>
  </si>
  <si>
    <t>striker05</t>
  </si>
  <si>
    <t>strikeme</t>
  </si>
  <si>
    <t>strike93</t>
  </si>
  <si>
    <t>strike5</t>
  </si>
  <si>
    <t>strike16</t>
  </si>
  <si>
    <t>strijder</t>
  </si>
  <si>
    <t>strife21</t>
  </si>
  <si>
    <t>stridey</t>
  </si>
  <si>
    <t>strider88</t>
  </si>
  <si>
    <t>strider2</t>
  </si>
  <si>
    <t>strider11</t>
  </si>
  <si>
    <t>stricklen</t>
  </si>
  <si>
    <t>stricker1</t>
  </si>
  <si>
    <t>strick123</t>
  </si>
  <si>
    <t>stric9</t>
  </si>
  <si>
    <t>stretfordend</t>
  </si>
  <si>
    <t>stretchmarks</t>
  </si>
  <si>
    <t>stretching</t>
  </si>
  <si>
    <t>stretch69</t>
  </si>
  <si>
    <t>stretch4</t>
  </si>
  <si>
    <t>stretch22</t>
  </si>
  <si>
    <t>stretch21</t>
  </si>
  <si>
    <t>stressless</t>
  </si>
  <si>
    <t>streshita</t>
  </si>
  <si>
    <t>strengthen</t>
  </si>
  <si>
    <t>strength4me</t>
  </si>
  <si>
    <t>strength2</t>
  </si>
  <si>
    <t>strength11</t>
  </si>
  <si>
    <t>strength08</t>
  </si>
  <si>
    <t>strength.</t>
  </si>
  <si>
    <t>strengh</t>
  </si>
  <si>
    <t>strengarita</t>
  </si>
  <si>
    <t>streng</t>
  </si>
  <si>
    <t>stremor1</t>
  </si>
  <si>
    <t>strelita</t>
  </si>
  <si>
    <t>streklof</t>
  </si>
  <si>
    <t>streitapinck</t>
  </si>
  <si>
    <t>streicher</t>
  </si>
  <si>
    <t>strehaia</t>
  </si>
  <si>
    <t>stregoica</t>
  </si>
  <si>
    <t>streghetta</t>
  </si>
  <si>
    <t>stregha3</t>
  </si>
  <si>
    <t>strega1</t>
  </si>
  <si>
    <t>streetz2</t>
  </si>
  <si>
    <t>streetsk8er</t>
  </si>
  <si>
    <t>streets2</t>
  </si>
  <si>
    <t>streetrules</t>
  </si>
  <si>
    <t>streetmonkey</t>
  </si>
  <si>
    <t>streetlegal</t>
  </si>
  <si>
    <t>streetkids</t>
  </si>
  <si>
    <t>streetimage</t>
  </si>
  <si>
    <t>streethouse</t>
  </si>
  <si>
    <t>streetheart</t>
  </si>
  <si>
    <t>streetg1</t>
  </si>
  <si>
    <t>streetdreamz</t>
  </si>
  <si>
    <t>streetdogg</t>
  </si>
  <si>
    <t>streetdevil</t>
  </si>
  <si>
    <t>streetcars</t>
  </si>
  <si>
    <t>streetbeats</t>
  </si>
  <si>
    <t>streetballers</t>
  </si>
  <si>
    <t>streetballaz</t>
  </si>
  <si>
    <t>streetballand1</t>
  </si>
  <si>
    <t>streetballa</t>
  </si>
  <si>
    <t>street89</t>
  </si>
  <si>
    <t>street8</t>
  </si>
  <si>
    <t>street23</t>
  </si>
  <si>
    <t>street21</t>
  </si>
  <si>
    <t>street20</t>
  </si>
  <si>
    <t>street13</t>
  </si>
  <si>
    <t>street.</t>
  </si>
  <si>
    <t>strees</t>
  </si>
  <si>
    <t>streep</t>
  </si>
  <si>
    <t>streblo</t>
  </si>
  <si>
    <t>streater</t>
  </si>
  <si>
    <t>stream1</t>
  </si>
  <si>
    <t>streaks3</t>
  </si>
  <si>
    <t>streach</t>
  </si>
  <si>
    <t>strazz</t>
  </si>
  <si>
    <t>straws1</t>
  </si>
  <si>
    <t>strawhill</t>
  </si>
  <si>
    <t>strawhat1</t>
  </si>
  <si>
    <t>strawbridge</t>
  </si>
  <si>
    <t>strawbery7</t>
  </si>
  <si>
    <t>strawberrytart</t>
  </si>
  <si>
    <t>strawberrysunday</t>
  </si>
  <si>
    <t>strawberrystyle</t>
  </si>
  <si>
    <t>strawberryprincess</t>
  </si>
  <si>
    <t>strawberryheart</t>
  </si>
  <si>
    <t>strawberryfish</t>
  </si>
  <si>
    <t>strawberrycream</t>
  </si>
  <si>
    <t>strawberrybaby</t>
  </si>
  <si>
    <t>strawberry_9</t>
  </si>
  <si>
    <t>strawberry94</t>
  </si>
  <si>
    <t>strawberry88</t>
  </si>
  <si>
    <t>strawberry86</t>
  </si>
  <si>
    <t>strawberry45</t>
  </si>
  <si>
    <t>strawberry4</t>
  </si>
  <si>
    <t>strawberry28</t>
  </si>
  <si>
    <t>strawberry25</t>
  </si>
  <si>
    <t>strawberry2310</t>
  </si>
  <si>
    <t>strawberry23</t>
  </si>
  <si>
    <t>strawberry2008</t>
  </si>
  <si>
    <t>strawberry17</t>
  </si>
  <si>
    <t>strawberry101</t>
  </si>
  <si>
    <t>strawberry05</t>
  </si>
  <si>
    <t>strawberry01</t>
  </si>
  <si>
    <t>strawberrry</t>
  </si>
  <si>
    <t>strawberries1989</t>
  </si>
  <si>
    <t>strawberries1</t>
  </si>
  <si>
    <t>strawberr</t>
  </si>
  <si>
    <t>strawb33ry</t>
  </si>
  <si>
    <t>strawb1</t>
  </si>
  <si>
    <t>straw9berry</t>
  </si>
  <si>
    <t>straw8</t>
  </si>
  <si>
    <t>straw69</t>
  </si>
  <si>
    <t>straw3</t>
  </si>
  <si>
    <t>straw21</t>
  </si>
  <si>
    <t>straw15</t>
  </si>
  <si>
    <t>straw123</t>
  </si>
  <si>
    <t>stravagant</t>
  </si>
  <si>
    <t>straus</t>
  </si>
  <si>
    <t>stratusrt</t>
  </si>
  <si>
    <t>stratus99</t>
  </si>
  <si>
    <t>stratus316</t>
  </si>
  <si>
    <t>stratus21</t>
  </si>
  <si>
    <t>stratos1</t>
  </si>
  <si>
    <t>strathspey</t>
  </si>
  <si>
    <t>straths</t>
  </si>
  <si>
    <t>strategie</t>
  </si>
  <si>
    <t>strasti</t>
  </si>
  <si>
    <t>strassman</t>
  </si>
  <si>
    <t>strap</t>
  </si>
  <si>
    <t>stranz</t>
  </si>
  <si>
    <t>strangle</t>
  </si>
  <si>
    <t>strangerz</t>
  </si>
  <si>
    <t>stranger8</t>
  </si>
  <si>
    <t>stranger42</t>
  </si>
  <si>
    <t>stranger23</t>
  </si>
  <si>
    <t>stranger14</t>
  </si>
  <si>
    <t>strangeman</t>
  </si>
  <si>
    <t>strangelife</t>
  </si>
  <si>
    <t>strangedays</t>
  </si>
  <si>
    <t>strange7</t>
  </si>
  <si>
    <t>strange11</t>
  </si>
  <si>
    <t>strange07</t>
  </si>
  <si>
    <t>strandbal</t>
  </si>
  <si>
    <t>strana</t>
  </si>
  <si>
    <t>stralucitor</t>
  </si>
  <si>
    <t>stralight</t>
  </si>
  <si>
    <t>straka</t>
  </si>
  <si>
    <t>strainatate</t>
  </si>
  <si>
    <t>straightjacket</t>
  </si>
  <si>
    <t>straightas</t>
  </si>
  <si>
    <t>straight2</t>
  </si>
  <si>
    <t>straight!</t>
  </si>
  <si>
    <t>strahan92</t>
  </si>
  <si>
    <t>strafford</t>
  </si>
  <si>
    <t>straffan</t>
  </si>
  <si>
    <t>strafe</t>
  </si>
  <si>
    <t>stradivarious</t>
  </si>
  <si>
    <t>straddle</t>
  </si>
  <si>
    <t>stradbroke</t>
  </si>
  <si>
    <t>strach</t>
  </si>
  <si>
    <t>strabane1</t>
  </si>
  <si>
    <t>straaljager</t>
  </si>
  <si>
    <t>str@wb3rry</t>
  </si>
  <si>
    <t>str8upgd</t>
  </si>
  <si>
    <t>str8shot</t>
  </si>
  <si>
    <t>str8sheez</t>
  </si>
  <si>
    <t>str8sexy</t>
  </si>
  <si>
    <t>str8killa</t>
  </si>
  <si>
    <t>str8h8</t>
  </si>
  <si>
    <t>str8gangsta</t>
  </si>
  <si>
    <t>str82fame</t>
  </si>
  <si>
    <t>str3ss</t>
  </si>
  <si>
    <t>str1k3r</t>
  </si>
  <si>
    <t>str1cker</t>
  </si>
  <si>
    <t>str0nger</t>
  </si>
  <si>
    <t>str0ng3r</t>
  </si>
  <si>
    <t>stpiusx</t>
  </si>
  <si>
    <t>stpius10</t>
  </si>
  <si>
    <t>stpattysday</t>
  </si>
  <si>
    <t>stp789789</t>
  </si>
  <si>
    <t>stozza</t>
  </si>
  <si>
    <t>stoyfeliz</t>
  </si>
  <si>
    <t>stoyanova</t>
  </si>
  <si>
    <t>stown1</t>
  </si>
  <si>
    <t>stowie</t>
  </si>
  <si>
    <t>stoway</t>
  </si>
  <si>
    <t>stoves</t>
  </si>
  <si>
    <t>stover69</t>
  </si>
  <si>
    <t>stove1</t>
  </si>
  <si>
    <t>stoutjunt1</t>
  </si>
  <si>
    <t>stoutjoint</t>
  </si>
  <si>
    <t>stoute</t>
  </si>
  <si>
    <t>stouffer</t>
  </si>
  <si>
    <t>stott1</t>
  </si>
  <si>
    <t>stosto</t>
  </si>
  <si>
    <t>storys</t>
  </si>
  <si>
    <t>storyoflove</t>
  </si>
  <si>
    <t>storylove</t>
  </si>
  <si>
    <t>storygirl</t>
  </si>
  <si>
    <t>story7</t>
  </si>
  <si>
    <t>story2k7</t>
  </si>
  <si>
    <t>story2004</t>
  </si>
  <si>
    <t>storrie</t>
  </si>
  <si>
    <t>stornelli</t>
  </si>
  <si>
    <t>stormytrooper</t>
  </si>
  <si>
    <t>stormydog</t>
  </si>
  <si>
    <t>stormy97</t>
  </si>
  <si>
    <t>stormy95</t>
  </si>
  <si>
    <t>stormy94</t>
  </si>
  <si>
    <t>stormy62</t>
  </si>
  <si>
    <t>stormy57</t>
  </si>
  <si>
    <t>stormy44</t>
  </si>
  <si>
    <t>stormy30</t>
  </si>
  <si>
    <t>stormy17</t>
  </si>
  <si>
    <t>stormy14</t>
  </si>
  <si>
    <t>stormy09</t>
  </si>
  <si>
    <t>stormy00</t>
  </si>
  <si>
    <t>stormy0</t>
  </si>
  <si>
    <t>stormwatch</t>
  </si>
  <si>
    <t>stormvaila</t>
  </si>
  <si>
    <t>stormteam10</t>
  </si>
  <si>
    <t>stormrox</t>
  </si>
  <si>
    <t>stormo</t>
  </si>
  <si>
    <t>stormkitty</t>
  </si>
  <si>
    <t>stormiej91</t>
  </si>
  <si>
    <t>stormie4</t>
  </si>
  <si>
    <t>stormie01</t>
  </si>
  <si>
    <t>stormi69</t>
  </si>
  <si>
    <t>stormi5</t>
  </si>
  <si>
    <t>stormgust</t>
  </si>
  <si>
    <t>stormgirl</t>
  </si>
  <si>
    <t>stormg</t>
  </si>
  <si>
    <t>stormforce</t>
  </si>
  <si>
    <t>stormey1</t>
  </si>
  <si>
    <t>stormcat</t>
  </si>
  <si>
    <t>stormare</t>
  </si>
  <si>
    <t>storman</t>
  </si>
  <si>
    <t>storm975</t>
  </si>
  <si>
    <t>storm96</t>
  </si>
  <si>
    <t>storm95</t>
  </si>
  <si>
    <t>storm85</t>
  </si>
  <si>
    <t>storm84</t>
  </si>
  <si>
    <t>storm77</t>
  </si>
  <si>
    <t>storm55</t>
  </si>
  <si>
    <t>storm45</t>
  </si>
  <si>
    <t>storm35</t>
  </si>
  <si>
    <t>storm29</t>
  </si>
  <si>
    <t>storm27</t>
  </si>
  <si>
    <t>storm212</t>
  </si>
  <si>
    <t>storm2008</t>
  </si>
  <si>
    <t>storm2007</t>
  </si>
  <si>
    <t>storm1994</t>
  </si>
  <si>
    <t>storm1987</t>
  </si>
  <si>
    <t>storky</t>
  </si>
  <si>
    <t>storing</t>
  </si>
  <si>
    <t>storeman247</t>
  </si>
  <si>
    <t>storeman</t>
  </si>
  <si>
    <t>storekeeper</t>
  </si>
  <si>
    <t>store5612</t>
  </si>
  <si>
    <t>store147</t>
  </si>
  <si>
    <t>storbo</t>
  </si>
  <si>
    <t>stopthis</t>
  </si>
  <si>
    <t>stoptheclocks</t>
  </si>
  <si>
    <t>stopplayin</t>
  </si>
  <si>
    <t>stopper6</t>
  </si>
  <si>
    <t>stopper1</t>
  </si>
  <si>
    <t>stoppel</t>
  </si>
  <si>
    <t>stopnow1</t>
  </si>
  <si>
    <t>stopnow</t>
  </si>
  <si>
    <t>stopme1</t>
  </si>
  <si>
    <t>stoplight1</t>
  </si>
  <si>
    <t>stopit6</t>
  </si>
  <si>
    <t>stopit4</t>
  </si>
  <si>
    <t>stopit3</t>
  </si>
  <si>
    <t>stophers101</t>
  </si>
  <si>
    <t>stopas</t>
  </si>
  <si>
    <t>stopandthink</t>
  </si>
  <si>
    <t>stopandstare</t>
  </si>
  <si>
    <t>stopandgo</t>
  </si>
  <si>
    <t>stopa</t>
  </si>
  <si>
    <t>stop_it</t>
  </si>
  <si>
    <t>stop99</t>
  </si>
  <si>
    <t>stop911</t>
  </si>
  <si>
    <t>stop85</t>
  </si>
  <si>
    <t>stop69</t>
  </si>
  <si>
    <t>stop66</t>
  </si>
  <si>
    <t>stop456</t>
  </si>
  <si>
    <t>stop33</t>
  </si>
  <si>
    <t>stoots</t>
  </si>
  <si>
    <t>stoopidbeeyatch</t>
  </si>
  <si>
    <t>stools</t>
  </si>
  <si>
    <t>stoolie</t>
  </si>
  <si>
    <t>stooks08</t>
  </si>
  <si>
    <t>stooks</t>
  </si>
  <si>
    <t>stookies2</t>
  </si>
  <si>
    <t>stookie1</t>
  </si>
  <si>
    <t>stooges2</t>
  </si>
  <si>
    <t>stooge45</t>
  </si>
  <si>
    <t>stony1</t>
  </si>
  <si>
    <t>stonor</t>
  </si>
  <si>
    <t>stonner1</t>
  </si>
  <si>
    <t>stonka</t>
  </si>
  <si>
    <t>stonez</t>
  </si>
  <si>
    <t>stoney82</t>
  </si>
  <si>
    <t>stoney26</t>
  </si>
  <si>
    <t>stoney23</t>
  </si>
  <si>
    <t>stoney15</t>
  </si>
  <si>
    <t>stoney12</t>
  </si>
  <si>
    <t>stoney06</t>
  </si>
  <si>
    <t>stoney!</t>
  </si>
  <si>
    <t>stonewater</t>
  </si>
  <si>
    <t>stoneu</t>
  </si>
  <si>
    <t>stonetlv</t>
  </si>
  <si>
    <t>stones123</t>
  </si>
  <si>
    <t>stonerz420</t>
  </si>
  <si>
    <t>stoneroad</t>
  </si>
  <si>
    <t>stonergirl</t>
  </si>
  <si>
    <t>stonerboner</t>
  </si>
  <si>
    <t>stoner91</t>
  </si>
  <si>
    <t>stoner6</t>
  </si>
  <si>
    <t>stoner27</t>
  </si>
  <si>
    <t>stoner16</t>
  </si>
  <si>
    <t>stoner14</t>
  </si>
  <si>
    <t>stoner02</t>
  </si>
  <si>
    <t>stoner00</t>
  </si>
  <si>
    <t>stoner#1</t>
  </si>
  <si>
    <t>stoneman1</t>
  </si>
  <si>
    <t>stonee</t>
  </si>
  <si>
    <t>stoned69</t>
  </si>
  <si>
    <t>stoned4</t>
  </si>
  <si>
    <t>stoned2</t>
  </si>
  <si>
    <t>stonecold123</t>
  </si>
  <si>
    <t>stonecold!</t>
  </si>
  <si>
    <t>stonechild</t>
  </si>
  <si>
    <t>stonec</t>
  </si>
  <si>
    <t>stone_cold</t>
  </si>
  <si>
    <t>stone64</t>
  </si>
  <si>
    <t>stone44</t>
  </si>
  <si>
    <t>stone42</t>
  </si>
  <si>
    <t>stone33</t>
  </si>
  <si>
    <t>stone29</t>
  </si>
  <si>
    <t>stone20</t>
  </si>
  <si>
    <t>stone17</t>
  </si>
  <si>
    <t>stone16</t>
  </si>
  <si>
    <t>stone1234</t>
  </si>
  <si>
    <t>stone09</t>
  </si>
  <si>
    <t>stone08</t>
  </si>
  <si>
    <t>stone07</t>
  </si>
  <si>
    <t>stone05</t>
  </si>
  <si>
    <t>stone02</t>
  </si>
  <si>
    <t>stone!</t>
  </si>
  <si>
    <t>stomper2</t>
  </si>
  <si>
    <t>stomper16</t>
  </si>
  <si>
    <t>stompbox5</t>
  </si>
  <si>
    <t>stomp1</t>
  </si>
  <si>
    <t>stomatologija</t>
  </si>
  <si>
    <t>stoma</t>
  </si>
  <si>
    <t>stolzy</t>
  </si>
  <si>
    <t>stoltz</t>
  </si>
  <si>
    <t>stolly</t>
  </si>
  <si>
    <t>stolli</t>
  </si>
  <si>
    <t>stolirazz</t>
  </si>
  <si>
    <t>stoli22</t>
  </si>
  <si>
    <t>stoley</t>
  </si>
  <si>
    <t>stolen123</t>
  </si>
  <si>
    <t>stolen12</t>
  </si>
  <si>
    <t>stolac05</t>
  </si>
  <si>
    <t>stol4e</t>
  </si>
  <si>
    <t>stokoe</t>
  </si>
  <si>
    <t>stokie1</t>
  </si>
  <si>
    <t>stokie06</t>
  </si>
  <si>
    <t>stokes2</t>
  </si>
  <si>
    <t>stokes123</t>
  </si>
  <si>
    <t>stokerufc</t>
  </si>
  <si>
    <t>stokers</t>
  </si>
  <si>
    <t>stokehill</t>
  </si>
  <si>
    <t>stoked69</t>
  </si>
  <si>
    <t>stoked12</t>
  </si>
  <si>
    <t>stokecity123</t>
  </si>
  <si>
    <t>stokecity1</t>
  </si>
  <si>
    <t>stoke4</t>
  </si>
  <si>
    <t>stoka</t>
  </si>
  <si>
    <t>stojce</t>
  </si>
  <si>
    <t>stojanka</t>
  </si>
  <si>
    <t>stoffer</t>
  </si>
  <si>
    <t>stoffel1</t>
  </si>
  <si>
    <t>stoetel</t>
  </si>
  <si>
    <t>stoerrle</t>
  </si>
  <si>
    <t>stoere</t>
  </si>
  <si>
    <t>stoer</t>
  </si>
  <si>
    <t>stoenescu</t>
  </si>
  <si>
    <t>stoek</t>
  </si>
  <si>
    <t>stoeipoes</t>
  </si>
  <si>
    <t>stockton8</t>
  </si>
  <si>
    <t>stockton25</t>
  </si>
  <si>
    <t>stockton12</t>
  </si>
  <si>
    <t>stocktake</t>
  </si>
  <si>
    <t>stockers06</t>
  </si>
  <si>
    <t>stockdale1</t>
  </si>
  <si>
    <t>stockbridge</t>
  </si>
  <si>
    <t>stock4</t>
  </si>
  <si>
    <t>sto123</t>
  </si>
  <si>
    <t>stnsam1</t>
  </si>
  <si>
    <t>stnr04</t>
  </si>
  <si>
    <t>stnicks</t>
  </si>
  <si>
    <t>stnick1</t>
  </si>
  <si>
    <t>stmp.5*.freak</t>
  </si>
  <si>
    <t>stmoritz</t>
  </si>
  <si>
    <t>stmonicas</t>
  </si>
  <si>
    <t>stmonica</t>
  </si>
  <si>
    <t>stmikigm</t>
  </si>
  <si>
    <t>stmarys2</t>
  </si>
  <si>
    <t>stmark1</t>
  </si>
  <si>
    <t>stm007</t>
  </si>
  <si>
    <t>stlstl</t>
  </si>
  <si>
    <t>stlouises</t>
  </si>
  <si>
    <t>stlouis3</t>
  </si>
  <si>
    <t>stlouis07</t>
  </si>
  <si>
    <t>stlouie</t>
  </si>
  <si>
    <t>stlfan1</t>
  </si>
  <si>
    <t>stl1979</t>
  </si>
  <si>
    <t>stl123</t>
  </si>
  <si>
    <t>stjoseph27</t>
  </si>
  <si>
    <t>stjohns5</t>
  </si>
  <si>
    <t>stjohnfisher</t>
  </si>
  <si>
    <t>stjoesphs</t>
  </si>
  <si>
    <t>stjimmy3</t>
  </si>
  <si>
    <t>stjimmy1986</t>
  </si>
  <si>
    <t>stjimmy123</t>
  </si>
  <si>
    <t>stjepan</t>
  </si>
  <si>
    <t>stjames1</t>
  </si>
  <si>
    <t>stizzy</t>
  </si>
  <si>
    <t>stizzle</t>
  </si>
  <si>
    <t>stixxx</t>
  </si>
  <si>
    <t>stixandstones</t>
  </si>
  <si>
    <t>stix11</t>
  </si>
  <si>
    <t>stiwrx2</t>
  </si>
  <si>
    <t>stivi</t>
  </si>
  <si>
    <t>stiven1</t>
  </si>
  <si>
    <t>stivalys</t>
  </si>
  <si>
    <t>stites</t>
  </si>
  <si>
    <t>stitches2</t>
  </si>
  <si>
    <t>stitchdale</t>
  </si>
  <si>
    <t>stitch94</t>
  </si>
  <si>
    <t>stitch92</t>
  </si>
  <si>
    <t>stitch666</t>
  </si>
  <si>
    <t>stitch50</t>
  </si>
  <si>
    <t>stitch44</t>
  </si>
  <si>
    <t>stitch21</t>
  </si>
  <si>
    <t>stitch101</t>
  </si>
  <si>
    <t>stitch03</t>
  </si>
  <si>
    <t>stitch#1</t>
  </si>
  <si>
    <t>stision2</t>
  </si>
  <si>
    <t>stirling1984</t>
  </si>
  <si>
    <t>stirling1</t>
  </si>
  <si>
    <t>stirland</t>
  </si>
  <si>
    <t>stirfry1</t>
  </si>
  <si>
    <t>stipper</t>
  </si>
  <si>
    <t>stipilacocus</t>
  </si>
  <si>
    <t>stiphen</t>
  </si>
  <si>
    <t>stinkytink</t>
  </si>
  <si>
    <t>stinkys</t>
  </si>
  <si>
    <t>stinkyhead</t>
  </si>
  <si>
    <t>stinkyfarts</t>
  </si>
  <si>
    <t>stinkydoo</t>
  </si>
  <si>
    <t>stinkyd</t>
  </si>
  <si>
    <t>stinkybear</t>
  </si>
  <si>
    <t>stinkybaby</t>
  </si>
  <si>
    <t>stinkyass1</t>
  </si>
  <si>
    <t>stinky93</t>
  </si>
  <si>
    <t>stinky89</t>
  </si>
  <si>
    <t>stinky86</t>
  </si>
  <si>
    <t>stinky78</t>
  </si>
  <si>
    <t>stinky67</t>
  </si>
  <si>
    <t>stinky29</t>
  </si>
  <si>
    <t>stinky19</t>
  </si>
  <si>
    <t>stinky143</t>
  </si>
  <si>
    <t>stinky14</t>
  </si>
  <si>
    <t>stinky00</t>
  </si>
  <si>
    <t>stinkoman</t>
  </si>
  <si>
    <t>stinkie1</t>
  </si>
  <si>
    <t>stinki1</t>
  </si>
  <si>
    <t>stinkfist1</t>
  </si>
  <si>
    <t>stinkface</t>
  </si>
  <si>
    <t>stinkerpot</t>
  </si>
  <si>
    <t>stinker4</t>
  </si>
  <si>
    <t>stinker34</t>
  </si>
  <si>
    <t>stinker13</t>
  </si>
  <si>
    <t>stinker08</t>
  </si>
  <si>
    <t>stinker.</t>
  </si>
  <si>
    <t>stinker!</t>
  </si>
  <si>
    <t>stinkdog</t>
  </si>
  <si>
    <t>stinkdier</t>
  </si>
  <si>
    <t>stinkbug1</t>
  </si>
  <si>
    <t>stinkbomb1</t>
  </si>
  <si>
    <t>stinka3</t>
  </si>
  <si>
    <t>stinka2</t>
  </si>
  <si>
    <t>stink2</t>
  </si>
  <si>
    <t>stink14</t>
  </si>
  <si>
    <t>stink123</t>
  </si>
  <si>
    <t>stink10</t>
  </si>
  <si>
    <t>stings76</t>
  </si>
  <si>
    <t>stingrules</t>
  </si>
  <si>
    <t>stingrays1</t>
  </si>
  <si>
    <t>stingrays!</t>
  </si>
  <si>
    <t>stingray94</t>
  </si>
  <si>
    <t>stingray7</t>
  </si>
  <si>
    <t>stingray12</t>
  </si>
  <si>
    <t>stingray.</t>
  </si>
  <si>
    <t>stingman</t>
  </si>
  <si>
    <t>stingky</t>
  </si>
  <si>
    <t>stingers69</t>
  </si>
  <si>
    <t>stinger8</t>
  </si>
  <si>
    <t>stinger7</t>
  </si>
  <si>
    <t>stinger6</t>
  </si>
  <si>
    <t>stinger17</t>
  </si>
  <si>
    <t>stinge</t>
  </si>
  <si>
    <t>stingbee</t>
  </si>
  <si>
    <t>sting9</t>
  </si>
  <si>
    <t>sting89</t>
  </si>
  <si>
    <t>sting7</t>
  </si>
  <si>
    <t>sting5</t>
  </si>
  <si>
    <t>sting44</t>
  </si>
  <si>
    <t>sting4</t>
  </si>
  <si>
    <t>sting34</t>
  </si>
  <si>
    <t>sting32</t>
  </si>
  <si>
    <t>sting316</t>
  </si>
  <si>
    <t>sting16</t>
  </si>
  <si>
    <t>sting14</t>
  </si>
  <si>
    <t>sting13</t>
  </si>
  <si>
    <t>sting123</t>
  </si>
  <si>
    <t>sting11</t>
  </si>
  <si>
    <t>sting07</t>
  </si>
  <si>
    <t>sting01</t>
  </si>
  <si>
    <t>sting007</t>
  </si>
  <si>
    <t>stinemor</t>
  </si>
  <si>
    <t>stinaagnes88</t>
  </si>
  <si>
    <t>stina77</t>
  </si>
  <si>
    <t>stina7</t>
  </si>
  <si>
    <t>stina4</t>
  </si>
  <si>
    <t>stina2424</t>
  </si>
  <si>
    <t>stina23</t>
  </si>
  <si>
    <t>stina22</t>
  </si>
  <si>
    <t>stina18</t>
  </si>
  <si>
    <t>stina05</t>
  </si>
  <si>
    <t>stina00</t>
  </si>
  <si>
    <t>stimulus</t>
  </si>
  <si>
    <t>stimpydog</t>
  </si>
  <si>
    <t>stimpy123</t>
  </si>
  <si>
    <t>stimps</t>
  </si>
  <si>
    <t>stimorol</t>
  </si>
  <si>
    <t>stimie</t>
  </si>
  <si>
    <t>stimey</t>
  </si>
  <si>
    <t>stilwell1</t>
  </si>
  <si>
    <t>stiltskin</t>
  </si>
  <si>
    <t>stilos</t>
  </si>
  <si>
    <t>stillyou</t>
  </si>
  <si>
    <t>stillwill</t>
  </si>
  <si>
    <t>stillsexy1</t>
  </si>
  <si>
    <t>stillpimpin</t>
  </si>
  <si>
    <t>stillnot</t>
  </si>
  <si>
    <t>stillmine</t>
  </si>
  <si>
    <t>stillinluv</t>
  </si>
  <si>
    <t>stillhoping</t>
  </si>
  <si>
    <t>stillhome</t>
  </si>
  <si>
    <t>stillfly06</t>
  </si>
  <si>
    <t>stillers1</t>
  </si>
  <si>
    <t>stillers</t>
  </si>
  <si>
    <t>stille</t>
  </si>
  <si>
    <t>still27</t>
  </si>
  <si>
    <t>still14</t>
  </si>
  <si>
    <t>still13</t>
  </si>
  <si>
    <t>still11</t>
  </si>
  <si>
    <t>stiletto!</t>
  </si>
  <si>
    <t>stiles1</t>
  </si>
  <si>
    <t>stiler</t>
  </si>
  <si>
    <t>stilata</t>
  </si>
  <si>
    <t>stilat</t>
  </si>
  <si>
    <t>stikwitu1</t>
  </si>
  <si>
    <t>stikittotheman</t>
  </si>
  <si>
    <t>stikfas</t>
  </si>
  <si>
    <t>stijn1</t>
  </si>
  <si>
    <t>stijldansen</t>
  </si>
  <si>
    <t>stigliano1</t>
  </si>
  <si>
    <t>stigler</t>
  </si>
  <si>
    <t>stigizmint</t>
  </si>
  <si>
    <t>stiggy1</t>
  </si>
  <si>
    <t>stiggs</t>
  </si>
  <si>
    <t>stigers</t>
  </si>
  <si>
    <t>stifmister</t>
  </si>
  <si>
    <t>stifler2</t>
  </si>
  <si>
    <t>stiffy69</t>
  </si>
  <si>
    <t>stiffo</t>
  </si>
  <si>
    <t>stiffmister</t>
  </si>
  <si>
    <t>stiffler2</t>
  </si>
  <si>
    <t>stiffie1</t>
  </si>
  <si>
    <t>stiffie</t>
  </si>
  <si>
    <t>stiff1</t>
  </si>
  <si>
    <t>stieykpn</t>
  </si>
  <si>
    <t>stien</t>
  </si>
  <si>
    <t>stides</t>
  </si>
  <si>
    <t>stickyvicky</t>
  </si>
  <si>
    <t>stickyvicki</t>
  </si>
  <si>
    <t>stickyrice</t>
  </si>
  <si>
    <t>stickynicky</t>
  </si>
  <si>
    <t>stickyfingers</t>
  </si>
  <si>
    <t>stickyfingaz</t>
  </si>
  <si>
    <t>sticky23</t>
  </si>
  <si>
    <t>sticky12</t>
  </si>
  <si>
    <t>sticky101</t>
  </si>
  <si>
    <t>sticky!</t>
  </si>
  <si>
    <t>stickwitu6</t>
  </si>
  <si>
    <t>stickwitu!</t>
  </si>
  <si>
    <t>sticks2</t>
  </si>
  <si>
    <t>sticks!</t>
  </si>
  <si>
    <t>stickpin</t>
  </si>
  <si>
    <t>stickmaster</t>
  </si>
  <si>
    <t>stickle</t>
  </si>
  <si>
    <t>stickie</t>
  </si>
  <si>
    <t>stickerhappy</t>
  </si>
  <si>
    <t>sticker2</t>
  </si>
  <si>
    <t>stickemup</t>
  </si>
  <si>
    <t>stickchick</t>
  </si>
  <si>
    <t>stick5</t>
  </si>
  <si>
    <t>stick22</t>
  </si>
  <si>
    <t>stick2</t>
  </si>
  <si>
    <t>stick123</t>
  </si>
  <si>
    <t>stich10</t>
  </si>
  <si>
    <t>stice</t>
  </si>
  <si>
    <t>stian1</t>
  </si>
  <si>
    <t>sths08</t>
  </si>
  <si>
    <t>sthart</t>
  </si>
  <si>
    <t>sthanley</t>
  </si>
  <si>
    <t>sthanlee</t>
  </si>
  <si>
    <t>stgallen</t>
  </si>
  <si>
    <t>stg13192</t>
  </si>
  <si>
    <t>stg123</t>
  </si>
  <si>
    <t>stfufu</t>
  </si>
  <si>
    <t>stfubitch3</t>
  </si>
  <si>
    <t>stfu619</t>
  </si>
  <si>
    <t>stfu1984</t>
  </si>
  <si>
    <t>stfcukup!</t>
  </si>
  <si>
    <t>stfc4life</t>
  </si>
  <si>
    <t>steza12</t>
  </si>
  <si>
    <t>steysy</t>
  </si>
  <si>
    <t>steyning</t>
  </si>
  <si>
    <t>stewy2006</t>
  </si>
  <si>
    <t>stewy17</t>
  </si>
  <si>
    <t>stewy07</t>
  </si>
  <si>
    <t>stewpot</t>
  </si>
  <si>
    <t>stewierox</t>
  </si>
  <si>
    <t>stewieg1</t>
  </si>
  <si>
    <t>stewie8</t>
  </si>
  <si>
    <t>stewie69</t>
  </si>
  <si>
    <t>stewie68</t>
  </si>
  <si>
    <t>stewie666</t>
  </si>
  <si>
    <t>stewie25</t>
  </si>
  <si>
    <t>stewie19</t>
  </si>
  <si>
    <t>stewie17</t>
  </si>
  <si>
    <t>stewie16</t>
  </si>
  <si>
    <t>stewie.</t>
  </si>
  <si>
    <t>stewie#1</t>
  </si>
  <si>
    <t>stewarty1</t>
  </si>
  <si>
    <t>stewarton</t>
  </si>
  <si>
    <t>stewartfan</t>
  </si>
  <si>
    <t>stewart9</t>
  </si>
  <si>
    <t>stewart86</t>
  </si>
  <si>
    <t>stewart79</t>
  </si>
  <si>
    <t>stewart75</t>
  </si>
  <si>
    <t>stewart44</t>
  </si>
  <si>
    <t>stewart24</t>
  </si>
  <si>
    <t>stewart23</t>
  </si>
  <si>
    <t>stewart21</t>
  </si>
  <si>
    <t>stewart18</t>
  </si>
  <si>
    <t>stewart17</t>
  </si>
  <si>
    <t>stewart16</t>
  </si>
  <si>
    <t>stewart15</t>
  </si>
  <si>
    <t>stewart10</t>
  </si>
  <si>
    <t>stewart.</t>
  </si>
  <si>
    <t>stewar</t>
  </si>
  <si>
    <t>stew69</t>
  </si>
  <si>
    <t>stew22</t>
  </si>
  <si>
    <t>stew</t>
  </si>
  <si>
    <t>stevyn</t>
  </si>
  <si>
    <t>stevybo1</t>
  </si>
  <si>
    <t>stevstev</t>
  </si>
  <si>
    <t>stevoo</t>
  </si>
  <si>
    <t>stevomarsh24</t>
  </si>
  <si>
    <t>stevo7</t>
  </si>
  <si>
    <t>stevo3</t>
  </si>
  <si>
    <t>stevo1992</t>
  </si>
  <si>
    <t>stevieray1</t>
  </si>
  <si>
    <t>stevier</t>
  </si>
  <si>
    <t>steviep</t>
  </si>
  <si>
    <t>stevienicol</t>
  </si>
  <si>
    <t>steviemarie</t>
  </si>
  <si>
    <t>steviejr</t>
  </si>
  <si>
    <t>steviegee</t>
  </si>
  <si>
    <t>steviee</t>
  </si>
  <si>
    <t>steviec</t>
  </si>
  <si>
    <t>steviebrock</t>
  </si>
  <si>
    <t>stevieb1</t>
  </si>
  <si>
    <t>stevie96</t>
  </si>
  <si>
    <t>stevie91</t>
  </si>
  <si>
    <t>stevie9</t>
  </si>
  <si>
    <t>stevie84</t>
  </si>
  <si>
    <t>stevie77</t>
  </si>
  <si>
    <t>stevie65</t>
  </si>
  <si>
    <t>stevie33</t>
  </si>
  <si>
    <t>stevie24</t>
  </si>
  <si>
    <t>stevie2005</t>
  </si>
  <si>
    <t>stevie1990</t>
  </si>
  <si>
    <t>stevie19</t>
  </si>
  <si>
    <t>stevie17</t>
  </si>
  <si>
    <t>stevie15</t>
  </si>
  <si>
    <t>stevie09</t>
  </si>
  <si>
    <t>stevie02</t>
  </si>
  <si>
    <t>stevi1</t>
  </si>
  <si>
    <t>stevhen</t>
  </si>
  <si>
    <t>stevewhite12345</t>
  </si>
  <si>
    <t>stevewaugh</t>
  </si>
  <si>
    <t>stevesux</t>
  </si>
  <si>
    <t>stevesthe1</t>
  </si>
  <si>
    <t>stevesmith89</t>
  </si>
  <si>
    <t>steves6</t>
  </si>
  <si>
    <t>steves1</t>
  </si>
  <si>
    <t>steverson</t>
  </si>
  <si>
    <t>stevers</t>
  </si>
  <si>
    <t>stevepaul</t>
  </si>
  <si>
    <t>stevep1</t>
  </si>
  <si>
    <t>steveo9</t>
  </si>
  <si>
    <t>steveo0</t>
  </si>
  <si>
    <t>steveny</t>
  </si>
  <si>
    <t>stevenwayne</t>
  </si>
  <si>
    <t>stevenw</t>
  </si>
  <si>
    <t>stevenv</t>
  </si>
  <si>
    <t>steventina</t>
  </si>
  <si>
    <t>stevensteven</t>
  </si>
  <si>
    <t>stevensgurl</t>
  </si>
  <si>
    <t>stevensam</t>
  </si>
  <si>
    <t>stevens123</t>
  </si>
  <si>
    <t>stevens#1</t>
  </si>
  <si>
    <t>stevenrocks</t>
  </si>
  <si>
    <t>stevenray1</t>
  </si>
  <si>
    <t>stevenraj</t>
  </si>
  <si>
    <t>stevenmiles</t>
  </si>
  <si>
    <t>stevenmichael</t>
  </si>
  <si>
    <t>stevenme</t>
  </si>
  <si>
    <t>stevenkoh</t>
  </si>
  <si>
    <t>stevenko</t>
  </si>
  <si>
    <t>stevenjay</t>
  </si>
  <si>
    <t>stevenjackson</t>
  </si>
  <si>
    <t>stevenismine</t>
  </si>
  <si>
    <t>stevenhyde</t>
  </si>
  <si>
    <t>stevenh1</t>
  </si>
  <si>
    <t>stevenh</t>
  </si>
  <si>
    <t>stevengerrard004</t>
  </si>
  <si>
    <t>steveneric</t>
  </si>
  <si>
    <t>stevendylan</t>
  </si>
  <si>
    <t>stevendavid</t>
  </si>
  <si>
    <t>stevenclark</t>
  </si>
  <si>
    <t>stevenb1</t>
  </si>
  <si>
    <t>stevenandme</t>
  </si>
  <si>
    <t>steven917</t>
  </si>
  <si>
    <t>steven7988</t>
  </si>
  <si>
    <t>steven772</t>
  </si>
  <si>
    <t>steven72</t>
  </si>
  <si>
    <t>steven65</t>
  </si>
  <si>
    <t>steven64</t>
  </si>
  <si>
    <t>steven56</t>
  </si>
  <si>
    <t>steven52</t>
  </si>
  <si>
    <t>steven426</t>
  </si>
  <si>
    <t>steven414</t>
  </si>
  <si>
    <t>steven36</t>
  </si>
  <si>
    <t>steven321</t>
  </si>
  <si>
    <t>steven313</t>
  </si>
  <si>
    <t>steven247</t>
  </si>
  <si>
    <t>steven222</t>
  </si>
  <si>
    <t>steven2005</t>
  </si>
  <si>
    <t>steven2002</t>
  </si>
  <si>
    <t>steven1997</t>
  </si>
  <si>
    <t>steven1996</t>
  </si>
  <si>
    <t>steven1992</t>
  </si>
  <si>
    <t>steven1987</t>
  </si>
  <si>
    <t>steven1959</t>
  </si>
  <si>
    <t>steven1213</t>
  </si>
  <si>
    <t>steven112</t>
  </si>
  <si>
    <t>steven0708</t>
  </si>
  <si>
    <t>steven0410</t>
  </si>
  <si>
    <t>steven000</t>
  </si>
  <si>
    <t>steven.1</t>
  </si>
  <si>
    <t>steven..</t>
  </si>
  <si>
    <t>steven$</t>
  </si>
  <si>
    <t>stevemiller</t>
  </si>
  <si>
    <t>stevemadden</t>
  </si>
  <si>
    <t>stevekeed</t>
  </si>
  <si>
    <t>stevejohn</t>
  </si>
  <si>
    <t>stevejhon</t>
  </si>
  <si>
    <t>steveisgay</t>
  </si>
  <si>
    <t>stevei</t>
  </si>
  <si>
    <t>steveharris</t>
  </si>
  <si>
    <t>stevebruce</t>
  </si>
  <si>
    <t>steveboi</t>
  </si>
  <si>
    <t>stevea1</t>
  </si>
  <si>
    <t>steve97</t>
  </si>
  <si>
    <t>steve96</t>
  </si>
  <si>
    <t>steve95</t>
  </si>
  <si>
    <t>steve94</t>
  </si>
  <si>
    <t>steve813</t>
  </si>
  <si>
    <t>steve81</t>
  </si>
  <si>
    <t>steve80</t>
  </si>
  <si>
    <t>steve75</t>
  </si>
  <si>
    <t>steve74</t>
  </si>
  <si>
    <t>steve73</t>
  </si>
  <si>
    <t>steve711</t>
  </si>
  <si>
    <t>steve63</t>
  </si>
  <si>
    <t>steve5882</t>
  </si>
  <si>
    <t>steve520</t>
  </si>
  <si>
    <t>steve52</t>
  </si>
  <si>
    <t>steve4eva</t>
  </si>
  <si>
    <t>steve40</t>
  </si>
  <si>
    <t>steve35</t>
  </si>
  <si>
    <t>steve3057</t>
  </si>
  <si>
    <t>steve224</t>
  </si>
  <si>
    <t>steve201</t>
  </si>
  <si>
    <t>steve2007</t>
  </si>
  <si>
    <t>steve2003</t>
  </si>
  <si>
    <t>steve1995</t>
  </si>
  <si>
    <t>steve1991</t>
  </si>
  <si>
    <t>steve1988</t>
  </si>
  <si>
    <t>steve1986</t>
  </si>
  <si>
    <t>steve1981</t>
  </si>
  <si>
    <t>steve1978</t>
  </si>
  <si>
    <t>steve1970</t>
  </si>
  <si>
    <t>steve1969</t>
  </si>
  <si>
    <t>steve1965</t>
  </si>
  <si>
    <t>steve1960</t>
  </si>
  <si>
    <t>steve125</t>
  </si>
  <si>
    <t>steve12345</t>
  </si>
  <si>
    <t>steve0212</t>
  </si>
  <si>
    <t>stevanmala</t>
  </si>
  <si>
    <t>stev=1234</t>
  </si>
  <si>
    <t>stev3n</t>
  </si>
  <si>
    <t>stev-o</t>
  </si>
  <si>
    <t>stetson85</t>
  </si>
  <si>
    <t>stetson7</t>
  </si>
  <si>
    <t>stetson12</t>
  </si>
  <si>
    <t>stetson08</t>
  </si>
  <si>
    <t>stetsa</t>
  </si>
  <si>
    <t>stetienne</t>
  </si>
  <si>
    <t>stethoscope</t>
  </si>
  <si>
    <t>stesti</t>
  </si>
  <si>
    <t>steste1</t>
  </si>
  <si>
    <t>stesprit</t>
  </si>
  <si>
    <t>stesica</t>
  </si>
  <si>
    <t>stervens85</t>
  </si>
  <si>
    <t>sterrett</t>
  </si>
  <si>
    <t>sterre11</t>
  </si>
  <si>
    <t>sternocleidomastoidi</t>
  </si>
  <si>
    <t>sternchen7</t>
  </si>
  <si>
    <t>sternburg</t>
  </si>
  <si>
    <t>stern12</t>
  </si>
  <si>
    <t>sterlingvicky</t>
  </si>
  <si>
    <t>sterling21</t>
  </si>
  <si>
    <t>sterling19</t>
  </si>
  <si>
    <t>sterling13</t>
  </si>
  <si>
    <t>sterlin06</t>
  </si>
  <si>
    <t>sterl1ng</t>
  </si>
  <si>
    <t>steriophonics</t>
  </si>
  <si>
    <t>sterile</t>
  </si>
  <si>
    <t>steric</t>
  </si>
  <si>
    <t>stereophonic</t>
  </si>
  <si>
    <t>stereolunar</t>
  </si>
  <si>
    <t>stereo1970</t>
  </si>
  <si>
    <t>ster123</t>
  </si>
  <si>
    <t>stepz</t>
  </si>
  <si>
    <t>stepup13</t>
  </si>
  <si>
    <t>stepup123</t>
  </si>
  <si>
    <t>steptoes</t>
  </si>
  <si>
    <t>stepstep</t>
  </si>
  <si>
    <t>stepss</t>
  </si>
  <si>
    <t>stepsgold</t>
  </si>
  <si>
    <t>stepsgeneration</t>
  </si>
  <si>
    <t>steppp</t>
  </si>
  <si>
    <t>steppin</t>
  </si>
  <si>
    <t>steppa1</t>
  </si>
  <si>
    <t>stepone1</t>
  </si>
  <si>
    <t>stepmum</t>
  </si>
  <si>
    <t>stepmania</t>
  </si>
  <si>
    <t>stepie</t>
  </si>
  <si>
    <t>stephyyy</t>
  </si>
  <si>
    <t>stephyfs</t>
  </si>
  <si>
    <t>stephyboo</t>
  </si>
  <si>
    <t>stephybaby</t>
  </si>
  <si>
    <t>stephyb</t>
  </si>
  <si>
    <t>stephyann</t>
  </si>
  <si>
    <t>stephy95</t>
  </si>
  <si>
    <t>stephy94</t>
  </si>
  <si>
    <t>stephy90</t>
  </si>
  <si>
    <t>stephy9</t>
  </si>
  <si>
    <t>stephy88</t>
  </si>
  <si>
    <t>stephy87</t>
  </si>
  <si>
    <t>stephy77</t>
  </si>
  <si>
    <t>stephy48</t>
  </si>
  <si>
    <t>stephy25</t>
  </si>
  <si>
    <t>stephy1988</t>
  </si>
  <si>
    <t>stephy19</t>
  </si>
  <si>
    <t>stephy06</t>
  </si>
  <si>
    <t>stephxx</t>
  </si>
  <si>
    <t>stephx</t>
  </si>
  <si>
    <t>stephon14</t>
  </si>
  <si>
    <t>stephnme</t>
  </si>
  <si>
    <t>stephnjer</t>
  </si>
  <si>
    <t>stephni</t>
  </si>
  <si>
    <t>stephmatt</t>
  </si>
  <si>
    <t>stephluva</t>
  </si>
  <si>
    <t>stephlove</t>
  </si>
  <si>
    <t>stephl</t>
  </si>
  <si>
    <t>stephka1</t>
  </si>
  <si>
    <t>stephjames</t>
  </si>
  <si>
    <t>stephissexy</t>
  </si>
  <si>
    <t>stephiscool</t>
  </si>
  <si>
    <t>stephil</t>
  </si>
  <si>
    <t>stephiib9</t>
  </si>
  <si>
    <t>stephieg</t>
  </si>
  <si>
    <t>stephiee</t>
  </si>
  <si>
    <t>stephie3</t>
  </si>
  <si>
    <t>stephie16</t>
  </si>
  <si>
    <t>stephie13</t>
  </si>
  <si>
    <t>stephie01</t>
  </si>
  <si>
    <t>stephie.</t>
  </si>
  <si>
    <t>stephie!</t>
  </si>
  <si>
    <t>stephi5</t>
  </si>
  <si>
    <t>stephg12</t>
  </si>
  <si>
    <t>stepherson</t>
  </si>
  <si>
    <t>stepher1</t>
  </si>
  <si>
    <t>stepheny1</t>
  </si>
  <si>
    <t>stephenshot</t>
  </si>
  <si>
    <t>stephens9</t>
  </si>
  <si>
    <t>stephens5</t>
  </si>
  <si>
    <t>stephens16</t>
  </si>
  <si>
    <t>stephens06</t>
  </si>
  <si>
    <t>stephens01</t>
  </si>
  <si>
    <t>stepheni</t>
  </si>
  <si>
    <t>stephengriffin</t>
  </si>
  <si>
    <t>stephen81</t>
  </si>
  <si>
    <t>stephen76</t>
  </si>
  <si>
    <t>stephen666</t>
  </si>
  <si>
    <t>stephen55</t>
  </si>
  <si>
    <t>stephen4ever</t>
  </si>
  <si>
    <t>stephen45</t>
  </si>
  <si>
    <t>stephen420</t>
  </si>
  <si>
    <t>stephen37</t>
  </si>
  <si>
    <t>stephen35</t>
  </si>
  <si>
    <t>stephen2008</t>
  </si>
  <si>
    <t>stephen1981</t>
  </si>
  <si>
    <t>stephen1234</t>
  </si>
  <si>
    <t>stephdog</t>
  </si>
  <si>
    <t>stephd</t>
  </si>
  <si>
    <t>stephbaby</t>
  </si>
  <si>
    <t>stephawn</t>
  </si>
  <si>
    <t>stephanyyvictor</t>
  </si>
  <si>
    <t>stephany91</t>
  </si>
  <si>
    <t>stephany2</t>
  </si>
  <si>
    <t>stephany13</t>
  </si>
  <si>
    <t>stephanita</t>
  </si>
  <si>
    <t>stephanit</t>
  </si>
  <si>
    <t>stephanieteamo</t>
  </si>
  <si>
    <t>stephaniep</t>
  </si>
  <si>
    <t>stephaniemarie</t>
  </si>
  <si>
    <t>stephaniel</t>
  </si>
  <si>
    <t>stephaniek</t>
  </si>
  <si>
    <t>stephaniec</t>
  </si>
  <si>
    <t>stephanie99</t>
  </si>
  <si>
    <t>stephanie94</t>
  </si>
  <si>
    <t>stephanie93</t>
  </si>
  <si>
    <t>stephanie92</t>
  </si>
  <si>
    <t>stephanie84</t>
  </si>
  <si>
    <t>stephanie74</t>
  </si>
  <si>
    <t>stephanie666</t>
  </si>
  <si>
    <t>stephanie4726</t>
  </si>
  <si>
    <t>stephanie34</t>
  </si>
  <si>
    <t>stephanie30</t>
  </si>
  <si>
    <t>stephanie2k7</t>
  </si>
  <si>
    <t>stephanie26</t>
  </si>
  <si>
    <t>stephanie24</t>
  </si>
  <si>
    <t>stephanie1995</t>
  </si>
  <si>
    <t>stephanie1994</t>
  </si>
  <si>
    <t>stephanie1993</t>
  </si>
  <si>
    <t>stephanie1991</t>
  </si>
  <si>
    <t>stephanie1988</t>
  </si>
  <si>
    <t>stephanie1986</t>
  </si>
  <si>
    <t>stephanie04</t>
  </si>
  <si>
    <t>stephania4</t>
  </si>
  <si>
    <t>stephania1</t>
  </si>
  <si>
    <t>stephani17</t>
  </si>
  <si>
    <t>stephanel</t>
  </si>
  <si>
    <t>stephane2</t>
  </si>
  <si>
    <t>stephandy</t>
  </si>
  <si>
    <t>stephana</t>
  </si>
  <si>
    <t>stephan83</t>
  </si>
  <si>
    <t>stephan4</t>
  </si>
  <si>
    <t>stephan17</t>
  </si>
  <si>
    <t>stephan123</t>
  </si>
  <si>
    <t>stephan!</t>
  </si>
  <si>
    <t>stephaie</t>
  </si>
  <si>
    <t>steph619</t>
  </si>
  <si>
    <t>steph56</t>
  </si>
  <si>
    <t>steph52</t>
  </si>
  <si>
    <t>steph514</t>
  </si>
  <si>
    <t>steph4lee</t>
  </si>
  <si>
    <t>steph419</t>
  </si>
  <si>
    <t>steph3545</t>
  </si>
  <si>
    <t>steph35</t>
  </si>
  <si>
    <t>steph30</t>
  </si>
  <si>
    <t>steph216</t>
  </si>
  <si>
    <t>steph2012</t>
  </si>
  <si>
    <t>steph2005</t>
  </si>
  <si>
    <t>steph2002</t>
  </si>
  <si>
    <t>steph1997</t>
  </si>
  <si>
    <t>steph1996</t>
  </si>
  <si>
    <t>steph1989</t>
  </si>
  <si>
    <t>steph1986</t>
  </si>
  <si>
    <t>steph1983</t>
  </si>
  <si>
    <t>steph1976</t>
  </si>
  <si>
    <t>steph1920</t>
  </si>
  <si>
    <t>steph1481</t>
  </si>
  <si>
    <t>steph1278</t>
  </si>
  <si>
    <t>steph12345</t>
  </si>
  <si>
    <t>steph1222</t>
  </si>
  <si>
    <t>steph121</t>
  </si>
  <si>
    <t>steph115</t>
  </si>
  <si>
    <t>steph1123</t>
  </si>
  <si>
    <t>steph1111</t>
  </si>
  <si>
    <t>steph102694</t>
  </si>
  <si>
    <t>steph098</t>
  </si>
  <si>
    <t>steph-anie</t>
  </si>
  <si>
    <t>steph*b</t>
  </si>
  <si>
    <t>steph#1</t>
  </si>
  <si>
    <t>stepfanie</t>
  </si>
  <si>
    <t>steper</t>
  </si>
  <si>
    <t>stepen</t>
  </si>
  <si>
    <t>stepdown</t>
  </si>
  <si>
    <t>step89</t>
  </si>
  <si>
    <t>step88</t>
  </si>
  <si>
    <t>step456</t>
  </si>
  <si>
    <t>step3210</t>
  </si>
  <si>
    <t>step28</t>
  </si>
  <si>
    <t>step2008</t>
  </si>
  <si>
    <t>step1989</t>
  </si>
  <si>
    <t>step101</t>
  </si>
  <si>
    <t>steohanie</t>
  </si>
  <si>
    <t>stentor</t>
  </si>
  <si>
    <t>stenton</t>
  </si>
  <si>
    <t>stenos</t>
  </si>
  <si>
    <t>stenographer</t>
  </si>
  <si>
    <t>stenning</t>
  </si>
  <si>
    <t>stenis</t>
  </si>
  <si>
    <t>stenia</t>
  </si>
  <si>
    <t>stender</t>
  </si>
  <si>
    <t>stenchy151</t>
  </si>
  <si>
    <t>sten309</t>
  </si>
  <si>
    <t>stempy3</t>
  </si>
  <si>
    <t>stemmy</t>
  </si>
  <si>
    <t>stelz</t>
  </si>
  <si>
    <t>stelystu</t>
  </si>
  <si>
    <t>stelutecolorate</t>
  </si>
  <si>
    <t>stelth</t>
  </si>
  <si>
    <t>stelord</t>
  </si>
  <si>
    <t>stelo4ka</t>
  </si>
  <si>
    <t>stellyg003</t>
  </si>
  <si>
    <t>stelly1</t>
  </si>
  <si>
    <t>stells</t>
  </si>
  <si>
    <t>stellerz</t>
  </si>
  <si>
    <t>stellaris</t>
  </si>
  <si>
    <t>stellar88</t>
  </si>
  <si>
    <t>stellar33</t>
  </si>
  <si>
    <t>stellar22</t>
  </si>
  <si>
    <t>stellar17</t>
  </si>
  <si>
    <t>stellar123</t>
  </si>
  <si>
    <t>stellan</t>
  </si>
  <si>
    <t>stellamia</t>
  </si>
  <si>
    <t>stellamarie</t>
  </si>
  <si>
    <t>stellamae</t>
  </si>
  <si>
    <t>stellam</t>
  </si>
  <si>
    <t>stellab</t>
  </si>
  <si>
    <t>stella@</t>
  </si>
  <si>
    <t>stella95</t>
  </si>
  <si>
    <t>stella91</t>
  </si>
  <si>
    <t>stella87</t>
  </si>
  <si>
    <t>stella57</t>
  </si>
  <si>
    <t>stella45</t>
  </si>
  <si>
    <t>stella35</t>
  </si>
  <si>
    <t>stella31</t>
  </si>
  <si>
    <t>stella30</t>
  </si>
  <si>
    <t>stella2604</t>
  </si>
  <si>
    <t>stella159</t>
  </si>
  <si>
    <t>stella15</t>
  </si>
  <si>
    <t>stella121</t>
  </si>
  <si>
    <t>stella02</t>
  </si>
  <si>
    <t>stell11</t>
  </si>
  <si>
    <t>stell</t>
  </si>
  <si>
    <t>stelistii</t>
  </si>
  <si>
    <t>stelinha</t>
  </si>
  <si>
    <t>stelin</t>
  </si>
  <si>
    <t>steliano</t>
  </si>
  <si>
    <t>stela123</t>
  </si>
  <si>
    <t>stekpi</t>
  </si>
  <si>
    <t>stekkie</t>
  </si>
  <si>
    <t>stekelvarken</t>
  </si>
  <si>
    <t>stejara</t>
  </si>
  <si>
    <t>steinunn</t>
  </si>
  <si>
    <t>steinhauer</t>
  </si>
  <si>
    <t>steinberg</t>
  </si>
  <si>
    <t>steinauf</t>
  </si>
  <si>
    <t>steinau</t>
  </si>
  <si>
    <t>steina</t>
  </si>
  <si>
    <t>stein04</t>
  </si>
  <si>
    <t>stegre</t>
  </si>
  <si>
    <t>steggy</t>
  </si>
  <si>
    <t>steggs</t>
  </si>
  <si>
    <t>steger</t>
  </si>
  <si>
    <t>stefymrpablocc</t>
  </si>
  <si>
    <t>stefy16</t>
  </si>
  <si>
    <t>stefy13</t>
  </si>
  <si>
    <t>stefy123</t>
  </si>
  <si>
    <t>stefxx</t>
  </si>
  <si>
    <t>stefs</t>
  </si>
  <si>
    <t>stefon15</t>
  </si>
  <si>
    <t>stefny</t>
  </si>
  <si>
    <t>stefine</t>
  </si>
  <si>
    <t>stefik</t>
  </si>
  <si>
    <t>stefica</t>
  </si>
  <si>
    <t>stefi4ka</t>
  </si>
  <si>
    <t>stefi23</t>
  </si>
  <si>
    <t>stefhano</t>
  </si>
  <si>
    <t>steffycee</t>
  </si>
  <si>
    <t>steffy7</t>
  </si>
  <si>
    <t>steffy3</t>
  </si>
  <si>
    <t>steffy17</t>
  </si>
  <si>
    <t>steffy13</t>
  </si>
  <si>
    <t>steffs</t>
  </si>
  <si>
    <t>steffo</t>
  </si>
  <si>
    <t>steffi88</t>
  </si>
  <si>
    <t>steffi87</t>
  </si>
  <si>
    <t>steffi6</t>
  </si>
  <si>
    <t>steffi1989</t>
  </si>
  <si>
    <t>steffi14</t>
  </si>
  <si>
    <t>steffi-boy</t>
  </si>
  <si>
    <t>stefff</t>
  </si>
  <si>
    <t>steffenr</t>
  </si>
  <si>
    <t>steffc</t>
  </si>
  <si>
    <t>steff24</t>
  </si>
  <si>
    <t>steff22</t>
  </si>
  <si>
    <t>steff17</t>
  </si>
  <si>
    <t>steff14</t>
  </si>
  <si>
    <t>steff09</t>
  </si>
  <si>
    <t>stefey</t>
  </si>
  <si>
    <t>stefers</t>
  </si>
  <si>
    <t>stefer</t>
  </si>
  <si>
    <t>stefanylinda</t>
  </si>
  <si>
    <t>stefanye</t>
  </si>
  <si>
    <t>stefany19</t>
  </si>
  <si>
    <t>stefany15</t>
  </si>
  <si>
    <t>stefany12</t>
  </si>
  <si>
    <t>stefany11</t>
  </si>
  <si>
    <t>stefany01</t>
  </si>
  <si>
    <t>stefanopoulou</t>
  </si>
  <si>
    <t>stefano94</t>
  </si>
  <si>
    <t>stefano33</t>
  </si>
  <si>
    <t>stefano11</t>
  </si>
  <si>
    <t>stefannia</t>
  </si>
  <si>
    <t>stefanisgay</t>
  </si>
  <si>
    <t>stefanieslapeor</t>
  </si>
  <si>
    <t>stefanie95</t>
  </si>
  <si>
    <t>stefanie9</t>
  </si>
  <si>
    <t>stefanie8</t>
  </si>
  <si>
    <t>stefanie5</t>
  </si>
  <si>
    <t>stefanie27</t>
  </si>
  <si>
    <t>stefanie123</t>
  </si>
  <si>
    <t>stefanie06</t>
  </si>
  <si>
    <t>stefanica</t>
  </si>
  <si>
    <t>stefania10</t>
  </si>
  <si>
    <t>stefani69</t>
  </si>
  <si>
    <t>stefani06</t>
  </si>
  <si>
    <t>stefanella</t>
  </si>
  <si>
    <t>stefaneli</t>
  </si>
  <si>
    <t>stefane38</t>
  </si>
  <si>
    <t>stefanakos</t>
  </si>
  <si>
    <t>stefan97</t>
  </si>
  <si>
    <t>stefan91</t>
  </si>
  <si>
    <t>stefan22</t>
  </si>
  <si>
    <t>stefan2007</t>
  </si>
  <si>
    <t>stefan2004</t>
  </si>
  <si>
    <t>stefan16</t>
  </si>
  <si>
    <t>stefan14</t>
  </si>
  <si>
    <t>stefaimepat</t>
  </si>
  <si>
    <t>stefaan6</t>
  </si>
  <si>
    <t>stefaan</t>
  </si>
  <si>
    <t>stef927</t>
  </si>
  <si>
    <t>stef88</t>
  </si>
  <si>
    <t>stef80</t>
  </si>
  <si>
    <t>stef295</t>
  </si>
  <si>
    <t>stef28</t>
  </si>
  <si>
    <t>stef25</t>
  </si>
  <si>
    <t>stef24</t>
  </si>
  <si>
    <t>stef23</t>
  </si>
  <si>
    <t>stef2202</t>
  </si>
  <si>
    <t>stef1990</t>
  </si>
  <si>
    <t>stef1989</t>
  </si>
  <si>
    <t>stef1984</t>
  </si>
  <si>
    <t>stef19</t>
  </si>
  <si>
    <t>stef101</t>
  </si>
  <si>
    <t>stef08</t>
  </si>
  <si>
    <t>stef04</t>
  </si>
  <si>
    <t>steeze</t>
  </si>
  <si>
    <t>steevy</t>
  </si>
  <si>
    <t>steevo</t>
  </si>
  <si>
    <t>steevenson</t>
  </si>
  <si>
    <t>steephen</t>
  </si>
  <si>
    <t>steeper</t>
  </si>
  <si>
    <t>steenwijk</t>
  </si>
  <si>
    <t>steemer</t>
  </si>
  <si>
    <t>steelwolf</t>
  </si>
  <si>
    <t>steeltable43</t>
  </si>
  <si>
    <t>steelroof</t>
  </si>
  <si>
    <t>steelrain</t>
  </si>
  <si>
    <t>steelpony</t>
  </si>
  <si>
    <t>steelpocket</t>
  </si>
  <si>
    <t>steelpin</t>
  </si>
  <si>
    <t>steelgoat</t>
  </si>
  <si>
    <t>steelersrock</t>
  </si>
  <si>
    <t>steelers88</t>
  </si>
  <si>
    <t>steelers82</t>
  </si>
  <si>
    <t>steelers58</t>
  </si>
  <si>
    <t>steelers51</t>
  </si>
  <si>
    <t>steelers48</t>
  </si>
  <si>
    <t>steelers45</t>
  </si>
  <si>
    <t>steelers37</t>
  </si>
  <si>
    <t>steelers35</t>
  </si>
  <si>
    <t>steelers30</t>
  </si>
  <si>
    <t>steelers18</t>
  </si>
  <si>
    <t>steelers123</t>
  </si>
  <si>
    <t>steelers04</t>
  </si>
  <si>
    <t>steelerfan</t>
  </si>
  <si>
    <t>steeler43</t>
  </si>
  <si>
    <t>steeler12</t>
  </si>
  <si>
    <t>steeler06</t>
  </si>
  <si>
    <t>steelearth</t>
  </si>
  <si>
    <t>steele5</t>
  </si>
  <si>
    <t>steele38</t>
  </si>
  <si>
    <t>steele08</t>
  </si>
  <si>
    <t>steele07</t>
  </si>
  <si>
    <t>steelbus744</t>
  </si>
  <si>
    <t>steelbook925</t>
  </si>
  <si>
    <t>steelbird</t>
  </si>
  <si>
    <t>steelbed13</t>
  </si>
  <si>
    <t>steel94</t>
  </si>
  <si>
    <t>steel7</t>
  </si>
  <si>
    <t>steel27</t>
  </si>
  <si>
    <t>steel211</t>
  </si>
  <si>
    <t>steel13</t>
  </si>
  <si>
    <t>steekmo</t>
  </si>
  <si>
    <t>steedman</t>
  </si>
  <si>
    <t>steeda1</t>
  </si>
  <si>
    <t>steed</t>
  </si>
  <si>
    <t>stedmon</t>
  </si>
  <si>
    <t>stecks</t>
  </si>
  <si>
    <t>stech</t>
  </si>
  <si>
    <t>stece1</t>
  </si>
  <si>
    <t>stebo1</t>
  </si>
  <si>
    <t>steauaforever</t>
  </si>
  <si>
    <t>steaua92</t>
  </si>
  <si>
    <t>steaua88</t>
  </si>
  <si>
    <t>steaua3</t>
  </si>
  <si>
    <t>steaua2009</t>
  </si>
  <si>
    <t>steaua123</t>
  </si>
  <si>
    <t>steaua11</t>
  </si>
  <si>
    <t>steanie</t>
  </si>
  <si>
    <t>steaming</t>
  </si>
  <si>
    <t>steam123</t>
  </si>
  <si>
    <t>stealth93</t>
  </si>
  <si>
    <t>stealth3</t>
  </si>
  <si>
    <t>stealth2</t>
  </si>
  <si>
    <t>stealth123</t>
  </si>
  <si>
    <t>stealth01</t>
  </si>
  <si>
    <t>steals3</t>
  </si>
  <si>
    <t>stealmouse</t>
  </si>
  <si>
    <t>stealers1</t>
  </si>
  <si>
    <t>steal1</t>
  </si>
  <si>
    <t>steaks1</t>
  </si>
  <si>
    <t>steakhouse</t>
  </si>
  <si>
    <t>steady123</t>
  </si>
  <si>
    <t>steacy</t>
  </si>
  <si>
    <t>ste5883.</t>
  </si>
  <si>
    <t>ste423</t>
  </si>
  <si>
    <t>ste2k7</t>
  </si>
  <si>
    <t>ste123ph</t>
  </si>
  <si>
    <t>ste-phen</t>
  </si>
  <si>
    <t>stdoms</t>
  </si>
  <si>
    <t>stdavids</t>
  </si>
  <si>
    <t>stcyma123</t>
  </si>
  <si>
    <t>stcroix9</t>
  </si>
  <si>
    <t>stchristopher</t>
  </si>
  <si>
    <t>stcay</t>
  </si>
  <si>
    <t>stbstb</t>
  </si>
  <si>
    <t>stbrigids</t>
  </si>
  <si>
    <t>stboswells</t>
  </si>
  <si>
    <t>stbffst</t>
  </si>
  <si>
    <t>stbernards</t>
  </si>
  <si>
    <t>stbenedicts</t>
  </si>
  <si>
    <t>stbenedict</t>
  </si>
  <si>
    <t>stbe86</t>
  </si>
  <si>
    <t>stbc21</t>
  </si>
  <si>
    <t>stbarts</t>
  </si>
  <si>
    <t>stazyzeetoo</t>
  </si>
  <si>
    <t>stazie</t>
  </si>
  <si>
    <t>staywell</t>
  </si>
  <si>
    <t>stayway</t>
  </si>
  <si>
    <t>staytru</t>
  </si>
  <si>
    <t>stayton</t>
  </si>
  <si>
    <t>staysweet5</t>
  </si>
  <si>
    <t>staysweet</t>
  </si>
  <si>
    <t>staypuff</t>
  </si>
  <si>
    <t>stayoutbitch</t>
  </si>
  <si>
    <t>stayout9</t>
  </si>
  <si>
    <t>stayout8</t>
  </si>
  <si>
    <t>stayout666</t>
  </si>
  <si>
    <t>stayout22</t>
  </si>
  <si>
    <t>stayout19</t>
  </si>
  <si>
    <t>stayout0</t>
  </si>
  <si>
    <t>stayout.</t>
  </si>
  <si>
    <t>stayoff12</t>
  </si>
  <si>
    <t>stayinit</t>
  </si>
  <si>
    <t>stayingalive</t>
  </si>
  <si>
    <t>stayhot</t>
  </si>
  <si>
    <t>stayhard</t>
  </si>
  <si>
    <t>stayfresh2</t>
  </si>
  <si>
    <t>stayfly8</t>
  </si>
  <si>
    <t>stayfly69</t>
  </si>
  <si>
    <t>stayfly123</t>
  </si>
  <si>
    <t>stayfly.</t>
  </si>
  <si>
    <t>staycute</t>
  </si>
  <si>
    <t>staycrunk</t>
  </si>
  <si>
    <t>staycool1</t>
  </si>
  <si>
    <t>stayback</t>
  </si>
  <si>
    <t>stayalert</t>
  </si>
  <si>
    <t>stay_out</t>
  </si>
  <si>
    <t>stay405gee537</t>
  </si>
  <si>
    <t>stay123</t>
  </si>
  <si>
    <t>stay</t>
  </si>
  <si>
    <t>staxx</t>
  </si>
  <si>
    <t>stawado4</t>
  </si>
  <si>
    <t>stavros1</t>
  </si>
  <si>
    <t>stavri</t>
  </si>
  <si>
    <t>stavey</t>
  </si>
  <si>
    <t>stavento</t>
  </si>
  <si>
    <t>stavena777</t>
  </si>
  <si>
    <t>stavely</t>
  </si>
  <si>
    <t>stavarache</t>
  </si>
  <si>
    <t>staurofila</t>
  </si>
  <si>
    <t>stauber</t>
  </si>
  <si>
    <t>quo</t>
  </si>
  <si>
    <t>stats123</t>
  </si>
  <si>
    <t>statquo</t>
  </si>
  <si>
    <t>statoil</t>
  </si>
  <si>
    <t>statman</t>
  </si>
  <si>
    <t>stations</t>
  </si>
  <si>
    <t>stationroad</t>
  </si>
  <si>
    <t>stationplay</t>
  </si>
  <si>
    <t>stationary</t>
  </si>
  <si>
    <t>station99</t>
  </si>
  <si>
    <t>station92</t>
  </si>
  <si>
    <t>station62</t>
  </si>
  <si>
    <t>station52</t>
  </si>
  <si>
    <t>station39</t>
  </si>
  <si>
    <t>station35</t>
  </si>
  <si>
    <t>station24</t>
  </si>
  <si>
    <t>station22</t>
  </si>
  <si>
    <t>station18</t>
  </si>
  <si>
    <t>station17</t>
  </si>
  <si>
    <t>station14</t>
  </si>
  <si>
    <t>station13</t>
  </si>
  <si>
    <t>station10</t>
  </si>
  <si>
    <t>statics</t>
  </si>
  <si>
    <t>staticroof857</t>
  </si>
  <si>
    <t>staticpen10</t>
  </si>
  <si>
    <t>staticmouse</t>
  </si>
  <si>
    <t>statickid</t>
  </si>
  <si>
    <t>statichorse</t>
  </si>
  <si>
    <t>staticfloor66</t>
  </si>
  <si>
    <t>staticfire</t>
  </si>
  <si>
    <t>staticchair64</t>
  </si>
  <si>
    <t>staticbus</t>
  </si>
  <si>
    <t>staticbarrow908</t>
  </si>
  <si>
    <t>static3</t>
  </si>
  <si>
    <t>static18</t>
  </si>
  <si>
    <t>static17</t>
  </si>
  <si>
    <t>statestreet</t>
  </si>
  <si>
    <t>statesmen</t>
  </si>
  <si>
    <t>statesman1</t>
  </si>
  <si>
    <t>statesix</t>
  </si>
  <si>
    <t>states12</t>
  </si>
  <si>
    <t>stater</t>
  </si>
  <si>
    <t>statepark7</t>
  </si>
  <si>
    <t>statep</t>
  </si>
  <si>
    <t>stategrl</t>
  </si>
  <si>
    <t>stateboy</t>
  </si>
  <si>
    <t>state24</t>
  </si>
  <si>
    <t>state2008</t>
  </si>
  <si>
    <t>state2</t>
  </si>
  <si>
    <t>state13</t>
  </si>
  <si>
    <t>state11</t>
  </si>
  <si>
    <t>state101</t>
  </si>
  <si>
    <t>state01</t>
  </si>
  <si>
    <t>staszek1</t>
  </si>
  <si>
    <t>stastia</t>
  </si>
  <si>
    <t>stasis</t>
  </si>
  <si>
    <t>stasiak</t>
  </si>
  <si>
    <t>stasia4</t>
  </si>
  <si>
    <t>stasia12</t>
  </si>
  <si>
    <t>stashi</t>
  </si>
  <si>
    <t>starzz9</t>
  </si>
  <si>
    <t>starzz22</t>
  </si>
  <si>
    <t>starzz2</t>
  </si>
  <si>
    <t>starzz11</t>
  </si>
  <si>
    <t>starzrock</t>
  </si>
  <si>
    <t>starza123</t>
  </si>
  <si>
    <t>starz990</t>
  </si>
  <si>
    <t>starz56</t>
  </si>
  <si>
    <t>starz4u</t>
  </si>
  <si>
    <t>starz25</t>
  </si>
  <si>
    <t>starz111</t>
  </si>
  <si>
    <t>starz02</t>
  </si>
  <si>
    <t>starz00</t>
  </si>
  <si>
    <t>stary7</t>
  </si>
  <si>
    <t>starxxx</t>
  </si>
  <si>
    <t>starwors</t>
  </si>
  <si>
    <t>starworld</t>
  </si>
  <si>
    <t>starwood</t>
  </si>
  <si>
    <t>starwind1</t>
  </si>
  <si>
    <t>starwas</t>
  </si>
  <si>
    <t>starwarss</t>
  </si>
  <si>
    <t>starwarsrocks</t>
  </si>
  <si>
    <t>starwars99</t>
  </si>
  <si>
    <t>starwars98</t>
  </si>
  <si>
    <t>starwars97</t>
  </si>
  <si>
    <t>starwars66</t>
  </si>
  <si>
    <t>starwars55</t>
  </si>
  <si>
    <t>starwars32</t>
  </si>
  <si>
    <t>starwars30</t>
  </si>
  <si>
    <t>starwars2006</t>
  </si>
  <si>
    <t>starwars2000</t>
  </si>
  <si>
    <t>starwars15</t>
  </si>
  <si>
    <t>starwars14</t>
  </si>
  <si>
    <t>starwars101</t>
  </si>
  <si>
    <t>starwars05</t>
  </si>
  <si>
    <t>starwar860221</t>
  </si>
  <si>
    <t>starv</t>
  </si>
  <si>
    <t>starup</t>
  </si>
  <si>
    <t>startx</t>
  </si>
  <si>
    <t>startv</t>
  </si>
  <si>
    <t>startt</t>
  </si>
  <si>
    <t>startstop</t>
  </si>
  <si>
    <t>startrek6</t>
  </si>
  <si>
    <t>startrek5</t>
  </si>
  <si>
    <t>startrek4</t>
  </si>
  <si>
    <t>startrek3</t>
  </si>
  <si>
    <t>startrek01</t>
  </si>
  <si>
    <t>startme1</t>
  </si>
  <si>
    <t>startkm</t>
  </si>
  <si>
    <t>starting5</t>
  </si>
  <si>
    <t>startherat</t>
  </si>
  <si>
    <t>starter5</t>
  </si>
  <si>
    <t>starten</t>
  </si>
  <si>
    <t>started1</t>
  </si>
  <si>
    <t>startechies</t>
  </si>
  <si>
    <t>startec</t>
  </si>
  <si>
    <t>startblok</t>
  </si>
  <si>
    <t>startara</t>
  </si>
  <si>
    <t>startagain</t>
  </si>
  <si>
    <t>starta</t>
  </si>
  <si>
    <t>start4</t>
  </si>
  <si>
    <t>start12345</t>
  </si>
  <si>
    <t>start101</t>
  </si>
  <si>
    <t>start03</t>
  </si>
  <si>
    <t>start01</t>
  </si>
  <si>
    <t>starswars</t>
  </si>
  <si>
    <t>starstudio</t>
  </si>
  <si>
    <t>starstudent</t>
  </si>
  <si>
    <t>starsteph</t>
  </si>
  <si>
    <t>starstar23</t>
  </si>
  <si>
    <t>starstar11</t>
  </si>
  <si>
    <t>starsss</t>
  </si>
  <si>
    <t>starsrule</t>
  </si>
  <si>
    <t>starsrock1</t>
  </si>
  <si>
    <t>starson45</t>
  </si>
  <si>
    <t>starsol</t>
  </si>
  <si>
    <t>starsnmoons</t>
  </si>
  <si>
    <t>starskye</t>
  </si>
  <si>
    <t>starskyandhutch</t>
  </si>
  <si>
    <t>starsky18</t>
  </si>
  <si>
    <t>starsky13</t>
  </si>
  <si>
    <t>starskie</t>
  </si>
  <si>
    <t>starski</t>
  </si>
  <si>
    <t>starskey</t>
  </si>
  <si>
    <t>starshot</t>
  </si>
  <si>
    <t>starship69</t>
  </si>
  <si>
    <t>starshines</t>
  </si>
  <si>
    <t>starshiner</t>
  </si>
  <si>
    <t>starshine5</t>
  </si>
  <si>
    <t>starshine4</t>
  </si>
  <si>
    <t>starsgoblue</t>
  </si>
  <si>
    <t>starsblue</t>
  </si>
  <si>
    <t>starsbaby1</t>
  </si>
  <si>
    <t>stars_185</t>
  </si>
  <si>
    <t>stars_*</t>
  </si>
  <si>
    <t>stars_</t>
  </si>
  <si>
    <t>stars999</t>
  </si>
  <si>
    <t>stars94</t>
  </si>
  <si>
    <t>stars83</t>
  </si>
  <si>
    <t>stars72</t>
  </si>
  <si>
    <t>stars52</t>
  </si>
  <si>
    <t>stars423</t>
  </si>
  <si>
    <t>stars37</t>
  </si>
  <si>
    <t>stars32</t>
  </si>
  <si>
    <t>stars31</t>
  </si>
  <si>
    <t>stars217</t>
  </si>
  <si>
    <t>stars2008</t>
  </si>
  <si>
    <t>stars1995</t>
  </si>
  <si>
    <t>stars121</t>
  </si>
  <si>
    <t>stars039</t>
  </si>
  <si>
    <t>starrzone</t>
  </si>
  <si>
    <t>starrysky1</t>
  </si>
  <si>
    <t>starry3</t>
  </si>
  <si>
    <t>starry22</t>
  </si>
  <si>
    <t>starry21</t>
  </si>
  <si>
    <t>starry16</t>
  </si>
  <si>
    <t>starry123</t>
  </si>
  <si>
    <t>starry113</t>
  </si>
  <si>
    <t>starry08</t>
  </si>
  <si>
    <t>starrt</t>
  </si>
  <si>
    <t>starrs7</t>
  </si>
  <si>
    <t>starrrr</t>
  </si>
  <si>
    <t>starrpower</t>
  </si>
  <si>
    <t>starrose</t>
  </si>
  <si>
    <t>starrock1</t>
  </si>
  <si>
    <t>starroad5</t>
  </si>
  <si>
    <t>starro</t>
  </si>
  <si>
    <t>starring</t>
  </si>
  <si>
    <t>starrider</t>
  </si>
  <si>
    <t>starrdust1</t>
  </si>
  <si>
    <t>starrburst</t>
  </si>
  <si>
    <t>starr96</t>
  </si>
  <si>
    <t>starr95</t>
  </si>
  <si>
    <t>starr94</t>
  </si>
  <si>
    <t>starr89</t>
  </si>
  <si>
    <t>starr8</t>
  </si>
  <si>
    <t>starr78</t>
  </si>
  <si>
    <t>starr68</t>
  </si>
  <si>
    <t>starr45</t>
  </si>
  <si>
    <t>starr34</t>
  </si>
  <si>
    <t>starr32</t>
  </si>
  <si>
    <t>starr29</t>
  </si>
  <si>
    <t>starr2829</t>
  </si>
  <si>
    <t>starr26</t>
  </si>
  <si>
    <t>starr25</t>
  </si>
  <si>
    <t>starr2006</t>
  </si>
  <si>
    <t>starr1234</t>
  </si>
  <si>
    <t>starr04</t>
  </si>
  <si>
    <t>starr022574</t>
  </si>
  <si>
    <t>starr0098</t>
  </si>
  <si>
    <t>starr!</t>
  </si>
  <si>
    <t>starquoise</t>
  </si>
  <si>
    <t>starpony</t>
  </si>
  <si>
    <t>starplaya</t>
  </si>
  <si>
    <t>starpig</t>
  </si>
  <si>
    <t>starpie</t>
  </si>
  <si>
    <t>starpeople</t>
  </si>
  <si>
    <t>starox</t>
  </si>
  <si>
    <t>staron</t>
  </si>
  <si>
    <t>staroflove</t>
  </si>
  <si>
    <t>starocean1</t>
  </si>
  <si>
    <t>starnova</t>
  </si>
  <si>
    <t>starnostar</t>
  </si>
  <si>
    <t>starnite</t>
  </si>
  <si>
    <t>starness</t>
  </si>
  <si>
    <t>starnes</t>
  </si>
  <si>
    <t>starmount9</t>
  </si>
  <si>
    <t>starmoon12</t>
  </si>
  <si>
    <t>starmm</t>
  </si>
  <si>
    <t>starmj1</t>
  </si>
  <si>
    <t>starmist</t>
  </si>
  <si>
    <t>starmila</t>
  </si>
  <si>
    <t>starmel</t>
  </si>
  <si>
    <t>starmate</t>
  </si>
  <si>
    <t>starmark</t>
  </si>
  <si>
    <t>starmama</t>
  </si>
  <si>
    <t>starmaker1</t>
  </si>
  <si>
    <t>starlynn1</t>
  </si>
  <si>
    <t>starluna</t>
  </si>
  <si>
    <t>starluck</t>
  </si>
  <si>
    <t>starlove7</t>
  </si>
  <si>
    <t>starlove11</t>
  </si>
  <si>
    <t>starlocket</t>
  </si>
  <si>
    <t>starliz</t>
  </si>
  <si>
    <t>starlite89</t>
  </si>
  <si>
    <t>starlite81</t>
  </si>
  <si>
    <t>starlite2</t>
  </si>
  <si>
    <t>starlings1</t>
  </si>
  <si>
    <t>starlily</t>
  </si>
  <si>
    <t>starligth</t>
  </si>
  <si>
    <t>starlight27</t>
  </si>
  <si>
    <t>starlight16</t>
  </si>
  <si>
    <t>starlight13</t>
  </si>
  <si>
    <t>starlight!</t>
  </si>
  <si>
    <t>starlie</t>
  </si>
  <si>
    <t>starlettes</t>
  </si>
  <si>
    <t>starlette1</t>
  </si>
  <si>
    <t>starlet90</t>
  </si>
  <si>
    <t>starlet8</t>
  </si>
  <si>
    <t>starlet5</t>
  </si>
  <si>
    <t>starlet3</t>
  </si>
  <si>
    <t>starlet21</t>
  </si>
  <si>
    <t>starlene1</t>
  </si>
  <si>
    <t>starleen</t>
  </si>
  <si>
    <t>starlee</t>
  </si>
  <si>
    <t>starla21</t>
  </si>
  <si>
    <t>starla2</t>
  </si>
  <si>
    <t>starla13</t>
  </si>
  <si>
    <t>starla12</t>
  </si>
  <si>
    <t>starla00</t>
  </si>
  <si>
    <t>starky1</t>
  </si>
  <si>
    <t>starky08</t>
  </si>
  <si>
    <t>starkist1</t>
  </si>
  <si>
    <t>starkisses</t>
  </si>
  <si>
    <t>starkiss1</t>
  </si>
  <si>
    <t>starkids</t>
  </si>
  <si>
    <t>starkelly</t>
  </si>
  <si>
    <t>starkeeper</t>
  </si>
  <si>
    <t>starka</t>
  </si>
  <si>
    <t>starjump</t>
  </si>
  <si>
    <t>starjo</t>
  </si>
  <si>
    <t>starjam</t>
  </si>
  <si>
    <t>starj</t>
  </si>
  <si>
    <t>staris</t>
  </si>
  <si>
    <t>starins1</t>
  </si>
  <si>
    <t>starin</t>
  </si>
  <si>
    <t>starimost</t>
  </si>
  <si>
    <t>starhs</t>
  </si>
  <si>
    <t>starhawk1</t>
  </si>
  <si>
    <t>starhawk</t>
  </si>
  <si>
    <t>stargrove</t>
  </si>
  <si>
    <t>stargirl99</t>
  </si>
  <si>
    <t>stargirl9</t>
  </si>
  <si>
    <t>stargirl89</t>
  </si>
  <si>
    <t>stargirl22</t>
  </si>
  <si>
    <t>stargirl*</t>
  </si>
  <si>
    <t>stargirl#1</t>
  </si>
  <si>
    <t>stargem</t>
  </si>
  <si>
    <t>stargaze1</t>
  </si>
  <si>
    <t>stargatesg-1</t>
  </si>
  <si>
    <t>stargateSG1</t>
  </si>
  <si>
    <t>stargat3</t>
  </si>
  <si>
    <t>starfuck</t>
  </si>
  <si>
    <t>starfruit7</t>
  </si>
  <si>
    <t>starfruit1</t>
  </si>
  <si>
    <t>starflake</t>
  </si>
  <si>
    <t>starfishy</t>
  </si>
  <si>
    <t>starfish72</t>
  </si>
  <si>
    <t>starfish6</t>
  </si>
  <si>
    <t>starfish11</t>
  </si>
  <si>
    <t>starfish100</t>
  </si>
  <si>
    <t>starfish07</t>
  </si>
  <si>
    <t>starfish00</t>
  </si>
  <si>
    <t>starfish0</t>
  </si>
  <si>
    <t>starfire99</t>
  </si>
  <si>
    <t>starfire16</t>
  </si>
  <si>
    <t>starfire14</t>
  </si>
  <si>
    <t>starfire10</t>
  </si>
  <si>
    <t>starfire01</t>
  </si>
  <si>
    <t>starfire!</t>
  </si>
  <si>
    <t>stares1</t>
  </si>
  <si>
    <t>staremoxita</t>
  </si>
  <si>
    <t>staremo</t>
  </si>
  <si>
    <t>stared</t>
  </si>
  <si>
    <t>stare1</t>
  </si>
  <si>
    <t>stardust88</t>
  </si>
  <si>
    <t>stardust25</t>
  </si>
  <si>
    <t>stardust22</t>
  </si>
  <si>
    <t>stardust17</t>
  </si>
  <si>
    <t>stardust15</t>
  </si>
  <si>
    <t>stardust123</t>
  </si>
  <si>
    <t>stardust09</t>
  </si>
  <si>
    <t>stardust08</t>
  </si>
  <si>
    <t>stardreamer</t>
  </si>
  <si>
    <t>stardragon</t>
  </si>
  <si>
    <t>stardollbabe</t>
  </si>
  <si>
    <t>stardoll9</t>
  </si>
  <si>
    <t>stardoll7</t>
  </si>
  <si>
    <t>stardoll12</t>
  </si>
  <si>
    <t>stardoll11</t>
  </si>
  <si>
    <t>stardoll10</t>
  </si>
  <si>
    <t>stardj5</t>
  </si>
  <si>
    <t>stardiva1</t>
  </si>
  <si>
    <t>stardelta</t>
  </si>
  <si>
    <t>starcup</t>
  </si>
  <si>
    <t>starcraft!</t>
  </si>
  <si>
    <t>starclass1</t>
  </si>
  <si>
    <t>starchild7</t>
  </si>
  <si>
    <t>starchart5</t>
  </si>
  <si>
    <t>starcc</t>
  </si>
  <si>
    <t>starcard</t>
  </si>
  <si>
    <t>starcandy</t>
  </si>
  <si>
    <t>starcake</t>
  </si>
  <si>
    <t>starby</t>
  </si>
  <si>
    <t>starbury1</t>
  </si>
  <si>
    <t>starbury03</t>
  </si>
  <si>
    <t>starburts</t>
  </si>
  <si>
    <t>starburst24</t>
  </si>
  <si>
    <t>starburst23</t>
  </si>
  <si>
    <t>starburst22</t>
  </si>
  <si>
    <t>starburst18</t>
  </si>
  <si>
    <t>starburst17</t>
  </si>
  <si>
    <t>starburst10</t>
  </si>
  <si>
    <t>starburst01</t>
  </si>
  <si>
    <t>starburst.</t>
  </si>
  <si>
    <t>starburst*</t>
  </si>
  <si>
    <t>starburs</t>
  </si>
  <si>
    <t>starbucks8</t>
  </si>
  <si>
    <t>starbucks27</t>
  </si>
  <si>
    <t>starbucks24</t>
  </si>
  <si>
    <t>starbucks23</t>
  </si>
  <si>
    <t>starbucks15</t>
  </si>
  <si>
    <t>starbucks123</t>
  </si>
  <si>
    <t>starbucks01</t>
  </si>
  <si>
    <t>starbr</t>
  </si>
  <si>
    <t>starboo2</t>
  </si>
  <si>
    <t>starbitch</t>
  </si>
  <si>
    <t>starbelly</t>
  </si>
  <si>
    <t>starbee</t>
  </si>
  <si>
    <t>starbeck</t>
  </si>
  <si>
    <t>starbeam</t>
  </si>
  <si>
    <t>starbb</t>
  </si>
  <si>
    <t>starball</t>
  </si>
  <si>
    <t>starbaby7</t>
  </si>
  <si>
    <t>starbaby21</t>
  </si>
  <si>
    <t>starbaby2</t>
  </si>
  <si>
    <t>starbabi</t>
  </si>
  <si>
    <t>starb</t>
  </si>
  <si>
    <t>starangel1</t>
  </si>
  <si>
    <t>starah</t>
  </si>
  <si>
    <t>star_wars</t>
  </si>
  <si>
    <t>star_light</t>
  </si>
  <si>
    <t>star_fan</t>
  </si>
  <si>
    <t>star_10</t>
  </si>
  <si>
    <t>star978</t>
  </si>
  <si>
    <t>star973</t>
  </si>
  <si>
    <t>star951</t>
  </si>
  <si>
    <t>star933</t>
  </si>
  <si>
    <t>star918</t>
  </si>
  <si>
    <t>star898</t>
  </si>
  <si>
    <t>star88burst</t>
  </si>
  <si>
    <t>star888</t>
  </si>
  <si>
    <t>star824</t>
  </si>
  <si>
    <t>star717</t>
  </si>
  <si>
    <t>star630</t>
  </si>
  <si>
    <t>star63</t>
  </si>
  <si>
    <t>star555444</t>
  </si>
  <si>
    <t>star522</t>
  </si>
  <si>
    <t>star50</t>
  </si>
  <si>
    <t>star4lyfe</t>
  </si>
  <si>
    <t>star484</t>
  </si>
  <si>
    <t>star440</t>
  </si>
  <si>
    <t>star4350</t>
  </si>
  <si>
    <t>star4321</t>
  </si>
  <si>
    <t>star4300</t>
  </si>
  <si>
    <t>star425</t>
  </si>
  <si>
    <t>star413</t>
  </si>
  <si>
    <t>star408</t>
  </si>
  <si>
    <t>star404</t>
  </si>
  <si>
    <t>star360</t>
  </si>
  <si>
    <t>star3599</t>
  </si>
  <si>
    <t>star357</t>
  </si>
  <si>
    <t>star345</t>
  </si>
  <si>
    <t>star3434</t>
  </si>
  <si>
    <t>star324</t>
  </si>
  <si>
    <t>star318</t>
  </si>
  <si>
    <t>star315</t>
  </si>
  <si>
    <t>star314</t>
  </si>
  <si>
    <t>star313</t>
  </si>
  <si>
    <t>star301091</t>
  </si>
  <si>
    <t>star3000</t>
  </si>
  <si>
    <t>star300</t>
  </si>
  <si>
    <t>star2u</t>
  </si>
  <si>
    <t>star267</t>
  </si>
  <si>
    <t>star247</t>
  </si>
  <si>
    <t>star2332</t>
  </si>
  <si>
    <t>star2323</t>
  </si>
  <si>
    <t>star2208</t>
  </si>
  <si>
    <t>star214</t>
  </si>
  <si>
    <t>star2121</t>
  </si>
  <si>
    <t>star2112</t>
  </si>
  <si>
    <t>star2012</t>
  </si>
  <si>
    <t>star1wars</t>
  </si>
  <si>
    <t>star198</t>
  </si>
  <si>
    <t>star1978</t>
  </si>
  <si>
    <t>star1970</t>
  </si>
  <si>
    <t>star1966</t>
  </si>
  <si>
    <t>star1818</t>
  </si>
  <si>
    <t>star156</t>
  </si>
  <si>
    <t>star134</t>
  </si>
  <si>
    <t>star1314</t>
  </si>
  <si>
    <t>star124</t>
  </si>
  <si>
    <t>star1228</t>
  </si>
  <si>
    <t>star1224</t>
  </si>
  <si>
    <t>star1222</t>
  </si>
  <si>
    <t>star1216</t>
  </si>
  <si>
    <t>star1213</t>
  </si>
  <si>
    <t>star1206</t>
  </si>
  <si>
    <t>star1129</t>
  </si>
  <si>
    <t>star1127</t>
  </si>
  <si>
    <t>star1125</t>
  </si>
  <si>
    <t>star108</t>
  </si>
  <si>
    <t>star1028</t>
  </si>
  <si>
    <t>star1023</t>
  </si>
  <si>
    <t>star1012</t>
  </si>
  <si>
    <t>star1011</t>
  </si>
  <si>
    <t>star1004</t>
  </si>
  <si>
    <t>star0624</t>
  </si>
  <si>
    <t>star0422</t>
  </si>
  <si>
    <t>star0414</t>
  </si>
  <si>
    <t>star008</t>
  </si>
  <si>
    <t>star0071</t>
  </si>
  <si>
    <t>star..</t>
  </si>
  <si>
    <t>star&amp;cocco</t>
  </si>
  <si>
    <t>star#12</t>
  </si>
  <si>
    <t>star!!!</t>
  </si>
  <si>
    <t>star!</t>
  </si>
  <si>
    <t>stapper</t>
  </si>
  <si>
    <t>staples450</t>
  </si>
  <si>
    <t>stapler23</t>
  </si>
  <si>
    <t>staplehurst</t>
  </si>
  <si>
    <t>staphy</t>
  </si>
  <si>
    <t>staphon</t>
  </si>
  <si>
    <t>stapha</t>
  </si>
  <si>
    <t>stapanu</t>
  </si>
  <si>
    <t>stanum</t>
  </si>
  <si>
    <t>stanton22</t>
  </si>
  <si>
    <t>stanton2</t>
  </si>
  <si>
    <t>stansbury</t>
  </si>
  <si>
    <t>stans</t>
  </si>
  <si>
    <t>stano</t>
  </si>
  <si>
    <t>stannn</t>
  </si>
  <si>
    <t>stannesschool</t>
  </si>
  <si>
    <t>stanmarsh</t>
  </si>
  <si>
    <t>stanly12</t>
  </si>
  <si>
    <t>stanli</t>
  </si>
  <si>
    <t>stanleycup</t>
  </si>
  <si>
    <t>stanleyc</t>
  </si>
  <si>
    <t>stanley99</t>
  </si>
  <si>
    <t>stanley93</t>
  </si>
  <si>
    <t>stanley88</t>
  </si>
  <si>
    <t>stanley85</t>
  </si>
  <si>
    <t>stanley6</t>
  </si>
  <si>
    <t>stanley29</t>
  </si>
  <si>
    <t>stanley24</t>
  </si>
  <si>
    <t>stanley1976</t>
  </si>
  <si>
    <t>stanley18</t>
  </si>
  <si>
    <t>stanley16</t>
  </si>
  <si>
    <t>stanley09</t>
  </si>
  <si>
    <t>stanley05</t>
  </si>
  <si>
    <t>stankyleg</t>
  </si>
  <si>
    <t>stanky7</t>
  </si>
  <si>
    <t>stanky00</t>
  </si>
  <si>
    <t>stankus</t>
  </si>
  <si>
    <t>stankstank</t>
  </si>
  <si>
    <t>stankass1</t>
  </si>
  <si>
    <t>stank7</t>
  </si>
  <si>
    <t>stank12</t>
  </si>
  <si>
    <t>stank08</t>
  </si>
  <si>
    <t>stank04</t>
  </si>
  <si>
    <t>stanisic*2</t>
  </si>
  <si>
    <t>stanish</t>
  </si>
  <si>
    <t>stanis</t>
  </si>
  <si>
    <t>staniforth</t>
  </si>
  <si>
    <t>stangstang</t>
  </si>
  <si>
    <t>stangs9</t>
  </si>
  <si>
    <t>stanglover</t>
  </si>
  <si>
    <t>stang98</t>
  </si>
  <si>
    <t>stang97</t>
  </si>
  <si>
    <t>stang86</t>
  </si>
  <si>
    <t>stang5</t>
  </si>
  <si>
    <t>stang4</t>
  </si>
  <si>
    <t>stang302</t>
  </si>
  <si>
    <t>stang18</t>
  </si>
  <si>
    <t>stang03</t>
  </si>
  <si>
    <t>stang02</t>
  </si>
  <si>
    <t>stanford7</t>
  </si>
  <si>
    <t>stanford12</t>
  </si>
  <si>
    <t>staners</t>
  </si>
  <si>
    <t>stanek</t>
  </si>
  <si>
    <t>standupspeakup</t>
  </si>
  <si>
    <t>standup11</t>
  </si>
  <si>
    <t>standrews7</t>
  </si>
  <si>
    <t>standoff10</t>
  </si>
  <si>
    <t>standman</t>
  </si>
  <si>
    <t>standly</t>
  </si>
  <si>
    <t>standinovation</t>
  </si>
  <si>
    <t>standingwater</t>
  </si>
  <si>
    <t>standbyme8</t>
  </si>
  <si>
    <t>standby18</t>
  </si>
  <si>
    <t>standart</t>
  </si>
  <si>
    <t>stanca</t>
  </si>
  <si>
    <t>stanbury</t>
  </si>
  <si>
    <t>stanah</t>
  </si>
  <si>
    <t>stanage</t>
  </si>
  <si>
    <t>stan7826</t>
  </si>
  <si>
    <t>stan72bry</t>
  </si>
  <si>
    <t>stan66</t>
  </si>
  <si>
    <t>stan30</t>
  </si>
  <si>
    <t>stan23</t>
  </si>
  <si>
    <t>stan2006</t>
  </si>
  <si>
    <t>stan2000</t>
  </si>
  <si>
    <t>stan143</t>
  </si>
  <si>
    <t>stan139</t>
  </si>
  <si>
    <t>stan10</t>
  </si>
  <si>
    <t>stan08</t>
  </si>
  <si>
    <t>stamples</t>
  </si>
  <si>
    <t>stampin</t>
  </si>
  <si>
    <t>stampila</t>
  </si>
  <si>
    <t>stampertje1</t>
  </si>
  <si>
    <t>stamp123</t>
  </si>
  <si>
    <t>stamni</t>
  </si>
  <si>
    <t>stammie</t>
  </si>
  <si>
    <t>stammers</t>
  </si>
  <si>
    <t>stammer</t>
  </si>
  <si>
    <t>stamira</t>
  </si>
  <si>
    <t>stamh1</t>
  </si>
  <si>
    <t>stamford13</t>
  </si>
  <si>
    <t>stamesa</t>
  </si>
  <si>
    <t>stamen</t>
  </si>
  <si>
    <t>stambays</t>
  </si>
  <si>
    <t>stambay</t>
  </si>
  <si>
    <t>stambaugh0</t>
  </si>
  <si>
    <t>staloysius</t>
  </si>
  <si>
    <t>stallworth</t>
  </si>
  <si>
    <t>stallion14</t>
  </si>
  <si>
    <t>stallion10</t>
  </si>
  <si>
    <t>stallion01</t>
  </si>
  <si>
    <t>stallin</t>
  </si>
  <si>
    <t>stall21</t>
  </si>
  <si>
    <t>stalkerstang</t>
  </si>
  <si>
    <t>stalker24</t>
  </si>
  <si>
    <t>stalker01</t>
  </si>
  <si>
    <t>stalka</t>
  </si>
  <si>
    <t>stalis</t>
  </si>
  <si>
    <t>stalin10</t>
  </si>
  <si>
    <t>stalgia1</t>
  </si>
  <si>
    <t>stalexis</t>
  </si>
  <si>
    <t>stalebread</t>
  </si>
  <si>
    <t>staked</t>
  </si>
  <si>
    <t>stake</t>
  </si>
  <si>
    <t>stajia</t>
  </si>
  <si>
    <t>staisy</t>
  </si>
  <si>
    <t>staisabel</t>
  </si>
  <si>
    <t>stairinn</t>
  </si>
  <si>
    <t>staios24</t>
  </si>
  <si>
    <t>stainton</t>
  </si>
  <si>
    <t>stainny</t>
  </si>
  <si>
    <t>stainless1</t>
  </si>
  <si>
    <t>staind8</t>
  </si>
  <si>
    <t>staind21</t>
  </si>
  <si>
    <t>staind12</t>
  </si>
  <si>
    <t>staind01</t>
  </si>
  <si>
    <t>staind.</t>
  </si>
  <si>
    <t>stags123</t>
  </si>
  <si>
    <t>stagnant</t>
  </si>
  <si>
    <t>staggy</t>
  </si>
  <si>
    <t>stagg1</t>
  </si>
  <si>
    <t>stagename</t>
  </si>
  <si>
    <t>stageman</t>
  </si>
  <si>
    <t>stagecustom</t>
  </si>
  <si>
    <t>stag1234</t>
  </si>
  <si>
    <t>staford</t>
  </si>
  <si>
    <t>stafon</t>
  </si>
  <si>
    <t>staffydog</t>
  </si>
  <si>
    <t>staffy2</t>
  </si>
  <si>
    <t>staffy1</t>
  </si>
  <si>
    <t>stafford3</t>
  </si>
  <si>
    <t>stafford08</t>
  </si>
  <si>
    <t>staffon</t>
  </si>
  <si>
    <t>staffin2</t>
  </si>
  <si>
    <t>staffer</t>
  </si>
  <si>
    <t>staff2007</t>
  </si>
  <si>
    <t>staebelo</t>
  </si>
  <si>
    <t>stad3358</t>
  </si>
  <si>
    <t>stacyrae</t>
  </si>
  <si>
    <t>stacymarie</t>
  </si>
  <si>
    <t>stacyes</t>
  </si>
  <si>
    <t>stacybrown</t>
  </si>
  <si>
    <t>stacybaby</t>
  </si>
  <si>
    <t>stacy55</t>
  </si>
  <si>
    <t>stacy45</t>
  </si>
  <si>
    <t>stacy36</t>
  </si>
  <si>
    <t>stacy34</t>
  </si>
  <si>
    <t>stacy333</t>
  </si>
  <si>
    <t>stacy32</t>
  </si>
  <si>
    <t>stacy26</t>
  </si>
  <si>
    <t>stacy2008</t>
  </si>
  <si>
    <t>stacy2006</t>
  </si>
  <si>
    <t>stacy1993</t>
  </si>
  <si>
    <t>stacy19</t>
  </si>
  <si>
    <t>stacy17</t>
  </si>
  <si>
    <t>stacy1234</t>
  </si>
  <si>
    <t>stacy101</t>
  </si>
  <si>
    <t>stacy09</t>
  </si>
  <si>
    <t>stacy08</t>
  </si>
  <si>
    <t>stacy007</t>
  </si>
  <si>
    <t>stacwilt</t>
  </si>
  <si>
    <t>stacks5</t>
  </si>
  <si>
    <t>stacks2</t>
  </si>
  <si>
    <t>stacko</t>
  </si>
  <si>
    <t>stacker1</t>
  </si>
  <si>
    <t>stackem</t>
  </si>
  <si>
    <t>stack3</t>
  </si>
  <si>
    <t>stack07</t>
  </si>
  <si>
    <t>stacik</t>
  </si>
  <si>
    <t>staciie</t>
  </si>
  <si>
    <t>staciem</t>
  </si>
  <si>
    <t>stacielovespaul</t>
  </si>
  <si>
    <t>stacie85</t>
  </si>
  <si>
    <t>stacie7</t>
  </si>
  <si>
    <t>stacie21</t>
  </si>
  <si>
    <t>stacie2007</t>
  </si>
  <si>
    <t>stacie2005</t>
  </si>
  <si>
    <t>stacie15</t>
  </si>
  <si>
    <t>stacie06</t>
  </si>
  <si>
    <t>stacianne</t>
  </si>
  <si>
    <t>stacia89</t>
  </si>
  <si>
    <t>stacia69</t>
  </si>
  <si>
    <t>stacia123</t>
  </si>
  <si>
    <t>staci794</t>
  </si>
  <si>
    <t>staci13</t>
  </si>
  <si>
    <t>staceyy</t>
  </si>
  <si>
    <t>staceyxx</t>
  </si>
  <si>
    <t>staceywooden</t>
  </si>
  <si>
    <t>staceyw</t>
  </si>
  <si>
    <t>staceyp</t>
  </si>
  <si>
    <t>staceylove</t>
  </si>
  <si>
    <t>staceyl</t>
  </si>
  <si>
    <t>staceyjones</t>
  </si>
  <si>
    <t>staceyh</t>
  </si>
  <si>
    <t>staceybby</t>
  </si>
  <si>
    <t>staceybabez</t>
  </si>
  <si>
    <t>stacey999</t>
  </si>
  <si>
    <t>stacey98</t>
  </si>
  <si>
    <t>stacey97</t>
  </si>
  <si>
    <t>stacey86</t>
  </si>
  <si>
    <t>stacey78</t>
  </si>
  <si>
    <t>stacey71</t>
  </si>
  <si>
    <t>stacey2k7</t>
  </si>
  <si>
    <t>stacey2006</t>
  </si>
  <si>
    <t>stacey1996</t>
  </si>
  <si>
    <t>stacey1995</t>
  </si>
  <si>
    <t>stacey1991</t>
  </si>
  <si>
    <t>stacey1990</t>
  </si>
  <si>
    <t>stacey1989</t>
  </si>
  <si>
    <t>stacey1985</t>
  </si>
  <si>
    <t>stacey100</t>
  </si>
  <si>
    <t>stacerio</t>
  </si>
  <si>
    <t>stacem27</t>
  </si>
  <si>
    <t>stacelyrin</t>
  </si>
  <si>
    <t>staceface</t>
  </si>
  <si>
    <t>stace23</t>
  </si>
  <si>
    <t>stace07</t>
  </si>
  <si>
    <t>staccy</t>
  </si>
  <si>
    <t>stac22</t>
  </si>
  <si>
    <t>stabwest</t>
  </si>
  <si>
    <t>stables1</t>
  </si>
  <si>
    <t>stabiloboss</t>
  </si>
  <si>
    <t>stabil</t>
  </si>
  <si>
    <t>stabber</t>
  </si>
  <si>
    <t>staawlyi</t>
  </si>
  <si>
    <t>staats1</t>
  </si>
  <si>
    <t>staartje</t>
  </si>
  <si>
    <t>sta5rero</t>
  </si>
  <si>
    <t>sta2626</t>
  </si>
  <si>
    <t>sta.cruz</t>
  </si>
  <si>
    <t>st_georges</t>
  </si>
  <si>
    <t>st@y0ut</t>
  </si>
  <si>
    <t>st@rbucks</t>
  </si>
  <si>
    <t>st6687ad</t>
  </si>
  <si>
    <t>st5489</t>
  </si>
  <si>
    <t>st4y0ut</t>
  </si>
  <si>
    <t>st3wart</t>
  </si>
  <si>
    <t>st3v3ns</t>
  </si>
  <si>
    <t>st3v3nn</t>
  </si>
  <si>
    <t>st3phi3</t>
  </si>
  <si>
    <t>st3phen</t>
  </si>
  <si>
    <t>st3phan1e</t>
  </si>
  <si>
    <t>st3ph4n13</t>
  </si>
  <si>
    <t>st3ffy</t>
  </si>
  <si>
    <t>st3fano</t>
  </si>
  <si>
    <t>st3fani3</t>
  </si>
  <si>
    <t>st3fani</t>
  </si>
  <si>
    <t>st3fan</t>
  </si>
  <si>
    <t>st3f1</t>
  </si>
  <si>
    <t>st3aua</t>
  </si>
  <si>
    <t>st31nb3ck</t>
  </si>
  <si>
    <t>st3122</t>
  </si>
  <si>
    <t>st2020</t>
  </si>
  <si>
    <t>st2001</t>
  </si>
  <si>
    <t>st2000</t>
  </si>
  <si>
    <t>st1nker</t>
  </si>
  <si>
    <t>st1ng3r</t>
  </si>
  <si>
    <t>st1mpy</t>
  </si>
  <si>
    <t>st1996</t>
  </si>
  <si>
    <t>st1991</t>
  </si>
  <si>
    <t>st193325</t>
  </si>
  <si>
    <t>st1310</t>
  </si>
  <si>
    <t>st120192</t>
  </si>
  <si>
    <t>st0rm420</t>
  </si>
  <si>
    <t>st0rm123</t>
  </si>
  <si>
    <t>st0pit</t>
  </si>
  <si>
    <t>st0ned</t>
  </si>
  <si>
    <t>st0nec0ld</t>
  </si>
  <si>
    <t>st00pid1</t>
  </si>
  <si>
    <t>st.vincent1</t>
  </si>
  <si>
    <t>st.regis</t>
  </si>
  <si>
    <t>st.peters</t>
  </si>
  <si>
    <t>st.oh</t>
  </si>
  <si>
    <t>st.michaels</t>
  </si>
  <si>
    <t>st.marys22</t>
  </si>
  <si>
    <t>st.marks</t>
  </si>
  <si>
    <t>st.macs</t>
  </si>
  <si>
    <t>st.louisrams</t>
  </si>
  <si>
    <t>st.gabriel</t>
  </si>
  <si>
    <t>st.francis</t>
  </si>
  <si>
    <t>st.anthony</t>
  </si>
  <si>
    <t>st.anne</t>
  </si>
  <si>
    <t>st.ambrose</t>
  </si>
  <si>
    <t>ssxtricky</t>
  </si>
  <si>
    <t>ssweety</t>
  </si>
  <si>
    <t>ssw1996</t>
  </si>
  <si>
    <t>ssvhq54</t>
  </si>
  <si>
    <t>ssuuppeerr</t>
  </si>
  <si>
    <t>ssuperman</t>
  </si>
  <si>
    <t>ssuper</t>
  </si>
  <si>
    <t>ssugar</t>
  </si>
  <si>
    <t>ssttuu</t>
  </si>
  <si>
    <t>ssttaarr</t>
  </si>
  <si>
    <t>sstinson</t>
  </si>
  <si>
    <t>sstewart</t>
  </si>
  <si>
    <t>ssteaua</t>
  </si>
  <si>
    <t>sstar44231</t>
  </si>
  <si>
    <t>sst207440</t>
  </si>
  <si>
    <t>ssswww</t>
  </si>
  <si>
    <t>ssssssssssssss</t>
  </si>
  <si>
    <t>sssssss1</t>
  </si>
  <si>
    <t>sssssg</t>
  </si>
  <si>
    <t>sssss4</t>
  </si>
  <si>
    <t>sssskk</t>
  </si>
  <si>
    <t>ssssff</t>
  </si>
  <si>
    <t>ssssdddd</t>
  </si>
  <si>
    <t>ssss22</t>
  </si>
  <si>
    <t>sssppp</t>
  </si>
  <si>
    <t>ssslsc</t>
  </si>
  <si>
    <t>ssshit</t>
  </si>
  <si>
    <t>ssshady</t>
  </si>
  <si>
    <t>ssseee</t>
  </si>
  <si>
    <t>sssara</t>
  </si>
  <si>
    <t>sss501</t>
  </si>
  <si>
    <t>sss222</t>
  </si>
  <si>
    <t>sss123456</t>
  </si>
  <si>
    <t>ssrk5497</t>
  </si>
  <si>
    <t>ssprox94</t>
  </si>
  <si>
    <t>sspike</t>
  </si>
  <si>
    <t>ssp571980</t>
  </si>
  <si>
    <t>ssosso</t>
  </si>
  <si>
    <t>ssnova</t>
  </si>
  <si>
    <t>ssn8702</t>
  </si>
  <si>
    <t>ssn4945</t>
  </si>
  <si>
    <t>ssmyth</t>
  </si>
  <si>
    <t>ssmoon</t>
  </si>
  <si>
    <t>ssmokey</t>
  </si>
  <si>
    <t>ssmith977@btiternet.com</t>
  </si>
  <si>
    <t>sslbmc</t>
  </si>
  <si>
    <t>sslazio1900</t>
  </si>
  <si>
    <t>sslayer</t>
  </si>
  <si>
    <t>ssl829</t>
  </si>
  <si>
    <t>sskkyy</t>
  </si>
  <si>
    <t>ssj4vegeta</t>
  </si>
  <si>
    <t>ssj2gohan</t>
  </si>
  <si>
    <t>ssimple</t>
  </si>
  <si>
    <t>ssimpala</t>
  </si>
  <si>
    <t>ssilviu</t>
  </si>
  <si>
    <t>ssikssik</t>
  </si>
  <si>
    <t>ssi1992</t>
  </si>
  <si>
    <t>sshs17</t>
  </si>
  <si>
    <t>sshs08</t>
  </si>
  <si>
    <t>sshmily</t>
  </si>
  <si>
    <t>sshine</t>
  </si>
  <si>
    <t>sshampoo</t>
  </si>
  <si>
    <t>ssgoten</t>
  </si>
  <si>
    <t>ssgoku4</t>
  </si>
  <si>
    <t>ssg123</t>
  </si>
  <si>
    <t>ssexxy</t>
  </si>
  <si>
    <t>ssej626</t>
  </si>
  <si>
    <t>ssdxteam619</t>
  </si>
  <si>
    <t>ssdssd</t>
  </si>
  <si>
    <t>ssddssdd</t>
  </si>
  <si>
    <t>ssdd94</t>
  </si>
  <si>
    <t>ssd977</t>
  </si>
  <si>
    <t>ssd123</t>
  </si>
  <si>
    <t>sscssc</t>
  </si>
  <si>
    <t>sscool</t>
  </si>
  <si>
    <t>sschick</t>
  </si>
  <si>
    <t>ssccpp</t>
  </si>
  <si>
    <t>sscake</t>
  </si>
  <si>
    <t>ssbssb</t>
  </si>
  <si>
    <t>ssatin5</t>
  </si>
  <si>
    <t>ssantiago</t>
  </si>
  <si>
    <t>ssana</t>
  </si>
  <si>
    <t>ssamuel</t>
  </si>
  <si>
    <t>ssamirkd</t>
  </si>
  <si>
    <t>ssalime</t>
  </si>
  <si>
    <t>ssakcaj</t>
  </si>
  <si>
    <t>ssaj03</t>
  </si>
  <si>
    <t>ssaiyan4</t>
  </si>
  <si>
    <t>ssaenz</t>
  </si>
  <si>
    <t>ssaaww</t>
  </si>
  <si>
    <t>ssaammii</t>
  </si>
  <si>
    <t>ss9591</t>
  </si>
  <si>
    <t>ss8788</t>
  </si>
  <si>
    <t>ss8551</t>
  </si>
  <si>
    <t>ss7429690</t>
  </si>
  <si>
    <t>ss6666</t>
  </si>
  <si>
    <t>ss5555</t>
  </si>
  <si>
    <t>ss4vegeta</t>
  </si>
  <si>
    <t>ss482144</t>
  </si>
  <si>
    <t>ss4327</t>
  </si>
  <si>
    <t>ss2486</t>
  </si>
  <si>
    <t>ss248118</t>
  </si>
  <si>
    <t>ss2323</t>
  </si>
  <si>
    <t>ss22ss</t>
  </si>
  <si>
    <t>ss2222</t>
  </si>
  <si>
    <t>ss2112</t>
  </si>
  <si>
    <t>ss20722</t>
  </si>
  <si>
    <t>ss2008</t>
  </si>
  <si>
    <t>ss2006</t>
  </si>
  <si>
    <t>ss2005</t>
  </si>
  <si>
    <t>ss2002</t>
  </si>
  <si>
    <t>ss1999</t>
  </si>
  <si>
    <t>ss1994</t>
  </si>
  <si>
    <t>ss1993</t>
  </si>
  <si>
    <t>ss1986</t>
  </si>
  <si>
    <t>ss1985</t>
  </si>
  <si>
    <t>ss1942</t>
  </si>
  <si>
    <t>ss13vl</t>
  </si>
  <si>
    <t>ss123789</t>
  </si>
  <si>
    <t>ss1207</t>
  </si>
  <si>
    <t>ss1111</t>
  </si>
  <si>
    <t>ss1015</t>
  </si>
  <si>
    <t>ss0123</t>
  </si>
  <si>
    <t>ss010292</t>
  </si>
  <si>
    <t>srw5891822</t>
  </si>
  <si>
    <t>srvsrv</t>
  </si>
  <si>
    <t>sruthan</t>
  </si>
  <si>
    <t>srtr1204</t>
  </si>
  <si>
    <t>srt6rw3kln</t>
  </si>
  <si>
    <t>srt10204</t>
  </si>
  <si>
    <t>srt-4</t>
  </si>
  <si>
    <t>srssrs</t>
  </si>
  <si>
    <t>srscrc143</t>
  </si>
  <si>
    <t>srs07</t>
  </si>
  <si>
    <t>srrmf2wfbftc</t>
  </si>
  <si>
    <t>srr50089</t>
  </si>
  <si>
    <t>srpower</t>
  </si>
  <si>
    <t>srp1988</t>
  </si>
  <si>
    <t>sroseh</t>
  </si>
  <si>
    <t>srominhood</t>
  </si>
  <si>
    <t>srojas</t>
  </si>
  <si>
    <t>srocks</t>
  </si>
  <si>
    <t>sroanefs</t>
  </si>
  <si>
    <t>srmsrm</t>
  </si>
  <si>
    <t>srm125</t>
  </si>
  <si>
    <t>srm1234</t>
  </si>
  <si>
    <t>srm072599</t>
  </si>
  <si>
    <t>srl2006</t>
  </si>
  <si>
    <t>srkhan</t>
  </si>
  <si>
    <t>srjmke5</t>
  </si>
  <si>
    <t>srj812</t>
  </si>
  <si>
    <t>sriwedari</t>
  </si>
  <si>
    <t>srividya</t>
  </si>
  <si>
    <t>srivas</t>
  </si>
  <si>
    <t>srisan</t>
  </si>
  <si>
    <t>srisai</t>
  </si>
  <si>
    <t>sriramajayam</t>
  </si>
  <si>
    <t>sripatum</t>
  </si>
  <si>
    <t>srinivasa</t>
  </si>
  <si>
    <t>srinagar</t>
  </si>
  <si>
    <t>srimuang</t>
  </si>
  <si>
    <t>srilestari</t>
  </si>
  <si>
    <t>srilatha</t>
  </si>
  <si>
    <t>srilanka1</t>
  </si>
  <si>
    <t>srikumar</t>
  </si>
  <si>
    <t>srikrathum</t>
  </si>
  <si>
    <t>srider</t>
  </si>
  <si>
    <t>sribalaji</t>
  </si>
  <si>
    <t>sriani</t>
  </si>
  <si>
    <t>srg123</t>
  </si>
  <si>
    <t>srfsrf</t>
  </si>
  <si>
    <t>srfc1366</t>
  </si>
  <si>
    <t>sreyrath</t>
  </si>
  <si>
    <t>sreymum</t>
  </si>
  <si>
    <t>sreymom</t>
  </si>
  <si>
    <t>srey989</t>
  </si>
  <si>
    <t>srewot</t>
  </si>
  <si>
    <t>sretsamyalp</t>
  </si>
  <si>
    <t>sretep</t>
  </si>
  <si>
    <t>sreten</t>
  </si>
  <si>
    <t>srekoj</t>
  </si>
  <si>
    <t>srehtorb</t>
  </si>
  <si>
    <t>sregit01</t>
  </si>
  <si>
    <t>sreggins</t>
  </si>
  <si>
    <t>sregan</t>
  </si>
  <si>
    <t>sreevani</t>
  </si>
  <si>
    <t>sreenath</t>
  </si>
  <si>
    <t>sreelatha</t>
  </si>
  <si>
    <t>sredna</t>
  </si>
  <si>
    <t>srediar</t>
  </si>
  <si>
    <t>srecica</t>
  </si>
  <si>
    <t>srcusko</t>
  </si>
  <si>
    <t>srcus</t>
  </si>
  <si>
    <t>srcinja</t>
  </si>
  <si>
    <t>srbsrb</t>
  </si>
  <si>
    <t>srbnyak</t>
  </si>
  <si>
    <t>srb1234567</t>
  </si>
  <si>
    <t>srasra13</t>
  </si>
  <si>
    <t>srarosales</t>
  </si>
  <si>
    <t>srad1000</t>
  </si>
  <si>
    <t>srabon</t>
  </si>
  <si>
    <t>sr7773</t>
  </si>
  <si>
    <t>sr73034</t>
  </si>
  <si>
    <t>sr71kelly</t>
  </si>
  <si>
    <t>sr71blackbird</t>
  </si>
  <si>
    <t>sr4668</t>
  </si>
  <si>
    <t>sr420742</t>
  </si>
  <si>
    <t>sr3jic</t>
  </si>
  <si>
    <t>sr2588</t>
  </si>
  <si>
    <t>sr1997</t>
  </si>
  <si>
    <t>sr1992</t>
  </si>
  <si>
    <t>sr1987</t>
  </si>
  <si>
    <t>sr1803wm</t>
  </si>
  <si>
    <t>sr1721</t>
  </si>
  <si>
    <t>sr14sr14</t>
  </si>
  <si>
    <t>sr1269</t>
  </si>
  <si>
    <t>sr1201</t>
  </si>
  <si>
    <t>sr1023</t>
  </si>
  <si>
    <t>sqwid24</t>
  </si>
  <si>
    <t>squrrel</t>
  </si>
  <si>
    <t>squizer</t>
  </si>
  <si>
    <t>squishy17</t>
  </si>
  <si>
    <t>squishy16</t>
  </si>
  <si>
    <t>squishy15</t>
  </si>
  <si>
    <t>squishy11</t>
  </si>
  <si>
    <t>squishy08</t>
  </si>
  <si>
    <t>squishy!</t>
  </si>
  <si>
    <t>squishey</t>
  </si>
  <si>
    <t>squish22</t>
  </si>
  <si>
    <t>squish14</t>
  </si>
  <si>
    <t>squirtle5</t>
  </si>
  <si>
    <t>squirtle1</t>
  </si>
  <si>
    <t>squirtel</t>
  </si>
  <si>
    <t>squirt97</t>
  </si>
  <si>
    <t>squirt93</t>
  </si>
  <si>
    <t>squirt89</t>
  </si>
  <si>
    <t>squirt44</t>
  </si>
  <si>
    <t>squirt34</t>
  </si>
  <si>
    <t>squirt30</t>
  </si>
  <si>
    <t>squirt24</t>
  </si>
  <si>
    <t>squirt234</t>
  </si>
  <si>
    <t>squirt2005</t>
  </si>
  <si>
    <t>squirt19</t>
  </si>
  <si>
    <t>squirt17</t>
  </si>
  <si>
    <t>squirt15</t>
  </si>
  <si>
    <t>squirt0623</t>
  </si>
  <si>
    <t>squirt02</t>
  </si>
  <si>
    <t>squirt*</t>
  </si>
  <si>
    <t>squirrelz</t>
  </si>
  <si>
    <t>squirrel7800</t>
  </si>
  <si>
    <t>squirrel4</t>
  </si>
  <si>
    <t>squirrel3</t>
  </si>
  <si>
    <t>squirrel24</t>
  </si>
  <si>
    <t>squirrel23</t>
  </si>
  <si>
    <t>squirrel12</t>
  </si>
  <si>
    <t>squirell1</t>
  </si>
  <si>
    <t>squire175</t>
  </si>
  <si>
    <t>squire01</t>
  </si>
  <si>
    <t>squintz</t>
  </si>
  <si>
    <t>squints1</t>
  </si>
  <si>
    <t>squint123</t>
  </si>
  <si>
    <t>squinky</t>
  </si>
  <si>
    <t>squink</t>
  </si>
  <si>
    <t>squingy</t>
  </si>
  <si>
    <t>squiger</t>
  </si>
  <si>
    <t>squier1</t>
  </si>
  <si>
    <t>squidworth</t>
  </si>
  <si>
    <t>squidward2</t>
  </si>
  <si>
    <t>squidster</t>
  </si>
  <si>
    <t>squidney</t>
  </si>
  <si>
    <t>squidd</t>
  </si>
  <si>
    <t>squid14</t>
  </si>
  <si>
    <t>squid10</t>
  </si>
  <si>
    <t>squid09</t>
  </si>
  <si>
    <t>squibbles</t>
  </si>
  <si>
    <t>squeezle</t>
  </si>
  <si>
    <t>squeezebox</t>
  </si>
  <si>
    <t>squeen032106</t>
  </si>
  <si>
    <t>squeely</t>
  </si>
  <si>
    <t>squeekey</t>
  </si>
  <si>
    <t>squeegie1</t>
  </si>
  <si>
    <t>squeegie</t>
  </si>
  <si>
    <t>squeeb</t>
  </si>
  <si>
    <t>squee!</t>
  </si>
  <si>
    <t>squecky</t>
  </si>
  <si>
    <t>squeaky15</t>
  </si>
  <si>
    <t>squeaky09</t>
  </si>
  <si>
    <t>squeaky#1</t>
  </si>
  <si>
    <t>squeak7</t>
  </si>
  <si>
    <t>squeak28</t>
  </si>
  <si>
    <t>squeak08</t>
  </si>
  <si>
    <t>squatt</t>
  </si>
  <si>
    <t>squat1</t>
  </si>
  <si>
    <t>squash2</t>
  </si>
  <si>
    <t>squash12</t>
  </si>
  <si>
    <t>squares1</t>
  </si>
  <si>
    <t>squareroot</t>
  </si>
  <si>
    <t>squarel</t>
  </si>
  <si>
    <t>squareenix</t>
  </si>
  <si>
    <t>square5</t>
  </si>
  <si>
    <t>square23</t>
  </si>
  <si>
    <t>square12</t>
  </si>
  <si>
    <t>squally</t>
  </si>
  <si>
    <t>squalls</t>
  </si>
  <si>
    <t>squalllionheart</t>
  </si>
  <si>
    <t>squallleonhart</t>
  </si>
  <si>
    <t>squalll</t>
  </si>
  <si>
    <t>squallff8</t>
  </si>
  <si>
    <t>squall2</t>
  </si>
  <si>
    <t>squall17</t>
  </si>
  <si>
    <t>squall16</t>
  </si>
  <si>
    <t>squall12</t>
  </si>
  <si>
    <t>squadron457</t>
  </si>
  <si>
    <t>squadie</t>
  </si>
  <si>
    <t>squaddy</t>
  </si>
  <si>
    <t>squad229</t>
  </si>
  <si>
    <t>squad2</t>
  </si>
  <si>
    <t>squack</t>
  </si>
  <si>
    <t>sqtdezi1</t>
  </si>
  <si>
    <t>sqsfabomp</t>
  </si>
  <si>
    <t>sqidkidd</t>
  </si>
  <si>
    <t>sqeek12</t>
  </si>
  <si>
    <t>spyware26</t>
  </si>
  <si>
    <t>spyvsspy</t>
  </si>
  <si>
    <t>spyvishy</t>
  </si>
  <si>
    <t>spysweeper</t>
  </si>
  <si>
    <t>spyros1</t>
  </si>
  <si>
    <t>spyrolove</t>
  </si>
  <si>
    <t>spyro5</t>
  </si>
  <si>
    <t>spykidz</t>
  </si>
  <si>
    <t>spyke16</t>
  </si>
  <si>
    <t>spyingon</t>
  </si>
  <si>
    <t>spygirl1</t>
  </si>
  <si>
    <t>spyforce</t>
  </si>
  <si>
    <t>spyderman8</t>
  </si>
  <si>
    <t>spydere99</t>
  </si>
  <si>
    <t>spyder8</t>
  </si>
  <si>
    <t>spyder69</t>
  </si>
  <si>
    <t>spyder5</t>
  </si>
  <si>
    <t>spyder22</t>
  </si>
  <si>
    <t>spyder12</t>
  </si>
  <si>
    <t>spyder11</t>
  </si>
  <si>
    <t>spyder02</t>
  </si>
  <si>
    <t>spyclanz1029</t>
  </si>
  <si>
    <t>spybot</t>
  </si>
  <si>
    <t>spyblue</t>
  </si>
  <si>
    <t>spy888</t>
  </si>
  <si>
    <t>sputnik3</t>
  </si>
  <si>
    <t>sputnic</t>
  </si>
  <si>
    <t>spussy</t>
  </si>
  <si>
    <t>spurt</t>
  </si>
  <si>
    <t>spursxx</t>
  </si>
  <si>
    <t>spursrule225</t>
  </si>
  <si>
    <t>spursforever</t>
  </si>
  <si>
    <t>spurs96</t>
  </si>
  <si>
    <t>spurs90</t>
  </si>
  <si>
    <t>spurs33</t>
  </si>
  <si>
    <t>spurs212</t>
  </si>
  <si>
    <t>spurs2008</t>
  </si>
  <si>
    <t>spurs1990</t>
  </si>
  <si>
    <t>spurs1987</t>
  </si>
  <si>
    <t>spurs111</t>
  </si>
  <si>
    <t>spurs100</t>
  </si>
  <si>
    <t>spurs03</t>
  </si>
  <si>
    <t>spuros</t>
  </si>
  <si>
    <t>spurky</t>
  </si>
  <si>
    <t>spur21</t>
  </si>
  <si>
    <t>spur13</t>
  </si>
  <si>
    <t>spunout</t>
  </si>
  <si>
    <t>spunmom7</t>
  </si>
  <si>
    <t>spunkyy</t>
  </si>
  <si>
    <t>spunkydog</t>
  </si>
  <si>
    <t>spunkycat</t>
  </si>
  <si>
    <t>spunky94</t>
  </si>
  <si>
    <t>spunky92</t>
  </si>
  <si>
    <t>spunky9</t>
  </si>
  <si>
    <t>spunky81</t>
  </si>
  <si>
    <t>spunky77</t>
  </si>
  <si>
    <t>spunky30</t>
  </si>
  <si>
    <t>spunky21</t>
  </si>
  <si>
    <t>spunky16</t>
  </si>
  <si>
    <t>spunky14</t>
  </si>
  <si>
    <t>spunky05</t>
  </si>
  <si>
    <t>spunkto</t>
  </si>
  <si>
    <t>spunksta</t>
  </si>
  <si>
    <t>spunkeymonkey</t>
  </si>
  <si>
    <t>spunk01</t>
  </si>
  <si>
    <t>spungbob</t>
  </si>
  <si>
    <t>spuknik</t>
  </si>
  <si>
    <t>spuit11</t>
  </si>
  <si>
    <t>spugie</t>
  </si>
  <si>
    <t>spudzy</t>
  </si>
  <si>
    <t>spudz</t>
  </si>
  <si>
    <t>spudxx</t>
  </si>
  <si>
    <t>spudweb</t>
  </si>
  <si>
    <t>spudsy</t>
  </si>
  <si>
    <t>spudrules</t>
  </si>
  <si>
    <t>spudrox</t>
  </si>
  <si>
    <t>spudman56</t>
  </si>
  <si>
    <t>spudman</t>
  </si>
  <si>
    <t>spudly1</t>
  </si>
  <si>
    <t>spudgun</t>
  </si>
  <si>
    <t>spudford</t>
  </si>
  <si>
    <t>spuddog</t>
  </si>
  <si>
    <t>spuddly</t>
  </si>
  <si>
    <t>spudd2</t>
  </si>
  <si>
    <t>spud92</t>
  </si>
  <si>
    <t>spud7783</t>
  </si>
  <si>
    <t>spud55</t>
  </si>
  <si>
    <t>spud45</t>
  </si>
  <si>
    <t>spud22</t>
  </si>
  <si>
    <t>spud2009</t>
  </si>
  <si>
    <t>spud16</t>
  </si>
  <si>
    <t>spud14</t>
  </si>
  <si>
    <t>spud111</t>
  </si>
  <si>
    <t>spud00</t>
  </si>
  <si>
    <t>spuck</t>
  </si>
  <si>
    <t>spt123</t>
  </si>
  <si>
    <t>spsu87</t>
  </si>
  <si>
    <t>spsp4485</t>
  </si>
  <si>
    <t>spsender</t>
  </si>
  <si>
    <t>sps123</t>
  </si>
  <si>
    <t>sprungg1</t>
  </si>
  <si>
    <t>sprung16</t>
  </si>
  <si>
    <t>sprung14</t>
  </si>
  <si>
    <t>sprung12</t>
  </si>
  <si>
    <t>sprung!</t>
  </si>
  <si>
    <t>spruiten</t>
  </si>
  <si>
    <t>spruit</t>
  </si>
  <si>
    <t>sprucewood</t>
  </si>
  <si>
    <t>spruce20</t>
  </si>
  <si>
    <t>sprt1899</t>
  </si>
  <si>
    <t>sprout98</t>
  </si>
  <si>
    <t>sprout2</t>
  </si>
  <si>
    <t>sprouse2</t>
  </si>
  <si>
    <t>sproule17</t>
  </si>
  <si>
    <t>sproles</t>
  </si>
  <si>
    <t>sproker</t>
  </si>
  <si>
    <t>sprog1</t>
  </si>
  <si>
    <t>sprog</t>
  </si>
  <si>
    <t>sproetjes</t>
  </si>
  <si>
    <t>sproetje1</t>
  </si>
  <si>
    <t>sprocker</t>
  </si>
  <si>
    <t>sprklng</t>
  </si>
  <si>
    <t>spriya</t>
  </si>
  <si>
    <t>spritzer1</t>
  </si>
  <si>
    <t>sprite95</t>
  </si>
  <si>
    <t>sprite89</t>
  </si>
  <si>
    <t>sprite87</t>
  </si>
  <si>
    <t>sprite42</t>
  </si>
  <si>
    <t>sprite27</t>
  </si>
  <si>
    <t>sprite101</t>
  </si>
  <si>
    <t>sprite*</t>
  </si>
  <si>
    <t>sprit6</t>
  </si>
  <si>
    <t>sprinxlike</t>
  </si>
  <si>
    <t>sprinx</t>
  </si>
  <si>
    <t>sprintz</t>
  </si>
  <si>
    <t>sprinting</t>
  </si>
  <si>
    <t>sprinter08</t>
  </si>
  <si>
    <t>sprint87</t>
  </si>
  <si>
    <t>sprint83</t>
  </si>
  <si>
    <t>sprint81</t>
  </si>
  <si>
    <t>sprint72</t>
  </si>
  <si>
    <t>sprint71</t>
  </si>
  <si>
    <t>sprint45</t>
  </si>
  <si>
    <t>sprint20</t>
  </si>
  <si>
    <t>sprint16</t>
  </si>
  <si>
    <t>sprint04</t>
  </si>
  <si>
    <t>sprint03</t>
  </si>
  <si>
    <t>sprinkles15</t>
  </si>
  <si>
    <t>sprinkles07</t>
  </si>
  <si>
    <t>sprinkler1</t>
  </si>
  <si>
    <t>sprinkle4</t>
  </si>
  <si>
    <t>sprinkel</t>
  </si>
  <si>
    <t>springton</t>
  </si>
  <si>
    <t>springoflife</t>
  </si>
  <si>
    <t>springle</t>
  </si>
  <si>
    <t>springflower</t>
  </si>
  <si>
    <t>springfever</t>
  </si>
  <si>
    <t>springfeild</t>
  </si>
  <si>
    <t>springer08</t>
  </si>
  <si>
    <t>springboard</t>
  </si>
  <si>
    <t>springandsummer</t>
  </si>
  <si>
    <t>spring92</t>
  </si>
  <si>
    <t>spring91</t>
  </si>
  <si>
    <t>spring86</t>
  </si>
  <si>
    <t>spring75</t>
  </si>
  <si>
    <t>spring69</t>
  </si>
  <si>
    <t>spring64</t>
  </si>
  <si>
    <t>spring55</t>
  </si>
  <si>
    <t>spring34</t>
  </si>
  <si>
    <t>spring2005</t>
  </si>
  <si>
    <t>spring17</t>
  </si>
  <si>
    <t>spring!</t>
  </si>
  <si>
    <t>sprind</t>
  </si>
  <si>
    <t>sprike</t>
  </si>
  <si>
    <t>sprewell8</t>
  </si>
  <si>
    <t>spree22</t>
  </si>
  <si>
    <t>spreadthelove</t>
  </si>
  <si>
    <t>spreadlove</t>
  </si>
  <si>
    <t>spraytan</t>
  </si>
  <si>
    <t>sprayman</t>
  </si>
  <si>
    <t>sprayer</t>
  </si>
  <si>
    <t>sprayed</t>
  </si>
  <si>
    <t>spramp</t>
  </si>
  <si>
    <t>spragga1</t>
  </si>
  <si>
    <t>spr503</t>
  </si>
  <si>
    <t>spr1996</t>
  </si>
  <si>
    <t>spr0cket</t>
  </si>
  <si>
    <t>sppoky</t>
  </si>
  <si>
    <t>sppc2003</t>
  </si>
  <si>
    <t>spower</t>
  </si>
  <si>
    <t>spotys</t>
  </si>
  <si>
    <t>spotyboy</t>
  </si>
  <si>
    <t>spoty12</t>
  </si>
  <si>
    <t>spottyface</t>
  </si>
  <si>
    <t>spotty6</t>
  </si>
  <si>
    <t>spotty4</t>
  </si>
  <si>
    <t>spottie4</t>
  </si>
  <si>
    <t>spotters1</t>
  </si>
  <si>
    <t>spotters</t>
  </si>
  <si>
    <t>spotter12</t>
  </si>
  <si>
    <t>spotter1</t>
  </si>
  <si>
    <t>spottedtail</t>
  </si>
  <si>
    <t>spottedelk</t>
  </si>
  <si>
    <t>spott</t>
  </si>
  <si>
    <t>spots69</t>
  </si>
  <si>
    <t>spots5</t>
  </si>
  <si>
    <t>spotmydog</t>
  </si>
  <si>
    <t>spotlove</t>
  </si>
  <si>
    <t>spotlight2</t>
  </si>
  <si>
    <t>spotin</t>
  </si>
  <si>
    <t>spotgreen</t>
  </si>
  <si>
    <t>spoter1</t>
  </si>
  <si>
    <t>spoted</t>
  </si>
  <si>
    <t>spotdot1</t>
  </si>
  <si>
    <t>spotdot</t>
  </si>
  <si>
    <t>spotdaffy</t>
  </si>
  <si>
    <t>spotcory</t>
  </si>
  <si>
    <t>spot95</t>
  </si>
  <si>
    <t>spot93</t>
  </si>
  <si>
    <t>spot91</t>
  </si>
  <si>
    <t>spot90</t>
  </si>
  <si>
    <t>spot88</t>
  </si>
  <si>
    <t>spot87</t>
  </si>
  <si>
    <t>spot69</t>
  </si>
  <si>
    <t>spot68</t>
  </si>
  <si>
    <t>spot67</t>
  </si>
  <si>
    <t>spot666</t>
  </si>
  <si>
    <t>spot44</t>
  </si>
  <si>
    <t>spot28</t>
  </si>
  <si>
    <t>spot26</t>
  </si>
  <si>
    <t>spot24</t>
  </si>
  <si>
    <t>spot23</t>
  </si>
  <si>
    <t>spot2000</t>
  </si>
  <si>
    <t>spot132</t>
  </si>
  <si>
    <t>spot12345</t>
  </si>
  <si>
    <t>spot04</t>
  </si>
  <si>
    <t>spot#1</t>
  </si>
  <si>
    <t>sposito</t>
  </si>
  <si>
    <t>sposite</t>
  </si>
  <si>
    <t>sportzone10</t>
  </si>
  <si>
    <t>sportzone</t>
  </si>
  <si>
    <t>sportzdude</t>
  </si>
  <si>
    <t>sportz1</t>
  </si>
  <si>
    <t>sportyhottie</t>
  </si>
  <si>
    <t>sportyboy</t>
  </si>
  <si>
    <t>sporty99</t>
  </si>
  <si>
    <t>sporty93</t>
  </si>
  <si>
    <t>sporty883</t>
  </si>
  <si>
    <t>sporty8</t>
  </si>
  <si>
    <t>sporty4u</t>
  </si>
  <si>
    <t>sporty33</t>
  </si>
  <si>
    <t>sporty17</t>
  </si>
  <si>
    <t>sporty1234</t>
  </si>
  <si>
    <t>sporty03</t>
  </si>
  <si>
    <t>sporty02</t>
  </si>
  <si>
    <t>sporttrac1</t>
  </si>
  <si>
    <t>sportster2</t>
  </si>
  <si>
    <t>sportsr#1</t>
  </si>
  <si>
    <t>sportsnut</t>
  </si>
  <si>
    <t>sportsnews</t>
  </si>
  <si>
    <t>sportsmom2</t>
  </si>
  <si>
    <t>sportsgurl</t>
  </si>
  <si>
    <t>sportsday</t>
  </si>
  <si>
    <t>sportschic</t>
  </si>
  <si>
    <t>sportsbabe</t>
  </si>
  <si>
    <t>sportsacro</t>
  </si>
  <si>
    <t>sports95</t>
  </si>
  <si>
    <t>sports92</t>
  </si>
  <si>
    <t>sports911</t>
  </si>
  <si>
    <t>sports87</t>
  </si>
  <si>
    <t>sports66</t>
  </si>
  <si>
    <t>sports4me</t>
  </si>
  <si>
    <t>sports44</t>
  </si>
  <si>
    <t>sports360</t>
  </si>
  <si>
    <t>sports29</t>
  </si>
  <si>
    <t>sports27</t>
  </si>
  <si>
    <t>sports09</t>
  </si>
  <si>
    <t>sports0</t>
  </si>
  <si>
    <t>sports.91</t>
  </si>
  <si>
    <t>sports*</t>
  </si>
  <si>
    <t>sports#1</t>
  </si>
  <si>
    <t>sportka</t>
  </si>
  <si>
    <t>sportinh</t>
  </si>
  <si>
    <t>sportinglisbon</t>
  </si>
  <si>
    <t>sportinga</t>
  </si>
  <si>
    <t>sporting93</t>
  </si>
  <si>
    <t>sporting92</t>
  </si>
  <si>
    <t>sporting90</t>
  </si>
  <si>
    <t>sporting9</t>
  </si>
  <si>
    <t>sporting76</t>
  </si>
  <si>
    <t>sporting3</t>
  </si>
  <si>
    <t>sporting21</t>
  </si>
  <si>
    <t>sporting2007</t>
  </si>
  <si>
    <t>sporting2</t>
  </si>
  <si>
    <t>sporting13</t>
  </si>
  <si>
    <t>sporting07</t>
  </si>
  <si>
    <t>sporticus</t>
  </si>
  <si>
    <t>sportgurl</t>
  </si>
  <si>
    <t>sportgirl9</t>
  </si>
  <si>
    <t>sportgal1</t>
  </si>
  <si>
    <t>sporter</t>
  </si>
  <si>
    <t>sportelli1</t>
  </si>
  <si>
    <t>sportbike</t>
  </si>
  <si>
    <t>sport4life</t>
  </si>
  <si>
    <t>sport24</t>
  </si>
  <si>
    <t>sport23</t>
  </si>
  <si>
    <t>sport22</t>
  </si>
  <si>
    <t>sport2000</t>
  </si>
  <si>
    <t>sport18</t>
  </si>
  <si>
    <t>sport13</t>
  </si>
  <si>
    <t>sport05</t>
  </si>
  <si>
    <t>sport03</t>
  </si>
  <si>
    <t>sport.</t>
  </si>
  <si>
    <t>sporster2</t>
  </si>
  <si>
    <t>sporster1</t>
  </si>
  <si>
    <t>sporster</t>
  </si>
  <si>
    <t>sporks!</t>
  </si>
  <si>
    <t>spork1</t>
  </si>
  <si>
    <t>spore1</t>
  </si>
  <si>
    <t>spooter</t>
  </si>
  <si>
    <t>spoorthi</t>
  </si>
  <si>
    <t>spooren</t>
  </si>
  <si>
    <t>spoor</t>
  </si>
  <si>
    <t>spoopy1</t>
  </si>
  <si>
    <t>spooo</t>
  </si>
  <si>
    <t>spoonzer</t>
  </si>
  <si>
    <t>spoons69</t>
  </si>
  <si>
    <t>spoons3</t>
  </si>
  <si>
    <t>spoonish</t>
  </si>
  <si>
    <t>spoonieg7</t>
  </si>
  <si>
    <t>spoonie123</t>
  </si>
  <si>
    <t>spooner7</t>
  </si>
  <si>
    <t>spooner2</t>
  </si>
  <si>
    <t>spooner13</t>
  </si>
  <si>
    <t>spoon82</t>
  </si>
  <si>
    <t>spoon7</t>
  </si>
  <si>
    <t>spoon5</t>
  </si>
  <si>
    <t>spoon4</t>
  </si>
  <si>
    <t>spoon16</t>
  </si>
  <si>
    <t>spoon15</t>
  </si>
  <si>
    <t>spoon13</t>
  </si>
  <si>
    <t>spoon..</t>
  </si>
  <si>
    <t>spookyboy</t>
  </si>
  <si>
    <t>spooky999</t>
  </si>
  <si>
    <t>spooky85</t>
  </si>
  <si>
    <t>spooky82</t>
  </si>
  <si>
    <t>spooky66</t>
  </si>
  <si>
    <t>spooky45</t>
  </si>
  <si>
    <t>spooky42</t>
  </si>
  <si>
    <t>spooky19</t>
  </si>
  <si>
    <t>spooky16</t>
  </si>
  <si>
    <t>spooky15</t>
  </si>
  <si>
    <t>spooky00</t>
  </si>
  <si>
    <t>spookey1</t>
  </si>
  <si>
    <t>spookers1</t>
  </si>
  <si>
    <t>spook84</t>
  </si>
  <si>
    <t>spook77</t>
  </si>
  <si>
    <t>spooh1</t>
  </si>
  <si>
    <t>spoofie</t>
  </si>
  <si>
    <t>spontex</t>
  </si>
  <si>
    <t>spontana</t>
  </si>
  <si>
    <t>sponsorship</t>
  </si>
  <si>
    <t>spons</t>
  </si>
  <si>
    <t>sponqui</t>
  </si>
  <si>
    <t>sponjita</t>
  </si>
  <si>
    <t>spongybob</t>
  </si>
  <si>
    <t>spongo</t>
  </si>
  <si>
    <t>spongi</t>
  </si>
  <si>
    <t>spongeybob</t>
  </si>
  <si>
    <t>spongey7</t>
  </si>
  <si>
    <t>spongey14</t>
  </si>
  <si>
    <t>spongemonkey</t>
  </si>
  <si>
    <t>spongehead</t>
  </si>
  <si>
    <t>spongedude</t>
  </si>
  <si>
    <t>spongebunny</t>
  </si>
  <si>
    <t>spongebop</t>
  </si>
  <si>
    <t>spongebon</t>
  </si>
  <si>
    <t>spongeboby</t>
  </si>
  <si>
    <t>spongebobwife</t>
  </si>
  <si>
    <t>spongebobsp</t>
  </si>
  <si>
    <t>spongeboblady</t>
  </si>
  <si>
    <t>spongebobgurl</t>
  </si>
  <si>
    <t>spongebobfreak</t>
  </si>
  <si>
    <t>spongebobby</t>
  </si>
  <si>
    <t>spongebob96</t>
  </si>
  <si>
    <t>spongebob8425</t>
  </si>
  <si>
    <t>spongebob74</t>
  </si>
  <si>
    <t>spongebob666</t>
  </si>
  <si>
    <t>spongebob4tiffany</t>
  </si>
  <si>
    <t>spongebob45</t>
  </si>
  <si>
    <t>spongebob34</t>
  </si>
  <si>
    <t>spongebob313</t>
  </si>
  <si>
    <t>spongebob31</t>
  </si>
  <si>
    <t>spongebob171</t>
  </si>
  <si>
    <t>spongebob134</t>
  </si>
  <si>
    <t>spongebob#</t>
  </si>
  <si>
    <t>spongebo24</t>
  </si>
  <si>
    <t>spongeb1</t>
  </si>
  <si>
    <t>sponge94</t>
  </si>
  <si>
    <t>sponge90</t>
  </si>
  <si>
    <t>sponge76</t>
  </si>
  <si>
    <t>sponge55</t>
  </si>
  <si>
    <t>sponge4eva</t>
  </si>
  <si>
    <t>sponge44</t>
  </si>
  <si>
    <t>sponge35</t>
  </si>
  <si>
    <t>sponge34</t>
  </si>
  <si>
    <t>sponge33</t>
  </si>
  <si>
    <t>sponge27</t>
  </si>
  <si>
    <t>sponge1234</t>
  </si>
  <si>
    <t>spongbob123</t>
  </si>
  <si>
    <t>spongbob06</t>
  </si>
  <si>
    <t>spong6</t>
  </si>
  <si>
    <t>spong3</t>
  </si>
  <si>
    <t>sponagebob</t>
  </si>
  <si>
    <t>spomgebob</t>
  </si>
  <si>
    <t>spomenka</t>
  </si>
  <si>
    <t>spolied</t>
  </si>
  <si>
    <t>spokkie</t>
  </si>
  <si>
    <t>spokesman</t>
  </si>
  <si>
    <t>spoker</t>
  </si>
  <si>
    <t>spokenfor</t>
  </si>
  <si>
    <t>spoken008</t>
  </si>
  <si>
    <t>spokat</t>
  </si>
  <si>
    <t>spokaneairways</t>
  </si>
  <si>
    <t>spokane2</t>
  </si>
  <si>
    <t>spokal</t>
  </si>
  <si>
    <t>spok11</t>
  </si>
  <si>
    <t>spoitoru</t>
  </si>
  <si>
    <t>spoink!</t>
  </si>
  <si>
    <t>spoilpassword</t>
  </si>
  <si>
    <t>spoilme2</t>
  </si>
  <si>
    <t>spoilkid</t>
  </si>
  <si>
    <t>spoiler1</t>
  </si>
  <si>
    <t>spoileds</t>
  </si>
  <si>
    <t>spoiledd</t>
  </si>
  <si>
    <t>spoiledchick</t>
  </si>
  <si>
    <t>spoiledb</t>
  </si>
  <si>
    <t>spoiled75</t>
  </si>
  <si>
    <t>spoiled4ever</t>
  </si>
  <si>
    <t>spoiled26</t>
  </si>
  <si>
    <t>spoiled21</t>
  </si>
  <si>
    <t>spoiled20</t>
  </si>
  <si>
    <t>spoiled00</t>
  </si>
  <si>
    <t>spoild365</t>
  </si>
  <si>
    <t>spoike</t>
  </si>
  <si>
    <t>spogi</t>
  </si>
  <si>
    <t>spoggy</t>
  </si>
  <si>
    <t>spoeky</t>
  </si>
  <si>
    <t>spock123</t>
  </si>
  <si>
    <t>spo13264</t>
  </si>
  <si>
    <t>spm2006</t>
  </si>
  <si>
    <t>spm</t>
  </si>
  <si>
    <t>splyn16</t>
  </si>
  <si>
    <t>splush</t>
  </si>
  <si>
    <t>splunk</t>
  </si>
  <si>
    <t>splove</t>
  </si>
  <si>
    <t>splosh</t>
  </si>
  <si>
    <t>splodgy</t>
  </si>
  <si>
    <t>splodgeangel</t>
  </si>
  <si>
    <t>splodge3</t>
  </si>
  <si>
    <t>splodge123</t>
  </si>
  <si>
    <t>splitz1</t>
  </si>
  <si>
    <t>split6</t>
  </si>
  <si>
    <t>split21</t>
  </si>
  <si>
    <t>splish</t>
  </si>
  <si>
    <t>splinter5</t>
  </si>
  <si>
    <t>spling$</t>
  </si>
  <si>
    <t>spliffyfem</t>
  </si>
  <si>
    <t>spliff4me</t>
  </si>
  <si>
    <t>spleodar</t>
  </si>
  <si>
    <t>splendid7</t>
  </si>
  <si>
    <t>splenda3</t>
  </si>
  <si>
    <t>spleef</t>
  </si>
  <si>
    <t>splatz</t>
  </si>
  <si>
    <t>splatt</t>
  </si>
  <si>
    <t>splatman</t>
  </si>
  <si>
    <t>splat123</t>
  </si>
  <si>
    <t>splat101</t>
  </si>
  <si>
    <t>splashtown</t>
  </si>
  <si>
    <t>splasher01</t>
  </si>
  <si>
    <t>splashdown</t>
  </si>
  <si>
    <t>splash_15</t>
  </si>
  <si>
    <t>splash99</t>
  </si>
  <si>
    <t>splash8</t>
  </si>
  <si>
    <t>splash7</t>
  </si>
  <si>
    <t>splash33</t>
  </si>
  <si>
    <t>splash25</t>
  </si>
  <si>
    <t>splash21</t>
  </si>
  <si>
    <t>splash14</t>
  </si>
  <si>
    <t>splash07</t>
  </si>
  <si>
    <t>splash03</t>
  </si>
  <si>
    <t>splash!</t>
  </si>
  <si>
    <t>splakavelli</t>
  </si>
  <si>
    <t>splack1</t>
  </si>
  <si>
    <t>spl1nter</t>
  </si>
  <si>
    <t>spl1ff</t>
  </si>
  <si>
    <t>spjh07</t>
  </si>
  <si>
    <t>spizzy</t>
  </si>
  <si>
    <t>spizikes.</t>
  </si>
  <si>
    <t>spivey7</t>
  </si>
  <si>
    <t>spivey3</t>
  </si>
  <si>
    <t>spivey1</t>
  </si>
  <si>
    <t>spitz1</t>
  </si>
  <si>
    <t>spitupx5</t>
  </si>
  <si>
    <t>spittle</t>
  </si>
  <si>
    <t>spittfire</t>
  </si>
  <si>
    <t>spitonme</t>
  </si>
  <si>
    <t>spitler</t>
  </si>
  <si>
    <t>spitfire56</t>
  </si>
  <si>
    <t>spitfire4</t>
  </si>
  <si>
    <t>spitfire13</t>
  </si>
  <si>
    <t>spitfire123</t>
  </si>
  <si>
    <t>spitfire08</t>
  </si>
  <si>
    <t>spitalfield</t>
  </si>
  <si>
    <t>spit2k4</t>
  </si>
  <si>
    <t>spit123</t>
  </si>
  <si>
    <t>spisahot1</t>
  </si>
  <si>
    <t>spirts</t>
  </si>
  <si>
    <t>spirte</t>
  </si>
  <si>
    <t>spiro1</t>
  </si>
  <si>
    <t>spirko</t>
  </si>
  <si>
    <t>spirito</t>
  </si>
  <si>
    <t>spiritfilled</t>
  </si>
  <si>
    <t>spirite</t>
  </si>
  <si>
    <t>spiritbomb</t>
  </si>
  <si>
    <t>spiritangel</t>
  </si>
  <si>
    <t>spirit99</t>
  </si>
  <si>
    <t>spirit55</t>
  </si>
  <si>
    <t>spirit43</t>
  </si>
  <si>
    <t>spirit31</t>
  </si>
  <si>
    <t>spirit2005</t>
  </si>
  <si>
    <t>spirit1997</t>
  </si>
  <si>
    <t>spirit1234</t>
  </si>
  <si>
    <t>spirit08</t>
  </si>
  <si>
    <t>spirit067</t>
  </si>
  <si>
    <t>spireites</t>
  </si>
  <si>
    <t>spiralmel</t>
  </si>
  <si>
    <t>spirale</t>
  </si>
  <si>
    <t>spiralcord</t>
  </si>
  <si>
    <t>spiral11</t>
  </si>
  <si>
    <t>spirakos</t>
  </si>
  <si>
    <t>spippen</t>
  </si>
  <si>
    <t>spioled2</t>
  </si>
  <si>
    <t>spioch1</t>
  </si>
  <si>
    <t>spinthis</t>
  </si>
  <si>
    <t>spinspin</t>
  </si>
  <si>
    <t>spinout</t>
  </si>
  <si>
    <t>spinney</t>
  </si>
  <si>
    <t>spinners1</t>
  </si>
  <si>
    <t>spinner5</t>
  </si>
  <si>
    <t>spinner4</t>
  </si>
  <si>
    <t>spinner123</t>
  </si>
  <si>
    <t>spinner07</t>
  </si>
  <si>
    <t>spinme</t>
  </si>
  <si>
    <t>spinman</t>
  </si>
  <si>
    <t>spinky1</t>
  </si>
  <si>
    <t>spinks1</t>
  </si>
  <si>
    <t>spinks06</t>
  </si>
  <si>
    <t>spinkle</t>
  </si>
  <si>
    <t>spinking33</t>
  </si>
  <si>
    <t>spinit</t>
  </si>
  <si>
    <t>spinfire</t>
  </si>
  <si>
    <t>spiney</t>
  </si>
  <si>
    <t>spines</t>
  </si>
  <si>
    <t>spinelli1</t>
  </si>
  <si>
    <t>spindle1</t>
  </si>
  <si>
    <t>spindel</t>
  </si>
  <si>
    <t>spinch</t>
  </si>
  <si>
    <t>spinal1</t>
  </si>
  <si>
    <t>spinabifida</t>
  </si>
  <si>
    <t>spin3109</t>
  </si>
  <si>
    <t>spin2win</t>
  </si>
  <si>
    <t>spin123</t>
  </si>
  <si>
    <t>spin01</t>
  </si>
  <si>
    <t>spin</t>
  </si>
  <si>
    <t>spills</t>
  </si>
  <si>
    <t>spiller1</t>
  </si>
  <si>
    <t>spilla</t>
  </si>
  <si>
    <t>spilberg</t>
  </si>
  <si>
    <t>spiky22</t>
  </si>
  <si>
    <t>spikster</t>
  </si>
  <si>
    <t>spikeyboy</t>
  </si>
  <si>
    <t>spikey21</t>
  </si>
  <si>
    <t>spikey18</t>
  </si>
  <si>
    <t>spikey15</t>
  </si>
  <si>
    <t>spikey07</t>
  </si>
  <si>
    <t>spikex2</t>
  </si>
  <si>
    <t>spikev</t>
  </si>
  <si>
    <t>spiketv1</t>
  </si>
  <si>
    <t>spiketail</t>
  </si>
  <si>
    <t>spikesfit</t>
  </si>
  <si>
    <t>spikes51</t>
  </si>
  <si>
    <t>spikes18</t>
  </si>
  <si>
    <t>spikes123</t>
  </si>
  <si>
    <t>spikert</t>
  </si>
  <si>
    <t>spikers6</t>
  </si>
  <si>
    <t>spikerocks</t>
  </si>
  <si>
    <t>spiker6</t>
  </si>
  <si>
    <t>spiker22</t>
  </si>
  <si>
    <t>spiker15</t>
  </si>
  <si>
    <t>spikems</t>
  </si>
  <si>
    <t>spikel</t>
  </si>
  <si>
    <t>spikejr</t>
  </si>
  <si>
    <t>spikejones</t>
  </si>
  <si>
    <t>spikehair</t>
  </si>
  <si>
    <t>spikebulldog</t>
  </si>
  <si>
    <t>spikeboy</t>
  </si>
  <si>
    <t>spikebol</t>
  </si>
  <si>
    <t>spike999</t>
  </si>
  <si>
    <t>spike94</t>
  </si>
  <si>
    <t>spike934</t>
  </si>
  <si>
    <t>spike59</t>
  </si>
  <si>
    <t>spike52</t>
  </si>
  <si>
    <t>spike45</t>
  </si>
  <si>
    <t>spike42</t>
  </si>
  <si>
    <t>spike32</t>
  </si>
  <si>
    <t>spike31</t>
  </si>
  <si>
    <t>spike30</t>
  </si>
  <si>
    <t>spike2k</t>
  </si>
  <si>
    <t>spike2005</t>
  </si>
  <si>
    <t>spike2002</t>
  </si>
  <si>
    <t>spike2001</t>
  </si>
  <si>
    <t>spike1997</t>
  </si>
  <si>
    <t>spike1994</t>
  </si>
  <si>
    <t>spike1989</t>
  </si>
  <si>
    <t>spike1980</t>
  </si>
  <si>
    <t>spike1967</t>
  </si>
  <si>
    <t>spike15c00l</t>
  </si>
  <si>
    <t>spike129</t>
  </si>
  <si>
    <t>spike126</t>
  </si>
  <si>
    <t>spike100</t>
  </si>
  <si>
    <t>spijkenisse</t>
  </si>
  <si>
    <t>spigga</t>
  </si>
  <si>
    <t>spiffyness</t>
  </si>
  <si>
    <t>spiffy7</t>
  </si>
  <si>
    <t>spiffy2</t>
  </si>
  <si>
    <t>spiffy17</t>
  </si>
  <si>
    <t>spiffroxs!</t>
  </si>
  <si>
    <t>spiffin</t>
  </si>
  <si>
    <t>spierzy</t>
  </si>
  <si>
    <t>spierman</t>
  </si>
  <si>
    <t>spier</t>
  </si>
  <si>
    <t>spielzyt</t>
  </si>
  <si>
    <t>spielmann</t>
  </si>
  <si>
    <t>spielen</t>
  </si>
  <si>
    <t>spiegel1</t>
  </si>
  <si>
    <t>spidys</t>
  </si>
  <si>
    <t>spidyman</t>
  </si>
  <si>
    <t>spidy3</t>
  </si>
  <si>
    <t>spideys1</t>
  </si>
  <si>
    <t>spidey89</t>
  </si>
  <si>
    <t>spidey83</t>
  </si>
  <si>
    <t>spidey8</t>
  </si>
  <si>
    <t>spidey7</t>
  </si>
  <si>
    <t>spidey4</t>
  </si>
  <si>
    <t>spidey33</t>
  </si>
  <si>
    <t>spidey123</t>
  </si>
  <si>
    <t>spidey11</t>
  </si>
  <si>
    <t>spidey04</t>
  </si>
  <si>
    <t>spidey022</t>
  </si>
  <si>
    <t>spiderzz</t>
  </si>
  <si>
    <t>spiderx</t>
  </si>
  <si>
    <t>spiderwomen</t>
  </si>
  <si>
    <t>spiderwebb</t>
  </si>
  <si>
    <t>spidervenom</t>
  </si>
  <si>
    <t>spidersense</t>
  </si>
  <si>
    <t>spiders6</t>
  </si>
  <si>
    <t>spiders4</t>
  </si>
  <si>
    <t>spiderpigspiderpig</t>
  </si>
  <si>
    <t>spiderpig3</t>
  </si>
  <si>
    <t>spiderpig123</t>
  </si>
  <si>
    <t>spidernet</t>
  </si>
  <si>
    <t>spidermen3</t>
  </si>
  <si>
    <t>spiderman95</t>
  </si>
  <si>
    <t>spiderman92</t>
  </si>
  <si>
    <t>spiderman87</t>
  </si>
  <si>
    <t>spiderman85</t>
  </si>
  <si>
    <t>spiderman77</t>
  </si>
  <si>
    <t>spiderman54</t>
  </si>
  <si>
    <t>spiderman33</t>
  </si>
  <si>
    <t>spiderman27</t>
  </si>
  <si>
    <t>spiderman2006</t>
  </si>
  <si>
    <t>spiderman20</t>
  </si>
  <si>
    <t>spiderman09</t>
  </si>
  <si>
    <t>spiderman06</t>
  </si>
  <si>
    <t>spiderman02</t>
  </si>
  <si>
    <t>spiderman.</t>
  </si>
  <si>
    <t>spiderman*</t>
  </si>
  <si>
    <t>spiderman#1</t>
  </si>
  <si>
    <t>spiderlove</t>
  </si>
  <si>
    <t>spiderj</t>
  </si>
  <si>
    <t>spidercat1</t>
  </si>
  <si>
    <t>spider93</t>
  </si>
  <si>
    <t>spider59</t>
  </si>
  <si>
    <t>spider456</t>
  </si>
  <si>
    <t>spider42</t>
  </si>
  <si>
    <t>spider360</t>
  </si>
  <si>
    <t>spider29</t>
  </si>
  <si>
    <t>spider28</t>
  </si>
  <si>
    <t>spider27</t>
  </si>
  <si>
    <t>spider1978</t>
  </si>
  <si>
    <t>spider19</t>
  </si>
  <si>
    <t>spider1313</t>
  </si>
  <si>
    <t>spider02</t>
  </si>
  <si>
    <t>spider-man1</t>
  </si>
  <si>
    <t>spider-boy</t>
  </si>
  <si>
    <t>spidaman3</t>
  </si>
  <si>
    <t>spid3y</t>
  </si>
  <si>
    <t>spicytuna</t>
  </si>
  <si>
    <t>spicychicken</t>
  </si>
  <si>
    <t>spicycheese</t>
  </si>
  <si>
    <t>spicyc1</t>
  </si>
  <si>
    <t>spicy89</t>
  </si>
  <si>
    <t>spicy77</t>
  </si>
  <si>
    <t>spicy26</t>
  </si>
  <si>
    <t>spicy23</t>
  </si>
  <si>
    <t>spicy16</t>
  </si>
  <si>
    <t>spicy13</t>
  </si>
  <si>
    <t>spicy's</t>
  </si>
  <si>
    <t>spicnspan</t>
  </si>
  <si>
    <t>spicke</t>
  </si>
  <si>
    <t>spicey69</t>
  </si>
  <si>
    <t>spicey4</t>
  </si>
  <si>
    <t>spicey01</t>
  </si>
  <si>
    <t>spices21</t>
  </si>
  <si>
    <t>spicerose</t>
  </si>
  <si>
    <t>spicer22</t>
  </si>
  <si>
    <t>spiceman</t>
  </si>
  <si>
    <t>spiceisle</t>
  </si>
  <si>
    <t>spicegirl4</t>
  </si>
  <si>
    <t>spicegem</t>
  </si>
  <si>
    <t>spicecat1</t>
  </si>
  <si>
    <t>spicecat</t>
  </si>
  <si>
    <t>spiceburger</t>
  </si>
  <si>
    <t>spiceboy1</t>
  </si>
  <si>
    <t>spice93</t>
  </si>
  <si>
    <t>spice83</t>
  </si>
  <si>
    <t>spice4</t>
  </si>
  <si>
    <t>spice333</t>
  </si>
  <si>
    <t>spice26</t>
  </si>
  <si>
    <t>spice241</t>
  </si>
  <si>
    <t>spice17</t>
  </si>
  <si>
    <t>spice10</t>
  </si>
  <si>
    <t>spice00</t>
  </si>
  <si>
    <t>spice.</t>
  </si>
  <si>
    <t>sphynix</t>
  </si>
  <si>
    <t>sphs24</t>
  </si>
  <si>
    <t>sphs2006</t>
  </si>
  <si>
    <t>sphinx123</t>
  </si>
  <si>
    <t>sphinkter</t>
  </si>
  <si>
    <t>sphie</t>
  </si>
  <si>
    <t>sphencer</t>
  </si>
  <si>
    <t>spheal</t>
  </si>
  <si>
    <t>spftball</t>
  </si>
  <si>
    <t>spesho</t>
  </si>
  <si>
    <t>speshal</t>
  </si>
  <si>
    <t>sperrinmetal</t>
  </si>
  <si>
    <t>spero</t>
  </si>
  <si>
    <t>speranta1</t>
  </si>
  <si>
    <t>spenzaga</t>
  </si>
  <si>
    <t>spenzadha</t>
  </si>
  <si>
    <t>spenyk</t>
  </si>
  <si>
    <t>spentura</t>
  </si>
  <si>
    <t>spenswar15</t>
  </si>
  <si>
    <t>spenis</t>
  </si>
  <si>
    <t>spending</t>
  </si>
  <si>
    <t>spender1</t>
  </si>
  <si>
    <t>spendabo</t>
  </si>
  <si>
    <t>spency</t>
  </si>
  <si>
    <t>spencers1</t>
  </si>
  <si>
    <t>spencerport</t>
  </si>
  <si>
    <t>spencerlee</t>
  </si>
  <si>
    <t>spencerharry</t>
  </si>
  <si>
    <t>spencerd</t>
  </si>
  <si>
    <t>spencer97</t>
  </si>
  <si>
    <t>spencer95</t>
  </si>
  <si>
    <t>spencer82605</t>
  </si>
  <si>
    <t>spencer72</t>
  </si>
  <si>
    <t>spencer68</t>
  </si>
  <si>
    <t>spencer44</t>
  </si>
  <si>
    <t>spencer25</t>
  </si>
  <si>
    <t>spencer2005</t>
  </si>
  <si>
    <t>spencer1995</t>
  </si>
  <si>
    <t>spence315</t>
  </si>
  <si>
    <t>spence12</t>
  </si>
  <si>
    <t>spen16</t>
  </si>
  <si>
    <t>spelunker</t>
  </si>
  <si>
    <t>spells2</t>
  </si>
  <si>
    <t>spellingbee</t>
  </si>
  <si>
    <t>spell93</t>
  </si>
  <si>
    <t>spektra</t>
  </si>
  <si>
    <t>spektor</t>
  </si>
  <si>
    <t>spekie</t>
  </si>
  <si>
    <t>spek88</t>
  </si>
  <si>
    <t>speight8</t>
  </si>
  <si>
    <t>speichern</t>
  </si>
  <si>
    <t>speicher1</t>
  </si>
  <si>
    <t>speezy</t>
  </si>
  <si>
    <t>speers</t>
  </si>
  <si>
    <t>speeltuin</t>
  </si>
  <si>
    <t>speeltje</t>
  </si>
  <si>
    <t>speedygonzales</t>
  </si>
  <si>
    <t>speedyg1</t>
  </si>
  <si>
    <t>speedy99</t>
  </si>
  <si>
    <t>speedy89</t>
  </si>
  <si>
    <t>speedy87</t>
  </si>
  <si>
    <t>speedy82</t>
  </si>
  <si>
    <t>speedy817</t>
  </si>
  <si>
    <t>speedy78</t>
  </si>
  <si>
    <t>speedy74</t>
  </si>
  <si>
    <t>speedy68</t>
  </si>
  <si>
    <t>speedy28</t>
  </si>
  <si>
    <t>speedy2006</t>
  </si>
  <si>
    <t>speedy20</t>
  </si>
  <si>
    <t>speedy1991</t>
  </si>
  <si>
    <t>speedy1989</t>
  </si>
  <si>
    <t>speedy1975</t>
  </si>
  <si>
    <t>speedy111</t>
  </si>
  <si>
    <t>speedy.</t>
  </si>
  <si>
    <t>speedy#1</t>
  </si>
  <si>
    <t>speedwell</t>
  </si>
  <si>
    <t>speedtriple</t>
  </si>
  <si>
    <t>speedtime</t>
  </si>
  <si>
    <t>speedster1</t>
  </si>
  <si>
    <t>speedstar</t>
  </si>
  <si>
    <t>speedstack</t>
  </si>
  <si>
    <t>speedskating</t>
  </si>
  <si>
    <t>speedsk8</t>
  </si>
  <si>
    <t>speedracing</t>
  </si>
  <si>
    <t>speedos</t>
  </si>
  <si>
    <t>speedophile</t>
  </si>
  <si>
    <t>speedone</t>
  </si>
  <si>
    <t>speedofsound</t>
  </si>
  <si>
    <t>speedo5</t>
  </si>
  <si>
    <t>speedo28</t>
  </si>
  <si>
    <t>speedo.</t>
  </si>
  <si>
    <t>speedmaster</t>
  </si>
  <si>
    <t>speedmark</t>
  </si>
  <si>
    <t>speedlink</t>
  </si>
  <si>
    <t>speeding3</t>
  </si>
  <si>
    <t>speedfreek</t>
  </si>
  <si>
    <t>speedclub</t>
  </si>
  <si>
    <t>speedbump1</t>
  </si>
  <si>
    <t>speed95</t>
  </si>
  <si>
    <t>speed9</t>
  </si>
  <si>
    <t>speed88</t>
  </si>
  <si>
    <t>speed4me</t>
  </si>
  <si>
    <t>speed33</t>
  </si>
  <si>
    <t>speed32</t>
  </si>
  <si>
    <t>speed26</t>
  </si>
  <si>
    <t>speed24</t>
  </si>
  <si>
    <t>speed2005</t>
  </si>
  <si>
    <t>speed18</t>
  </si>
  <si>
    <t>speed16</t>
  </si>
  <si>
    <t>speed14</t>
  </si>
  <si>
    <t>speed111</t>
  </si>
  <si>
    <t>speed06</t>
  </si>
  <si>
    <t>speed!</t>
  </si>
  <si>
    <t>speechteam</t>
  </si>
  <si>
    <t>speechley</t>
  </si>
  <si>
    <t>speechie1</t>
  </si>
  <si>
    <t>speech2</t>
  </si>
  <si>
    <t>spedy</t>
  </si>
  <si>
    <t>sped123</t>
  </si>
  <si>
    <t>sped11</t>
  </si>
  <si>
    <t>specv1</t>
  </si>
  <si>
    <t>spectre1</t>
  </si>
  <si>
    <t>spectra9</t>
  </si>
  <si>
    <t>spectra5</t>
  </si>
  <si>
    <t>spector1</t>
  </si>
  <si>
    <t>specter1</t>
  </si>
  <si>
    <t>spectacular2</t>
  </si>
  <si>
    <t>spectacol</t>
  </si>
  <si>
    <t>spectacled</t>
  </si>
  <si>
    <t>spectacle</t>
  </si>
  <si>
    <t>spectac12</t>
  </si>
  <si>
    <t>speclone</t>
  </si>
  <si>
    <t>specksau2004</t>
  </si>
  <si>
    <t>speckled</t>
  </si>
  <si>
    <t>specke</t>
  </si>
  <si>
    <t>specie</t>
  </si>
  <si>
    <t>specialz</t>
  </si>
  <si>
    <t>specialt</t>
  </si>
  <si>
    <t>specialsum1</t>
  </si>
  <si>
    <t>specialrock</t>
  </si>
  <si>
    <t>specialkay</t>
  </si>
  <si>
    <t>specialk25</t>
  </si>
  <si>
    <t>specialk22</t>
  </si>
  <si>
    <t>specialk13</t>
  </si>
  <si>
    <t>specialk123</t>
  </si>
  <si>
    <t>specialk!</t>
  </si>
  <si>
    <t>specialisedbikes</t>
  </si>
  <si>
    <t>specialguy</t>
  </si>
  <si>
    <t>specialfriend</t>
  </si>
  <si>
    <t>speciale</t>
  </si>
  <si>
    <t>specialduty</t>
  </si>
  <si>
    <t>specialday</t>
  </si>
  <si>
    <t>specialbear</t>
  </si>
  <si>
    <t>specialA</t>
  </si>
  <si>
    <t>special4u</t>
  </si>
  <si>
    <t>special33</t>
  </si>
  <si>
    <t>special14</t>
  </si>
  <si>
    <t>special11</t>
  </si>
  <si>
    <t>special101</t>
  </si>
  <si>
    <t>special10</t>
  </si>
  <si>
    <t>special1.</t>
  </si>
  <si>
    <t>special01</t>
  </si>
  <si>
    <t>special007</t>
  </si>
  <si>
    <t>special0</t>
  </si>
  <si>
    <t>special.</t>
  </si>
  <si>
    <t>specal</t>
  </si>
  <si>
    <t>spec38</t>
  </si>
  <si>
    <t>spec15</t>
  </si>
  <si>
    <t>spearz</t>
  </si>
  <si>
    <t>spearwood</t>
  </si>
  <si>
    <t>spearsb</t>
  </si>
  <si>
    <t>spears7</t>
  </si>
  <si>
    <t>spears42</t>
  </si>
  <si>
    <t>spears21</t>
  </si>
  <si>
    <t>spears14</t>
  </si>
  <si>
    <t>spearo</t>
  </si>
  <si>
    <t>spearmint2</t>
  </si>
  <si>
    <t>spear7</t>
  </si>
  <si>
    <t>spear1</t>
  </si>
  <si>
    <t>speaky</t>
  </si>
  <si>
    <t>speakman</t>
  </si>
  <si>
    <t>speaker89</t>
  </si>
  <si>
    <t>speaker67</t>
  </si>
  <si>
    <t>speaker26</t>
  </si>
  <si>
    <t>speaker11</t>
  </si>
  <si>
    <t>speak2me</t>
  </si>
  <si>
    <t>speak1</t>
  </si>
  <si>
    <t>speackle</t>
  </si>
  <si>
    <t>speaches</t>
  </si>
  <si>
    <t>spcspc</t>
  </si>
  <si>
    <t>spcrew</t>
  </si>
  <si>
    <t>spchic</t>
  </si>
  <si>
    <t>spccer</t>
  </si>
  <si>
    <t>spc2006</t>
  </si>
  <si>
    <t>spc0310</t>
  </si>
  <si>
    <t>spbabe2</t>
  </si>
  <si>
    <t>spazzz1</t>
  </si>
  <si>
    <t>spazzylynn</t>
  </si>
  <si>
    <t>spazzy2</t>
  </si>
  <si>
    <t>spazzy101</t>
  </si>
  <si>
    <t>spazzout</t>
  </si>
  <si>
    <t>spazzola</t>
  </si>
  <si>
    <t>spazzo1</t>
  </si>
  <si>
    <t>spazzi</t>
  </si>
  <si>
    <t>spazz3</t>
  </si>
  <si>
    <t>spazz1960</t>
  </si>
  <si>
    <t>spazz06</t>
  </si>
  <si>
    <t>spazola</t>
  </si>
  <si>
    <t>spazman</t>
  </si>
  <si>
    <t>spazgirl</t>
  </si>
  <si>
    <t>spaze1</t>
  </si>
  <si>
    <t>spazcat7</t>
  </si>
  <si>
    <t>spaz99</t>
  </si>
  <si>
    <t>spaz89</t>
  </si>
  <si>
    <t>spaz87</t>
  </si>
  <si>
    <t>spaz33</t>
  </si>
  <si>
    <t>spaz32</t>
  </si>
  <si>
    <t>spaz17</t>
  </si>
  <si>
    <t>spaz165</t>
  </si>
  <si>
    <t>spaz15</t>
  </si>
  <si>
    <t>spaz143</t>
  </si>
  <si>
    <t>spaz14</t>
  </si>
  <si>
    <t>spaz13</t>
  </si>
  <si>
    <t>spaz1234</t>
  </si>
  <si>
    <t>spaz11</t>
  </si>
  <si>
    <t>spaz05</t>
  </si>
  <si>
    <t>spaz01</t>
  </si>
  <si>
    <t>spaz00</t>
  </si>
  <si>
    <t>spaxson</t>
  </si>
  <si>
    <t>spawn999</t>
  </si>
  <si>
    <t>spawn8</t>
  </si>
  <si>
    <t>spawn5</t>
  </si>
  <si>
    <t>spawn45</t>
  </si>
  <si>
    <t>spawn420</t>
  </si>
  <si>
    <t>spawn27</t>
  </si>
  <si>
    <t>spawn2000</t>
  </si>
  <si>
    <t>spawn10</t>
  </si>
  <si>
    <t>spawn0810</t>
  </si>
  <si>
    <t>spavalica</t>
  </si>
  <si>
    <t>spatzycat</t>
  </si>
  <si>
    <t>spatzi</t>
  </si>
  <si>
    <t>spatts</t>
  </si>
  <si>
    <t>spats</t>
  </si>
  <si>
    <t>spatje</t>
  </si>
  <si>
    <t>spaties</t>
  </si>
  <si>
    <t>spatiebalk</t>
  </si>
  <si>
    <t>spatie</t>
  </si>
  <si>
    <t>spates</t>
  </si>
  <si>
    <t>spatch</t>
  </si>
  <si>
    <t>spassword</t>
  </si>
  <si>
    <t>spasmo</t>
  </si>
  <si>
    <t>spasibo</t>
  </si>
  <si>
    <t>spashley1</t>
  </si>
  <si>
    <t>sparx</t>
  </si>
  <si>
    <t>sparty99</t>
  </si>
  <si>
    <t>sparty24</t>
  </si>
  <si>
    <t>spartons</t>
  </si>
  <si>
    <t>spartins</t>
  </si>
  <si>
    <t>spartikus</t>
  </si>
  <si>
    <t>spartens0408</t>
  </si>
  <si>
    <t>sparten1</t>
  </si>
  <si>
    <t>spartanwarrior</t>
  </si>
  <si>
    <t>spartans4</t>
  </si>
  <si>
    <t>spartans21</t>
  </si>
  <si>
    <t>spartans15</t>
  </si>
  <si>
    <t>spartans00</t>
  </si>
  <si>
    <t>spartanoo</t>
  </si>
  <si>
    <t>spartanii</t>
  </si>
  <si>
    <t>spartanburg</t>
  </si>
  <si>
    <t>spartan77</t>
  </si>
  <si>
    <t>spartan76</t>
  </si>
  <si>
    <t>spartan5</t>
  </si>
  <si>
    <t>spartan3</t>
  </si>
  <si>
    <t>spartan16</t>
  </si>
  <si>
    <t>spartan14</t>
  </si>
  <si>
    <t>spartan13</t>
  </si>
  <si>
    <t>spartan123</t>
  </si>
  <si>
    <t>spartan114</t>
  </si>
  <si>
    <t>spartan112</t>
  </si>
  <si>
    <t>spartan06</t>
  </si>
  <si>
    <t>spartan007</t>
  </si>
  <si>
    <t>spartako</t>
  </si>
  <si>
    <t>spartagus7</t>
  </si>
  <si>
    <t>sparta86</t>
  </si>
  <si>
    <t>sparta4</t>
  </si>
  <si>
    <t>sparta.</t>
  </si>
  <si>
    <t>sparta!</t>
  </si>
  <si>
    <t>spart1</t>
  </si>
  <si>
    <t>sparrowhawk</t>
  </si>
  <si>
    <t>sparrow9</t>
  </si>
  <si>
    <t>sparrow6</t>
  </si>
  <si>
    <t>sparrow55</t>
  </si>
  <si>
    <t>sparrow36</t>
  </si>
  <si>
    <t>sparrow31</t>
  </si>
  <si>
    <t>sparrow25</t>
  </si>
  <si>
    <t>sparrow22</t>
  </si>
  <si>
    <t>sparrow21</t>
  </si>
  <si>
    <t>sparrow19</t>
  </si>
  <si>
    <t>sparrow16</t>
  </si>
  <si>
    <t>sparrow15</t>
  </si>
  <si>
    <t>sparrow01</t>
  </si>
  <si>
    <t>sparkz22</t>
  </si>
  <si>
    <t>sparkz1</t>
  </si>
  <si>
    <t>sparkyxx</t>
  </si>
  <si>
    <t>sparkys1</t>
  </si>
  <si>
    <t>sparkys</t>
  </si>
  <si>
    <t>sparkyone</t>
  </si>
  <si>
    <t>sparkyno1</t>
  </si>
  <si>
    <t>sparkycat</t>
  </si>
  <si>
    <t>sparky999</t>
  </si>
  <si>
    <t>sparky92</t>
  </si>
  <si>
    <t>sparky90</t>
  </si>
  <si>
    <t>sparky78</t>
  </si>
  <si>
    <t>sparky76</t>
  </si>
  <si>
    <t>sparky67</t>
  </si>
  <si>
    <t>sparky619</t>
  </si>
  <si>
    <t>sparky56</t>
  </si>
  <si>
    <t>sparky53</t>
  </si>
  <si>
    <t>sparky48</t>
  </si>
  <si>
    <t>sparky36</t>
  </si>
  <si>
    <t>sparky35</t>
  </si>
  <si>
    <t>sparky26</t>
  </si>
  <si>
    <t>sparky1202</t>
  </si>
  <si>
    <t>sparky1111</t>
  </si>
  <si>
    <t>sparky#1</t>
  </si>
  <si>
    <t>sparks55</t>
  </si>
  <si>
    <t>sparks5</t>
  </si>
  <si>
    <t>sparks22</t>
  </si>
  <si>
    <t>sparks123</t>
  </si>
  <si>
    <t>sparks01</t>
  </si>
  <si>
    <t>sparkplugs</t>
  </si>
  <si>
    <t>sparko1</t>
  </si>
  <si>
    <t>sparkman2</t>
  </si>
  <si>
    <t>sparkman1</t>
  </si>
  <si>
    <t>sparklingdiamond</t>
  </si>
  <si>
    <t>sparklex</t>
  </si>
  <si>
    <t>sparkletts</t>
  </si>
  <si>
    <t>sparklestar</t>
  </si>
  <si>
    <t>sparkless</t>
  </si>
  <si>
    <t>sparklesparkle</t>
  </si>
  <si>
    <t>sparkles5</t>
  </si>
  <si>
    <t>sparkles27</t>
  </si>
  <si>
    <t>sparkles25</t>
  </si>
  <si>
    <t>sparkles23</t>
  </si>
  <si>
    <t>sparkles2005</t>
  </si>
  <si>
    <t>sparkles16</t>
  </si>
  <si>
    <t>sparkles09</t>
  </si>
  <si>
    <t>sparklepink</t>
  </si>
  <si>
    <t>sparkleg</t>
  </si>
  <si>
    <t>sparklee</t>
  </si>
  <si>
    <t>sparkledust</t>
  </si>
  <si>
    <t>sparkle970</t>
  </si>
  <si>
    <t>sparkle94</t>
  </si>
  <si>
    <t>sparkle92</t>
  </si>
  <si>
    <t>sparkle89</t>
  </si>
  <si>
    <t>sparkle86</t>
  </si>
  <si>
    <t>sparkle84</t>
  </si>
  <si>
    <t>sparkle666</t>
  </si>
  <si>
    <t>sparkle610</t>
  </si>
  <si>
    <t>sparkle44</t>
  </si>
  <si>
    <t>sparkle42</t>
  </si>
  <si>
    <t>sparkle321</t>
  </si>
  <si>
    <t>sparkle28</t>
  </si>
  <si>
    <t>sparkle200</t>
  </si>
  <si>
    <t>sparkle20</t>
  </si>
  <si>
    <t>sparkle1997</t>
  </si>
  <si>
    <t>sparkle1993</t>
  </si>
  <si>
    <t>sparkle03</t>
  </si>
  <si>
    <t>sparkitup</t>
  </si>
  <si>
    <t>sparkit</t>
  </si>
  <si>
    <t>sparkis</t>
  </si>
  <si>
    <t>sparkin</t>
  </si>
  <si>
    <t>sparkiee</t>
  </si>
  <si>
    <t>sparkey99</t>
  </si>
  <si>
    <t>sparkey88</t>
  </si>
  <si>
    <t>sparkey7</t>
  </si>
  <si>
    <t>sparkey2</t>
  </si>
  <si>
    <t>sparkey11</t>
  </si>
  <si>
    <t>sparken</t>
  </si>
  <si>
    <t>sparkelz</t>
  </si>
  <si>
    <t>sparkely</t>
  </si>
  <si>
    <t>sparkasse</t>
  </si>
  <si>
    <t>spark77</t>
  </si>
  <si>
    <t>spark33</t>
  </si>
  <si>
    <t>spark1e</t>
  </si>
  <si>
    <t>spark12</t>
  </si>
  <si>
    <t>spark11</t>
  </si>
  <si>
    <t>spark05</t>
  </si>
  <si>
    <t>spark01</t>
  </si>
  <si>
    <t>spargo</t>
  </si>
  <si>
    <t>spareroom1</t>
  </si>
  <si>
    <t>spareme</t>
  </si>
  <si>
    <t>sparda1</t>
  </si>
  <si>
    <t>sparco12</t>
  </si>
  <si>
    <t>sparckle</t>
  </si>
  <si>
    <t>spar117</t>
  </si>
  <si>
    <t>spanzuratoarea</t>
  </si>
  <si>
    <t>spanoudis1</t>
  </si>
  <si>
    <t>spanos</t>
  </si>
  <si>
    <t>spanner93</t>
  </si>
  <si>
    <t>spanner2</t>
  </si>
  <si>
    <t>spanner13</t>
  </si>
  <si>
    <t>spannah</t>
  </si>
  <si>
    <t>spankyy</t>
  </si>
  <si>
    <t>spankys1</t>
  </si>
  <si>
    <t>spankyham</t>
  </si>
  <si>
    <t>spankydog</t>
  </si>
  <si>
    <t>spanky99</t>
  </si>
  <si>
    <t>spanky91</t>
  </si>
  <si>
    <t>spanky85</t>
  </si>
  <si>
    <t>spanky79</t>
  </si>
  <si>
    <t>spanky666</t>
  </si>
  <si>
    <t>spanky66</t>
  </si>
  <si>
    <t>spanky420</t>
  </si>
  <si>
    <t>spanky34</t>
  </si>
  <si>
    <t>spanky25</t>
  </si>
  <si>
    <t>spanky2000</t>
  </si>
  <si>
    <t>spanky143</t>
  </si>
  <si>
    <t>spanks1</t>
  </si>
  <si>
    <t>spankme5</t>
  </si>
  <si>
    <t>spankme2011</t>
  </si>
  <si>
    <t>spankey09</t>
  </si>
  <si>
    <t>spankey0</t>
  </si>
  <si>
    <t>spanishnative</t>
  </si>
  <si>
    <t>spanishgrl</t>
  </si>
  <si>
    <t>spanish21</t>
  </si>
  <si>
    <t>spanish.1</t>
  </si>
  <si>
    <t>spanish!</t>
  </si>
  <si>
    <t>spanis</t>
  </si>
  <si>
    <t>spaniolul</t>
  </si>
  <si>
    <t>spaniol</t>
  </si>
  <si>
    <t>spanien!</t>
  </si>
  <si>
    <t>spaniel13</t>
  </si>
  <si>
    <t>spango</t>
  </si>
  <si>
    <t>spangler8</t>
  </si>
  <si>
    <t>spangler1</t>
  </si>
  <si>
    <t>spangled</t>
  </si>
  <si>
    <t>spangel</t>
  </si>
  <si>
    <t>spang</t>
  </si>
  <si>
    <t>spanelli</t>
  </si>
  <si>
    <t>spanega</t>
  </si>
  <si>
    <t>spandex69</t>
  </si>
  <si>
    <t>spandau</t>
  </si>
  <si>
    <t>spandan</t>
  </si>
  <si>
    <t>spancy</t>
  </si>
  <si>
    <t>spanakopita</t>
  </si>
  <si>
    <t>spanair</t>
  </si>
  <si>
    <t>spana1</t>
  </si>
  <si>
    <t>spana</t>
  </si>
  <si>
    <t>spamuel</t>
  </si>
  <si>
    <t>spamppybubba</t>
  </si>
  <si>
    <t>spamonie</t>
  </si>
  <si>
    <t>spammy456</t>
  </si>
  <si>
    <t>spammers</t>
  </si>
  <si>
    <t>spamman</t>
  </si>
  <si>
    <t>spamguard</t>
  </si>
  <si>
    <t>spamer</t>
  </si>
  <si>
    <t>spam85</t>
  </si>
  <si>
    <t>spam67</t>
  </si>
  <si>
    <t>spam42</t>
  </si>
  <si>
    <t>spam23</t>
  </si>
  <si>
    <t>spam22</t>
  </si>
  <si>
    <t>spam1978</t>
  </si>
  <si>
    <t>spam1</t>
  </si>
  <si>
    <t>spam05</t>
  </si>
  <si>
    <t>spalding7</t>
  </si>
  <si>
    <t>spalding20</t>
  </si>
  <si>
    <t>spaky</t>
  </si>
  <si>
    <t>spaker</t>
  </si>
  <si>
    <t>spakenburg</t>
  </si>
  <si>
    <t>spajder</t>
  </si>
  <si>
    <t>spainrocks</t>
  </si>
  <si>
    <t>spain88</t>
  </si>
  <si>
    <t>spain82</t>
  </si>
  <si>
    <t>spain4life</t>
  </si>
  <si>
    <t>spain4eva</t>
  </si>
  <si>
    <t>spain4</t>
  </si>
  <si>
    <t>spain3</t>
  </si>
  <si>
    <t>spain20</t>
  </si>
  <si>
    <t>spain!</t>
  </si>
  <si>
    <t>spaike</t>
  </si>
  <si>
    <t>spaid13</t>
  </si>
  <si>
    <t>spagirl1</t>
  </si>
  <si>
    <t>spaghetti4</t>
  </si>
  <si>
    <t>spaghetti2</t>
  </si>
  <si>
    <t>spagety</t>
  </si>
  <si>
    <t>spagetka</t>
  </si>
  <si>
    <t>spagbog</t>
  </si>
  <si>
    <t>spaeffects</t>
  </si>
  <si>
    <t>spadiva</t>
  </si>
  <si>
    <t>spadger</t>
  </si>
  <si>
    <t>spades69</t>
  </si>
  <si>
    <t>spades06</t>
  </si>
  <si>
    <t>spaded21</t>
  </si>
  <si>
    <t>spade99</t>
  </si>
  <si>
    <t>spade25</t>
  </si>
  <si>
    <t>spacy1</t>
  </si>
  <si>
    <t>spacko</t>
  </si>
  <si>
    <t>spackman</t>
  </si>
  <si>
    <t>spacious1</t>
  </si>
  <si>
    <t>spacie1</t>
  </si>
  <si>
    <t>spachell</t>
  </si>
  <si>
    <t>spacey18</t>
  </si>
  <si>
    <t>spacewagon</t>
  </si>
  <si>
    <t>spacestation</t>
  </si>
  <si>
    <t>spacestar</t>
  </si>
  <si>
    <t>spaces72</t>
  </si>
  <si>
    <t>spaces23</t>
  </si>
  <si>
    <t>spaces22</t>
  </si>
  <si>
    <t>spacerock</t>
  </si>
  <si>
    <t>spaceraiders</t>
  </si>
  <si>
    <t>spacer1</t>
  </si>
  <si>
    <t>spacemy2</t>
  </si>
  <si>
    <t>spacemarine</t>
  </si>
  <si>
    <t>spaceman2</t>
  </si>
  <si>
    <t>spacely</t>
  </si>
  <si>
    <t>spacehog</t>
  </si>
  <si>
    <t>spacegirl1</t>
  </si>
  <si>
    <t>spacecow</t>
  </si>
  <si>
    <t>spaceball</t>
  </si>
  <si>
    <t>spacebaby</t>
  </si>
  <si>
    <t>spaceace12</t>
  </si>
  <si>
    <t>space99</t>
  </si>
  <si>
    <t>space87</t>
  </si>
  <si>
    <t>space78</t>
  </si>
  <si>
    <t>space66</t>
  </si>
  <si>
    <t>space4450</t>
  </si>
  <si>
    <t>space42</t>
  </si>
  <si>
    <t>space34</t>
  </si>
  <si>
    <t>space33</t>
  </si>
  <si>
    <t>space26</t>
  </si>
  <si>
    <t>space24</t>
  </si>
  <si>
    <t>space2008</t>
  </si>
  <si>
    <t>space20</t>
  </si>
  <si>
    <t>space19</t>
  </si>
  <si>
    <t>space08</t>
  </si>
  <si>
    <t>space00</t>
  </si>
  <si>
    <t>space0</t>
  </si>
  <si>
    <t>space.</t>
  </si>
  <si>
    <t>spab0224</t>
  </si>
  <si>
    <t>sp@rky</t>
  </si>
  <si>
    <t>sp4tf4r8</t>
  </si>
  <si>
    <t>sp4c3y</t>
  </si>
  <si>
    <t>sp4449</t>
  </si>
  <si>
    <t>sp3tt3r</t>
  </si>
  <si>
    <t>sp3c1al</t>
  </si>
  <si>
    <t>sp3ak3r</t>
  </si>
  <si>
    <t>sp3700</t>
  </si>
  <si>
    <t>sp34rs</t>
  </si>
  <si>
    <t>sp33d</t>
  </si>
  <si>
    <t>sp20755</t>
  </si>
  <si>
    <t>sp1tf1re</t>
  </si>
  <si>
    <t>sp1nner</t>
  </si>
  <si>
    <t>sp1k3y</t>
  </si>
  <si>
    <t>sp1itends</t>
  </si>
  <si>
    <t>sp1994</t>
  </si>
  <si>
    <t>sp1991</t>
  </si>
  <si>
    <t>sp1980</t>
  </si>
  <si>
    <t>sp1488</t>
  </si>
  <si>
    <t>sp123</t>
  </si>
  <si>
    <t>sp1000</t>
  </si>
  <si>
    <t>sp0ilme</t>
  </si>
  <si>
    <t>sp01l3d</t>
  </si>
  <si>
    <t>sp00ny</t>
  </si>
  <si>
    <t>sp00feh</t>
  </si>
  <si>
    <t>sp0000</t>
  </si>
  <si>
    <t>soyvulnerable</t>
  </si>
  <si>
    <t>soyunmango</t>
  </si>
  <si>
    <t>soyunidiota</t>
  </si>
  <si>
    <t>soyungay</t>
  </si>
  <si>
    <t>soyunganador</t>
  </si>
  <si>
    <t>soyungalan</t>
  </si>
  <si>
    <t>soyundesmadre</t>
  </si>
  <si>
    <t>soyundesastre</t>
  </si>
  <si>
    <t>soyuncabron</t>
  </si>
  <si>
    <t>soyunavaca</t>
  </si>
  <si>
    <t>soyunastar</t>
  </si>
  <si>
    <t>soyunarica</t>
  </si>
  <si>
    <t>soyunarebelde</t>
  </si>
  <si>
    <t>soyunaprincesita</t>
  </si>
  <si>
    <t>soyunamami</t>
  </si>
  <si>
    <t>soyunalindura</t>
  </si>
  <si>
    <t>soyunaestupida</t>
  </si>
  <si>
    <t>soyunadiva1</t>
  </si>
  <si>
    <t>soyunaboba</t>
  </si>
  <si>
    <t>soyunabitch</t>
  </si>
  <si>
    <t>soyunabelleza</t>
  </si>
  <si>
    <t>soyunabasura</t>
  </si>
  <si>
    <t>soytureina</t>
  </si>
  <si>
    <t>soytupapa</t>
  </si>
  <si>
    <t>soytudios</t>
  </si>
  <si>
    <t>soytubebe</t>
  </si>
  <si>
    <t>soytigre</t>
  </si>
  <si>
    <t>soyti</t>
  </si>
  <si>
    <t>soytanlinda</t>
  </si>
  <si>
    <t>soytanhermosa</t>
  </si>
  <si>
    <t>soysupersexy</t>
  </si>
  <si>
    <t>soysuperdivina</t>
  </si>
  <si>
    <t>soysupadre</t>
  </si>
  <si>
    <t>soysud</t>
  </si>
  <si>
    <t>soysauce3</t>
  </si>
  <si>
    <t>soysauce1</t>
  </si>
  <si>
    <t>soyrockero</t>
  </si>
  <si>
    <t>soyrara</t>
  </si>
  <si>
    <t>soyquiensoy</t>
  </si>
  <si>
    <t>soypucca</t>
  </si>
  <si>
    <t>soypollo</t>
  </si>
  <si>
    <t>soypapi</t>
  </si>
  <si>
    <t>soyotaku</t>
  </si>
  <si>
    <t>soyosa</t>
  </si>
  <si>
    <t>soyon</t>
  </si>
  <si>
    <t>soyo53</t>
  </si>
  <si>
    <t>soynatalia</t>
  </si>
  <si>
    <t>soymuyvaliosa</t>
  </si>
  <si>
    <t>soymontoya</t>
  </si>
  <si>
    <t>soymierda</t>
  </si>
  <si>
    <t>soymexicana</t>
  </si>
  <si>
    <t>soymetal</t>
  </si>
  <si>
    <t>soymaravillosa</t>
  </si>
  <si>
    <t>soymanya</t>
  </si>
  <si>
    <t>soyloprohibido</t>
  </si>
  <si>
    <t>soyloko</t>
  </si>
  <si>
    <t>soylista</t>
  </si>
  <si>
    <t>soylindayhermosa</t>
  </si>
  <si>
    <t>soylindaybella</t>
  </si>
  <si>
    <t>soylinda2</t>
  </si>
  <si>
    <t>soylinda1</t>
  </si>
  <si>
    <t>soylibre1</t>
  </si>
  <si>
    <t>soyleon</t>
  </si>
  <si>
    <t>soyleo</t>
  </si>
  <si>
    <t>soylemem</t>
  </si>
  <si>
    <t>soylaostia</t>
  </si>
  <si>
    <t>soylaonda</t>
  </si>
  <si>
    <t>soylanumerouno</t>
  </si>
  <si>
    <t>soylamejordetodas</t>
  </si>
  <si>
    <t>soylamaswapa</t>
  </si>
  <si>
    <t>soylamas</t>
  </si>
  <si>
    <t>soylaloca</t>
  </si>
  <si>
    <t>soylalo</t>
  </si>
  <si>
    <t>soyla</t>
  </si>
  <si>
    <t>soyiop</t>
  </si>
  <si>
    <t>soyimportante</t>
  </si>
  <si>
    <t>soyijeong</t>
  </si>
  <si>
    <t>soyigualqtu</t>
  </si>
  <si>
    <t>soyhueco</t>
  </si>
  <si>
    <t>soyhomosexual</t>
  </si>
  <si>
    <t>soyguapo1</t>
  </si>
  <si>
    <t>soygorda</t>
  </si>
  <si>
    <t>soygeminis</t>
  </si>
  <si>
    <t>soyfresay</t>
  </si>
  <si>
    <t>soyfelizasi</t>
  </si>
  <si>
    <t>soyfelis</t>
  </si>
  <si>
    <t>soyexitoso7</t>
  </si>
  <si>
    <t>soyermosa</t>
  </si>
  <si>
    <t>soyer</t>
  </si>
  <si>
    <t>soyemo333</t>
  </si>
  <si>
    <t>soyelnumerouno</t>
  </si>
  <si>
    <t>soyelmejor123</t>
  </si>
  <si>
    <t>soyelmejor10</t>
  </si>
  <si>
    <t>soyel10</t>
  </si>
  <si>
    <t>soydemillos</t>
  </si>
  <si>
    <t>soydelacalle</t>
  </si>
  <si>
    <t>soydedios</t>
  </si>
  <si>
    <t>soycolombiana</t>
  </si>
  <si>
    <t>soychivayque</t>
  </si>
  <si>
    <t>soychivadecorazon</t>
  </si>
  <si>
    <t>soychica</t>
  </si>
  <si>
    <t>soycapricornio</t>
  </si>
  <si>
    <t>soycapaz</t>
  </si>
  <si>
    <t>soycantante</t>
  </si>
  <si>
    <t>soycachero</t>
  </si>
  <si>
    <t>soycaca</t>
  </si>
  <si>
    <t>soybonitayque</t>
  </si>
  <si>
    <t>soybonitay</t>
  </si>
  <si>
    <t>soybkn</t>
  </si>
  <si>
    <t>soybiengay</t>
  </si>
  <si>
    <t>soybienchingona</t>
  </si>
  <si>
    <t>soybienchingon</t>
  </si>
  <si>
    <t>soybean1</t>
  </si>
  <si>
    <t>soyaxs</t>
  </si>
  <si>
    <t>soyaries</t>
  </si>
  <si>
    <t>soyamilk</t>
  </si>
  <si>
    <t>soyalex</t>
  </si>
  <si>
    <t>soyabeanz</t>
  </si>
  <si>
    <t>soy1angel</t>
  </si>
  <si>
    <t>soy100%</t>
  </si>
  <si>
    <t>soxy12</t>
  </si>
  <si>
    <t>soxwinks</t>
  </si>
  <si>
    <t>soxthecat</t>
  </si>
  <si>
    <t>soxrule3</t>
  </si>
  <si>
    <t>soxrock3</t>
  </si>
  <si>
    <t>soxred</t>
  </si>
  <si>
    <t>soxnboots</t>
  </si>
  <si>
    <t>sox505</t>
  </si>
  <si>
    <t>sox2007</t>
  </si>
  <si>
    <t>sox121</t>
  </si>
  <si>
    <t>sowter</t>
  </si>
  <si>
    <t>sowhat9</t>
  </si>
  <si>
    <t>sowhat3</t>
  </si>
  <si>
    <t>sowhat23</t>
  </si>
  <si>
    <t>sowhat22</t>
  </si>
  <si>
    <t>sowhat05</t>
  </si>
  <si>
    <t>sowhat.</t>
  </si>
  <si>
    <t>sowers</t>
  </si>
  <si>
    <t>sowders</t>
  </si>
  <si>
    <t>sovietunion</t>
  </si>
  <si>
    <t>sovica</t>
  </si>
  <si>
    <t>sovian</t>
  </si>
  <si>
    <t>sovain</t>
  </si>
  <si>
    <t>souzinha</t>
  </si>
  <si>
    <t>souzana</t>
  </si>
  <si>
    <t>souza3</t>
  </si>
  <si>
    <t>souvent</t>
  </si>
  <si>
    <t>soutoura</t>
  </si>
  <si>
    <t>southwood1</t>
  </si>
  <si>
    <t>southwold</t>
  </si>
  <si>
    <t>southwest_</t>
  </si>
  <si>
    <t>southwest8</t>
  </si>
  <si>
    <t>southwest6</t>
  </si>
  <si>
    <t>southwest18</t>
  </si>
  <si>
    <t>southwest13</t>
  </si>
  <si>
    <t>southwest06</t>
  </si>
  <si>
    <t>southwest04</t>
  </si>
  <si>
    <t>southwest.</t>
  </si>
  <si>
    <t>southwaco</t>
  </si>
  <si>
    <t>southst</t>
  </si>
  <si>
    <t>southsideking336</t>
  </si>
  <si>
    <t>southside91</t>
  </si>
  <si>
    <t>southside55</t>
  </si>
  <si>
    <t>southside22</t>
  </si>
  <si>
    <t>southside21</t>
  </si>
  <si>
    <t>southside12</t>
  </si>
  <si>
    <t>southside.</t>
  </si>
  <si>
    <t>southsid</t>
  </si>
  <si>
    <t>southseagirl</t>
  </si>
  <si>
    <t>souths13</t>
  </si>
  <si>
    <t>southpole8</t>
  </si>
  <si>
    <t>southpole26</t>
  </si>
  <si>
    <t>southpole0</t>
  </si>
  <si>
    <t>southpol3</t>
  </si>
  <si>
    <t>southpeaks</t>
  </si>
  <si>
    <t>southpeak</t>
  </si>
  <si>
    <t>southpark58</t>
  </si>
  <si>
    <t>southpark22</t>
  </si>
  <si>
    <t>southpark123</t>
  </si>
  <si>
    <t>southpark01</t>
  </si>
  <si>
    <t>southp1</t>
  </si>
  <si>
    <t>southmain</t>
  </si>
  <si>
    <t>southlos13</t>
  </si>
  <si>
    <t>southlake1</t>
  </si>
  <si>
    <t>southko2</t>
  </si>
  <si>
    <t>southking</t>
  </si>
  <si>
    <t>southisde</t>
  </si>
  <si>
    <t>southill</t>
  </si>
  <si>
    <t>southh</t>
  </si>
  <si>
    <t>southernstyle</t>
  </si>
  <si>
    <t>southerngurl</t>
  </si>
  <si>
    <t>southernboy</t>
  </si>
  <si>
    <t>southernbitch</t>
  </si>
  <si>
    <t>southern90</t>
  </si>
  <si>
    <t>southern89</t>
  </si>
  <si>
    <t>southern78</t>
  </si>
  <si>
    <t>southern4</t>
  </si>
  <si>
    <t>southern20</t>
  </si>
  <si>
    <t>southern16</t>
  </si>
  <si>
    <t>southern13</t>
  </si>
  <si>
    <t>southern12</t>
  </si>
  <si>
    <t>southern10</t>
  </si>
  <si>
    <t>southern09</t>
  </si>
  <si>
    <t>southern05</t>
  </si>
  <si>
    <t>souther</t>
  </si>
  <si>
    <t>southend2</t>
  </si>
  <si>
    <t>southeast713</t>
  </si>
  <si>
    <t>southeast619</t>
  </si>
  <si>
    <t>southeast5</t>
  </si>
  <si>
    <t>southeast4</t>
  </si>
  <si>
    <t>southdade</t>
  </si>
  <si>
    <t>southcyde</t>
  </si>
  <si>
    <t>southcrest</t>
  </si>
  <si>
    <t>southc1</t>
  </si>
  <si>
    <t>southbrook</t>
  </si>
  <si>
    <t>southbridge</t>
  </si>
  <si>
    <t>southbank1</t>
  </si>
  <si>
    <t>southb</t>
  </si>
  <si>
    <t>southard1</t>
  </si>
  <si>
    <t>southampton4eva</t>
  </si>
  <si>
    <t>southam</t>
  </si>
  <si>
    <t>southall1</t>
  </si>
  <si>
    <t>southal</t>
  </si>
  <si>
    <t>south87</t>
  </si>
  <si>
    <t>south777</t>
  </si>
  <si>
    <t>south77</t>
  </si>
  <si>
    <t>south76</t>
  </si>
  <si>
    <t>south52</t>
  </si>
  <si>
    <t>south40</t>
  </si>
  <si>
    <t>south317</t>
  </si>
  <si>
    <t>south27</t>
  </si>
  <si>
    <t>south267</t>
  </si>
  <si>
    <t>south210</t>
  </si>
  <si>
    <t>south2008</t>
  </si>
  <si>
    <t>south112</t>
  </si>
  <si>
    <t>south.side</t>
  </si>
  <si>
    <t>south!</t>
  </si>
  <si>
    <t>soutar</t>
  </si>
  <si>
    <t>soussa</t>
  </si>
  <si>
    <t>sousouka</t>
  </si>
  <si>
    <t>sousou1235!@#%</t>
  </si>
  <si>
    <t>sousense</t>
  </si>
  <si>
    <t>souselas</t>
  </si>
  <si>
    <t>sousel</t>
  </si>
  <si>
    <t>sousan</t>
  </si>
  <si>
    <t>sousaa</t>
  </si>
  <si>
    <t>sousa6</t>
  </si>
  <si>
    <t>sousa13</t>
  </si>
  <si>
    <t>sousa12</t>
  </si>
  <si>
    <t>sourstraw</t>
  </si>
  <si>
    <t>sourspour1</t>
  </si>
  <si>
    <t>sourpatchkid</t>
  </si>
  <si>
    <t>sourpatch2</t>
  </si>
  <si>
    <t>sourour</t>
  </si>
  <si>
    <t>sourness</t>
  </si>
  <si>
    <t>sourgrapes</t>
  </si>
  <si>
    <t>sourgrape</t>
  </si>
  <si>
    <t>soureni</t>
  </si>
  <si>
    <t>soure</t>
  </si>
  <si>
    <t>sourchic</t>
  </si>
  <si>
    <t>sourcherry</t>
  </si>
  <si>
    <t>source2</t>
  </si>
  <si>
    <t>sourapples</t>
  </si>
  <si>
    <t>sourapple4</t>
  </si>
  <si>
    <t>sourapple2</t>
  </si>
  <si>
    <t>sour12</t>
  </si>
  <si>
    <t>sour</t>
  </si>
  <si>
    <t>soupsoup</t>
  </si>
  <si>
    <t>soupcan</t>
  </si>
  <si>
    <t>soup42</t>
  </si>
  <si>
    <t>soup1975</t>
  </si>
  <si>
    <t>soup18</t>
  </si>
  <si>
    <t>soup17</t>
  </si>
  <si>
    <t>soup15</t>
  </si>
  <si>
    <t>soup13</t>
  </si>
  <si>
    <t>soup1234</t>
  </si>
  <si>
    <t>sounloved</t>
  </si>
  <si>
    <t>soundwaves</t>
  </si>
  <si>
    <t>soundtrip</t>
  </si>
  <si>
    <t>soundtech</t>
  </si>
  <si>
    <t>soundsgood</t>
  </si>
  <si>
    <t>sounds13</t>
  </si>
  <si>
    <t>soundproof</t>
  </si>
  <si>
    <t>soundmax</t>
  </si>
  <si>
    <t>soundman1</t>
  </si>
  <si>
    <t>soundguy</t>
  </si>
  <si>
    <t>soundgarden13</t>
  </si>
  <si>
    <t>soundfactory</t>
  </si>
  <si>
    <t>sounder1</t>
  </si>
  <si>
    <t>soundboy1</t>
  </si>
  <si>
    <t>sound8</t>
  </si>
  <si>
    <t>sound23</t>
  </si>
  <si>
    <t>sound2</t>
  </si>
  <si>
    <t>soumyeah</t>
  </si>
  <si>
    <t>soumia</t>
  </si>
  <si>
    <t>souma</t>
  </si>
  <si>
    <t>soulz</t>
  </si>
  <si>
    <t>soulwax</t>
  </si>
  <si>
    <t>soultosoul</t>
  </si>
  <si>
    <t>soulsurvior</t>
  </si>
  <si>
    <t>soulstrike</t>
  </si>
  <si>
    <t>soulstice</t>
  </si>
  <si>
    <t>soulstealer</t>
  </si>
  <si>
    <t>soulsista24</t>
  </si>
  <si>
    <t>soulsinger</t>
  </si>
  <si>
    <t>soulshine1</t>
  </si>
  <si>
    <t>soulsearching</t>
  </si>
  <si>
    <t>soulrules</t>
  </si>
  <si>
    <t>soulrider</t>
  </si>
  <si>
    <t>soulpink</t>
  </si>
  <si>
    <t>soulonfire</t>
  </si>
  <si>
    <t>soulmates4</t>
  </si>
  <si>
    <t>soulmateq</t>
  </si>
  <si>
    <t>soulmateku</t>
  </si>
  <si>
    <t>soulmate4</t>
  </si>
  <si>
    <t>soulmate19</t>
  </si>
  <si>
    <t>soulmate16</t>
  </si>
  <si>
    <t>soulmate08</t>
  </si>
  <si>
    <t>soulmate01</t>
  </si>
  <si>
    <t>soulm8s</t>
  </si>
  <si>
    <t>soulluna</t>
  </si>
  <si>
    <t>soulkiss</t>
  </si>
  <si>
    <t>soulkiller</t>
  </si>
  <si>
    <t>souljaz</t>
  </si>
  <si>
    <t>souljar</t>
  </si>
  <si>
    <t>souljahboi</t>
  </si>
  <si>
    <t>souljah7</t>
  </si>
  <si>
    <t>souljagirl1</t>
  </si>
  <si>
    <t>souljagir1</t>
  </si>
  <si>
    <t>souljagal</t>
  </si>
  <si>
    <t>souljaboyz</t>
  </si>
  <si>
    <t>souljaboys</t>
  </si>
  <si>
    <t>souljaboy7</t>
  </si>
  <si>
    <t>souljaboy23</t>
  </si>
  <si>
    <t>souljaboy2008</t>
  </si>
  <si>
    <t>soulja3</t>
  </si>
  <si>
    <t>soulja15</t>
  </si>
  <si>
    <t>soulja123</t>
  </si>
  <si>
    <t>soulive</t>
  </si>
  <si>
    <t>soulin</t>
  </si>
  <si>
    <t>soulfulinsight</t>
  </si>
  <si>
    <t>soulfreak</t>
  </si>
  <si>
    <t>soulflower</t>
  </si>
  <si>
    <t>souldevil</t>
  </si>
  <si>
    <t>soulcross</t>
  </si>
  <si>
    <t>soulcatcher</t>
  </si>
  <si>
    <t>soulburn7264</t>
  </si>
  <si>
    <t>soulbrother</t>
  </si>
  <si>
    <t>soulboy</t>
  </si>
  <si>
    <t>soulblue</t>
  </si>
  <si>
    <t>soulasylum</t>
  </si>
  <si>
    <t>soulassasin</t>
  </si>
  <si>
    <t>soula1</t>
  </si>
  <si>
    <t>soul90</t>
  </si>
  <si>
    <t>soul87</t>
  </si>
  <si>
    <t>soul81</t>
  </si>
  <si>
    <t>soul4u</t>
  </si>
  <si>
    <t>soul4real</t>
  </si>
  <si>
    <t>soul3</t>
  </si>
  <si>
    <t>soul28</t>
  </si>
  <si>
    <t>soul24</t>
  </si>
  <si>
    <t>soul1234</t>
  </si>
  <si>
    <t>soul1219</t>
  </si>
  <si>
    <t>soul09</t>
  </si>
  <si>
    <t>soul01</t>
  </si>
  <si>
    <t>soukuop</t>
  </si>
  <si>
    <t>soukey</t>
  </si>
  <si>
    <t>soujirou</t>
  </si>
  <si>
    <t>souichiro</t>
  </si>
  <si>
    <t>souhila</t>
  </si>
  <si>
    <t>souhait</t>
  </si>
  <si>
    <t>sought48</t>
  </si>
  <si>
    <t>soufside2</t>
  </si>
  <si>
    <t>soufriere</t>
  </si>
  <si>
    <t>souffront</t>
  </si>
  <si>
    <t>soueuaki</t>
  </si>
  <si>
    <t>soudeur</t>
  </si>
  <si>
    <t>souderton</t>
  </si>
  <si>
    <t>souder</t>
  </si>
  <si>
    <t>soudecristo</t>
  </si>
  <si>
    <t>souassim</t>
  </si>
  <si>
    <t>souadou</t>
  </si>
  <si>
    <t>souade</t>
  </si>
  <si>
    <t>souad02</t>
  </si>
  <si>
    <t>souad</t>
  </si>
  <si>
    <t>soty15</t>
  </si>
  <si>
    <t>soty07</t>
  </si>
  <si>
    <t>soty06</t>
  </si>
  <si>
    <t>sotulmeu</t>
  </si>
  <si>
    <t>sottile</t>
  </si>
  <si>
    <t>sotomayor1</t>
  </si>
  <si>
    <t>sotoman</t>
  </si>
  <si>
    <t>sotokan</t>
  </si>
  <si>
    <t>sotogrande</t>
  </si>
  <si>
    <t>sotoal</t>
  </si>
  <si>
    <t>soto94</t>
  </si>
  <si>
    <t>soto25</t>
  </si>
  <si>
    <t>soto22</t>
  </si>
  <si>
    <t>soto21</t>
  </si>
  <si>
    <t>soto18</t>
  </si>
  <si>
    <t>soto11</t>
  </si>
  <si>
    <t>soto09</t>
  </si>
  <si>
    <t>soto07</t>
  </si>
  <si>
    <t>soto06</t>
  </si>
  <si>
    <t>soto05</t>
  </si>
  <si>
    <t>soto</t>
  </si>
  <si>
    <t>sotiria</t>
  </si>
  <si>
    <t>sotirac</t>
  </si>
  <si>
    <t>sothpark</t>
  </si>
  <si>
    <t>sothers</t>
  </si>
  <si>
    <t>sothere</t>
  </si>
  <si>
    <t>sotero1</t>
  </si>
  <si>
    <t>sotek</t>
  </si>
  <si>
    <t>sotavento</t>
  </si>
  <si>
    <t>sotasty</t>
  </si>
  <si>
    <t>sotastey</t>
  </si>
  <si>
    <t>sotano</t>
  </si>
  <si>
    <t>sotanghon</t>
  </si>
  <si>
    <t>sotamba</t>
  </si>
  <si>
    <t>sotaca</t>
  </si>
  <si>
    <t>sosyme</t>
  </si>
  <si>
    <t>sosyalan</t>
  </si>
  <si>
    <t>soswet</t>
  </si>
  <si>
    <t>sostupid1</t>
  </si>
  <si>
    <t>sostrong3</t>
  </si>
  <si>
    <t>sostrong</t>
  </si>
  <si>
    <t>sostre</t>
  </si>
  <si>
    <t>sossygirls</t>
  </si>
  <si>
    <t>sossie</t>
  </si>
  <si>
    <t>sossego</t>
  </si>
  <si>
    <t>sospechoso</t>
  </si>
  <si>
    <t>sosowa</t>
  </si>
  <si>
    <t>sososweet</t>
  </si>
  <si>
    <t>sososo1</t>
  </si>
  <si>
    <t>sosooo</t>
  </si>
  <si>
    <t>sosoo2</t>
  </si>
  <si>
    <t>sosololo</t>
  </si>
  <si>
    <t>sosokoko</t>
  </si>
  <si>
    <t>sosoft</t>
  </si>
  <si>
    <t>sosofresh</t>
  </si>
  <si>
    <t>soso77</t>
  </si>
  <si>
    <t>soso1993</t>
  </si>
  <si>
    <t>soso1987</t>
  </si>
  <si>
    <t>soso1986</t>
  </si>
  <si>
    <t>soso17</t>
  </si>
  <si>
    <t>soso11</t>
  </si>
  <si>
    <t>soso08</t>
  </si>
  <si>
    <t>soso#soso#</t>
  </si>
  <si>
    <t>soslinda</t>
  </si>
  <si>
    <t>sosis</t>
  </si>
  <si>
    <t>sosingle8</t>
  </si>
  <si>
    <t>sosifa</t>
  </si>
  <si>
    <t>sosick7</t>
  </si>
  <si>
    <t>sosick4</t>
  </si>
  <si>
    <t>sosick12</t>
  </si>
  <si>
    <t>soshay1</t>
  </si>
  <si>
    <t>sosexy93</t>
  </si>
  <si>
    <t>sosexy90</t>
  </si>
  <si>
    <t>sosexy7</t>
  </si>
  <si>
    <t>sosexy66</t>
  </si>
  <si>
    <t>sosexy4</t>
  </si>
  <si>
    <t>sosexy17</t>
  </si>
  <si>
    <t>sosexy11</t>
  </si>
  <si>
    <t>sosexy09</t>
  </si>
  <si>
    <t>sosex1</t>
  </si>
  <si>
    <t>sosefina11</t>
  </si>
  <si>
    <t>sosay</t>
  </si>
  <si>
    <t>sosassy1</t>
  </si>
  <si>
    <t>sosajs</t>
  </si>
  <si>
    <t>sosadd</t>
  </si>
  <si>
    <t>sosaboy</t>
  </si>
  <si>
    <t>sosa29</t>
  </si>
  <si>
    <t>sosa24</t>
  </si>
  <si>
    <t>sosa23</t>
  </si>
  <si>
    <t>sosa1101</t>
  </si>
  <si>
    <t>sos4ever</t>
  </si>
  <si>
    <t>sos3xy</t>
  </si>
  <si>
    <t>sos2005</t>
  </si>
  <si>
    <t>sos14t</t>
  </si>
  <si>
    <t>sos123456</t>
  </si>
  <si>
    <t>sos12</t>
  </si>
  <si>
    <t>sos</t>
  </si>
  <si>
    <t>soryn</t>
  </si>
  <si>
    <t>sory123</t>
  </si>
  <si>
    <t>sorvivor</t>
  </si>
  <si>
    <t>sorvetes</t>
  </si>
  <si>
    <t>soruyito</t>
  </si>
  <si>
    <t>sortnra</t>
  </si>
  <si>
    <t>sortkwik.</t>
  </si>
  <si>
    <t>sortido</t>
  </si>
  <si>
    <t>sortes</t>
  </si>
  <si>
    <t>sorryok</t>
  </si>
  <si>
    <t>sorryman</t>
  </si>
  <si>
    <t>sorrykids</t>
  </si>
  <si>
    <t>sorryjm1</t>
  </si>
  <si>
    <t>sorryiloveyou</t>
  </si>
  <si>
    <t>sorryha</t>
  </si>
  <si>
    <t>sorrydad</t>
  </si>
  <si>
    <t>sorryboys</t>
  </si>
  <si>
    <t>sorryben</t>
  </si>
  <si>
    <t>sorrya</t>
  </si>
  <si>
    <t>sorry8</t>
  </si>
  <si>
    <t>sorry77</t>
  </si>
  <si>
    <t>sorry520</t>
  </si>
  <si>
    <t>sorry4life</t>
  </si>
  <si>
    <t>sorry4</t>
  </si>
  <si>
    <t>sorry18</t>
  </si>
  <si>
    <t>sorry13</t>
  </si>
  <si>
    <t>sorry101</t>
  </si>
  <si>
    <t>sorrow8</t>
  </si>
  <si>
    <t>sorrow69</t>
  </si>
  <si>
    <t>sorrita</t>
  </si>
  <si>
    <t>sorrisos</t>
  </si>
  <si>
    <t>sorriso1</t>
  </si>
  <si>
    <t>sorrino</t>
  </si>
  <si>
    <t>sorri</t>
  </si>
  <si>
    <t>sorretino45</t>
  </si>
  <si>
    <t>sorrentino</t>
  </si>
  <si>
    <t>sorraya</t>
  </si>
  <si>
    <t>sorrasak</t>
  </si>
  <si>
    <t>sorra</t>
  </si>
  <si>
    <t>soroya</t>
  </si>
  <si>
    <t>soroush</t>
  </si>
  <si>
    <t>sorosutan</t>
  </si>
  <si>
    <t>sorosoro</t>
  </si>
  <si>
    <t>soronio</t>
  </si>
  <si>
    <t>soring</t>
  </si>
  <si>
    <t>sorinelpustiu</t>
  </si>
  <si>
    <t>sorinana</t>
  </si>
  <si>
    <t>sorinache</t>
  </si>
  <si>
    <t>sorin20</t>
  </si>
  <si>
    <t>soriel</t>
  </si>
  <si>
    <t>sorie</t>
  </si>
  <si>
    <t>soricei</t>
  </si>
  <si>
    <t>soriba</t>
  </si>
  <si>
    <t>sorias</t>
  </si>
  <si>
    <t>soriano21</t>
  </si>
  <si>
    <t>soriano10</t>
  </si>
  <si>
    <t>soriano07</t>
  </si>
  <si>
    <t>sorian</t>
  </si>
  <si>
    <t>soria22</t>
  </si>
  <si>
    <t>sorhaindo</t>
  </si>
  <si>
    <t>sorfina</t>
  </si>
  <si>
    <t>sorevilo</t>
  </si>
  <si>
    <t>sorete1</t>
  </si>
  <si>
    <t>sorento1</t>
  </si>
  <si>
    <t>sorento06</t>
  </si>
  <si>
    <t>sorenson1</t>
  </si>
  <si>
    <t>sorenlorenzon</t>
  </si>
  <si>
    <t>sorenlorenson</t>
  </si>
  <si>
    <t>sorena</t>
  </si>
  <si>
    <t>soren1</t>
  </si>
  <si>
    <t>sorelu</t>
  </si>
  <si>
    <t>sorelline</t>
  </si>
  <si>
    <t>sorell</t>
  </si>
  <si>
    <t>soream</t>
  </si>
  <si>
    <t>sorealcru1</t>
  </si>
  <si>
    <t>sordfish18</t>
  </si>
  <si>
    <t>sorcier</t>
  </si>
  <si>
    <t>sorcha1</t>
  </si>
  <si>
    <t>sorcery1</t>
  </si>
  <si>
    <t>sorcery</t>
  </si>
  <si>
    <t>sorceres</t>
  </si>
  <si>
    <t>sorcelace</t>
  </si>
  <si>
    <t>sorbonne</t>
  </si>
  <si>
    <t>sorbona</t>
  </si>
  <si>
    <t>sorbon</t>
  </si>
  <si>
    <t>sorbbb</t>
  </si>
  <si>
    <t>soraya23</t>
  </si>
  <si>
    <t>soraya2007</t>
  </si>
  <si>
    <t>sorawit</t>
  </si>
  <si>
    <t>sorasora</t>
  </si>
  <si>
    <t>sorasakchantorn</t>
  </si>
  <si>
    <t>sorangel</t>
  </si>
  <si>
    <t>soralayla</t>
  </si>
  <si>
    <t>sorak</t>
  </si>
  <si>
    <t>sorajosh1</t>
  </si>
  <si>
    <t>sorais1</t>
  </si>
  <si>
    <t>sorain03</t>
  </si>
  <si>
    <t>soraiajesus</t>
  </si>
  <si>
    <t>soraia1994</t>
  </si>
  <si>
    <t>soraia14</t>
  </si>
  <si>
    <t>soraia131994</t>
  </si>
  <si>
    <t>sorada</t>
  </si>
  <si>
    <t>sora88</t>
  </si>
  <si>
    <t>sora789</t>
  </si>
  <si>
    <t>sora45</t>
  </si>
  <si>
    <t>sora44</t>
  </si>
  <si>
    <t>sora25</t>
  </si>
  <si>
    <t>sora10</t>
  </si>
  <si>
    <t>sora09</t>
  </si>
  <si>
    <t>soqxloxo</t>
  </si>
  <si>
    <t>soqumota</t>
  </si>
  <si>
    <t>soquette</t>
  </si>
  <si>
    <t>soqueroserfeliz</t>
  </si>
  <si>
    <t>soqosoqo</t>
  </si>
  <si>
    <t>soprano3</t>
  </si>
  <si>
    <t>soprano13</t>
  </si>
  <si>
    <t>soppen</t>
  </si>
  <si>
    <t>sopor</t>
  </si>
  <si>
    <t>sopmac84</t>
  </si>
  <si>
    <t>soples</t>
  </si>
  <si>
    <t>soplas</t>
  </si>
  <si>
    <t>soplapote</t>
  </si>
  <si>
    <t>sopito</t>
  </si>
  <si>
    <t>sopit07</t>
  </si>
  <si>
    <t>sopinui</t>
  </si>
  <si>
    <t>sopimp</t>
  </si>
  <si>
    <t>sophz</t>
  </si>
  <si>
    <t>sophy13</t>
  </si>
  <si>
    <t>sophsta</t>
  </si>
  <si>
    <t>sophoula</t>
  </si>
  <si>
    <t>sophistication</t>
  </si>
  <si>
    <t>sophist</t>
  </si>
  <si>
    <t>sophinette</t>
  </si>
  <si>
    <t>sophiexxx</t>
  </si>
  <si>
    <t>sophietom</t>
  </si>
  <si>
    <t>sophiemae</t>
  </si>
  <si>
    <t>sophielovesadam</t>
  </si>
  <si>
    <t>sophiela</t>
  </si>
  <si>
    <t>sophiejen</t>
  </si>
  <si>
    <t>sophiejean</t>
  </si>
  <si>
    <t>sophiejayne</t>
  </si>
  <si>
    <t>sophiejake</t>
  </si>
  <si>
    <t>sophieere</t>
  </si>
  <si>
    <t>sophiedyke</t>
  </si>
  <si>
    <t>sophiedavis</t>
  </si>
  <si>
    <t>sophiechloe</t>
  </si>
  <si>
    <t>sophiecat1</t>
  </si>
  <si>
    <t>sophiecara</t>
  </si>
  <si>
    <t>sophiebubbles</t>
  </si>
  <si>
    <t>sophiebear</t>
  </si>
  <si>
    <t>sophiebaybee</t>
  </si>
  <si>
    <t>sophiebabe</t>
  </si>
  <si>
    <t>sophiealice</t>
  </si>
  <si>
    <t>sophiea</t>
  </si>
  <si>
    <t>sophie_123</t>
  </si>
  <si>
    <t>sophie_</t>
  </si>
  <si>
    <t>sophie&lt;3</t>
  </si>
  <si>
    <t>sophie:)</t>
  </si>
  <si>
    <t>sophie83</t>
  </si>
  <si>
    <t>sophie81</t>
  </si>
  <si>
    <t>sophie72</t>
  </si>
  <si>
    <t>sophie555</t>
  </si>
  <si>
    <t>sophie52</t>
  </si>
  <si>
    <t>sophie4ever</t>
  </si>
  <si>
    <t>sophie4eva</t>
  </si>
  <si>
    <t>sophie43</t>
  </si>
  <si>
    <t>sophie39</t>
  </si>
  <si>
    <t>sophie38</t>
  </si>
  <si>
    <t>sophie3508</t>
  </si>
  <si>
    <t>sophie32</t>
  </si>
  <si>
    <t>sophie259</t>
  </si>
  <si>
    <t>sophie247</t>
  </si>
  <si>
    <t>sophie2212</t>
  </si>
  <si>
    <t>sophie2012</t>
  </si>
  <si>
    <t>sophie2002</t>
  </si>
  <si>
    <t>sophie1983</t>
  </si>
  <si>
    <t>sophie127126125</t>
  </si>
  <si>
    <t>sophie121</t>
  </si>
  <si>
    <t>sophie108</t>
  </si>
  <si>
    <t>sophie0</t>
  </si>
  <si>
    <t>sophie-lou</t>
  </si>
  <si>
    <t>sophie-leigh</t>
  </si>
  <si>
    <t>sophie#</t>
  </si>
  <si>
    <t>sophiatan</t>
  </si>
  <si>
    <t>sophiane</t>
  </si>
  <si>
    <t>sophiamac</t>
  </si>
  <si>
    <t>sophialuv</t>
  </si>
  <si>
    <t>sophia93</t>
  </si>
  <si>
    <t>sophia92</t>
  </si>
  <si>
    <t>sophia91</t>
  </si>
  <si>
    <t>sophia90</t>
  </si>
  <si>
    <t>sophia85</t>
  </si>
  <si>
    <t>sophia67</t>
  </si>
  <si>
    <t>sophia66</t>
  </si>
  <si>
    <t>sophia64</t>
  </si>
  <si>
    <t>sophia44</t>
  </si>
  <si>
    <t>sophia40</t>
  </si>
  <si>
    <t>sophia30</t>
  </si>
  <si>
    <t>sophia2006</t>
  </si>
  <si>
    <t>sophia143</t>
  </si>
  <si>
    <t>sophia0</t>
  </si>
  <si>
    <t>sophi123</t>
  </si>
  <si>
    <t>sopheia</t>
  </si>
  <si>
    <t>sophee1</t>
  </si>
  <si>
    <t>sopheary</t>
  </si>
  <si>
    <t>sophear</t>
  </si>
  <si>
    <t>sopheak</t>
  </si>
  <si>
    <t>sophary</t>
  </si>
  <si>
    <t>sophantroydan</t>
  </si>
  <si>
    <t>sophan</t>
  </si>
  <si>
    <t>soph4boys</t>
  </si>
  <si>
    <t>soph23</t>
  </si>
  <si>
    <t>soph16</t>
  </si>
  <si>
    <t>soph14</t>
  </si>
  <si>
    <t>soph08</t>
  </si>
  <si>
    <t>soph05ie</t>
  </si>
  <si>
    <t>sopepo</t>
  </si>
  <si>
    <t>sopenca</t>
  </si>
  <si>
    <t>sopdoos</t>
  </si>
  <si>
    <t>sopawadee</t>
  </si>
  <si>
    <t>sopapo</t>
  </si>
  <si>
    <t>sopandi</t>
  </si>
  <si>
    <t>sopafria</t>
  </si>
  <si>
    <t>sopadepollo</t>
  </si>
  <si>
    <t>sopadeletras</t>
  </si>
  <si>
    <t>sop2010</t>
  </si>
  <si>
    <t>sop1987</t>
  </si>
  <si>
    <t>sop1234</t>
  </si>
  <si>
    <t>soozee</t>
  </si>
  <si>
    <t>sooz112187</t>
  </si>
  <si>
    <t>soowoop1</t>
  </si>
  <si>
    <t>soowoo1</t>
  </si>
  <si>
    <t>soowhat?</t>
  </si>
  <si>
    <t>sooverit!</t>
  </si>
  <si>
    <t>sootyx</t>
  </si>
  <si>
    <t>sootythecat</t>
  </si>
  <si>
    <t>sooty92</t>
  </si>
  <si>
    <t>sooty8</t>
  </si>
  <si>
    <t>sooty29</t>
  </si>
  <si>
    <t>sooty26</t>
  </si>
  <si>
    <t>sooty2006</t>
  </si>
  <si>
    <t>sooty1994</t>
  </si>
  <si>
    <t>sooty19</t>
  </si>
  <si>
    <t>sooty14</t>
  </si>
  <si>
    <t>sooty101</t>
  </si>
  <si>
    <t>soots</t>
  </si>
  <si>
    <t>soosoo1</t>
  </si>
  <si>
    <t>soophia</t>
  </si>
  <si>
    <t>soopergirl</t>
  </si>
  <si>
    <t>sooosooo</t>
  </si>
  <si>
    <t>soooo</t>
  </si>
  <si>
    <t>soonyboom</t>
  </si>
  <si>
    <t>soony</t>
  </si>
  <si>
    <t>soontorn</t>
  </si>
  <si>
    <t>soonthorn</t>
  </si>
  <si>
    <t>soontaree</t>
  </si>
  <si>
    <t>soonny</t>
  </si>
  <si>
    <t>sooners8</t>
  </si>
  <si>
    <t>sooners69</t>
  </si>
  <si>
    <t>sooners6</t>
  </si>
  <si>
    <t>sooners55</t>
  </si>
  <si>
    <t>sooners33</t>
  </si>
  <si>
    <t>sooners10</t>
  </si>
  <si>
    <t>sooners05</t>
  </si>
  <si>
    <t>sooners.</t>
  </si>
  <si>
    <t>soonerorlater</t>
  </si>
  <si>
    <t>soonerbaby</t>
  </si>
  <si>
    <t>sooner88</t>
  </si>
  <si>
    <t>sooner77</t>
  </si>
  <si>
    <t>sooner76</t>
  </si>
  <si>
    <t>sooner41</t>
  </si>
  <si>
    <t>sooner4</t>
  </si>
  <si>
    <t>sooner21</t>
  </si>
  <si>
    <t>sooner17</t>
  </si>
  <si>
    <t>sooner13</t>
  </si>
  <si>
    <t>sooner09</t>
  </si>
  <si>
    <t>sooner08gal</t>
  </si>
  <si>
    <t>sooner02</t>
  </si>
  <si>
    <t>soon2bstar</t>
  </si>
  <si>
    <t>soon2be20</t>
  </si>
  <si>
    <t>soon123</t>
  </si>
  <si>
    <t>soomsoom</t>
  </si>
  <si>
    <t>sooky1</t>
  </si>
  <si>
    <t>sookie2</t>
  </si>
  <si>
    <t>sookie12</t>
  </si>
  <si>
    <t>sookie!</t>
  </si>
  <si>
    <t>sooker</t>
  </si>
  <si>
    <t>sookdeo</t>
  </si>
  <si>
    <t>sookdeb</t>
  </si>
  <si>
    <t>sookching</t>
  </si>
  <si>
    <t>soojin17</t>
  </si>
  <si>
    <t>soohyun</t>
  </si>
  <si>
    <t>sooby</t>
  </si>
  <si>
    <t>soobie</t>
  </si>
  <si>
    <t>soo83</t>
  </si>
  <si>
    <t>sonyz600</t>
  </si>
  <si>
    <t>sonyw580</t>
  </si>
  <si>
    <t>sonyw300</t>
  </si>
  <si>
    <t>sonyw200</t>
  </si>
  <si>
    <t>sonyvegas</t>
  </si>
  <si>
    <t>sonyss</t>
  </si>
  <si>
    <t>sonypony</t>
  </si>
  <si>
    <t>sonyplay</t>
  </si>
  <si>
    <t>sonymenu</t>
  </si>
  <si>
    <t>sonymax</t>
  </si>
  <si>
    <t>sonyk850i</t>
  </si>
  <si>
    <t>sonyk810i</t>
  </si>
  <si>
    <t>sonyk510i</t>
  </si>
  <si>
    <t>sonyia</t>
  </si>
  <si>
    <t>sonygt</t>
  </si>
  <si>
    <t>sonyericssonw810i</t>
  </si>
  <si>
    <t>sonyericssonw810</t>
  </si>
  <si>
    <t>sonyericssonk750</t>
  </si>
  <si>
    <t>sonyerickson</t>
  </si>
  <si>
    <t>sonye</t>
  </si>
  <si>
    <t>sonycdr</t>
  </si>
  <si>
    <t>sonyas22</t>
  </si>
  <si>
    <t>sonyar</t>
  </si>
  <si>
    <t>sonyamele</t>
  </si>
  <si>
    <t>sonyablade</t>
  </si>
  <si>
    <t>sonya93</t>
  </si>
  <si>
    <t>sonya38</t>
  </si>
  <si>
    <t>sonya29</t>
  </si>
  <si>
    <t>sonya1989</t>
  </si>
  <si>
    <t>sonya17</t>
  </si>
  <si>
    <t>sonya16</t>
  </si>
  <si>
    <t>sonya11</t>
  </si>
  <si>
    <t>sonya10</t>
  </si>
  <si>
    <t>sony_00</t>
  </si>
  <si>
    <t>sony92</t>
  </si>
  <si>
    <t>sony84</t>
  </si>
  <si>
    <t>sony78</t>
  </si>
  <si>
    <t>sony602</t>
  </si>
  <si>
    <t>sony555</t>
  </si>
  <si>
    <t>sony51</t>
  </si>
  <si>
    <t>sony5000</t>
  </si>
  <si>
    <t>sony45</t>
  </si>
  <si>
    <t>sony40</t>
  </si>
  <si>
    <t>sony31</t>
  </si>
  <si>
    <t>sony300</t>
  </si>
  <si>
    <t>sony28</t>
  </si>
  <si>
    <t>sony222</t>
  </si>
  <si>
    <t>sony2008</t>
  </si>
  <si>
    <t>sony1991</t>
  </si>
  <si>
    <t>sony100</t>
  </si>
  <si>
    <t>sony08</t>
  </si>
  <si>
    <t>sony04</t>
  </si>
  <si>
    <t>sony02</t>
  </si>
  <si>
    <t>sonwball</t>
  </si>
  <si>
    <t>sonvegeta</t>
  </si>
  <si>
    <t>sonurb</t>
  </si>
  <si>
    <t>sonupriti</t>
  </si>
  <si>
    <t>sonukumar</t>
  </si>
  <si>
    <t>sonu143</t>
  </si>
  <si>
    <t>sonu120879</t>
  </si>
  <si>
    <t>sonton</t>
  </si>
  <si>
    <t>sonthaya</t>
  </si>
  <si>
    <t>sonsteam</t>
  </si>
  <si>
    <t>sonsofulster</t>
  </si>
  <si>
    <t>sonsofliberty</t>
  </si>
  <si>
    <t>sonsofgod</t>
  </si>
  <si>
    <t>sonskie</t>
  </si>
  <si>
    <t>sonsito</t>
  </si>
  <si>
    <t>sonshono89</t>
  </si>
  <si>
    <t>sonsamuray</t>
  </si>
  <si>
    <t>sonsalla</t>
  </si>
  <si>
    <t>sons06</t>
  </si>
  <si>
    <t>sonrise1</t>
  </si>
  <si>
    <t>sonrisa24</t>
  </si>
  <si>
    <t>sonrisa13</t>
  </si>
  <si>
    <t>sonriks</t>
  </si>
  <si>
    <t>sonries</t>
  </si>
  <si>
    <t>sonriealavida</t>
  </si>
  <si>
    <t>sonrie8</t>
  </si>
  <si>
    <t>sonpeace1</t>
  </si>
  <si>
    <t>sonoro</t>
  </si>
  <si>
    <t>sonora7</t>
  </si>
  <si>
    <t>sonora5</t>
  </si>
  <si>
    <t>sonora18</t>
  </si>
  <si>
    <t>sonora12</t>
  </si>
  <si>
    <t>sonora06</t>
  </si>
  <si>
    <t>sonoma69</t>
  </si>
  <si>
    <t>sonoma35</t>
  </si>
  <si>
    <t>sonoma2</t>
  </si>
  <si>
    <t>sonoma12</t>
  </si>
  <si>
    <t>sonoma10</t>
  </si>
  <si>
    <t>sonoli</t>
  </si>
  <si>
    <t>sonogrande</t>
  </si>
  <si>
    <t>sonogram</t>
  </si>
  <si>
    <t>sonofdoc</t>
  </si>
  <si>
    <t>sonofbitch</t>
  </si>
  <si>
    <t>sonofadam</t>
  </si>
  <si>
    <t>sonoco</t>
  </si>
  <si>
    <t>sonnyxx</t>
  </si>
  <si>
    <t>sonnyx</t>
  </si>
  <si>
    <t>sonnysmith</t>
  </si>
  <si>
    <t>sonnyray</t>
  </si>
  <si>
    <t>sonnyr</t>
  </si>
  <si>
    <t>sonnymore</t>
  </si>
  <si>
    <t>sonnyman</t>
  </si>
  <si>
    <t>sonnyj</t>
  </si>
  <si>
    <t>sonnyh</t>
  </si>
  <si>
    <t>sonnye</t>
  </si>
  <si>
    <t>sonnyboii</t>
  </si>
  <si>
    <t>sonnybill1</t>
  </si>
  <si>
    <t>sonnybenji</t>
  </si>
  <si>
    <t>sonny97</t>
  </si>
  <si>
    <t>sonny92</t>
  </si>
  <si>
    <t>sonny91</t>
  </si>
  <si>
    <t>sonny9</t>
  </si>
  <si>
    <t>sonny4me</t>
  </si>
  <si>
    <t>sonny44</t>
  </si>
  <si>
    <t>sonny43</t>
  </si>
  <si>
    <t>sonny425</t>
  </si>
  <si>
    <t>sonny313</t>
  </si>
  <si>
    <t>sonny29</t>
  </si>
  <si>
    <t>sonny25</t>
  </si>
  <si>
    <t>sonny2006</t>
  </si>
  <si>
    <t>sonny20</t>
  </si>
  <si>
    <t>sonny1985</t>
  </si>
  <si>
    <t>sonny07</t>
  </si>
  <si>
    <t>sonny04</t>
  </si>
  <si>
    <t>sonny*</t>
  </si>
  <si>
    <t>sonnny</t>
  </si>
  <si>
    <t>sonnig</t>
  </si>
  <si>
    <t>sonnie7</t>
  </si>
  <si>
    <t>sonnie123</t>
  </si>
  <si>
    <t>sonner</t>
  </si>
  <si>
    <t>sonna</t>
  </si>
  <si>
    <t>sonmae</t>
  </si>
  <si>
    <t>sonlove1</t>
  </si>
  <si>
    <t>sonlove</t>
  </si>
  <si>
    <t>sonlin</t>
  </si>
  <si>
    <t>sonko5</t>
  </si>
  <si>
    <t>sonkite</t>
  </si>
  <si>
    <t>sonki</t>
  </si>
  <si>
    <t>sonjia1</t>
  </si>
  <si>
    <t>sonjen</t>
  </si>
  <si>
    <t>sonjas</t>
  </si>
  <si>
    <t>sonjan</t>
  </si>
  <si>
    <t>sonja985</t>
  </si>
  <si>
    <t>sonja22</t>
  </si>
  <si>
    <t>sonja2</t>
  </si>
  <si>
    <t>sonja1234</t>
  </si>
  <si>
    <t>sonja123</t>
  </si>
  <si>
    <t>soniyeh</t>
  </si>
  <si>
    <t>soniya9292</t>
  </si>
  <si>
    <t>soniutza</t>
  </si>
  <si>
    <t>sonitec</t>
  </si>
  <si>
    <t>sonis</t>
  </si>
  <si>
    <t>sonirustiani</t>
  </si>
  <si>
    <t>sonile</t>
  </si>
  <si>
    <t>sonija</t>
  </si>
  <si>
    <t>sonietta</t>
  </si>
  <si>
    <t>soniee</t>
  </si>
  <si>
    <t>sonicx15</t>
  </si>
  <si>
    <t>sonicwind</t>
  </si>
  <si>
    <t>sonicwave</t>
  </si>
  <si>
    <t>sonicthehedghog</t>
  </si>
  <si>
    <t>sonicstage</t>
  </si>
  <si>
    <t>sonicspeed1</t>
  </si>
  <si>
    <t>sonics2</t>
  </si>
  <si>
    <t>sonics15</t>
  </si>
  <si>
    <t>sonics01</t>
  </si>
  <si>
    <t>sonicrush</t>
  </si>
  <si>
    <t>sonicrules</t>
  </si>
  <si>
    <t>sonicn</t>
  </si>
  <si>
    <t>sonicj</t>
  </si>
  <si>
    <t>sonich</t>
  </si>
  <si>
    <t>sonicgirl1</t>
  </si>
  <si>
    <t>sonicdx1</t>
  </si>
  <si>
    <t>sonicdragon</t>
  </si>
  <si>
    <t>sonicd</t>
  </si>
  <si>
    <t>sonicbionic</t>
  </si>
  <si>
    <t>sonicandtails</t>
  </si>
  <si>
    <t>sonic97</t>
  </si>
  <si>
    <t>sonic96</t>
  </si>
  <si>
    <t>sonic89</t>
  </si>
  <si>
    <t>sonic78</t>
  </si>
  <si>
    <t>sonic555</t>
  </si>
  <si>
    <t>sonic4ever</t>
  </si>
  <si>
    <t>sonic45</t>
  </si>
  <si>
    <t>sonic360</t>
  </si>
  <si>
    <t>sonic300</t>
  </si>
  <si>
    <t>sonic28</t>
  </si>
  <si>
    <t>sonic234</t>
  </si>
  <si>
    <t>sonic1991</t>
  </si>
  <si>
    <t>sonic12345</t>
  </si>
  <si>
    <t>sonic111</t>
  </si>
  <si>
    <t>sonic02</t>
  </si>
  <si>
    <t>sonic007</t>
  </si>
  <si>
    <t>sonibaby1</t>
  </si>
  <si>
    <t>soniayjose</t>
  </si>
  <si>
    <t>soniat</t>
  </si>
  <si>
    <t>soniass</t>
  </si>
  <si>
    <t>sonias8</t>
  </si>
  <si>
    <t>soniar01</t>
  </si>
  <si>
    <t>soniamaribel</t>
  </si>
  <si>
    <t>soniama</t>
  </si>
  <si>
    <t>sonialinda</t>
  </si>
  <si>
    <t>soniajan</t>
  </si>
  <si>
    <t>soniaf</t>
  </si>
  <si>
    <t>soniacarolina</t>
  </si>
  <si>
    <t>sonia9</t>
  </si>
  <si>
    <t>sonia85</t>
  </si>
  <si>
    <t>sonia8</t>
  </si>
  <si>
    <t>sonia55</t>
  </si>
  <si>
    <t>sonia50</t>
  </si>
  <si>
    <t>sonia38</t>
  </si>
  <si>
    <t>sonia34</t>
  </si>
  <si>
    <t>sonia31</t>
  </si>
  <si>
    <t>sonia30</t>
  </si>
  <si>
    <t>sonia29</t>
  </si>
  <si>
    <t>sonia2007</t>
  </si>
  <si>
    <t>sonia1988</t>
  </si>
  <si>
    <t>sonia1977</t>
  </si>
  <si>
    <t>sonia19</t>
  </si>
  <si>
    <t>sonia12345</t>
  </si>
  <si>
    <t>sonia08</t>
  </si>
  <si>
    <t>sonia05</t>
  </si>
  <si>
    <t>sonia03</t>
  </si>
  <si>
    <t>soni88</t>
  </si>
  <si>
    <t>soni8391</t>
  </si>
  <si>
    <t>soni12</t>
  </si>
  <si>
    <t>sonhomeu</t>
  </si>
  <si>
    <t>songz1</t>
  </si>
  <si>
    <t>songyot</t>
  </si>
  <si>
    <t>songthan</t>
  </si>
  <si>
    <t>songsri</t>
  </si>
  <si>
    <t>songsoflove</t>
  </si>
  <si>
    <t>songsak</t>
  </si>
  <si>
    <t>songoku4</t>
  </si>
  <si>
    <t>songoku23</t>
  </si>
  <si>
    <t>songkok</t>
  </si>
  <si>
    <t>songklod</t>
  </si>
  <si>
    <t>songhyegyo</t>
  </si>
  <si>
    <t>songhye</t>
  </si>
  <si>
    <t>songhits</t>
  </si>
  <si>
    <t>songhai</t>
  </si>
  <si>
    <t>songebob1</t>
  </si>
  <si>
    <t>songcard</t>
  </si>
  <si>
    <t>songboat</t>
  </si>
  <si>
    <t>songbird2</t>
  </si>
  <si>
    <t>songbird13</t>
  </si>
  <si>
    <t>songahid</t>
  </si>
  <si>
    <t>song8675309</t>
  </si>
  <si>
    <t>song77</t>
  </si>
  <si>
    <t>song7664</t>
  </si>
  <si>
    <t>song23</t>
  </si>
  <si>
    <t>song22</t>
  </si>
  <si>
    <t>song1234</t>
  </si>
  <si>
    <t>song101</t>
  </si>
  <si>
    <t>chiudung</t>
  </si>
  <si>
    <t>soneya</t>
  </si>
  <si>
    <t>soney</t>
  </si>
  <si>
    <t>sonexay</t>
  </si>
  <si>
    <t>soneti</t>
  </si>
  <si>
    <t>soneta</t>
  </si>
  <si>
    <t>sonet</t>
  </si>
  <si>
    <t>soner1</t>
  </si>
  <si>
    <t>sonek</t>
  </si>
  <si>
    <t>soneck</t>
  </si>
  <si>
    <t>sonechko</t>
  </si>
  <si>
    <t>sonear</t>
  </si>
  <si>
    <t>sondon</t>
  </si>
  <si>
    <t>sondes</t>
  </si>
  <si>
    <t>sondefa</t>
  </si>
  <si>
    <t>soncho</t>
  </si>
  <si>
    <t>sonbra</t>
  </si>
  <si>
    <t>sonatacafe</t>
  </si>
  <si>
    <t>sonata21</t>
  </si>
  <si>
    <t>sonata19</t>
  </si>
  <si>
    <t>sonata07</t>
  </si>
  <si>
    <t>sonata01</t>
  </si>
  <si>
    <t>sonare</t>
  </si>
  <si>
    <t>sonamzangmo</t>
  </si>
  <si>
    <t>sonamt</t>
  </si>
  <si>
    <t>sonamsonam</t>
  </si>
  <si>
    <t>sonams</t>
  </si>
  <si>
    <t>sonamos</t>
  </si>
  <si>
    <t>sonamchoki</t>
  </si>
  <si>
    <t>sonambulo</t>
  </si>
  <si>
    <t>sonam2</t>
  </si>
  <si>
    <t>sonam143</t>
  </si>
  <si>
    <t>sonald</t>
  </si>
  <si>
    <t>sonal5</t>
  </si>
  <si>
    <t>sonal</t>
  </si>
  <si>
    <t>sonako</t>
  </si>
  <si>
    <t>sonaki</t>
  </si>
  <si>
    <t>sonaja01</t>
  </si>
  <si>
    <t>sonaive</t>
  </si>
  <si>
    <t>sonador1</t>
  </si>
  <si>
    <t>sonacol</t>
  </si>
  <si>
    <t>sona12</t>
  </si>
  <si>
    <t>son777</t>
  </si>
  <si>
    <t>son6798</t>
  </si>
  <si>
    <t>son601</t>
  </si>
  <si>
    <t>son1234</t>
  </si>
  <si>
    <t>somuchlove</t>
  </si>
  <si>
    <t>somuchfun</t>
  </si>
  <si>
    <t>somtum</t>
  </si>
  <si>
    <t>somtoo</t>
  </si>
  <si>
    <t>somsri</t>
  </si>
  <si>
    <t>somsit</t>
  </si>
  <si>
    <t>sompot</t>
  </si>
  <si>
    <t>sompopito</t>
  </si>
  <si>
    <t>sompon</t>
  </si>
  <si>
    <t>sompit</t>
  </si>
  <si>
    <t>somphop</t>
  </si>
  <si>
    <t>somphong</t>
  </si>
  <si>
    <t>somphet</t>
  </si>
  <si>
    <t>sompan</t>
  </si>
  <si>
    <t>sompak</t>
  </si>
  <si>
    <t>somostuyyoas</t>
  </si>
  <si>
    <t>somosnos</t>
  </si>
  <si>
    <t>somosmas</t>
  </si>
  <si>
    <t>somoslos</t>
  </si>
  <si>
    <t>somosloquesomos</t>
  </si>
  <si>
    <t>somosloqsomos</t>
  </si>
  <si>
    <t>somoslocos</t>
  </si>
  <si>
    <t>somoslasdivinas</t>
  </si>
  <si>
    <t>somosgeniales</t>
  </si>
  <si>
    <t>somosfashion</t>
  </si>
  <si>
    <t>somoscuatro</t>
  </si>
  <si>
    <t>somora718</t>
  </si>
  <si>
    <t>somoney</t>
  </si>
  <si>
    <t>somogyi</t>
  </si>
  <si>
    <t>somoa</t>
  </si>
  <si>
    <t>somnus</t>
  </si>
  <si>
    <t>somner</t>
  </si>
  <si>
    <t>somnath</t>
  </si>
  <si>
    <t>somnaruk</t>
  </si>
  <si>
    <t>somnamna</t>
  </si>
  <si>
    <t>sommer81</t>
  </si>
  <si>
    <t>sommer69</t>
  </si>
  <si>
    <t>sommer5</t>
  </si>
  <si>
    <t>sommer4</t>
  </si>
  <si>
    <t>sommer21</t>
  </si>
  <si>
    <t>sommer09</t>
  </si>
  <si>
    <t>sommer03</t>
  </si>
  <si>
    <t>sommer!</t>
  </si>
  <si>
    <t>sommelier</t>
  </si>
  <si>
    <t>sommart</t>
  </si>
  <si>
    <t>somjet</t>
  </si>
  <si>
    <t>somjeed</t>
  </si>
  <si>
    <t>somie</t>
  </si>
  <si>
    <t>somic</t>
  </si>
  <si>
    <t>sometymsluvjstaintenough</t>
  </si>
  <si>
    <t>somethingvague</t>
  </si>
  <si>
    <t>somethingsilly</t>
  </si>
  <si>
    <t>somethingcool</t>
  </si>
  <si>
    <t>somethingblue</t>
  </si>
  <si>
    <t>something88</t>
  </si>
  <si>
    <t>something4u</t>
  </si>
  <si>
    <t>something29</t>
  </si>
  <si>
    <t>something28</t>
  </si>
  <si>
    <t>something13</t>
  </si>
  <si>
    <t>somesm2</t>
  </si>
  <si>
    <t>somerton13</t>
  </si>
  <si>
    <t>somerset5</t>
  </si>
  <si>
    <t>somerhalder</t>
  </si>
  <si>
    <t>someren</t>
  </si>
  <si>
    <t>someonetolove</t>
  </si>
  <si>
    <t>someoneelse</t>
  </si>
  <si>
    <t>someone3</t>
  </si>
  <si>
    <t>someone123</t>
  </si>
  <si>
    <t>someone0</t>
  </si>
  <si>
    <t>someone.</t>
  </si>
  <si>
    <t>someone*</t>
  </si>
  <si>
    <t>someone!</t>
  </si>
  <si>
    <t>somelast</t>
  </si>
  <si>
    <t>somel</t>
  </si>
  <si>
    <t>somekid</t>
  </si>
  <si>
    <t>someday6</t>
  </si>
  <si>
    <t>someday3</t>
  </si>
  <si>
    <t>someday123</t>
  </si>
  <si>
    <t>someday.</t>
  </si>
  <si>
    <t>somebodysme</t>
  </si>
  <si>
    <t>somebodyelse</t>
  </si>
  <si>
    <t>some2510</t>
  </si>
  <si>
    <t>some1luvsme</t>
  </si>
  <si>
    <t>some1iluv</t>
  </si>
  <si>
    <t>some</t>
  </si>
  <si>
    <t>somchai777</t>
  </si>
  <si>
    <t>sombutpudee</t>
  </si>
  <si>
    <t>sombria</t>
  </si>
  <si>
    <t>sombreroverde</t>
  </si>
  <si>
    <t>sombrerito</t>
  </si>
  <si>
    <t>sombreng</t>
  </si>
  <si>
    <t>sombraloca</t>
  </si>
  <si>
    <t>sombradeamor</t>
  </si>
  <si>
    <t>sombraanimada</t>
  </si>
  <si>
    <t>sombra22</t>
  </si>
  <si>
    <t>sombra1990</t>
  </si>
  <si>
    <t>sombra16</t>
  </si>
  <si>
    <t>sombra123</t>
  </si>
  <si>
    <t>sombong</t>
  </si>
  <si>
    <t>sombitch</t>
  </si>
  <si>
    <t>sombero</t>
  </si>
  <si>
    <t>somber1</t>
  </si>
  <si>
    <t>sombenz</t>
  </si>
  <si>
    <t>somaliya</t>
  </si>
  <si>
    <t>somaligangster</t>
  </si>
  <si>
    <t>somali1</t>
  </si>
  <si>
    <t>somairot</t>
  </si>
  <si>
    <t>somai1</t>
  </si>
  <si>
    <t>somac512</t>
  </si>
  <si>
    <t>som4845130228</t>
  </si>
  <si>
    <t>som2527</t>
  </si>
  <si>
    <t>som2526</t>
  </si>
  <si>
    <t>som1981</t>
  </si>
  <si>
    <t>som123456</t>
  </si>
  <si>
    <t>som024454582</t>
  </si>
  <si>
    <t>solzinho</t>
  </si>
  <si>
    <t>solzinha</t>
  </si>
  <si>
    <t>solzicka</t>
  </si>
  <si>
    <t>solzica</t>
  </si>
  <si>
    <t>solyyo</t>
  </si>
  <si>
    <t>solypp</t>
  </si>
  <si>
    <t>soly17</t>
  </si>
  <si>
    <t>solvent</t>
  </si>
  <si>
    <t>solvej</t>
  </si>
  <si>
    <t>solvay</t>
  </si>
  <si>
    <t>solute</t>
  </si>
  <si>
    <t>solush10</t>
  </si>
  <si>
    <t>solupa</t>
  </si>
  <si>
    <t>solukhumbu</t>
  </si>
  <si>
    <t>soltyrei</t>
  </si>
  <si>
    <t>soltee</t>
  </si>
  <si>
    <t>solsun</t>
  </si>
  <si>
    <t>solsol1</t>
  </si>
  <si>
    <t>solseli0302</t>
  </si>
  <si>
    <t>solracnauj</t>
  </si>
  <si>
    <t>solrack</t>
  </si>
  <si>
    <t>solrac63</t>
  </si>
  <si>
    <t>solrac5</t>
  </si>
  <si>
    <t>solrac33</t>
  </si>
  <si>
    <t>solrac07</t>
  </si>
  <si>
    <t>solphin</t>
  </si>
  <si>
    <t>soloyoyya</t>
  </si>
  <si>
    <t>soloyoytu</t>
  </si>
  <si>
    <t>soloyops</t>
  </si>
  <si>
    <t>soloyo4</t>
  </si>
  <si>
    <t>soloyo23</t>
  </si>
  <si>
    <t>soloyo21</t>
  </si>
  <si>
    <t>soloyo2006</t>
  </si>
  <si>
    <t>soloyo13</t>
  </si>
  <si>
    <t>soloyo12</t>
  </si>
  <si>
    <t>soloyo10</t>
  </si>
  <si>
    <t>soloyo03</t>
  </si>
  <si>
    <t>solow8</t>
  </si>
  <si>
    <t>solow4more</t>
  </si>
  <si>
    <t>solovivoporti</t>
  </si>
  <si>
    <t>solovivoparati</t>
  </si>
  <si>
    <t>solovida</t>
  </si>
  <si>
    <t>solovely1</t>
  </si>
  <si>
    <t>solounanoche</t>
  </si>
  <si>
    <t>solotuysoloyo</t>
  </si>
  <si>
    <t>solotumeamas</t>
  </si>
  <si>
    <t>solotueres</t>
  </si>
  <si>
    <t>solotu4</t>
  </si>
  <si>
    <t>solotu23</t>
  </si>
  <si>
    <t>solotequiero</t>
  </si>
  <si>
    <t>solote</t>
  </si>
  <si>
    <t>solotare</t>
  </si>
  <si>
    <t>solosomosdos</t>
  </si>
  <si>
    <t>solosola</t>
  </si>
  <si>
    <t>solosinti</t>
  </si>
  <si>
    <t>solosalsa</t>
  </si>
  <si>
    <t>solorio1</t>
  </si>
  <si>
    <t>solorecuerdos</t>
  </si>
  <si>
    <t>solorap</t>
  </si>
  <si>
    <t>solopxndx</t>
  </si>
  <si>
    <t>soloporquesi</t>
  </si>
  <si>
    <t>solopormi</t>
  </si>
  <si>
    <t>solopollos</t>
  </si>
  <si>
    <t>solopati</t>
  </si>
  <si>
    <t>soloparti</t>
  </si>
  <si>
    <t>soloparaticamila</t>
  </si>
  <si>
    <t>soloparanenas</t>
  </si>
  <si>
    <t>soloo</t>
  </si>
  <si>
    <t>solonias</t>
  </si>
  <si>
    <t>solone</t>
  </si>
  <si>
    <t>solon1</t>
  </si>
  <si>
    <t>solomon6</t>
  </si>
  <si>
    <t>solomon34</t>
  </si>
  <si>
    <t>solomon26</t>
  </si>
  <si>
    <t>solomon20</t>
  </si>
  <si>
    <t>solomon1234</t>
  </si>
  <si>
    <t>solomon04</t>
  </si>
  <si>
    <t>solomon01</t>
  </si>
  <si>
    <t>solomo</t>
  </si>
  <si>
    <t>solomiguel</t>
  </si>
  <si>
    <t>solomie</t>
  </si>
  <si>
    <t>solomi</t>
  </si>
  <si>
    <t>solometal</t>
  </si>
  <si>
    <t>solomen</t>
  </si>
  <si>
    <t>soloman88</t>
  </si>
  <si>
    <t>soloman22</t>
  </si>
  <si>
    <t>soloist1</t>
  </si>
  <si>
    <t>soloiops</t>
  </si>
  <si>
    <t>solohoy</t>
  </si>
  <si>
    <t>sologirl</t>
  </si>
  <si>
    <t>sologallo</t>
  </si>
  <si>
    <t>solofotos</t>
  </si>
  <si>
    <t>solofelicidad</t>
  </si>
  <si>
    <t>soloexitos</t>
  </si>
  <si>
    <t>soloer</t>
  </si>
  <si>
    <t>soloenti</t>
  </si>
  <si>
    <t>soloelamor</t>
  </si>
  <si>
    <t>soloedwin</t>
  </si>
  <si>
    <t>solodj</t>
  </si>
  <si>
    <t>soloderi</t>
  </si>
  <si>
    <t>solochivas</t>
  </si>
  <si>
    <t>solobina</t>
  </si>
  <si>
    <t>solobesame</t>
  </si>
  <si>
    <t>solobaby</t>
  </si>
  <si>
    <t>solobabe</t>
  </si>
  <si>
    <t>soloasi</t>
  </si>
  <si>
    <t>soloamix</t>
  </si>
  <si>
    <t>soloamerica</t>
  </si>
  <si>
    <t>soloamame</t>
  </si>
  <si>
    <t>solo_yo</t>
  </si>
  <si>
    <t>solo91</t>
  </si>
  <si>
    <t>solo8995</t>
  </si>
  <si>
    <t>solo420</t>
  </si>
  <si>
    <t>solo4</t>
  </si>
  <si>
    <t>solo30</t>
  </si>
  <si>
    <t>solo25</t>
  </si>
  <si>
    <t>solo2007</t>
  </si>
  <si>
    <t>solo2000</t>
  </si>
  <si>
    <t>solo19</t>
  </si>
  <si>
    <t>solo187</t>
  </si>
  <si>
    <t>solo16</t>
  </si>
  <si>
    <t>solo1050</t>
  </si>
  <si>
    <t>solo0705</t>
  </si>
  <si>
    <t>solo06</t>
  </si>
  <si>
    <t>solo00</t>
  </si>
  <si>
    <t>solneshko</t>
  </si>
  <si>
    <t>solnascente</t>
  </si>
  <si>
    <t>solmon</t>
  </si>
  <si>
    <t>solmio</t>
  </si>
  <si>
    <t>solmaz</t>
  </si>
  <si>
    <t>solmaryarena</t>
  </si>
  <si>
    <t>solmaira</t>
  </si>
  <si>
    <t>solluz</t>
  </si>
  <si>
    <t>solluna7</t>
  </si>
  <si>
    <t>soller</t>
  </si>
  <si>
    <t>sollegue</t>
  </si>
  <si>
    <t>sollar</t>
  </si>
  <si>
    <t>sollano</t>
  </si>
  <si>
    <t>solla</t>
  </si>
  <si>
    <t>soljaz</t>
  </si>
  <si>
    <t>soljaslim</t>
  </si>
  <si>
    <t>soljaboi</t>
  </si>
  <si>
    <t>soliz</t>
  </si>
  <si>
    <t>soliveres</t>
  </si>
  <si>
    <t>solitayo</t>
  </si>
  <si>
    <t>solitas</t>
  </si>
  <si>
    <t>solitarios</t>
  </si>
  <si>
    <t>solitario8</t>
  </si>
  <si>
    <t>solitario7</t>
  </si>
  <si>
    <t>solitario21</t>
  </si>
  <si>
    <t>solitario1</t>
  </si>
  <si>
    <t>solitaire1</t>
  </si>
  <si>
    <t>solita18</t>
  </si>
  <si>
    <t>solita100</t>
  </si>
  <si>
    <t>solis89</t>
  </si>
  <si>
    <t>solis510</t>
  </si>
  <si>
    <t>solis4ever</t>
  </si>
  <si>
    <t>solis4</t>
  </si>
  <si>
    <t>solis22</t>
  </si>
  <si>
    <t>solis21</t>
  </si>
  <si>
    <t>solis2</t>
  </si>
  <si>
    <t>solis19</t>
  </si>
  <si>
    <t>solis143</t>
  </si>
  <si>
    <t>solis13</t>
  </si>
  <si>
    <t>soliris</t>
  </si>
  <si>
    <t>solinuu</t>
  </si>
  <si>
    <t>solino</t>
  </si>
  <si>
    <t>solinha</t>
  </si>
  <si>
    <t>solingen</t>
  </si>
  <si>
    <t>soline</t>
  </si>
  <si>
    <t>solinda</t>
  </si>
  <si>
    <t>solinca</t>
  </si>
  <si>
    <t>solin</t>
  </si>
  <si>
    <t>solimana</t>
  </si>
  <si>
    <t>soliloquy002</t>
  </si>
  <si>
    <t>soliloquio</t>
  </si>
  <si>
    <t>solidussnake</t>
  </si>
  <si>
    <t>solidstate</t>
  </si>
  <si>
    <t>solidos</t>
  </si>
  <si>
    <t>solido10</t>
  </si>
  <si>
    <t>solido04</t>
  </si>
  <si>
    <t>solidlover</t>
  </si>
  <si>
    <t>solidkami</t>
  </si>
  <si>
    <t>solidice</t>
  </si>
  <si>
    <t>solide</t>
  </si>
  <si>
    <t>solidcore</t>
  </si>
  <si>
    <t>solidboy</t>
  </si>
  <si>
    <t>solidaritas</t>
  </si>
  <si>
    <t>solid8</t>
  </si>
  <si>
    <t>solid55</t>
  </si>
  <si>
    <t>solid24</t>
  </si>
  <si>
    <t>solid123</t>
  </si>
  <si>
    <t>solid10</t>
  </si>
  <si>
    <t>solid05</t>
  </si>
  <si>
    <t>solicito</t>
  </si>
  <si>
    <t>solian</t>
  </si>
  <si>
    <t>solfeo</t>
  </si>
  <si>
    <t>solfball</t>
  </si>
  <si>
    <t>soleyboley</t>
  </si>
  <si>
    <t>soleto</t>
  </si>
  <si>
    <t>soleteamo</t>
  </si>
  <si>
    <t>solesole</t>
  </si>
  <si>
    <t>solenta</t>
  </si>
  <si>
    <t>solenoid</t>
  </si>
  <si>
    <t>solenne</t>
  </si>
  <si>
    <t>solemnly</t>
  </si>
  <si>
    <t>soleman</t>
  </si>
  <si>
    <t>soleils</t>
  </si>
  <si>
    <t>soleil75</t>
  </si>
  <si>
    <t>soleil66</t>
  </si>
  <si>
    <t>soleil3</t>
  </si>
  <si>
    <t>soleil16</t>
  </si>
  <si>
    <t>soleil123</t>
  </si>
  <si>
    <t>soleil05</t>
  </si>
  <si>
    <t>soleil0</t>
  </si>
  <si>
    <t>solei78</t>
  </si>
  <si>
    <t>soledu</t>
  </si>
  <si>
    <t>soledadyyo</t>
  </si>
  <si>
    <t>soledadteamo</t>
  </si>
  <si>
    <t>soledadmia</t>
  </si>
  <si>
    <t>soledad9</t>
  </si>
  <si>
    <t>soledad83</t>
  </si>
  <si>
    <t>soledad5</t>
  </si>
  <si>
    <t>soledad4</t>
  </si>
  <si>
    <t>soledad38</t>
  </si>
  <si>
    <t>soledad29</t>
  </si>
  <si>
    <t>soledad25</t>
  </si>
  <si>
    <t>soledad1990</t>
  </si>
  <si>
    <t>soledad17</t>
  </si>
  <si>
    <t>soledad16</t>
  </si>
  <si>
    <t>soledad11</t>
  </si>
  <si>
    <t>soledad01</t>
  </si>
  <si>
    <t>soledad0</t>
  </si>
  <si>
    <t>soledad.1</t>
  </si>
  <si>
    <t>soleda12</t>
  </si>
  <si>
    <t>solea</t>
  </si>
  <si>
    <t>sole19</t>
  </si>
  <si>
    <t>sole15</t>
  </si>
  <si>
    <t>sole</t>
  </si>
  <si>
    <t>soldomi</t>
  </si>
  <si>
    <t>soldja</t>
  </si>
  <si>
    <t>soldiersgirl</t>
  </si>
  <si>
    <t>soldierkid</t>
  </si>
  <si>
    <t>soldier93</t>
  </si>
  <si>
    <t>soldier87</t>
  </si>
  <si>
    <t>soldier85</t>
  </si>
  <si>
    <t>soldier8</t>
  </si>
  <si>
    <t>soldier777</t>
  </si>
  <si>
    <t>soldier67</t>
  </si>
  <si>
    <t>soldier4christ</t>
  </si>
  <si>
    <t>soldier4</t>
  </si>
  <si>
    <t>soldier27</t>
  </si>
  <si>
    <t>soldier07</t>
  </si>
  <si>
    <t>soldeluna</t>
  </si>
  <si>
    <t>soldat95</t>
  </si>
  <si>
    <t>soldat1</t>
  </si>
  <si>
    <t>soldadodedios</t>
  </si>
  <si>
    <t>soldaat1</t>
  </si>
  <si>
    <t>solda</t>
  </si>
  <si>
    <t>sold9boil</t>
  </si>
  <si>
    <t>solaytriste</t>
  </si>
  <si>
    <t>solax100pre</t>
  </si>
  <si>
    <t>solava</t>
  </si>
  <si>
    <t>solataire</t>
  </si>
  <si>
    <t>solasinti</t>
  </si>
  <si>
    <t>solasi</t>
  </si>
  <si>
    <t>solarus</t>
  </si>
  <si>
    <t>solaris713</t>
  </si>
  <si>
    <t>solardiente</t>
  </si>
  <si>
    <t>solara7</t>
  </si>
  <si>
    <t>solara24</t>
  </si>
  <si>
    <t>solara05</t>
  </si>
  <si>
    <t>solanye</t>
  </si>
  <si>
    <t>solano95</t>
  </si>
  <si>
    <t>solano25</t>
  </si>
  <si>
    <t>solano22</t>
  </si>
  <si>
    <t>solano123</t>
  </si>
  <si>
    <t>solano06</t>
  </si>
  <si>
    <t>solangelica</t>
  </si>
  <si>
    <t>solangee</t>
  </si>
  <si>
    <t>solange9</t>
  </si>
  <si>
    <t>solange86</t>
  </si>
  <si>
    <t>solange5</t>
  </si>
  <si>
    <t>solange123</t>
  </si>
  <si>
    <t>solange12</t>
  </si>
  <si>
    <t>soland</t>
  </si>
  <si>
    <t>solanche</t>
  </si>
  <si>
    <t>solan</t>
  </si>
  <si>
    <t>solamentemia</t>
  </si>
  <si>
    <t>solamejor</t>
  </si>
  <si>
    <t>solais</t>
  </si>
  <si>
    <t>solair</t>
  </si>
  <si>
    <t>solaina</t>
  </si>
  <si>
    <t>solaim</t>
  </si>
  <si>
    <t>solahuddin</t>
  </si>
  <si>
    <t>solagracia</t>
  </si>
  <si>
    <t>solage</t>
  </si>
  <si>
    <t>solaenelmundo</t>
  </si>
  <si>
    <t>soladenuevo</t>
  </si>
  <si>
    <t>solace1</t>
  </si>
  <si>
    <t>solabasic</t>
  </si>
  <si>
    <t>solaba</t>
  </si>
  <si>
    <t>solaar</t>
  </si>
  <si>
    <t>sol=migas964318646</t>
  </si>
  <si>
    <t>sol528</t>
  </si>
  <si>
    <t>sol4luna</t>
  </si>
  <si>
    <t>sol456</t>
  </si>
  <si>
    <t>sol426</t>
  </si>
  <si>
    <t>sol21</t>
  </si>
  <si>
    <t>sol1988</t>
  </si>
  <si>
    <t>sol1980</t>
  </si>
  <si>
    <t>sol16</t>
  </si>
  <si>
    <t>sol15</t>
  </si>
  <si>
    <t>sol143</t>
  </si>
  <si>
    <t>sol101</t>
  </si>
  <si>
    <t>sol.luna</t>
  </si>
  <si>
    <t>sokuna</t>
  </si>
  <si>
    <t>sokudo1</t>
  </si>
  <si>
    <t>soktau</t>
  </si>
  <si>
    <t>soksek</t>
  </si>
  <si>
    <t>sokris</t>
  </si>
  <si>
    <t>sokran</t>
  </si>
  <si>
    <t>sokkha</t>
  </si>
  <si>
    <t>sokker1</t>
  </si>
  <si>
    <t>sokka1</t>
  </si>
  <si>
    <t>sokikay</t>
  </si>
  <si>
    <t>soki123</t>
  </si>
  <si>
    <t>sokhona</t>
  </si>
  <si>
    <t>sokhom</t>
  </si>
  <si>
    <t>sokha</t>
  </si>
  <si>
    <t>sokeres</t>
  </si>
  <si>
    <t>sokas923</t>
  </si>
  <si>
    <t>sokalingam</t>
  </si>
  <si>
    <t>sojourner1</t>
  </si>
  <si>
    <t>sojourner</t>
  </si>
  <si>
    <t>sojaboy</t>
  </si>
  <si>
    <t>soitsyou</t>
  </si>
  <si>
    <t>soitgoes1</t>
  </si>
  <si>
    <t>soirking</t>
  </si>
  <si>
    <t>soinlove07</t>
  </si>
  <si>
    <t>soimus</t>
  </si>
  <si>
    <t>soimbbloirn</t>
  </si>
  <si>
    <t>soiloveyou</t>
  </si>
  <si>
    <t>soilomax</t>
  </si>
  <si>
    <t>soilder1</t>
  </si>
  <si>
    <t>soigne</t>
  </si>
  <si>
    <t>soiemoik</t>
  </si>
  <si>
    <t>soiemo</t>
  </si>
  <si>
    <t>sohott4</t>
  </si>
  <si>
    <t>sohot4u</t>
  </si>
  <si>
    <t>sohot23</t>
  </si>
  <si>
    <t>sohot22</t>
  </si>
  <si>
    <t>sohorny</t>
  </si>
  <si>
    <t>sohklho9uo</t>
  </si>
  <si>
    <t>sohkgsuhp</t>
  </si>
  <si>
    <t>soheil97</t>
  </si>
  <si>
    <t>sohard1</t>
  </si>
  <si>
    <t>sohani</t>
  </si>
  <si>
    <t>soham1</t>
  </si>
  <si>
    <t>sohal</t>
  </si>
  <si>
    <t>sohaima</t>
  </si>
  <si>
    <t>sohailjan</t>
  </si>
  <si>
    <t>sohai</t>
  </si>
  <si>
    <t>sogymeat1</t>
  </si>
  <si>
    <t>soguilon</t>
  </si>
  <si>
    <t>sogtulakk</t>
  </si>
  <si>
    <t>sogrubnadrev</t>
  </si>
  <si>
    <t>sogone1</t>
  </si>
  <si>
    <t>sogno</t>
  </si>
  <si>
    <t>soglam</t>
  </si>
  <si>
    <t>soglad</t>
  </si>
  <si>
    <t>sogirly</t>
  </si>
  <si>
    <t>soggy11</t>
  </si>
  <si>
    <t>soggy1</t>
  </si>
  <si>
    <t>sogetso</t>
  </si>
  <si>
    <t>sogand</t>
  </si>
  <si>
    <t>sofysofy</t>
  </si>
  <si>
    <t>sofyne</t>
  </si>
  <si>
    <t>sofun</t>
  </si>
  <si>
    <t>softrose</t>
  </si>
  <si>
    <t>softrock</t>
  </si>
  <si>
    <t>softnall</t>
  </si>
  <si>
    <t>softlips1</t>
  </si>
  <si>
    <t>softlips.</t>
  </si>
  <si>
    <t>softhair</t>
  </si>
  <si>
    <t>softgirl</t>
  </si>
  <si>
    <t>softdog</t>
  </si>
  <si>
    <t>softdick</t>
  </si>
  <si>
    <t>softcore</t>
  </si>
  <si>
    <t>softbol</t>
  </si>
  <si>
    <t>softballsucks</t>
  </si>
  <si>
    <t>softballpitcher</t>
  </si>
  <si>
    <t>softballmom</t>
  </si>
  <si>
    <t>softballk</t>
  </si>
  <si>
    <t>softballgurly</t>
  </si>
  <si>
    <t>softballgirl95</t>
  </si>
  <si>
    <t>softballcutie</t>
  </si>
  <si>
    <t>softballchick95</t>
  </si>
  <si>
    <t>softball_06</t>
  </si>
  <si>
    <t>softball9er</t>
  </si>
  <si>
    <t>softball79</t>
  </si>
  <si>
    <t>softball76</t>
  </si>
  <si>
    <t>softball72</t>
  </si>
  <si>
    <t>softball67</t>
  </si>
  <si>
    <t>softball58</t>
  </si>
  <si>
    <t>softball48</t>
  </si>
  <si>
    <t>softball46</t>
  </si>
  <si>
    <t>softball228</t>
  </si>
  <si>
    <t>softball2009</t>
  </si>
  <si>
    <t>softball1707</t>
  </si>
  <si>
    <t>softball1515</t>
  </si>
  <si>
    <t>softball123456</t>
  </si>
  <si>
    <t>softball1007</t>
  </si>
  <si>
    <t>softball018</t>
  </si>
  <si>
    <t>softball-chick</t>
  </si>
  <si>
    <t>softball-7</t>
  </si>
  <si>
    <t>softball#2</t>
  </si>
  <si>
    <t>softball#14</t>
  </si>
  <si>
    <t>softbal5</t>
  </si>
  <si>
    <t>softbal128</t>
  </si>
  <si>
    <t>softbal0</t>
  </si>
  <si>
    <t>softail2</t>
  </si>
  <si>
    <t>soft26</t>
  </si>
  <si>
    <t>soft19</t>
  </si>
  <si>
    <t>soft10ball</t>
  </si>
  <si>
    <t>soft08</t>
  </si>
  <si>
    <t>sofreshsoclean</t>
  </si>
  <si>
    <t>sofresh8</t>
  </si>
  <si>
    <t>sofresh02</t>
  </si>
  <si>
    <t>sofree46</t>
  </si>
  <si>
    <t>sofoklis</t>
  </si>
  <si>
    <t>sofocleto</t>
  </si>
  <si>
    <t>sofly4</t>
  </si>
  <si>
    <t>sofly23</t>
  </si>
  <si>
    <t>sofly2</t>
  </si>
  <si>
    <t>sofly101</t>
  </si>
  <si>
    <t>sofly08</t>
  </si>
  <si>
    <t>sofly01</t>
  </si>
  <si>
    <t>sofiyan</t>
  </si>
  <si>
    <t>sofisa</t>
  </si>
  <si>
    <t>sofiringa</t>
  </si>
  <si>
    <t>sofio</t>
  </si>
  <si>
    <t>sofine22</t>
  </si>
  <si>
    <t>sofine123</t>
  </si>
  <si>
    <t>sofine11</t>
  </si>
  <si>
    <t>sofiinha</t>
  </si>
  <si>
    <t>sofii</t>
  </si>
  <si>
    <t>sofihermosa</t>
  </si>
  <si>
    <t>sofietje</t>
  </si>
  <si>
    <t>sofie5</t>
  </si>
  <si>
    <t>sofie4</t>
  </si>
  <si>
    <t>sofie24</t>
  </si>
  <si>
    <t>sofie2</t>
  </si>
  <si>
    <t>sofie11</t>
  </si>
  <si>
    <t>sofie!</t>
  </si>
  <si>
    <t>sofiayjorge</t>
  </si>
  <si>
    <t>sofiayfelipe</t>
  </si>
  <si>
    <t>sofiaxiker</t>
  </si>
  <si>
    <t>sofiau</t>
  </si>
  <si>
    <t>sofiatqm</t>
  </si>
  <si>
    <t>sofiatkm</t>
  </si>
  <si>
    <t>sofiasilva</t>
  </si>
  <si>
    <t>sofiaruiz</t>
  </si>
  <si>
    <t>sofiao</t>
  </si>
  <si>
    <t>sofianina</t>
  </si>
  <si>
    <t>sofiane1</t>
  </si>
  <si>
    <t>sofianax100pre</t>
  </si>
  <si>
    <t>sofiamia</t>
  </si>
  <si>
    <t>sofiamarie</t>
  </si>
  <si>
    <t>sofialoren</t>
  </si>
  <si>
    <t>sofiak</t>
  </si>
  <si>
    <t>sofiaferreira</t>
  </si>
  <si>
    <t>sofiacosta</t>
  </si>
  <si>
    <t>sofiacarolina</t>
  </si>
  <si>
    <t>sofiac67</t>
  </si>
  <si>
    <t>sofiabonita</t>
  </si>
  <si>
    <t>sofiaandlea</t>
  </si>
  <si>
    <t>sofiaamor</t>
  </si>
  <si>
    <t>sofia99</t>
  </si>
  <si>
    <t>sofia93</t>
  </si>
  <si>
    <t>sofia91</t>
  </si>
  <si>
    <t>sofia90</t>
  </si>
  <si>
    <t>sofia79</t>
  </si>
  <si>
    <t>sofia48</t>
  </si>
  <si>
    <t>sofia328</t>
  </si>
  <si>
    <t>sofia26</t>
  </si>
  <si>
    <t>sofia1997</t>
  </si>
  <si>
    <t>sofia1996</t>
  </si>
  <si>
    <t>sofia1991</t>
  </si>
  <si>
    <t>sofia1982</t>
  </si>
  <si>
    <t>sofia1980</t>
  </si>
  <si>
    <t>sofia143</t>
  </si>
  <si>
    <t>sofia111</t>
  </si>
  <si>
    <t>sofia#1</t>
  </si>
  <si>
    <t>sofia!</t>
  </si>
  <si>
    <t>sofi2000</t>
  </si>
  <si>
    <t>sofi12</t>
  </si>
  <si>
    <t>sofi11</t>
  </si>
  <si>
    <t>sofi10</t>
  </si>
  <si>
    <t>sofhie</t>
  </si>
  <si>
    <t>sofftball</t>
  </si>
  <si>
    <t>soffritti</t>
  </si>
  <si>
    <t>soffie1</t>
  </si>
  <si>
    <t>soffee</t>
  </si>
  <si>
    <t>soffan</t>
  </si>
  <si>
    <t>soferul</t>
  </si>
  <si>
    <t>sofer</t>
  </si>
  <si>
    <t>sofeni</t>
  </si>
  <si>
    <t>sofeeya</t>
  </si>
  <si>
    <t>sofbol01</t>
  </si>
  <si>
    <t>sofbol</t>
  </si>
  <si>
    <t>sofarsogood</t>
  </si>
  <si>
    <t>sofanit</t>
  </si>
  <si>
    <t>sofamous</t>
  </si>
  <si>
    <t>sofaking1</t>
  </si>
  <si>
    <t>sofabed</t>
  </si>
  <si>
    <t>sofa</t>
  </si>
  <si>
    <t>sof121291</t>
  </si>
  <si>
    <t>soexcited</t>
  </si>
  <si>
    <t>soesie</t>
  </si>
  <si>
    <t>soeren</t>
  </si>
  <si>
    <t>soepkom</t>
  </si>
  <si>
    <t>soemi</t>
  </si>
  <si>
    <t>soely</t>
  </si>
  <si>
    <t>soeck</t>
  </si>
  <si>
    <t>soe123soe</t>
  </si>
  <si>
    <t>sodysal</t>
  </si>
  <si>
    <t>soduim19</t>
  </si>
  <si>
    <t>sodsai</t>
  </si>
  <si>
    <t>sodream</t>
  </si>
  <si>
    <t>sodone1</t>
  </si>
  <si>
    <t>sodomy1</t>
  </si>
  <si>
    <t>sodomita</t>
  </si>
  <si>
    <t>sodomie</t>
  </si>
  <si>
    <t>sodomia</t>
  </si>
  <si>
    <t>sodom666</t>
  </si>
  <si>
    <t>sodoku</t>
  </si>
  <si>
    <t>sodjim492</t>
  </si>
  <si>
    <t>sodium12</t>
  </si>
  <si>
    <t>sodio</t>
  </si>
  <si>
    <t>sodimac</t>
  </si>
  <si>
    <t>sodikin</t>
  </si>
  <si>
    <t>soder</t>
  </si>
  <si>
    <t>sodavand</t>
  </si>
  <si>
    <t>sodas</t>
  </si>
  <si>
    <t>sodarktheconofman</t>
  </si>
  <si>
    <t>sodark</t>
  </si>
  <si>
    <t>sodapop5</t>
  </si>
  <si>
    <t>sodapop17</t>
  </si>
  <si>
    <t>sodapop15</t>
  </si>
  <si>
    <t>sodano</t>
  </si>
  <si>
    <t>sodamnfine</t>
  </si>
  <si>
    <t>sodalicious</t>
  </si>
  <si>
    <t>sodagirl</t>
  </si>
  <si>
    <t>sodacan1</t>
  </si>
  <si>
    <t>soda69</t>
  </si>
  <si>
    <t>soda44</t>
  </si>
  <si>
    <t>soda33</t>
  </si>
  <si>
    <t>soda22</t>
  </si>
  <si>
    <t>soda2007</t>
  </si>
  <si>
    <t>soda10</t>
  </si>
  <si>
    <t>soda09</t>
  </si>
  <si>
    <t>socutie</t>
  </si>
  <si>
    <t>socute95</t>
  </si>
  <si>
    <t>socute2</t>
  </si>
  <si>
    <t>socute123</t>
  </si>
  <si>
    <t>socute08</t>
  </si>
  <si>
    <t>socrazy1</t>
  </si>
  <si>
    <t>socratez</t>
  </si>
  <si>
    <t>socratescrew</t>
  </si>
  <si>
    <t>socrates77</t>
  </si>
  <si>
    <t>socrates2</t>
  </si>
  <si>
    <t>socrates123</t>
  </si>
  <si>
    <t>socoteanu</t>
  </si>
  <si>
    <t>socorro7</t>
  </si>
  <si>
    <t>socoro24</t>
  </si>
  <si>
    <t>socoolio</t>
  </si>
  <si>
    <t>socool12</t>
  </si>
  <si>
    <t>socool!</t>
  </si>
  <si>
    <t>socom03</t>
  </si>
  <si>
    <t>socold1</t>
  </si>
  <si>
    <t>soco69</t>
  </si>
  <si>
    <t>soco32</t>
  </si>
  <si>
    <t>soco23</t>
  </si>
  <si>
    <t>soco22</t>
  </si>
  <si>
    <t>soco</t>
  </si>
  <si>
    <t>socmel</t>
  </si>
  <si>
    <t>socksnshoes</t>
  </si>
  <si>
    <t>socksie1</t>
  </si>
  <si>
    <t>sockse1</t>
  </si>
  <si>
    <t>socksandboots</t>
  </si>
  <si>
    <t>socks93</t>
  </si>
  <si>
    <t>socks87</t>
  </si>
  <si>
    <t>socks83</t>
  </si>
  <si>
    <t>socks77</t>
  </si>
  <si>
    <t>socks4me</t>
  </si>
  <si>
    <t>socks42</t>
  </si>
  <si>
    <t>socks24</t>
  </si>
  <si>
    <t>socks19</t>
  </si>
  <si>
    <t>socks18</t>
  </si>
  <si>
    <t>socks111</t>
  </si>
  <si>
    <t>socks04</t>
  </si>
  <si>
    <t>socks02</t>
  </si>
  <si>
    <t>sockme</t>
  </si>
  <si>
    <t>sockit</t>
  </si>
  <si>
    <t>sockies1</t>
  </si>
  <si>
    <t>sockher8</t>
  </si>
  <si>
    <t>sockey1</t>
  </si>
  <si>
    <t>socket8</t>
  </si>
  <si>
    <t>socker24</t>
  </si>
  <si>
    <t>socken</t>
  </si>
  <si>
    <t>sock13</t>
  </si>
  <si>
    <t>sock111that203</t>
  </si>
  <si>
    <t>socjus4269</t>
  </si>
  <si>
    <t>sociologist</t>
  </si>
  <si>
    <t>socio498</t>
  </si>
  <si>
    <t>societys1</t>
  </si>
  <si>
    <t>societe</t>
  </si>
  <si>
    <t>sociaty</t>
  </si>
  <si>
    <t>socialworkdv</t>
  </si>
  <si>
    <t>sociallife</t>
  </si>
  <si>
    <t>socialist</t>
  </si>
  <si>
    <t>socialera</t>
  </si>
  <si>
    <t>sociale</t>
  </si>
  <si>
    <t>socialclub</t>
  </si>
  <si>
    <t>social07</t>
  </si>
  <si>
    <t>social01</t>
  </si>
  <si>
    <t>socheres</t>
  </si>
  <si>
    <t>socher</t>
  </si>
  <si>
    <t>sochan</t>
  </si>
  <si>
    <t>socer9</t>
  </si>
  <si>
    <t>socer6</t>
  </si>
  <si>
    <t>socer17</t>
  </si>
  <si>
    <t>soccr</t>
  </si>
  <si>
    <t>soccoro</t>
  </si>
  <si>
    <t>soccerww1</t>
  </si>
  <si>
    <t>soccertrack</t>
  </si>
  <si>
    <t>soccerstars</t>
  </si>
  <si>
    <t>soccerstar_97</t>
  </si>
  <si>
    <t>soccerstar2</t>
  </si>
  <si>
    <t>soccerroxx</t>
  </si>
  <si>
    <t>soccerrock</t>
  </si>
  <si>
    <t>soccerpro9</t>
  </si>
  <si>
    <t>soccerplay</t>
  </si>
  <si>
    <t>soccerp9</t>
  </si>
  <si>
    <t>soccernerd</t>
  </si>
  <si>
    <t>soccermp</t>
  </si>
  <si>
    <t>soccermom4</t>
  </si>
  <si>
    <t>soccerme</t>
  </si>
  <si>
    <t>soccerkid8</t>
  </si>
  <si>
    <t>soccerkid4</t>
  </si>
  <si>
    <t>soccerkid1</t>
  </si>
  <si>
    <t>soccerjv</t>
  </si>
  <si>
    <t>socceristhebest</t>
  </si>
  <si>
    <t>soccerhot1</t>
  </si>
  <si>
    <t>soccerholic</t>
  </si>
  <si>
    <t>soccerguy</t>
  </si>
  <si>
    <t>soccergrl9</t>
  </si>
  <si>
    <t>soccergrl2</t>
  </si>
  <si>
    <t>soccergk</t>
  </si>
  <si>
    <t>soccergirl22</t>
  </si>
  <si>
    <t>soccergirl11</t>
  </si>
  <si>
    <t>soccergame</t>
  </si>
  <si>
    <t>soccergal5</t>
  </si>
  <si>
    <t>soccerg3</t>
  </si>
  <si>
    <t>soccerg13</t>
  </si>
  <si>
    <t>soccerfan7</t>
  </si>
  <si>
    <t>soccerdiva</t>
  </si>
  <si>
    <t>soccerchika</t>
  </si>
  <si>
    <t>soccerchick87</t>
  </si>
  <si>
    <t>soccerchick5</t>
  </si>
  <si>
    <t>soccerchick101</t>
  </si>
  <si>
    <t>soccerbrat</t>
  </si>
  <si>
    <t>soccerballer</t>
  </si>
  <si>
    <t>soccerasa</t>
  </si>
  <si>
    <t>soccer_rulz</t>
  </si>
  <si>
    <t>soccer_21</t>
  </si>
  <si>
    <t>soccer_06</t>
  </si>
  <si>
    <t>soccer=10</t>
  </si>
  <si>
    <t>soccer913</t>
  </si>
  <si>
    <t>soccer80</t>
  </si>
  <si>
    <t>soccer723</t>
  </si>
  <si>
    <t>soccer714</t>
  </si>
  <si>
    <t>soccer707</t>
  </si>
  <si>
    <t>soccer704</t>
  </si>
  <si>
    <t>soccer6969</t>
  </si>
  <si>
    <t>soccer618</t>
  </si>
  <si>
    <t>soccer613</t>
  </si>
  <si>
    <t>soccer611</t>
  </si>
  <si>
    <t>soccer61</t>
  </si>
  <si>
    <t>soccer5255</t>
  </si>
  <si>
    <t>soccer51</t>
  </si>
  <si>
    <t>soccer500</t>
  </si>
  <si>
    <t>soccer4e</t>
  </si>
  <si>
    <t>soccer4321</t>
  </si>
  <si>
    <t>soccer420</t>
  </si>
  <si>
    <t>soccer414</t>
  </si>
  <si>
    <t>soccer409</t>
  </si>
  <si>
    <t>soccer310</t>
  </si>
  <si>
    <t>soccer246</t>
  </si>
  <si>
    <t>soccer223</t>
  </si>
  <si>
    <t>soccer202</t>
  </si>
  <si>
    <t>soccer2012</t>
  </si>
  <si>
    <t>soccer2005</t>
  </si>
  <si>
    <t>soccer2001</t>
  </si>
  <si>
    <t>soccer1997</t>
  </si>
  <si>
    <t>soccer1986</t>
  </si>
  <si>
    <t>soccer188</t>
  </si>
  <si>
    <t>soccer173</t>
  </si>
  <si>
    <t>soccer159</t>
  </si>
  <si>
    <t>soccer155</t>
  </si>
  <si>
    <t>soccer1414</t>
  </si>
  <si>
    <t>soccer136</t>
  </si>
  <si>
    <t>soccer1223</t>
  </si>
  <si>
    <t>soccer119</t>
  </si>
  <si>
    <t>soccer114</t>
  </si>
  <si>
    <t>soccer113</t>
  </si>
  <si>
    <t>soccer1115</t>
  </si>
  <si>
    <t>soccer107</t>
  </si>
  <si>
    <t>soccer1020</t>
  </si>
  <si>
    <t>soccer1015</t>
  </si>
  <si>
    <t>soccer1!</t>
  </si>
  <si>
    <t>soccer013</t>
  </si>
  <si>
    <t>soccer008</t>
  </si>
  <si>
    <t>soccer006</t>
  </si>
  <si>
    <t>soccer-3</t>
  </si>
  <si>
    <t>soccer-22</t>
  </si>
  <si>
    <t>soccer**</t>
  </si>
  <si>
    <t>soccer#16</t>
  </si>
  <si>
    <t>socce4r</t>
  </si>
  <si>
    <t>socce</t>
  </si>
  <si>
    <t>soccar</t>
  </si>
  <si>
    <t>soccafreak</t>
  </si>
  <si>
    <t>soccaa2</t>
  </si>
  <si>
    <t>socca16</t>
  </si>
  <si>
    <t>socca123</t>
  </si>
  <si>
    <t>socc3rball</t>
  </si>
  <si>
    <t>socc10</t>
  </si>
  <si>
    <t>socball</t>
  </si>
  <si>
    <t>socatoa</t>
  </si>
  <si>
    <t>socate</t>
  </si>
  <si>
    <t>socalsurfer</t>
  </si>
  <si>
    <t>socal619</t>
  </si>
  <si>
    <t>socal4</t>
  </si>
  <si>
    <t>socal24</t>
  </si>
  <si>
    <t>socal21</t>
  </si>
  <si>
    <t>socal15</t>
  </si>
  <si>
    <t>socal14</t>
  </si>
  <si>
    <t>socal12</t>
  </si>
  <si>
    <t>socal11</t>
  </si>
  <si>
    <t>socaciu</t>
  </si>
  <si>
    <t>soc6cer</t>
  </si>
  <si>
    <t>soc4eva</t>
  </si>
  <si>
    <t>soc21cer</t>
  </si>
  <si>
    <t>soc16cer</t>
  </si>
  <si>
    <t>soc137</t>
  </si>
  <si>
    <t>soc12cer</t>
  </si>
  <si>
    <t>sobroken</t>
  </si>
  <si>
    <t>sobrinitos</t>
  </si>
  <si>
    <t>sobriety1</t>
  </si>
  <si>
    <t>sobreviviendo</t>
  </si>
  <si>
    <t>sobretodo</t>
  </si>
  <si>
    <t>sobresaliente</t>
  </si>
  <si>
    <t>sobrepena</t>
  </si>
  <si>
    <t>sobrena</t>
  </si>
  <si>
    <t>sobremesa</t>
  </si>
  <si>
    <t>sobrejuanite</t>
  </si>
  <si>
    <t>sobre1</t>
  </si>
  <si>
    <t>sobossy</t>
  </si>
  <si>
    <t>sobobsaid2005</t>
  </si>
  <si>
    <t>soboba</t>
  </si>
  <si>
    <t>soblonde</t>
  </si>
  <si>
    <t>sobia</t>
  </si>
  <si>
    <t>sobeys</t>
  </si>
  <si>
    <t>soberon</t>
  </si>
  <si>
    <t>soberity</t>
  </si>
  <si>
    <t>soberbia</t>
  </si>
  <si>
    <t>sober4ever</t>
  </si>
  <si>
    <t>sober420</t>
  </si>
  <si>
    <t>sober24</t>
  </si>
  <si>
    <t>sober08</t>
  </si>
  <si>
    <t>sobelino</t>
  </si>
  <si>
    <t>sobeit1</t>
  </si>
  <si>
    <t>sobedrink</t>
  </si>
  <si>
    <t>sobe08</t>
  </si>
  <si>
    <t>sobe</t>
  </si>
  <si>
    <t>sobachka</t>
  </si>
  <si>
    <t>soaresxx</t>
  </si>
  <si>
    <t>soaresoare</t>
  </si>
  <si>
    <t>soares20</t>
  </si>
  <si>
    <t>soares171</t>
  </si>
  <si>
    <t>soarer1</t>
  </si>
  <si>
    <t>soar16</t>
  </si>
  <si>
    <t>soapscum</t>
  </si>
  <si>
    <t>soap00</t>
  </si>
  <si>
    <t>soanne</t>
  </si>
  <si>
    <t>soanna</t>
  </si>
  <si>
    <t>soandso</t>
  </si>
  <si>
    <t>soalive</t>
  </si>
  <si>
    <t>soaker</t>
  </si>
  <si>
    <t>soadrulz</t>
  </si>
  <si>
    <t>soadrule</t>
  </si>
  <si>
    <t>soadrox1</t>
  </si>
  <si>
    <t>soadrock</t>
  </si>
  <si>
    <t>soadmcr</t>
  </si>
  <si>
    <t>soadla</t>
  </si>
  <si>
    <t>soad89</t>
  </si>
  <si>
    <t>soad16</t>
  </si>
  <si>
    <t>soad1492</t>
  </si>
  <si>
    <t>soad1234</t>
  </si>
  <si>
    <t>soad1</t>
  </si>
  <si>
    <t>soad08</t>
  </si>
  <si>
    <t>soad06</t>
  </si>
  <si>
    <t>so82st811</t>
  </si>
  <si>
    <t>so7j\\'Amyp</t>
  </si>
  <si>
    <t>so4real</t>
  </si>
  <si>
    <t>so4ever</t>
  </si>
  <si>
    <t>so1nlove</t>
  </si>
  <si>
    <t>so1283</t>
  </si>
  <si>
    <t>so123so</t>
  </si>
  <si>
    <t>so12345</t>
  </si>
  <si>
    <t>so1234</t>
  </si>
  <si>
    <t>so-so-def</t>
  </si>
  <si>
    <t>so-fetch</t>
  </si>
  <si>
    <t>so-cal</t>
  </si>
  <si>
    <t>snyper1</t>
  </si>
  <si>
    <t>snyder69</t>
  </si>
  <si>
    <t>snyder19</t>
  </si>
  <si>
    <t>snyder18</t>
  </si>
  <si>
    <t>sny1mat</t>
  </si>
  <si>
    <t>snuttis</t>
  </si>
  <si>
    <t>snusmumrik</t>
  </si>
  <si>
    <t>snuser</t>
  </si>
  <si>
    <t>snurre</t>
  </si>
  <si>
    <t>snuppy1</t>
  </si>
  <si>
    <t>snupie</t>
  </si>
  <si>
    <t>snupe1</t>
  </si>
  <si>
    <t>snupdog</t>
  </si>
  <si>
    <t>snukums</t>
  </si>
  <si>
    <t>snukie</t>
  </si>
  <si>
    <t>snugly</t>
  </si>
  <si>
    <t>snuggs1</t>
  </si>
  <si>
    <t>snuggleup</t>
  </si>
  <si>
    <t>snuggles86</t>
  </si>
  <si>
    <t>snuggles33</t>
  </si>
  <si>
    <t>snuggles30</t>
  </si>
  <si>
    <t>snuggles28</t>
  </si>
  <si>
    <t>snuggles26</t>
  </si>
  <si>
    <t>snuggles25</t>
  </si>
  <si>
    <t>snuggles17</t>
  </si>
  <si>
    <t>snuggles14</t>
  </si>
  <si>
    <t>snuggles05</t>
  </si>
  <si>
    <t>snuggles02</t>
  </si>
  <si>
    <t>snuggles0</t>
  </si>
  <si>
    <t>snugglepuppy</t>
  </si>
  <si>
    <t>snuggle12</t>
  </si>
  <si>
    <t>snuggle.</t>
  </si>
  <si>
    <t>snuggie1</t>
  </si>
  <si>
    <t>snugg1es</t>
  </si>
  <si>
    <t>snugabug</t>
  </si>
  <si>
    <t>snufkin</t>
  </si>
  <si>
    <t>snufie</t>
  </si>
  <si>
    <t>snuffy99</t>
  </si>
  <si>
    <t>snuffy915</t>
  </si>
  <si>
    <t>snuffy7</t>
  </si>
  <si>
    <t>snuffy2</t>
  </si>
  <si>
    <t>snuffy0319</t>
  </si>
  <si>
    <t>snuffs</t>
  </si>
  <si>
    <t>snuffles4</t>
  </si>
  <si>
    <t>snuffles3</t>
  </si>
  <si>
    <t>snuffles21</t>
  </si>
  <si>
    <t>snuffles!</t>
  </si>
  <si>
    <t>snuffie11</t>
  </si>
  <si>
    <t>snuffie1</t>
  </si>
  <si>
    <t>snucrew</t>
  </si>
  <si>
    <t>snucky</t>
  </si>
  <si>
    <t>snuckles</t>
  </si>
  <si>
    <t>snuckems</t>
  </si>
  <si>
    <t>snubby</t>
  </si>
  <si>
    <t>snubbles</t>
  </si>
  <si>
    <t>snubble</t>
  </si>
  <si>
    <t>snubbies</t>
  </si>
  <si>
    <t>snt4ever</t>
  </si>
  <si>
    <t>snt123</t>
  </si>
  <si>
    <t>snt0404</t>
  </si>
  <si>
    <t>snssns</t>
  </si>
  <si>
    <t>snsnsn</t>
  </si>
  <si>
    <t>sns1983</t>
  </si>
  <si>
    <t>snr20033</t>
  </si>
  <si>
    <t>snowyx</t>
  </si>
  <si>
    <t>snowytoo</t>
  </si>
  <si>
    <t>snowytje</t>
  </si>
  <si>
    <t>snowysnowy</t>
  </si>
  <si>
    <t>snowydog1</t>
  </si>
  <si>
    <t>snowyboy</t>
  </si>
  <si>
    <t>snowybaby</t>
  </si>
  <si>
    <t>snowyangel</t>
  </si>
  <si>
    <t>snowy77</t>
  </si>
  <si>
    <t>snowy69</t>
  </si>
  <si>
    <t>snowy577</t>
  </si>
  <si>
    <t>snowy56</t>
  </si>
  <si>
    <t>snowy321</t>
  </si>
  <si>
    <t>snowy32</t>
  </si>
  <si>
    <t>snowy25</t>
  </si>
  <si>
    <t>snowy1989</t>
  </si>
  <si>
    <t>snowy14</t>
  </si>
  <si>
    <t>snowy100</t>
  </si>
  <si>
    <t>snowy08</t>
  </si>
  <si>
    <t>snowy05</t>
  </si>
  <si>
    <t>snowy04</t>
  </si>
  <si>
    <t>snowy03</t>
  </si>
  <si>
    <t>snowy02</t>
  </si>
  <si>
    <t>snowwoman</t>
  </si>
  <si>
    <t>snowwite</t>
  </si>
  <si>
    <t>snowwhite88</t>
  </si>
  <si>
    <t>snowwhite8</t>
  </si>
  <si>
    <t>snowwhite69</t>
  </si>
  <si>
    <t>snowwhite5</t>
  </si>
  <si>
    <t>snowwhite22</t>
  </si>
  <si>
    <t>snowwhite11</t>
  </si>
  <si>
    <t>snowwarrior</t>
  </si>
  <si>
    <t>snowsurf</t>
  </si>
  <si>
    <t>snowstar</t>
  </si>
  <si>
    <t>snowski</t>
  </si>
  <si>
    <t>snowskate</t>
  </si>
  <si>
    <t>snowshoes1</t>
  </si>
  <si>
    <t>snowshoe2</t>
  </si>
  <si>
    <t>snowrydrx</t>
  </si>
  <si>
    <t>snowrose</t>
  </si>
  <si>
    <t>snowrocks1</t>
  </si>
  <si>
    <t>snowpuff10</t>
  </si>
  <si>
    <t>snowpatro1</t>
  </si>
  <si>
    <t>snowmens</t>
  </si>
  <si>
    <t>snowman66</t>
  </si>
  <si>
    <t>snowman24</t>
  </si>
  <si>
    <t>snowman2007</t>
  </si>
  <si>
    <t>snowman1987</t>
  </si>
  <si>
    <t>snowman143</t>
  </si>
  <si>
    <t>snowman*</t>
  </si>
  <si>
    <t>snowleopards</t>
  </si>
  <si>
    <t>snowland</t>
  </si>
  <si>
    <t>snowkitty</t>
  </si>
  <si>
    <t>snowing5</t>
  </si>
  <si>
    <t>snowhite123</t>
  </si>
  <si>
    <t>snowhite1</t>
  </si>
  <si>
    <t>snowhill1</t>
  </si>
  <si>
    <t>snowgurl</t>
  </si>
  <si>
    <t>snowglobe1</t>
  </si>
  <si>
    <t>snowflake88</t>
  </si>
  <si>
    <t>snowflake83</t>
  </si>
  <si>
    <t>snowflake33</t>
  </si>
  <si>
    <t>snowflake21</t>
  </si>
  <si>
    <t>snowflake14</t>
  </si>
  <si>
    <t>snowflake111</t>
  </si>
  <si>
    <t>snowflake11</t>
  </si>
  <si>
    <t>snowflake101</t>
  </si>
  <si>
    <t>snowflack1</t>
  </si>
  <si>
    <t>snowfight</t>
  </si>
  <si>
    <t>snowfever</t>
  </si>
  <si>
    <t>snoweyandjaz</t>
  </si>
  <si>
    <t>snowey2</t>
  </si>
  <si>
    <t>snowey123</t>
  </si>
  <si>
    <t>snowen</t>
  </si>
  <si>
    <t>snowdust</t>
  </si>
  <si>
    <t>snowdrop3</t>
  </si>
  <si>
    <t>snowdrop123</t>
  </si>
  <si>
    <t>snowdove</t>
  </si>
  <si>
    <t>snowdonia</t>
  </si>
  <si>
    <t>snowdome</t>
  </si>
  <si>
    <t>snowdays2</t>
  </si>
  <si>
    <t>snowcream</t>
  </si>
  <si>
    <t>snowcones</t>
  </si>
  <si>
    <t>snowcone2</t>
  </si>
  <si>
    <t>snowcone!</t>
  </si>
  <si>
    <t>snowcold</t>
  </si>
  <si>
    <t>snowcloud</t>
  </si>
  <si>
    <t>snowchill</t>
  </si>
  <si>
    <t>snowchicken</t>
  </si>
  <si>
    <t>snowchick</t>
  </si>
  <si>
    <t>snowchic</t>
  </si>
  <si>
    <t>snowbunny8</t>
  </si>
  <si>
    <t>snowbunny69</t>
  </si>
  <si>
    <t>snowbunny21</t>
  </si>
  <si>
    <t>snowbunny123</t>
  </si>
  <si>
    <t>snowbunny12</t>
  </si>
  <si>
    <t>snowbunnie</t>
  </si>
  <si>
    <t>snowboy9</t>
  </si>
  <si>
    <t>snowbowl</t>
  </si>
  <si>
    <t>snowboots1</t>
  </si>
  <si>
    <t>snowboard0</t>
  </si>
  <si>
    <t>snowblue</t>
  </si>
  <si>
    <t>snowblow1</t>
  </si>
  <si>
    <t>snowblind1</t>
  </si>
  <si>
    <t>snowblade</t>
  </si>
  <si>
    <t>snowblack</t>
  </si>
  <si>
    <t>snowbe</t>
  </si>
  <si>
    <t>snowbaord</t>
  </si>
  <si>
    <t>snowball98</t>
  </si>
  <si>
    <t>snowball94</t>
  </si>
  <si>
    <t>snowball77</t>
  </si>
  <si>
    <t>snowball56</t>
  </si>
  <si>
    <t>snowball34</t>
  </si>
  <si>
    <t>snowball31</t>
  </si>
  <si>
    <t>snowball30</t>
  </si>
  <si>
    <t>snowball29</t>
  </si>
  <si>
    <t>snowball20</t>
  </si>
  <si>
    <t>snowball1992</t>
  </si>
  <si>
    <t>snowball09</t>
  </si>
  <si>
    <t>snowball02</t>
  </si>
  <si>
    <t>snowball00</t>
  </si>
  <si>
    <t>snowbaby6</t>
  </si>
  <si>
    <t>snowangle</t>
  </si>
  <si>
    <t>snowangel2</t>
  </si>
  <si>
    <t>snow98</t>
  </si>
  <si>
    <t>snow92</t>
  </si>
  <si>
    <t>snow7669</t>
  </si>
  <si>
    <t>snow666</t>
  </si>
  <si>
    <t>snow56</t>
  </si>
  <si>
    <t>snow4ever</t>
  </si>
  <si>
    <t>snow31</t>
  </si>
  <si>
    <t>snow30</t>
  </si>
  <si>
    <t>snow27</t>
  </si>
  <si>
    <t>snow16</t>
  </si>
  <si>
    <t>snow15</t>
  </si>
  <si>
    <t>snow1212</t>
  </si>
  <si>
    <t>snow08</t>
  </si>
  <si>
    <t>snow-snow</t>
  </si>
  <si>
    <t>snow**</t>
  </si>
  <si>
    <t>snottyscotty</t>
  </si>
  <si>
    <t>snottub</t>
  </si>
  <si>
    <t>snottoo</t>
  </si>
  <si>
    <t>snotter</t>
  </si>
  <si>
    <t>snotface7</t>
  </si>
  <si>
    <t>snotface1</t>
  </si>
  <si>
    <t>snot123</t>
  </si>
  <si>
    <t>snosno</t>
  </si>
  <si>
    <t>snoski</t>
  </si>
  <si>
    <t>snorty1</t>
  </si>
  <si>
    <t>snorts1</t>
  </si>
  <si>
    <t>snortney</t>
  </si>
  <si>
    <t>snorter</t>
  </si>
  <si>
    <t>snort1</t>
  </si>
  <si>
    <t>snorlax1</t>
  </si>
  <si>
    <t>snorkle1</t>
  </si>
  <si>
    <t>snorkels</t>
  </si>
  <si>
    <t>snoqueen</t>
  </si>
  <si>
    <t>snopy1</t>
  </si>
  <si>
    <t>snoppie</t>
  </si>
  <si>
    <t>snopake</t>
  </si>
  <si>
    <t>snoozz</t>
  </si>
  <si>
    <t>snooze24</t>
  </si>
  <si>
    <t>snootch</t>
  </si>
  <si>
    <t>snoosnoo</t>
  </si>
  <si>
    <t>snoosh</t>
  </si>
  <si>
    <t>snoopyto</t>
  </si>
  <si>
    <t>snoopyt</t>
  </si>
  <si>
    <t>snoopysnoopy</t>
  </si>
  <si>
    <t>snoopyrules</t>
  </si>
  <si>
    <t>snoopyrox</t>
  </si>
  <si>
    <t>snoopyrocks</t>
  </si>
  <si>
    <t>snoopypoo</t>
  </si>
  <si>
    <t>snoopylover</t>
  </si>
  <si>
    <t>snoopyjay</t>
  </si>
  <si>
    <t>snoopyh</t>
  </si>
  <si>
    <t>snoopydoo</t>
  </si>
  <si>
    <t>snoopydog1</t>
  </si>
  <si>
    <t>snoopyblue</t>
  </si>
  <si>
    <t>snoopybear</t>
  </si>
  <si>
    <t>snoopybaby</t>
  </si>
  <si>
    <t>snoopyb</t>
  </si>
  <si>
    <t>snoopy999</t>
  </si>
  <si>
    <t>snoopy989</t>
  </si>
  <si>
    <t>snoopy911</t>
  </si>
  <si>
    <t>snoopy888</t>
  </si>
  <si>
    <t>snoopy811</t>
  </si>
  <si>
    <t>snoopy74</t>
  </si>
  <si>
    <t>snoopy59</t>
  </si>
  <si>
    <t>snoopy456</t>
  </si>
  <si>
    <t>snoopy43</t>
  </si>
  <si>
    <t>snoopy414</t>
  </si>
  <si>
    <t>snoopy34</t>
  </si>
  <si>
    <t>snoopy333</t>
  </si>
  <si>
    <t>snoopy321</t>
  </si>
  <si>
    <t>snoopy2k7</t>
  </si>
  <si>
    <t>snoopy213</t>
  </si>
  <si>
    <t>snoopy2008</t>
  </si>
  <si>
    <t>snoopy2006</t>
  </si>
  <si>
    <t>snoopy1993</t>
  </si>
  <si>
    <t>snoopy1992</t>
  </si>
  <si>
    <t>snoopy1990</t>
  </si>
  <si>
    <t>snoopy1988</t>
  </si>
  <si>
    <t>snoopy1982</t>
  </si>
  <si>
    <t>snoopy1980</t>
  </si>
  <si>
    <t>snoopy117</t>
  </si>
  <si>
    <t>snoopy113</t>
  </si>
  <si>
    <t>snoopy112</t>
  </si>
  <si>
    <t>snoopy1026</t>
  </si>
  <si>
    <t>snoopy002</t>
  </si>
  <si>
    <t>snoopstar</t>
  </si>
  <si>
    <t>snoops2</t>
  </si>
  <si>
    <t>snoopp1</t>
  </si>
  <si>
    <t>snooping</t>
  </si>
  <si>
    <t>snoopie23</t>
  </si>
  <si>
    <t>snoopdogg7</t>
  </si>
  <si>
    <t>snoopdogg4</t>
  </si>
  <si>
    <t>snoopdogg0</t>
  </si>
  <si>
    <t>snoopdogdmx</t>
  </si>
  <si>
    <t>snoopdog11</t>
  </si>
  <si>
    <t>snoopaloop</t>
  </si>
  <si>
    <t>snoop@dop@</t>
  </si>
  <si>
    <t>snoop91</t>
  </si>
  <si>
    <t>snoop86</t>
  </si>
  <si>
    <t>snoop4eva</t>
  </si>
  <si>
    <t>snoop27</t>
  </si>
  <si>
    <t>snoop26</t>
  </si>
  <si>
    <t>snoop24</t>
  </si>
  <si>
    <t>snoop2008</t>
  </si>
  <si>
    <t>snoop19</t>
  </si>
  <si>
    <t>snoop187</t>
  </si>
  <si>
    <t>snoop12345</t>
  </si>
  <si>
    <t>snoop1234</t>
  </si>
  <si>
    <t>snoop100</t>
  </si>
  <si>
    <t>snoop07</t>
  </si>
  <si>
    <t>snoop04</t>
  </si>
  <si>
    <t>snoop.</t>
  </si>
  <si>
    <t>snoop!</t>
  </si>
  <si>
    <t>snookums9</t>
  </si>
  <si>
    <t>snookums26</t>
  </si>
  <si>
    <t>snookums16</t>
  </si>
  <si>
    <t>snookums!</t>
  </si>
  <si>
    <t>snooks3</t>
  </si>
  <si>
    <t>snooks1</t>
  </si>
  <si>
    <t>snookie8</t>
  </si>
  <si>
    <t>snookie7</t>
  </si>
  <si>
    <t>snookie24</t>
  </si>
  <si>
    <t>snookie21</t>
  </si>
  <si>
    <t>snookie13</t>
  </si>
  <si>
    <t>snookie01</t>
  </si>
  <si>
    <t>snookes</t>
  </si>
  <si>
    <t>snookertable</t>
  </si>
  <si>
    <t>snooker247</t>
  </si>
  <si>
    <t>snooker2</t>
  </si>
  <si>
    <t>snooker16</t>
  </si>
  <si>
    <t>snooker13</t>
  </si>
  <si>
    <t>snooke1</t>
  </si>
  <si>
    <t>snook7</t>
  </si>
  <si>
    <t>snook69</t>
  </si>
  <si>
    <t>snook22</t>
  </si>
  <si>
    <t>snook2</t>
  </si>
  <si>
    <t>snook14</t>
  </si>
  <si>
    <t>snook13</t>
  </si>
  <si>
    <t>snook12</t>
  </si>
  <si>
    <t>snook07</t>
  </si>
  <si>
    <t>snoogle1</t>
  </si>
  <si>
    <t>snoogans1</t>
  </si>
  <si>
    <t>snoofy</t>
  </si>
  <si>
    <t>snoodles1</t>
  </si>
  <si>
    <t>snoodlebug</t>
  </si>
  <si>
    <t>snoochy</t>
  </si>
  <si>
    <t>snon2345</t>
  </si>
  <si>
    <t>snomed</t>
  </si>
  <si>
    <t>snolletje</t>
  </si>
  <si>
    <t>snokie</t>
  </si>
  <si>
    <t>snogging1</t>
  </si>
  <si>
    <t>snogger</t>
  </si>
  <si>
    <t>snogard</t>
  </si>
  <si>
    <t>snoezel</t>
  </si>
  <si>
    <t>snoetie</t>
  </si>
  <si>
    <t>snoepy43</t>
  </si>
  <si>
    <t>snoepke</t>
  </si>
  <si>
    <t>snoepie1</t>
  </si>
  <si>
    <t>snoeken</t>
  </si>
  <si>
    <t>snoekbaars</t>
  </si>
  <si>
    <t>snodland</t>
  </si>
  <si>
    <t>snocky1</t>
  </si>
  <si>
    <t>snobness</t>
  </si>
  <si>
    <t>snobera</t>
  </si>
  <si>
    <t>snobear</t>
  </si>
  <si>
    <t>snobbysydney</t>
  </si>
  <si>
    <t>snlucas</t>
  </si>
  <si>
    <t>snlsnl</t>
  </si>
  <si>
    <t>snlooa1</t>
  </si>
  <si>
    <t>snl113812</t>
  </si>
  <si>
    <t>snksnk</t>
  </si>
  <si>
    <t>snk1209</t>
  </si>
  <si>
    <t>snjobretti</t>
  </si>
  <si>
    <t>snj2007</t>
  </si>
  <si>
    <t>snizee</t>
  </si>
  <si>
    <t>snitsmizz</t>
  </si>
  <si>
    <t>snipy</t>
  </si>
  <si>
    <t>snipsnip</t>
  </si>
  <si>
    <t>snippiki</t>
  </si>
  <si>
    <t>snippet</t>
  </si>
  <si>
    <t>snippa</t>
  </si>
  <si>
    <t>snipes21</t>
  </si>
  <si>
    <t>snipes1</t>
  </si>
  <si>
    <t>sniperx</t>
  </si>
  <si>
    <t>snipershot</t>
  </si>
  <si>
    <t>sniperkid</t>
  </si>
  <si>
    <t>sniper82</t>
  </si>
  <si>
    <t>sniper666</t>
  </si>
  <si>
    <t>sniper6</t>
  </si>
  <si>
    <t>sniper36</t>
  </si>
  <si>
    <t>sniper34</t>
  </si>
  <si>
    <t>sniper33</t>
  </si>
  <si>
    <t>sniper32</t>
  </si>
  <si>
    <t>sniper25</t>
  </si>
  <si>
    <t>sniper187</t>
  </si>
  <si>
    <t>sniper17</t>
  </si>
  <si>
    <t>sniper08</t>
  </si>
  <si>
    <t>sniper04</t>
  </si>
  <si>
    <t>sniper02</t>
  </si>
  <si>
    <t>sniper!</t>
  </si>
  <si>
    <t>snipe5</t>
  </si>
  <si>
    <t>snipa</t>
  </si>
  <si>
    <t>snillum</t>
  </si>
  <si>
    <t>snilli</t>
  </si>
  <si>
    <t>snile</t>
  </si>
  <si>
    <t>sniksnik</t>
  </si>
  <si>
    <t>snikrep1</t>
  </si>
  <si>
    <t>snikkel</t>
  </si>
  <si>
    <t>snikers7</t>
  </si>
  <si>
    <t>snikers123</t>
  </si>
  <si>
    <t>snikcers</t>
  </si>
  <si>
    <t>sniglet</t>
  </si>
  <si>
    <t>sniggers</t>
  </si>
  <si>
    <t>sniger60</t>
  </si>
  <si>
    <t>sniffter</t>
  </si>
  <si>
    <t>sniffles8</t>
  </si>
  <si>
    <t>sniffles12</t>
  </si>
  <si>
    <t>sniffey</t>
  </si>
  <si>
    <t>sniffbutt</t>
  </si>
  <si>
    <t>snieguole</t>
  </si>
  <si>
    <t>sniegbaltite</t>
  </si>
  <si>
    <t>snicole</t>
  </si>
  <si>
    <t>snickz</t>
  </si>
  <si>
    <t>snicks3</t>
  </si>
  <si>
    <t>snicks01</t>
  </si>
  <si>
    <t>snickr</t>
  </si>
  <si>
    <t>snicket1</t>
  </si>
  <si>
    <t>snickes</t>
  </si>
  <si>
    <t>snickersa</t>
  </si>
  <si>
    <t>snickers98</t>
  </si>
  <si>
    <t>snickers96</t>
  </si>
  <si>
    <t>snickers95</t>
  </si>
  <si>
    <t>snickers92</t>
  </si>
  <si>
    <t>snickers83</t>
  </si>
  <si>
    <t>snickers75</t>
  </si>
  <si>
    <t>snickers73</t>
  </si>
  <si>
    <t>snickers420</t>
  </si>
  <si>
    <t>snickers31</t>
  </si>
  <si>
    <t>snickers2008</t>
  </si>
  <si>
    <t>snickerd00</t>
  </si>
  <si>
    <t>snickerd</t>
  </si>
  <si>
    <t>snicker69</t>
  </si>
  <si>
    <t>snicker4</t>
  </si>
  <si>
    <t>snicker16</t>
  </si>
  <si>
    <t>snicker14</t>
  </si>
  <si>
    <t>snicker.</t>
  </si>
  <si>
    <t>snickel</t>
  </si>
  <si>
    <t>snick3rs</t>
  </si>
  <si>
    <t>snichole</t>
  </si>
  <si>
    <t>snicekrs</t>
  </si>
  <si>
    <t>sniblig</t>
  </si>
  <si>
    <t>sni67p</t>
  </si>
  <si>
    <t>snhr17</t>
  </si>
  <si>
    <t>snh123</t>
  </si>
  <si>
    <t>sngel</t>
  </si>
  <si>
    <t>sng2006</t>
  </si>
  <si>
    <t>snflower</t>
  </si>
  <si>
    <t>snf1123</t>
  </si>
  <si>
    <t>snew6294</t>
  </si>
  <si>
    <t>snevets</t>
  </si>
  <si>
    <t>snessa</t>
  </si>
  <si>
    <t>sneptune</t>
  </si>
  <si>
    <t>snepal</t>
  </si>
  <si>
    <t>snemand</t>
  </si>
  <si>
    <t>snelling</t>
  </si>
  <si>
    <t>snell</t>
  </si>
  <si>
    <t>snelgrove</t>
  </si>
  <si>
    <t>snekone</t>
  </si>
  <si>
    <t>sneijderdj</t>
  </si>
  <si>
    <t>snehuliak</t>
  </si>
  <si>
    <t>snehar</t>
  </si>
  <si>
    <t>sneham</t>
  </si>
  <si>
    <t>sneha1234</t>
  </si>
  <si>
    <t>sneeuwpop</t>
  </si>
  <si>
    <t>sneekie</t>
  </si>
  <si>
    <t>sneek</t>
  </si>
  <si>
    <t>sneed</t>
  </si>
  <si>
    <t>sneebs</t>
  </si>
  <si>
    <t>snecma</t>
  </si>
  <si>
    <t>sneasel</t>
  </si>
  <si>
    <t>sneakycat</t>
  </si>
  <si>
    <t>sneaky3</t>
  </si>
  <si>
    <t>sneaky12</t>
  </si>
  <si>
    <t>sneaky08</t>
  </si>
  <si>
    <t>sneaks1</t>
  </si>
  <si>
    <t>sneakpeak</t>
  </si>
  <si>
    <t>sneakers3</t>
  </si>
  <si>
    <t>sneakers06</t>
  </si>
  <si>
    <t>sneaker4</t>
  </si>
  <si>
    <t>sneaker2</t>
  </si>
  <si>
    <t>sneaker11</t>
  </si>
  <si>
    <t>sneak12</t>
  </si>
  <si>
    <t>sneads</t>
  </si>
  <si>
    <t>sndydrm</t>
  </si>
  <si>
    <t>sndls23</t>
  </si>
  <si>
    <t>sndb4ever</t>
  </si>
  <si>
    <t>sncsnc</t>
  </si>
  <si>
    <t>snb7/2rrc7/2</t>
  </si>
  <si>
    <t>snb143</t>
  </si>
  <si>
    <t>snavera</t>
  </si>
  <si>
    <t>snavely</t>
  </si>
  <si>
    <t>snauser</t>
  </si>
  <si>
    <t>snatskoning</t>
  </si>
  <si>
    <t>snatch99</t>
  </si>
  <si>
    <t>snatch85</t>
  </si>
  <si>
    <t>snatch7</t>
  </si>
  <si>
    <t>snatch5</t>
  </si>
  <si>
    <t>snatch23</t>
  </si>
  <si>
    <t>snash13</t>
  </si>
  <si>
    <t>snarly</t>
  </si>
  <si>
    <t>snarley</t>
  </si>
  <si>
    <t>snark1</t>
  </si>
  <si>
    <t>snark</t>
  </si>
  <si>
    <t>snareline</t>
  </si>
  <si>
    <t>snaredrum1</t>
  </si>
  <si>
    <t>snared</t>
  </si>
  <si>
    <t>snare7</t>
  </si>
  <si>
    <t>snare123</t>
  </si>
  <si>
    <t>snarah</t>
  </si>
  <si>
    <t>snapyskdh133839fr</t>
  </si>
  <si>
    <t>snapyafingers</t>
  </si>
  <si>
    <t>snapurfingers</t>
  </si>
  <si>
    <t>snappybugs</t>
  </si>
  <si>
    <t>snappy3</t>
  </si>
  <si>
    <t>snappy21</t>
  </si>
  <si>
    <t>snappy!</t>
  </si>
  <si>
    <t>snappp</t>
  </si>
  <si>
    <t>snapple927</t>
  </si>
  <si>
    <t>snapple88</t>
  </si>
  <si>
    <t>snapple28</t>
  </si>
  <si>
    <t>snapple0</t>
  </si>
  <si>
    <t>snapple*</t>
  </si>
  <si>
    <t>snappin</t>
  </si>
  <si>
    <t>snapperhead</t>
  </si>
  <si>
    <t>snapper9</t>
  </si>
  <si>
    <t>snapper69</t>
  </si>
  <si>
    <t>snapper3</t>
  </si>
  <si>
    <t>snapper17</t>
  </si>
  <si>
    <t>snappe</t>
  </si>
  <si>
    <t>snapon69</t>
  </si>
  <si>
    <t>snapgirl</t>
  </si>
  <si>
    <t>snapelover</t>
  </si>
  <si>
    <t>snape3</t>
  </si>
  <si>
    <t>snap45</t>
  </si>
  <si>
    <t>snap2o</t>
  </si>
  <si>
    <t>snap2it</t>
  </si>
  <si>
    <t>snap23</t>
  </si>
  <si>
    <t>snap06</t>
  </si>
  <si>
    <t>snakex</t>
  </si>
  <si>
    <t>snakesrule</t>
  </si>
  <si>
    <t>snakes77</t>
  </si>
  <si>
    <t>snakes4</t>
  </si>
  <si>
    <t>snakes23</t>
  </si>
  <si>
    <t>snakes101</t>
  </si>
  <si>
    <t>snakes07</t>
  </si>
  <si>
    <t>snakes01</t>
  </si>
  <si>
    <t>snakers</t>
  </si>
  <si>
    <t>snakering</t>
  </si>
  <si>
    <t>snakepit1</t>
  </si>
  <si>
    <t>snakeone</t>
  </si>
  <si>
    <t>snakelover</t>
  </si>
  <si>
    <t>snakegirl</t>
  </si>
  <si>
    <t>snakedog</t>
  </si>
  <si>
    <t>snakeboy1</t>
  </si>
  <si>
    <t>snakeboard</t>
  </si>
  <si>
    <t>snakebites</t>
  </si>
  <si>
    <t>snake95</t>
  </si>
  <si>
    <t>snake94</t>
  </si>
  <si>
    <t>snake93</t>
  </si>
  <si>
    <t>snake90</t>
  </si>
  <si>
    <t>snake87</t>
  </si>
  <si>
    <t>snake86</t>
  </si>
  <si>
    <t>snake82</t>
  </si>
  <si>
    <t>snake81</t>
  </si>
  <si>
    <t>snake78</t>
  </si>
  <si>
    <t>snake456</t>
  </si>
  <si>
    <t>snake420</t>
  </si>
  <si>
    <t>snake33</t>
  </si>
  <si>
    <t>snake321</t>
  </si>
  <si>
    <t>snake31</t>
  </si>
  <si>
    <t>snake28</t>
  </si>
  <si>
    <t>snake26</t>
  </si>
  <si>
    <t>snake21</t>
  </si>
  <si>
    <t>snake1989</t>
  </si>
  <si>
    <t>snake1977</t>
  </si>
  <si>
    <t>snake19</t>
  </si>
  <si>
    <t>snake17</t>
  </si>
  <si>
    <t>snake111</t>
  </si>
  <si>
    <t>snake02</t>
  </si>
  <si>
    <t>snajper</t>
  </si>
  <si>
    <t>snaira</t>
  </si>
  <si>
    <t>snaiper</t>
  </si>
  <si>
    <t>snails11</t>
  </si>
  <si>
    <t>snagov</t>
  </si>
  <si>
    <t>snaggy</t>
  </si>
  <si>
    <t>snaggs</t>
  </si>
  <si>
    <t>snagger</t>
  </si>
  <si>
    <t>snagem</t>
  </si>
  <si>
    <t>snagata</t>
  </si>
  <si>
    <t>snafu69</t>
  </si>
  <si>
    <t>snadden</t>
  </si>
  <si>
    <t>snacks22</t>
  </si>
  <si>
    <t>snackpac</t>
  </si>
  <si>
    <t>snackers</t>
  </si>
  <si>
    <t>snackajack</t>
  </si>
  <si>
    <t>sna123</t>
  </si>
  <si>
    <t>sna030505</t>
  </si>
  <si>
    <t>sn991103</t>
  </si>
  <si>
    <t>sn6147</t>
  </si>
  <si>
    <t>sn5998</t>
  </si>
  <si>
    <t>sn34ky</t>
  </si>
  <si>
    <t>sn33za</t>
  </si>
  <si>
    <t>sn30573</t>
  </si>
  <si>
    <t>sn1ck3rs</t>
  </si>
  <si>
    <t>sn1987</t>
  </si>
  <si>
    <t>sn18("</t>
  </si>
  <si>
    <t>)</t>
  </si>
  <si>
    <t>sn12345</t>
  </si>
  <si>
    <t>sn0wflake</t>
  </si>
  <si>
    <t>sn0board</t>
  </si>
  <si>
    <t>sn00pd0g</t>
  </si>
  <si>
    <t>sn00kie</t>
  </si>
  <si>
    <t>smylle</t>
  </si>
  <si>
    <t>smylez</t>
  </si>
  <si>
    <t>smyley</t>
  </si>
  <si>
    <t>smylei</t>
  </si>
  <si>
    <t>smyl4me</t>
  </si>
  <si>
    <t>smushy</t>
  </si>
  <si>
    <t>smushie</t>
  </si>
  <si>
    <t>smurfy69</t>
  </si>
  <si>
    <t>smurfy123</t>
  </si>
  <si>
    <t>smurfturf</t>
  </si>
  <si>
    <t>smurfsrock</t>
  </si>
  <si>
    <t>smurfs82</t>
  </si>
  <si>
    <t>smurfing</t>
  </si>
  <si>
    <t>smurffy</t>
  </si>
  <si>
    <t>smurff1</t>
  </si>
  <si>
    <t>smurfette2</t>
  </si>
  <si>
    <t>smurfarna</t>
  </si>
  <si>
    <t>smurfan</t>
  </si>
  <si>
    <t>smurf91</t>
  </si>
  <si>
    <t>smurf9</t>
  </si>
  <si>
    <t>smurf80</t>
  </si>
  <si>
    <t>smurf666</t>
  </si>
  <si>
    <t>smurf2k7</t>
  </si>
  <si>
    <t>smurf2006</t>
  </si>
  <si>
    <t>smurf14</t>
  </si>
  <si>
    <t>smurf101</t>
  </si>
  <si>
    <t>smurf09</t>
  </si>
  <si>
    <t>smurf04</t>
  </si>
  <si>
    <t>smultron</t>
  </si>
  <si>
    <t>smukke2</t>
  </si>
  <si>
    <t>smukke1234</t>
  </si>
  <si>
    <t>smukke12</t>
  </si>
  <si>
    <t>smukke11</t>
  </si>
  <si>
    <t>smuggie</t>
  </si>
  <si>
    <t>smugde</t>
  </si>
  <si>
    <t>smudgysmudge</t>
  </si>
  <si>
    <t>smudgy5</t>
  </si>
  <si>
    <t>smudgr</t>
  </si>
  <si>
    <t>smudger1</t>
  </si>
  <si>
    <t>smudgeno1</t>
  </si>
  <si>
    <t>smudgeisthebest</t>
  </si>
  <si>
    <t>smudgee1</t>
  </si>
  <si>
    <t>smudgedog</t>
  </si>
  <si>
    <t>smudge?</t>
  </si>
  <si>
    <t>smudge89</t>
  </si>
  <si>
    <t>smudge8</t>
  </si>
  <si>
    <t>smudge79</t>
  </si>
  <si>
    <t>smudge44</t>
  </si>
  <si>
    <t>smudge26</t>
  </si>
  <si>
    <t>smudge24</t>
  </si>
  <si>
    <t>smudge2007</t>
  </si>
  <si>
    <t>smudge20</t>
  </si>
  <si>
    <t>smudge1993</t>
  </si>
  <si>
    <t>smuckers1</t>
  </si>
  <si>
    <t>smucker</t>
  </si>
  <si>
    <t>smuack</t>
  </si>
  <si>
    <t>smtwtfss</t>
  </si>
  <si>
    <t>smtvlive</t>
  </si>
  <si>
    <t>smtrax69</t>
  </si>
  <si>
    <t>smt1991</t>
  </si>
  <si>
    <t>smspink</t>
  </si>
  <si>
    <t>smsnsp</t>
  </si>
  <si>
    <t>smsmsoso</t>
  </si>
  <si>
    <t>smsmike300</t>
  </si>
  <si>
    <t>smscheer12</t>
  </si>
  <si>
    <t>sms777</t>
  </si>
  <si>
    <t>sms716</t>
  </si>
  <si>
    <t>sms4life</t>
  </si>
  <si>
    <t>sms2011</t>
  </si>
  <si>
    <t>sms1994</t>
  </si>
  <si>
    <t>sms1987</t>
  </si>
  <si>
    <t>sms143</t>
  </si>
  <si>
    <t>sms1224</t>
  </si>
  <si>
    <t>sms1021</t>
  </si>
  <si>
    <t>sms101</t>
  </si>
  <si>
    <t>sms007</t>
  </si>
  <si>
    <t>smrocks1</t>
  </si>
  <si>
    <t>smrklja</t>
  </si>
  <si>
    <t>smritimehra</t>
  </si>
  <si>
    <t>smr1980</t>
  </si>
  <si>
    <t>smpsmp</t>
  </si>
  <si>
    <t>smprule1</t>
  </si>
  <si>
    <t>smp2024</t>
  </si>
  <si>
    <t>smoweck</t>
  </si>
  <si>
    <t>smoulinka</t>
  </si>
  <si>
    <t>smoula</t>
  </si>
  <si>
    <t>smotocel</t>
  </si>
  <si>
    <t>smothie4</t>
  </si>
  <si>
    <t>smotherman</t>
  </si>
  <si>
    <t>smotana</t>
  </si>
  <si>
    <t>smoss89</t>
  </si>
  <si>
    <t>smores5</t>
  </si>
  <si>
    <t>smores22</t>
  </si>
  <si>
    <t>smores2</t>
  </si>
  <si>
    <t>smores12</t>
  </si>
  <si>
    <t>smore123</t>
  </si>
  <si>
    <t>smore</t>
  </si>
  <si>
    <t>smoove23</t>
  </si>
  <si>
    <t>smoove1</t>
  </si>
  <si>
    <t>smoov</t>
  </si>
  <si>
    <t>smoots</t>
  </si>
  <si>
    <t>smoothjazz</t>
  </si>
  <si>
    <t>smoothj1</t>
  </si>
  <si>
    <t>smoothies1</t>
  </si>
  <si>
    <t>smoothie23</t>
  </si>
  <si>
    <t>smoothie22</t>
  </si>
  <si>
    <t>smoothgroove</t>
  </si>
  <si>
    <t>smoothe1</t>
  </si>
  <si>
    <t>smooth8</t>
  </si>
  <si>
    <t>smooth1987</t>
  </si>
  <si>
    <t>smooth14</t>
  </si>
  <si>
    <t>smooth10</t>
  </si>
  <si>
    <t>smooth09</t>
  </si>
  <si>
    <t>smooth07</t>
  </si>
  <si>
    <t>smooth!</t>
  </si>
  <si>
    <t>smootches</t>
  </si>
  <si>
    <t>smootch</t>
  </si>
  <si>
    <t>smoota</t>
  </si>
  <si>
    <t>smoosh1</t>
  </si>
  <si>
    <t>smoose</t>
  </si>
  <si>
    <t>smookie7</t>
  </si>
  <si>
    <t>smook6719</t>
  </si>
  <si>
    <t>smook</t>
  </si>
  <si>
    <t>smooge</t>
  </si>
  <si>
    <t>smoody</t>
  </si>
  <si>
    <t>smood</t>
  </si>
  <si>
    <t>smoochypoo</t>
  </si>
  <si>
    <t>smoochy10</t>
  </si>
  <si>
    <t>smoochum</t>
  </si>
  <si>
    <t>smoochiez</t>
  </si>
  <si>
    <t>smoochie15</t>
  </si>
  <si>
    <t>smooches8</t>
  </si>
  <si>
    <t>smooches5</t>
  </si>
  <si>
    <t>smooches3</t>
  </si>
  <si>
    <t>smooches29</t>
  </si>
  <si>
    <t>smooches14</t>
  </si>
  <si>
    <t>smooches13</t>
  </si>
  <si>
    <t>smooches06</t>
  </si>
  <si>
    <t>smoochers</t>
  </si>
  <si>
    <t>smoocha</t>
  </si>
  <si>
    <t>smooch4</t>
  </si>
  <si>
    <t>smooch3</t>
  </si>
  <si>
    <t>smooch23</t>
  </si>
  <si>
    <t>smooch21</t>
  </si>
  <si>
    <t>smooch123</t>
  </si>
  <si>
    <t>smooch!</t>
  </si>
  <si>
    <t>smoo1995</t>
  </si>
  <si>
    <t>smonique</t>
  </si>
  <si>
    <t>smoney1</t>
  </si>
  <si>
    <t>smommy</t>
  </si>
  <si>
    <t>smolley</t>
  </si>
  <si>
    <t>smollett</t>
  </si>
  <si>
    <t>smolka</t>
  </si>
  <si>
    <t>smolder</t>
  </si>
  <si>
    <t>smokymcpot</t>
  </si>
  <si>
    <t>smokyjo</t>
  </si>
  <si>
    <t>smokyhill</t>
  </si>
  <si>
    <t>smoky3</t>
  </si>
  <si>
    <t>smoky111</t>
  </si>
  <si>
    <t>smoky10</t>
  </si>
  <si>
    <t>smoky06</t>
  </si>
  <si>
    <t>smokweed</t>
  </si>
  <si>
    <t>smokky</t>
  </si>
  <si>
    <t>smokit</t>
  </si>
  <si>
    <t>smokings</t>
  </si>
  <si>
    <t>smokingpot</t>
  </si>
  <si>
    <t>smokingaces</t>
  </si>
  <si>
    <t>smoking2</t>
  </si>
  <si>
    <t>smoking12</t>
  </si>
  <si>
    <t>smokin45</t>
  </si>
  <si>
    <t>smokiezeu12345</t>
  </si>
  <si>
    <t>smokiee</t>
  </si>
  <si>
    <t>smokiecat</t>
  </si>
  <si>
    <t>smokie69</t>
  </si>
  <si>
    <t>smokie24</t>
  </si>
  <si>
    <t>smokie23</t>
  </si>
  <si>
    <t>smokie09</t>
  </si>
  <si>
    <t>smokie08</t>
  </si>
  <si>
    <t>smokie!</t>
  </si>
  <si>
    <t>smokeythecat</t>
  </si>
  <si>
    <t>smokeyt1</t>
  </si>
  <si>
    <t>smokeysmokey</t>
  </si>
  <si>
    <t>smokeyg</t>
  </si>
  <si>
    <t>smokeyblue</t>
  </si>
  <si>
    <t>smokey96</t>
  </si>
  <si>
    <t>smokey95</t>
  </si>
  <si>
    <t>smokey90</t>
  </si>
  <si>
    <t>smokey83</t>
  </si>
  <si>
    <t>smokey79</t>
  </si>
  <si>
    <t>smokey76</t>
  </si>
  <si>
    <t>smokey75</t>
  </si>
  <si>
    <t>smokey73</t>
  </si>
  <si>
    <t>smokey72</t>
  </si>
  <si>
    <t>smokey64</t>
  </si>
  <si>
    <t>smokey59</t>
  </si>
  <si>
    <t>smokey54</t>
  </si>
  <si>
    <t>smokey50</t>
  </si>
  <si>
    <t>smokey47</t>
  </si>
  <si>
    <t>smokey46</t>
  </si>
  <si>
    <t>smokey429</t>
  </si>
  <si>
    <t>smokey36</t>
  </si>
  <si>
    <t>smokey35</t>
  </si>
  <si>
    <t>smokey30</t>
  </si>
  <si>
    <t>smokey2112</t>
  </si>
  <si>
    <t>smokey2008</t>
  </si>
  <si>
    <t>smokey2002</t>
  </si>
  <si>
    <t>smokey2000</t>
  </si>
  <si>
    <t>smokey1994</t>
  </si>
  <si>
    <t>smokey121</t>
  </si>
  <si>
    <t>smokey-joe</t>
  </si>
  <si>
    <t>smokey!!</t>
  </si>
  <si>
    <t>smoketree</t>
  </si>
  <si>
    <t>smokethis</t>
  </si>
  <si>
    <t>smoket</t>
  </si>
  <si>
    <t>smokesum</t>
  </si>
  <si>
    <t>smokesomeweed</t>
  </si>
  <si>
    <t>smokes420</t>
  </si>
  <si>
    <t>smoker7</t>
  </si>
  <si>
    <t>smoker3</t>
  </si>
  <si>
    <t>smoker21</t>
  </si>
  <si>
    <t>smoker15</t>
  </si>
  <si>
    <t>smokepot!</t>
  </si>
  <si>
    <t>smokeout6</t>
  </si>
  <si>
    <t>smokeon420</t>
  </si>
  <si>
    <t>smokeon1</t>
  </si>
  <si>
    <t>smokenjoe</t>
  </si>
  <si>
    <t>smokemon</t>
  </si>
  <si>
    <t>smokeless</t>
  </si>
  <si>
    <t>smokejumper</t>
  </si>
  <si>
    <t>smokeit2</t>
  </si>
  <si>
    <t>smokegood</t>
  </si>
  <si>
    <t>smokeganga</t>
  </si>
  <si>
    <t>smokee13</t>
  </si>
  <si>
    <t>smokedro</t>
  </si>
  <si>
    <t>smokebud1</t>
  </si>
  <si>
    <t>smokebowls</t>
  </si>
  <si>
    <t>smokebomb</t>
  </si>
  <si>
    <t>smokeat420</t>
  </si>
  <si>
    <t>smokealot1</t>
  </si>
  <si>
    <t>smokeallday</t>
  </si>
  <si>
    <t>smokealarm</t>
  </si>
  <si>
    <t>smokeajoint</t>
  </si>
  <si>
    <t>smoke_weed</t>
  </si>
  <si>
    <t>smoke88</t>
  </si>
  <si>
    <t>smoke33</t>
  </si>
  <si>
    <t>smoke32</t>
  </si>
  <si>
    <t>smoke2much</t>
  </si>
  <si>
    <t>smoke2005</t>
  </si>
  <si>
    <t>smoke1up</t>
  </si>
  <si>
    <t>smoke17</t>
  </si>
  <si>
    <t>smoke14me</t>
  </si>
  <si>
    <t>smoke1234</t>
  </si>
  <si>
    <t>smoke01</t>
  </si>
  <si>
    <t>smoke.</t>
  </si>
  <si>
    <t>smok3w33d</t>
  </si>
  <si>
    <t>smok13</t>
  </si>
  <si>
    <t>smok1</t>
  </si>
  <si>
    <t>smoh58</t>
  </si>
  <si>
    <t>smoggie</t>
  </si>
  <si>
    <t>smodge</t>
  </si>
  <si>
    <t>smocky11</t>
  </si>
  <si>
    <t>smocks</t>
  </si>
  <si>
    <t>smochie</t>
  </si>
  <si>
    <t>smocha</t>
  </si>
  <si>
    <t>smo123</t>
  </si>
  <si>
    <t>smnhsm</t>
  </si>
  <si>
    <t>smmsina</t>
  </si>
  <si>
    <t>smmile</t>
  </si>
  <si>
    <t>smmapril23</t>
  </si>
  <si>
    <t>smm1998</t>
  </si>
  <si>
    <t>smm1994</t>
  </si>
  <si>
    <t>smm1985</t>
  </si>
  <si>
    <t>smlg2091981</t>
  </si>
  <si>
    <t>sml0613</t>
  </si>
  <si>
    <t>smksoccer1325</t>
  </si>
  <si>
    <t>smksjs</t>
  </si>
  <si>
    <t>smkey</t>
  </si>
  <si>
    <t>smkderma</t>
  </si>
  <si>
    <t>smkdam</t>
  </si>
  <si>
    <t>smkajb</t>
  </si>
  <si>
    <t>smk1129</t>
  </si>
  <si>
    <t>smjsmj</t>
  </si>
  <si>
    <t>smj710786</t>
  </si>
  <si>
    <t>smj1995</t>
  </si>
  <si>
    <t>smj123</t>
  </si>
  <si>
    <t>smity1</t>
  </si>
  <si>
    <t>smity#1</t>
  </si>
  <si>
    <t>smitty94</t>
  </si>
  <si>
    <t>smitty9</t>
  </si>
  <si>
    <t>smitty88</t>
  </si>
  <si>
    <t>smitty87</t>
  </si>
  <si>
    <t>smitty65</t>
  </si>
  <si>
    <t>smitty6</t>
  </si>
  <si>
    <t>smitty50</t>
  </si>
  <si>
    <t>smitty44</t>
  </si>
  <si>
    <t>smitty19</t>
  </si>
  <si>
    <t>smitty17</t>
  </si>
  <si>
    <t>smitty00</t>
  </si>
  <si>
    <t>smitty0</t>
  </si>
  <si>
    <t>smittie</t>
  </si>
  <si>
    <t>smitsmit</t>
  </si>
  <si>
    <t>smithz</t>
  </si>
  <si>
    <t>smithy999</t>
  </si>
  <si>
    <t>smithy89</t>
  </si>
  <si>
    <t>smithy86</t>
  </si>
  <si>
    <t>smithy77</t>
  </si>
  <si>
    <t>smithy55</t>
  </si>
  <si>
    <t>smithy16</t>
  </si>
  <si>
    <t>smithy1234</t>
  </si>
  <si>
    <t>smithy07</t>
  </si>
  <si>
    <t>smithn</t>
  </si>
  <si>
    <t>smithj</t>
  </si>
  <si>
    <t>smithi</t>
  </si>
  <si>
    <t>smithdog</t>
  </si>
  <si>
    <t>smith98</t>
  </si>
  <si>
    <t>smith95</t>
  </si>
  <si>
    <t>smith93</t>
  </si>
  <si>
    <t>smith92</t>
  </si>
  <si>
    <t>smith911</t>
  </si>
  <si>
    <t>smith91</t>
  </si>
  <si>
    <t>smith85</t>
  </si>
  <si>
    <t>smith82</t>
  </si>
  <si>
    <t>smith6969</t>
  </si>
  <si>
    <t>smith67</t>
  </si>
  <si>
    <t>smith5678</t>
  </si>
  <si>
    <t>smith420</t>
  </si>
  <si>
    <t>smith40</t>
  </si>
  <si>
    <t>smith34</t>
  </si>
  <si>
    <t>smith313</t>
  </si>
  <si>
    <t>smith28</t>
  </si>
  <si>
    <t>smith2541</t>
  </si>
  <si>
    <t>smith1991</t>
  </si>
  <si>
    <t>smith1990</t>
  </si>
  <si>
    <t>smith1981</t>
  </si>
  <si>
    <t>smith1978</t>
  </si>
  <si>
    <t>smith19</t>
  </si>
  <si>
    <t>smith12345</t>
  </si>
  <si>
    <t>smith1120</t>
  </si>
  <si>
    <t>smith04</t>
  </si>
  <si>
    <t>smith009</t>
  </si>
  <si>
    <t>smith..</t>
  </si>
  <si>
    <t>smith.</t>
  </si>
  <si>
    <t>smitchell</t>
  </si>
  <si>
    <t>smita</t>
  </si>
  <si>
    <t>smit11</t>
  </si>
  <si>
    <t>smisek</t>
  </si>
  <si>
    <t>smirnoff89</t>
  </si>
  <si>
    <t>smirnoff3</t>
  </si>
  <si>
    <t>smirnoff13</t>
  </si>
  <si>
    <t>smirkle</t>
  </si>
  <si>
    <t>smirk1</t>
  </si>
  <si>
    <t>smirk</t>
  </si>
  <si>
    <t>sminted</t>
  </si>
  <si>
    <t>smint</t>
  </si>
  <si>
    <t>sminka</t>
  </si>
  <si>
    <t>smink5894</t>
  </si>
  <si>
    <t>sminer</t>
  </si>
  <si>
    <t>smine</t>
  </si>
  <si>
    <t>smily14</t>
  </si>
  <si>
    <t>smily12</t>
  </si>
  <si>
    <t>smilly13</t>
  </si>
  <si>
    <t>smills</t>
  </si>
  <si>
    <t>smillies</t>
  </si>
  <si>
    <t>smiljanic</t>
  </si>
  <si>
    <t>smilinsista123</t>
  </si>
  <si>
    <t>smilinguido</t>
  </si>
  <si>
    <t>smilin4u</t>
  </si>
  <si>
    <t>smilieface</t>
  </si>
  <si>
    <t>smilie24</t>
  </si>
  <si>
    <t>smilie15</t>
  </si>
  <si>
    <t>smilie123</t>
  </si>
  <si>
    <t>smilezzz</t>
  </si>
  <si>
    <t>smilez92</t>
  </si>
  <si>
    <t>smilez5</t>
  </si>
  <si>
    <t>smilez22</t>
  </si>
  <si>
    <t>smilez21</t>
  </si>
  <si>
    <t>smilez19</t>
  </si>
  <si>
    <t>smilez18</t>
  </si>
  <si>
    <t>smilez16</t>
  </si>
  <si>
    <t>smilez08</t>
  </si>
  <si>
    <t>smileys!</t>
  </si>
  <si>
    <t>smileymia3</t>
  </si>
  <si>
    <t>smileyken</t>
  </si>
  <si>
    <t>smileyg</t>
  </si>
  <si>
    <t>smileycat</t>
  </si>
  <si>
    <t>smileyc</t>
  </si>
  <si>
    <t>smileyangel</t>
  </si>
  <si>
    <t>smiley@</t>
  </si>
  <si>
    <t>smiley82</t>
  </si>
  <si>
    <t>smiley79</t>
  </si>
  <si>
    <t>smiley789</t>
  </si>
  <si>
    <t>smiley78</t>
  </si>
  <si>
    <t>smiley74</t>
  </si>
  <si>
    <t>smiley72</t>
  </si>
  <si>
    <t>smiley64</t>
  </si>
  <si>
    <t>smiley63</t>
  </si>
  <si>
    <t>smiley38</t>
  </si>
  <si>
    <t>smiley31</t>
  </si>
  <si>
    <t>smiley247</t>
  </si>
  <si>
    <t>smiley2000</t>
  </si>
  <si>
    <t>smiley1995</t>
  </si>
  <si>
    <t>smiley143</t>
  </si>
  <si>
    <t>smileworks</t>
  </si>
  <si>
    <t>smiletolife</t>
  </si>
  <si>
    <t>smilet</t>
  </si>
  <si>
    <t>smilesz</t>
  </si>
  <si>
    <t>smilestar</t>
  </si>
  <si>
    <t>smilesouling</t>
  </si>
  <si>
    <t>smilesmilesmile</t>
  </si>
  <si>
    <t>smiles=)</t>
  </si>
  <si>
    <t>smiles93</t>
  </si>
  <si>
    <t>smiles86</t>
  </si>
  <si>
    <t>smiles82</t>
  </si>
  <si>
    <t>smiles81</t>
  </si>
  <si>
    <t>smiles79</t>
  </si>
  <si>
    <t>smiles76</t>
  </si>
  <si>
    <t>smiles72</t>
  </si>
  <si>
    <t>smiles65</t>
  </si>
  <si>
    <t>smiles56</t>
  </si>
  <si>
    <t>smiles4u2</t>
  </si>
  <si>
    <t>smiles4life</t>
  </si>
  <si>
    <t>smiles4him</t>
  </si>
  <si>
    <t>smiles44</t>
  </si>
  <si>
    <t>smiles4252</t>
  </si>
  <si>
    <t>smiles32</t>
  </si>
  <si>
    <t>smiles30</t>
  </si>
  <si>
    <t>smiles28</t>
  </si>
  <si>
    <t>smiles2009</t>
  </si>
  <si>
    <t>smiles100</t>
  </si>
  <si>
    <t>smiles.1</t>
  </si>
  <si>
    <t>smiles!!</t>
  </si>
  <si>
    <t>smileppl</t>
  </si>
  <si>
    <t>smileplz</t>
  </si>
  <si>
    <t>smilena</t>
  </si>
  <si>
    <t>smilemore</t>
  </si>
  <si>
    <t>smilemon2005</t>
  </si>
  <si>
    <t>smilemon</t>
  </si>
  <si>
    <t>smilely1</t>
  </si>
  <si>
    <t>smilelaugh</t>
  </si>
  <si>
    <t>smilekids</t>
  </si>
  <si>
    <t>smilejesusluvsu</t>
  </si>
  <si>
    <t>smilehun</t>
  </si>
  <si>
    <t>smilehoney</t>
  </si>
  <si>
    <t>smilefun</t>
  </si>
  <si>
    <t>smileemptysoul</t>
  </si>
  <si>
    <t>smiledon</t>
  </si>
  <si>
    <t>smileday</t>
  </si>
  <si>
    <t>smilebitch</t>
  </si>
  <si>
    <t>smilebhebhe</t>
  </si>
  <si>
    <t>smileback</t>
  </si>
  <si>
    <t>smilebaby1</t>
  </si>
  <si>
    <t>smile;0</t>
  </si>
  <si>
    <t>smile;</t>
  </si>
  <si>
    <t>smile710</t>
  </si>
  <si>
    <t>smile656</t>
  </si>
  <si>
    <t>smile65</t>
  </si>
  <si>
    <t>smile64</t>
  </si>
  <si>
    <t>smile637</t>
  </si>
  <si>
    <t>smile57</t>
  </si>
  <si>
    <t>smile4him</t>
  </si>
  <si>
    <t>smile4e</t>
  </si>
  <si>
    <t>smile48</t>
  </si>
  <si>
    <t>smile37</t>
  </si>
  <si>
    <t>smile365</t>
  </si>
  <si>
    <t>smile2much</t>
  </si>
  <si>
    <t>smile246</t>
  </si>
  <si>
    <t>smile2003</t>
  </si>
  <si>
    <t>smile2001</t>
  </si>
  <si>
    <t>smile200</t>
  </si>
  <si>
    <t>smile1989</t>
  </si>
  <si>
    <t>smile1983</t>
  </si>
  <si>
    <t>smile1980</t>
  </si>
  <si>
    <t>smile169</t>
  </si>
  <si>
    <t>smile159</t>
  </si>
  <si>
    <t>smile122</t>
  </si>
  <si>
    <t>smile1212</t>
  </si>
  <si>
    <t>smile098</t>
  </si>
  <si>
    <t>smile0318</t>
  </si>
  <si>
    <t>smile**</t>
  </si>
  <si>
    <t>smile$</t>
  </si>
  <si>
    <t>smilax</t>
  </si>
  <si>
    <t>smila</t>
  </si>
  <si>
    <t>smil3s</t>
  </si>
  <si>
    <t>smiggy1</t>
  </si>
  <si>
    <t>smiffy123</t>
  </si>
  <si>
    <t>smiffy12</t>
  </si>
  <si>
    <t>smiffy1</t>
  </si>
  <si>
    <t>smiffy01</t>
  </si>
  <si>
    <t>smiff</t>
  </si>
  <si>
    <t>smielygirl</t>
  </si>
  <si>
    <t>smiegel</t>
  </si>
  <si>
    <t>smidgeon</t>
  </si>
  <si>
    <t>smicks</t>
  </si>
  <si>
    <t>smicker</t>
  </si>
  <si>
    <t>smichelle</t>
  </si>
  <si>
    <t>smichaels</t>
  </si>
  <si>
    <t>smice</t>
  </si>
  <si>
    <t>smhs1991</t>
  </si>
  <si>
    <t>smhs08</t>
  </si>
  <si>
    <t>smhs06</t>
  </si>
  <si>
    <t>smhartghurl</t>
  </si>
  <si>
    <t>smh1989</t>
  </si>
  <si>
    <t>smh17j</t>
  </si>
  <si>
    <t>smgh05</t>
  </si>
  <si>
    <t>smgfan</t>
  </si>
  <si>
    <t>smgbuffy</t>
  </si>
  <si>
    <t>smg50132</t>
  </si>
  <si>
    <t>smg4life</t>
  </si>
  <si>
    <t>smg41477</t>
  </si>
  <si>
    <t>smg414</t>
  </si>
  <si>
    <t>smg2000</t>
  </si>
  <si>
    <t>smg111</t>
  </si>
  <si>
    <t>smforever</t>
  </si>
  <si>
    <t>smf2006</t>
  </si>
  <si>
    <t>smf123</t>
  </si>
  <si>
    <t>smexy95</t>
  </si>
  <si>
    <t>smexy3</t>
  </si>
  <si>
    <t>smexy101</t>
  </si>
  <si>
    <t>smexy01</t>
  </si>
  <si>
    <t>smexmas</t>
  </si>
  <si>
    <t>smexilexi</t>
  </si>
  <si>
    <t>smexi69</t>
  </si>
  <si>
    <t>smexi1</t>
  </si>
  <si>
    <t>smexci</t>
  </si>
  <si>
    <t>smetana</t>
  </si>
  <si>
    <t>smetah</t>
  </si>
  <si>
    <t>smerling</t>
  </si>
  <si>
    <t>smerkcute</t>
  </si>
  <si>
    <t>smerk</t>
  </si>
  <si>
    <t>smerenie</t>
  </si>
  <si>
    <t>smenarul</t>
  </si>
  <si>
    <t>smemoranda</t>
  </si>
  <si>
    <t>smely1</t>
  </si>
  <si>
    <t>smellytoes</t>
  </si>
  <si>
    <t>smellyshoes</t>
  </si>
  <si>
    <t>smellypoo1</t>
  </si>
  <si>
    <t>smellypoo!</t>
  </si>
  <si>
    <t>smellyou</t>
  </si>
  <si>
    <t>smellymel</t>
  </si>
  <si>
    <t>smellygirl</t>
  </si>
  <si>
    <t>smellyfeet123</t>
  </si>
  <si>
    <t>smellybums</t>
  </si>
  <si>
    <t>smellybum1</t>
  </si>
  <si>
    <t>smellybreath</t>
  </si>
  <si>
    <t>smelly94</t>
  </si>
  <si>
    <t>smelly87</t>
  </si>
  <si>
    <t>smelly85</t>
  </si>
  <si>
    <t>smelly77</t>
  </si>
  <si>
    <t>smelly69</t>
  </si>
  <si>
    <t>smelly5</t>
  </si>
  <si>
    <t>smelly45</t>
  </si>
  <si>
    <t>smelly25</t>
  </si>
  <si>
    <t>smelly24</t>
  </si>
  <si>
    <t>smelly23</t>
  </si>
  <si>
    <t>smelly2006</t>
  </si>
  <si>
    <t>smelly19</t>
  </si>
  <si>
    <t>smelly15</t>
  </si>
  <si>
    <t>smelly100</t>
  </si>
  <si>
    <t>smelly0</t>
  </si>
  <si>
    <t>smellwell</t>
  </si>
  <si>
    <t>smellthis</t>
  </si>
  <si>
    <t>smells2</t>
  </si>
  <si>
    <t>smellies</t>
  </si>
  <si>
    <t>smelley</t>
  </si>
  <si>
    <t>smellbum</t>
  </si>
  <si>
    <t>smellbad</t>
  </si>
  <si>
    <t>smell7</t>
  </si>
  <si>
    <t>smelen</t>
  </si>
  <si>
    <t>smekeras</t>
  </si>
  <si>
    <t>smekera16</t>
  </si>
  <si>
    <t>smeker4e</t>
  </si>
  <si>
    <t>smejka</t>
  </si>
  <si>
    <t>smeigal</t>
  </si>
  <si>
    <t>smegster</t>
  </si>
  <si>
    <t>smegoff</t>
  </si>
  <si>
    <t>smegger</t>
  </si>
  <si>
    <t>smeged</t>
  </si>
  <si>
    <t>smegan</t>
  </si>
  <si>
    <t>smeerlap</t>
  </si>
  <si>
    <t>smeegle1</t>
  </si>
  <si>
    <t>smeegal</t>
  </si>
  <si>
    <t>smeech</t>
  </si>
  <si>
    <t>smee1000</t>
  </si>
  <si>
    <t>smecleu</t>
  </si>
  <si>
    <t>smeckera</t>
  </si>
  <si>
    <t>smecheritu</t>
  </si>
  <si>
    <t>smealee</t>
  </si>
  <si>
    <t>smeagul4troy</t>
  </si>
  <si>
    <t>smeagul</t>
  </si>
  <si>
    <t>sme_92</t>
  </si>
  <si>
    <t>sme2007</t>
  </si>
  <si>
    <t>sme123</t>
  </si>
  <si>
    <t>smdklt</t>
  </si>
  <si>
    <t>smd86smd</t>
  </si>
  <si>
    <t>smd3294</t>
  </si>
  <si>
    <t>smd1996</t>
  </si>
  <si>
    <t>smd05</t>
  </si>
  <si>
    <t>smcs8123</t>
  </si>
  <si>
    <t>smcp82</t>
  </si>
  <si>
    <t>smcgarry</t>
  </si>
  <si>
    <t>smc8482</t>
  </si>
  <si>
    <t>smc1981</t>
  </si>
  <si>
    <t>smbikes</t>
  </si>
  <si>
    <t>smb2008</t>
  </si>
  <si>
    <t>smb029</t>
  </si>
  <si>
    <t>smazer</t>
  </si>
  <si>
    <t>smaven</t>
  </si>
  <si>
    <t>smaug</t>
  </si>
  <si>
    <t>smatthews</t>
  </si>
  <si>
    <t>smatthew</t>
  </si>
  <si>
    <t>smathers</t>
  </si>
  <si>
    <t>smasung</t>
  </si>
  <si>
    <t>smashproof</t>
  </si>
  <si>
    <t>smashking</t>
  </si>
  <si>
    <t>smashie</t>
  </si>
  <si>
    <t>smasher21</t>
  </si>
  <si>
    <t>smasher18</t>
  </si>
  <si>
    <t>smash48</t>
  </si>
  <si>
    <t>smash4</t>
  </si>
  <si>
    <t>smash25</t>
  </si>
  <si>
    <t>smash1986</t>
  </si>
  <si>
    <t>smash19</t>
  </si>
  <si>
    <t>smash14</t>
  </si>
  <si>
    <t>smash01</t>
  </si>
  <si>
    <t>smash!</t>
  </si>
  <si>
    <t>smartygirl</t>
  </si>
  <si>
    <t>smartyboy</t>
  </si>
  <si>
    <t>smarty?</t>
  </si>
  <si>
    <t>smarty52</t>
  </si>
  <si>
    <t>smarty4</t>
  </si>
  <si>
    <t>smarty16</t>
  </si>
  <si>
    <t>smarty06</t>
  </si>
  <si>
    <t>smartx</t>
  </si>
  <si>
    <t>smartwork</t>
  </si>
  <si>
    <t>smartraskali</t>
  </si>
  <si>
    <t>smartphone</t>
  </si>
  <si>
    <t>smartperson</t>
  </si>
  <si>
    <t>smartpants</t>
  </si>
  <si>
    <t>smartmouth</t>
  </si>
  <si>
    <t>smartko</t>
  </si>
  <si>
    <t>smartjet</t>
  </si>
  <si>
    <t>smarties4</t>
  </si>
  <si>
    <t>smarties09</t>
  </si>
  <si>
    <t>smartie5</t>
  </si>
  <si>
    <t>smartie09</t>
  </si>
  <si>
    <t>smarticle</t>
  </si>
  <si>
    <t>smartgurl1</t>
  </si>
  <si>
    <t>smartey</t>
  </si>
  <si>
    <t>smartee</t>
  </si>
  <si>
    <t>smartdude</t>
  </si>
  <si>
    <t>smartboys</t>
  </si>
  <si>
    <t>smartboy96</t>
  </si>
  <si>
    <t>smartboy8</t>
  </si>
  <si>
    <t>smartbox</t>
  </si>
  <si>
    <t>smartboard</t>
  </si>
  <si>
    <t>smartblonde</t>
  </si>
  <si>
    <t>smartass8</t>
  </si>
  <si>
    <t>smartass7</t>
  </si>
  <si>
    <t>smartass6</t>
  </si>
  <si>
    <t>smartass123</t>
  </si>
  <si>
    <t>smartass12</t>
  </si>
  <si>
    <t>smartass01</t>
  </si>
  <si>
    <t>smartaleck</t>
  </si>
  <si>
    <t>smartako</t>
  </si>
  <si>
    <t>smart_girl</t>
  </si>
  <si>
    <t>smart99</t>
  </si>
  <si>
    <t>smart9</t>
  </si>
  <si>
    <t>smart89</t>
  </si>
  <si>
    <t>smart8</t>
  </si>
  <si>
    <t>smart21</t>
  </si>
  <si>
    <t>smart19</t>
  </si>
  <si>
    <t>smart15</t>
  </si>
  <si>
    <t>smart14</t>
  </si>
  <si>
    <t>smart10</t>
  </si>
  <si>
    <t>smart06</t>
  </si>
  <si>
    <t>smart!</t>
  </si>
  <si>
    <t>smarshall</t>
  </si>
  <si>
    <t>smarlin</t>
  </si>
  <si>
    <t>smario</t>
  </si>
  <si>
    <t>smarika</t>
  </si>
  <si>
    <t>smarihasta</t>
  </si>
  <si>
    <t>smariew</t>
  </si>
  <si>
    <t>smariep</t>
  </si>
  <si>
    <t>smarie17</t>
  </si>
  <si>
    <t>smariah</t>
  </si>
  <si>
    <t>smarch2</t>
  </si>
  <si>
    <t>smarch</t>
  </si>
  <si>
    <t>smara1</t>
  </si>
  <si>
    <t>smara</t>
  </si>
  <si>
    <t>smanja</t>
  </si>
  <si>
    <t>smanika</t>
  </si>
  <si>
    <t>smanesa</t>
  </si>
  <si>
    <t>smaneka</t>
  </si>
  <si>
    <t>smalz1</t>
  </si>
  <si>
    <t>smallz01</t>
  </si>
  <si>
    <t>smallvillelover</t>
  </si>
  <si>
    <t>smallville5</t>
  </si>
  <si>
    <t>smallville13</t>
  </si>
  <si>
    <t>smallvill1</t>
  </si>
  <si>
    <t>smallstuff</t>
  </si>
  <si>
    <t>smalls7</t>
  </si>
  <si>
    <t>smalls18</t>
  </si>
  <si>
    <t>smalls12</t>
  </si>
  <si>
    <t>smalls07</t>
  </si>
  <si>
    <t>smalls01</t>
  </si>
  <si>
    <t>smallpenis</t>
  </si>
  <si>
    <t>smallpaul</t>
  </si>
  <si>
    <t>smallkid</t>
  </si>
  <si>
    <t>smallfry16</t>
  </si>
  <si>
    <t>smallfoot</t>
  </si>
  <si>
    <t>smallfamily</t>
  </si>
  <si>
    <t>smallchik</t>
  </si>
  <si>
    <t>smallbutterrible</t>
  </si>
  <si>
    <t>smallbutnice</t>
  </si>
  <si>
    <t>smallblack</t>
  </si>
  <si>
    <t>smallballs</t>
  </si>
  <si>
    <t>smallapple</t>
  </si>
  <si>
    <t>smallant</t>
  </si>
  <si>
    <t>smallangel</t>
  </si>
  <si>
    <t>smalla</t>
  </si>
  <si>
    <t>small7</t>
  </si>
  <si>
    <t>small456</t>
  </si>
  <si>
    <t>small22</t>
  </si>
  <si>
    <t>small2001</t>
  </si>
  <si>
    <t>small13</t>
  </si>
  <si>
    <t>smalgarden</t>
  </si>
  <si>
    <t>smajko143</t>
  </si>
  <si>
    <t>smaira</t>
  </si>
  <si>
    <t>smails</t>
  </si>
  <si>
    <t>smaili</t>
  </si>
  <si>
    <t>smail</t>
  </si>
  <si>
    <t>smadklana</t>
  </si>
  <si>
    <t>smadger</t>
  </si>
  <si>
    <t>smadden</t>
  </si>
  <si>
    <t>smackz</t>
  </si>
  <si>
    <t>smacku</t>
  </si>
  <si>
    <t>smackthis1</t>
  </si>
  <si>
    <t>smackthat2</t>
  </si>
  <si>
    <t>smackthat123</t>
  </si>
  <si>
    <t>smacks24</t>
  </si>
  <si>
    <t>smackone</t>
  </si>
  <si>
    <t>smackmabitchup</t>
  </si>
  <si>
    <t>smackey</t>
  </si>
  <si>
    <t>smackerz</t>
  </si>
  <si>
    <t>smackdownvsraw2007</t>
  </si>
  <si>
    <t>smackdown24</t>
  </si>
  <si>
    <t>smackdown13</t>
  </si>
  <si>
    <t>smackdown12</t>
  </si>
  <si>
    <t>smackdown11</t>
  </si>
  <si>
    <t>smackdown101</t>
  </si>
  <si>
    <t>smackdown10</t>
  </si>
  <si>
    <t>smackdis</t>
  </si>
  <si>
    <t>smackdat1</t>
  </si>
  <si>
    <t>smackdaddy</t>
  </si>
  <si>
    <t>smackass</t>
  </si>
  <si>
    <t>smack6</t>
  </si>
  <si>
    <t>smack34</t>
  </si>
  <si>
    <t>smack15</t>
  </si>
  <si>
    <t>smack13</t>
  </si>
  <si>
    <t>smack-that</t>
  </si>
  <si>
    <t>smack!</t>
  </si>
  <si>
    <t>smacdown</t>
  </si>
  <si>
    <t>smaccaroni</t>
  </si>
  <si>
    <t>sma_47</t>
  </si>
  <si>
    <t>sma2004</t>
  </si>
  <si>
    <t>sm@llville</t>
  </si>
  <si>
    <t>sm76178</t>
  </si>
  <si>
    <t>sm7302</t>
  </si>
  <si>
    <t>sm4235</t>
  </si>
  <si>
    <t>sm3310</t>
  </si>
  <si>
    <t>sm3030</t>
  </si>
  <si>
    <t>sm2655hs</t>
  </si>
  <si>
    <t>sm2323</t>
  </si>
  <si>
    <t>sm2009</t>
  </si>
  <si>
    <t>sm2006</t>
  </si>
  <si>
    <t>sm1lez</t>
  </si>
  <si>
    <t>sm1le4me</t>
  </si>
  <si>
    <t>sm1l3z</t>
  </si>
  <si>
    <t>sm1984</t>
  </si>
  <si>
    <t>sm1980</t>
  </si>
  <si>
    <t>sm1968</t>
  </si>
  <si>
    <t>sm1954</t>
  </si>
  <si>
    <t>sm1944</t>
  </si>
  <si>
    <t>sm1913</t>
  </si>
  <si>
    <t>sm14ra</t>
  </si>
  <si>
    <t>sm1325</t>
  </si>
  <si>
    <t>sm1313sm</t>
  </si>
  <si>
    <t>sm1313</t>
  </si>
  <si>
    <t>sm123456789</t>
  </si>
  <si>
    <t>sm11208</t>
  </si>
  <si>
    <t>sm091892</t>
  </si>
  <si>
    <t>sm00ch</t>
  </si>
  <si>
    <t>sm.2008</t>
  </si>
  <si>
    <t>slyvester2</t>
  </si>
  <si>
    <t>slytherin7</t>
  </si>
  <si>
    <t>slystone</t>
  </si>
  <si>
    <t>slysly1996</t>
  </si>
  <si>
    <t>slypig64</t>
  </si>
  <si>
    <t>slynnm</t>
  </si>
  <si>
    <t>slyfox22</t>
  </si>
  <si>
    <t>slydolm</t>
  </si>
  <si>
    <t>slydog1</t>
  </si>
  <si>
    <t>slycooper1</t>
  </si>
  <si>
    <t>slyboots</t>
  </si>
  <si>
    <t>slyboo</t>
  </si>
  <si>
    <t>slyangel</t>
  </si>
  <si>
    <t>slwms13</t>
  </si>
  <si>
    <t>slwchs</t>
  </si>
  <si>
    <t>slutzz</t>
  </si>
  <si>
    <t>slutwhore1</t>
  </si>
  <si>
    <t>sluttywhore</t>
  </si>
  <si>
    <t>slutty94</t>
  </si>
  <si>
    <t>slutty2</t>
  </si>
  <si>
    <t>sluttt</t>
  </si>
  <si>
    <t>slutton</t>
  </si>
  <si>
    <t>slutt</t>
  </si>
  <si>
    <t>sluts69</t>
  </si>
  <si>
    <t>sluts!</t>
  </si>
  <si>
    <t>slutpup</t>
  </si>
  <si>
    <t>slutninny1</t>
  </si>
  <si>
    <t>slutme</t>
  </si>
  <si>
    <t>slutho</t>
  </si>
  <si>
    <t>sluthead</t>
  </si>
  <si>
    <t>sluthater</t>
  </si>
  <si>
    <t>slutfucker</t>
  </si>
  <si>
    <t>slutbagwhore</t>
  </si>
  <si>
    <t>slutbag8</t>
  </si>
  <si>
    <t>slut99</t>
  </si>
  <si>
    <t>slut94</t>
  </si>
  <si>
    <t>slut92</t>
  </si>
  <si>
    <t>slut90</t>
  </si>
  <si>
    <t>slut68</t>
  </si>
  <si>
    <t>slut48201</t>
  </si>
  <si>
    <t>slut420</t>
  </si>
  <si>
    <t>slut247</t>
  </si>
  <si>
    <t>slut2005</t>
  </si>
  <si>
    <t>slut18</t>
  </si>
  <si>
    <t>slut04</t>
  </si>
  <si>
    <t>slut!!</t>
  </si>
  <si>
    <t>slusser</t>
  </si>
  <si>
    <t>sluslu</t>
  </si>
  <si>
    <t>slushy11</t>
  </si>
  <si>
    <t>slushy1</t>
  </si>
  <si>
    <t>slushies</t>
  </si>
  <si>
    <t>slusalki</t>
  </si>
  <si>
    <t>slurry</t>
  </si>
  <si>
    <t>slurpees</t>
  </si>
  <si>
    <t>slurpee2</t>
  </si>
  <si>
    <t>sluppy</t>
  </si>
  <si>
    <t>slunky</t>
  </si>
  <si>
    <t>slumps</t>
  </si>
  <si>
    <t>slumbers</t>
  </si>
  <si>
    <t>slumbermom</t>
  </si>
  <si>
    <t>sluis</t>
  </si>
  <si>
    <t>sluiedrive</t>
  </si>
  <si>
    <t>slugrad05</t>
  </si>
  <si>
    <t>slugo</t>
  </si>
  <si>
    <t>sluggy2</t>
  </si>
  <si>
    <t>sluggy1</t>
  </si>
  <si>
    <t>sluggie</t>
  </si>
  <si>
    <t>sluggers3</t>
  </si>
  <si>
    <t>slugger8</t>
  </si>
  <si>
    <t>slugger6</t>
  </si>
  <si>
    <t>slugger25</t>
  </si>
  <si>
    <t>slugger22</t>
  </si>
  <si>
    <t>slugger18</t>
  </si>
  <si>
    <t>slugger12</t>
  </si>
  <si>
    <t>slugger101</t>
  </si>
  <si>
    <t>slugger05</t>
  </si>
  <si>
    <t>slugga1</t>
  </si>
  <si>
    <t>sluger1</t>
  </si>
  <si>
    <t>sluger</t>
  </si>
  <si>
    <t>slugbug21</t>
  </si>
  <si>
    <t>slugbug!</t>
  </si>
  <si>
    <t>sluchy1</t>
  </si>
  <si>
    <t>slucas</t>
  </si>
  <si>
    <t>slslsl</t>
  </si>
  <si>
    <t>slsh23</t>
  </si>
  <si>
    <t>slsc16</t>
  </si>
  <si>
    <t>sls2008</t>
  </si>
  <si>
    <t>sls1991</t>
  </si>
  <si>
    <t>sls1979</t>
  </si>
  <si>
    <t>sls111</t>
  </si>
  <si>
    <t>slrtmb19</t>
  </si>
  <si>
    <t>slr5000</t>
  </si>
  <si>
    <t>slps13</t>
  </si>
  <si>
    <t>slpiknot</t>
  </si>
  <si>
    <t>slp23</t>
  </si>
  <si>
    <t>slp2005</t>
  </si>
  <si>
    <t>slp2001</t>
  </si>
  <si>
    <t>slp1977</t>
  </si>
  <si>
    <t>slowww</t>
  </si>
  <si>
    <t>slowwind</t>
  </si>
  <si>
    <t>slowslow</t>
  </si>
  <si>
    <t>slowneck</t>
  </si>
  <si>
    <t>slowmoe7</t>
  </si>
  <si>
    <t>slowinski</t>
  </si>
  <si>
    <t>slowhand1</t>
  </si>
  <si>
    <t>slowdance1</t>
  </si>
  <si>
    <t>slowbutsure</t>
  </si>
  <si>
    <t>slowbro</t>
  </si>
  <si>
    <t>slowbird</t>
  </si>
  <si>
    <t>slow69</t>
  </si>
  <si>
    <t>slow138her141</t>
  </si>
  <si>
    <t>slow11</t>
  </si>
  <si>
    <t>slow</t>
  </si>
  <si>
    <t>slovel</t>
  </si>
  <si>
    <t>slots</t>
  </si>
  <si>
    <t>slothman</t>
  </si>
  <si>
    <t>sloth5</t>
  </si>
  <si>
    <t>sloth23</t>
  </si>
  <si>
    <t>sloppyjoe1</t>
  </si>
  <si>
    <t>sloppyj</t>
  </si>
  <si>
    <t>slopez38</t>
  </si>
  <si>
    <t>sloper</t>
  </si>
  <si>
    <t>slope1</t>
  </si>
  <si>
    <t>slope</t>
  </si>
  <si>
    <t>sloots</t>
  </si>
  <si>
    <t>slononk</t>
  </si>
  <si>
    <t>slonecznik</t>
  </si>
  <si>
    <t>slone1</t>
  </si>
  <si>
    <t>slon4e</t>
  </si>
  <si>
    <t>slomo1</t>
  </si>
  <si>
    <t>sloley</t>
  </si>
  <si>
    <t>sloggers</t>
  </si>
  <si>
    <t>sloger</t>
  </si>
  <si>
    <t>slogans</t>
  </si>
  <si>
    <t>sloerie</t>
  </si>
  <si>
    <t>sloegin</t>
  </si>
  <si>
    <t>slobonit</t>
  </si>
  <si>
    <t>slobodanka</t>
  </si>
  <si>
    <t>sloane123</t>
  </si>
  <si>
    <t>slo123</t>
  </si>
  <si>
    <t>slo120487</t>
  </si>
  <si>
    <t>sln4mkrn</t>
  </si>
  <si>
    <t>slmslm</t>
  </si>
  <si>
    <t>slmelmslm</t>
  </si>
  <si>
    <t>slm72088</t>
  </si>
  <si>
    <t>slm081</t>
  </si>
  <si>
    <t>sllideshow</t>
  </si>
  <si>
    <t>sllatina</t>
  </si>
  <si>
    <t>sll123</t>
  </si>
  <si>
    <t>slkkp28</t>
  </si>
  <si>
    <t>slk65amg</t>
  </si>
  <si>
    <t>sljslj</t>
  </si>
  <si>
    <t>slj8jack</t>
  </si>
  <si>
    <t>slivers.</t>
  </si>
  <si>
    <t>slivers</t>
  </si>
  <si>
    <t>sliver9</t>
  </si>
  <si>
    <t>slitwrist</t>
  </si>
  <si>
    <t>slitting</t>
  </si>
  <si>
    <t>slitme</t>
  </si>
  <si>
    <t>slirt09</t>
  </si>
  <si>
    <t>slipslip</t>
  </si>
  <si>
    <t>slippy3</t>
  </si>
  <si>
    <t>slippn</t>
  </si>
  <si>
    <t>slipping</t>
  </si>
  <si>
    <t>slippers2</t>
  </si>
  <si>
    <t>slippers!</t>
  </si>
  <si>
    <t>slipper3</t>
  </si>
  <si>
    <t>slippedaway</t>
  </si>
  <si>
    <t>slipnot666</t>
  </si>
  <si>
    <t>slipknoy</t>
  </si>
  <si>
    <t>slipknotrulez</t>
  </si>
  <si>
    <t>slipknotrules</t>
  </si>
  <si>
    <t>slipknotmaggot</t>
  </si>
  <si>
    <t>slipknot97</t>
  </si>
  <si>
    <t>slipknot95</t>
  </si>
  <si>
    <t>slipknot90</t>
  </si>
  <si>
    <t>slipknot777</t>
  </si>
  <si>
    <t>slipknot555666</t>
  </si>
  <si>
    <t>slipknot4life</t>
  </si>
  <si>
    <t>slipknot36</t>
  </si>
  <si>
    <t>slipknot357</t>
  </si>
  <si>
    <t>slipknot25</t>
  </si>
  <si>
    <t>slipknot1994</t>
  </si>
  <si>
    <t>slipknot133</t>
  </si>
  <si>
    <t>slipknot0804</t>
  </si>
  <si>
    <t>slipknot!!</t>
  </si>
  <si>
    <t>slipkno</t>
  </si>
  <si>
    <t>slipkn0t1</t>
  </si>
  <si>
    <t>slipk</t>
  </si>
  <si>
    <t>slipage</t>
  </si>
  <si>
    <t>slip154</t>
  </si>
  <si>
    <t>slinthip1</t>
  </si>
  <si>
    <t>slinkydog</t>
  </si>
  <si>
    <t>slinky9</t>
  </si>
  <si>
    <t>slinky73</t>
  </si>
  <si>
    <t>slinky13</t>
  </si>
  <si>
    <t>slinky123</t>
  </si>
  <si>
    <t>slinky10</t>
  </si>
  <si>
    <t>slinky06</t>
  </si>
  <si>
    <t>slinky01</t>
  </si>
  <si>
    <t>slinker</t>
  </si>
  <si>
    <t>slinka</t>
  </si>
  <si>
    <t>slink</t>
  </si>
  <si>
    <t>slinger7</t>
  </si>
  <si>
    <t>sling1</t>
  </si>
  <si>
    <t>slimyworm</t>
  </si>
  <si>
    <t>slimwilm</t>
  </si>
  <si>
    <t>slimtrim</t>
  </si>
  <si>
    <t>slimtim</t>
  </si>
  <si>
    <t>slimthugga</t>
  </si>
  <si>
    <t>slimthugg1</t>
  </si>
  <si>
    <t>slimthug23</t>
  </si>
  <si>
    <t>slimthug.</t>
  </si>
  <si>
    <t>slimstar</t>
  </si>
  <si>
    <t>slimshit</t>
  </si>
  <si>
    <t>slimshadyeminem</t>
  </si>
  <si>
    <t>slimshady87</t>
  </si>
  <si>
    <t>slimshady3</t>
  </si>
  <si>
    <t>slimshadi</t>
  </si>
  <si>
    <t>slimshadey</t>
  </si>
  <si>
    <t>slimsha</t>
  </si>
  <si>
    <t>slimsexy1</t>
  </si>
  <si>
    <t>slimsadie1</t>
  </si>
  <si>
    <t>slims1</t>
  </si>
  <si>
    <t>slimred06</t>
  </si>
  <si>
    <t>slimps</t>
  </si>
  <si>
    <t>slimpie</t>
  </si>
  <si>
    <t>slimon</t>
  </si>
  <si>
    <t>slimnin</t>
  </si>
  <si>
    <t>slimnic</t>
  </si>
  <si>
    <t>slimness</t>
  </si>
  <si>
    <t>slimming</t>
  </si>
  <si>
    <t>slimme</t>
  </si>
  <si>
    <t>slimm19</t>
  </si>
  <si>
    <t>slimlady</t>
  </si>
  <si>
    <t>slimjim6</t>
  </si>
  <si>
    <t>slimjim5</t>
  </si>
  <si>
    <t>slimjim24</t>
  </si>
  <si>
    <t>slimjim21</t>
  </si>
  <si>
    <t>slimjim15</t>
  </si>
  <si>
    <t>slimjim11</t>
  </si>
  <si>
    <t>slimjim101</t>
  </si>
  <si>
    <t>slimjim10</t>
  </si>
  <si>
    <t>slimjim!</t>
  </si>
  <si>
    <t>slimgurl</t>
  </si>
  <si>
    <t>slimfit</t>
  </si>
  <si>
    <t>slimerz</t>
  </si>
  <si>
    <t>slime2</t>
  </si>
  <si>
    <t>slimd199</t>
  </si>
  <si>
    <t>slim_shady</t>
  </si>
  <si>
    <t>slim96</t>
  </si>
  <si>
    <t>slim84</t>
  </si>
  <si>
    <t>slim83</t>
  </si>
  <si>
    <t>slim789</t>
  </si>
  <si>
    <t>slim7</t>
  </si>
  <si>
    <t>slim504</t>
  </si>
  <si>
    <t>slim50</t>
  </si>
  <si>
    <t>slim5</t>
  </si>
  <si>
    <t>slim4life</t>
  </si>
  <si>
    <t>slim46</t>
  </si>
  <si>
    <t>slim45</t>
  </si>
  <si>
    <t>slim420</t>
  </si>
  <si>
    <t>slim37</t>
  </si>
  <si>
    <t>slim3</t>
  </si>
  <si>
    <t>slim213</t>
  </si>
  <si>
    <t>slim2004</t>
  </si>
  <si>
    <t>slim2000</t>
  </si>
  <si>
    <t>slim1pop</t>
  </si>
  <si>
    <t>slim1127</t>
  </si>
  <si>
    <t>slim-shady</t>
  </si>
  <si>
    <t>slim-jim</t>
  </si>
  <si>
    <t>slim#1</t>
  </si>
  <si>
    <t>slikster</t>
  </si>
  <si>
    <t>sliger</t>
  </si>
  <si>
    <t>slifer13</t>
  </si>
  <si>
    <t>sliever</t>
  </si>
  <si>
    <t>slidshows</t>
  </si>
  <si>
    <t>slidez</t>
  </si>
  <si>
    <t>slideup</t>
  </si>
  <si>
    <t>slideshowpics</t>
  </si>
  <si>
    <t>slideshow77</t>
  </si>
  <si>
    <t>slideshow3</t>
  </si>
  <si>
    <t>slideshow27</t>
  </si>
  <si>
    <t>slideshow22</t>
  </si>
  <si>
    <t>slideshow11</t>
  </si>
  <si>
    <t>slideshow101</t>
  </si>
  <si>
    <t>slideshow08</t>
  </si>
  <si>
    <t>slideshoe</t>
  </si>
  <si>
    <t>slides94</t>
  </si>
  <si>
    <t>slides01</t>
  </si>
  <si>
    <t>sliders2</t>
  </si>
  <si>
    <t>sliders07</t>
  </si>
  <si>
    <t>slider93</t>
  </si>
  <si>
    <t>slidepic</t>
  </si>
  <si>
    <t>slideon</t>
  </si>
  <si>
    <t>slidebaby</t>
  </si>
  <si>
    <t>slide8</t>
  </si>
  <si>
    <t>slide7</t>
  </si>
  <si>
    <t>slide4me</t>
  </si>
  <si>
    <t>slide4ME</t>
  </si>
  <si>
    <t>slide321</t>
  </si>
  <si>
    <t>slide3</t>
  </si>
  <si>
    <t>slide23</t>
  </si>
  <si>
    <t>slide05</t>
  </si>
  <si>
    <t>slid5454</t>
  </si>
  <si>
    <t>slicric</t>
  </si>
  <si>
    <t>slicky1</t>
  </si>
  <si>
    <t>slicksta</t>
  </si>
  <si>
    <t>slickpulla</t>
  </si>
  <si>
    <t>slickone</t>
  </si>
  <si>
    <t>slickk</t>
  </si>
  <si>
    <t>slickg6</t>
  </si>
  <si>
    <t>slicker1</t>
  </si>
  <si>
    <t>slickem7</t>
  </si>
  <si>
    <t>slickeh</t>
  </si>
  <si>
    <t>slicked</t>
  </si>
  <si>
    <t>slickdick</t>
  </si>
  <si>
    <t>slick@1</t>
  </si>
  <si>
    <t>slick97</t>
  </si>
  <si>
    <t>slick6</t>
  </si>
  <si>
    <t>slick22</t>
  </si>
  <si>
    <t>slick2007</t>
  </si>
  <si>
    <t>slick19</t>
  </si>
  <si>
    <t>slick14</t>
  </si>
  <si>
    <t>slick10</t>
  </si>
  <si>
    <t>slick0909</t>
  </si>
  <si>
    <t>slicer1</t>
  </si>
  <si>
    <t>sliccie</t>
  </si>
  <si>
    <t>sli1986</t>
  </si>
  <si>
    <t>slhs2006</t>
  </si>
  <si>
    <t>slhs09</t>
  </si>
  <si>
    <t>slh1992</t>
  </si>
  <si>
    <t>sleyder</t>
  </si>
  <si>
    <t>slevin7</t>
  </si>
  <si>
    <t>sleutelhanger</t>
  </si>
  <si>
    <t>sletjes</t>
  </si>
  <si>
    <t>slessor</t>
  </si>
  <si>
    <t>sleslie</t>
  </si>
  <si>
    <t>sleppy</t>
  </si>
  <si>
    <t>slepet</t>
  </si>
  <si>
    <t>slendy</t>
  </si>
  <si>
    <t>slender1</t>
  </si>
  <si>
    <t>slemany</t>
  </si>
  <si>
    <t>sleiter</t>
  </si>
  <si>
    <t>sleipnir</t>
  </si>
  <si>
    <t>sleione</t>
  </si>
  <si>
    <t>sleiman</t>
  </si>
  <si>
    <t>sleighbed</t>
  </si>
  <si>
    <t>sleeve</t>
  </si>
  <si>
    <t>sleeuwijk</t>
  </si>
  <si>
    <t>sleeter</t>
  </si>
  <si>
    <t>sleepycat</t>
  </si>
  <si>
    <t>sleepy99</t>
  </si>
  <si>
    <t>sleepy22</t>
  </si>
  <si>
    <t>sleepy21</t>
  </si>
  <si>
    <t>sleepy16</t>
  </si>
  <si>
    <t>sleepy10</t>
  </si>
  <si>
    <t>sleepy09</t>
  </si>
  <si>
    <t>sleepy05</t>
  </si>
  <si>
    <t>sleepy04</t>
  </si>
  <si>
    <t>sleepy!</t>
  </si>
  <si>
    <t>sleepwell</t>
  </si>
  <si>
    <t>sleepwalking</t>
  </si>
  <si>
    <t>sleepwalkers</t>
  </si>
  <si>
    <t>sleeptyt</t>
  </si>
  <si>
    <t>sleepsleep</t>
  </si>
  <si>
    <t>sleepover94</t>
  </si>
  <si>
    <t>sleepover123</t>
  </si>
  <si>
    <t>sleepover!</t>
  </si>
  <si>
    <t>sleepova</t>
  </si>
  <si>
    <t>sleepnot</t>
  </si>
  <si>
    <t>sleepisgood</t>
  </si>
  <si>
    <t>sleepingsun</t>
  </si>
  <si>
    <t>sleepingbag</t>
  </si>
  <si>
    <t>sleeping2</t>
  </si>
  <si>
    <t>sleeping.</t>
  </si>
  <si>
    <t>sleepi</t>
  </si>
  <si>
    <t>sleeper3</t>
  </si>
  <si>
    <t>sleepee</t>
  </si>
  <si>
    <t>sleeped</t>
  </si>
  <si>
    <t>sleepapnea</t>
  </si>
  <si>
    <t>sleep7</t>
  </si>
  <si>
    <t>sleep13</t>
  </si>
  <si>
    <t>sleep!</t>
  </si>
  <si>
    <t>sleek</t>
  </si>
  <si>
    <t>sledporn</t>
  </si>
  <si>
    <t>slednecks1</t>
  </si>
  <si>
    <t>sledmere</t>
  </si>
  <si>
    <t>sledge11</t>
  </si>
  <si>
    <t>sleddog1</t>
  </si>
  <si>
    <t>sleddog</t>
  </si>
  <si>
    <t>slebor</t>
  </si>
  <si>
    <t>sleazy1</t>
  </si>
  <si>
    <t>sleazy01</t>
  </si>
  <si>
    <t>sleaveen</t>
  </si>
  <si>
    <t>sleamshady</t>
  </si>
  <si>
    <t>sleaky</t>
  </si>
  <si>
    <t>sleaford</t>
  </si>
  <si>
    <t>sldfkd</t>
  </si>
  <si>
    <t>sld4ever</t>
  </si>
  <si>
    <t>slc777</t>
  </si>
  <si>
    <t>slc4ever</t>
  </si>
  <si>
    <t>slc216</t>
  </si>
  <si>
    <t>slbsempre</t>
  </si>
  <si>
    <t>slbmarta</t>
  </si>
  <si>
    <t>slbenfica1995</t>
  </si>
  <si>
    <t>slbenfic1</t>
  </si>
  <si>
    <t>slbemfica</t>
  </si>
  <si>
    <t>slbbls</t>
  </si>
  <si>
    <t>slbb</t>
  </si>
  <si>
    <t>slb92888</t>
  </si>
  <si>
    <t>slb417</t>
  </si>
  <si>
    <t>slb21</t>
  </si>
  <si>
    <t>slb2009</t>
  </si>
  <si>
    <t>slb1991</t>
  </si>
  <si>
    <t>slb0159</t>
  </si>
  <si>
    <t>slayton1</t>
  </si>
  <si>
    <t>slayer89</t>
  </si>
  <si>
    <t>slayer86</t>
  </si>
  <si>
    <t>slayer74</t>
  </si>
  <si>
    <t>slayer55</t>
  </si>
  <si>
    <t>slayer5150</t>
  </si>
  <si>
    <t>slayer45</t>
  </si>
  <si>
    <t>slayer213</t>
  </si>
  <si>
    <t>slayer2006</t>
  </si>
  <si>
    <t>slayer1987</t>
  </si>
  <si>
    <t>slayer1983</t>
  </si>
  <si>
    <t>slayer14</t>
  </si>
  <si>
    <t>slayer1234</t>
  </si>
  <si>
    <t>slayer117</t>
  </si>
  <si>
    <t>slayer04</t>
  </si>
  <si>
    <t>slayer.</t>
  </si>
  <si>
    <t>slavjan</t>
  </si>
  <si>
    <t>slavisa</t>
  </si>
  <si>
    <t>slavery1</t>
  </si>
  <si>
    <t>slavedrive</t>
  </si>
  <si>
    <t>slave_gurl</t>
  </si>
  <si>
    <t>slave666</t>
  </si>
  <si>
    <t>slave123</t>
  </si>
  <si>
    <t>slave01</t>
  </si>
  <si>
    <t>slauson</t>
  </si>
  <si>
    <t>slaughtmanus</t>
  </si>
  <si>
    <t>slatkish</t>
  </si>
  <si>
    <t>slatki</t>
  </si>
  <si>
    <t>slates</t>
  </si>
  <si>
    <t>slaterz16</t>
  </si>
  <si>
    <t>slasktratt</t>
  </si>
  <si>
    <t>slasis</t>
  </si>
  <si>
    <t>slashman</t>
  </si>
  <si>
    <t>slasher28</t>
  </si>
  <si>
    <t>slasher08</t>
  </si>
  <si>
    <t>slashenfly</t>
  </si>
  <si>
    <t>slashe</t>
  </si>
  <si>
    <t>slashbutt</t>
  </si>
  <si>
    <t>slash9</t>
  </si>
  <si>
    <t>slash69</t>
  </si>
  <si>
    <t>slash65</t>
  </si>
  <si>
    <t>slash44</t>
  </si>
  <si>
    <t>slash4</t>
  </si>
  <si>
    <t>slash3</t>
  </si>
  <si>
    <t>slash23</t>
  </si>
  <si>
    <t>slash18</t>
  </si>
  <si>
    <t>slash101</t>
  </si>
  <si>
    <t>slash10</t>
  </si>
  <si>
    <t>slapur</t>
  </si>
  <si>
    <t>slapslap</t>
  </si>
  <si>
    <t>slapshocksasame</t>
  </si>
  <si>
    <t>slapsh0t</t>
  </si>
  <si>
    <t>slappy2</t>
  </si>
  <si>
    <t>slappy00</t>
  </si>
  <si>
    <t>slappersaysno!</t>
  </si>
  <si>
    <t>slapper3</t>
  </si>
  <si>
    <t>slapper1</t>
  </si>
  <si>
    <t>slappa1</t>
  </si>
  <si>
    <t>slapnuts1</t>
  </si>
  <si>
    <t>slapnut9</t>
  </si>
  <si>
    <t>slapnut1</t>
  </si>
  <si>
    <t>slapmyass</t>
  </si>
  <si>
    <t>slapjack</t>
  </si>
  <si>
    <t>slaphead1</t>
  </si>
  <si>
    <t>slapahoe2</t>
  </si>
  <si>
    <t>slapahoe!</t>
  </si>
  <si>
    <t>slap16</t>
  </si>
  <si>
    <t>slankerz</t>
  </si>
  <si>
    <t>slanina</t>
  </si>
  <si>
    <t>slang1</t>
  </si>
  <si>
    <t>slaney1</t>
  </si>
  <si>
    <t>slanecastle</t>
  </si>
  <si>
    <t>slander1</t>
  </si>
  <si>
    <t>slander</t>
  </si>
  <si>
    <t>slamslam</t>
  </si>
  <si>
    <t>slammy</t>
  </si>
  <si>
    <t>slammin06</t>
  </si>
  <si>
    <t>slammers14</t>
  </si>
  <si>
    <t>slamma</t>
  </si>
  <si>
    <t>slamit</t>
  </si>
  <si>
    <t>slamgirl</t>
  </si>
  <si>
    <t>slamem</t>
  </si>
  <si>
    <t>slamdunks</t>
  </si>
  <si>
    <t>slamdunk7</t>
  </si>
  <si>
    <t>slamdunk123</t>
  </si>
  <si>
    <t>slambam</t>
  </si>
  <si>
    <t>slamat</t>
  </si>
  <si>
    <t>slalom1</t>
  </si>
  <si>
    <t>slaldl3</t>
  </si>
  <si>
    <t>slainte1</t>
  </si>
  <si>
    <t>slaider</t>
  </si>
  <si>
    <t>slagish</t>
  </si>
  <si>
    <t>slagharen</t>
  </si>
  <si>
    <t>slaggy</t>
  </si>
  <si>
    <t>slagertje</t>
  </si>
  <si>
    <t>slagerij</t>
  </si>
  <si>
    <t>slady</t>
  </si>
  <si>
    <t>sladurce</t>
  </si>
  <si>
    <t>slade7</t>
  </si>
  <si>
    <t>slade6969</t>
  </si>
  <si>
    <t>slade13</t>
  </si>
  <si>
    <t>slade12</t>
  </si>
  <si>
    <t>sladana</t>
  </si>
  <si>
    <t>slackerbitch</t>
  </si>
  <si>
    <t>slacker23</t>
  </si>
  <si>
    <t>slacker12</t>
  </si>
  <si>
    <t>slacker06</t>
  </si>
  <si>
    <t>slacey</t>
  </si>
  <si>
    <t>slabmjzb</t>
  </si>
  <si>
    <t>slabinski</t>
  </si>
  <si>
    <t>sla1454</t>
  </si>
  <si>
    <t>sl4ever</t>
  </si>
  <si>
    <t>sl2008</t>
  </si>
  <si>
    <t>sl2002</t>
  </si>
  <si>
    <t>sl1990</t>
  </si>
  <si>
    <t>sl1989</t>
  </si>
  <si>
    <t>sl1982</t>
  </si>
  <si>
    <t>sl1215</t>
  </si>
  <si>
    <t>sl1090007</t>
  </si>
  <si>
    <t>skyyvodka</t>
  </si>
  <si>
    <t>skyycoke</t>
  </si>
  <si>
    <t>skyy</t>
  </si>
  <si>
    <t>skywind</t>
  </si>
  <si>
    <t>skywalker8</t>
  </si>
  <si>
    <t>skywalker3</t>
  </si>
  <si>
    <t>skywalker123</t>
  </si>
  <si>
    <t>skywalker.</t>
  </si>
  <si>
    <t>skytte</t>
  </si>
  <si>
    <t>skytruth</t>
  </si>
  <si>
    <t>skytrax</t>
  </si>
  <si>
    <t>skytop</t>
  </si>
  <si>
    <t>skyterror</t>
  </si>
  <si>
    <t>skystorm</t>
  </si>
  <si>
    <t>skysthelimit</t>
  </si>
  <si>
    <t>skystar4653</t>
  </si>
  <si>
    <t>skysky08</t>
  </si>
  <si>
    <t>skyshark</t>
  </si>
  <si>
    <t>skyshadow</t>
  </si>
  <si>
    <t>skyrocket</t>
  </si>
  <si>
    <t>skypie1</t>
  </si>
  <si>
    <t>skypark</t>
  </si>
  <si>
    <t>skyoflove</t>
  </si>
  <si>
    <t>skynes</t>
  </si>
  <si>
    <t>skynard</t>
  </si>
  <si>
    <t>skymax</t>
  </si>
  <si>
    <t>skymar</t>
  </si>
  <si>
    <t>skyman98</t>
  </si>
  <si>
    <t>skylyt</t>
  </si>
  <si>
    <t>skylure</t>
  </si>
  <si>
    <t>skylow</t>
  </si>
  <si>
    <t>skylouise</t>
  </si>
  <si>
    <t>skylor00</t>
  </si>
  <si>
    <t>skylola</t>
  </si>
  <si>
    <t>skylodge</t>
  </si>
  <si>
    <t>skyller1</t>
  </si>
  <si>
    <t>skylineboy</t>
  </si>
  <si>
    <t>skyline_69</t>
  </si>
  <si>
    <t>skylineGTR</t>
  </si>
  <si>
    <t>skyline97</t>
  </si>
  <si>
    <t>skyline96</t>
  </si>
  <si>
    <t>skyline93</t>
  </si>
  <si>
    <t>skyline87</t>
  </si>
  <si>
    <t>skyline80</t>
  </si>
  <si>
    <t>skyline567</t>
  </si>
  <si>
    <t>skyline32</t>
  </si>
  <si>
    <t>skyline1995</t>
  </si>
  <si>
    <t>skyline1989</t>
  </si>
  <si>
    <t>skyline18</t>
  </si>
  <si>
    <t>skyline15</t>
  </si>
  <si>
    <t>skyline12345</t>
  </si>
  <si>
    <t>skyline111</t>
  </si>
  <si>
    <t>skyline08</t>
  </si>
  <si>
    <t>skyline00</t>
  </si>
  <si>
    <t>skyline0</t>
  </si>
  <si>
    <t>skylight85</t>
  </si>
  <si>
    <t>skylier1</t>
  </si>
  <si>
    <t>skylet</t>
  </si>
  <si>
    <t>skylers</t>
  </si>
  <si>
    <t>skyler98</t>
  </si>
  <si>
    <t>skyler97</t>
  </si>
  <si>
    <t>skyler96</t>
  </si>
  <si>
    <t>skyler93</t>
  </si>
  <si>
    <t>skyler831</t>
  </si>
  <si>
    <t>skyler78</t>
  </si>
  <si>
    <t>skyler7112005</t>
  </si>
  <si>
    <t>skyler67</t>
  </si>
  <si>
    <t>skyler64</t>
  </si>
  <si>
    <t>skyler32</t>
  </si>
  <si>
    <t>skyler2007</t>
  </si>
  <si>
    <t>skyler2001</t>
  </si>
  <si>
    <t>skyler2000</t>
  </si>
  <si>
    <t>skyler143</t>
  </si>
  <si>
    <t>skyler1234</t>
  </si>
  <si>
    <t>skyler.</t>
  </si>
  <si>
    <t>skyleigh</t>
  </si>
  <si>
    <t>skylarroth</t>
  </si>
  <si>
    <t>skylarmarie</t>
  </si>
  <si>
    <t>skylarj</t>
  </si>
  <si>
    <t>skylarbee4</t>
  </si>
  <si>
    <t>skylar93</t>
  </si>
  <si>
    <t>skylar92</t>
  </si>
  <si>
    <t>skylar24</t>
  </si>
  <si>
    <t>skylar215</t>
  </si>
  <si>
    <t>skylar2009</t>
  </si>
  <si>
    <t>skylar2005</t>
  </si>
  <si>
    <t>skylar20</t>
  </si>
  <si>
    <t>skylar17</t>
  </si>
  <si>
    <t>skylar1234</t>
  </si>
  <si>
    <t>skylane</t>
  </si>
  <si>
    <t>skyland1</t>
  </si>
  <si>
    <t>skylance</t>
  </si>
  <si>
    <t>skylan</t>
  </si>
  <si>
    <t>skylamarie</t>
  </si>
  <si>
    <t>skylaa</t>
  </si>
  <si>
    <t>skyla3</t>
  </si>
  <si>
    <t>skyla16</t>
  </si>
  <si>
    <t>skyla12</t>
  </si>
  <si>
    <t>skyla04</t>
  </si>
  <si>
    <t>skyjon</t>
  </si>
  <si>
    <t>skyjacker</t>
  </si>
  <si>
    <t>skyjack</t>
  </si>
  <si>
    <t>skyhunt</t>
  </si>
  <si>
    <t>skyhopper</t>
  </si>
  <si>
    <t>skyhawks00</t>
  </si>
  <si>
    <t>skyhawk1</t>
  </si>
  <si>
    <t>skygive</t>
  </si>
  <si>
    <t>skygirl77</t>
  </si>
  <si>
    <t>skyfish</t>
  </si>
  <si>
    <t>skyew</t>
  </si>
  <si>
    <t>skyetia</t>
  </si>
  <si>
    <t>skyetaylor</t>
  </si>
  <si>
    <t>skyet</t>
  </si>
  <si>
    <t>skyerocks</t>
  </si>
  <si>
    <t>skyepup</t>
  </si>
  <si>
    <t>skyephyllis</t>
  </si>
  <si>
    <t>skyelynne</t>
  </si>
  <si>
    <t>skyelouise</t>
  </si>
  <si>
    <t>skyelar1</t>
  </si>
  <si>
    <t>skyelar05</t>
  </si>
  <si>
    <t>skyecurtis</t>
  </si>
  <si>
    <t>skyeaw</t>
  </si>
  <si>
    <t>skyeashlea</t>
  </si>
  <si>
    <t>skye98</t>
  </si>
  <si>
    <t>skye96</t>
  </si>
  <si>
    <t>skye92</t>
  </si>
  <si>
    <t>skye45</t>
  </si>
  <si>
    <t>skye25</t>
  </si>
  <si>
    <t>skye2009</t>
  </si>
  <si>
    <t>skye2008</t>
  </si>
  <si>
    <t>skye2007</t>
  </si>
  <si>
    <t>skye2003</t>
  </si>
  <si>
    <t>skye2001</t>
  </si>
  <si>
    <t>skye1993</t>
  </si>
  <si>
    <t>skye1991</t>
  </si>
  <si>
    <t>skye19</t>
  </si>
  <si>
    <t>skye101</t>
  </si>
  <si>
    <t>skye10</t>
  </si>
  <si>
    <t>skye02</t>
  </si>
  <si>
    <t>skydog1</t>
  </si>
  <si>
    <t>skydive8</t>
  </si>
  <si>
    <t>skydive69</t>
  </si>
  <si>
    <t>skydive2</t>
  </si>
  <si>
    <t>skydevil</t>
  </si>
  <si>
    <t>skydancer1</t>
  </si>
  <si>
    <t>skydak</t>
  </si>
  <si>
    <t>skycloud</t>
  </si>
  <si>
    <t>skyclear</t>
  </si>
  <si>
    <t>skycar</t>
  </si>
  <si>
    <t>skycam1</t>
  </si>
  <si>
    <t>skyboy1</t>
  </si>
  <si>
    <t>skyborn</t>
  </si>
  <si>
    <t>skybluee</t>
  </si>
  <si>
    <t>skyblue3</t>
  </si>
  <si>
    <t>skyblue19</t>
  </si>
  <si>
    <t>skyblue14</t>
  </si>
  <si>
    <t>skyblue08</t>
  </si>
  <si>
    <t>skyblue07</t>
  </si>
  <si>
    <t>skyblu321</t>
  </si>
  <si>
    <t>skybladers</t>
  </si>
  <si>
    <t>skybee</t>
  </si>
  <si>
    <t>skybear1</t>
  </si>
  <si>
    <t>skybabe1</t>
  </si>
  <si>
    <t>skybabe</t>
  </si>
  <si>
    <t>skyasia</t>
  </si>
  <si>
    <t>skyanna</t>
  </si>
  <si>
    <t>sky_blue</t>
  </si>
  <si>
    <t>sky916</t>
  </si>
  <si>
    <t>sky900</t>
  </si>
  <si>
    <t>sky828</t>
  </si>
  <si>
    <t>sky777</t>
  </si>
  <si>
    <t>sky678</t>
  </si>
  <si>
    <t>sky66blues</t>
  </si>
  <si>
    <t>sky666</t>
  </si>
  <si>
    <t>sky6581</t>
  </si>
  <si>
    <t>sky6006</t>
  </si>
  <si>
    <t>sky3lar</t>
  </si>
  <si>
    <t>sky2009</t>
  </si>
  <si>
    <t>sky2004</t>
  </si>
  <si>
    <t>sky1999</t>
  </si>
  <si>
    <t>sky1994</t>
  </si>
  <si>
    <t>sky1987</t>
  </si>
  <si>
    <t>sky1979</t>
  </si>
  <si>
    <t>sky1968</t>
  </si>
  <si>
    <t>sky1963</t>
  </si>
  <si>
    <t>sky1542</t>
  </si>
  <si>
    <t>sky1212</t>
  </si>
  <si>
    <t>sky121</t>
  </si>
  <si>
    <t>sky12</t>
  </si>
  <si>
    <t>sky111</t>
  </si>
  <si>
    <t>sky1007</t>
  </si>
  <si>
    <t>sky06</t>
  </si>
  <si>
    <t>sky05</t>
  </si>
  <si>
    <t>sky0423</t>
  </si>
  <si>
    <t>sky02jan14</t>
  </si>
  <si>
    <t>sky01</t>
  </si>
  <si>
    <t>sky001</t>
  </si>
  <si>
    <t>skuxz</t>
  </si>
  <si>
    <t>skuxxy</t>
  </si>
  <si>
    <t>skuxxdeluxx</t>
  </si>
  <si>
    <t>skux123</t>
  </si>
  <si>
    <t>skuterama</t>
  </si>
  <si>
    <t>skunkz</t>
  </si>
  <si>
    <t>skunky7</t>
  </si>
  <si>
    <t>skunky2</t>
  </si>
  <si>
    <t>skunks7</t>
  </si>
  <si>
    <t>skunkone</t>
  </si>
  <si>
    <t>skunkbreath</t>
  </si>
  <si>
    <t>skunkanansie</t>
  </si>
  <si>
    <t>skunk9</t>
  </si>
  <si>
    <t>skunk7</t>
  </si>
  <si>
    <t>skunk22</t>
  </si>
  <si>
    <t>skunk11</t>
  </si>
  <si>
    <t>skunk10</t>
  </si>
  <si>
    <t>skunk07</t>
  </si>
  <si>
    <t>skumpyk</t>
  </si>
  <si>
    <t>skummer</t>
  </si>
  <si>
    <t>skulzrock*</t>
  </si>
  <si>
    <t>skulsux</t>
  </si>
  <si>
    <t>skullzz</t>
  </si>
  <si>
    <t>skullz7</t>
  </si>
  <si>
    <t>skullz14</t>
  </si>
  <si>
    <t>skully2</t>
  </si>
  <si>
    <t>skully15</t>
  </si>
  <si>
    <t>skullx</t>
  </si>
  <si>
    <t>skulls9</t>
  </si>
  <si>
    <t>skulls77</t>
  </si>
  <si>
    <t>skulls5</t>
  </si>
  <si>
    <t>skulls4950</t>
  </si>
  <si>
    <t>skulls22</t>
  </si>
  <si>
    <t>skulls14</t>
  </si>
  <si>
    <t>skulls101</t>
  </si>
  <si>
    <t>skulls01</t>
  </si>
  <si>
    <t>skulls!</t>
  </si>
  <si>
    <t>skullrock</t>
  </si>
  <si>
    <t>skullkid69</t>
  </si>
  <si>
    <t>skullisland</t>
  </si>
  <si>
    <t>skullgang1</t>
  </si>
  <si>
    <t>skullbabe</t>
  </si>
  <si>
    <t>skullandbones</t>
  </si>
  <si>
    <t>skull93</t>
  </si>
  <si>
    <t>skull8</t>
  </si>
  <si>
    <t>skull55</t>
  </si>
  <si>
    <t>skull4</t>
  </si>
  <si>
    <t>skull27</t>
  </si>
  <si>
    <t>skull25</t>
  </si>
  <si>
    <t>skull18</t>
  </si>
  <si>
    <t>skull16</t>
  </si>
  <si>
    <t>skull101</t>
  </si>
  <si>
    <t>sku11s</t>
  </si>
  <si>
    <t>skt123</t>
  </si>
  <si>
    <t>sksmja</t>
  </si>
  <si>
    <t>sksksk9</t>
  </si>
  <si>
    <t>sksksk1</t>
  </si>
  <si>
    <t>sks678</t>
  </si>
  <si>
    <t>sks1993</t>
  </si>
  <si>
    <t>skrzypczak</t>
  </si>
  <si>
    <t>skrprskrpr</t>
  </si>
  <si>
    <t>skrmmkk</t>
  </si>
  <si>
    <t>skrlet</t>
  </si>
  <si>
    <t>skrillex</t>
  </si>
  <si>
    <t>skrilled</t>
  </si>
  <si>
    <t>skrewdriver</t>
  </si>
  <si>
    <t>skrebclan</t>
  </si>
  <si>
    <t>skrdav3</t>
  </si>
  <si>
    <t>skrappy1</t>
  </si>
  <si>
    <t>skrap1</t>
  </si>
  <si>
    <t>skr123</t>
  </si>
  <si>
    <t>skowronek</t>
  </si>
  <si>
    <t>skowlitz</t>
  </si>
  <si>
    <t>skott</t>
  </si>
  <si>
    <t>skotis</t>
  </si>
  <si>
    <t>skootz</t>
  </si>
  <si>
    <t>skooty</t>
  </si>
  <si>
    <t>skootie</t>
  </si>
  <si>
    <t>skoopy</t>
  </si>
  <si>
    <t>skoopiinclined</t>
  </si>
  <si>
    <t>skooly</t>
  </si>
  <si>
    <t>skoolgurl1</t>
  </si>
  <si>
    <t>skoolboy</t>
  </si>
  <si>
    <t>skool_sucks</t>
  </si>
  <si>
    <t>skool4</t>
  </si>
  <si>
    <t>skool14</t>
  </si>
  <si>
    <t>skooch</t>
  </si>
  <si>
    <t>skooby2</t>
  </si>
  <si>
    <t>skolica</t>
  </si>
  <si>
    <t>skolak</t>
  </si>
  <si>
    <t>skokomish</t>
  </si>
  <si>
    <t>skokie1</t>
  </si>
  <si>
    <t>skoie52</t>
  </si>
  <si>
    <t>skoda06</t>
  </si>
  <si>
    <t>skoaly</t>
  </si>
  <si>
    <t>skoalskoal</t>
  </si>
  <si>
    <t>skoal33</t>
  </si>
  <si>
    <t>skng8450</t>
  </si>
  <si>
    <t>sknetog</t>
  </si>
  <si>
    <t>skmskm</t>
  </si>
  <si>
    <t>skm820</t>
  </si>
  <si>
    <t>skltg68</t>
  </si>
  <si>
    <t>skln123</t>
  </si>
  <si>
    <t>sklave</t>
  </si>
  <si>
    <t>NOYN</t>
  </si>
  <si>
    <t>skl123</t>
  </si>
  <si>
    <t>skkyler</t>
  </si>
  <si>
    <t>skky2005</t>
  </si>
  <si>
    <t>skk123</t>
  </si>
  <si>
    <t>skj4399</t>
  </si>
  <si>
    <t>skj123</t>
  </si>
  <si>
    <t>skizz</t>
  </si>
  <si>
    <t>skizofrenia</t>
  </si>
  <si>
    <t>skizer</t>
  </si>
  <si>
    <t>skiwalker</t>
  </si>
  <si>
    <t>skivies</t>
  </si>
  <si>
    <t>skiutah</t>
  </si>
  <si>
    <t>skitz69</t>
  </si>
  <si>
    <t>skitur</t>
  </si>
  <si>
    <t>skittykitty</t>
  </si>
  <si>
    <t>skittlez5</t>
  </si>
  <si>
    <t>skittlez12</t>
  </si>
  <si>
    <t>skittles?</t>
  </si>
  <si>
    <t>skittles91</t>
  </si>
  <si>
    <t>skittles86</t>
  </si>
  <si>
    <t>skittles85</t>
  </si>
  <si>
    <t>skittles84</t>
  </si>
  <si>
    <t>skittles81</t>
  </si>
  <si>
    <t>skittles70</t>
  </si>
  <si>
    <t>skittles53</t>
  </si>
  <si>
    <t>skittles36</t>
  </si>
  <si>
    <t>skittles34</t>
  </si>
  <si>
    <t>skittles20</t>
  </si>
  <si>
    <t>skittlealley</t>
  </si>
  <si>
    <t>skittle!</t>
  </si>
  <si>
    <t>skittl</t>
  </si>
  <si>
    <t>skitter2</t>
  </si>
  <si>
    <t>skitta</t>
  </si>
  <si>
    <t>skits</t>
  </si>
  <si>
    <t>skitrip</t>
  </si>
  <si>
    <t>skiter</t>
  </si>
  <si>
    <t>skit338user241</t>
  </si>
  <si>
    <t>skiski1</t>
  </si>
  <si>
    <t>skirt</t>
  </si>
  <si>
    <t>skirby</t>
  </si>
  <si>
    <t>skipsea</t>
  </si>
  <si>
    <t>skippys</t>
  </si>
  <si>
    <t>skippydoo</t>
  </si>
  <si>
    <t>skippy93</t>
  </si>
  <si>
    <t>skippy90</t>
  </si>
  <si>
    <t>skippy9</t>
  </si>
  <si>
    <t>skippy82</t>
  </si>
  <si>
    <t>skippy76</t>
  </si>
  <si>
    <t>skippy71</t>
  </si>
  <si>
    <t>skippy5600</t>
  </si>
  <si>
    <t>skippy45</t>
  </si>
  <si>
    <t>skippy1988</t>
  </si>
  <si>
    <t>skippy19</t>
  </si>
  <si>
    <t>skippy18</t>
  </si>
  <si>
    <t>skippy111</t>
  </si>
  <si>
    <t>skippy04</t>
  </si>
  <si>
    <t>skippy0</t>
  </si>
  <si>
    <t>skippo</t>
  </si>
  <si>
    <t>skippi11</t>
  </si>
  <si>
    <t>skipper10</t>
  </si>
  <si>
    <t>skipper08</t>
  </si>
  <si>
    <t>skipper06</t>
  </si>
  <si>
    <t>skipper05</t>
  </si>
  <si>
    <t>skipper04</t>
  </si>
  <si>
    <t>skipbeat</t>
  </si>
  <si>
    <t>skip7d</t>
  </si>
  <si>
    <t>skip53</t>
  </si>
  <si>
    <t>skip420</t>
  </si>
  <si>
    <t>skip3407</t>
  </si>
  <si>
    <t>skip23</t>
  </si>
  <si>
    <t>skip17</t>
  </si>
  <si>
    <t>skiouros</t>
  </si>
  <si>
    <t>skinz1</t>
  </si>
  <si>
    <t>skintone</t>
  </si>
  <si>
    <t>skintag</t>
  </si>
  <si>
    <t>skinss</t>
  </si>
  <si>
    <t>skinskin</t>
  </si>
  <si>
    <t>skins69</t>
  </si>
  <si>
    <t>skins2</t>
  </si>
  <si>
    <t>skinnypimp</t>
  </si>
  <si>
    <t>skinnyp</t>
  </si>
  <si>
    <t>skinnyminnie</t>
  </si>
  <si>
    <t>skinnymac</t>
  </si>
  <si>
    <t>skinnylegs</t>
  </si>
  <si>
    <t>skinnygurl</t>
  </si>
  <si>
    <t>skinnydippin</t>
  </si>
  <si>
    <t>skinnyboy1</t>
  </si>
  <si>
    <t>skinnybones</t>
  </si>
  <si>
    <t>skinny89</t>
  </si>
  <si>
    <t>skinny84</t>
  </si>
  <si>
    <t>skinny8</t>
  </si>
  <si>
    <t>skinny25</t>
  </si>
  <si>
    <t>skinny24</t>
  </si>
  <si>
    <t>skinny21</t>
  </si>
  <si>
    <t>skinny16</t>
  </si>
  <si>
    <t>skinny14</t>
  </si>
  <si>
    <t>skinny!</t>
  </si>
  <si>
    <t>skinni</t>
  </si>
  <si>
    <t>skinners</t>
  </si>
  <si>
    <t>skinner7</t>
  </si>
  <si>
    <t>skinner69</t>
  </si>
  <si>
    <t>skinner3</t>
  </si>
  <si>
    <t>skinner2</t>
  </si>
  <si>
    <t>skinner123</t>
  </si>
  <si>
    <t>skinless</t>
  </si>
  <si>
    <t>skinink</t>
  </si>
  <si>
    <t>skinheadgirl</t>
  </si>
  <si>
    <t>skinhead89</t>
  </si>
  <si>
    <t>skinhead77</t>
  </si>
  <si>
    <t>skinhead0</t>
  </si>
  <si>
    <t>skingame</t>
  </si>
  <si>
    <t>sking69</t>
  </si>
  <si>
    <t>sking1</t>
  </si>
  <si>
    <t>skiney</t>
  </si>
  <si>
    <t>skinet</t>
  </si>
  <si>
    <t>skindeep2</t>
  </si>
  <si>
    <t>skinbyrd</t>
  </si>
  <si>
    <t>skinandbones</t>
  </si>
  <si>
    <t>skina</t>
  </si>
  <si>
    <t>skin91</t>
  </si>
  <si>
    <t>skin87</t>
  </si>
  <si>
    <t>skin666</t>
  </si>
  <si>
    <t>skin4life</t>
  </si>
  <si>
    <t>skin1987</t>
  </si>
  <si>
    <t>skin1488</t>
  </si>
  <si>
    <t>skin14</t>
  </si>
  <si>
    <t>skin1234</t>
  </si>
  <si>
    <t>skin11</t>
  </si>
  <si>
    <t>skin06</t>
  </si>
  <si>
    <t>skin007</t>
  </si>
  <si>
    <t>skimppy</t>
  </si>
  <si>
    <t>skimmer5</t>
  </si>
  <si>
    <t>skimboarding</t>
  </si>
  <si>
    <t>skimboarder</t>
  </si>
  <si>
    <t>skim4life</t>
  </si>
  <si>
    <t>skilynn</t>
  </si>
  <si>
    <t>skilyne</t>
  </si>
  <si>
    <t>skilton</t>
  </si>
  <si>
    <t>skillz9</t>
  </si>
  <si>
    <t>skillz6</t>
  </si>
  <si>
    <t>skillz5</t>
  </si>
  <si>
    <t>skillz101</t>
  </si>
  <si>
    <t>skills24</t>
  </si>
  <si>
    <t>skills06</t>
  </si>
  <si>
    <t>skillman</t>
  </si>
  <si>
    <t>skillings</t>
  </si>
  <si>
    <t>skillets</t>
  </si>
  <si>
    <t>skillet79</t>
  </si>
  <si>
    <t>skillet22</t>
  </si>
  <si>
    <t>skillet08</t>
  </si>
  <si>
    <t>skillet06</t>
  </si>
  <si>
    <t>skillet!</t>
  </si>
  <si>
    <t>skiller1</t>
  </si>
  <si>
    <t>skilla1</t>
  </si>
  <si>
    <t>skilie71</t>
  </si>
  <si>
    <t>skilgannon</t>
  </si>
  <si>
    <t>skiler1</t>
  </si>
  <si>
    <t>skiler</t>
  </si>
  <si>
    <t>skildpadde</t>
  </si>
  <si>
    <t>skiing44</t>
  </si>
  <si>
    <t>skiing22</t>
  </si>
  <si>
    <t>skiing14</t>
  </si>
  <si>
    <t>skiing12</t>
  </si>
  <si>
    <t>skiflieger</t>
  </si>
  <si>
    <t>skies5</t>
  </si>
  <si>
    <t>skiers</t>
  </si>
  <si>
    <t>skier4life</t>
  </si>
  <si>
    <t>skidrow2</t>
  </si>
  <si>
    <t>skidoomxzx</t>
  </si>
  <si>
    <t>skidoo600</t>
  </si>
  <si>
    <t>skidoo6</t>
  </si>
  <si>
    <t>skidoo22</t>
  </si>
  <si>
    <t>skidoo2007</t>
  </si>
  <si>
    <t>skidoo2</t>
  </si>
  <si>
    <t>skidoo14</t>
  </si>
  <si>
    <t>skidkid</t>
  </si>
  <si>
    <t>skidblmy88</t>
  </si>
  <si>
    <t>skid01</t>
  </si>
  <si>
    <t>skiclub</t>
  </si>
  <si>
    <t>skichic</t>
  </si>
  <si>
    <t>skiboo</t>
  </si>
  <si>
    <t>skiboat</t>
  </si>
  <si>
    <t>skiblue</t>
  </si>
  <si>
    <t>skiba</t>
  </si>
  <si>
    <t>skialta</t>
  </si>
  <si>
    <t>skiadas</t>
  </si>
  <si>
    <t>ski77les</t>
  </si>
  <si>
    <t>ski2fast</t>
  </si>
  <si>
    <t>ski111</t>
  </si>
  <si>
    <t>skgskg</t>
  </si>
  <si>
    <t>skewlsux</t>
  </si>
  <si>
    <t>sketty</t>
  </si>
  <si>
    <t>sketching</t>
  </si>
  <si>
    <t>sketches</t>
  </si>
  <si>
    <t>sketch79</t>
  </si>
  <si>
    <t>sketch123</t>
  </si>
  <si>
    <t>sketch!</t>
  </si>
  <si>
    <t>skeske</t>
  </si>
  <si>
    <t>skerrett07</t>
  </si>
  <si>
    <t>skermish</t>
  </si>
  <si>
    <t>skeren</t>
  </si>
  <si>
    <t>skenny</t>
  </si>
  <si>
    <t>skeme1</t>
  </si>
  <si>
    <t>skeme</t>
  </si>
  <si>
    <t>skema</t>
  </si>
  <si>
    <t>skelton1</t>
  </si>
  <si>
    <t>skelling</t>
  </si>
  <si>
    <t>skeletor1</t>
  </si>
  <si>
    <t>skeletonking</t>
  </si>
  <si>
    <t>skeleton69</t>
  </si>
  <si>
    <t>skeleton5</t>
  </si>
  <si>
    <t>skeleto</t>
  </si>
  <si>
    <t>skeletal</t>
  </si>
  <si>
    <t>skeezy1</t>
  </si>
  <si>
    <t>skeeze422</t>
  </si>
  <si>
    <t>skeeze</t>
  </si>
  <si>
    <t>skeeza1</t>
  </si>
  <si>
    <t>skeewee29</t>
  </si>
  <si>
    <t>skeewee1</t>
  </si>
  <si>
    <t>skeets55</t>
  </si>
  <si>
    <t>skeets1</t>
  </si>
  <si>
    <t>skeeter39</t>
  </si>
  <si>
    <t>skeeter34</t>
  </si>
  <si>
    <t>skeeter25</t>
  </si>
  <si>
    <t>skeeter24</t>
  </si>
  <si>
    <t>skeeter15</t>
  </si>
  <si>
    <t>skeeter12</t>
  </si>
  <si>
    <t>skeeter101</t>
  </si>
  <si>
    <t>skeeter08</t>
  </si>
  <si>
    <t>skeeter02</t>
  </si>
  <si>
    <t>skeeter.</t>
  </si>
  <si>
    <t>skeet99</t>
  </si>
  <si>
    <t>skeet9</t>
  </si>
  <si>
    <t>skeet55</t>
  </si>
  <si>
    <t>skeet27</t>
  </si>
  <si>
    <t>skeet19</t>
  </si>
  <si>
    <t>skeet07</t>
  </si>
  <si>
    <t>skeemteam</t>
  </si>
  <si>
    <t>skeem</t>
  </si>
  <si>
    <t>skechers1</t>
  </si>
  <si>
    <t>skeater</t>
  </si>
  <si>
    <t>skeans2</t>
  </si>
  <si>
    <t>skdskd</t>
  </si>
  <si>
    <t>skcirt</t>
  </si>
  <si>
    <t>skc1076</t>
  </si>
  <si>
    <t>skbffl</t>
  </si>
  <si>
    <t>skavoovie</t>
  </si>
  <si>
    <t>skavenger</t>
  </si>
  <si>
    <t>skautka</t>
  </si>
  <si>
    <t>skatten</t>
  </si>
  <si>
    <t>skator</t>
  </si>
  <si>
    <t>skatopia</t>
  </si>
  <si>
    <t>skatjuh</t>
  </si>
  <si>
    <t>skatinggirl</t>
  </si>
  <si>
    <t>skating95</t>
  </si>
  <si>
    <t>skating9</t>
  </si>
  <si>
    <t>skating6</t>
  </si>
  <si>
    <t>skating33</t>
  </si>
  <si>
    <t>skating01</t>
  </si>
  <si>
    <t>skatex</t>
  </si>
  <si>
    <t>skateskate</t>
  </si>
  <si>
    <t>skates2</t>
  </si>
  <si>
    <t>skaters91</t>
  </si>
  <si>
    <t>skaters7</t>
  </si>
  <si>
    <t>skaters123</t>
  </si>
  <si>
    <t>skaterpro</t>
  </si>
  <si>
    <t>skaterock</t>
  </si>
  <si>
    <t>skaterman5</t>
  </si>
  <si>
    <t>skaterhot</t>
  </si>
  <si>
    <t>skatergrl1</t>
  </si>
  <si>
    <t>skatergirl2</t>
  </si>
  <si>
    <t>skatergirl1</t>
  </si>
  <si>
    <t>skaterg</t>
  </si>
  <si>
    <t>skaterfag</t>
  </si>
  <si>
    <t>skaterboys</t>
  </si>
  <si>
    <t>skaterboy12345</t>
  </si>
  <si>
    <t>skater_boy</t>
  </si>
  <si>
    <t>skater_1</t>
  </si>
  <si>
    <t>skater91</t>
  </si>
  <si>
    <t>skater888</t>
  </si>
  <si>
    <t>skater85</t>
  </si>
  <si>
    <t>skater78</t>
  </si>
  <si>
    <t>skater741</t>
  </si>
  <si>
    <t>skater72</t>
  </si>
  <si>
    <t>skater56</t>
  </si>
  <si>
    <t>skater54</t>
  </si>
  <si>
    <t>skater4ever</t>
  </si>
  <si>
    <t>skater4eva</t>
  </si>
  <si>
    <t>skater43</t>
  </si>
  <si>
    <t>skater42</t>
  </si>
  <si>
    <t>skater411</t>
  </si>
  <si>
    <t>skater34</t>
  </si>
  <si>
    <t>skater321</t>
  </si>
  <si>
    <t>skater30</t>
  </si>
  <si>
    <t>skater221</t>
  </si>
  <si>
    <t>skater2000</t>
  </si>
  <si>
    <t>skater1996</t>
  </si>
  <si>
    <t>skater12345</t>
  </si>
  <si>
    <t>skater001</t>
  </si>
  <si>
    <t>skater-</t>
  </si>
  <si>
    <t>skatepunk9</t>
  </si>
  <si>
    <t>skateon</t>
  </si>
  <si>
    <t>skatemaster</t>
  </si>
  <si>
    <t>skateman1</t>
  </si>
  <si>
    <t>skatem</t>
  </si>
  <si>
    <t>skatelife1</t>
  </si>
  <si>
    <t>skategr8</t>
  </si>
  <si>
    <t>skategal</t>
  </si>
  <si>
    <t>skateg</t>
  </si>
  <si>
    <t>skateer</t>
  </si>
  <si>
    <t>skatedude</t>
  </si>
  <si>
    <t>skatecrazy</t>
  </si>
  <si>
    <t>skatecity</t>
  </si>
  <si>
    <t>skatec</t>
  </si>
  <si>
    <t>skateboy2</t>
  </si>
  <si>
    <t>skateboy1</t>
  </si>
  <si>
    <t>skatebored</t>
  </si>
  <si>
    <t>skatebords</t>
  </si>
  <si>
    <t>skateborder</t>
  </si>
  <si>
    <t>skateboar3</t>
  </si>
  <si>
    <t>skateboa</t>
  </si>
  <si>
    <t>skatebiz</t>
  </si>
  <si>
    <t>skateb1</t>
  </si>
  <si>
    <t>skateanddestroy</t>
  </si>
  <si>
    <t>skate97</t>
  </si>
  <si>
    <t>skate87</t>
  </si>
  <si>
    <t>skate72</t>
  </si>
  <si>
    <t>skate671</t>
  </si>
  <si>
    <t>skate619</t>
  </si>
  <si>
    <t>skate555</t>
  </si>
  <si>
    <t>skate50</t>
  </si>
  <si>
    <t>skate4lyf</t>
  </si>
  <si>
    <t>skate4l</t>
  </si>
  <si>
    <t>skate3546</t>
  </si>
  <si>
    <t>skate2007</t>
  </si>
  <si>
    <t>skate1991</t>
  </si>
  <si>
    <t>skate1230</t>
  </si>
  <si>
    <t>skate02</t>
  </si>
  <si>
    <t>die</t>
  </si>
  <si>
    <t>skatan</t>
  </si>
  <si>
    <t>skatakia</t>
  </si>
  <si>
    <t>skataboy</t>
  </si>
  <si>
    <t>skata95</t>
  </si>
  <si>
    <t>skata123</t>
  </si>
  <si>
    <t>skata12</t>
  </si>
  <si>
    <t>skasucks</t>
  </si>
  <si>
    <t>skase</t>
  </si>
  <si>
    <t>skarley</t>
  </si>
  <si>
    <t>skarlet1</t>
  </si>
  <si>
    <t>skaret</t>
  </si>
  <si>
    <t>skaren</t>
  </si>
  <si>
    <t>skarbek</t>
  </si>
  <si>
    <t>skapunker</t>
  </si>
  <si>
    <t>skapunk1</t>
  </si>
  <si>
    <t>skapulario</t>
  </si>
  <si>
    <t>skapublic</t>
  </si>
  <si>
    <t>skanless</t>
  </si>
  <si>
    <t>skanky7</t>
  </si>
  <si>
    <t>skanky007</t>
  </si>
  <si>
    <t>skankstah</t>
  </si>
  <si>
    <t>skankfunk</t>
  </si>
  <si>
    <t>skankface!</t>
  </si>
  <si>
    <t>skank92</t>
  </si>
  <si>
    <t>skank14</t>
  </si>
  <si>
    <t>skank1233</t>
  </si>
  <si>
    <t>skank10</t>
  </si>
  <si>
    <t>skank06</t>
  </si>
  <si>
    <t>skank00</t>
  </si>
  <si>
    <t>skandalous</t>
  </si>
  <si>
    <t>skamer</t>
  </si>
  <si>
    <t>skam69</t>
  </si>
  <si>
    <t>skalofrio</t>
  </si>
  <si>
    <t>skallywag</t>
  </si>
  <si>
    <t>skalavera</t>
  </si>
  <si>
    <t>skalar</t>
  </si>
  <si>
    <t>skakiera</t>
  </si>
  <si>
    <t>skakalec</t>
  </si>
  <si>
    <t>skaiser</t>
  </si>
  <si>
    <t>skagtrendy</t>
  </si>
  <si>
    <t>skagamenn</t>
  </si>
  <si>
    <t>skaforever</t>
  </si>
  <si>
    <t>skafiskafnjak</t>
  </si>
  <si>
    <t>skacok</t>
  </si>
  <si>
    <t>skacel</t>
  </si>
  <si>
    <t>skaboss</t>
  </si>
  <si>
    <t>skabio</t>
  </si>
  <si>
    <t>ska666</t>
  </si>
  <si>
    <t>ska321</t>
  </si>
  <si>
    <t>ska007</t>
  </si>
  <si>
    <t>ska-punk</t>
  </si>
  <si>
    <t>sk]vdgh</t>
  </si>
  <si>
    <t>sk9970</t>
  </si>
  <si>
    <t>sk9570</t>
  </si>
  <si>
    <t>sk8zero</t>
  </si>
  <si>
    <t>sk8tr</t>
  </si>
  <si>
    <t>sk8tohell</t>
  </si>
  <si>
    <t>sk8thunder</t>
  </si>
  <si>
    <t>sk8tersrule</t>
  </si>
  <si>
    <t>sk8terpunk</t>
  </si>
  <si>
    <t>sk8terhard</t>
  </si>
  <si>
    <t>sk8ter4life</t>
  </si>
  <si>
    <t>sk8ter14</t>
  </si>
  <si>
    <t>sk8ter13</t>
  </si>
  <si>
    <t>sk8t3rb0y</t>
  </si>
  <si>
    <t>sk8shop</t>
  </si>
  <si>
    <t>sk8rman</t>
  </si>
  <si>
    <t>sk8rgal</t>
  </si>
  <si>
    <t>sk8rbois</t>
  </si>
  <si>
    <t>sk8r_grl</t>
  </si>
  <si>
    <t>sk8r22</t>
  </si>
  <si>
    <t>sk8ordi3</t>
  </si>
  <si>
    <t>sk8mob</t>
  </si>
  <si>
    <t>sk8mad</t>
  </si>
  <si>
    <t>sk8king</t>
  </si>
  <si>
    <t>sk8isnotacrime</t>
  </si>
  <si>
    <t>sk8goa</t>
  </si>
  <si>
    <t>sk8globe</t>
  </si>
  <si>
    <t>sk8forever</t>
  </si>
  <si>
    <t>sk8erss</t>
  </si>
  <si>
    <t>sk8ersrock</t>
  </si>
  <si>
    <t>sk8errock</t>
  </si>
  <si>
    <t>sk8erlover</t>
  </si>
  <si>
    <t>sk8erlife</t>
  </si>
  <si>
    <t>sk8erboy!</t>
  </si>
  <si>
    <t>sk8erboi1</t>
  </si>
  <si>
    <t>sk8erbaby</t>
  </si>
  <si>
    <t>sk8erangel</t>
  </si>
  <si>
    <t>sk8er98</t>
  </si>
  <si>
    <t>sk8er94</t>
  </si>
  <si>
    <t>sk8er9</t>
  </si>
  <si>
    <t>sk8er88</t>
  </si>
  <si>
    <t>sk8er44</t>
  </si>
  <si>
    <t>sk8er222</t>
  </si>
  <si>
    <t>sk8er0</t>
  </si>
  <si>
    <t>sk8element</t>
  </si>
  <si>
    <t>sk8circa</t>
  </si>
  <si>
    <t>sk8boards</t>
  </si>
  <si>
    <t>sk8board1</t>
  </si>
  <si>
    <t>sk8board.</t>
  </si>
  <si>
    <t>sk8baker</t>
  </si>
  <si>
    <t>sk8aboi</t>
  </si>
  <si>
    <t>sk8_4_life</t>
  </si>
  <si>
    <t>sk84lyfe</t>
  </si>
  <si>
    <t>sk84lfe</t>
  </si>
  <si>
    <t>sk82liv</t>
  </si>
  <si>
    <t>sk82cre8</t>
  </si>
  <si>
    <t>sk823306</t>
  </si>
  <si>
    <t>sk81234</t>
  </si>
  <si>
    <t>sk8007</t>
  </si>
  <si>
    <t>sk795504</t>
  </si>
  <si>
    <t>sk666666</t>
  </si>
  <si>
    <t>sk5698520</t>
  </si>
  <si>
    <t>sk2006</t>
  </si>
  <si>
    <t>sk2000</t>
  </si>
  <si>
    <t>sk1tty</t>
  </si>
  <si>
    <t>sk1ttl3s</t>
  </si>
  <si>
    <t>sk1nhead</t>
  </si>
  <si>
    <t>sk1996</t>
  </si>
  <si>
    <t>sk1995</t>
  </si>
  <si>
    <t>sk1994</t>
  </si>
  <si>
    <t>sk1988</t>
  </si>
  <si>
    <t>sk1982</t>
  </si>
  <si>
    <t>sk1925</t>
  </si>
  <si>
    <t>sk12345</t>
  </si>
  <si>
    <t>sk1212</t>
  </si>
  <si>
    <t>sk021705</t>
  </si>
  <si>
    <t>sk00ter</t>
  </si>
  <si>
    <t>sjw320</t>
  </si>
  <si>
    <t>sjw1991</t>
  </si>
  <si>
    <t>sjw1990</t>
  </si>
  <si>
    <t>sjw123</t>
  </si>
  <si>
    <t>sjw112485</t>
  </si>
  <si>
    <t>sjvagrl1</t>
  </si>
  <si>
    <t>sjv1992</t>
  </si>
  <si>
    <t>sju422</t>
  </si>
  <si>
    <t>sjt123</t>
  </si>
  <si>
    <t>sjssjs1</t>
  </si>
  <si>
    <t>sjssjs</t>
  </si>
  <si>
    <t>sjsj0915</t>
  </si>
  <si>
    <t>sjr123</t>
  </si>
  <si>
    <t>sjp4990</t>
  </si>
  <si>
    <t>sjorge</t>
  </si>
  <si>
    <t>sjoeke</t>
  </si>
  <si>
    <t>sjo914evamanu_</t>
  </si>
  <si>
    <t>sjn110283</t>
  </si>
  <si>
    <t>sjm2007</t>
  </si>
  <si>
    <t>sjm123</t>
  </si>
  <si>
    <t>sjlc1980</t>
  </si>
  <si>
    <t>sjl112994</t>
  </si>
  <si>
    <t>sjk281f</t>
  </si>
  <si>
    <t>sjk123</t>
  </si>
  <si>
    <t>sjj123</t>
  </si>
  <si>
    <t>sjenna</t>
  </si>
  <si>
    <t>sjefke</t>
  </si>
  <si>
    <t>sjeffie</t>
  </si>
  <si>
    <t>sjdhksk</t>
  </si>
  <si>
    <t>sjdefi</t>
  </si>
  <si>
    <t>sjd0720</t>
  </si>
  <si>
    <t>sjd0501</t>
  </si>
  <si>
    <t>sjcool</t>
  </si>
  <si>
    <t>sjc123</t>
  </si>
  <si>
    <t>sjbc83</t>
  </si>
  <si>
    <t>sjar1996</t>
  </si>
  <si>
    <t>sjanicee11</t>
  </si>
  <si>
    <t>sjaljl</t>
  </si>
  <si>
    <t>sjadie</t>
  </si>
  <si>
    <t>sjaak123</t>
  </si>
  <si>
    <t>sja318</t>
  </si>
  <si>
    <t>sj92543</t>
  </si>
  <si>
    <t>sj8148</t>
  </si>
  <si>
    <t>sj4677</t>
  </si>
  <si>
    <t>sj2007</t>
  </si>
  <si>
    <t>sj1995</t>
  </si>
  <si>
    <t>sj1980</t>
  </si>
  <si>
    <t>sj1126</t>
  </si>
  <si>
    <t>sj071787</t>
  </si>
  <si>
    <t>sizzly</t>
  </si>
  <si>
    <t>sizzlers1</t>
  </si>
  <si>
    <t>sizzle5</t>
  </si>
  <si>
    <t>sizzle23</t>
  </si>
  <si>
    <t>sizzle2</t>
  </si>
  <si>
    <t>sizzle13</t>
  </si>
  <si>
    <t>sizeseven</t>
  </si>
  <si>
    <t>sizer</t>
  </si>
  <si>
    <t>sizematters</t>
  </si>
  <si>
    <t>sizedick8</t>
  </si>
  <si>
    <t>size08</t>
  </si>
  <si>
    <t>siz031193</t>
  </si>
  <si>
    <t>siyeteh</t>
  </si>
  <si>
    <t>sixyears</t>
  </si>
  <si>
    <t>sixxy143</t>
  </si>
  <si>
    <t>sixxis</t>
  </si>
  <si>
    <t>sixxer</t>
  </si>
  <si>
    <t>sixtysix66</t>
  </si>
  <si>
    <t>sixtyseven</t>
  </si>
  <si>
    <t>sixty9er</t>
  </si>
  <si>
    <t>sixty969</t>
  </si>
  <si>
    <t>sixty8</t>
  </si>
  <si>
    <t>sixty69</t>
  </si>
  <si>
    <t>sixty3</t>
  </si>
  <si>
    <t>sixtus</t>
  </si>
  <si>
    <t>sixtos</t>
  </si>
  <si>
    <t>sixtodaniel</t>
  </si>
  <si>
    <t>sixto1</t>
  </si>
  <si>
    <t>sixthform</t>
  </si>
  <si>
    <t>sixth1</t>
  </si>
  <si>
    <t>sixterz</t>
  </si>
  <si>
    <t>sixter</t>
  </si>
  <si>
    <t>sixteencandles</t>
  </si>
  <si>
    <t>sixteen8</t>
  </si>
  <si>
    <t>sixteen17</t>
  </si>
  <si>
    <t>sixstrings</t>
  </si>
  <si>
    <t>sixstoner</t>
  </si>
  <si>
    <t>sixstep</t>
  </si>
  <si>
    <t>sixsisters</t>
  </si>
  <si>
    <t>sixpointstar</t>
  </si>
  <si>
    <t>sixpakk</t>
  </si>
  <si>
    <t>sixmix</t>
  </si>
  <si>
    <t>sixmilecross</t>
  </si>
  <si>
    <t>sixkds</t>
  </si>
  <si>
    <t>sixinches</t>
  </si>
  <si>
    <t>sixgold</t>
  </si>
  <si>
    <t>sixfourteen</t>
  </si>
  <si>
    <t>sixers8</t>
  </si>
  <si>
    <t>sixers34</t>
  </si>
  <si>
    <t>sixers23</t>
  </si>
  <si>
    <t>sixers22</t>
  </si>
  <si>
    <t>sixers209</t>
  </si>
  <si>
    <t>sixers1013</t>
  </si>
  <si>
    <t>sixerfan</t>
  </si>
  <si>
    <t>sixeleven</t>
  </si>
  <si>
    <t>sixela12</t>
  </si>
  <si>
    <t>sixdixun</t>
  </si>
  <si>
    <t>sixdays</t>
  </si>
  <si>
    <t>sixcolors</t>
  </si>
  <si>
    <t>sixchicks</t>
  </si>
  <si>
    <t>sixcharacter</t>
  </si>
  <si>
    <t>sixarulebi</t>
  </si>
  <si>
    <t>six66</t>
  </si>
  <si>
    <t>six3seven</t>
  </si>
  <si>
    <t>six1six</t>
  </si>
  <si>
    <t>six1895</t>
  </si>
  <si>
    <t>six1242</t>
  </si>
  <si>
    <t>siwrider</t>
  </si>
  <si>
    <t>siwon0858560218</t>
  </si>
  <si>
    <t>siwapong</t>
  </si>
  <si>
    <t>sivota</t>
  </si>
  <si>
    <t>siviri</t>
  </si>
  <si>
    <t>sivers</t>
  </si>
  <si>
    <t>sivaselva</t>
  </si>
  <si>
    <t>sivas</t>
  </si>
  <si>
    <t>sivana</t>
  </si>
  <si>
    <t>sivajicool</t>
  </si>
  <si>
    <t>sivagirl04</t>
  </si>
  <si>
    <t>siva123</t>
  </si>
  <si>
    <t>siuyen</t>
  </si>
  <si>
    <t>siusavaii1</t>
  </si>
  <si>
    <t>siunavez</t>
  </si>
  <si>
    <t>siuluj</t>
  </si>
  <si>
    <t>siulsiul</t>
  </si>
  <si>
    <t>siulin</t>
  </si>
  <si>
    <t>siulan</t>
  </si>
  <si>
    <t>siulai</t>
  </si>
  <si>
    <t>siul123</t>
  </si>
  <si>
    <t>siubhan</t>
  </si>
  <si>
    <t>siu157</t>
  </si>
  <si>
    <t>situnovuelves</t>
  </si>
  <si>
    <t>situnoestasaqui</t>
  </si>
  <si>
    <t>situbondo</t>
  </si>
  <si>
    <t>sittipol</t>
  </si>
  <si>
    <t>sittieakimah</t>
  </si>
  <si>
    <t>sitthisak</t>
  </si>
  <si>
    <t>sitthichai</t>
  </si>
  <si>
    <t>sittard</t>
  </si>
  <si>
    <t>sitta</t>
  </si>
  <si>
    <t>sitoy</t>
  </si>
  <si>
    <t>sitoca</t>
  </si>
  <si>
    <t>sito23</t>
  </si>
  <si>
    <t>sito123</t>
  </si>
  <si>
    <t>sitka1</t>
  </si>
  <si>
    <t>sitirohana</t>
  </si>
  <si>
    <t>sitinurfatimah</t>
  </si>
  <si>
    <t>sitinur11</t>
  </si>
  <si>
    <t>sitinajihah</t>
  </si>
  <si>
    <t>sitinadia</t>
  </si>
  <si>
    <t>sitimaryam</t>
  </si>
  <si>
    <t>sitikhadijah</t>
  </si>
  <si>
    <t>sitiaisha</t>
  </si>
  <si>
    <t>siti9</t>
  </si>
  <si>
    <t>siti85</t>
  </si>
  <si>
    <t>siti84</t>
  </si>
  <si>
    <t>siti83</t>
  </si>
  <si>
    <t>siti1985</t>
  </si>
  <si>
    <t>siti1</t>
  </si>
  <si>
    <t>siti08</t>
  </si>
  <si>
    <t>sithuhtunlinn87</t>
  </si>
  <si>
    <t>sithia</t>
  </si>
  <si>
    <t>siteri</t>
  </si>
  <si>
    <t>siter</t>
  </si>
  <si>
    <t>sitengo</t>
  </si>
  <si>
    <t>sitch</t>
  </si>
  <si>
    <t>sitanan</t>
  </si>
  <si>
    <t>sitah</t>
  </si>
  <si>
    <t>sitadevi</t>
  </si>
  <si>
    <t>sitaara12</t>
  </si>
  <si>
    <t>sita1991</t>
  </si>
  <si>
    <t>sita1</t>
  </si>
  <si>
    <t>sisybug</t>
  </si>
  <si>
    <t>sisupuya</t>
  </si>
  <si>
    <t>sistine</t>
  </si>
  <si>
    <t>sistert</t>
  </si>
  <si>
    <t>sistersoul</t>
  </si>
  <si>
    <t>sistersarah</t>
  </si>
  <si>
    <t>sisters92</t>
  </si>
  <si>
    <t>sisters87</t>
  </si>
  <si>
    <t>sisters69</t>
  </si>
  <si>
    <t>sisters4ev</t>
  </si>
  <si>
    <t>sisters24</t>
  </si>
  <si>
    <t>sisters22</t>
  </si>
  <si>
    <t>sisters20244</t>
  </si>
  <si>
    <t>sisters20</t>
  </si>
  <si>
    <t>sisters101</t>
  </si>
  <si>
    <t>sisters07</t>
  </si>
  <si>
    <t>sisterof3</t>
  </si>
  <si>
    <t>sisterof2</t>
  </si>
  <si>
    <t>sistermary</t>
  </si>
  <si>
    <t>sisterly</t>
  </si>
  <si>
    <t>sisterinlaw</t>
  </si>
  <si>
    <t>sisterblue</t>
  </si>
  <si>
    <t>sisterb</t>
  </si>
  <si>
    <t>sisteras</t>
  </si>
  <si>
    <t>sisteract2</t>
  </si>
  <si>
    <t>sister98</t>
  </si>
  <si>
    <t>sister73</t>
  </si>
  <si>
    <t>sister69</t>
  </si>
  <si>
    <t>sister68</t>
  </si>
  <si>
    <t>sister545</t>
  </si>
  <si>
    <t>sister4e</t>
  </si>
  <si>
    <t>sister45</t>
  </si>
  <si>
    <t>sister42</t>
  </si>
  <si>
    <t>sister32</t>
  </si>
  <si>
    <t>sister27</t>
  </si>
  <si>
    <t>sister1213</t>
  </si>
  <si>
    <t>sister06</t>
  </si>
  <si>
    <t>sistems</t>
  </si>
  <si>
    <t>sistemass</t>
  </si>
  <si>
    <t>sistemasolar</t>
  </si>
  <si>
    <t>sistas4eva</t>
  </si>
  <si>
    <t>sistas2</t>
  </si>
  <si>
    <t>sistahz</t>
  </si>
  <si>
    <t>sistahfun</t>
  </si>
  <si>
    <t>sista973</t>
  </si>
  <si>
    <t>sista4life</t>
  </si>
  <si>
    <t>sista17</t>
  </si>
  <si>
    <t>sista16</t>
  </si>
  <si>
    <t>sist3rs</t>
  </si>
  <si>
    <t>sissysage</t>
  </si>
  <si>
    <t>sissypoo1</t>
  </si>
  <si>
    <t>sissyof2</t>
  </si>
  <si>
    <t>sissymom</t>
  </si>
  <si>
    <t>sissymay</t>
  </si>
  <si>
    <t>sissylynn</t>
  </si>
  <si>
    <t>sissylove</t>
  </si>
  <si>
    <t>sissylee</t>
  </si>
  <si>
    <t>sissyisthebest</t>
  </si>
  <si>
    <t>sissycat1</t>
  </si>
  <si>
    <t>sissycat</t>
  </si>
  <si>
    <t>sissyc</t>
  </si>
  <si>
    <t>sissyboo1</t>
  </si>
  <si>
    <t>sissybear1</t>
  </si>
  <si>
    <t>sissyb</t>
  </si>
  <si>
    <t>sissya15</t>
  </si>
  <si>
    <t>sissy95</t>
  </si>
  <si>
    <t>sissy87</t>
  </si>
  <si>
    <t>sissy86</t>
  </si>
  <si>
    <t>sissy777</t>
  </si>
  <si>
    <t>sissy76</t>
  </si>
  <si>
    <t>sissy666</t>
  </si>
  <si>
    <t>sissy559</t>
  </si>
  <si>
    <t>sissy55</t>
  </si>
  <si>
    <t>sissy4u</t>
  </si>
  <si>
    <t>sissy45</t>
  </si>
  <si>
    <t>sissy44</t>
  </si>
  <si>
    <t>sissy35</t>
  </si>
  <si>
    <t>sissy243</t>
  </si>
  <si>
    <t>sissy2178</t>
  </si>
  <si>
    <t>sissy2005</t>
  </si>
  <si>
    <t>sissy2003</t>
  </si>
  <si>
    <t>sissy1997</t>
  </si>
  <si>
    <t>sissy1994</t>
  </si>
  <si>
    <t>sissy1993</t>
  </si>
  <si>
    <t>sissy1986</t>
  </si>
  <si>
    <t>sissy1221</t>
  </si>
  <si>
    <t>sissy.</t>
  </si>
  <si>
    <t>sissy#1</t>
  </si>
  <si>
    <t>sissta</t>
  </si>
  <si>
    <t>sisssiss</t>
  </si>
  <si>
    <t>sissou</t>
  </si>
  <si>
    <t>sissle</t>
  </si>
  <si>
    <t>sissa1999</t>
  </si>
  <si>
    <t>siss74</t>
  </si>
  <si>
    <t>siss21</t>
  </si>
  <si>
    <t>sisqoo</t>
  </si>
  <si>
    <t>sisqoh</t>
  </si>
  <si>
    <t>sisqo6</t>
  </si>
  <si>
    <t>sisqo3</t>
  </si>
  <si>
    <t>sisouphanh</t>
  </si>
  <si>
    <t>sismundo</t>
  </si>
  <si>
    <t>sismar</t>
  </si>
  <si>
    <t>sisma7</t>
  </si>
  <si>
    <t>sisler</t>
  </si>
  <si>
    <t>siskoh</t>
  </si>
  <si>
    <t>siskiyous</t>
  </si>
  <si>
    <t>siskaadelina</t>
  </si>
  <si>
    <t>siska88</t>
  </si>
  <si>
    <t>siska1</t>
  </si>
  <si>
    <t>sisiw</t>
  </si>
  <si>
    <t>sisit</t>
  </si>
  <si>
    <t>sisilove</t>
  </si>
  <si>
    <t>sisiboy</t>
  </si>
  <si>
    <t>sisi24</t>
  </si>
  <si>
    <t>sisi23</t>
  </si>
  <si>
    <t>sisi22</t>
  </si>
  <si>
    <t>sisi17</t>
  </si>
  <si>
    <t>sisi11</t>
  </si>
  <si>
    <t>sisi07</t>
  </si>
  <si>
    <t>sisi03</t>
  </si>
  <si>
    <t>sisi01</t>
  </si>
  <si>
    <t>sise├▒or</t>
  </si>
  <si>
    <t>sisepuede1</t>
  </si>
  <si>
    <t>siseperu</t>
  </si>
  <si>
    <t>sisenor</t>
  </si>
  <si>
    <t>sisecam</t>
  </si>
  <si>
    <t>siscoh</t>
  </si>
  <si>
    <t>sisco253</t>
  </si>
  <si>
    <t>sisco2</t>
  </si>
  <si>
    <t>sisco19</t>
  </si>
  <si>
    <t>sisco13</t>
  </si>
  <si>
    <t>sisco123</t>
  </si>
  <si>
    <t>sischa</t>
  </si>
  <si>
    <t>sisandbro</t>
  </si>
  <si>
    <t>sis777</t>
  </si>
  <si>
    <t>sis5696</t>
  </si>
  <si>
    <t>sis33083</t>
  </si>
  <si>
    <t>sis2006</t>
  </si>
  <si>
    <t>sis1994</t>
  </si>
  <si>
    <t>sis1215</t>
  </si>
  <si>
    <t>sis.bro.12</t>
  </si>
  <si>
    <t>sirwilliam</t>
  </si>
  <si>
    <t>sirus</t>
  </si>
  <si>
    <t>sirunik</t>
  </si>
  <si>
    <t>sirtan</t>
  </si>
  <si>
    <t>sirsir</t>
  </si>
  <si>
    <t>sirsak</t>
  </si>
  <si>
    <t>sirra</t>
  </si>
  <si>
    <t>sirorat</t>
  </si>
  <si>
    <t>sirong</t>
  </si>
  <si>
    <t>sirod</t>
  </si>
  <si>
    <t>sirocko</t>
  </si>
  <si>
    <t>siroam</t>
  </si>
  <si>
    <t>sirna</t>
  </si>
  <si>
    <t>sirmel</t>
  </si>
  <si>
    <t>sirmatt</t>
  </si>
  <si>
    <t>sirlene</t>
  </si>
  <si>
    <t>sirkus</t>
  </si>
  <si>
    <t>sirjon</t>
  </si>
  <si>
    <t>sirjohnn</t>
  </si>
  <si>
    <t>sirjames</t>
  </si>
  <si>
    <t>siriyupa_1234</t>
  </si>
  <si>
    <t>siriyakorn</t>
  </si>
  <si>
    <t>siriwat</t>
  </si>
  <si>
    <t>sirius69</t>
  </si>
  <si>
    <t>sirius4ever</t>
  </si>
  <si>
    <t>sirius21</t>
  </si>
  <si>
    <t>sirius05</t>
  </si>
  <si>
    <t>sirithorn</t>
  </si>
  <si>
    <t>sirita</t>
  </si>
  <si>
    <t>sirisit</t>
  </si>
  <si>
    <t>sirisin</t>
  </si>
  <si>
    <t>siriporn0917</t>
  </si>
  <si>
    <t>siriphorn</t>
  </si>
  <si>
    <t>siriphen</t>
  </si>
  <si>
    <t>siripat</t>
  </si>
  <si>
    <t>sirima096410100</t>
  </si>
  <si>
    <t>sirikorn</t>
  </si>
  <si>
    <t>siriki</t>
  </si>
  <si>
    <t>sirikhwan</t>
  </si>
  <si>
    <t>sirianni</t>
  </si>
  <si>
    <t>siri1234</t>
  </si>
  <si>
    <t>sirhenry</t>
  </si>
  <si>
    <t>sirhcevoli</t>
  </si>
  <si>
    <t>sirgeorge</t>
  </si>
  <si>
    <t>sirferdie</t>
  </si>
  <si>
    <t>sirensong</t>
  </si>
  <si>
    <t>sirenshadow</t>
  </si>
  <si>
    <t>sirens1</t>
  </si>
  <si>
    <t>sirenna</t>
  </si>
  <si>
    <t>sirenmd</t>
  </si>
  <si>
    <t>sirenitagalactica</t>
  </si>
  <si>
    <t>sirenita27</t>
  </si>
  <si>
    <t>sirenita22</t>
  </si>
  <si>
    <t>sirenita12</t>
  </si>
  <si>
    <t>sirenetta</t>
  </si>
  <si>
    <t>sirena69</t>
  </si>
  <si>
    <t>sirena3</t>
  </si>
  <si>
    <t>sirena23</t>
  </si>
  <si>
    <t>sirena21</t>
  </si>
  <si>
    <t>siren9</t>
  </si>
  <si>
    <t>siredward</t>
  </si>
  <si>
    <t>sirdong</t>
  </si>
  <si>
    <t>sirdale</t>
  </si>
  <si>
    <t>sirchj</t>
  </si>
  <si>
    <t>sirc21</t>
  </si>
  <si>
    <t>sirc</t>
  </si>
  <si>
    <t>sirboo</t>
  </si>
  <si>
    <t>sirben</t>
  </si>
  <si>
    <t>sirayah</t>
  </si>
  <si>
    <t>siraya</t>
  </si>
  <si>
    <t>sirapob</t>
  </si>
  <si>
    <t>siranya</t>
  </si>
  <si>
    <t>siranee</t>
  </si>
  <si>
    <t>siragusa</t>
  </si>
  <si>
    <t>siracusa</t>
  </si>
  <si>
    <t>siqueiros</t>
  </si>
  <si>
    <t>siputbabi</t>
  </si>
  <si>
    <t>sippy2</t>
  </si>
  <si>
    <t>sippy1</t>
  </si>
  <si>
    <t>sipower</t>
  </si>
  <si>
    <t>sipote</t>
  </si>
  <si>
    <t>siplah</t>
  </si>
  <si>
    <t>sipitung</t>
  </si>
  <si>
    <t>sipion</t>
  </si>
  <si>
    <t>sipin</t>
  </si>
  <si>
    <t>sipher</t>
  </si>
  <si>
    <t>siperono</t>
  </si>
  <si>
    <t>sipaloma</t>
  </si>
  <si>
    <t>sipalay</t>
  </si>
  <si>
    <t>sipal</t>
  </si>
  <si>
    <t>siouxx</t>
  </si>
  <si>
    <t>siouxs</t>
  </si>
  <si>
    <t>siouxi</t>
  </si>
  <si>
    <t>siouxgirl</t>
  </si>
  <si>
    <t>siouxfalls</t>
  </si>
  <si>
    <t>sioux4</t>
  </si>
  <si>
    <t>sioux21</t>
  </si>
  <si>
    <t>sioux123</t>
  </si>
  <si>
    <t>siosle</t>
  </si>
  <si>
    <t>siopau</t>
  </si>
  <si>
    <t>siopao01</t>
  </si>
  <si>
    <t>sionsion</t>
  </si>
  <si>
    <t>sions</t>
  </si>
  <si>
    <t>sionna</t>
  </si>
  <si>
    <t>sionko</t>
  </si>
  <si>
    <t>sionita</t>
  </si>
  <si>
    <t>sionem</t>
  </si>
  <si>
    <t>sionelatu</t>
  </si>
  <si>
    <t>sionel</t>
  </si>
  <si>
    <t>sionefifita</t>
  </si>
  <si>
    <t>sioned1</t>
  </si>
  <si>
    <t>sionainn</t>
  </si>
  <si>
    <t>sion123</t>
  </si>
  <si>
    <t>siolor</t>
  </si>
  <si>
    <t>siokapesi</t>
  </si>
  <si>
    <t>siofok</t>
  </si>
  <si>
    <t>siocon</t>
  </si>
  <si>
    <t>siocled</t>
  </si>
  <si>
    <t>siochain</t>
  </si>
  <si>
    <t>siobhon</t>
  </si>
  <si>
    <t>siobhanm</t>
  </si>
  <si>
    <t>siobhan88</t>
  </si>
  <si>
    <t>siobhan4eel</t>
  </si>
  <si>
    <t>siobhan24</t>
  </si>
  <si>
    <t>siobhan22</t>
  </si>
  <si>
    <t>siobhan16</t>
  </si>
  <si>
    <t>siobhan13</t>
  </si>
  <si>
    <t>sioane</t>
  </si>
  <si>
    <t>sinzenemy</t>
  </si>
  <si>
    <t>sinyou</t>
  </si>
  <si>
    <t>sinyc96</t>
  </si>
  <si>
    <t>sinwar</t>
  </si>
  <si>
    <t>sinvida</t>
  </si>
  <si>
    <t>sintonia</t>
  </si>
  <si>
    <t>sintitulo</t>
  </si>
  <si>
    <t>sinti13</t>
  </si>
  <si>
    <t>sinthorn</t>
  </si>
  <si>
    <t>sintha</t>
  </si>
  <si>
    <t>sinter</t>
  </si>
  <si>
    <t>sintemor</t>
  </si>
  <si>
    <t>sintax</t>
  </si>
  <si>
    <t>sintas</t>
  </si>
  <si>
    <t>sintaq</t>
  </si>
  <si>
    <t>sintaku</t>
  </si>
  <si>
    <t>sintagma</t>
  </si>
  <si>
    <t>sintadewi</t>
  </si>
  <si>
    <t>sinstar</t>
  </si>
  <si>
    <t>sinski</t>
  </si>
  <si>
    <t>sinsera</t>
  </si>
  <si>
    <t>sinsentimientos</t>
  </si>
  <si>
    <t>sinsel12</t>
  </si>
  <si>
    <t>sinrumbo</t>
  </si>
  <si>
    <t>sinrencor</t>
  </si>
  <si>
    <t>sinpatico</t>
  </si>
  <si>
    <t>sinosuke</t>
  </si>
  <si>
    <t>sinorita</t>
  </si>
  <si>
    <t>sinora</t>
  </si>
  <si>
    <t>sinonimo7</t>
  </si>
  <si>
    <t>sinone</t>
  </si>
  <si>
    <t>sinomin</t>
  </si>
  <si>
    <t>sinobi</t>
  </si>
  <si>
    <t>sinnin</t>
  </si>
  <si>
    <t>sinnerz</t>
  </si>
  <si>
    <t>sinners!</t>
  </si>
  <si>
    <t>sinner66</t>
  </si>
  <si>
    <t>sinner4</t>
  </si>
  <si>
    <t>sinner12</t>
  </si>
  <si>
    <t>sinned82</t>
  </si>
  <si>
    <t>sinnasamy</t>
  </si>
  <si>
    <t>sinmar</t>
  </si>
  <si>
    <t>sinkme</t>
  </si>
  <si>
    <t>sinkhole</t>
  </si>
  <si>
    <t>sinkers</t>
  </si>
  <si>
    <t>sink2bottom</t>
  </si>
  <si>
    <t>sinira</t>
  </si>
  <si>
    <t>siniorito</t>
  </si>
  <si>
    <t>sinico</t>
  </si>
  <si>
    <t>siniah</t>
  </si>
  <si>
    <t>sini123</t>
  </si>
  <si>
    <t>sinhvien</t>
  </si>
  <si>
    <t>sinhue</t>
  </si>
  <si>
    <t>singy</t>
  </si>
  <si>
    <t>singularity</t>
  </si>
  <si>
    <t>singstarsuperstar</t>
  </si>
  <si>
    <t>singstar123</t>
  </si>
  <si>
    <t>singsong2</t>
  </si>
  <si>
    <t>singsingsing</t>
  </si>
  <si>
    <t>singpraise</t>
  </si>
  <si>
    <t>singmetosleep</t>
  </si>
  <si>
    <t>singlewoman</t>
  </si>
  <si>
    <t>singlet</t>
  </si>
  <si>
    <t>singlesucks</t>
  </si>
  <si>
    <t>singlesexysweet</t>
  </si>
  <si>
    <t>singlepa</t>
  </si>
  <si>
    <t>singlemom6</t>
  </si>
  <si>
    <t>singlemom3</t>
  </si>
  <si>
    <t>singlemingle</t>
  </si>
  <si>
    <t>singlemama</t>
  </si>
  <si>
    <t>singlein06</t>
  </si>
  <si>
    <t>singlehood</t>
  </si>
  <si>
    <t>singlegrl1</t>
  </si>
  <si>
    <t>singlegrl</t>
  </si>
  <si>
    <t>singlecam</t>
  </si>
  <si>
    <t>singleaq</t>
  </si>
  <si>
    <t>singleandproud</t>
  </si>
  <si>
    <t>singleagain1</t>
  </si>
  <si>
    <t>single:(</t>
  </si>
  <si>
    <t>single97</t>
  </si>
  <si>
    <t>single91</t>
  </si>
  <si>
    <t>single86</t>
  </si>
  <si>
    <t>single74</t>
  </si>
  <si>
    <t>single62</t>
  </si>
  <si>
    <t>single4lyfe</t>
  </si>
  <si>
    <t>single4good</t>
  </si>
  <si>
    <t>single4e</t>
  </si>
  <si>
    <t>single48</t>
  </si>
  <si>
    <t>single46</t>
  </si>
  <si>
    <t>single333</t>
  </si>
  <si>
    <t>single2b</t>
  </si>
  <si>
    <t>single218</t>
  </si>
  <si>
    <t>single1992</t>
  </si>
  <si>
    <t>single102</t>
  </si>
  <si>
    <t>single007</t>
  </si>
  <si>
    <t>singko09</t>
  </si>
  <si>
    <t>singkitako</t>
  </si>
  <si>
    <t>singkho</t>
  </si>
  <si>
    <t>singkat</t>
  </si>
  <si>
    <t>singisking</t>
  </si>
  <si>
    <t>singinggirl</t>
  </si>
  <si>
    <t>singingdiva</t>
  </si>
  <si>
    <t>singing12</t>
  </si>
  <si>
    <t>singing101</t>
  </si>
  <si>
    <t>singing08</t>
  </si>
  <si>
    <t>singhs</t>
  </si>
  <si>
    <t>singh999</t>
  </si>
  <si>
    <t>singh01</t>
  </si>
  <si>
    <t>singgg</t>
  </si>
  <si>
    <t>singforme</t>
  </si>
  <si>
    <t>singergurl</t>
  </si>
  <si>
    <t>singerchick</t>
  </si>
  <si>
    <t>singerboy1</t>
  </si>
  <si>
    <t>singer9691</t>
  </si>
  <si>
    <t>singer94</t>
  </si>
  <si>
    <t>singer777</t>
  </si>
  <si>
    <t>singer68</t>
  </si>
  <si>
    <t>singer67</t>
  </si>
  <si>
    <t>singer55</t>
  </si>
  <si>
    <t>singer4u</t>
  </si>
  <si>
    <t>singer4god</t>
  </si>
  <si>
    <t>singer462</t>
  </si>
  <si>
    <t>singer2be</t>
  </si>
  <si>
    <t>singer1992</t>
  </si>
  <si>
    <t>singer1234</t>
  </si>
  <si>
    <t>singell8833</t>
  </si>
  <si>
    <t>singel13</t>
  </si>
  <si>
    <t>singed</t>
  </si>
  <si>
    <t>singcol</t>
  </si>
  <si>
    <t>singay</t>
  </si>
  <si>
    <t>singara</t>
  </si>
  <si>
    <t>singapore88</t>
  </si>
  <si>
    <t>singapore3</t>
  </si>
  <si>
    <t>singapore08</t>
  </si>
  <si>
    <t>singalot</t>
  </si>
  <si>
    <t>singal1</t>
  </si>
  <si>
    <t>sing89</t>
  </si>
  <si>
    <t>sing5555</t>
  </si>
  <si>
    <t>sing4you</t>
  </si>
  <si>
    <t>sing4jc</t>
  </si>
  <si>
    <t>sing4eva</t>
  </si>
  <si>
    <t>sing45</t>
  </si>
  <si>
    <t>sing4444ty</t>
  </si>
  <si>
    <t>sing44</t>
  </si>
  <si>
    <t>sing247</t>
  </si>
  <si>
    <t>sing23</t>
  </si>
  <si>
    <t>sing2000</t>
  </si>
  <si>
    <t>sing1song</t>
  </si>
  <si>
    <t>sing1982</t>
  </si>
  <si>
    <t>sing106650</t>
  </si>
  <si>
    <t>sing1</t>
  </si>
  <si>
    <t>sing08</t>
  </si>
  <si>
    <t>sing00</t>
  </si>
  <si>
    <t>sinfulby2</t>
  </si>
  <si>
    <t>sinful!</t>
  </si>
  <si>
    <t>sinfuego</t>
  </si>
  <si>
    <t>sinforoso</t>
  </si>
  <si>
    <t>sinfonica</t>
  </si>
  <si>
    <t>sineza</t>
  </si>
  <si>
    <t>sinetron</t>
  </si>
  <si>
    <t>sinequanon</t>
  </si>
  <si>
    <t>sineo</t>
  </si>
  <si>
    <t>sinensis</t>
  </si>
  <si>
    <t>sinell</t>
  </si>
  <si>
    <t>sineadxx</t>
  </si>
  <si>
    <t>sineadx</t>
  </si>
  <si>
    <t>sineadrox</t>
  </si>
  <si>
    <t>sineadlaw07</t>
  </si>
  <si>
    <t>sinead91</t>
  </si>
  <si>
    <t>sinead3</t>
  </si>
  <si>
    <t>sinead2006</t>
  </si>
  <si>
    <t>sinead14</t>
  </si>
  <si>
    <t>sinead13</t>
  </si>
  <si>
    <t>sinead11</t>
  </si>
  <si>
    <t>sine555</t>
  </si>
  <si>
    <t>sine2528</t>
  </si>
  <si>
    <t>sine1995</t>
  </si>
  <si>
    <t>sine1313</t>
  </si>
  <si>
    <t>sindyy</t>
  </si>
  <si>
    <t>sindyteamo</t>
  </si>
  <si>
    <t>sindymce</t>
  </si>
  <si>
    <t>sindyi</t>
  </si>
  <si>
    <t>sindydog</t>
  </si>
  <si>
    <t>sindy25</t>
  </si>
  <si>
    <t>sindy21</t>
  </si>
  <si>
    <t>sindy2</t>
  </si>
  <si>
    <t>sindy123</t>
  </si>
  <si>
    <t>sindy11</t>
  </si>
  <si>
    <t>sindun</t>
  </si>
  <si>
    <t>sindra</t>
  </si>
  <si>
    <t>sindita</t>
  </si>
  <si>
    <t>sindientes</t>
  </si>
  <si>
    <t>sindicato.9</t>
  </si>
  <si>
    <t>sindhuja</t>
  </si>
  <si>
    <t>sindey1</t>
  </si>
  <si>
    <t>sinder1</t>
  </si>
  <si>
    <t>sindalan</t>
  </si>
  <si>
    <t>sinda1</t>
  </si>
  <si>
    <t>sincos</t>
  </si>
  <si>
    <t>sincopia</t>
  </si>
  <si>
    <t>sincompromiso17</t>
  </si>
  <si>
    <t>sincomentarios</t>
  </si>
  <si>
    <t>sinco05</t>
  </si>
  <si>
    <t>sinclare</t>
  </si>
  <si>
    <t>sinclair24</t>
  </si>
  <si>
    <t>sinclair18</t>
  </si>
  <si>
    <t>sinclair12</t>
  </si>
  <si>
    <t>sincity6</t>
  </si>
  <si>
    <t>sincity08</t>
  </si>
  <si>
    <t>sincity07</t>
  </si>
  <si>
    <t>sincho</t>
  </si>
  <si>
    <t>sinchan1</t>
  </si>
  <si>
    <t>sinceubeengone</t>
  </si>
  <si>
    <t>sincerly</t>
  </si>
  <si>
    <t>sinceriteplus</t>
  </si>
  <si>
    <t>sinceridad123</t>
  </si>
  <si>
    <t>sincereg</t>
  </si>
  <si>
    <t>sincere6</t>
  </si>
  <si>
    <t>sincere15</t>
  </si>
  <si>
    <t>sincere11</t>
  </si>
  <si>
    <t>sincere02</t>
  </si>
  <si>
    <t>sincer11</t>
  </si>
  <si>
    <t>sinceer</t>
  </si>
  <si>
    <t>since91</t>
  </si>
  <si>
    <t>since83</t>
  </si>
  <si>
    <t>since2001</t>
  </si>
  <si>
    <t>since1996</t>
  </si>
  <si>
    <t>since1986</t>
  </si>
  <si>
    <t>since1919</t>
  </si>
  <si>
    <t>since1909</t>
  </si>
  <si>
    <t>since05</t>
  </si>
  <si>
    <t>sinc3r3</t>
  </si>
  <si>
    <t>sinc01</t>
  </si>
  <si>
    <t>sinbad24</t>
  </si>
  <si>
    <t>sinbad21</t>
  </si>
  <si>
    <t>sinbad13</t>
  </si>
  <si>
    <t>sinaya</t>
  </si>
  <si>
    <t>sinay</t>
  </si>
  <si>
    <t>sinatrya</t>
  </si>
  <si>
    <t>sinatra01</t>
  </si>
  <si>
    <t>sinatra!</t>
  </si>
  <si>
    <t>sinath</t>
  </si>
  <si>
    <t>sinasina</t>
  </si>
  <si>
    <t>sinaro</t>
  </si>
  <si>
    <t>sinaran</t>
  </si>
  <si>
    <t>sinara</t>
  </si>
  <si>
    <t>sinapi</t>
  </si>
  <si>
    <t>sinap</t>
  </si>
  <si>
    <t>sinansinan</t>
  </si>
  <si>
    <t>sinan12</t>
  </si>
  <si>
    <t>sinamon</t>
  </si>
  <si>
    <t>sinamoga</t>
  </si>
  <si>
    <t>sinamin</t>
  </si>
  <si>
    <t>sinamangal</t>
  </si>
  <si>
    <t>sinaloa5</t>
  </si>
  <si>
    <t>sinaloa01</t>
  </si>
  <si>
    <t>sinaloa0</t>
  </si>
  <si>
    <t>sinaloa#1</t>
  </si>
  <si>
    <t>sinala</t>
  </si>
  <si>
    <t>sinajana1</t>
  </si>
  <si>
    <t>sinaj</t>
  </si>
  <si>
    <t>sinais</t>
  </si>
  <si>
    <t>sinaira</t>
  </si>
  <si>
    <t>sinai30</t>
  </si>
  <si>
    <t>sinagpulo</t>
  </si>
  <si>
    <t>sinagirl</t>
  </si>
  <si>
    <t>sinafay</t>
  </si>
  <si>
    <t>sinaed</t>
  </si>
  <si>
    <t>sinada</t>
  </si>
  <si>
    <t>sinaasappel</t>
  </si>
  <si>
    <t>sin_bandera</t>
  </si>
  <si>
    <t>sin777</t>
  </si>
  <si>
    <t>sin6969</t>
  </si>
  <si>
    <t>sin64u</t>
  </si>
  <si>
    <t>sin2007</t>
  </si>
  <si>
    <t>sin1977</t>
  </si>
  <si>
    <t>sin111</t>
  </si>
  <si>
    <t>sin</t>
  </si>
  <si>
    <t>simunul</t>
  </si>
  <si>
    <t>simtower</t>
  </si>
  <si>
    <t>simstwo2</t>
  </si>
  <si>
    <t>simsters</t>
  </si>
  <si>
    <t>simss</t>
  </si>
  <si>
    <t>simsrock</t>
  </si>
  <si>
    <t>simsonic</t>
  </si>
  <si>
    <t>simsonai</t>
  </si>
  <si>
    <t>simslover1</t>
  </si>
  <si>
    <t>simsims</t>
  </si>
  <si>
    <t>simsiii</t>
  </si>
  <si>
    <t>simsgame</t>
  </si>
  <si>
    <t>simsfan</t>
  </si>
  <si>
    <t>simse</t>
  </si>
  <si>
    <t>simsct</t>
  </si>
  <si>
    <t>sims93</t>
  </si>
  <si>
    <t>sims88</t>
  </si>
  <si>
    <t>sims2seasons</t>
  </si>
  <si>
    <t>sims2freak</t>
  </si>
  <si>
    <t>sims24</t>
  </si>
  <si>
    <t>sims2345</t>
  </si>
  <si>
    <t>sims2006</t>
  </si>
  <si>
    <t>sims111</t>
  </si>
  <si>
    <t>sims07</t>
  </si>
  <si>
    <t>sims01</t>
  </si>
  <si>
    <t>simranjit123</t>
  </si>
  <si>
    <t>simran25</t>
  </si>
  <si>
    <t>simpsons99</t>
  </si>
  <si>
    <t>simpsons6</t>
  </si>
  <si>
    <t>simpsons4</t>
  </si>
  <si>
    <t>simpsons27</t>
  </si>
  <si>
    <t>simpsons2006</t>
  </si>
  <si>
    <t>simpsons20</t>
  </si>
  <si>
    <t>simpsons14</t>
  </si>
  <si>
    <t>simpsons111</t>
  </si>
  <si>
    <t>simpsons01</t>
  </si>
  <si>
    <t>simpsons007</t>
  </si>
  <si>
    <t>simpsons(rule)</t>
  </si>
  <si>
    <t>simpson94</t>
  </si>
  <si>
    <t>simpson9</t>
  </si>
  <si>
    <t>simpson88</t>
  </si>
  <si>
    <t>simpson84</t>
  </si>
  <si>
    <t>simpson33</t>
  </si>
  <si>
    <t>simpson24</t>
  </si>
  <si>
    <t>simpson23</t>
  </si>
  <si>
    <t>simpson15</t>
  </si>
  <si>
    <t>simpson10</t>
  </si>
  <si>
    <t>simpson00</t>
  </si>
  <si>
    <t>simpson.</t>
  </si>
  <si>
    <t>simpsoms</t>
  </si>
  <si>
    <t>simpso</t>
  </si>
  <si>
    <t>simpsns</t>
  </si>
  <si>
    <t>simpset</t>
  </si>
  <si>
    <t>simpre</t>
  </si>
  <si>
    <t>simplyperfect</t>
  </si>
  <si>
    <t>simplymeeh</t>
  </si>
  <si>
    <t>simplyme15</t>
  </si>
  <si>
    <t>simplyme08</t>
  </si>
  <si>
    <t>simplylyn</t>
  </si>
  <si>
    <t>simplyjessie</t>
  </si>
  <si>
    <t>simplygirl</t>
  </si>
  <si>
    <t>simplydabest</t>
  </si>
  <si>
    <t>simplycool</t>
  </si>
  <si>
    <t>simplybeautiful</t>
  </si>
  <si>
    <t>simply6</t>
  </si>
  <si>
    <t>simply4u</t>
  </si>
  <si>
    <t>simply143</t>
  </si>
  <si>
    <t>simply13</t>
  </si>
  <si>
    <t>simply123</t>
  </si>
  <si>
    <t>simply11</t>
  </si>
  <si>
    <t>simpli</t>
  </si>
  <si>
    <t>simplethings</t>
  </si>
  <si>
    <t>simplesmile</t>
  </si>
  <si>
    <t>simplesimpson</t>
  </si>
  <si>
    <t>simpler1</t>
  </si>
  <si>
    <t>simplepunk</t>
  </si>
  <si>
    <t>simpleplanrox</t>
  </si>
  <si>
    <t>simpleplane</t>
  </si>
  <si>
    <t>simpleplan999</t>
  </si>
  <si>
    <t>simpleplan17</t>
  </si>
  <si>
    <t>simpleplan14</t>
  </si>
  <si>
    <t>simpleplan13</t>
  </si>
  <si>
    <t>simpleplan11</t>
  </si>
  <si>
    <t>simpleplam</t>
  </si>
  <si>
    <t>simplepink</t>
  </si>
  <si>
    <t>simplepierre</t>
  </si>
  <si>
    <t>simpleperson</t>
  </si>
  <si>
    <t>simplementesandra</t>
  </si>
  <si>
    <t>simplementeiop</t>
  </si>
  <si>
    <t>simplemark</t>
  </si>
  <si>
    <t>simplelng</t>
  </si>
  <si>
    <t>simplelan</t>
  </si>
  <si>
    <t>simplegreen</t>
  </si>
  <si>
    <t>simplee</t>
  </si>
  <si>
    <t>simplecrazy</t>
  </si>
  <si>
    <t>simple93</t>
  </si>
  <si>
    <t>simple88</t>
  </si>
  <si>
    <t>simple66</t>
  </si>
  <si>
    <t>simple59</t>
  </si>
  <si>
    <t>simple55</t>
  </si>
  <si>
    <t>simple4u</t>
  </si>
  <si>
    <t>simple420</t>
  </si>
  <si>
    <t>simple33</t>
  </si>
  <si>
    <t>simple25</t>
  </si>
  <si>
    <t>simple20</t>
  </si>
  <si>
    <t>simple1972</t>
  </si>
  <si>
    <t>simple07</t>
  </si>
  <si>
    <t>simple06</t>
  </si>
  <si>
    <t>simple04</t>
  </si>
  <si>
    <t>simple0</t>
  </si>
  <si>
    <t>simplan</t>
  </si>
  <si>
    <t>simpla</t>
  </si>
  <si>
    <t>simpl3plan</t>
  </si>
  <si>
    <t>simpl</t>
  </si>
  <si>
    <t>simphony</t>
  </si>
  <si>
    <t>simphonia</t>
  </si>
  <si>
    <t>simper</t>
  </si>
  <si>
    <t>simpe</t>
  </si>
  <si>
    <t>simpatikja</t>
  </si>
  <si>
    <t>simpatike</t>
  </si>
  <si>
    <t>simpatija</t>
  </si>
  <si>
    <t>simpanse</t>
  </si>
  <si>
    <t>simpa</t>
  </si>
  <si>
    <t>simoy</t>
  </si>
  <si>
    <t>simorangkir</t>
  </si>
  <si>
    <t>simonxx</t>
  </si>
  <si>
    <t>simonwong</t>
  </si>
  <si>
    <t>simonward</t>
  </si>
  <si>
    <t>simonton</t>
  </si>
  <si>
    <t>simontan</t>
  </si>
  <si>
    <t>simonsito</t>
  </si>
  <si>
    <t>simonsays2</t>
  </si>
  <si>
    <t>simonsaid</t>
  </si>
  <si>
    <t>simonrocks</t>
  </si>
  <si>
    <t>simonnalungiaq</t>
  </si>
  <si>
    <t>simonlimon</t>
  </si>
  <si>
    <t>simonking</t>
  </si>
  <si>
    <t>simonk</t>
  </si>
  <si>
    <t>simonisgay</t>
  </si>
  <si>
    <t>simonini</t>
  </si>
  <si>
    <t>simonina</t>
  </si>
  <si>
    <t>simonhill</t>
  </si>
  <si>
    <t>simonforever</t>
  </si>
  <si>
    <t>simonese</t>
  </si>
  <si>
    <t>simonep</t>
  </si>
  <si>
    <t>simonelu</t>
  </si>
  <si>
    <t>simonee</t>
  </si>
  <si>
    <t>simone_maxwell</t>
  </si>
  <si>
    <t>simone99</t>
  </si>
  <si>
    <t>simone94</t>
  </si>
  <si>
    <t>simone88</t>
  </si>
  <si>
    <t>simone84</t>
  </si>
  <si>
    <t>simone80</t>
  </si>
  <si>
    <t>simone777</t>
  </si>
  <si>
    <t>simone72</t>
  </si>
  <si>
    <t>simone66</t>
  </si>
  <si>
    <t>simone55</t>
  </si>
  <si>
    <t>simone321</t>
  </si>
  <si>
    <t>simone2000</t>
  </si>
  <si>
    <t>simone20</t>
  </si>
  <si>
    <t>simone1987</t>
  </si>
  <si>
    <t>simone18</t>
  </si>
  <si>
    <t>simone1234</t>
  </si>
  <si>
    <t>simone1191</t>
  </si>
  <si>
    <t>simone05</t>
  </si>
  <si>
    <t>simone04</t>
  </si>
  <si>
    <t>simonde</t>
  </si>
  <si>
    <t>simonalamona</t>
  </si>
  <si>
    <t>simona87</t>
  </si>
  <si>
    <t>simona2</t>
  </si>
  <si>
    <t>simon987</t>
  </si>
  <si>
    <t>simon96</t>
  </si>
  <si>
    <t>simon93</t>
  </si>
  <si>
    <t>simon83</t>
  </si>
  <si>
    <t>simon81</t>
  </si>
  <si>
    <t>simon72</t>
  </si>
  <si>
    <t>simon45</t>
  </si>
  <si>
    <t>simon41</t>
  </si>
  <si>
    <t>simon35</t>
  </si>
  <si>
    <t>simon32</t>
  </si>
  <si>
    <t>simon2008</t>
  </si>
  <si>
    <t>simon1995</t>
  </si>
  <si>
    <t>simon1990</t>
  </si>
  <si>
    <t>simon1979</t>
  </si>
  <si>
    <t>simon19</t>
  </si>
  <si>
    <t>simon176</t>
  </si>
  <si>
    <t>simon143</t>
  </si>
  <si>
    <t>simon1419</t>
  </si>
  <si>
    <t>simon1077</t>
  </si>
  <si>
    <t>simon0</t>
  </si>
  <si>
    <t>simolens1</t>
  </si>
  <si>
    <t>simohamed</t>
  </si>
  <si>
    <t>simoann3</t>
  </si>
  <si>
    <t>simoaa06</t>
  </si>
  <si>
    <t>simo896</t>
  </si>
  <si>
    <t>simo24</t>
  </si>
  <si>
    <t>simo11</t>
  </si>
  <si>
    <t>simo00</t>
  </si>
  <si>
    <t>simmys</t>
  </si>
  <si>
    <t>simmy2</t>
  </si>
  <si>
    <t>simmy1996</t>
  </si>
  <si>
    <t>simms98</t>
  </si>
  <si>
    <t>simmos</t>
  </si>
  <si>
    <t>simmons92</t>
  </si>
  <si>
    <t>simmons69</t>
  </si>
  <si>
    <t>simmons25</t>
  </si>
  <si>
    <t>simmons2</t>
  </si>
  <si>
    <t>simmons12</t>
  </si>
  <si>
    <t>simmons08</t>
  </si>
  <si>
    <t>simmons01</t>
  </si>
  <si>
    <t>simmonds1</t>
  </si>
  <si>
    <t>simmon09</t>
  </si>
  <si>
    <t>simmerson</t>
  </si>
  <si>
    <t>simmental</t>
  </si>
  <si>
    <t>simmel</t>
  </si>
  <si>
    <t>simman</t>
  </si>
  <si>
    <t>simmadown</t>
  </si>
  <si>
    <t>simm0ns</t>
  </si>
  <si>
    <t>simlee</t>
  </si>
  <si>
    <t>simle1</t>
  </si>
  <si>
    <t>simjim</t>
  </si>
  <si>
    <t>simjan</t>
  </si>
  <si>
    <t>simividita</t>
  </si>
  <si>
    <t>simis</t>
  </si>
  <si>
    <t>siminici</t>
  </si>
  <si>
    <t>similan</t>
  </si>
  <si>
    <t>similac1</t>
  </si>
  <si>
    <t>simiciuc</t>
  </si>
  <si>
    <t>simian</t>
  </si>
  <si>
    <t>simhuishan</t>
  </si>
  <si>
    <t>simgirl</t>
  </si>
  <si>
    <t>simetra</t>
  </si>
  <si>
    <t>simerson</t>
  </si>
  <si>
    <t>simeone1</t>
  </si>
  <si>
    <t>simeon2</t>
  </si>
  <si>
    <t>simene</t>
  </si>
  <si>
    <t>simen</t>
  </si>
  <si>
    <t>simelase</t>
  </si>
  <si>
    <t>simecorb</t>
  </si>
  <si>
    <t>simcity3</t>
  </si>
  <si>
    <t>simborio</t>
  </si>
  <si>
    <t>simbolos</t>
  </si>
  <si>
    <t>simbolic</t>
  </si>
  <si>
    <t>simblante</t>
  </si>
  <si>
    <t>simbirin</t>
  </si>
  <si>
    <t>simbia</t>
  </si>
  <si>
    <t>simben</t>
  </si>
  <si>
    <t>simbay</t>
  </si>
  <si>
    <t>simbawimba</t>
  </si>
  <si>
    <t>simbar8</t>
  </si>
  <si>
    <t>simbar1</t>
  </si>
  <si>
    <t>simbalove</t>
  </si>
  <si>
    <t>simbalou</t>
  </si>
  <si>
    <t>simbala</t>
  </si>
  <si>
    <t>simbaiscool</t>
  </si>
  <si>
    <t>simbad1</t>
  </si>
  <si>
    <t>simbabimba</t>
  </si>
  <si>
    <t>simbaba1</t>
  </si>
  <si>
    <t>simba_teddy</t>
  </si>
  <si>
    <t>simba97</t>
  </si>
  <si>
    <t>simba83</t>
  </si>
  <si>
    <t>simba777</t>
  </si>
  <si>
    <t>simba56</t>
  </si>
  <si>
    <t>simba4eva</t>
  </si>
  <si>
    <t>simba321</t>
  </si>
  <si>
    <t>simba313</t>
  </si>
  <si>
    <t>simba311</t>
  </si>
  <si>
    <t>simba289</t>
  </si>
  <si>
    <t>simba247</t>
  </si>
  <si>
    <t>simba2008</t>
  </si>
  <si>
    <t>simba2006</t>
  </si>
  <si>
    <t>simba2004</t>
  </si>
  <si>
    <t>simba2000</t>
  </si>
  <si>
    <t>simba1lucy</t>
  </si>
  <si>
    <t>simba1992</t>
  </si>
  <si>
    <t>simba1984</t>
  </si>
  <si>
    <t>simba1983</t>
  </si>
  <si>
    <t>simba112</t>
  </si>
  <si>
    <t>simba*</t>
  </si>
  <si>
    <t>simazdotcom</t>
  </si>
  <si>
    <t>simay</t>
  </si>
  <si>
    <t>simativa</t>
  </si>
  <si>
    <t>simasima</t>
  </si>
  <si>
    <t>simarjeet</t>
  </si>
  <si>
    <t>simar</t>
  </si>
  <si>
    <t>simangunsong</t>
  </si>
  <si>
    <t>simalungun</t>
  </si>
  <si>
    <t>simalakama</t>
  </si>
  <si>
    <t>simala</t>
  </si>
  <si>
    <t>simagala</t>
  </si>
  <si>
    <t>sim88ple</t>
  </si>
  <si>
    <t>sim1994</t>
  </si>
  <si>
    <t>sim1992</t>
  </si>
  <si>
    <t>sim101</t>
  </si>
  <si>
    <t>sim0na</t>
  </si>
  <si>
    <t>silvos</t>
  </si>
  <si>
    <t>silvon</t>
  </si>
  <si>
    <t>silviya</t>
  </si>
  <si>
    <t>silviu96</t>
  </si>
  <si>
    <t>silviop</t>
  </si>
  <si>
    <t>silvioamor</t>
  </si>
  <si>
    <t>silvina90</t>
  </si>
  <si>
    <t>silvin</t>
  </si>
  <si>
    <t>silviaypablo</t>
  </si>
  <si>
    <t>silviasanchez</t>
  </si>
  <si>
    <t>silviar</t>
  </si>
  <si>
    <t>silviapaola</t>
  </si>
  <si>
    <t>silviaja</t>
  </si>
  <si>
    <t>silviabonita</t>
  </si>
  <si>
    <t>silviab</t>
  </si>
  <si>
    <t>silvia87</t>
  </si>
  <si>
    <t>silvia80</t>
  </si>
  <si>
    <t>silvia5</t>
  </si>
  <si>
    <t>silvia33</t>
  </si>
  <si>
    <t>silvia1992</t>
  </si>
  <si>
    <t>silvia19</t>
  </si>
  <si>
    <t>silvia16</t>
  </si>
  <si>
    <t>silvia11</t>
  </si>
  <si>
    <t>silvia05</t>
  </si>
  <si>
    <t>silvia02</t>
  </si>
  <si>
    <t>silvia01</t>
  </si>
  <si>
    <t>silvia007</t>
  </si>
  <si>
    <t>silvia!</t>
  </si>
  <si>
    <t>silvi2006</t>
  </si>
  <si>
    <t>silvi123</t>
  </si>
  <si>
    <t>silvey</t>
  </si>
  <si>
    <t>silveth</t>
  </si>
  <si>
    <t>silvete</t>
  </si>
  <si>
    <t>silvestri</t>
  </si>
  <si>
    <t>silvestr</t>
  </si>
  <si>
    <t>silvesta</t>
  </si>
  <si>
    <t>silverwolf1</t>
  </si>
  <si>
    <t>silverwindow29</t>
  </si>
  <si>
    <t>silverweb</t>
  </si>
  <si>
    <t>silvertree79</t>
  </si>
  <si>
    <t>silvertiger</t>
  </si>
  <si>
    <t>silvertide</t>
  </si>
  <si>
    <t>silvertable649</t>
  </si>
  <si>
    <t>silvertable</t>
  </si>
  <si>
    <t>silverstien</t>
  </si>
  <si>
    <t>silverson</t>
  </si>
  <si>
    <t>silversinger</t>
  </si>
  <si>
    <t>silvershoes</t>
  </si>
  <si>
    <t>silvershoe200</t>
  </si>
  <si>
    <t>silvershine</t>
  </si>
  <si>
    <t>silvershadow</t>
  </si>
  <si>
    <t>silversea</t>
  </si>
  <si>
    <t>silversands</t>
  </si>
  <si>
    <t>silverroad95</t>
  </si>
  <si>
    <t>silverraven</t>
  </si>
  <si>
    <t>silverraindust</t>
  </si>
  <si>
    <t>silverrain</t>
  </si>
  <si>
    <t>silverpony1</t>
  </si>
  <si>
    <t>silverpark</t>
  </si>
  <si>
    <t>silvernitrate</t>
  </si>
  <si>
    <t>silvermoth</t>
  </si>
  <si>
    <t>silverlily</t>
  </si>
  <si>
    <t>silverknight</t>
  </si>
  <si>
    <t>silverking</t>
  </si>
  <si>
    <t>silverkey6</t>
  </si>
  <si>
    <t>silverk9</t>
  </si>
  <si>
    <t>silverjet</t>
  </si>
  <si>
    <t>silverio7</t>
  </si>
  <si>
    <t>silverio11</t>
  </si>
  <si>
    <t>silverhorse747</t>
  </si>
  <si>
    <t>silverhawks</t>
  </si>
  <si>
    <t>silverhand</t>
  </si>
  <si>
    <t>silvergurl</t>
  </si>
  <si>
    <t>silverglen</t>
  </si>
  <si>
    <t>silvergal</t>
  </si>
  <si>
    <t>silverfloor</t>
  </si>
  <si>
    <t>silvered</t>
  </si>
  <si>
    <t>silvercreek</t>
  </si>
  <si>
    <t>silvercold</t>
  </si>
  <si>
    <t>silverchair2</t>
  </si>
  <si>
    <t>silverbullet17</t>
  </si>
  <si>
    <t>silverbeach</t>
  </si>
  <si>
    <t>silverado4</t>
  </si>
  <si>
    <t>silverado2007</t>
  </si>
  <si>
    <t>silverado07</t>
  </si>
  <si>
    <t>silverado05</t>
  </si>
  <si>
    <t>silverado03</t>
  </si>
  <si>
    <t>silverado01</t>
  </si>
  <si>
    <t>silverado.</t>
  </si>
  <si>
    <t>silverad0</t>
  </si>
  <si>
    <t>silverace</t>
  </si>
  <si>
    <t>silver777</t>
  </si>
  <si>
    <t>silver74</t>
  </si>
  <si>
    <t>silver73</t>
  </si>
  <si>
    <t>silver6598</t>
  </si>
  <si>
    <t>silver65</t>
  </si>
  <si>
    <t>silver62</t>
  </si>
  <si>
    <t>silver61</t>
  </si>
  <si>
    <t>silver58</t>
  </si>
  <si>
    <t>silver52</t>
  </si>
  <si>
    <t>silver48</t>
  </si>
  <si>
    <t>silver43</t>
  </si>
  <si>
    <t>silver2468</t>
  </si>
  <si>
    <t>silver2007</t>
  </si>
  <si>
    <t>silver2006</t>
  </si>
  <si>
    <t>silver0929</t>
  </si>
  <si>
    <t>silver007</t>
  </si>
  <si>
    <t>silvanateamo</t>
  </si>
  <si>
    <t>silvana5</t>
  </si>
  <si>
    <t>silvana15</t>
  </si>
  <si>
    <t>silvama</t>
  </si>
  <si>
    <t>silva9</t>
  </si>
  <si>
    <t>silva68</t>
  </si>
  <si>
    <t>silva26</t>
  </si>
  <si>
    <t>silva25</t>
  </si>
  <si>
    <t>silva20</t>
  </si>
  <si>
    <t>silva19</t>
  </si>
  <si>
    <t>silva0</t>
  </si>
  <si>
    <t>silubi</t>
  </si>
  <si>
    <t>silton</t>
  </si>
  <si>
    <t>silover</t>
  </si>
  <si>
    <t>silongan</t>
  </si>
  <si>
    <t>silman</t>
  </si>
  <si>
    <t>silmai12</t>
  </si>
  <si>
    <t>sillyy</t>
  </si>
  <si>
    <t>sillywillyme</t>
  </si>
  <si>
    <t>sillyt</t>
  </si>
  <si>
    <t>sillystar</t>
  </si>
  <si>
    <t>sillysoph</t>
  </si>
  <si>
    <t>sillysongs</t>
  </si>
  <si>
    <t>sillysis</t>
  </si>
  <si>
    <t>sillypuddy</t>
  </si>
  <si>
    <t>sillyone1</t>
  </si>
  <si>
    <t>sillyme88</t>
  </si>
  <si>
    <t>sillyme123</t>
  </si>
  <si>
    <t>sillyman1</t>
  </si>
  <si>
    <t>sillylove</t>
  </si>
  <si>
    <t>sillykids</t>
  </si>
  <si>
    <t>sillyk</t>
  </si>
  <si>
    <t>sillygurl1</t>
  </si>
  <si>
    <t>sillygoo</t>
  </si>
  <si>
    <t>sillygirl7</t>
  </si>
  <si>
    <t>sillygirl4</t>
  </si>
  <si>
    <t>sillyfull</t>
  </si>
  <si>
    <t>sillyfish</t>
  </si>
  <si>
    <t>sillyface</t>
  </si>
  <si>
    <t>sillyduck</t>
  </si>
  <si>
    <t>sillybutt1</t>
  </si>
  <si>
    <t>sillybutt</t>
  </si>
  <si>
    <t>sillybilly1</t>
  </si>
  <si>
    <t>sillya</t>
  </si>
  <si>
    <t>silly97</t>
  </si>
  <si>
    <t>silly54</t>
  </si>
  <si>
    <t>silly32</t>
  </si>
  <si>
    <t>silly209</t>
  </si>
  <si>
    <t>silly20</t>
  </si>
  <si>
    <t>silly12345</t>
  </si>
  <si>
    <t>silly08</t>
  </si>
  <si>
    <t>silly04</t>
  </si>
  <si>
    <t>sillones</t>
  </si>
  <si>
    <t>sillona</t>
  </si>
  <si>
    <t>silloh</t>
  </si>
  <si>
    <t>sillky</t>
  </si>
  <si>
    <t>silliw</t>
  </si>
  <si>
    <t>sillita</t>
  </si>
  <si>
    <t>sillies</t>
  </si>
  <si>
    <t>siller1</t>
  </si>
  <si>
    <t>sillent</t>
  </si>
  <si>
    <t>sillen</t>
  </si>
  <si>
    <t>sillaz</t>
  </si>
  <si>
    <t>sillano</t>
  </si>
  <si>
    <t>silla123</t>
  </si>
  <si>
    <t>silkyslim</t>
  </si>
  <si>
    <t>silkys</t>
  </si>
  <si>
    <t>silky90</t>
  </si>
  <si>
    <t>silky77</t>
  </si>
  <si>
    <t>silky123</t>
  </si>
  <si>
    <t>silky11</t>
  </si>
  <si>
    <t>silksheets</t>
  </si>
  <si>
    <t>silkscreen</t>
  </si>
  <si>
    <t>silkos</t>
  </si>
  <si>
    <t>silkolene</t>
  </si>
  <si>
    <t>silker1</t>
  </si>
  <si>
    <t>silkeborg</t>
  </si>
  <si>
    <t>silkcity</t>
  </si>
  <si>
    <t>silka123</t>
  </si>
  <si>
    <t>silka</t>
  </si>
  <si>
    <t>silk25</t>
  </si>
  <si>
    <t>silk24</t>
  </si>
  <si>
    <t>silivia</t>
  </si>
  <si>
    <t>silipa</t>
  </si>
  <si>
    <t>silinha</t>
  </si>
  <si>
    <t>silicona</t>
  </si>
  <si>
    <t>silicate</t>
  </si>
  <si>
    <t>siliana</t>
  </si>
  <si>
    <t>silhoutte</t>
  </si>
  <si>
    <t>silhig</t>
  </si>
  <si>
    <t>silfer</t>
  </si>
  <si>
    <t>siletz</t>
  </si>
  <si>
    <t>silentsoul</t>
  </si>
  <si>
    <t>silentsniper</t>
  </si>
  <si>
    <t>silentmaiden</t>
  </si>
  <si>
    <t>silentlove</t>
  </si>
  <si>
    <t>silentkill</t>
  </si>
  <si>
    <t>silentheart</t>
  </si>
  <si>
    <t>silente</t>
  </si>
  <si>
    <t>silentbob1</t>
  </si>
  <si>
    <t>silent69</t>
  </si>
  <si>
    <t>silent6</t>
  </si>
  <si>
    <t>silent30</t>
  </si>
  <si>
    <t>silent3</t>
  </si>
  <si>
    <t>silent21</t>
  </si>
  <si>
    <t>silent16</t>
  </si>
  <si>
    <t>silent15</t>
  </si>
  <si>
    <t>silent143</t>
  </si>
  <si>
    <t>silent123</t>
  </si>
  <si>
    <t>silent09</t>
  </si>
  <si>
    <t>silencioso</t>
  </si>
  <si>
    <t>silenciosa</t>
  </si>
  <si>
    <t>silencios</t>
  </si>
  <si>
    <t>silenced1</t>
  </si>
  <si>
    <t>silence562</t>
  </si>
  <si>
    <t>silence4</t>
  </si>
  <si>
    <t>silence2</t>
  </si>
  <si>
    <t>silence0</t>
  </si>
  <si>
    <t>silence!</t>
  </si>
  <si>
    <t>silemot</t>
  </si>
  <si>
    <t>silebo01</t>
  </si>
  <si>
    <t>sildavia</t>
  </si>
  <si>
    <t>silcott</t>
  </si>
  <si>
    <t>silchester</t>
  </si>
  <si>
    <t>silbol</t>
  </si>
  <si>
    <t>silbert</t>
  </si>
  <si>
    <t>silbastan</t>
  </si>
  <si>
    <t>silaycity</t>
  </si>
  <si>
    <t>silaya</t>
  </si>
  <si>
    <t>silasd</t>
  </si>
  <si>
    <t>silas6</t>
  </si>
  <si>
    <t>silas4402</t>
  </si>
  <si>
    <t>silas4</t>
  </si>
  <si>
    <t>silas3</t>
  </si>
  <si>
    <t>silas08</t>
  </si>
  <si>
    <t>silas05</t>
  </si>
  <si>
    <t>silar</t>
  </si>
  <si>
    <t>silao11</t>
  </si>
  <si>
    <t>silantra</t>
  </si>
  <si>
    <t>silamuli</t>
  </si>
  <si>
    <t>silami</t>
  </si>
  <si>
    <t>silahis</t>
  </si>
  <si>
    <t>silage</t>
  </si>
  <si>
    <t>silagan</t>
  </si>
  <si>
    <t>silafaga</t>
  </si>
  <si>
    <t>silada</t>
  </si>
  <si>
    <t>sikwog</t>
  </si>
  <si>
    <t>siktirlan</t>
  </si>
  <si>
    <t>sikrios</t>
  </si>
  <si>
    <t>sikre2</t>
  </si>
  <si>
    <t>sikomo</t>
  </si>
  <si>
    <t>sikky</t>
  </si>
  <si>
    <t>sikkunt</t>
  </si>
  <si>
    <t>sikkin</t>
  </si>
  <si>
    <t>sikkent</t>
  </si>
  <si>
    <t>sikkens</t>
  </si>
  <si>
    <t>sikka</t>
  </si>
  <si>
    <t>sikiru</t>
  </si>
  <si>
    <t>sikifi</t>
  </si>
  <si>
    <t>siki09</t>
  </si>
  <si>
    <t>sikes1</t>
  </si>
  <si>
    <t>sikerim</t>
  </si>
  <si>
    <t>sikbitch</t>
  </si>
  <si>
    <t>sikatz</t>
  </si>
  <si>
    <t>sikatako</t>
  </si>
  <si>
    <t>sikaszo</t>
  </si>
  <si>
    <t>sikass</t>
  </si>
  <si>
    <t>sikasika</t>
  </si>
  <si>
    <t>sikahele</t>
  </si>
  <si>
    <t>sikada</t>
  </si>
  <si>
    <t>sijunjung</t>
  </si>
  <si>
    <t>sijhon</t>
  </si>
  <si>
    <t>siita</t>
  </si>
  <si>
    <t>siisfit</t>
  </si>
  <si>
    <t>siimon</t>
  </si>
  <si>
    <t>siilike</t>
  </si>
  <si>
    <t>siiii</t>
  </si>
  <si>
    <t>sihomara</t>
  </si>
  <si>
    <t>sihing</t>
  </si>
  <si>
    <t>sihaya</t>
  </si>
  <si>
    <t>sihaloho</t>
  </si>
  <si>
    <t>sihaam</t>
  </si>
  <si>
    <t>sigurt</t>
  </si>
  <si>
    <t>sigurbjorg</t>
  </si>
  <si>
    <t>sigueme</t>
  </si>
  <si>
    <t>sigue</t>
  </si>
  <si>
    <t>siguatepeque</t>
  </si>
  <si>
    <t>sigsig</t>
  </si>
  <si>
    <t>sigrid1</t>
  </si>
  <si>
    <t>signpost</t>
  </si>
  <si>
    <t>signout123</t>
  </si>
  <si>
    <t>signori</t>
  </si>
  <si>
    <t>signoleo</t>
  </si>
  <si>
    <t>signmeup</t>
  </si>
  <si>
    <t>signmeon</t>
  </si>
  <si>
    <t>signman</t>
  </si>
  <si>
    <t>signingin</t>
  </si>
  <si>
    <t>signing1</t>
  </si>
  <si>
    <t>signin!</t>
  </si>
  <si>
    <t>signia</t>
  </si>
  <si>
    <t>signey</t>
  </si>
  <si>
    <t>signe1</t>
  </si>
  <si>
    <t>signature1811</t>
  </si>
  <si>
    <t>signature1</t>
  </si>
  <si>
    <t>signalman</t>
  </si>
  <si>
    <t>signalhill</t>
  </si>
  <si>
    <t>signal13</t>
  </si>
  <si>
    <t>signal01</t>
  </si>
  <si>
    <t>sigmaboy</t>
  </si>
  <si>
    <t>sigma54</t>
  </si>
  <si>
    <t>sigma4</t>
  </si>
  <si>
    <t>sigma24</t>
  </si>
  <si>
    <t>sigma2</t>
  </si>
  <si>
    <t>sigma1978</t>
  </si>
  <si>
    <t>sigma1922</t>
  </si>
  <si>
    <t>sigma1715</t>
  </si>
  <si>
    <t>sigma09</t>
  </si>
  <si>
    <t>sigma02</t>
  </si>
  <si>
    <t>sigma01</t>
  </si>
  <si>
    <t>sigma0</t>
  </si>
  <si>
    <t>siglos</t>
  </si>
  <si>
    <t>siglo22</t>
  </si>
  <si>
    <t>siglo20</t>
  </si>
  <si>
    <t>sigle</t>
  </si>
  <si>
    <t>sigkap03</t>
  </si>
  <si>
    <t>sigits</t>
  </si>
  <si>
    <t>sighted</t>
  </si>
  <si>
    <t>sighin</t>
  </si>
  <si>
    <t>siggiewi</t>
  </si>
  <si>
    <t>siggi2</t>
  </si>
  <si>
    <t>siggi</t>
  </si>
  <si>
    <t>siggayo</t>
  </si>
  <si>
    <t>sigep1</t>
  </si>
  <si>
    <t>sigdelts</t>
  </si>
  <si>
    <t>sigarilyo</t>
  </si>
  <si>
    <t>sigaar</t>
  </si>
  <si>
    <t>sifrinita</t>
  </si>
  <si>
    <t>sifreyok</t>
  </si>
  <si>
    <t>sifnos</t>
  </si>
  <si>
    <t>sifers</t>
  </si>
  <si>
    <t>sifefrca</t>
  </si>
  <si>
    <t>siezkhaz</t>
  </si>
  <si>
    <t>siewting</t>
  </si>
  <si>
    <t>siewping</t>
  </si>
  <si>
    <t>siewpheng</t>
  </si>
  <si>
    <t>siewpeng</t>
  </si>
  <si>
    <t>siewming</t>
  </si>
  <si>
    <t>siewling</t>
  </si>
  <si>
    <t>siewkim</t>
  </si>
  <si>
    <t>sievers</t>
  </si>
  <si>
    <t>sieuquay</t>
  </si>
  <si>
    <t>sietske</t>
  </si>
  <si>
    <t>sietesiete</t>
  </si>
  <si>
    <t>sietee</t>
  </si>
  <si>
    <t>sietedejulio</t>
  </si>
  <si>
    <t>sietecinco</t>
  </si>
  <si>
    <t>siester1</t>
  </si>
  <si>
    <t>siesquen</t>
  </si>
  <si>
    <t>siesie1</t>
  </si>
  <si>
    <t>siesamor</t>
  </si>
  <si>
    <t>siervas</t>
  </si>
  <si>
    <t>sieruzjdbates</t>
  </si>
  <si>
    <t>sierria</t>
  </si>
  <si>
    <t>sierravista</t>
  </si>
  <si>
    <t>sierrareyes</t>
  </si>
  <si>
    <t>sierralynn</t>
  </si>
  <si>
    <t>sierralee</t>
  </si>
  <si>
    <t>sierrah00</t>
  </si>
  <si>
    <t>sierrac</t>
  </si>
  <si>
    <t>sierrab</t>
  </si>
  <si>
    <t>sierra_greg</t>
  </si>
  <si>
    <t>sierra911</t>
  </si>
  <si>
    <t>sierra79</t>
  </si>
  <si>
    <t>sierra75</t>
  </si>
  <si>
    <t>sierra5901</t>
  </si>
  <si>
    <t>sierra33</t>
  </si>
  <si>
    <t>sierra30</t>
  </si>
  <si>
    <t>sierra29</t>
  </si>
  <si>
    <t>sierra2008</t>
  </si>
  <si>
    <t>sierra2007</t>
  </si>
  <si>
    <t>sierra101</t>
  </si>
  <si>
    <t>sierra1!</t>
  </si>
  <si>
    <t>siera.com</t>
  </si>
  <si>
    <t>siepje</t>
  </si>
  <si>
    <t>sienta</t>
  </si>
  <si>
    <t>siennes</t>
  </si>
  <si>
    <t>sienne</t>
  </si>
  <si>
    <t>sienna23</t>
  </si>
  <si>
    <t>sienna1234</t>
  </si>
  <si>
    <t>sienna11</t>
  </si>
  <si>
    <t>sieng_69</t>
  </si>
  <si>
    <t>sience</t>
  </si>
  <si>
    <t>siena2</t>
  </si>
  <si>
    <t>siena06</t>
  </si>
  <si>
    <t>siempreunica</t>
  </si>
  <si>
    <t>siempreteodiare</t>
  </si>
  <si>
    <t>siempretekerre</t>
  </si>
  <si>
    <t>siempresonrrie</t>
  </si>
  <si>
    <t>siempresiempre</t>
  </si>
  <si>
    <t>siempres</t>
  </si>
  <si>
    <t>siemprepunk</t>
  </si>
  <si>
    <t>siemprenice</t>
  </si>
  <si>
    <t>siempremio</t>
  </si>
  <si>
    <t>siempreloseras</t>
  </si>
  <si>
    <t>siemprelosdos</t>
  </si>
  <si>
    <t>siempreguapa</t>
  </si>
  <si>
    <t>siempreestasenmi</t>
  </si>
  <si>
    <t>siempreenmi</t>
  </si>
  <si>
    <t>siempreasi</t>
  </si>
  <si>
    <t>siempreaqui</t>
  </si>
  <si>
    <t>siempreamix</t>
  </si>
  <si>
    <t>siempreamiga</t>
  </si>
  <si>
    <t>siempre8</t>
  </si>
  <si>
    <t>siempre5</t>
  </si>
  <si>
    <t>siemenssl65</t>
  </si>
  <si>
    <t>siemensc55</t>
  </si>
  <si>
    <t>siemens2</t>
  </si>
  <si>
    <t>sielyn</t>
  </si>
  <si>
    <t>sieli</t>
  </si>
  <si>
    <t>siela</t>
  </si>
  <si>
    <t>siegrid</t>
  </si>
  <si>
    <t>siego</t>
  </si>
  <si>
    <t>siegmund</t>
  </si>
  <si>
    <t>sieges</t>
  </si>
  <si>
    <t>siegen</t>
  </si>
  <si>
    <t>siegel1</t>
  </si>
  <si>
    <t>sieg27</t>
  </si>
  <si>
    <t>sieck</t>
  </si>
  <si>
    <t>sieber</t>
  </si>
  <si>
    <t>sieben77</t>
  </si>
  <si>
    <t>siebel</t>
  </si>
  <si>
    <t>sidvicius</t>
  </si>
  <si>
    <t>sidvic</t>
  </si>
  <si>
    <t>sidthedog</t>
  </si>
  <si>
    <t>sidrocks</t>
  </si>
  <si>
    <t>sidro</t>
  </si>
  <si>
    <t>sidrat</t>
  </si>
  <si>
    <t>sidrah</t>
  </si>
  <si>
    <t>sidorela</t>
  </si>
  <si>
    <t>sidoel</t>
  </si>
  <si>
    <t>sido11</t>
  </si>
  <si>
    <t>sidny</t>
  </si>
  <si>
    <t>sidni</t>
  </si>
  <si>
    <t>sidneys</t>
  </si>
  <si>
    <t>sidneycat</t>
  </si>
  <si>
    <t>sidney99</t>
  </si>
  <si>
    <t>sidney84</t>
  </si>
  <si>
    <t>sidney8</t>
  </si>
  <si>
    <t>sidney55</t>
  </si>
  <si>
    <t>sidney36</t>
  </si>
  <si>
    <t>sidney35</t>
  </si>
  <si>
    <t>sidney27</t>
  </si>
  <si>
    <t>sidney04</t>
  </si>
  <si>
    <t>sidney!</t>
  </si>
  <si>
    <t>sidnee1</t>
  </si>
  <si>
    <t>sidkid</t>
  </si>
  <si>
    <t>sidious1</t>
  </si>
  <si>
    <t>siding1</t>
  </si>
  <si>
    <t>sidikou</t>
  </si>
  <si>
    <t>sidey</t>
  </si>
  <si>
    <t>sidewayz1</t>
  </si>
  <si>
    <t>sidewalk2</t>
  </si>
  <si>
    <t>sidewalk12</t>
  </si>
  <si>
    <t>sidetrack</t>
  </si>
  <si>
    <t>sideswipe</t>
  </si>
  <si>
    <t>sides</t>
  </si>
  <si>
    <t>sideris</t>
  </si>
  <si>
    <t>sider013</t>
  </si>
  <si>
    <t>sideplay</t>
  </si>
  <si>
    <t>sidekik90</t>
  </si>
  <si>
    <t>sidekik4</t>
  </si>
  <si>
    <t>sidekick8</t>
  </si>
  <si>
    <t>sidekick7</t>
  </si>
  <si>
    <t>sidekick5</t>
  </si>
  <si>
    <t>sidekick123</t>
  </si>
  <si>
    <t>sidegate</t>
  </si>
  <si>
    <t>sidebyside</t>
  </si>
  <si>
    <t>sidebang</t>
  </si>
  <si>
    <t>siddy1</t>
  </si>
  <si>
    <t>siddle1</t>
  </si>
  <si>
    <t>siddle</t>
  </si>
  <si>
    <t>siddiq1</t>
  </si>
  <si>
    <t>siddayao</t>
  </si>
  <si>
    <t>siddall</t>
  </si>
  <si>
    <t>sidda1</t>
  </si>
  <si>
    <t>sidcod</t>
  </si>
  <si>
    <t>sidbaby</t>
  </si>
  <si>
    <t>sidandnancy</t>
  </si>
  <si>
    <t>sidalee</t>
  </si>
  <si>
    <t>sidakaya</t>
  </si>
  <si>
    <t>sidabalok</t>
  </si>
  <si>
    <t>sid987</t>
  </si>
  <si>
    <t>sid711</t>
  </si>
  <si>
    <t>sid420</t>
  </si>
  <si>
    <t>sid154</t>
  </si>
  <si>
    <t>sid1234</t>
  </si>
  <si>
    <t>sid100</t>
  </si>
  <si>
    <t>sid007</t>
  </si>
  <si>
    <t>sicuta</t>
  </si>
  <si>
    <t>sicuro</t>
  </si>
  <si>
    <t>sicsick6</t>
  </si>
  <si>
    <t>sicrydiz</t>
  </si>
  <si>
    <t>sicriu</t>
  </si>
  <si>
    <t>sico345</t>
  </si>
  <si>
    <t>sicmate</t>
  </si>
  <si>
    <t>sickwitit1</t>
  </si>
  <si>
    <t>sickside3</t>
  </si>
  <si>
    <t>sickside13</t>
  </si>
  <si>
    <t>sickside1</t>
  </si>
  <si>
    <t>sickside</t>
  </si>
  <si>
    <t>sickshit</t>
  </si>
  <si>
    <t>sickos</t>
  </si>
  <si>
    <t>sickon06</t>
  </si>
  <si>
    <t>sickofu</t>
  </si>
  <si>
    <t>sickofthis</t>
  </si>
  <si>
    <t>sickoflove</t>
  </si>
  <si>
    <t>sickoe</t>
  </si>
  <si>
    <t>sicko22</t>
  </si>
  <si>
    <t>sicko19</t>
  </si>
  <si>
    <t>sicko12</t>
  </si>
  <si>
    <t>sicknasty1</t>
  </si>
  <si>
    <t>sickman1</t>
  </si>
  <si>
    <t>sickkid</t>
  </si>
  <si>
    <t>sickers</t>
  </si>
  <si>
    <t>sicked</t>
  </si>
  <si>
    <t>sickduck</t>
  </si>
  <si>
    <t>sickdog</t>
  </si>
  <si>
    <t>sickboy666</t>
  </si>
  <si>
    <t>sickbear</t>
  </si>
  <si>
    <t>sick1nine</t>
  </si>
  <si>
    <t>sicima</t>
  </si>
  <si>
    <t>sicilianu</t>
  </si>
  <si>
    <t>siciliana</t>
  </si>
  <si>
    <t>sicilia1</t>
  </si>
  <si>
    <t>sicha45</t>
  </si>
  <si>
    <t>siccness</t>
  </si>
  <si>
    <t>siccmade1</t>
  </si>
  <si>
    <t>sicath</t>
  </si>
  <si>
    <t>sicat2844</t>
  </si>
  <si>
    <t>sicaru</t>
  </si>
  <si>
    <t>sicarius</t>
  </si>
  <si>
    <t>sicakep</t>
  </si>
  <si>
    <t>sibylla</t>
  </si>
  <si>
    <t>sibuya</t>
  </si>
  <si>
    <t>sibutramina</t>
  </si>
  <si>
    <t>sibud</t>
  </si>
  <si>
    <t>siblings4</t>
  </si>
  <si>
    <t>sibiu</t>
  </si>
  <si>
    <t>sibeso</t>
  </si>
  <si>
    <t>siberianhusky</t>
  </si>
  <si>
    <t>siberiana</t>
  </si>
  <si>
    <t>siberamor</t>
  </si>
  <si>
    <t>siber</t>
  </si>
  <si>
    <t>sibelim</t>
  </si>
  <si>
    <t>sibel1</t>
  </si>
  <si>
    <t>sibble</t>
  </si>
  <si>
    <t>sibal0204</t>
  </si>
  <si>
    <t>siazon</t>
  </si>
  <si>
    <t>siatfatik</t>
  </si>
  <si>
    <t>siaska</t>
  </si>
  <si>
    <t>siarrah</t>
  </si>
  <si>
    <t>siargao</t>
  </si>
  <si>
    <t>siarah</t>
  </si>
  <si>
    <t>siara3</t>
  </si>
  <si>
    <t>siara1</t>
  </si>
  <si>
    <t>siapudan</t>
  </si>
  <si>
    <t>siapco</t>
  </si>
  <si>
    <t>siapaloe</t>
  </si>
  <si>
    <t>siapalahaku</t>
  </si>
  <si>
    <t>siapaini?</t>
  </si>
  <si>
    <t>siaoyin</t>
  </si>
  <si>
    <t>siaoking</t>
  </si>
  <si>
    <t>sianxxx</t>
  </si>
  <si>
    <t>sianxx</t>
  </si>
  <si>
    <t>sianwilliams</t>
  </si>
  <si>
    <t>sians1</t>
  </si>
  <si>
    <t>sianrox</t>
  </si>
  <si>
    <t>sianprice</t>
  </si>
  <si>
    <t>siannie@1234</t>
  </si>
  <si>
    <t>siann1</t>
  </si>
  <si>
    <t>sianjing</t>
  </si>
  <si>
    <t>siania</t>
  </si>
  <si>
    <t>siani1</t>
  </si>
  <si>
    <t>siangan</t>
  </si>
  <si>
    <t>sianforever</t>
  </si>
  <si>
    <t>sianee</t>
  </si>
  <si>
    <t>siancas</t>
  </si>
  <si>
    <t>sianah</t>
  </si>
  <si>
    <t>sian2006</t>
  </si>
  <si>
    <t>sian13</t>
  </si>
  <si>
    <t>sian1</t>
  </si>
  <si>
    <t>siamshade</t>
  </si>
  <si>
    <t>siamrangsit</t>
  </si>
  <si>
    <t>siamparagon</t>
  </si>
  <si>
    <t>siamois</t>
  </si>
  <si>
    <t>siam777</t>
  </si>
  <si>
    <t>siam10</t>
  </si>
  <si>
    <t>sialza</t>
  </si>
  <si>
    <t>sialanlu</t>
  </si>
  <si>
    <t>sialanloe</t>
  </si>
  <si>
    <t>sialana</t>
  </si>
  <si>
    <t>sial92</t>
  </si>
  <si>
    <t>siakifilo</t>
  </si>
  <si>
    <t>siador</t>
  </si>
  <si>
    <t>siabani</t>
  </si>
  <si>
    <t>si9921</t>
  </si>
  <si>
    <t>si0bhan</t>
  </si>
  <si>
    <t>si0405</t>
  </si>
  <si>
    <t>shyyah</t>
  </si>
  <si>
    <t>shyvonne</t>
  </si>
  <si>
    <t>shyviolet</t>
  </si>
  <si>
    <t>shyven</t>
  </si>
  <si>
    <t>shythole</t>
  </si>
  <si>
    <t>shythappens</t>
  </si>
  <si>
    <t>shysti</t>
  </si>
  <si>
    <t>shystar</t>
  </si>
  <si>
    <t>shysi4327</t>
  </si>
  <si>
    <t>shyshy6</t>
  </si>
  <si>
    <t>shyshy14</t>
  </si>
  <si>
    <t>shyshy13</t>
  </si>
  <si>
    <t>shyshy11</t>
  </si>
  <si>
    <t>shyshy01</t>
  </si>
  <si>
    <t>shyryll</t>
  </si>
  <si>
    <t>shyrwin</t>
  </si>
  <si>
    <t>shyrock</t>
  </si>
  <si>
    <t>shyrley</t>
  </si>
  <si>
    <t>shyra7693</t>
  </si>
  <si>
    <t>shyra31</t>
  </si>
  <si>
    <t>shypie</t>
  </si>
  <si>
    <t>shyper</t>
  </si>
  <si>
    <t>shyonna1</t>
  </si>
  <si>
    <t>shyone13</t>
  </si>
  <si>
    <t>shynul</t>
  </si>
  <si>
    <t>shyney</t>
  </si>
  <si>
    <t>shyneth</t>
  </si>
  <si>
    <t>shyness1</t>
  </si>
  <si>
    <t>shyner</t>
  </si>
  <si>
    <t>shyne908</t>
  </si>
  <si>
    <t>shyne6</t>
  </si>
  <si>
    <t>shynah</t>
  </si>
  <si>
    <t>shymillion</t>
  </si>
  <si>
    <t>shymell</t>
  </si>
  <si>
    <t>shymeka</t>
  </si>
  <si>
    <t>shyman</t>
  </si>
  <si>
    <t>shymaa</t>
  </si>
  <si>
    <t>shylyn1</t>
  </si>
  <si>
    <t>shyluck</t>
  </si>
  <si>
    <t>shylou</t>
  </si>
  <si>
    <t>shylor</t>
  </si>
  <si>
    <t>shylon1</t>
  </si>
  <si>
    <t>shylei21</t>
  </si>
  <si>
    <t>shylas</t>
  </si>
  <si>
    <t>shylam</t>
  </si>
  <si>
    <t>shylalynn</t>
  </si>
  <si>
    <t>shyla123</t>
  </si>
  <si>
    <t>shyla08</t>
  </si>
  <si>
    <t>shykia</t>
  </si>
  <si>
    <t>shykel</t>
  </si>
  <si>
    <t>shykeem</t>
  </si>
  <si>
    <t>shykay</t>
  </si>
  <si>
    <t>shyguy12</t>
  </si>
  <si>
    <t>shygurl81</t>
  </si>
  <si>
    <t>shygurl8</t>
  </si>
  <si>
    <t>shygurl71</t>
  </si>
  <si>
    <t>shygurl5</t>
  </si>
  <si>
    <t>shygurl209</t>
  </si>
  <si>
    <t>shygurl2</t>
  </si>
  <si>
    <t>shygurl08</t>
  </si>
  <si>
    <t>shygirls</t>
  </si>
  <si>
    <t>shygirl91</t>
  </si>
  <si>
    <t>shygirl76</t>
  </si>
  <si>
    <t>shygirl16</t>
  </si>
  <si>
    <t>shygirl15</t>
  </si>
  <si>
    <t>shygirl14</t>
  </si>
  <si>
    <t>shygirl101</t>
  </si>
  <si>
    <t>shyface</t>
  </si>
  <si>
    <t>shyerilg</t>
  </si>
  <si>
    <t>shyeah34</t>
  </si>
  <si>
    <t>shydelle</t>
  </si>
  <si>
    <t>shydee</t>
  </si>
  <si>
    <t>shybutt112</t>
  </si>
  <si>
    <t>shyboy13</t>
  </si>
  <si>
    <t>shyboy07</t>
  </si>
  <si>
    <t>shyboi</t>
  </si>
  <si>
    <t>shyber</t>
  </si>
  <si>
    <t>shybaby12</t>
  </si>
  <si>
    <t>shybabe</t>
  </si>
  <si>
    <t>shyasia</t>
  </si>
  <si>
    <t>shyannes</t>
  </si>
  <si>
    <t>shyanne19</t>
  </si>
  <si>
    <t>shyanne11</t>
  </si>
  <si>
    <t>shyanne10</t>
  </si>
  <si>
    <t>shyanne01</t>
  </si>
  <si>
    <t>shyannam</t>
  </si>
  <si>
    <t>shyannah</t>
  </si>
  <si>
    <t>shyann7</t>
  </si>
  <si>
    <t>shyann4</t>
  </si>
  <si>
    <t>shyann22</t>
  </si>
  <si>
    <t>shyann12</t>
  </si>
  <si>
    <t>shyann06</t>
  </si>
  <si>
    <t>shyann05</t>
  </si>
  <si>
    <t>shyang</t>
  </si>
  <si>
    <t>shyan</t>
  </si>
  <si>
    <t>shyamal</t>
  </si>
  <si>
    <t>shyaira</t>
  </si>
  <si>
    <t>shy703deaf361</t>
  </si>
  <si>
    <t>shy2077</t>
  </si>
  <si>
    <t>shy2007</t>
  </si>
  <si>
    <t>shy2005</t>
  </si>
  <si>
    <t>shy1990</t>
  </si>
  <si>
    <t>shy13</t>
  </si>
  <si>
    <t>shy118</t>
  </si>
  <si>
    <t>shy111387</t>
  </si>
  <si>
    <t>shy102</t>
  </si>
  <si>
    <t>shwshw</t>
  </si>
  <si>
    <t>shweng</t>
  </si>
  <si>
    <t>shweetie</t>
  </si>
  <si>
    <t>shwee</t>
  </si>
  <si>
    <t>shwana</t>
  </si>
  <si>
    <t>shvref20</t>
  </si>
  <si>
    <t>shv</t>
  </si>
  <si>
    <t>ki</t>
  </si>
  <si>
    <t>shuzan</t>
  </si>
  <si>
    <t>shuwen</t>
  </si>
  <si>
    <t>shuwayne</t>
  </si>
  <si>
    <t>shuvo</t>
  </si>
  <si>
    <t>shutyourmouth</t>
  </si>
  <si>
    <t>shutuppp</t>
  </si>
  <si>
    <t>shutupnow</t>
  </si>
  <si>
    <t>shutup8</t>
  </si>
  <si>
    <t>shutup17</t>
  </si>
  <si>
    <t>shutup143</t>
  </si>
  <si>
    <t>shutup14</t>
  </si>
  <si>
    <t>shutup07</t>
  </si>
  <si>
    <t>shutty</t>
  </si>
  <si>
    <t>shutthehellup</t>
  </si>
  <si>
    <t>shutters15</t>
  </si>
  <si>
    <t>shutmeup</t>
  </si>
  <si>
    <t>shutin</t>
  </si>
  <si>
    <t>shutgun</t>
  </si>
  <si>
    <t>shuterry</t>
  </si>
  <si>
    <t>shutdfukup</t>
  </si>
  <si>
    <t>shutdafuckup</t>
  </si>
  <si>
    <t>shutan</t>
  </si>
  <si>
    <t>shut1up</t>
  </si>
  <si>
    <t>shusma</t>
  </si>
  <si>
    <t>shushupa</t>
  </si>
  <si>
    <t>shushu33</t>
  </si>
  <si>
    <t>shushu22</t>
  </si>
  <si>
    <t>shushu21</t>
  </si>
  <si>
    <t>shushu2</t>
  </si>
  <si>
    <t>shushman</t>
  </si>
  <si>
    <t>shushito</t>
  </si>
  <si>
    <t>shushi8</t>
  </si>
  <si>
    <t>shushi000</t>
  </si>
  <si>
    <t>shurouq</t>
  </si>
  <si>
    <t>shurley</t>
  </si>
  <si>
    <t>shuri</t>
  </si>
  <si>
    <t>shuresm58</t>
  </si>
  <si>
    <t>shuren</t>
  </si>
  <si>
    <t>shuree4</t>
  </si>
  <si>
    <t>shura10</t>
  </si>
  <si>
    <t>shupingahua</t>
  </si>
  <si>
    <t>shuping</t>
  </si>
  <si>
    <t>shupa</t>
  </si>
  <si>
    <t>shuongnham</t>
  </si>
  <si>
    <t>shuo1990</t>
  </si>
  <si>
    <t>shunyi</t>
  </si>
  <si>
    <t>shunti</t>
  </si>
  <si>
    <t>shunteamo</t>
  </si>
  <si>
    <t>shunte76</t>
  </si>
  <si>
    <t>shunte3821</t>
  </si>
  <si>
    <t>shuntai</t>
  </si>
  <si>
    <t>shunsuke23</t>
  </si>
  <si>
    <t>shunsuke</t>
  </si>
  <si>
    <t>shunsho</t>
  </si>
  <si>
    <t>shunk1</t>
  </si>
  <si>
    <t>shunk</t>
  </si>
  <si>
    <t>shunjang</t>
  </si>
  <si>
    <t>shunja1</t>
  </si>
  <si>
    <t>shuniece</t>
  </si>
  <si>
    <t>shunie</t>
  </si>
  <si>
    <t>shuni</t>
  </si>
  <si>
    <t>shungu</t>
  </si>
  <si>
    <t>shungokusatsu</t>
  </si>
  <si>
    <t>shung</t>
  </si>
  <si>
    <t>shunbaby</t>
  </si>
  <si>
    <t>shunana</t>
  </si>
  <si>
    <t>shuna1</t>
  </si>
  <si>
    <t>shuna</t>
  </si>
  <si>
    <t>shun69</t>
  </si>
  <si>
    <t>shun25</t>
  </si>
  <si>
    <t>shun23</t>
  </si>
  <si>
    <t>shun18</t>
  </si>
  <si>
    <t>shun13</t>
  </si>
  <si>
    <t>shun08</t>
  </si>
  <si>
    <t>shun07</t>
  </si>
  <si>
    <t>shun01</t>
  </si>
  <si>
    <t>shumita</t>
  </si>
  <si>
    <t>shumina</t>
  </si>
  <si>
    <t>shumin</t>
  </si>
  <si>
    <t>shumer</t>
  </si>
  <si>
    <t>shumei</t>
  </si>
  <si>
    <t>shumate1</t>
  </si>
  <si>
    <t>shumana</t>
  </si>
  <si>
    <t>shumacker</t>
  </si>
  <si>
    <t>shuma123</t>
  </si>
  <si>
    <t>shultz93</t>
  </si>
  <si>
    <t>shults</t>
  </si>
  <si>
    <t>shulishader</t>
  </si>
  <si>
    <t>shulie</t>
  </si>
  <si>
    <t>shular</t>
  </si>
  <si>
    <t>shulamit</t>
  </si>
  <si>
    <t>shula1</t>
  </si>
  <si>
    <t>shukuru</t>
  </si>
  <si>
    <t>shukuchi</t>
  </si>
  <si>
    <t>shuksan1</t>
  </si>
  <si>
    <t>shukriya89</t>
  </si>
  <si>
    <t>shukriya</t>
  </si>
  <si>
    <t>shuker</t>
  </si>
  <si>
    <t>shujun</t>
  </si>
  <si>
    <t>shujaat</t>
  </si>
  <si>
    <t>shujaa</t>
  </si>
  <si>
    <t>shuijing</t>
  </si>
  <si>
    <t>shuichiminamino</t>
  </si>
  <si>
    <t>shuichi2</t>
  </si>
  <si>
    <t>shuhena</t>
  </si>
  <si>
    <t>shuhaina_13</t>
  </si>
  <si>
    <t>shugshug</t>
  </si>
  <si>
    <t>shugocharadoki</t>
  </si>
  <si>
    <t>shugo1</t>
  </si>
  <si>
    <t>shuggs</t>
  </si>
  <si>
    <t>shugga_pooh</t>
  </si>
  <si>
    <t>shugen</t>
  </si>
  <si>
    <t>shugare</t>
  </si>
  <si>
    <t>shug21</t>
  </si>
  <si>
    <t>shug12</t>
  </si>
  <si>
    <t>shug07</t>
  </si>
  <si>
    <t>shuffle94</t>
  </si>
  <si>
    <t>shuffle!</t>
  </si>
  <si>
    <t>shufen</t>
  </si>
  <si>
    <t>shufako</t>
  </si>
  <si>
    <t>shufaa</t>
  </si>
  <si>
    <t>shuendak</t>
  </si>
  <si>
    <t>shueisha</t>
  </si>
  <si>
    <t>shudee</t>
  </si>
  <si>
    <t>shuckie</t>
  </si>
  <si>
    <t>shuby</t>
  </si>
  <si>
    <t>shubro</t>
  </si>
  <si>
    <t>shuber</t>
  </si>
  <si>
    <t>shuaige</t>
  </si>
  <si>
    <t>shu243</t>
  </si>
  <si>
    <t>shu2008</t>
  </si>
  <si>
    <t>shtyftot</t>
  </si>
  <si>
    <t>shtiinta</t>
  </si>
  <si>
    <t>shtepia</t>
  </si>
  <si>
    <t>shsu2009</t>
  </si>
  <si>
    <t>shsu06</t>
  </si>
  <si>
    <t>shsband</t>
  </si>
  <si>
    <t>shs2000</t>
  </si>
  <si>
    <t>shs1990</t>
  </si>
  <si>
    <t>shs123</t>
  </si>
  <si>
    <t>shs09</t>
  </si>
  <si>
    <t>shs07</t>
  </si>
  <si>
    <t>shryock</t>
  </si>
  <si>
    <t>shrutika</t>
  </si>
  <si>
    <t>shrutee</t>
  </si>
  <si>
    <t>shrubbery</t>
  </si>
  <si>
    <t>shrty</t>
  </si>
  <si>
    <t>shroyer</t>
  </si>
  <si>
    <t>shrouk</t>
  </si>
  <si>
    <t>shroomish</t>
  </si>
  <si>
    <t>shroom420</t>
  </si>
  <si>
    <t>shronn06</t>
  </si>
  <si>
    <t>shronda1</t>
  </si>
  <si>
    <t>shronda</t>
  </si>
  <si>
    <t>shroggy</t>
  </si>
  <si>
    <t>shriskip</t>
  </si>
  <si>
    <t>shrink1</t>
  </si>
  <si>
    <t>shrimpy4</t>
  </si>
  <si>
    <t>shrimpie</t>
  </si>
  <si>
    <t>shrimp95</t>
  </si>
  <si>
    <t>shrimp8</t>
  </si>
  <si>
    <t>shrimp5</t>
  </si>
  <si>
    <t>shrimp4</t>
  </si>
  <si>
    <t>shrimp09</t>
  </si>
  <si>
    <t>shrihari</t>
  </si>
  <si>
    <t>shria</t>
  </si>
  <si>
    <t>shrf4c</t>
  </si>
  <si>
    <t>shreynut</t>
  </si>
  <si>
    <t>shreyash</t>
  </si>
  <si>
    <t>shreyas</t>
  </si>
  <si>
    <t>shrewed</t>
  </si>
  <si>
    <t>shrell</t>
  </si>
  <si>
    <t>shreka</t>
  </si>
  <si>
    <t>shrek94</t>
  </si>
  <si>
    <t>shrek87</t>
  </si>
  <si>
    <t>shrek33</t>
  </si>
  <si>
    <t>shrek09</t>
  </si>
  <si>
    <t>shrek07</t>
  </si>
  <si>
    <t>shrek02</t>
  </si>
  <si>
    <t>shreik</t>
  </si>
  <si>
    <t>shreffler1</t>
  </si>
  <si>
    <t>shreesha</t>
  </si>
  <si>
    <t>shreek</t>
  </si>
  <si>
    <t>shreee</t>
  </si>
  <si>
    <t>shree420</t>
  </si>
  <si>
    <t>shree16</t>
  </si>
  <si>
    <t>shree123</t>
  </si>
  <si>
    <t>shredit</t>
  </si>
  <si>
    <t>shredda</t>
  </si>
  <si>
    <t>shred</t>
  </si>
  <si>
    <t>shrawan</t>
  </si>
  <si>
    <t>shr123</t>
  </si>
  <si>
    <t>shqiptare</t>
  </si>
  <si>
    <t>shqipni</t>
  </si>
  <si>
    <t>shpatkasapi</t>
  </si>
  <si>
    <t>shoya</t>
  </si>
  <si>
    <t>showy</t>
  </si>
  <si>
    <t>showup</t>
  </si>
  <si>
    <t>showunmi</t>
  </si>
  <si>
    <t>showtime9</t>
  </si>
  <si>
    <t>showtime57</t>
  </si>
  <si>
    <t>showtime4</t>
  </si>
  <si>
    <t>showtime25</t>
  </si>
  <si>
    <t>showtime22.</t>
  </si>
  <si>
    <t>showtime2</t>
  </si>
  <si>
    <t>showtime18</t>
  </si>
  <si>
    <t>showtime13</t>
  </si>
  <si>
    <t>showtime!</t>
  </si>
  <si>
    <t>showtek</t>
  </si>
  <si>
    <t>showteam</t>
  </si>
  <si>
    <t>showt1me</t>
  </si>
  <si>
    <t>showstop1</t>
  </si>
  <si>
    <t>showsteers</t>
  </si>
  <si>
    <t>showmeyourlove</t>
  </si>
  <si>
    <t>showmewhatyougot</t>
  </si>
  <si>
    <t>showmethemeaning</t>
  </si>
  <si>
    <t>showme94</t>
  </si>
  <si>
    <t>showme2</t>
  </si>
  <si>
    <t>showme12</t>
  </si>
  <si>
    <t>showluo</t>
  </si>
  <si>
    <t>showie</t>
  </si>
  <si>
    <t>showgirl12</t>
  </si>
  <si>
    <t>showerkid</t>
  </si>
  <si>
    <t>showercurtain</t>
  </si>
  <si>
    <t>shower55</t>
  </si>
  <si>
    <t>shower123</t>
  </si>
  <si>
    <t>shower12</t>
  </si>
  <si>
    <t>shower10</t>
  </si>
  <si>
    <t>showe3</t>
  </si>
  <si>
    <t>showdog</t>
  </si>
  <si>
    <t>showdebola</t>
  </si>
  <si>
    <t>showboatpink</t>
  </si>
  <si>
    <t>showback</t>
  </si>
  <si>
    <t>show24</t>
  </si>
  <si>
    <t>show23</t>
  </si>
  <si>
    <t>show12</t>
  </si>
  <si>
    <t>show11</t>
  </si>
  <si>
    <t>show1</t>
  </si>
  <si>
    <t>show04</t>
  </si>
  <si>
    <t>shover</t>
  </si>
  <si>
    <t>shovels</t>
  </si>
  <si>
    <t>shove</t>
  </si>
  <si>
    <t>shovan</t>
  </si>
  <si>
    <t>shova</t>
  </si>
  <si>
    <t>shouty</t>
  </si>
  <si>
    <t>shouta</t>
  </si>
  <si>
    <t>shout12</t>
  </si>
  <si>
    <t>shout!</t>
  </si>
  <si>
    <t>shouri</t>
  </si>
  <si>
    <t>shoune</t>
  </si>
  <si>
    <t>shoun1</t>
  </si>
  <si>
    <t>shoummo</t>
  </si>
  <si>
    <t>should2</t>
  </si>
  <si>
    <t>shoualor</t>
  </si>
  <si>
    <t>shoua</t>
  </si>
  <si>
    <t>shotzi</t>
  </si>
  <si>
    <t>shotty5</t>
  </si>
  <si>
    <t>shotty2</t>
  </si>
  <si>
    <t>shotton</t>
  </si>
  <si>
    <t>shottie</t>
  </si>
  <si>
    <t>shottaboss</t>
  </si>
  <si>
    <t>shotta4lyfe</t>
  </si>
  <si>
    <t>shotta4life</t>
  </si>
  <si>
    <t>shotta20</t>
  </si>
  <si>
    <t>shotsie1</t>
  </si>
  <si>
    <t>shotout</t>
  </si>
  <si>
    <t>shotokan3</t>
  </si>
  <si>
    <t>shotocan</t>
  </si>
  <si>
    <t>shotis</t>
  </si>
  <si>
    <t>shoting</t>
  </si>
  <si>
    <t>shotiko</t>
  </si>
  <si>
    <t>shotgunwedding</t>
  </si>
  <si>
    <t>shotgunny</t>
  </si>
  <si>
    <t>shotgun3</t>
  </si>
  <si>
    <t>shotgun07</t>
  </si>
  <si>
    <t>shotgun00</t>
  </si>
  <si>
    <t>shotdown</t>
  </si>
  <si>
    <t>shot1gun</t>
  </si>
  <si>
    <t>shot123</t>
  </si>
  <si>
    <t>shosho99</t>
  </si>
  <si>
    <t>shosho600</t>
  </si>
  <si>
    <t>shoshito</t>
  </si>
  <si>
    <t>shoshe</t>
  </si>
  <si>
    <t>shoshannah</t>
  </si>
  <si>
    <t>shosh</t>
  </si>
  <si>
    <t>shosakurai</t>
  </si>
  <si>
    <t>shorya</t>
  </si>
  <si>
    <t>shortyy5</t>
  </si>
  <si>
    <t>shortyx3</t>
  </si>
  <si>
    <t>shortyx</t>
  </si>
  <si>
    <t>shortypimp</t>
  </si>
  <si>
    <t>shortyp1</t>
  </si>
  <si>
    <t>shortymac</t>
  </si>
  <si>
    <t>shortyma</t>
  </si>
  <si>
    <t>shortyjc1</t>
  </si>
  <si>
    <t>shortyg2</t>
  </si>
  <si>
    <t>shortyc</t>
  </si>
  <si>
    <t>shortybri</t>
  </si>
  <si>
    <t>shortybemine</t>
  </si>
  <si>
    <t>shortybaby</t>
  </si>
  <si>
    <t>shortybabie</t>
  </si>
  <si>
    <t>shortyangel</t>
  </si>
  <si>
    <t>shorty_69</t>
  </si>
  <si>
    <t>shorty_17</t>
  </si>
  <si>
    <t>shorty_1</t>
  </si>
  <si>
    <t>shorty_07</t>
  </si>
  <si>
    <t>shorty_</t>
  </si>
  <si>
    <t>shorty?</t>
  </si>
  <si>
    <t>shorty92990</t>
  </si>
  <si>
    <t>shorty808</t>
  </si>
  <si>
    <t>shorty80</t>
  </si>
  <si>
    <t>shorty786</t>
  </si>
  <si>
    <t>shorty78064</t>
  </si>
  <si>
    <t>shorty714</t>
  </si>
  <si>
    <t>shorty713</t>
  </si>
  <si>
    <t>shorty71</t>
  </si>
  <si>
    <t>shorty67</t>
  </si>
  <si>
    <t>shorty65</t>
  </si>
  <si>
    <t>shorty57</t>
  </si>
  <si>
    <t>shorty5671</t>
  </si>
  <si>
    <t>shorty46</t>
  </si>
  <si>
    <t>shorty456</t>
  </si>
  <si>
    <t>shorty38</t>
  </si>
  <si>
    <t>shorty319</t>
  </si>
  <si>
    <t>shorty311</t>
  </si>
  <si>
    <t>shorty240</t>
  </si>
  <si>
    <t>shorty209</t>
  </si>
  <si>
    <t>shorty2011</t>
  </si>
  <si>
    <t>shorty2009</t>
  </si>
  <si>
    <t>shorty1997</t>
  </si>
  <si>
    <t>shorty1993</t>
  </si>
  <si>
    <t>shorty1982</t>
  </si>
  <si>
    <t>shorty1981</t>
  </si>
  <si>
    <t>shorty1979</t>
  </si>
  <si>
    <t>shorty183</t>
  </si>
  <si>
    <t>shorty1647</t>
  </si>
  <si>
    <t>shorty159</t>
  </si>
  <si>
    <t>shorty147</t>
  </si>
  <si>
    <t>shorty1337</t>
  </si>
  <si>
    <t>shorty1218</t>
  </si>
  <si>
    <t>shorty106</t>
  </si>
  <si>
    <t>shorty103</t>
  </si>
  <si>
    <t>shorty1014</t>
  </si>
  <si>
    <t>shorty-t</t>
  </si>
  <si>
    <t>shorty#4</t>
  </si>
  <si>
    <t>shorttee</t>
  </si>
  <si>
    <t>shortstuff50</t>
  </si>
  <si>
    <t>shortstuff1</t>
  </si>
  <si>
    <t>shortstrand</t>
  </si>
  <si>
    <t>shortstop8</t>
  </si>
  <si>
    <t>shortstop21</t>
  </si>
  <si>
    <t>shortstop15</t>
  </si>
  <si>
    <t>shortstop13</t>
  </si>
  <si>
    <t>shortstop12</t>
  </si>
  <si>
    <t>shortridge</t>
  </si>
  <si>
    <t>shortpants</t>
  </si>
  <si>
    <t>shortncute</t>
  </si>
  <si>
    <t>shortn3ss</t>
  </si>
  <si>
    <t>shortn</t>
  </si>
  <si>
    <t>shortmama</t>
  </si>
  <si>
    <t>shortlist</t>
  </si>
  <si>
    <t>shortlandst</t>
  </si>
  <si>
    <t>shortii2</t>
  </si>
  <si>
    <t>shortii15</t>
  </si>
  <si>
    <t>shortii14</t>
  </si>
  <si>
    <t>shortiey</t>
  </si>
  <si>
    <t>shortieboowendy</t>
  </si>
  <si>
    <t>shortiebabie</t>
  </si>
  <si>
    <t>shortie95</t>
  </si>
  <si>
    <t>shortie9</t>
  </si>
  <si>
    <t>shortie8083</t>
  </si>
  <si>
    <t>shortie4lyf</t>
  </si>
  <si>
    <t>shortie40</t>
  </si>
  <si>
    <t>shortie28</t>
  </si>
  <si>
    <t>shortie25</t>
  </si>
  <si>
    <t>shortie22</t>
  </si>
  <si>
    <t>shortie20</t>
  </si>
  <si>
    <t>shortie140</t>
  </si>
  <si>
    <t>shortie03</t>
  </si>
  <si>
    <t>shortie0</t>
  </si>
  <si>
    <t>shortie.</t>
  </si>
  <si>
    <t>shorti8420</t>
  </si>
  <si>
    <t>shorti6</t>
  </si>
  <si>
    <t>shorti5</t>
  </si>
  <si>
    <t>shorti23</t>
  </si>
  <si>
    <t>shorti11</t>
  </si>
  <si>
    <t>shorti101</t>
  </si>
  <si>
    <t>shortgurl1</t>
  </si>
  <si>
    <t>shortgirl1</t>
  </si>
  <si>
    <t>shortfat</t>
  </si>
  <si>
    <t>shortest1</t>
  </si>
  <si>
    <t>shortee92</t>
  </si>
  <si>
    <t>shortee3</t>
  </si>
  <si>
    <t>shortee11</t>
  </si>
  <si>
    <t>shortee06</t>
  </si>
  <si>
    <t>shortee!</t>
  </si>
  <si>
    <t>shortdawg</t>
  </si>
  <si>
    <t>shortcircuit</t>
  </si>
  <si>
    <t>shortcake88</t>
  </si>
  <si>
    <t>shortcake4</t>
  </si>
  <si>
    <t>shortcake23</t>
  </si>
  <si>
    <t>shortcake22</t>
  </si>
  <si>
    <t>shortcake123</t>
  </si>
  <si>
    <t>shortcake0</t>
  </si>
  <si>
    <t>shortc</t>
  </si>
  <si>
    <t>shortbus7</t>
  </si>
  <si>
    <t>shortbitch</t>
  </si>
  <si>
    <t>shortay6</t>
  </si>
  <si>
    <t>shortay!</t>
  </si>
  <si>
    <t>short4life</t>
  </si>
  <si>
    <t>short314</t>
  </si>
  <si>
    <t>short29</t>
  </si>
  <si>
    <t>short25</t>
  </si>
  <si>
    <t>short10</t>
  </si>
  <si>
    <t>short06</t>
  </si>
  <si>
    <t>short!!</t>
  </si>
  <si>
    <t>shorsh</t>
  </si>
  <si>
    <t>shorna143</t>
  </si>
  <si>
    <t>shorin</t>
  </si>
  <si>
    <t>shoricik</t>
  </si>
  <si>
    <t>shores312</t>
  </si>
  <si>
    <t>shorepics</t>
  </si>
  <si>
    <t>shore4</t>
  </si>
  <si>
    <t>shordie</t>
  </si>
  <si>
    <t>shoptiludrop</t>
  </si>
  <si>
    <t>shops1</t>
  </si>
  <si>
    <t>shoppping</t>
  </si>
  <si>
    <t>shoppoholic</t>
  </si>
  <si>
    <t>shoppingqueen</t>
  </si>
  <si>
    <t>shoppingmall</t>
  </si>
  <si>
    <t>shopping89</t>
  </si>
  <si>
    <t>shopping88</t>
  </si>
  <si>
    <t>shopping86</t>
  </si>
  <si>
    <t>shopping4u</t>
  </si>
  <si>
    <t>shopping4me</t>
  </si>
  <si>
    <t>shopping44</t>
  </si>
  <si>
    <t>shopping32</t>
  </si>
  <si>
    <t>shopping24/7</t>
  </si>
  <si>
    <t>shopping03</t>
  </si>
  <si>
    <t>shoppin1</t>
  </si>
  <si>
    <t>shoppie</t>
  </si>
  <si>
    <t>shopper8</t>
  </si>
  <si>
    <t>shopper61</t>
  </si>
  <si>
    <t>shopper21</t>
  </si>
  <si>
    <t>shopper13</t>
  </si>
  <si>
    <t>shoppen</t>
  </si>
  <si>
    <t>shopped1</t>
  </si>
  <si>
    <t>shopno</t>
  </si>
  <si>
    <t>shopgrl1</t>
  </si>
  <si>
    <t>shopalopadingdong</t>
  </si>
  <si>
    <t>shopaholic11</t>
  </si>
  <si>
    <t>shopa1</t>
  </si>
  <si>
    <t>shopa</t>
  </si>
  <si>
    <t>shop2much</t>
  </si>
  <si>
    <t>shop28</t>
  </si>
  <si>
    <t>shop21</t>
  </si>
  <si>
    <t>shop18</t>
  </si>
  <si>
    <t>shop13</t>
  </si>
  <si>
    <t>shop1234</t>
  </si>
  <si>
    <t>shop07</t>
  </si>
  <si>
    <t>shop06</t>
  </si>
  <si>
    <t>shop-a-holic</t>
  </si>
  <si>
    <t>shop!09</t>
  </si>
  <si>
    <t>shooup1</t>
  </si>
  <si>
    <t>shootyourself</t>
  </si>
  <si>
    <t>shooty1</t>
  </si>
  <si>
    <t>shooting_star</t>
  </si>
  <si>
    <t>shooter90</t>
  </si>
  <si>
    <t>shooter4</t>
  </si>
  <si>
    <t>shooter23</t>
  </si>
  <si>
    <t>shooter21</t>
  </si>
  <si>
    <t>shooter14</t>
  </si>
  <si>
    <t>shooter12</t>
  </si>
  <si>
    <t>shooter07</t>
  </si>
  <si>
    <t>shoot6</t>
  </si>
  <si>
    <t>shoot3</t>
  </si>
  <si>
    <t>shoot11</t>
  </si>
  <si>
    <t>shoorty</t>
  </si>
  <si>
    <t>shoop</t>
  </si>
  <si>
    <t>shooot</t>
  </si>
  <si>
    <t>shoooo</t>
  </si>
  <si>
    <t>shooo</t>
  </si>
  <si>
    <t>shoon</t>
  </si>
  <si>
    <t>shoomba</t>
  </si>
  <si>
    <t>shool1</t>
  </si>
  <si>
    <t>shool</t>
  </si>
  <si>
    <t>shoogy</t>
  </si>
  <si>
    <t>shoogar</t>
  </si>
  <si>
    <t>shoofly</t>
  </si>
  <si>
    <t>shooey</t>
  </si>
  <si>
    <t>shoobie1</t>
  </si>
  <si>
    <t>shooba</t>
  </si>
  <si>
    <t>shonuf2g</t>
  </si>
  <si>
    <t>shonty</t>
  </si>
  <si>
    <t>shontu</t>
  </si>
  <si>
    <t>shonto</t>
  </si>
  <si>
    <t>shontell1</t>
  </si>
  <si>
    <t>shontel23</t>
  </si>
  <si>
    <t>shonte2</t>
  </si>
  <si>
    <t>shontay1</t>
  </si>
  <si>
    <t>shonta05</t>
  </si>
  <si>
    <t>shonni</t>
  </si>
  <si>
    <t>shonnel</t>
  </si>
  <si>
    <t>shonnefer2</t>
  </si>
  <si>
    <t>shonka</t>
  </si>
  <si>
    <t>shonk1</t>
  </si>
  <si>
    <t>shoniqua</t>
  </si>
  <si>
    <t>shonice4</t>
  </si>
  <si>
    <t>shonge</t>
  </si>
  <si>
    <t>shongak</t>
  </si>
  <si>
    <t>shonet</t>
  </si>
  <si>
    <t>shonell</t>
  </si>
  <si>
    <t>shonel</t>
  </si>
  <si>
    <t>shoneka</t>
  </si>
  <si>
    <t>shoned</t>
  </si>
  <si>
    <t>shone123</t>
  </si>
  <si>
    <t>shondie</t>
  </si>
  <si>
    <t>shondia</t>
  </si>
  <si>
    <t>shondell3</t>
  </si>
  <si>
    <t>shondale</t>
  </si>
  <si>
    <t>shonda77</t>
  </si>
  <si>
    <t>shonda26</t>
  </si>
  <si>
    <t>shonda22</t>
  </si>
  <si>
    <t>shonda2</t>
  </si>
  <si>
    <t>shonda18</t>
  </si>
  <si>
    <t>shonah</t>
  </si>
  <si>
    <t>shonac</t>
  </si>
  <si>
    <t>shonababy</t>
  </si>
  <si>
    <t>shon22</t>
  </si>
  <si>
    <t>shon21</t>
  </si>
  <si>
    <t>shon20</t>
  </si>
  <si>
    <t>shon16</t>
  </si>
  <si>
    <t>shon14</t>
  </si>
  <si>
    <t>shon10</t>
  </si>
  <si>
    <t>shon1</t>
  </si>
  <si>
    <t>shon07</t>
  </si>
  <si>
    <t>shomshom</t>
  </si>
  <si>
    <t>shomrock</t>
  </si>
  <si>
    <t>shomie</t>
  </si>
  <si>
    <t>shomay</t>
  </si>
  <si>
    <t>shomari1</t>
  </si>
  <si>
    <t>shoma</t>
  </si>
  <si>
    <t>sholto</t>
  </si>
  <si>
    <t>sholo</t>
  </si>
  <si>
    <t>sholly</t>
  </si>
  <si>
    <t>sholder</t>
  </si>
  <si>
    <t>sholanty</t>
  </si>
  <si>
    <t>sholae</t>
  </si>
  <si>
    <t>shola123</t>
  </si>
  <si>
    <t>shola1</t>
  </si>
  <si>
    <t>shokolatito</t>
  </si>
  <si>
    <t>shoking</t>
  </si>
  <si>
    <t>shoker1</t>
  </si>
  <si>
    <t>shokat</t>
  </si>
  <si>
    <t>shoishot8</t>
  </si>
  <si>
    <t>shoichi</t>
  </si>
  <si>
    <t>shohreh</t>
  </si>
  <si>
    <t>shohoku11</t>
  </si>
  <si>
    <t>shohel</t>
  </si>
  <si>
    <t>shohan</t>
  </si>
  <si>
    <t>shogun69</t>
  </si>
  <si>
    <t>shogun12</t>
  </si>
  <si>
    <t>shogun11</t>
  </si>
  <si>
    <t>shogun.</t>
  </si>
  <si>
    <t>shogie</t>
  </si>
  <si>
    <t>shogan</t>
  </si>
  <si>
    <t>shofie</t>
  </si>
  <si>
    <t>shoffner</t>
  </si>
  <si>
    <t>shoey</t>
  </si>
  <si>
    <t>shoestore</t>
  </si>
  <si>
    <t>shoesshoes</t>
  </si>
  <si>
    <t>shoess1</t>
  </si>
  <si>
    <t>shoeshop</t>
  </si>
  <si>
    <t>shoeshine1</t>
  </si>
  <si>
    <t>shoesandbags</t>
  </si>
  <si>
    <t>shoes91</t>
  </si>
  <si>
    <t>shoes8</t>
  </si>
  <si>
    <t>shoes28</t>
  </si>
  <si>
    <t>shoes25</t>
  </si>
  <si>
    <t>shoes16</t>
  </si>
  <si>
    <t>shoes100</t>
  </si>
  <si>
    <t>shoes09</t>
  </si>
  <si>
    <t>shoes05</t>
  </si>
  <si>
    <t>shoes03</t>
  </si>
  <si>
    <t>shoes02</t>
  </si>
  <si>
    <t>shoes01</t>
  </si>
  <si>
    <t>shoerack</t>
  </si>
  <si>
    <t>shoelace2</t>
  </si>
  <si>
    <t>shoehead</t>
  </si>
  <si>
    <t>shoegirl1</t>
  </si>
  <si>
    <t>shoegal7</t>
  </si>
  <si>
    <t>shoefreak</t>
  </si>
  <si>
    <t>shoebecute</t>
  </si>
  <si>
    <t>shoebe</t>
  </si>
  <si>
    <t>shoe40</t>
  </si>
  <si>
    <t>shoe088</t>
  </si>
  <si>
    <t>shoe01</t>
  </si>
  <si>
    <t>shody1</t>
  </si>
  <si>
    <t>shodiq</t>
  </si>
  <si>
    <t>shodie</t>
  </si>
  <si>
    <t>shoder</t>
  </si>
  <si>
    <t>shoddy</t>
  </si>
  <si>
    <t>shodan1</t>
  </si>
  <si>
    <t>shocolate</t>
  </si>
  <si>
    <t>shoco_loco</t>
  </si>
  <si>
    <t>shockmen</t>
  </si>
  <si>
    <t>shockley1</t>
  </si>
  <si>
    <t>shockers99</t>
  </si>
  <si>
    <t>shockers1987</t>
  </si>
  <si>
    <t>shocker23</t>
  </si>
  <si>
    <t>shocker2</t>
  </si>
  <si>
    <t>shocker13</t>
  </si>
  <si>
    <t>shockahlockah</t>
  </si>
  <si>
    <t>shock7</t>
  </si>
  <si>
    <t>shock5</t>
  </si>
  <si>
    <t>shock4</t>
  </si>
  <si>
    <t>shock31</t>
  </si>
  <si>
    <t>shock21</t>
  </si>
  <si>
    <t>shock123</t>
  </si>
  <si>
    <t>shock11</t>
  </si>
  <si>
    <t>shock!</t>
  </si>
  <si>
    <t>shocha</t>
  </si>
  <si>
    <t>shoboricozaur</t>
  </si>
  <si>
    <t>shobiz</t>
  </si>
  <si>
    <t>shobhb7</t>
  </si>
  <si>
    <t>shobe27</t>
  </si>
  <si>
    <t>sho212</t>
  </si>
  <si>
    <t>shnookum</t>
  </si>
  <si>
    <t>shnoogins</t>
  </si>
  <si>
    <t>shnizzle1</t>
  </si>
  <si>
    <t>shnitzel</t>
  </si>
  <si>
    <t>shnikki</t>
  </si>
  <si>
    <t>shnike</t>
  </si>
  <si>
    <t>shneider</t>
  </si>
  <si>
    <t>shnapps</t>
  </si>
  <si>
    <t>shmucky4u</t>
  </si>
  <si>
    <t>shmoop1</t>
  </si>
  <si>
    <t>shmooo</t>
  </si>
  <si>
    <t>shmookie</t>
  </si>
  <si>
    <t>shmoodie1</t>
  </si>
  <si>
    <t>shmoo3</t>
  </si>
  <si>
    <t>shmoo1</t>
  </si>
  <si>
    <t>shmoo007</t>
  </si>
  <si>
    <t>shmone</t>
  </si>
  <si>
    <t>shmilyc</t>
  </si>
  <si>
    <t>shmily26</t>
  </si>
  <si>
    <t>shmily01</t>
  </si>
  <si>
    <t>shmexi</t>
  </si>
  <si>
    <t>shmeebladoo</t>
  </si>
  <si>
    <t>shmee</t>
  </si>
  <si>
    <t>shmeagle</t>
  </si>
  <si>
    <t>shlumpy</t>
  </si>
  <si>
    <t>shlove</t>
  </si>
  <si>
    <t>shlley</t>
  </si>
  <si>
    <t>shlicia</t>
  </si>
  <si>
    <t>shlby</t>
  </si>
  <si>
    <t>shlammie</t>
  </si>
  <si>
    <t>shl</t>
  </si>
  <si>
    <t>.dk</t>
  </si>
  <si>
    <t>shkoder17</t>
  </si>
  <si>
    <t>shkira</t>
  </si>
  <si>
    <t>shjane</t>
  </si>
  <si>
    <t>shizzle8</t>
  </si>
  <si>
    <t>shizzle3</t>
  </si>
  <si>
    <t>shizza</t>
  </si>
  <si>
    <t>shizuru</t>
  </si>
  <si>
    <t>shizuku</t>
  </si>
  <si>
    <t>shiznit7</t>
  </si>
  <si>
    <t>shiznit22</t>
  </si>
  <si>
    <t>shiznet</t>
  </si>
  <si>
    <t>shizne</t>
  </si>
  <si>
    <t>shizle</t>
  </si>
  <si>
    <t>shiyin</t>
  </si>
  <si>
    <t>shiyama</t>
  </si>
  <si>
    <t>shiya</t>
  </si>
  <si>
    <t>shiwei</t>
  </si>
  <si>
    <t>shivy</t>
  </si>
  <si>
    <t>shivshakti</t>
  </si>
  <si>
    <t>shivkumar</t>
  </si>
  <si>
    <t>shivey</t>
  </si>
  <si>
    <t>shivesh</t>
  </si>
  <si>
    <t>shivers6</t>
  </si>
  <si>
    <t>shivers22</t>
  </si>
  <si>
    <t>shively</t>
  </si>
  <si>
    <t>shivela</t>
  </si>
  <si>
    <t>shivay</t>
  </si>
  <si>
    <t>shivava</t>
  </si>
  <si>
    <t>shivashiva</t>
  </si>
  <si>
    <t>shivashakti</t>
  </si>
  <si>
    <t>shivaraj</t>
  </si>
  <si>
    <t>shivanthi</t>
  </si>
  <si>
    <t>shivan1</t>
  </si>
  <si>
    <t>shiva9</t>
  </si>
  <si>
    <t>shiva420</t>
  </si>
  <si>
    <t>shiva333</t>
  </si>
  <si>
    <t>shiva27</t>
  </si>
  <si>
    <t>shiva23</t>
  </si>
  <si>
    <t>shiva2</t>
  </si>
  <si>
    <t>shiva.</t>
  </si>
  <si>
    <t>shiv123</t>
  </si>
  <si>
    <t>shitzy</t>
  </si>
  <si>
    <t>shitzooi</t>
  </si>
  <si>
    <t>shitwank</t>
  </si>
  <si>
    <t>shittypants</t>
  </si>
  <si>
    <t>shittyface</t>
  </si>
  <si>
    <t>shitty7</t>
  </si>
  <si>
    <t>shitty69</t>
  </si>
  <si>
    <t>shitty666</t>
  </si>
  <si>
    <t>shitty22</t>
  </si>
  <si>
    <t>shitty14</t>
  </si>
  <si>
    <t>shitty13</t>
  </si>
  <si>
    <t>shitty12</t>
  </si>
  <si>
    <t>shitti</t>
  </si>
  <si>
    <t>shitthead</t>
  </si>
  <si>
    <t>shitter2</t>
  </si>
  <si>
    <t>shitsweak1</t>
  </si>
  <si>
    <t>shitster</t>
  </si>
  <si>
    <t>shitson2</t>
  </si>
  <si>
    <t>shitsmells</t>
  </si>
  <si>
    <t>shitshit2</t>
  </si>
  <si>
    <t>shits1</t>
  </si>
  <si>
    <t>shitpot</t>
  </si>
  <si>
    <t>shitpiss1</t>
  </si>
  <si>
    <t>shitpants1</t>
  </si>
  <si>
    <t>shitown</t>
  </si>
  <si>
    <t>shitonu1</t>
  </si>
  <si>
    <t>shito</t>
  </si>
  <si>
    <t>shitnuts</t>
  </si>
  <si>
    <t>shitney1</t>
  </si>
  <si>
    <t>shitney</t>
  </si>
  <si>
    <t>shitnaman</t>
  </si>
  <si>
    <t>shitmotanan</t>
  </si>
  <si>
    <t>shitmen</t>
  </si>
  <si>
    <t>shitlord</t>
  </si>
  <si>
    <t>shitlips</t>
  </si>
  <si>
    <t>shitlift</t>
  </si>
  <si>
    <t>shitko</t>
  </si>
  <si>
    <t>shitkickers</t>
  </si>
  <si>
    <t>shitjess1</t>
  </si>
  <si>
    <t>shithead91</t>
  </si>
  <si>
    <t>shithead90</t>
  </si>
  <si>
    <t>shithead8</t>
  </si>
  <si>
    <t>shithead78</t>
  </si>
  <si>
    <t>shithead77</t>
  </si>
  <si>
    <t>shithead55</t>
  </si>
  <si>
    <t>shithead34</t>
  </si>
  <si>
    <t>shithead32</t>
  </si>
  <si>
    <t>shithead30</t>
  </si>
  <si>
    <t>shithead26</t>
  </si>
  <si>
    <t>shithead10</t>
  </si>
  <si>
    <t>shithead06</t>
  </si>
  <si>
    <t>shithead01</t>
  </si>
  <si>
    <t>shithawk</t>
  </si>
  <si>
    <t>shitguy</t>
  </si>
  <si>
    <t>shitgoose1</t>
  </si>
  <si>
    <t>shitfuck9</t>
  </si>
  <si>
    <t>shitfuck0</t>
  </si>
  <si>
    <t>shitfuck.</t>
  </si>
  <si>
    <t>shitfuck*</t>
  </si>
  <si>
    <t>shitfuck!</t>
  </si>
  <si>
    <t>shitfly</t>
  </si>
  <si>
    <t>shitfire2</t>
  </si>
  <si>
    <t>shitfire1</t>
  </si>
  <si>
    <t>shitfar</t>
  </si>
  <si>
    <t>shitface90</t>
  </si>
  <si>
    <t>shitface3</t>
  </si>
  <si>
    <t>shitface21</t>
  </si>
  <si>
    <t>shitface15</t>
  </si>
  <si>
    <t>shitface.</t>
  </si>
  <si>
    <t>shitface!!</t>
  </si>
  <si>
    <t>shiter1</t>
  </si>
  <si>
    <t>shiteng</t>
  </si>
  <si>
    <t>shitehawk</t>
  </si>
  <si>
    <t>shiteh</t>
  </si>
  <si>
    <t>shitdew.</t>
  </si>
  <si>
    <t>shitbucket</t>
  </si>
  <si>
    <t>shitboy</t>
  </si>
  <si>
    <t>shitbird3</t>
  </si>
  <si>
    <t>shitballs!</t>
  </si>
  <si>
    <t>shitbaby</t>
  </si>
  <si>
    <t>shitay</t>
  </si>
  <si>
    <t>shitass7</t>
  </si>
  <si>
    <t>shitass2</t>
  </si>
  <si>
    <t>shitarse</t>
  </si>
  <si>
    <t>shitahppens</t>
  </si>
  <si>
    <t>shit92</t>
  </si>
  <si>
    <t>shit911</t>
  </si>
  <si>
    <t>shit91</t>
  </si>
  <si>
    <t>shit789</t>
  </si>
  <si>
    <t>shit78</t>
  </si>
  <si>
    <t>shit7448</t>
  </si>
  <si>
    <t>shit67</t>
  </si>
  <si>
    <t>shit5</t>
  </si>
  <si>
    <t>shit4luck</t>
  </si>
  <si>
    <t>shit31</t>
  </si>
  <si>
    <t>shit28</t>
  </si>
  <si>
    <t>shit24</t>
  </si>
  <si>
    <t>shit222</t>
  </si>
  <si>
    <t>shit2000</t>
  </si>
  <si>
    <t>shit12345</t>
  </si>
  <si>
    <t>shit10</t>
  </si>
  <si>
    <t>shit09</t>
  </si>
  <si>
    <t>shit03</t>
  </si>
  <si>
    <t>shit-head</t>
  </si>
  <si>
    <t>shisuca</t>
  </si>
  <si>
    <t>shista</t>
  </si>
  <si>
    <t>shishi3</t>
  </si>
  <si>
    <t>shishi22</t>
  </si>
  <si>
    <t>shishi19</t>
  </si>
  <si>
    <t>shishek</t>
  </si>
  <si>
    <t>shishana</t>
  </si>
  <si>
    <t>shisana</t>
  </si>
  <si>
    <t>shirts1</t>
  </si>
  <si>
    <t>shirtlifter</t>
  </si>
  <si>
    <t>shirt12</t>
  </si>
  <si>
    <t>shirro</t>
  </si>
  <si>
    <t>shirre</t>
  </si>
  <si>
    <t>shiroyuki</t>
  </si>
  <si>
    <t>shirow</t>
  </si>
  <si>
    <t>shirotayuu</t>
  </si>
  <si>
    <t>shironda</t>
  </si>
  <si>
    <t>shiroh</t>
  </si>
  <si>
    <t>shirlyverdugo1969</t>
  </si>
  <si>
    <t>shirlock</t>
  </si>
  <si>
    <t>shirlly</t>
  </si>
  <si>
    <t>shirleywang</t>
  </si>
  <si>
    <t>shirleyj</t>
  </si>
  <si>
    <t>shirleyg</t>
  </si>
  <si>
    <t>shirley94</t>
  </si>
  <si>
    <t>shirley92</t>
  </si>
  <si>
    <t>shirley777</t>
  </si>
  <si>
    <t>shirley62</t>
  </si>
  <si>
    <t>shirley34</t>
  </si>
  <si>
    <t>shirley30</t>
  </si>
  <si>
    <t>shirley28</t>
  </si>
  <si>
    <t>shirley20</t>
  </si>
  <si>
    <t>shirley19</t>
  </si>
  <si>
    <t>shirley16</t>
  </si>
  <si>
    <t>shirley14</t>
  </si>
  <si>
    <t>shirley13</t>
  </si>
  <si>
    <t>shirley07</t>
  </si>
  <si>
    <t>shirlene1</t>
  </si>
  <si>
    <t>shirlena</t>
  </si>
  <si>
    <t>shirla</t>
  </si>
  <si>
    <t>shirl827</t>
  </si>
  <si>
    <t>shirl1</t>
  </si>
  <si>
    <t>shiriu</t>
  </si>
  <si>
    <t>shirinsumon</t>
  </si>
  <si>
    <t>shirick</t>
  </si>
  <si>
    <t>shiricca</t>
  </si>
  <si>
    <t>shireshire</t>
  </si>
  <si>
    <t>shiremoor</t>
  </si>
  <si>
    <t>shirelle1</t>
  </si>
  <si>
    <t>shirell</t>
  </si>
  <si>
    <t>shirel.</t>
  </si>
  <si>
    <t>shirehorse</t>
  </si>
  <si>
    <t>shiratumi</t>
  </si>
  <si>
    <t>shiranthi</t>
  </si>
  <si>
    <t>shiram</t>
  </si>
  <si>
    <t>shiralee</t>
  </si>
  <si>
    <t>shirajn</t>
  </si>
  <si>
    <t>shiraishi</t>
  </si>
  <si>
    <t>shirainagisa</t>
  </si>
  <si>
    <t>shira14</t>
  </si>
  <si>
    <t>shir1234</t>
  </si>
  <si>
    <t>shiquaia</t>
  </si>
  <si>
    <t>shiptari</t>
  </si>
  <si>
    <t>shipshape</t>
  </si>
  <si>
    <t>ships</t>
  </si>
  <si>
    <t>shippuden5</t>
  </si>
  <si>
    <t>shippudden</t>
  </si>
  <si>
    <t>shippo411</t>
  </si>
  <si>
    <t>shippo123</t>
  </si>
  <si>
    <t>shippo12</t>
  </si>
  <si>
    <t>shipp</t>
  </si>
  <si>
    <t>shiponja</t>
  </si>
  <si>
    <t>shipmate</t>
  </si>
  <si>
    <t>shipi</t>
  </si>
  <si>
    <t>shipfriend</t>
  </si>
  <si>
    <t>ship29</t>
  </si>
  <si>
    <t>ship12</t>
  </si>
  <si>
    <t>shiote</t>
  </si>
  <si>
    <t>shioshio</t>
  </si>
  <si>
    <t>shiory</t>
  </si>
  <si>
    <t>shion1</t>
  </si>
  <si>
    <t>shinytwo</t>
  </si>
  <si>
    <t>shinything</t>
  </si>
  <si>
    <t>shinystars</t>
  </si>
  <si>
    <t>shinyang</t>
  </si>
  <si>
    <t>shiny1228</t>
  </si>
  <si>
    <t>shinx</t>
  </si>
  <si>
    <t>shintia</t>
  </si>
  <si>
    <t>shinta01</t>
  </si>
  <si>
    <t>shinsuke</t>
  </si>
  <si>
    <t>shinsetsu</t>
  </si>
  <si>
    <t>shinseiki</t>
  </si>
  <si>
    <t>shinrou</t>
  </si>
  <si>
    <t>shinowara06</t>
  </si>
  <si>
    <t>shinova</t>
  </si>
  <si>
    <t>shinola</t>
  </si>
  <si>
    <t>shinodan</t>
  </si>
  <si>
    <t>shinoda7</t>
  </si>
  <si>
    <t>shinoda5</t>
  </si>
  <si>
    <t>shinoda11</t>
  </si>
  <si>
    <t>shinoda10</t>
  </si>
  <si>
    <t>shinobido</t>
  </si>
  <si>
    <t>shinobi9</t>
  </si>
  <si>
    <t>shino20</t>
  </si>
  <si>
    <t>shino15</t>
  </si>
  <si>
    <t>shino13</t>
  </si>
  <si>
    <t>shino101</t>
  </si>
  <si>
    <t>shino0</t>
  </si>
  <si>
    <t>shino!</t>
  </si>
  <si>
    <t>shinnok</t>
  </si>
  <si>
    <t>shinley</t>
  </si>
  <si>
    <t>shinkun</t>
  </si>
  <si>
    <t>shinks1</t>
  </si>
  <si>
    <t>shink</t>
  </si>
  <si>
    <t>shinjung</t>
  </si>
  <si>
    <t>shinjite</t>
  </si>
  <si>
    <t>shinji7</t>
  </si>
  <si>
    <t>shinje</t>
  </si>
  <si>
    <t>shinishi</t>
  </si>
  <si>
    <t>shinique</t>
  </si>
  <si>
    <t>shininstar</t>
  </si>
  <si>
    <t>shiningstars</t>
  </si>
  <si>
    <t>shiningmoon</t>
  </si>
  <si>
    <t>shininglight</t>
  </si>
  <si>
    <t>shiningforce</t>
  </si>
  <si>
    <t>shining50</t>
  </si>
  <si>
    <t>shining*</t>
  </si>
  <si>
    <t>shinigami0</t>
  </si>
  <si>
    <t>shinigami!</t>
  </si>
  <si>
    <t>shiniece</t>
  </si>
  <si>
    <t>shinichiro</t>
  </si>
  <si>
    <t>shinhwa2</t>
  </si>
  <si>
    <t>shinho</t>
  </si>
  <si>
    <t>shingsong</t>
  </si>
  <si>
    <t>shings</t>
  </si>
  <si>
    <t>shingle2</t>
  </si>
  <si>
    <t>shingay</t>
  </si>
  <si>
    <t>shingaling</t>
  </si>
  <si>
    <t>shing00</t>
  </si>
  <si>
    <t>shinez</t>
  </si>
  <si>
    <t>shineye</t>
  </si>
  <si>
    <t>shiney12</t>
  </si>
  <si>
    <t>shinex</t>
  </si>
  <si>
    <t>shineth</t>
  </si>
  <si>
    <t>shinerblonde</t>
  </si>
  <si>
    <t>shiner77</t>
  </si>
  <si>
    <t>shiner5</t>
  </si>
  <si>
    <t>shiner01</t>
  </si>
  <si>
    <t>shinequa</t>
  </si>
  <si>
    <t>shineon1</t>
  </si>
  <si>
    <t>shineo</t>
  </si>
  <si>
    <t>shineil</t>
  </si>
  <si>
    <t>shined</t>
  </si>
  <si>
    <t>shinecoh</t>
  </si>
  <si>
    <t>shineblue</t>
  </si>
  <si>
    <t>shine9</t>
  </si>
  <si>
    <t>shine83</t>
  </si>
  <si>
    <t>shine4life</t>
  </si>
  <si>
    <t>shine29</t>
  </si>
  <si>
    <t>shine210</t>
  </si>
  <si>
    <t>shine0n</t>
  </si>
  <si>
    <t>shine*</t>
  </si>
  <si>
    <t>shine!</t>
  </si>
  <si>
    <t>shindong</t>
  </si>
  <si>
    <t>shindon</t>
  </si>
  <si>
    <t>shinden</t>
  </si>
  <si>
    <t>shinchan1994</t>
  </si>
  <si>
    <t>shinaz</t>
  </si>
  <si>
    <t>shinato</t>
  </si>
  <si>
    <t>shinaryu</t>
  </si>
  <si>
    <t>shinae1</t>
  </si>
  <si>
    <t>shinae</t>
  </si>
  <si>
    <t>shina1989</t>
  </si>
  <si>
    <t>shina1</t>
  </si>
  <si>
    <t>shin28</t>
  </si>
  <si>
    <t>shin26</t>
  </si>
  <si>
    <t>shin22</t>
  </si>
  <si>
    <t>shin18</t>
  </si>
  <si>
    <t>shin17</t>
  </si>
  <si>
    <t>shin14</t>
  </si>
  <si>
    <t>shin13</t>
  </si>
  <si>
    <t>shin12</t>
  </si>
  <si>
    <t>shin11</t>
  </si>
  <si>
    <t>shin09</t>
  </si>
  <si>
    <t>shin05</t>
  </si>
  <si>
    <t>shin01</t>
  </si>
  <si>
    <t>shin</t>
  </si>
  <si>
    <t>shimy</t>
  </si>
  <si>
    <t>shimul</t>
  </si>
  <si>
    <t>shims</t>
  </si>
  <si>
    <t>shimran</t>
  </si>
  <si>
    <t>shimoo</t>
  </si>
  <si>
    <t>shimona</t>
  </si>
  <si>
    <t>shimokawa</t>
  </si>
  <si>
    <t>shimnadz</t>
  </si>
  <si>
    <t>shimmy26</t>
  </si>
  <si>
    <t>shimmy05</t>
  </si>
  <si>
    <t>shimmy*</t>
  </si>
  <si>
    <t>shimmin</t>
  </si>
  <si>
    <t>shimmer69</t>
  </si>
  <si>
    <t>shimmer21</t>
  </si>
  <si>
    <t>shimmer123</t>
  </si>
  <si>
    <t>shimmer12</t>
  </si>
  <si>
    <t>shimmer11</t>
  </si>
  <si>
    <t>shimmer03</t>
  </si>
  <si>
    <t>shimme</t>
  </si>
  <si>
    <t>shimeonor</t>
  </si>
  <si>
    <t>shimeka</t>
  </si>
  <si>
    <t>shime</t>
  </si>
  <si>
    <t>shimbo</t>
  </si>
  <si>
    <t>shimauta</t>
  </si>
  <si>
    <t>shimatta</t>
  </si>
  <si>
    <t>shimas</t>
  </si>
  <si>
    <t>shimaru</t>
  </si>
  <si>
    <t>shimarie040108</t>
  </si>
  <si>
    <t>shimari</t>
  </si>
  <si>
    <t>shimang</t>
  </si>
  <si>
    <t>shimal</t>
  </si>
  <si>
    <t>shimakawa</t>
  </si>
  <si>
    <t>shimae</t>
  </si>
  <si>
    <t>shimac</t>
  </si>
  <si>
    <t>shima93</t>
  </si>
  <si>
    <t>shima89</t>
  </si>
  <si>
    <t>shima6</t>
  </si>
  <si>
    <t>shilpashetty</t>
  </si>
  <si>
    <t>shilow1</t>
  </si>
  <si>
    <t>shilou</t>
  </si>
  <si>
    <t>shilos</t>
  </si>
  <si>
    <t>shilopuppy</t>
  </si>
  <si>
    <t>shilom</t>
  </si>
  <si>
    <t>shiloh99</t>
  </si>
  <si>
    <t>shiloh94</t>
  </si>
  <si>
    <t>shiloh72</t>
  </si>
  <si>
    <t>shiloh25</t>
  </si>
  <si>
    <t>shiloh22</t>
  </si>
  <si>
    <t>shiloh10</t>
  </si>
  <si>
    <t>shiloh05</t>
  </si>
  <si>
    <t>shiloh03</t>
  </si>
  <si>
    <t>shiloh00</t>
  </si>
  <si>
    <t>shiloh.</t>
  </si>
  <si>
    <t>shilo81</t>
  </si>
  <si>
    <t>shilo4</t>
  </si>
  <si>
    <t>shilo10</t>
  </si>
  <si>
    <t>shilo08</t>
  </si>
  <si>
    <t>shilloh</t>
  </si>
  <si>
    <t>shiller</t>
  </si>
  <si>
    <t>shill</t>
  </si>
  <si>
    <t>shilico</t>
  </si>
  <si>
    <t>shildon</t>
  </si>
  <si>
    <t>shilah1</t>
  </si>
  <si>
    <t>shiksha</t>
  </si>
  <si>
    <t>shikoku</t>
  </si>
  <si>
    <t>shikitita</t>
  </si>
  <si>
    <t>shikin87</t>
  </si>
  <si>
    <t>shikas</t>
  </si>
  <si>
    <t>shikar</t>
  </si>
  <si>
    <t>shikano</t>
  </si>
  <si>
    <t>shikamoo</t>
  </si>
  <si>
    <t>shikamaru123</t>
  </si>
  <si>
    <t>shikainah</t>
  </si>
  <si>
    <t>shikai</t>
  </si>
  <si>
    <t>shika2</t>
  </si>
  <si>
    <t>shika123</t>
  </si>
  <si>
    <t>shiina</t>
  </si>
  <si>
    <t>shiiiiit</t>
  </si>
  <si>
    <t>shihtzus</t>
  </si>
  <si>
    <t>shihtzu1</t>
  </si>
  <si>
    <t>shigurl</t>
  </si>
  <si>
    <t>shiggy</t>
  </si>
  <si>
    <t>shigeo</t>
  </si>
  <si>
    <t>shigeno</t>
  </si>
  <si>
    <t>shifukato</t>
  </si>
  <si>
    <t>shiftys</t>
  </si>
  <si>
    <t>shifty2</t>
  </si>
  <si>
    <t>shiftt</t>
  </si>
  <si>
    <t>shiftenter</t>
  </si>
  <si>
    <t>shift12</t>
  </si>
  <si>
    <t>shifer</t>
  </si>
  <si>
    <t>shifaa</t>
  </si>
  <si>
    <t>shiets</t>
  </si>
  <si>
    <t>shierra</t>
  </si>
  <si>
    <t>shieron_20</t>
  </si>
  <si>
    <t>shieren</t>
  </si>
  <si>
    <t>shierelyn</t>
  </si>
  <si>
    <t>shierahideki</t>
  </si>
  <si>
    <t>shienping</t>
  </si>
  <si>
    <t>shienhuang</t>
  </si>
  <si>
    <t>shiene6</t>
  </si>
  <si>
    <t>shienalyn</t>
  </si>
  <si>
    <t>shiemer</t>
  </si>
  <si>
    <t>shiemar24</t>
  </si>
  <si>
    <t>shiemar</t>
  </si>
  <si>
    <t>shielz</t>
  </si>
  <si>
    <t>shiell</t>
  </si>
  <si>
    <t>shields3</t>
  </si>
  <si>
    <t>shieldon</t>
  </si>
  <si>
    <t>shield07</t>
  </si>
  <si>
    <t>shielas</t>
  </si>
  <si>
    <t>shielantod</t>
  </si>
  <si>
    <t>shielanie</t>
  </si>
  <si>
    <t>shielamite</t>
  </si>
  <si>
    <t>shielajoy</t>
  </si>
  <si>
    <t>shielajane</t>
  </si>
  <si>
    <t>shiela29</t>
  </si>
  <si>
    <t>shiela23</t>
  </si>
  <si>
    <t>shiela20</t>
  </si>
  <si>
    <t>shiela14</t>
  </si>
  <si>
    <t>shiela13</t>
  </si>
  <si>
    <t>shiekra</t>
  </si>
  <si>
    <t>shiejay</t>
  </si>
  <si>
    <t>shiebrey</t>
  </si>
  <si>
    <t>shiean</t>
  </si>
  <si>
    <t>shie28</t>
  </si>
  <si>
    <t>shie2206</t>
  </si>
  <si>
    <t>shido</t>
  </si>
  <si>
    <t>shidee</t>
  </si>
  <si>
    <t>shicole1</t>
  </si>
  <si>
    <t>shichan</t>
  </si>
  <si>
    <t>shicer</t>
  </si>
  <si>
    <t>shiby92</t>
  </si>
  <si>
    <t>shibui</t>
  </si>
  <si>
    <t>shibong</t>
  </si>
  <si>
    <t>shibiusa</t>
  </si>
  <si>
    <t>shibee</t>
  </si>
  <si>
    <t>shibbyy</t>
  </si>
  <si>
    <t>shibby814</t>
  </si>
  <si>
    <t>shibby71</t>
  </si>
  <si>
    <t>shibby7</t>
  </si>
  <si>
    <t>shibby247</t>
  </si>
  <si>
    <t>shibby245</t>
  </si>
  <si>
    <t>shibby1990</t>
  </si>
  <si>
    <t>shibby16</t>
  </si>
  <si>
    <t>shibbi</t>
  </si>
  <si>
    <t>shibata</t>
  </si>
  <si>
    <t>shibashiba</t>
  </si>
  <si>
    <t>shibas</t>
  </si>
  <si>
    <t>shibani</t>
  </si>
  <si>
    <t>shibainu1</t>
  </si>
  <si>
    <t>shiba123</t>
  </si>
  <si>
    <t>shiawase07</t>
  </si>
  <si>
    <t>shianne2</t>
  </si>
  <si>
    <t>shiann7</t>
  </si>
  <si>
    <t>shiann2</t>
  </si>
  <si>
    <t>shiann17</t>
  </si>
  <si>
    <t>shianese</t>
  </si>
  <si>
    <t>shiane1</t>
  </si>
  <si>
    <t>shian8</t>
  </si>
  <si>
    <t>shiala</t>
  </si>
  <si>
    <t>shia21</t>
  </si>
  <si>
    <t>shi1516</t>
  </si>
  <si>
    <t>shi-shi</t>
  </si>
  <si>
    <t>shhs2005</t>
  </si>
  <si>
    <t>shhs08</t>
  </si>
  <si>
    <t>shhs06</t>
  </si>
  <si>
    <t>shh4life</t>
  </si>
  <si>
    <t>shezzo</t>
  </si>
  <si>
    <t>shezybaby</t>
  </si>
  <si>
    <t>shezy</t>
  </si>
  <si>
    <t>shezka</t>
  </si>
  <si>
    <t>shezad</t>
  </si>
  <si>
    <t>shezabelle</t>
  </si>
  <si>
    <t>sheyzee</t>
  </si>
  <si>
    <t>sheyton</t>
  </si>
  <si>
    <t>sheytam</t>
  </si>
  <si>
    <t>sheyma</t>
  </si>
  <si>
    <t>sheylita1</t>
  </si>
  <si>
    <t>sheylis</t>
  </si>
  <si>
    <t>sheyli</t>
  </si>
  <si>
    <t>sheyleen</t>
  </si>
  <si>
    <t>sheyladry</t>
  </si>
  <si>
    <t>sheyla12</t>
  </si>
  <si>
    <t>sheyla05</t>
  </si>
  <si>
    <t>sheyka</t>
  </si>
  <si>
    <t>sheyenne1</t>
  </si>
  <si>
    <t>sheyanne69</t>
  </si>
  <si>
    <t>shey23</t>
  </si>
  <si>
    <t>shey17</t>
  </si>
  <si>
    <t>shey15</t>
  </si>
  <si>
    <t>shey14</t>
  </si>
  <si>
    <t>shey1</t>
  </si>
  <si>
    <t>shey06</t>
  </si>
  <si>
    <t>shey</t>
  </si>
  <si>
    <t>shexisean</t>
  </si>
  <si>
    <t>shexisara</t>
  </si>
  <si>
    <t>sheximoi</t>
  </si>
  <si>
    <t>shexiiness</t>
  </si>
  <si>
    <t>shexibabe</t>
  </si>
  <si>
    <t>shewyn</t>
  </si>
  <si>
    <t>shewta</t>
  </si>
  <si>
    <t>shewita92</t>
  </si>
  <si>
    <t>shewit</t>
  </si>
  <si>
    <t>shewing</t>
  </si>
  <si>
    <t>shewill</t>
  </si>
  <si>
    <t>sheward</t>
  </si>
  <si>
    <t>shewantsit</t>
  </si>
  <si>
    <t>shevybaby</t>
  </si>
  <si>
    <t>shevy1</t>
  </si>
  <si>
    <t>shevy0615</t>
  </si>
  <si>
    <t>sheves</t>
  </si>
  <si>
    <t>shevera1</t>
  </si>
  <si>
    <t>shevchenkos</t>
  </si>
  <si>
    <t>shevchencko</t>
  </si>
  <si>
    <t>shevaun</t>
  </si>
  <si>
    <t>shevasia</t>
  </si>
  <si>
    <t>shevanie</t>
  </si>
  <si>
    <t>shevanee</t>
  </si>
  <si>
    <t>shevagol</t>
  </si>
  <si>
    <t>shev88</t>
  </si>
  <si>
    <t>shetty</t>
  </si>
  <si>
    <t>shetrick</t>
  </si>
  <si>
    <t>shetot</t>
  </si>
  <si>
    <t>shetara</t>
  </si>
  <si>
    <t>shetaneolo</t>
  </si>
  <si>
    <t>sheska1</t>
  </si>
  <si>
    <t>sheshumaru</t>
  </si>
  <si>
    <t>sheshu</t>
  </si>
  <si>
    <t>sheshe101</t>
  </si>
  <si>
    <t>sheshe04</t>
  </si>
  <si>
    <t>sheshe03</t>
  </si>
  <si>
    <t>sheshe01</t>
  </si>
  <si>
    <t>shesh1</t>
  </si>
  <si>
    <t>shesback</t>
  </si>
  <si>
    <t>sherzigs</t>
  </si>
  <si>
    <t>sheryy</t>
  </si>
  <si>
    <t>sheryse</t>
  </si>
  <si>
    <t>sherylou</t>
  </si>
  <si>
    <t>sherylene</t>
  </si>
  <si>
    <t>sherylanne</t>
  </si>
  <si>
    <t>sheryl69</t>
  </si>
  <si>
    <t>sheryl27</t>
  </si>
  <si>
    <t>sheryl25</t>
  </si>
  <si>
    <t>sheryl21</t>
  </si>
  <si>
    <t>sheryl20</t>
  </si>
  <si>
    <t>sheryl08</t>
  </si>
  <si>
    <t>sheryce</t>
  </si>
  <si>
    <t>sherwy</t>
  </si>
  <si>
    <t>sherwoodforest</t>
  </si>
  <si>
    <t>sherwood9</t>
  </si>
  <si>
    <t>sherwood5</t>
  </si>
  <si>
    <t>sherwood16</t>
  </si>
  <si>
    <t>sherwin4</t>
  </si>
  <si>
    <t>sherwin25</t>
  </si>
  <si>
    <t>sherwin23</t>
  </si>
  <si>
    <t>sherwin14</t>
  </si>
  <si>
    <t>sherwin12</t>
  </si>
  <si>
    <t>sherwin11</t>
  </si>
  <si>
    <t>sherwin.</t>
  </si>
  <si>
    <t>sherwi</t>
  </si>
  <si>
    <t>sherwell</t>
  </si>
  <si>
    <t>shervy</t>
  </si>
  <si>
    <t>shervel</t>
  </si>
  <si>
    <t>sherull</t>
  </si>
  <si>
    <t>sherson</t>
  </si>
  <si>
    <t>shersingh</t>
  </si>
  <si>
    <t>sherrypoo</t>
  </si>
  <si>
    <t>sherrymay</t>
  </si>
  <si>
    <t>sherrylyn</t>
  </si>
  <si>
    <t>sherryjo</t>
  </si>
  <si>
    <t>sherrybaby</t>
  </si>
  <si>
    <t>sherryan</t>
  </si>
  <si>
    <t>sherry9</t>
  </si>
  <si>
    <t>sherry89</t>
  </si>
  <si>
    <t>sherry8</t>
  </si>
  <si>
    <t>sherry55</t>
  </si>
  <si>
    <t>sherry36</t>
  </si>
  <si>
    <t>sherry33</t>
  </si>
  <si>
    <t>sherry30</t>
  </si>
  <si>
    <t>sherry26</t>
  </si>
  <si>
    <t>sherry1969</t>
  </si>
  <si>
    <t>sherry10</t>
  </si>
  <si>
    <t>sherry09</t>
  </si>
  <si>
    <t>sherry05</t>
  </si>
  <si>
    <t>sherry04</t>
  </si>
  <si>
    <t>sherry02</t>
  </si>
  <si>
    <t>sherrod123</t>
  </si>
  <si>
    <t>sherrise</t>
  </si>
  <si>
    <t>sherris</t>
  </si>
  <si>
    <t>sherrilee</t>
  </si>
  <si>
    <t>sherrie5</t>
  </si>
  <si>
    <t>sherriann</t>
  </si>
  <si>
    <t>sherri8</t>
  </si>
  <si>
    <t>sherri32</t>
  </si>
  <si>
    <t>sherri21</t>
  </si>
  <si>
    <t>sherri12</t>
  </si>
  <si>
    <t>sherri07</t>
  </si>
  <si>
    <t>sherri01</t>
  </si>
  <si>
    <t>sherree1</t>
  </si>
  <si>
    <t>sherrece</t>
  </si>
  <si>
    <t>sherray</t>
  </si>
  <si>
    <t>sherr</t>
  </si>
  <si>
    <t>sherpa1</t>
  </si>
  <si>
    <t>sherome_17</t>
  </si>
  <si>
    <t>shernick</t>
  </si>
  <si>
    <t>sherminator</t>
  </si>
  <si>
    <t>shermi</t>
  </si>
  <si>
    <t>shermay</t>
  </si>
  <si>
    <t>shermanator</t>
  </si>
  <si>
    <t>sherman95</t>
  </si>
  <si>
    <t>sherman91</t>
  </si>
  <si>
    <t>sherman7646</t>
  </si>
  <si>
    <t>sherman4</t>
  </si>
  <si>
    <t>sherman30</t>
  </si>
  <si>
    <t>sherman22</t>
  </si>
  <si>
    <t>sherman21</t>
  </si>
  <si>
    <t>sherman15</t>
  </si>
  <si>
    <t>sherman13</t>
  </si>
  <si>
    <t>sherman101</t>
  </si>
  <si>
    <t>sherman10</t>
  </si>
  <si>
    <t>sherman01</t>
  </si>
  <si>
    <t>sherm2</t>
  </si>
  <si>
    <t>sherlyta</t>
  </si>
  <si>
    <t>sherlyne</t>
  </si>
  <si>
    <t>sherlyn14</t>
  </si>
  <si>
    <t>sherly1</t>
  </si>
  <si>
    <t>sherlocks1</t>
  </si>
  <si>
    <t>sherlocks</t>
  </si>
  <si>
    <t>sherlock9</t>
  </si>
  <si>
    <t>sherlock3</t>
  </si>
  <si>
    <t>sherlock2</t>
  </si>
  <si>
    <t>sherlock.</t>
  </si>
  <si>
    <t>sherlly</t>
  </si>
  <si>
    <t>sherlisa</t>
  </si>
  <si>
    <t>sherland</t>
  </si>
  <si>
    <t>sherks</t>
  </si>
  <si>
    <t>sherkin</t>
  </si>
  <si>
    <t>sherk3</t>
  </si>
  <si>
    <t>sherit</t>
  </si>
  <si>
    <t>sherissa</t>
  </si>
  <si>
    <t>sherique</t>
  </si>
  <si>
    <t>sherinna</t>
  </si>
  <si>
    <t>sherinm</t>
  </si>
  <si>
    <t>sherine7</t>
  </si>
  <si>
    <t>sherimoon</t>
  </si>
  <si>
    <t>sherima</t>
  </si>
  <si>
    <t>sherilyn1</t>
  </si>
  <si>
    <t>sherila</t>
  </si>
  <si>
    <t>sherifer</t>
  </si>
  <si>
    <t>sherifat</t>
  </si>
  <si>
    <t>sherif1</t>
  </si>
  <si>
    <t>sherief</t>
  </si>
  <si>
    <t>sherie66</t>
  </si>
  <si>
    <t>sherie1</t>
  </si>
  <si>
    <t>sheridon</t>
  </si>
  <si>
    <t>sheridan5</t>
  </si>
  <si>
    <t>sheridan13</t>
  </si>
  <si>
    <t>sheridan08</t>
  </si>
  <si>
    <t>sherichhukota</t>
  </si>
  <si>
    <t>sheribug</t>
  </si>
  <si>
    <t>sheribaby</t>
  </si>
  <si>
    <t>sherianne</t>
  </si>
  <si>
    <t>sheria1</t>
  </si>
  <si>
    <t>sheri123</t>
  </si>
  <si>
    <t>sheri12</t>
  </si>
  <si>
    <t>sheri06</t>
  </si>
  <si>
    <t>sheri01</t>
  </si>
  <si>
    <t>sherhan</t>
  </si>
  <si>
    <t>sheresa</t>
  </si>
  <si>
    <t>sherem</t>
  </si>
  <si>
    <t>sherell123</t>
  </si>
  <si>
    <t>shereese1</t>
  </si>
  <si>
    <t>shereen5</t>
  </si>
  <si>
    <t>shereeclarke</t>
  </si>
  <si>
    <t>shereeann</t>
  </si>
  <si>
    <t>sheree77</t>
  </si>
  <si>
    <t>sheree22</t>
  </si>
  <si>
    <t>sheree21</t>
  </si>
  <si>
    <t>sheree16</t>
  </si>
  <si>
    <t>sheree123</t>
  </si>
  <si>
    <t>sheree12</t>
  </si>
  <si>
    <t>sheree07</t>
  </si>
  <si>
    <t>sheree!</t>
  </si>
  <si>
    <t>sherece27</t>
  </si>
  <si>
    <t>sherece1</t>
  </si>
  <si>
    <t>sherdy</t>
  </si>
  <si>
    <t>shercon</t>
  </si>
  <si>
    <t>sherck</t>
  </si>
  <si>
    <t>sherby1</t>
  </si>
  <si>
    <t>sherbrooke</t>
  </si>
  <si>
    <t>sherbrook</t>
  </si>
  <si>
    <t>sherbourne</t>
  </si>
  <si>
    <t>sherbets</t>
  </si>
  <si>
    <t>sherb</t>
  </si>
  <si>
    <t>sheraton5</t>
  </si>
  <si>
    <t>sherat</t>
  </si>
  <si>
    <t>sheramay</t>
  </si>
  <si>
    <t>sheraleen</t>
  </si>
  <si>
    <t>sherain</t>
  </si>
  <si>
    <t>sherae1</t>
  </si>
  <si>
    <t>shera7</t>
  </si>
  <si>
    <t>shera5</t>
  </si>
  <si>
    <t>sher12</t>
  </si>
  <si>
    <t>sher01</t>
  </si>
  <si>
    <t>shequina</t>
  </si>
  <si>
    <t>shequanna</t>
  </si>
  <si>
    <t>sheps7</t>
  </si>
  <si>
    <t>shepperd</t>
  </si>
  <si>
    <t>shepper</t>
  </si>
  <si>
    <t>shepparton</t>
  </si>
  <si>
    <t>shepman17</t>
  </si>
  <si>
    <t>shepie</t>
  </si>
  <si>
    <t>shepia</t>
  </si>
  <si>
    <t>shepherd5</t>
  </si>
  <si>
    <t>shepherd123</t>
  </si>
  <si>
    <t>shephard1</t>
  </si>
  <si>
    <t>shephanee</t>
  </si>
  <si>
    <t>sheper</t>
  </si>
  <si>
    <t>shepdogg</t>
  </si>
  <si>
    <t>shepdog</t>
  </si>
  <si>
    <t>shepard06</t>
  </si>
  <si>
    <t>shep77</t>
  </si>
  <si>
    <t>shep29</t>
  </si>
  <si>
    <t>shep21</t>
  </si>
  <si>
    <t>shep14</t>
  </si>
  <si>
    <t>shenzy</t>
  </si>
  <si>
    <t>shenzo</t>
  </si>
  <si>
    <t>shenzi1</t>
  </si>
  <si>
    <t>shenyse</t>
  </si>
  <si>
    <t>shenyl</t>
  </si>
  <si>
    <t>shenty</t>
  </si>
  <si>
    <t>shentel</t>
  </si>
  <si>
    <t>shenstone</t>
  </si>
  <si>
    <t>shensky</t>
  </si>
  <si>
    <t>shenshi</t>
  </si>
  <si>
    <t>sheno06</t>
  </si>
  <si>
    <t>shennen</t>
  </si>
  <si>
    <t>shennah</t>
  </si>
  <si>
    <t>shenna01</t>
  </si>
  <si>
    <t>shenmar</t>
  </si>
  <si>
    <t>shenky</t>
  </si>
  <si>
    <t>sheniz</t>
  </si>
  <si>
    <t>sheniloveu</t>
  </si>
  <si>
    <t>shenik</t>
  </si>
  <si>
    <t>shenick</t>
  </si>
  <si>
    <t>shenga</t>
  </si>
  <si>
    <t>sheng28</t>
  </si>
  <si>
    <t>sheng24</t>
  </si>
  <si>
    <t>sheng18</t>
  </si>
  <si>
    <t>sheng13</t>
  </si>
  <si>
    <t>shenene</t>
  </si>
  <si>
    <t>shenella</t>
  </si>
  <si>
    <t>shenel68</t>
  </si>
  <si>
    <t>sheneise</t>
  </si>
  <si>
    <t>sheneille</t>
  </si>
  <si>
    <t>shendo5</t>
  </si>
  <si>
    <t>shencaijing</t>
  </si>
  <si>
    <t>shencaijin</t>
  </si>
  <si>
    <t>shenbian</t>
  </si>
  <si>
    <t>shenara</t>
  </si>
  <si>
    <t>shenang</t>
  </si>
  <si>
    <t>shenamarie</t>
  </si>
  <si>
    <t>shenae33</t>
  </si>
  <si>
    <t>shenae2</t>
  </si>
  <si>
    <t>shenae1</t>
  </si>
  <si>
    <t>shenae05</t>
  </si>
  <si>
    <t>shena22</t>
  </si>
  <si>
    <t>shena123</t>
  </si>
  <si>
    <t>shena101</t>
  </si>
  <si>
    <t>shen_shen</t>
  </si>
  <si>
    <t>shen21</t>
  </si>
  <si>
    <t>shen01</t>
  </si>
  <si>
    <t>shemutz</t>
  </si>
  <si>
    <t>shems</t>
  </si>
  <si>
    <t>shemron</t>
  </si>
  <si>
    <t>shemprince</t>
  </si>
  <si>
    <t>shempot</t>
  </si>
  <si>
    <t>shemo</t>
  </si>
  <si>
    <t>shemika1</t>
  </si>
  <si>
    <t>shemer</t>
  </si>
  <si>
    <t>shememo</t>
  </si>
  <si>
    <t>shemee</t>
  </si>
  <si>
    <t>shemaska666</t>
  </si>
  <si>
    <t>shemara5</t>
  </si>
  <si>
    <t>shemane</t>
  </si>
  <si>
    <t>shemallain</t>
  </si>
  <si>
    <t>shemaiah1</t>
  </si>
  <si>
    <t>shemaa</t>
  </si>
  <si>
    <t>shema07</t>
  </si>
  <si>
    <t>shelyann1</t>
  </si>
  <si>
    <t>shelyan</t>
  </si>
  <si>
    <t>shelwin</t>
  </si>
  <si>
    <t>shelvi</t>
  </si>
  <si>
    <t>shelve</t>
  </si>
  <si>
    <t>sheloveme</t>
  </si>
  <si>
    <t>shelomi</t>
  </si>
  <si>
    <t>shelmon</t>
  </si>
  <si>
    <t>shelmay</t>
  </si>
  <si>
    <t>shellz92</t>
  </si>
  <si>
    <t>shellz22</t>
  </si>
  <si>
    <t>shellz15</t>
  </si>
  <si>
    <t>shellyxxx</t>
  </si>
  <si>
    <t>shellyiscool</t>
  </si>
  <si>
    <t>shellyb1</t>
  </si>
  <si>
    <t>shellyanne</t>
  </si>
  <si>
    <t>shellyan</t>
  </si>
  <si>
    <t>shelly999</t>
  </si>
  <si>
    <t>shelly81</t>
  </si>
  <si>
    <t>shelly75</t>
  </si>
  <si>
    <t>shelly74</t>
  </si>
  <si>
    <t>shelly68</t>
  </si>
  <si>
    <t>shelly64</t>
  </si>
  <si>
    <t>shelly43</t>
  </si>
  <si>
    <t>shelly40</t>
  </si>
  <si>
    <t>shelly32</t>
  </si>
  <si>
    <t>shelly26</t>
  </si>
  <si>
    <t>shelly1996</t>
  </si>
  <si>
    <t>shelly143</t>
  </si>
  <si>
    <t>shelly#1</t>
  </si>
  <si>
    <t>shellxx</t>
  </si>
  <si>
    <t>shelltonm2</t>
  </si>
  <si>
    <t>shellt</t>
  </si>
  <si>
    <t>shellshop</t>
  </si>
  <si>
    <t>shells83</t>
  </si>
  <si>
    <t>shells1234</t>
  </si>
  <si>
    <t>shells123</t>
  </si>
  <si>
    <t>shells12</t>
  </si>
  <si>
    <t>shelloil</t>
  </si>
  <si>
    <t>shellno1</t>
  </si>
  <si>
    <t>shellinz2513</t>
  </si>
  <si>
    <t>shellina</t>
  </si>
  <si>
    <t>shellie!</t>
  </si>
  <si>
    <t>shelleym</t>
  </si>
  <si>
    <t>shelleyking</t>
  </si>
  <si>
    <t>shelleybelly</t>
  </si>
  <si>
    <t>shelleybaby</t>
  </si>
  <si>
    <t>shelley89</t>
  </si>
  <si>
    <t>shelley87</t>
  </si>
  <si>
    <t>shelley77</t>
  </si>
  <si>
    <t>shelley36</t>
  </si>
  <si>
    <t>shelley32</t>
  </si>
  <si>
    <t>shelley22</t>
  </si>
  <si>
    <t>shelley21</t>
  </si>
  <si>
    <t>shelley20</t>
  </si>
  <si>
    <t>shelley15</t>
  </si>
  <si>
    <t>shelley14</t>
  </si>
  <si>
    <t>shelley00</t>
  </si>
  <si>
    <t>shellbullet</t>
  </si>
  <si>
    <t>shellbug1</t>
  </si>
  <si>
    <t>shellbran</t>
  </si>
  <si>
    <t>shellboop</t>
  </si>
  <si>
    <t>shellbe</t>
  </si>
  <si>
    <t>shellay</t>
  </si>
  <si>
    <t>shella20</t>
  </si>
  <si>
    <t>shella19</t>
  </si>
  <si>
    <t>shell_bell</t>
  </si>
  <si>
    <t>shell94</t>
  </si>
  <si>
    <t>shell92</t>
  </si>
  <si>
    <t>shell87</t>
  </si>
  <si>
    <t>shell84</t>
  </si>
  <si>
    <t>shell83</t>
  </si>
  <si>
    <t>shell76</t>
  </si>
  <si>
    <t>shell74</t>
  </si>
  <si>
    <t>shell40</t>
  </si>
  <si>
    <t>shell369</t>
  </si>
  <si>
    <t>shell29</t>
  </si>
  <si>
    <t>shell27</t>
  </si>
  <si>
    <t>shell2002</t>
  </si>
  <si>
    <t>shell1973</t>
  </si>
  <si>
    <t>shell1209</t>
  </si>
  <si>
    <t>shell1056</t>
  </si>
  <si>
    <t>shell05</t>
  </si>
  <si>
    <t>shell03</t>
  </si>
  <si>
    <t>shell01</t>
  </si>
  <si>
    <t>shell!</t>
  </si>
  <si>
    <t>shelion</t>
  </si>
  <si>
    <t>shelim</t>
  </si>
  <si>
    <t>shelied</t>
  </si>
  <si>
    <t>shelia5</t>
  </si>
  <si>
    <t>shelia39</t>
  </si>
  <si>
    <t>shelia123</t>
  </si>
  <si>
    <t>sheli1</t>
  </si>
  <si>
    <t>shelena</t>
  </si>
  <si>
    <t>shelen</t>
  </si>
  <si>
    <t>shele</t>
  </si>
  <si>
    <t>sheldyn</t>
  </si>
  <si>
    <t>sheldonbaby</t>
  </si>
  <si>
    <t>sheldon22</t>
  </si>
  <si>
    <t>sheldon21</t>
  </si>
  <si>
    <t>sheldon18</t>
  </si>
  <si>
    <t>sheldon14</t>
  </si>
  <si>
    <t>sheldon10</t>
  </si>
  <si>
    <t>sheldon06</t>
  </si>
  <si>
    <t>sheldon05</t>
  </si>
  <si>
    <t>sheldon01</t>
  </si>
  <si>
    <t>sheldon00</t>
  </si>
  <si>
    <t>sheldom</t>
  </si>
  <si>
    <t>sheldo</t>
  </si>
  <si>
    <t>shelbywoo</t>
  </si>
  <si>
    <t>shelbyville</t>
  </si>
  <si>
    <t>shelbyrox</t>
  </si>
  <si>
    <t>shelbyrenee</t>
  </si>
  <si>
    <t>shelbyr</t>
  </si>
  <si>
    <t>shelbypoo</t>
  </si>
  <si>
    <t>shelbym</t>
  </si>
  <si>
    <t>shelbylyn</t>
  </si>
  <si>
    <t>shelbyleigh</t>
  </si>
  <si>
    <t>shelbykay</t>
  </si>
  <si>
    <t>shelbyhughes</t>
  </si>
  <si>
    <t>shelbyb</t>
  </si>
  <si>
    <t>shelbyanne</t>
  </si>
  <si>
    <t>shelby90</t>
  </si>
  <si>
    <t>shelby89</t>
  </si>
  <si>
    <t>shelby81</t>
  </si>
  <si>
    <t>shelby76</t>
  </si>
  <si>
    <t>shelby73</t>
  </si>
  <si>
    <t>shelby72</t>
  </si>
  <si>
    <t>shelby65</t>
  </si>
  <si>
    <t>shelby58</t>
  </si>
  <si>
    <t>shelby57</t>
  </si>
  <si>
    <t>shelby50</t>
  </si>
  <si>
    <t>shelby350</t>
  </si>
  <si>
    <t>shelby32</t>
  </si>
  <si>
    <t>shelby2k7</t>
  </si>
  <si>
    <t>shelby29</t>
  </si>
  <si>
    <t>shelby2012</t>
  </si>
  <si>
    <t>shelby2001</t>
  </si>
  <si>
    <t>shelby2000</t>
  </si>
  <si>
    <t>shelby1992</t>
  </si>
  <si>
    <t>shelby0201</t>
  </si>
  <si>
    <t>shelbs93</t>
  </si>
  <si>
    <t>shelbie7</t>
  </si>
  <si>
    <t>shelbie3</t>
  </si>
  <si>
    <t>shelbey1</t>
  </si>
  <si>
    <t>shelber87</t>
  </si>
  <si>
    <t>shelbee1</t>
  </si>
  <si>
    <t>shelbay</t>
  </si>
  <si>
    <t>shelb13</t>
  </si>
  <si>
    <t>shelb07</t>
  </si>
  <si>
    <t>shelanie</t>
  </si>
  <si>
    <t>shela27</t>
  </si>
  <si>
    <t>shela143</t>
  </si>
  <si>
    <t>shela14</t>
  </si>
  <si>
    <t>shela123</t>
  </si>
  <si>
    <t>shel92</t>
  </si>
  <si>
    <t>shel29</t>
  </si>
  <si>
    <t>shel11</t>
  </si>
  <si>
    <t>shel10</t>
  </si>
  <si>
    <t>shel09</t>
  </si>
  <si>
    <t>shel08</t>
  </si>
  <si>
    <t>shel07</t>
  </si>
  <si>
    <t>shel04</t>
  </si>
  <si>
    <t>shel</t>
  </si>
  <si>
    <t>shekyla</t>
  </si>
  <si>
    <t>sheksi</t>
  </si>
  <si>
    <t>shekou</t>
  </si>
  <si>
    <t>shekita</t>
  </si>
  <si>
    <t>shekin</t>
  </si>
  <si>
    <t>shekhu</t>
  </si>
  <si>
    <t>shekhinah</t>
  </si>
  <si>
    <t>shekey</t>
  </si>
  <si>
    <t>shekema</t>
  </si>
  <si>
    <t>shekay</t>
  </si>
  <si>
    <t>shekara</t>
  </si>
  <si>
    <t>shejeff</t>
  </si>
  <si>
    <t>shejan</t>
  </si>
  <si>
    <t>sheiyla</t>
  </si>
  <si>
    <t>sheitzen</t>
  </si>
  <si>
    <t>sheissa</t>
  </si>
  <si>
    <t>sheismylife</t>
  </si>
  <si>
    <t>sheismine</t>
  </si>
  <si>
    <t>sheisgone</t>
  </si>
  <si>
    <t>sheisaproblem</t>
  </si>
  <si>
    <t>sheisaho</t>
  </si>
  <si>
    <t>sheisa</t>
  </si>
  <si>
    <t>sheis1</t>
  </si>
  <si>
    <t>sheis</t>
  </si>
  <si>
    <t>sheils</t>
  </si>
  <si>
    <t>sheilou</t>
  </si>
  <si>
    <t>sheilin</t>
  </si>
  <si>
    <t>sheilia</t>
  </si>
  <si>
    <t>sheilazhip</t>
  </si>
  <si>
    <t>sheilapatty</t>
  </si>
  <si>
    <t>sheilalyn</t>
  </si>
  <si>
    <t>sheilala</t>
  </si>
  <si>
    <t>sheilac</t>
  </si>
  <si>
    <t>sheila_mike</t>
  </si>
  <si>
    <t>sheila@</t>
  </si>
  <si>
    <t>sheila94</t>
  </si>
  <si>
    <t>sheila90</t>
  </si>
  <si>
    <t>sheila89</t>
  </si>
  <si>
    <t>sheila88</t>
  </si>
  <si>
    <t>sheila81</t>
  </si>
  <si>
    <t>sheila48</t>
  </si>
  <si>
    <t>sheila45</t>
  </si>
  <si>
    <t>sheila25</t>
  </si>
  <si>
    <t>sheila2006</t>
  </si>
  <si>
    <t>sheila19</t>
  </si>
  <si>
    <t>sheike</t>
  </si>
  <si>
    <t>sheigh18</t>
  </si>
  <si>
    <t>sheidy</t>
  </si>
  <si>
    <t>sheibley</t>
  </si>
  <si>
    <t>sheiba1</t>
  </si>
  <si>
    <t>sheiba</t>
  </si>
  <si>
    <t>shei777</t>
  </si>
  <si>
    <t>shehera</t>
  </si>
  <si>
    <t>shehara</t>
  </si>
  <si>
    <t>shehanrox</t>
  </si>
  <si>
    <t>shehabeh1990</t>
  </si>
  <si>
    <t>shegwa</t>
  </si>
  <si>
    <t>shegurl</t>
  </si>
  <si>
    <t>sheggy</t>
  </si>
  <si>
    <t>shegar</t>
  </si>
  <si>
    <t>shegalee233</t>
  </si>
  <si>
    <t>sheg169</t>
  </si>
  <si>
    <t>shefy</t>
  </si>
  <si>
    <t>shefwed</t>
  </si>
  <si>
    <t>sheffieldwednesday</t>
  </si>
  <si>
    <t>shef9685</t>
  </si>
  <si>
    <t>sheewa</t>
  </si>
  <si>
    <t>sheets559</t>
  </si>
  <si>
    <t>sheetrock1</t>
  </si>
  <si>
    <t>sheetah</t>
  </si>
  <si>
    <t>sheeta20</t>
  </si>
  <si>
    <t>sheers</t>
  </si>
  <si>
    <t>sheera08</t>
  </si>
  <si>
    <t>sheepy86</t>
  </si>
  <si>
    <t>sheepster</t>
  </si>
  <si>
    <t>sheepskin</t>
  </si>
  <si>
    <t>sheepshit</t>
  </si>
  <si>
    <t>sheeprcool</t>
  </si>
  <si>
    <t>sheeppoo</t>
  </si>
  <si>
    <t>sheepp</t>
  </si>
  <si>
    <t>sheepland</t>
  </si>
  <si>
    <t>sheepiejr</t>
  </si>
  <si>
    <t>sheepgobaa</t>
  </si>
  <si>
    <t>sheepfang1</t>
  </si>
  <si>
    <t>sheepdog55</t>
  </si>
  <si>
    <t>sheepdip</t>
  </si>
  <si>
    <t>sheepbaa</t>
  </si>
  <si>
    <t>sheep49</t>
  </si>
  <si>
    <t>sheep3</t>
  </si>
  <si>
    <t>sheep2</t>
  </si>
  <si>
    <t>sheep1990</t>
  </si>
  <si>
    <t>sheep19</t>
  </si>
  <si>
    <t>sheep14</t>
  </si>
  <si>
    <t>sheep09</t>
  </si>
  <si>
    <t>sheep.</t>
  </si>
  <si>
    <t>sheenjul2x</t>
  </si>
  <si>
    <t>sheenap</t>
  </si>
  <si>
    <t>sheenagh</t>
  </si>
  <si>
    <t>sheenag1</t>
  </si>
  <si>
    <t>sheenab</t>
  </si>
  <si>
    <t>sheena86</t>
  </si>
  <si>
    <t>sheena7711</t>
  </si>
  <si>
    <t>sheena76</t>
  </si>
  <si>
    <t>sheena69</t>
  </si>
  <si>
    <t>sheena3</t>
  </si>
  <si>
    <t>sheena2007</t>
  </si>
  <si>
    <t>sheena09</t>
  </si>
  <si>
    <t>sheena05</t>
  </si>
  <si>
    <t>sheena04</t>
  </si>
  <si>
    <t>sheen21</t>
  </si>
  <si>
    <t>sheen123</t>
  </si>
  <si>
    <t>sheemy</t>
  </si>
  <si>
    <t>sheely</t>
  </si>
  <si>
    <t>sheelu</t>
  </si>
  <si>
    <t>sheela3</t>
  </si>
  <si>
    <t>sheeky1</t>
  </si>
  <si>
    <t>sheeklouch</t>
  </si>
  <si>
    <t>sheekie</t>
  </si>
  <si>
    <t>sheek123</t>
  </si>
  <si>
    <t>sheek1</t>
  </si>
  <si>
    <t>sheed36</t>
  </si>
  <si>
    <t>sheebs</t>
  </si>
  <si>
    <t>sheebo</t>
  </si>
  <si>
    <t>sheeba88</t>
  </si>
  <si>
    <t>sheeba7</t>
  </si>
  <si>
    <t>sheeba3</t>
  </si>
  <si>
    <t>sheeba143</t>
  </si>
  <si>
    <t>sheeba13</t>
  </si>
  <si>
    <t>sheeba11</t>
  </si>
  <si>
    <t>sheeba07</t>
  </si>
  <si>
    <t>sheeba02</t>
  </si>
  <si>
    <t>sheeba01</t>
  </si>
  <si>
    <t>shedseven</t>
  </si>
  <si>
    <t>shedroad</t>
  </si>
  <si>
    <t>sheding</t>
  </si>
  <si>
    <t>shedevils</t>
  </si>
  <si>
    <t>shedevil44</t>
  </si>
  <si>
    <t>shedevil22</t>
  </si>
  <si>
    <t>shedevil21</t>
  </si>
  <si>
    <t>shedevil16</t>
  </si>
  <si>
    <t>shedevil05</t>
  </si>
  <si>
    <t>shedel</t>
  </si>
  <si>
    <t>shedboy</t>
  </si>
  <si>
    <t>shedazadze</t>
  </si>
  <si>
    <t>shedale</t>
  </si>
  <si>
    <t>shedaisy14</t>
  </si>
  <si>
    <t>shed_rule</t>
  </si>
  <si>
    <t>shed12</t>
  </si>
  <si>
    <t>shecom</t>
  </si>
  <si>
    <t>sheckler95</t>
  </si>
  <si>
    <t>sheckler69</t>
  </si>
  <si>
    <t>sheckler18</t>
  </si>
  <si>
    <t>sheckler12</t>
  </si>
  <si>
    <t>sheckler08</t>
  </si>
  <si>
    <t>shecka</t>
  </si>
  <si>
    <t>shechem</t>
  </si>
  <si>
    <t>shechel</t>
  </si>
  <si>
    <t>sheccid1</t>
  </si>
  <si>
    <t>shecan</t>
  </si>
  <si>
    <t>sheby</t>
  </si>
  <si>
    <t>sheboy</t>
  </si>
  <si>
    <t>shebia</t>
  </si>
  <si>
    <t>sheben</t>
  </si>
  <si>
    <t>shebel</t>
  </si>
  <si>
    <t>shebee</t>
  </si>
  <si>
    <t>shebby69</t>
  </si>
  <si>
    <t>shebbies</t>
  </si>
  <si>
    <t>shebbie</t>
  </si>
  <si>
    <t>shebbear</t>
  </si>
  <si>
    <t>shebar</t>
  </si>
  <si>
    <t>shebap</t>
  </si>
  <si>
    <t>shebaone</t>
  </si>
  <si>
    <t>shebamybabe</t>
  </si>
  <si>
    <t>shebalouise</t>
  </si>
  <si>
    <t>shebal</t>
  </si>
  <si>
    <t>shebai</t>
  </si>
  <si>
    <t>shebah1</t>
  </si>
  <si>
    <t>shebacat</t>
  </si>
  <si>
    <t>shebaboo</t>
  </si>
  <si>
    <t>shebabeth</t>
  </si>
  <si>
    <t>shebab</t>
  </si>
  <si>
    <t>shebaann</t>
  </si>
  <si>
    <t>sheba95</t>
  </si>
  <si>
    <t>sheba91</t>
  </si>
  <si>
    <t>sheba77</t>
  </si>
  <si>
    <t>sheba74</t>
  </si>
  <si>
    <t>sheba5</t>
  </si>
  <si>
    <t>sheba45</t>
  </si>
  <si>
    <t>sheba41</t>
  </si>
  <si>
    <t>sheba33</t>
  </si>
  <si>
    <t>sheba1995</t>
  </si>
  <si>
    <t>sheba189</t>
  </si>
  <si>
    <t>sheba17</t>
  </si>
  <si>
    <t>sheba15</t>
  </si>
  <si>
    <t>sheba10</t>
  </si>
  <si>
    <t>sheba09</t>
  </si>
  <si>
    <t>sheba03</t>
  </si>
  <si>
    <t>sheba02</t>
  </si>
  <si>
    <t>sheba#1</t>
  </si>
  <si>
    <t>sheay</t>
  </si>
  <si>
    <t>sheary</t>
  </si>
  <si>
    <t>shears13</t>
  </si>
  <si>
    <t>shears1</t>
  </si>
  <si>
    <t>shearn</t>
  </si>
  <si>
    <t>shearman</t>
  </si>
  <si>
    <t>shearin</t>
  </si>
  <si>
    <t>shearer206</t>
  </si>
  <si>
    <t>shearer201</t>
  </si>
  <si>
    <t>shearer07</t>
  </si>
  <si>
    <t>shearbear</t>
  </si>
  <si>
    <t>shear1</t>
  </si>
  <si>
    <t>sheand</t>
  </si>
  <si>
    <t>sheana1</t>
  </si>
  <si>
    <t>shealy1</t>
  </si>
  <si>
    <t>shealy</t>
  </si>
  <si>
    <t>sheagirl</t>
  </si>
  <si>
    <t>sheaffer</t>
  </si>
  <si>
    <t>sheaellen00</t>
  </si>
  <si>
    <t>sheadavid3</t>
  </si>
  <si>
    <t>sheabutter</t>
  </si>
  <si>
    <t>sheaboo1</t>
  </si>
  <si>
    <t>sheabird</t>
  </si>
  <si>
    <t>sheababe1</t>
  </si>
  <si>
    <t>sheaa</t>
  </si>
  <si>
    <t>sheaNquent</t>
  </si>
  <si>
    <t>shea551</t>
  </si>
  <si>
    <t>shea4me</t>
  </si>
  <si>
    <t>shea44</t>
  </si>
  <si>
    <t>shea35</t>
  </si>
  <si>
    <t>shea2001</t>
  </si>
  <si>
    <t>shea1987</t>
  </si>
  <si>
    <t>shea08</t>
  </si>
  <si>
    <t>shea00</t>
  </si>
  <si>
    <t>she5566</t>
  </si>
  <si>
    <t>she444</t>
  </si>
  <si>
    <t>she3na</t>
  </si>
  <si>
    <t>she2cute</t>
  </si>
  <si>
    <t>she23</t>
  </si>
  <si>
    <t>she1987</t>
  </si>
  <si>
    <t>she123na</t>
  </si>
  <si>
    <t>she1009</t>
  </si>
  <si>
    <t>she02</t>
  </si>
  <si>
    <t>she'stheman</t>
  </si>
  <si>
    <t>shdyst</t>
  </si>
  <si>
    <t>shdaaj94</t>
  </si>
  <si>
    <t>shd02068</t>
  </si>
  <si>
    <t>shbshb</t>
  </si>
  <si>
    <t>shbaeo</t>
  </si>
  <si>
    <t>shazzy13</t>
  </si>
  <si>
    <t>shazzbat</t>
  </si>
  <si>
    <t>shazzabee01</t>
  </si>
  <si>
    <t>shazza01</t>
  </si>
  <si>
    <t>shazxx</t>
  </si>
  <si>
    <t>shazura</t>
  </si>
  <si>
    <t>shazrina</t>
  </si>
  <si>
    <t>shazrin</t>
  </si>
  <si>
    <t>shazreen</t>
  </si>
  <si>
    <t>shaznie</t>
  </si>
  <si>
    <t>shaznei</t>
  </si>
  <si>
    <t>shaznaye</t>
  </si>
  <si>
    <t>shazman</t>
  </si>
  <si>
    <t>shazma</t>
  </si>
  <si>
    <t>shazlina</t>
  </si>
  <si>
    <t>shazia12</t>
  </si>
  <si>
    <t>shaze</t>
  </si>
  <si>
    <t>shazbo</t>
  </si>
  <si>
    <t>shazbaz</t>
  </si>
  <si>
    <t>shazaroony</t>
  </si>
  <si>
    <t>shazam1234</t>
  </si>
  <si>
    <t>shazam01</t>
  </si>
  <si>
    <t>shazam*1</t>
  </si>
  <si>
    <t>shazal</t>
  </si>
  <si>
    <t>shazadimaktub</t>
  </si>
  <si>
    <t>shaza123</t>
  </si>
  <si>
    <t>shaz94</t>
  </si>
  <si>
    <t>shaz87</t>
  </si>
  <si>
    <t>shaz81</t>
  </si>
  <si>
    <t>shaz4life</t>
  </si>
  <si>
    <t>shaz1952</t>
  </si>
  <si>
    <t>shaz12345</t>
  </si>
  <si>
    <t>shaz11</t>
  </si>
  <si>
    <t>shaz</t>
  </si>
  <si>
    <t>shayyy</t>
  </si>
  <si>
    <t>shayy1</t>
  </si>
  <si>
    <t>shaywill</t>
  </si>
  <si>
    <t>shayuri</t>
  </si>
  <si>
    <t>shaytrey</t>
  </si>
  <si>
    <t>shaytink12</t>
  </si>
  <si>
    <t>shaystar</t>
  </si>
  <si>
    <t>shayshay9</t>
  </si>
  <si>
    <t>shayshay78</t>
  </si>
  <si>
    <t>shayshay4</t>
  </si>
  <si>
    <t>shayshay21</t>
  </si>
  <si>
    <t>shayshay09</t>
  </si>
  <si>
    <t>shayshay07</t>
  </si>
  <si>
    <t>shayshay03</t>
  </si>
  <si>
    <t>shayro</t>
  </si>
  <si>
    <t>shayri</t>
  </si>
  <si>
    <t>shayreen</t>
  </si>
  <si>
    <t>shayra1</t>
  </si>
  <si>
    <t>shaypooh</t>
  </si>
  <si>
    <t>shaynna1</t>
  </si>
  <si>
    <t>shaynia</t>
  </si>
  <si>
    <t>shaynes&amp;tltd</t>
  </si>
  <si>
    <t>shaynes</t>
  </si>
  <si>
    <t>shayneissexy</t>
  </si>
  <si>
    <t>shayneishot</t>
  </si>
  <si>
    <t>shayne6</t>
  </si>
  <si>
    <t>shayne29</t>
  </si>
  <si>
    <t>shayne27</t>
  </si>
  <si>
    <t>shayne2</t>
  </si>
  <si>
    <t>shayne16</t>
  </si>
  <si>
    <t>shayne14</t>
  </si>
  <si>
    <t>shayne02</t>
  </si>
  <si>
    <t>shayna69</t>
  </si>
  <si>
    <t>shayna31</t>
  </si>
  <si>
    <t>shayna23</t>
  </si>
  <si>
    <t>shayna21</t>
  </si>
  <si>
    <t>shayna11</t>
  </si>
  <si>
    <t>shayna06</t>
  </si>
  <si>
    <t>shayna01</t>
  </si>
  <si>
    <t>shayn1</t>
  </si>
  <si>
    <t>shaymus</t>
  </si>
  <si>
    <t>shaymoney</t>
  </si>
  <si>
    <t>shayme</t>
  </si>
  <si>
    <t>shaylynne</t>
  </si>
  <si>
    <t>shaylon</t>
  </si>
  <si>
    <t>shaylo</t>
  </si>
  <si>
    <t>shaylisa</t>
  </si>
  <si>
    <t>shaylee5</t>
  </si>
  <si>
    <t>shaylee3</t>
  </si>
  <si>
    <t>shaylab</t>
  </si>
  <si>
    <t>shayla99</t>
  </si>
  <si>
    <t>shayla96</t>
  </si>
  <si>
    <t>shayla9</t>
  </si>
  <si>
    <t>shayla87</t>
  </si>
  <si>
    <t>shayla85</t>
  </si>
  <si>
    <t>shayla8</t>
  </si>
  <si>
    <t>shayla6</t>
  </si>
  <si>
    <t>shayla31</t>
  </si>
  <si>
    <t>shayla24</t>
  </si>
  <si>
    <t>shayla21</t>
  </si>
  <si>
    <t>shaykira</t>
  </si>
  <si>
    <t>shayis14</t>
  </si>
  <si>
    <t>shayie</t>
  </si>
  <si>
    <t>shayi18</t>
  </si>
  <si>
    <t>shaygirl1</t>
  </si>
  <si>
    <t>shayec</t>
  </si>
  <si>
    <t>shaye95</t>
  </si>
  <si>
    <t>shaye500</t>
  </si>
  <si>
    <t>shaye5</t>
  </si>
  <si>
    <t>shaye4eva</t>
  </si>
  <si>
    <t>shaye21</t>
  </si>
  <si>
    <t>shaye15</t>
  </si>
  <si>
    <t>shaye12</t>
  </si>
  <si>
    <t>shaye07</t>
  </si>
  <si>
    <t>shaydog1</t>
  </si>
  <si>
    <t>shaydin</t>
  </si>
  <si>
    <t>shaydf</t>
  </si>
  <si>
    <t>shayden4</t>
  </si>
  <si>
    <t>shayday</t>
  </si>
  <si>
    <t>shayboo22</t>
  </si>
  <si>
    <t>shaybear</t>
  </si>
  <si>
    <t>shaybay1</t>
  </si>
  <si>
    <t>shaybaby16</t>
  </si>
  <si>
    <t>shaybaby14</t>
  </si>
  <si>
    <t>shayb</t>
  </si>
  <si>
    <t>shayan1</t>
  </si>
  <si>
    <t>shay86</t>
  </si>
  <si>
    <t>shay84</t>
  </si>
  <si>
    <t>shay82</t>
  </si>
  <si>
    <t>shay81</t>
  </si>
  <si>
    <t>shay662</t>
  </si>
  <si>
    <t>shay66</t>
  </si>
  <si>
    <t>shay4eva</t>
  </si>
  <si>
    <t>shay4842</t>
  </si>
  <si>
    <t>shay41</t>
  </si>
  <si>
    <t>shay380</t>
  </si>
  <si>
    <t>shay369</t>
  </si>
  <si>
    <t>shay3415</t>
  </si>
  <si>
    <t>shay321</t>
  </si>
  <si>
    <t>shay2691</t>
  </si>
  <si>
    <t>shay2233</t>
  </si>
  <si>
    <t>shay2011</t>
  </si>
  <si>
    <t>shay2009</t>
  </si>
  <si>
    <t>shay2004</t>
  </si>
  <si>
    <t>shay2000</t>
  </si>
  <si>
    <t>shay1shay</t>
  </si>
  <si>
    <t>shay1981</t>
  </si>
  <si>
    <t>shay123456</t>
  </si>
  <si>
    <t>shay010</t>
  </si>
  <si>
    <t>shay-09-</t>
  </si>
  <si>
    <t>shaxie</t>
  </si>
  <si>
    <t>shaxboz</t>
  </si>
  <si>
    <t>shawtys</t>
  </si>
  <si>
    <t>shawtyisaten</t>
  </si>
  <si>
    <t>shawtygirl</t>
  </si>
  <si>
    <t>shawtygetlow</t>
  </si>
  <si>
    <t>shawty99</t>
  </si>
  <si>
    <t>shawty91</t>
  </si>
  <si>
    <t>shawty89</t>
  </si>
  <si>
    <t>shawty8</t>
  </si>
  <si>
    <t>shawty56</t>
  </si>
  <si>
    <t>shawty4life</t>
  </si>
  <si>
    <t>shawty42</t>
  </si>
  <si>
    <t>shawty26</t>
  </si>
  <si>
    <t>shawty24</t>
  </si>
  <si>
    <t>shawty210</t>
  </si>
  <si>
    <t>shawty.</t>
  </si>
  <si>
    <t>shawtty8</t>
  </si>
  <si>
    <t>shawtiie</t>
  </si>
  <si>
    <t>shawtie808</t>
  </si>
  <si>
    <t>shawtie13</t>
  </si>
  <si>
    <t>shawtie1</t>
  </si>
  <si>
    <t>shawsheen09</t>
  </si>
  <si>
    <t>shawsheen</t>
  </si>
  <si>
    <t>shawshank1</t>
  </si>
  <si>
    <t>shaws1</t>
  </si>
  <si>
    <t>shawny08</t>
  </si>
  <si>
    <t>shawnw8071</t>
  </si>
  <si>
    <t>shawnte88</t>
  </si>
  <si>
    <t>shawntan</t>
  </si>
  <si>
    <t>shawntal</t>
  </si>
  <si>
    <t>shawntae1</t>
  </si>
  <si>
    <t>shawnsmith</t>
  </si>
  <si>
    <t>shawnsbaby</t>
  </si>
  <si>
    <t>shawnsangel</t>
  </si>
  <si>
    <t>shawnrogers</t>
  </si>
  <si>
    <t>shawnriley</t>
  </si>
  <si>
    <t>shawnreed</t>
  </si>
  <si>
    <t>shawnram12</t>
  </si>
  <si>
    <t>shawnr1</t>
  </si>
  <si>
    <t>shawnpatrick</t>
  </si>
  <si>
    <t>shawnp1</t>
  </si>
  <si>
    <t>shawno1</t>
  </si>
  <si>
    <t>shawnnodalo</t>
  </si>
  <si>
    <t>shawnnme</t>
  </si>
  <si>
    <t>shawnn2883</t>
  </si>
  <si>
    <t>shawnmic</t>
  </si>
  <si>
    <t>shawnmarion</t>
  </si>
  <si>
    <t>shawnm8</t>
  </si>
  <si>
    <t>shawnlove12</t>
  </si>
  <si>
    <t>shawnlove</t>
  </si>
  <si>
    <t>shawnlewis</t>
  </si>
  <si>
    <t>shawnleerox</t>
  </si>
  <si>
    <t>shawnking</t>
  </si>
  <si>
    <t>shawnk1</t>
  </si>
  <si>
    <t>shawnjohn</t>
  </si>
  <si>
    <t>shawnj1</t>
  </si>
  <si>
    <t>shawnin07</t>
  </si>
  <si>
    <t>shawniece</t>
  </si>
  <si>
    <t>shawnie3</t>
  </si>
  <si>
    <t>shawnie07</t>
  </si>
  <si>
    <t>shawngreen</t>
  </si>
  <si>
    <t>shawngotti</t>
  </si>
  <si>
    <t>shawney1</t>
  </si>
  <si>
    <t>shawnetta</t>
  </si>
  <si>
    <t>shawnee9</t>
  </si>
  <si>
    <t>shawnee22</t>
  </si>
  <si>
    <t>shawnee01</t>
  </si>
  <si>
    <t>shawne3</t>
  </si>
  <si>
    <t>shawne1</t>
  </si>
  <si>
    <t>shawndre</t>
  </si>
  <si>
    <t>shawnb2</t>
  </si>
  <si>
    <t>shawnas</t>
  </si>
  <si>
    <t>shawnarocks</t>
  </si>
  <si>
    <t>shawnakay</t>
  </si>
  <si>
    <t>shawna6</t>
  </si>
  <si>
    <t>shawna23</t>
  </si>
  <si>
    <t>shawna2006</t>
  </si>
  <si>
    <t>shawna14</t>
  </si>
  <si>
    <t>shawna101</t>
  </si>
  <si>
    <t>shawna10</t>
  </si>
  <si>
    <t>shawna07</t>
  </si>
  <si>
    <t>shawna03</t>
  </si>
  <si>
    <t>shawn97</t>
  </si>
  <si>
    <t>shawn95</t>
  </si>
  <si>
    <t>shawn84</t>
  </si>
  <si>
    <t>shawn831</t>
  </si>
  <si>
    <t>shawn81</t>
  </si>
  <si>
    <t>shawn6907</t>
  </si>
  <si>
    <t>shawn666</t>
  </si>
  <si>
    <t>shawn65</t>
  </si>
  <si>
    <t>shawn50</t>
  </si>
  <si>
    <t>shawn4eva</t>
  </si>
  <si>
    <t>shawn45</t>
  </si>
  <si>
    <t>shawn3000</t>
  </si>
  <si>
    <t>shawn234</t>
  </si>
  <si>
    <t>shawn2223</t>
  </si>
  <si>
    <t>shawn2003</t>
  </si>
  <si>
    <t>shawn1997</t>
  </si>
  <si>
    <t>shawn1996</t>
  </si>
  <si>
    <t>shawn1977</t>
  </si>
  <si>
    <t>shawn1970</t>
  </si>
  <si>
    <t>shawn127</t>
  </si>
  <si>
    <t>shawn1216</t>
  </si>
  <si>
    <t>shawn112</t>
  </si>
  <si>
    <t>shawn102</t>
  </si>
  <si>
    <t>shawn0528</t>
  </si>
  <si>
    <t>shawn0104</t>
  </si>
  <si>
    <t>shawn001</t>
  </si>
  <si>
    <t>shawn*</t>
  </si>
  <si>
    <t>shawlands</t>
  </si>
  <si>
    <t>shawing</t>
  </si>
  <si>
    <t>shawhead</t>
  </si>
  <si>
    <t>shawgirl</t>
  </si>
  <si>
    <t>shawer</t>
  </si>
  <si>
    <t>shawdii</t>
  </si>
  <si>
    <t>shawdie</t>
  </si>
  <si>
    <t>shawday</t>
  </si>
  <si>
    <t>shawdae</t>
  </si>
  <si>
    <t>shawcross</t>
  </si>
  <si>
    <t>shawcat</t>
  </si>
  <si>
    <t>shawanda21</t>
  </si>
  <si>
    <t>shaw54</t>
  </si>
  <si>
    <t>shaw47</t>
  </si>
  <si>
    <t>shaw24</t>
  </si>
  <si>
    <t>shaw14</t>
  </si>
  <si>
    <t>shaw06</t>
  </si>
  <si>
    <t>shaw05</t>
  </si>
  <si>
    <t>shavy</t>
  </si>
  <si>
    <t>shavonna1</t>
  </si>
  <si>
    <t>shavon8</t>
  </si>
  <si>
    <t>shavon23</t>
  </si>
  <si>
    <t>shavon21</t>
  </si>
  <si>
    <t>shavon2</t>
  </si>
  <si>
    <t>shavon13</t>
  </si>
  <si>
    <t>shavon123</t>
  </si>
  <si>
    <t>shavige</t>
  </si>
  <si>
    <t>shaver1</t>
  </si>
  <si>
    <t>shavelita</t>
  </si>
  <si>
    <t>shaveice</t>
  </si>
  <si>
    <t>shavee</t>
  </si>
  <si>
    <t>shaved2</t>
  </si>
  <si>
    <t>shavay</t>
  </si>
  <si>
    <t>shavante</t>
  </si>
  <si>
    <t>shavan</t>
  </si>
  <si>
    <t>shavae</t>
  </si>
  <si>
    <t>shava</t>
  </si>
  <si>
    <t>shauty</t>
  </si>
  <si>
    <t>shauquale</t>
  </si>
  <si>
    <t>shauqi</t>
  </si>
  <si>
    <t>shaunyb</t>
  </si>
  <si>
    <t>shauny01</t>
  </si>
  <si>
    <t>shaunxx</t>
  </si>
  <si>
    <t>shaunv</t>
  </si>
  <si>
    <t>shauntrice</t>
  </si>
  <si>
    <t>shaunte22</t>
  </si>
  <si>
    <t>shaunte187</t>
  </si>
  <si>
    <t>shauntay1</t>
  </si>
  <si>
    <t>shauntal</t>
  </si>
  <si>
    <t>shauntai</t>
  </si>
  <si>
    <t>shauntae1</t>
  </si>
  <si>
    <t>shaunsgurl</t>
  </si>
  <si>
    <t>shaunrocks</t>
  </si>
  <si>
    <t>shaunnigel</t>
  </si>
  <si>
    <t>shaunnie</t>
  </si>
  <si>
    <t>shaunldb</t>
  </si>
  <si>
    <t>shaunl</t>
  </si>
  <si>
    <t>shaunjr1</t>
  </si>
  <si>
    <t>shaunjay</t>
  </si>
  <si>
    <t>shaunishot</t>
  </si>
  <si>
    <t>shauniqua</t>
  </si>
  <si>
    <t>shaunilee</t>
  </si>
  <si>
    <t>shaunice1</t>
  </si>
  <si>
    <t>shauni1992</t>
  </si>
  <si>
    <t>shaunf</t>
  </si>
  <si>
    <t>shauneca</t>
  </si>
  <si>
    <t>shaunean</t>
  </si>
  <si>
    <t>shaunduffy</t>
  </si>
  <si>
    <t>shaundric</t>
  </si>
  <si>
    <t>shaundria</t>
  </si>
  <si>
    <t>shaundrea</t>
  </si>
  <si>
    <t>shaund1</t>
  </si>
  <si>
    <t>shaunb123</t>
  </si>
  <si>
    <t>shaunaroxmisox</t>
  </si>
  <si>
    <t>shaunal</t>
  </si>
  <si>
    <t>shauna91</t>
  </si>
  <si>
    <t>shauna90</t>
  </si>
  <si>
    <t>shauna87</t>
  </si>
  <si>
    <t>shauna81</t>
  </si>
  <si>
    <t>shauna6</t>
  </si>
  <si>
    <t>shauna4</t>
  </si>
  <si>
    <t>shauna22</t>
  </si>
  <si>
    <t>shauna2</t>
  </si>
  <si>
    <t>shauna17</t>
  </si>
  <si>
    <t>shauna16</t>
  </si>
  <si>
    <t>shauna14</t>
  </si>
  <si>
    <t>shauna04</t>
  </si>
  <si>
    <t>shauna.</t>
  </si>
  <si>
    <t>shaun999</t>
  </si>
  <si>
    <t>shaun92</t>
  </si>
  <si>
    <t>shaun85</t>
  </si>
  <si>
    <t>shaun84</t>
  </si>
  <si>
    <t>shaun83</t>
  </si>
  <si>
    <t>shaun81</t>
  </si>
  <si>
    <t>shaun80</t>
  </si>
  <si>
    <t>shaun78</t>
  </si>
  <si>
    <t>shaun666</t>
  </si>
  <si>
    <t>shaun514120</t>
  </si>
  <si>
    <t>shaun4lyf</t>
  </si>
  <si>
    <t>shaun420</t>
  </si>
  <si>
    <t>shaun37</t>
  </si>
  <si>
    <t>shaun33</t>
  </si>
  <si>
    <t>shaun313</t>
  </si>
  <si>
    <t>shaun25</t>
  </si>
  <si>
    <t>shaun2006</t>
  </si>
  <si>
    <t>shaun1978</t>
  </si>
  <si>
    <t>shaun1119</t>
  </si>
  <si>
    <t>shaun111</t>
  </si>
  <si>
    <t>shaun03</t>
  </si>
  <si>
    <t>shaun0</t>
  </si>
  <si>
    <t>shaun.</t>
  </si>
  <si>
    <t>shaui</t>
  </si>
  <si>
    <t>shaudie</t>
  </si>
  <si>
    <t>shaud</t>
  </si>
  <si>
    <t>shauan</t>
  </si>
  <si>
    <t>shatzie1</t>
  </si>
  <si>
    <t>shatz</t>
  </si>
  <si>
    <t>shaty</t>
  </si>
  <si>
    <t>shatup</t>
  </si>
  <si>
    <t>shattereddreams</t>
  </si>
  <si>
    <t>shatterdike</t>
  </si>
  <si>
    <t>shatterday</t>
  </si>
  <si>
    <t>shatter13</t>
  </si>
  <si>
    <t>shattayouth</t>
  </si>
  <si>
    <t>shattaman</t>
  </si>
  <si>
    <t>shattaking</t>
  </si>
  <si>
    <t>shattag</t>
  </si>
  <si>
    <t>shatrice</t>
  </si>
  <si>
    <t>shatran</t>
  </si>
  <si>
    <t>shatori</t>
  </si>
  <si>
    <t>shatie</t>
  </si>
  <si>
    <t>shatichaya</t>
  </si>
  <si>
    <t>shatia1</t>
  </si>
  <si>
    <t>shati</t>
  </si>
  <si>
    <t>shaterria</t>
  </si>
  <si>
    <t>shatera1</t>
  </si>
  <si>
    <t>shateka</t>
  </si>
  <si>
    <t>shatek</t>
  </si>
  <si>
    <t>shateema</t>
  </si>
  <si>
    <t>shatay1</t>
  </si>
  <si>
    <t>shata4</t>
  </si>
  <si>
    <t>shat12</t>
  </si>
  <si>
    <t>shasta9</t>
  </si>
  <si>
    <t>shasta69</t>
  </si>
  <si>
    <t>shasta45</t>
  </si>
  <si>
    <t>shasta22</t>
  </si>
  <si>
    <t>shasta21</t>
  </si>
  <si>
    <t>shasta15</t>
  </si>
  <si>
    <t>shasta14</t>
  </si>
  <si>
    <t>shasta100</t>
  </si>
  <si>
    <t>shasta08</t>
  </si>
  <si>
    <t>shasta06</t>
  </si>
  <si>
    <t>shasta05</t>
  </si>
  <si>
    <t>shasta04</t>
  </si>
  <si>
    <t>shasta03</t>
  </si>
  <si>
    <t>shasta.</t>
  </si>
  <si>
    <t>shason</t>
  </si>
  <si>
    <t>shaski2115</t>
  </si>
  <si>
    <t>shasi</t>
  </si>
  <si>
    <t>shashy1</t>
  </si>
  <si>
    <t>shasheshi</t>
  </si>
  <si>
    <t>shashe30</t>
  </si>
  <si>
    <t>shashagurl</t>
  </si>
  <si>
    <t>shashabinks</t>
  </si>
  <si>
    <t>shasha95</t>
  </si>
  <si>
    <t>shasha77</t>
  </si>
  <si>
    <t>shasha5</t>
  </si>
  <si>
    <t>shasha4</t>
  </si>
  <si>
    <t>shasha06</t>
  </si>
  <si>
    <t>shasha05</t>
  </si>
  <si>
    <t>shasha04</t>
  </si>
  <si>
    <t>shasha03</t>
  </si>
  <si>
    <t>shasha01</t>
  </si>
  <si>
    <t>shasha.</t>
  </si>
  <si>
    <t>shasan</t>
  </si>
  <si>
    <t>shasam</t>
  </si>
  <si>
    <t>shasa1</t>
  </si>
  <si>
    <t>sharyta</t>
  </si>
  <si>
    <t>sharynise</t>
  </si>
  <si>
    <t>sharyn1</t>
  </si>
  <si>
    <t>shary13</t>
  </si>
  <si>
    <t>shary11</t>
  </si>
  <si>
    <t>sharwood</t>
  </si>
  <si>
    <t>sharvon</t>
  </si>
  <si>
    <t>sharvina</t>
  </si>
  <si>
    <t>sharvie</t>
  </si>
  <si>
    <t>sharvani</t>
  </si>
  <si>
    <t>sharvae</t>
  </si>
  <si>
    <t>sharukh1</t>
  </si>
  <si>
    <t>sharty</t>
  </si>
  <si>
    <t>shartie</t>
  </si>
  <si>
    <t>sharswood25</t>
  </si>
  <si>
    <t>sharshar1</t>
  </si>
  <si>
    <t>sharsh</t>
  </si>
  <si>
    <t>sharrod1</t>
  </si>
  <si>
    <t>sharritt</t>
  </si>
  <si>
    <t>sharrieff</t>
  </si>
  <si>
    <t>sharri1</t>
  </si>
  <si>
    <t>sharree</t>
  </si>
  <si>
    <t>sharptv</t>
  </si>
  <si>
    <t>sharpster</t>
  </si>
  <si>
    <t>sharpskin</t>
  </si>
  <si>
    <t>sharpsharp</t>
  </si>
  <si>
    <t>sharpies1</t>
  </si>
  <si>
    <t>sharpie76</t>
  </si>
  <si>
    <t>sharpie45</t>
  </si>
  <si>
    <t>sharpie17</t>
  </si>
  <si>
    <t>sharpie02</t>
  </si>
  <si>
    <t>sharpie01</t>
  </si>
  <si>
    <t>sharpie0</t>
  </si>
  <si>
    <t>sharpgx17</t>
  </si>
  <si>
    <t>sharpgirl</t>
  </si>
  <si>
    <t>sharpes</t>
  </si>
  <si>
    <t>sharpei4u</t>
  </si>
  <si>
    <t>sharpe84</t>
  </si>
  <si>
    <t>sharpay7</t>
  </si>
  <si>
    <t>sharpay14</t>
  </si>
  <si>
    <t>sharpay123</t>
  </si>
  <si>
    <t>sharp903</t>
  </si>
  <si>
    <t>sharp8</t>
  </si>
  <si>
    <t>sharp770</t>
  </si>
  <si>
    <t>sharp703</t>
  </si>
  <si>
    <t>sharp5</t>
  </si>
  <si>
    <t>sharp31</t>
  </si>
  <si>
    <t>sharp24</t>
  </si>
  <si>
    <t>sharp22</t>
  </si>
  <si>
    <t>sharp18</t>
  </si>
  <si>
    <t>sharp12</t>
  </si>
  <si>
    <t>sharp04</t>
  </si>
  <si>
    <t>sharose</t>
  </si>
  <si>
    <t>sharoo</t>
  </si>
  <si>
    <t>sharonx</t>
  </si>
  <si>
    <t>sharont</t>
  </si>
  <si>
    <t>sharonrose</t>
  </si>
  <si>
    <t>sharonp</t>
  </si>
  <si>
    <t>sharonosbourne</t>
  </si>
  <si>
    <t>sharonnetje</t>
  </si>
  <si>
    <t>sharonmay</t>
  </si>
  <si>
    <t>sharonm</t>
  </si>
  <si>
    <t>sharonkay</t>
  </si>
  <si>
    <t>sharonj</t>
  </si>
  <si>
    <t>sharonica</t>
  </si>
  <si>
    <t>sharong</t>
  </si>
  <si>
    <t>sharond1</t>
  </si>
  <si>
    <t>sharon_angel</t>
  </si>
  <si>
    <t>sharon98</t>
  </si>
  <si>
    <t>sharon90</t>
  </si>
  <si>
    <t>sharon87</t>
  </si>
  <si>
    <t>sharon86</t>
  </si>
  <si>
    <t>sharon85</t>
  </si>
  <si>
    <t>sharon80</t>
  </si>
  <si>
    <t>sharon68</t>
  </si>
  <si>
    <t>sharon49</t>
  </si>
  <si>
    <t>sharon43</t>
  </si>
  <si>
    <t>sharon41</t>
  </si>
  <si>
    <t>sharon37</t>
  </si>
  <si>
    <t>sharon34</t>
  </si>
  <si>
    <t>sharon31</t>
  </si>
  <si>
    <t>sharon29</t>
  </si>
  <si>
    <t>sharon27</t>
  </si>
  <si>
    <t>sharon2008</t>
  </si>
  <si>
    <t>sharon1994</t>
  </si>
  <si>
    <t>sharon1980</t>
  </si>
  <si>
    <t>sharon1974</t>
  </si>
  <si>
    <t>sharon100</t>
  </si>
  <si>
    <t>sharome</t>
  </si>
  <si>
    <t>sharolina</t>
  </si>
  <si>
    <t>sharnice1</t>
  </si>
  <si>
    <t>sharni1</t>
  </si>
  <si>
    <t>sharner</t>
  </si>
  <si>
    <t>sharnea</t>
  </si>
  <si>
    <t>sharne1</t>
  </si>
  <si>
    <t>sharnan</t>
  </si>
  <si>
    <t>sharnai</t>
  </si>
  <si>
    <t>sharnaholmes</t>
  </si>
  <si>
    <t>sharnae3</t>
  </si>
  <si>
    <t>sharnae1</t>
  </si>
  <si>
    <t>sharna123</t>
  </si>
  <si>
    <t>sharn1</t>
  </si>
  <si>
    <t>sharmouz</t>
  </si>
  <si>
    <t>sharmely</t>
  </si>
  <si>
    <t>sharmeli</t>
  </si>
  <si>
    <t>sharmay</t>
  </si>
  <si>
    <t>sharmar1</t>
  </si>
  <si>
    <t>sharmar</t>
  </si>
  <si>
    <t>sharmane94</t>
  </si>
  <si>
    <t>sharmake</t>
  </si>
  <si>
    <t>sharmaigne</t>
  </si>
  <si>
    <t>sharls</t>
  </si>
  <si>
    <t>sharli</t>
  </si>
  <si>
    <t>sharletta</t>
  </si>
  <si>
    <t>sharlene23</t>
  </si>
  <si>
    <t>sharlei</t>
  </si>
  <si>
    <t>sharleen1</t>
  </si>
  <si>
    <t>sharl</t>
  </si>
  <si>
    <t>sharkys1</t>
  </si>
  <si>
    <t>sharky6</t>
  </si>
  <si>
    <t>sharky5</t>
  </si>
  <si>
    <t>sharky27</t>
  </si>
  <si>
    <t>sharky26</t>
  </si>
  <si>
    <t>sharky15</t>
  </si>
  <si>
    <t>sharky13</t>
  </si>
  <si>
    <t>sharky07</t>
  </si>
  <si>
    <t>sharksrule</t>
  </si>
  <si>
    <t>sharkskin</t>
  </si>
  <si>
    <t>sharks95</t>
  </si>
  <si>
    <t>sharks93</t>
  </si>
  <si>
    <t>sharks92</t>
  </si>
  <si>
    <t>sharks8</t>
  </si>
  <si>
    <t>sharks4</t>
  </si>
  <si>
    <t>sharks32</t>
  </si>
  <si>
    <t>sharks30</t>
  </si>
  <si>
    <t>sharks23</t>
  </si>
  <si>
    <t>sharks10</t>
  </si>
  <si>
    <t>sharks09</t>
  </si>
  <si>
    <t>sharks07</t>
  </si>
  <si>
    <t>sharks.</t>
  </si>
  <si>
    <t>sharkman1</t>
  </si>
  <si>
    <t>sharkir</t>
  </si>
  <si>
    <t>sharkies1</t>
  </si>
  <si>
    <t>sharkfish</t>
  </si>
  <si>
    <t>sharkey33</t>
  </si>
  <si>
    <t>sharker</t>
  </si>
  <si>
    <t>sharkboy1</t>
  </si>
  <si>
    <t>shark_washi</t>
  </si>
  <si>
    <t>shark90</t>
  </si>
  <si>
    <t>shark87</t>
  </si>
  <si>
    <t>shark80</t>
  </si>
  <si>
    <t>shark408</t>
  </si>
  <si>
    <t>shark22</t>
  </si>
  <si>
    <t>shark06</t>
  </si>
  <si>
    <t>sharjeel</t>
  </si>
  <si>
    <t>sharize</t>
  </si>
  <si>
    <t>sharitin</t>
  </si>
  <si>
    <t>shariqua</t>
  </si>
  <si>
    <t>sharingon</t>
  </si>
  <si>
    <t>sharingkapoting</t>
  </si>
  <si>
    <t>sharingan7</t>
  </si>
  <si>
    <t>sharingan2</t>
  </si>
  <si>
    <t>sharingan0</t>
  </si>
  <si>
    <t>sharina4l</t>
  </si>
  <si>
    <t>sharina1</t>
  </si>
  <si>
    <t>sharilee</t>
  </si>
  <si>
    <t>sharii</t>
  </si>
  <si>
    <t>sharigan</t>
  </si>
  <si>
    <t>shariffa</t>
  </si>
  <si>
    <t>sharif13</t>
  </si>
  <si>
    <t>sharie11</t>
  </si>
  <si>
    <t>shari3</t>
  </si>
  <si>
    <t>shari23</t>
  </si>
  <si>
    <t>shari1427</t>
  </si>
  <si>
    <t>shari14</t>
  </si>
  <si>
    <t>sharez</t>
  </si>
  <si>
    <t>sharewin</t>
  </si>
  <si>
    <t>sharethelove</t>
  </si>
  <si>
    <t>sharet</t>
  </si>
  <si>
    <t>sharesse</t>
  </si>
  <si>
    <t>sharesome1</t>
  </si>
  <si>
    <t>sharer</t>
  </si>
  <si>
    <t>shareny</t>
  </si>
  <si>
    <t>sharen12</t>
  </si>
  <si>
    <t>sharemypics</t>
  </si>
  <si>
    <t>sharely</t>
  </si>
  <si>
    <t>sharelle1</t>
  </si>
  <si>
    <t>sharell00</t>
  </si>
  <si>
    <t>shareeza</t>
  </si>
  <si>
    <t>shareem1</t>
  </si>
  <si>
    <t>shareem</t>
  </si>
  <si>
    <t>shareefaw</t>
  </si>
  <si>
    <t>shareef1</t>
  </si>
  <si>
    <t>shareee</t>
  </si>
  <si>
    <t>sharee3</t>
  </si>
  <si>
    <t>sharee16</t>
  </si>
  <si>
    <t>sharee123</t>
  </si>
  <si>
    <t>shareall15</t>
  </si>
  <si>
    <t>sharea1</t>
  </si>
  <si>
    <t>shardzin</t>
  </si>
  <si>
    <t>shards1</t>
  </si>
  <si>
    <t>shardonnay</t>
  </si>
  <si>
    <t>sharday1</t>
  </si>
  <si>
    <t>shardana</t>
  </si>
  <si>
    <t>sharda12</t>
  </si>
  <si>
    <t>shard</t>
  </si>
  <si>
    <t>sharbini</t>
  </si>
  <si>
    <t>sharbear</t>
  </si>
  <si>
    <t>sharayn</t>
  </si>
  <si>
    <t>sharayah1</t>
  </si>
  <si>
    <t>sharawade</t>
  </si>
  <si>
    <t>sharapova3</t>
  </si>
  <si>
    <t>sharanda</t>
  </si>
  <si>
    <t>sharana</t>
  </si>
  <si>
    <t>sharamie</t>
  </si>
  <si>
    <t>sharam22</t>
  </si>
  <si>
    <t>sharalee</t>
  </si>
  <si>
    <t>sharalea2</t>
  </si>
  <si>
    <t>sharala</t>
  </si>
  <si>
    <t>sharal</t>
  </si>
  <si>
    <t>sharae97</t>
  </si>
  <si>
    <t>sharace</t>
  </si>
  <si>
    <t>shara18</t>
  </si>
  <si>
    <t>shara14</t>
  </si>
  <si>
    <t>shara123</t>
  </si>
  <si>
    <t>shara12</t>
  </si>
  <si>
    <t>shar17</t>
  </si>
  <si>
    <t>shar0406</t>
  </si>
  <si>
    <t>shaquo</t>
  </si>
  <si>
    <t>shaquiol</t>
  </si>
  <si>
    <t>shaquille3</t>
  </si>
  <si>
    <t>shaquille13</t>
  </si>
  <si>
    <t>shaquiel</t>
  </si>
  <si>
    <t>shaquella</t>
  </si>
  <si>
    <t>shaquell</t>
  </si>
  <si>
    <t>shaquel32</t>
  </si>
  <si>
    <t>shaquel1</t>
  </si>
  <si>
    <t>shaquayah</t>
  </si>
  <si>
    <t>shaquawn</t>
  </si>
  <si>
    <t>shaquara</t>
  </si>
  <si>
    <t>shaquana17</t>
  </si>
  <si>
    <t>shaquan24</t>
  </si>
  <si>
    <t>shaquan19</t>
  </si>
  <si>
    <t>shaquan11</t>
  </si>
  <si>
    <t>shaqkobe</t>
  </si>
  <si>
    <t>shaqir</t>
  </si>
  <si>
    <t>shaqbaby</t>
  </si>
  <si>
    <t>shaq18</t>
  </si>
  <si>
    <t>shaq1234</t>
  </si>
  <si>
    <t>shaq106</t>
  </si>
  <si>
    <t>shapri</t>
  </si>
  <si>
    <t>shapoopy</t>
  </si>
  <si>
    <t>shapooh</t>
  </si>
  <si>
    <t>shapoo</t>
  </si>
  <si>
    <t>shapiz</t>
  </si>
  <si>
    <t>shapiq</t>
  </si>
  <si>
    <t>shapinsay</t>
  </si>
  <si>
    <t>shaper</t>
  </si>
  <si>
    <t>shape1</t>
  </si>
  <si>
    <t>shaoron</t>
  </si>
  <si>
    <t>shaoranteamo</t>
  </si>
  <si>
    <t>shaorankun</t>
  </si>
  <si>
    <t>shaora</t>
  </si>
  <si>
    <t>shaon</t>
  </si>
  <si>
    <t>shaolina</t>
  </si>
  <si>
    <t>shaolin21</t>
  </si>
  <si>
    <t>shaolin12</t>
  </si>
  <si>
    <t>shaolang</t>
  </si>
  <si>
    <t>shanzz</t>
  </si>
  <si>
    <t>shanz1</t>
  </si>
  <si>
    <t>shanyn</t>
  </si>
  <si>
    <t>shanyll</t>
  </si>
  <si>
    <t>shanyla</t>
  </si>
  <si>
    <t>shanyale</t>
  </si>
  <si>
    <t>shanyae3</t>
  </si>
  <si>
    <t>shanya1</t>
  </si>
  <si>
    <t>shanx</t>
  </si>
  <si>
    <t>shanw</t>
  </si>
  <si>
    <t>shanur</t>
  </si>
  <si>
    <t>shanty15</t>
  </si>
  <si>
    <t>shanty007</t>
  </si>
  <si>
    <t>shantrick</t>
  </si>
  <si>
    <t>shantrel</t>
  </si>
  <si>
    <t>shantrece</t>
  </si>
  <si>
    <t>shantorryia</t>
  </si>
  <si>
    <t>shantora</t>
  </si>
  <si>
    <t>shantle</t>
  </si>
  <si>
    <t>shantise</t>
  </si>
  <si>
    <t>shantiqua</t>
  </si>
  <si>
    <t>shantil</t>
  </si>
  <si>
    <t>shantibaby</t>
  </si>
  <si>
    <t>shanti11</t>
  </si>
  <si>
    <t>shanti05</t>
  </si>
  <si>
    <t>shanti02</t>
  </si>
  <si>
    <t>shanthi1</t>
  </si>
  <si>
    <t>shanthel</t>
  </si>
  <si>
    <t>shanteria</t>
  </si>
  <si>
    <t>shantell9</t>
  </si>
  <si>
    <t>shantell15</t>
  </si>
  <si>
    <t>shantel96</t>
  </si>
  <si>
    <t>shantel88</t>
  </si>
  <si>
    <t>shantel7</t>
  </si>
  <si>
    <t>shantel67</t>
  </si>
  <si>
    <t>shantel21</t>
  </si>
  <si>
    <t>shantel12</t>
  </si>
  <si>
    <t>shantel11</t>
  </si>
  <si>
    <t>shantel08</t>
  </si>
  <si>
    <t>shantel05</t>
  </si>
  <si>
    <t>shantel01</t>
  </si>
  <si>
    <t>shantel.</t>
  </si>
  <si>
    <t>shantei</t>
  </si>
  <si>
    <t>shante93</t>
  </si>
  <si>
    <t>shante4</t>
  </si>
  <si>
    <t>shante28</t>
  </si>
  <si>
    <t>shante26</t>
  </si>
  <si>
    <t>shante15</t>
  </si>
  <si>
    <t>shante14</t>
  </si>
  <si>
    <t>shante13</t>
  </si>
  <si>
    <t>shante123</t>
  </si>
  <si>
    <t>shante12</t>
  </si>
  <si>
    <t>shantan</t>
  </si>
  <si>
    <t>shantalita</t>
  </si>
  <si>
    <t>shantael</t>
  </si>
  <si>
    <t>shantae87</t>
  </si>
  <si>
    <t>shantae15</t>
  </si>
  <si>
    <t>shanta23</t>
  </si>
  <si>
    <t>shanta12</t>
  </si>
  <si>
    <t>shanshy</t>
  </si>
  <si>
    <t>shanshen</t>
  </si>
  <si>
    <t>shanshan12</t>
  </si>
  <si>
    <t>shansew</t>
  </si>
  <si>
    <t>shanquilla</t>
  </si>
  <si>
    <t>shanpush</t>
  </si>
  <si>
    <t>shanpaul</t>
  </si>
  <si>
    <t>shanoya</t>
  </si>
  <si>
    <t>shanoy</t>
  </si>
  <si>
    <t>shanoo</t>
  </si>
  <si>
    <t>shanon32</t>
  </si>
  <si>
    <t>shanon01</t>
  </si>
  <si>
    <t>shanok</t>
  </si>
  <si>
    <t>shanoi</t>
  </si>
  <si>
    <t>shanoel</t>
  </si>
  <si>
    <t>shano1</t>
  </si>
  <si>
    <t>shannz</t>
  </si>
  <si>
    <t>shannypoo1</t>
  </si>
  <si>
    <t>shannyismybff13</t>
  </si>
  <si>
    <t>shannyfanny</t>
  </si>
  <si>
    <t>shannyb</t>
  </si>
  <si>
    <t>shanny_95</t>
  </si>
  <si>
    <t>shanny22</t>
  </si>
  <si>
    <t>shanny11</t>
  </si>
  <si>
    <t>shanny101</t>
  </si>
  <si>
    <t>shanny04</t>
  </si>
  <si>
    <t>shanny0205</t>
  </si>
  <si>
    <t>shannu</t>
  </si>
  <si>
    <t>shanntel</t>
  </si>
  <si>
    <t>shannonz</t>
  </si>
  <si>
    <t>shannonyoung</t>
  </si>
  <si>
    <t>shannonxxx</t>
  </si>
  <si>
    <t>shannonoreo</t>
  </si>
  <si>
    <t>shannonnoll</t>
  </si>
  <si>
    <t>shannonmaria</t>
  </si>
  <si>
    <t>shannonleah</t>
  </si>
  <si>
    <t>shannonl</t>
  </si>
  <si>
    <t>shannonjordan</t>
  </si>
  <si>
    <t>shannonjane</t>
  </si>
  <si>
    <t>shannonjames</t>
  </si>
  <si>
    <t>shannonj</t>
  </si>
  <si>
    <t>shannonemm</t>
  </si>
  <si>
    <t>shannonboo</t>
  </si>
  <si>
    <t>shannonbabe</t>
  </si>
  <si>
    <t>shannona</t>
  </si>
  <si>
    <t>shannon86</t>
  </si>
  <si>
    <t>shannon85</t>
  </si>
  <si>
    <t>shannon80</t>
  </si>
  <si>
    <t>shannon789</t>
  </si>
  <si>
    <t>shannon71</t>
  </si>
  <si>
    <t>shannon68</t>
  </si>
  <si>
    <t>shannon67</t>
  </si>
  <si>
    <t>shannon66</t>
  </si>
  <si>
    <t>shannon55</t>
  </si>
  <si>
    <t>shannon53</t>
  </si>
  <si>
    <t>shannon41</t>
  </si>
  <si>
    <t>shannon39</t>
  </si>
  <si>
    <t>shannon369</t>
  </si>
  <si>
    <t>shannon2002</t>
  </si>
  <si>
    <t>shannon1978</t>
  </si>
  <si>
    <t>shannon123456789</t>
  </si>
  <si>
    <t>shannon12345</t>
  </si>
  <si>
    <t>shannon111</t>
  </si>
  <si>
    <t>shannon#1</t>
  </si>
  <si>
    <t>shannn</t>
  </si>
  <si>
    <t>shanniel</t>
  </si>
  <si>
    <t>shannie22</t>
  </si>
  <si>
    <t>shanni2</t>
  </si>
  <si>
    <t>shannette1</t>
  </si>
  <si>
    <t>shanners</t>
  </si>
  <si>
    <t>shannen12</t>
  </si>
  <si>
    <t>shannel5</t>
  </si>
  <si>
    <t>shanne13</t>
  </si>
  <si>
    <t>shannaro</t>
  </si>
  <si>
    <t>shannara07</t>
  </si>
  <si>
    <t>shannai</t>
  </si>
  <si>
    <t>shannahan</t>
  </si>
  <si>
    <t>shanna87</t>
  </si>
  <si>
    <t>shanna34</t>
  </si>
  <si>
    <t>shanna20</t>
  </si>
  <si>
    <t>shanna18</t>
  </si>
  <si>
    <t>shanna17</t>
  </si>
  <si>
    <t>shanna101</t>
  </si>
  <si>
    <t>shanna09</t>
  </si>
  <si>
    <t>shanna08</t>
  </si>
  <si>
    <t>shanna!</t>
  </si>
  <si>
    <t>shann22</t>
  </si>
  <si>
    <t>shann2006</t>
  </si>
  <si>
    <t>shann20</t>
  </si>
  <si>
    <t>shann2</t>
  </si>
  <si>
    <t>shann143</t>
  </si>
  <si>
    <t>shann14</t>
  </si>
  <si>
    <t>shann123</t>
  </si>
  <si>
    <t>shann11</t>
  </si>
  <si>
    <t>shanmuganathan</t>
  </si>
  <si>
    <t>shanmarie</t>
  </si>
  <si>
    <t>shanley1</t>
  </si>
  <si>
    <t>shanleah</t>
  </si>
  <si>
    <t>shanlea</t>
  </si>
  <si>
    <t>shankus</t>
  </si>
  <si>
    <t>shankster</t>
  </si>
  <si>
    <t>shanks123</t>
  </si>
  <si>
    <t>shankomah</t>
  </si>
  <si>
    <t>shanklil</t>
  </si>
  <si>
    <t>shankles</t>
  </si>
  <si>
    <t>shankim</t>
  </si>
  <si>
    <t>shankill07</t>
  </si>
  <si>
    <t>shanjill1</t>
  </si>
  <si>
    <t>shanize</t>
  </si>
  <si>
    <t>shaniz</t>
  </si>
  <si>
    <t>shaniya07</t>
  </si>
  <si>
    <t>shanix</t>
  </si>
  <si>
    <t>shanito</t>
  </si>
  <si>
    <t>shanitha1</t>
  </si>
  <si>
    <t>shanitha</t>
  </si>
  <si>
    <t>shaniqua33</t>
  </si>
  <si>
    <t>shaniqua2</t>
  </si>
  <si>
    <t>shaniq</t>
  </si>
  <si>
    <t>shanike</t>
  </si>
  <si>
    <t>shanika7</t>
  </si>
  <si>
    <t>shanika143</t>
  </si>
  <si>
    <t>shanika13</t>
  </si>
  <si>
    <t>shanika12</t>
  </si>
  <si>
    <t>shanika*</t>
  </si>
  <si>
    <t>shanij</t>
  </si>
  <si>
    <t>shanigga</t>
  </si>
  <si>
    <t>shanida</t>
  </si>
  <si>
    <t>shanicve89</t>
  </si>
  <si>
    <t>shanick</t>
  </si>
  <si>
    <t>shanice92</t>
  </si>
  <si>
    <t>shanice91</t>
  </si>
  <si>
    <t>shanice89</t>
  </si>
  <si>
    <t>shanice8</t>
  </si>
  <si>
    <t>shanice77</t>
  </si>
  <si>
    <t>shanice6</t>
  </si>
  <si>
    <t>shanice1992</t>
  </si>
  <si>
    <t>shanice19</t>
  </si>
  <si>
    <t>shanice10</t>
  </si>
  <si>
    <t>shanibo</t>
  </si>
  <si>
    <t>shanibaby</t>
  </si>
  <si>
    <t>shania77</t>
  </si>
  <si>
    <t>shania69</t>
  </si>
  <si>
    <t>shania33</t>
  </si>
  <si>
    <t>shania31</t>
  </si>
  <si>
    <t>shania25</t>
  </si>
  <si>
    <t>shania24</t>
  </si>
  <si>
    <t>shania22</t>
  </si>
  <si>
    <t>shania15</t>
  </si>
  <si>
    <t>shania101</t>
  </si>
  <si>
    <t>shania0805</t>
  </si>
  <si>
    <t>shania04</t>
  </si>
  <si>
    <t>shania007</t>
  </si>
  <si>
    <t>shani23</t>
  </si>
  <si>
    <t>shani16</t>
  </si>
  <si>
    <t>shani13</t>
  </si>
  <si>
    <t>shani11</t>
  </si>
  <si>
    <t>shani08</t>
  </si>
  <si>
    <t>shangri-la</t>
  </si>
  <si>
    <t>shangrela</t>
  </si>
  <si>
    <t>shange</t>
  </si>
  <si>
    <t>shang24</t>
  </si>
  <si>
    <t>shang123</t>
  </si>
  <si>
    <t>shaneza</t>
  </si>
  <si>
    <t>shanez1</t>
  </si>
  <si>
    <t>shaneypoo</t>
  </si>
  <si>
    <t>shaney94</t>
  </si>
  <si>
    <t>shaney4</t>
  </si>
  <si>
    <t>shaney07</t>
  </si>
  <si>
    <t>shanewilson</t>
  </si>
  <si>
    <t>shanewilliams</t>
  </si>
  <si>
    <t>shanewade</t>
  </si>
  <si>
    <t>shanetta1</t>
  </si>
  <si>
    <t>shanetra</t>
  </si>
  <si>
    <t>shanetiree</t>
  </si>
  <si>
    <t>shaneterry</t>
  </si>
  <si>
    <t>shaneta</t>
  </si>
  <si>
    <t>shanesky</t>
  </si>
  <si>
    <t>shaneskie</t>
  </si>
  <si>
    <t>shanese24</t>
  </si>
  <si>
    <t>shanerox</t>
  </si>
  <si>
    <t>shaneria</t>
  </si>
  <si>
    <t>shaneray</t>
  </si>
  <si>
    <t>shaner.</t>
  </si>
  <si>
    <t>shaneque</t>
  </si>
  <si>
    <t>shanepot</t>
  </si>
  <si>
    <t>shanepaul</t>
  </si>
  <si>
    <t>shaneorr#1</t>
  </si>
  <si>
    <t>shaneo416</t>
  </si>
  <si>
    <t>shaneo1</t>
  </si>
  <si>
    <t>shanems</t>
  </si>
  <si>
    <t>shanemark</t>
  </si>
  <si>
    <t>shanemaai</t>
  </si>
  <si>
    <t>shanem.</t>
  </si>
  <si>
    <t>shanelyn</t>
  </si>
  <si>
    <t>shanelle6</t>
  </si>
  <si>
    <t>shanelle23</t>
  </si>
  <si>
    <t>shanell06</t>
  </si>
  <si>
    <t>shanelim</t>
  </si>
  <si>
    <t>shaneli</t>
  </si>
  <si>
    <t>shanel22</t>
  </si>
  <si>
    <t>shanel13</t>
  </si>
  <si>
    <t>shanel11</t>
  </si>
  <si>
    <t>shanel04</t>
  </si>
  <si>
    <t>shaneko</t>
  </si>
  <si>
    <t>shanekh</t>
  </si>
  <si>
    <t>shanekelly</t>
  </si>
  <si>
    <t>shanek24</t>
  </si>
  <si>
    <t>shanejr05</t>
  </si>
  <si>
    <t>shanejoe</t>
  </si>
  <si>
    <t>shaneik</t>
  </si>
  <si>
    <t>shaneia1</t>
  </si>
  <si>
    <t>shaneg1</t>
  </si>
  <si>
    <t>shanefalco</t>
  </si>
  <si>
    <t>shaneese</t>
  </si>
  <si>
    <t>shaneen69</t>
  </si>
  <si>
    <t>shaneee</t>
  </si>
  <si>
    <t>shanee3</t>
  </si>
  <si>
    <t>shanee21</t>
  </si>
  <si>
    <t>shanedavis</t>
  </si>
  <si>
    <t>shanecamba</t>
  </si>
  <si>
    <t>shanebyrne</t>
  </si>
  <si>
    <t>shaneboyd</t>
  </si>
  <si>
    <t>shaneb1</t>
  </si>
  <si>
    <t>shanealex</t>
  </si>
  <si>
    <t>shanea!</t>
  </si>
  <si>
    <t>shane85</t>
  </si>
  <si>
    <t>shane84</t>
  </si>
  <si>
    <t>shane4me</t>
  </si>
  <si>
    <t>shane47</t>
  </si>
  <si>
    <t>shane456</t>
  </si>
  <si>
    <t>shane45</t>
  </si>
  <si>
    <t>shane41</t>
  </si>
  <si>
    <t>shane40</t>
  </si>
  <si>
    <t>shane38</t>
  </si>
  <si>
    <t>shane345</t>
  </si>
  <si>
    <t>shane333</t>
  </si>
  <si>
    <t>shane321</t>
  </si>
  <si>
    <t>shane313</t>
  </si>
  <si>
    <t>shane2009</t>
  </si>
  <si>
    <t>shane1995</t>
  </si>
  <si>
    <t>shane1989</t>
  </si>
  <si>
    <t>shane1987</t>
  </si>
  <si>
    <t>shane1411</t>
  </si>
  <si>
    <t>shane126</t>
  </si>
  <si>
    <t>shane1219</t>
  </si>
  <si>
    <t>shane1212</t>
  </si>
  <si>
    <t>shane0214</t>
  </si>
  <si>
    <t>shane001</t>
  </si>
  <si>
    <t>shane#1</t>
  </si>
  <si>
    <t>shane!!</t>
  </si>
  <si>
    <t>shandz</t>
  </si>
  <si>
    <t>shandymoore</t>
  </si>
  <si>
    <t>shandymandy</t>
  </si>
  <si>
    <t>shandy7</t>
  </si>
  <si>
    <t>shandy21</t>
  </si>
  <si>
    <t>shandy2</t>
  </si>
  <si>
    <t>shandy18</t>
  </si>
  <si>
    <t>shandy!</t>
  </si>
  <si>
    <t>shandria</t>
  </si>
  <si>
    <t>shandrel</t>
  </si>
  <si>
    <t>shandor</t>
  </si>
  <si>
    <t>shandong</t>
  </si>
  <si>
    <t>shandon1</t>
  </si>
  <si>
    <t>shando12</t>
  </si>
  <si>
    <t>shandj</t>
  </si>
  <si>
    <t>shandika</t>
  </si>
  <si>
    <t>shandiin</t>
  </si>
  <si>
    <t>shandice</t>
  </si>
  <si>
    <t>shandi3</t>
  </si>
  <si>
    <t>shandey</t>
  </si>
  <si>
    <t>shanden</t>
  </si>
  <si>
    <t>shandelzare</t>
  </si>
  <si>
    <t>shandelle</t>
  </si>
  <si>
    <t>shandec</t>
  </si>
  <si>
    <t>shanda88</t>
  </si>
  <si>
    <t>shanda5</t>
  </si>
  <si>
    <t>shanda23</t>
  </si>
  <si>
    <t>shanda11</t>
  </si>
  <si>
    <t>shanclo</t>
  </si>
  <si>
    <t>shancita</t>
  </si>
  <si>
    <t>shance</t>
  </si>
  <si>
    <t>shanbally</t>
  </si>
  <si>
    <t>shanb</t>
  </si>
  <si>
    <t>shanays</t>
  </si>
  <si>
    <t>shanayne</t>
  </si>
  <si>
    <t>shanayah</t>
  </si>
  <si>
    <t>shanay21</t>
  </si>
  <si>
    <t>shanao</t>
  </si>
  <si>
    <t>shananne</t>
  </si>
  <si>
    <t>shanann</t>
  </si>
  <si>
    <t>shanane</t>
  </si>
  <si>
    <t>shanalex</t>
  </si>
  <si>
    <t>shanalda</t>
  </si>
  <si>
    <t>shanairell</t>
  </si>
  <si>
    <t>shanaii</t>
  </si>
  <si>
    <t>shanah1976</t>
  </si>
  <si>
    <t>shanae17</t>
  </si>
  <si>
    <t>shanae13</t>
  </si>
  <si>
    <t>shanae12</t>
  </si>
  <si>
    <t>shanae10</t>
  </si>
  <si>
    <t>shanae08</t>
  </si>
  <si>
    <t>shanae07</t>
  </si>
  <si>
    <t>shanae06</t>
  </si>
  <si>
    <t>shana32</t>
  </si>
  <si>
    <t>shana21</t>
  </si>
  <si>
    <t>shana1993</t>
  </si>
  <si>
    <t>shana10</t>
  </si>
  <si>
    <t>shana07</t>
  </si>
  <si>
    <t>shana!</t>
  </si>
  <si>
    <t>shan84</t>
  </si>
  <si>
    <t>shan8173</t>
  </si>
  <si>
    <t>shan79</t>
  </si>
  <si>
    <t>shan3pink</t>
  </si>
  <si>
    <t>shan34</t>
  </si>
  <si>
    <t>shan333</t>
  </si>
  <si>
    <t>shan2x</t>
  </si>
  <si>
    <t>shan2784</t>
  </si>
  <si>
    <t>shan271080bcacg</t>
  </si>
  <si>
    <t>shan25</t>
  </si>
  <si>
    <t>shan2011</t>
  </si>
  <si>
    <t>shan2004</t>
  </si>
  <si>
    <t>shan1ce</t>
  </si>
  <si>
    <t>shan143</t>
  </si>
  <si>
    <t>shan1273</t>
  </si>
  <si>
    <t>shan1214</t>
  </si>
  <si>
    <t>shan1024</t>
  </si>
  <si>
    <t>shan02</t>
  </si>
  <si>
    <t>shamyla</t>
  </si>
  <si>
    <t>shamye30</t>
  </si>
  <si>
    <t>shamya2</t>
  </si>
  <si>
    <t>shamwari</t>
  </si>
  <si>
    <t>shamuu1</t>
  </si>
  <si>
    <t>shamusbo2</t>
  </si>
  <si>
    <t>shamula</t>
  </si>
  <si>
    <t>shamuflorida</t>
  </si>
  <si>
    <t>shamua</t>
  </si>
  <si>
    <t>shamu88</t>
  </si>
  <si>
    <t>shamu8</t>
  </si>
  <si>
    <t>shamu3</t>
  </si>
  <si>
    <t>shamu22</t>
  </si>
  <si>
    <t>shamu1991</t>
  </si>
  <si>
    <t>shamu12</t>
  </si>
  <si>
    <t>shamsy</t>
  </si>
  <si>
    <t>shamsul1309</t>
  </si>
  <si>
    <t>shamster</t>
  </si>
  <si>
    <t>shamsida</t>
  </si>
  <si>
    <t>shamshoon69</t>
  </si>
  <si>
    <t>shamshaw</t>
  </si>
  <si>
    <t>shamrocksrule</t>
  </si>
  <si>
    <t>shamrock86</t>
  </si>
  <si>
    <t>shamrock33</t>
  </si>
  <si>
    <t>shamrock22</t>
  </si>
  <si>
    <t>shamrock12</t>
  </si>
  <si>
    <t>shamrock10</t>
  </si>
  <si>
    <t>shamrock03</t>
  </si>
  <si>
    <t>shamri</t>
  </si>
  <si>
    <t>shampy</t>
  </si>
  <si>
    <t>shampoo8</t>
  </si>
  <si>
    <t>shampoo23</t>
  </si>
  <si>
    <t>shampoo11</t>
  </si>
  <si>
    <t>shampoo0</t>
  </si>
  <si>
    <t>shamori</t>
  </si>
  <si>
    <t>shamor</t>
  </si>
  <si>
    <t>shamoon</t>
  </si>
  <si>
    <t>shamook17</t>
  </si>
  <si>
    <t>shamonique</t>
  </si>
  <si>
    <t>shamo1</t>
  </si>
  <si>
    <t>shamo</t>
  </si>
  <si>
    <t>shamni13</t>
  </si>
  <si>
    <t>shamna</t>
  </si>
  <si>
    <t>shammy2</t>
  </si>
  <si>
    <t>shammie1</t>
  </si>
  <si>
    <t>shammer</t>
  </si>
  <si>
    <t>shamman</t>
  </si>
  <si>
    <t>shammah1</t>
  </si>
  <si>
    <t>shamlee</t>
  </si>
  <si>
    <t>shamiz</t>
  </si>
  <si>
    <t>shamix</t>
  </si>
  <si>
    <t>shamito</t>
  </si>
  <si>
    <t>shamiss</t>
  </si>
  <si>
    <t>shamiqua</t>
  </si>
  <si>
    <t>shamine</t>
  </si>
  <si>
    <t>shamim123</t>
  </si>
  <si>
    <t>shamilah</t>
  </si>
  <si>
    <t>shamika12</t>
  </si>
  <si>
    <t>shamiera</t>
  </si>
  <si>
    <t>shamiem1</t>
  </si>
  <si>
    <t>shamieka012</t>
  </si>
  <si>
    <t>shamieka</t>
  </si>
  <si>
    <t>shamic</t>
  </si>
  <si>
    <t>shami21</t>
  </si>
  <si>
    <t>shamers</t>
  </si>
  <si>
    <t>shameme</t>
  </si>
  <si>
    <t>shamelle</t>
  </si>
  <si>
    <t>shamella</t>
  </si>
  <si>
    <t>shamel19</t>
  </si>
  <si>
    <t>shamel16</t>
  </si>
  <si>
    <t>shamel13</t>
  </si>
  <si>
    <t>shameera</t>
  </si>
  <si>
    <t>shameer1</t>
  </si>
  <si>
    <t>shameema</t>
  </si>
  <si>
    <t>shameel</t>
  </si>
  <si>
    <t>shame123</t>
  </si>
  <si>
    <t>shambhala</t>
  </si>
  <si>
    <t>shamber1</t>
  </si>
  <si>
    <t>shamayu</t>
  </si>
  <si>
    <t>shamayne</t>
  </si>
  <si>
    <t>shamaya1</t>
  </si>
  <si>
    <t>shamax</t>
  </si>
  <si>
    <t>shamaro</t>
  </si>
  <si>
    <t>shamario</t>
  </si>
  <si>
    <t>shamari1</t>
  </si>
  <si>
    <t>shamanlord</t>
  </si>
  <si>
    <t>shamane</t>
  </si>
  <si>
    <t>shamanda</t>
  </si>
  <si>
    <t>shaman14</t>
  </si>
  <si>
    <t>shamalama</t>
  </si>
  <si>
    <t>shamaine1</t>
  </si>
  <si>
    <t>sham94</t>
  </si>
  <si>
    <t>sham93</t>
  </si>
  <si>
    <t>sham88</t>
  </si>
  <si>
    <t>sham65</t>
  </si>
  <si>
    <t>sham4lea</t>
  </si>
  <si>
    <t>sham30</t>
  </si>
  <si>
    <t>sham1234</t>
  </si>
  <si>
    <t>sham1</t>
  </si>
  <si>
    <t>shalynn12</t>
  </si>
  <si>
    <t>shalyn2</t>
  </si>
  <si>
    <t>shalyn03</t>
  </si>
  <si>
    <t>shalya</t>
  </si>
  <si>
    <t>shalvey</t>
  </si>
  <si>
    <t>shaluma</t>
  </si>
  <si>
    <t>shalum22</t>
  </si>
  <si>
    <t>shalulu</t>
  </si>
  <si>
    <t>shalu94</t>
  </si>
  <si>
    <t>shalton</t>
  </si>
  <si>
    <t>shalstine</t>
  </si>
  <si>
    <t>shalom86</t>
  </si>
  <si>
    <t>shalom6</t>
  </si>
  <si>
    <t>shalom3</t>
  </si>
  <si>
    <t>shalom28</t>
  </si>
  <si>
    <t>shalom24</t>
  </si>
  <si>
    <t>shalom22</t>
  </si>
  <si>
    <t>shalom11</t>
  </si>
  <si>
    <t>shalom08</t>
  </si>
  <si>
    <t>shalom!</t>
  </si>
  <si>
    <t>shaloam</t>
  </si>
  <si>
    <t>shallwedance?</t>
  </si>
  <si>
    <t>shallum</t>
  </si>
  <si>
    <t>shallpass</t>
  </si>
  <si>
    <t>shallowbay</t>
  </si>
  <si>
    <t>shallimar</t>
  </si>
  <si>
    <t>shallie</t>
  </si>
  <si>
    <t>shallem1</t>
  </si>
  <si>
    <t>shaliz</t>
  </si>
  <si>
    <t>shalinie</t>
  </si>
  <si>
    <t>shalini1</t>
  </si>
  <si>
    <t>shalimar2</t>
  </si>
  <si>
    <t>shalik1</t>
  </si>
  <si>
    <t>shalijo</t>
  </si>
  <si>
    <t>shalicha</t>
  </si>
  <si>
    <t>shaley2</t>
  </si>
  <si>
    <t>shaleni</t>
  </si>
  <si>
    <t>shalemar</t>
  </si>
  <si>
    <t>shaleena1</t>
  </si>
  <si>
    <t>shalecia</t>
  </si>
  <si>
    <t>shaleaha</t>
  </si>
  <si>
    <t>shale7</t>
  </si>
  <si>
    <t>shalayna</t>
  </si>
  <si>
    <t>shalayah</t>
  </si>
  <si>
    <t>shalashaska</t>
  </si>
  <si>
    <t>shalanne</t>
  </si>
  <si>
    <t>shalani</t>
  </si>
  <si>
    <t>shalane!</t>
  </si>
  <si>
    <t>shalanda1</t>
  </si>
  <si>
    <t>shalala123</t>
  </si>
  <si>
    <t>shalako</t>
  </si>
  <si>
    <t>shalafi</t>
  </si>
  <si>
    <t>shalae3</t>
  </si>
  <si>
    <t>shalae</t>
  </si>
  <si>
    <t>shalad</t>
  </si>
  <si>
    <t>shalaby</t>
  </si>
  <si>
    <t>shalaboo</t>
  </si>
  <si>
    <t>shakz</t>
  </si>
  <si>
    <t>shakypooh</t>
  </si>
  <si>
    <t>shakyla1</t>
  </si>
  <si>
    <t>shakyl</t>
  </si>
  <si>
    <t>shaky7</t>
  </si>
  <si>
    <t>shaky5</t>
  </si>
  <si>
    <t>shakwon</t>
  </si>
  <si>
    <t>shakur8</t>
  </si>
  <si>
    <t>shakur3</t>
  </si>
  <si>
    <t>shakur2pac</t>
  </si>
  <si>
    <t>shakur11</t>
  </si>
  <si>
    <t>shakshoka</t>
  </si>
  <si>
    <t>shakri</t>
  </si>
  <si>
    <t>shakra13</t>
  </si>
  <si>
    <t>shakori</t>
  </si>
  <si>
    <t>shakor</t>
  </si>
  <si>
    <t>shakka1</t>
  </si>
  <si>
    <t>shakishaki</t>
  </si>
  <si>
    <t>shakirra</t>
  </si>
  <si>
    <t>shakirov</t>
  </si>
  <si>
    <t>shakirin</t>
  </si>
  <si>
    <t>shakirea1</t>
  </si>
  <si>
    <t>shakirarox</t>
  </si>
  <si>
    <t>shakirarocks</t>
  </si>
  <si>
    <t>shakirad</t>
  </si>
  <si>
    <t>shakira_12688</t>
  </si>
  <si>
    <t>shakira@</t>
  </si>
  <si>
    <t>shakira9274</t>
  </si>
  <si>
    <t>shakira9</t>
  </si>
  <si>
    <t>shakira89</t>
  </si>
  <si>
    <t>shakira86</t>
  </si>
  <si>
    <t>shakira8153959</t>
  </si>
  <si>
    <t>shakira79</t>
  </si>
  <si>
    <t>shakira6</t>
  </si>
  <si>
    <t>shakira4ever</t>
  </si>
  <si>
    <t>shakira2006</t>
  </si>
  <si>
    <t>shakira20</t>
  </si>
  <si>
    <t>shakira19</t>
  </si>
  <si>
    <t>shakira1234</t>
  </si>
  <si>
    <t>shakira#1</t>
  </si>
  <si>
    <t>shakira!</t>
  </si>
  <si>
    <t>shakilasyg</t>
  </si>
  <si>
    <t>shakila1</t>
  </si>
  <si>
    <t>shakiira</t>
  </si>
  <si>
    <t>shakiara</t>
  </si>
  <si>
    <t>shakia4</t>
  </si>
  <si>
    <t>shaki5</t>
  </si>
  <si>
    <t>shaki13</t>
  </si>
  <si>
    <t>shakeyda2</t>
  </si>
  <si>
    <t>shakey90</t>
  </si>
  <si>
    <t>shakey6</t>
  </si>
  <si>
    <t>shakey21</t>
  </si>
  <si>
    <t>shakey12</t>
  </si>
  <si>
    <t>shakeurbooty</t>
  </si>
  <si>
    <t>shaketta</t>
  </si>
  <si>
    <t>shakethatmonkey</t>
  </si>
  <si>
    <t>shakethat1</t>
  </si>
  <si>
    <t>shaketa</t>
  </si>
  <si>
    <t>shakespere</t>
  </si>
  <si>
    <t>shakespare</t>
  </si>
  <si>
    <t>shakesp3</t>
  </si>
  <si>
    <t>shakeshake2</t>
  </si>
  <si>
    <t>shakesha</t>
  </si>
  <si>
    <t>shakes01</t>
  </si>
  <si>
    <t>shakerria</t>
  </si>
  <si>
    <t>shakermaker</t>
  </si>
  <si>
    <t>shakerboy</t>
  </si>
  <si>
    <t>shaker2</t>
  </si>
  <si>
    <t>shaker123</t>
  </si>
  <si>
    <t>shakendra</t>
  </si>
  <si>
    <t>shakena1</t>
  </si>
  <si>
    <t>shaken1</t>
  </si>
  <si>
    <t>shakela15</t>
  </si>
  <si>
    <t>shakeit11</t>
  </si>
  <si>
    <t>shakeit0</t>
  </si>
  <si>
    <t>shakeira</t>
  </si>
  <si>
    <t>shakeeya</t>
  </si>
  <si>
    <t>shakeem2</t>
  </si>
  <si>
    <t>shakeel14</t>
  </si>
  <si>
    <t>shakebake1</t>
  </si>
  <si>
    <t>shake4</t>
  </si>
  <si>
    <t>shake24</t>
  </si>
  <si>
    <t>shake1t</t>
  </si>
  <si>
    <t>shake18</t>
  </si>
  <si>
    <t>shake17</t>
  </si>
  <si>
    <t>shakba26</t>
  </si>
  <si>
    <t>shakaya</t>
  </si>
  <si>
    <t>shakashaka</t>
  </si>
  <si>
    <t>shakarri</t>
  </si>
  <si>
    <t>shakaria</t>
  </si>
  <si>
    <t>shakamak</t>
  </si>
  <si>
    <t>shakalaka1</t>
  </si>
  <si>
    <t>shakaiyah</t>
  </si>
  <si>
    <t>shakag123</t>
  </si>
  <si>
    <t>shaka99</t>
  </si>
  <si>
    <t>shaka9</t>
  </si>
  <si>
    <t>shaka81</t>
  </si>
  <si>
    <t>shaka7</t>
  </si>
  <si>
    <t>shaka21</t>
  </si>
  <si>
    <t>shaka2</t>
  </si>
  <si>
    <t>shaka06</t>
  </si>
  <si>
    <t>shaka01</t>
  </si>
  <si>
    <t>shak22</t>
  </si>
  <si>
    <t>shak1234</t>
  </si>
  <si>
    <t>shak12</t>
  </si>
  <si>
    <t>shak1</t>
  </si>
  <si>
    <t>shajuana</t>
  </si>
  <si>
    <t>shajoy</t>
  </si>
  <si>
    <t>shajira</t>
  </si>
  <si>
    <t>shajay</t>
  </si>
  <si>
    <t>shajara</t>
  </si>
  <si>
    <t>shajamie2</t>
  </si>
  <si>
    <t>shajake1</t>
  </si>
  <si>
    <t>shaja</t>
  </si>
  <si>
    <t>shaitan1</t>
  </si>
  <si>
    <t>shaise</t>
  </si>
  <si>
    <t>shaisa</t>
  </si>
  <si>
    <t>shairra</t>
  </si>
  <si>
    <t>shairajoy</t>
  </si>
  <si>
    <t>shaira21</t>
  </si>
  <si>
    <t>shaira143</t>
  </si>
  <si>
    <t>shaira06</t>
  </si>
  <si>
    <t>shaiquan</t>
  </si>
  <si>
    <t>shainey</t>
  </si>
  <si>
    <t>shaine14</t>
  </si>
  <si>
    <t>shainas</t>
  </si>
  <si>
    <t>shaina28</t>
  </si>
  <si>
    <t>shaina14</t>
  </si>
  <si>
    <t>shaina08</t>
  </si>
  <si>
    <t>shaimarie</t>
  </si>
  <si>
    <t>shailza</t>
  </si>
  <si>
    <t>shailyn1</t>
  </si>
  <si>
    <t>shailyn01</t>
  </si>
  <si>
    <t>shaileigh</t>
  </si>
  <si>
    <t>shailah635</t>
  </si>
  <si>
    <t>shaikha</t>
  </si>
  <si>
    <t>shaiem</t>
  </si>
  <si>
    <t>shaie</t>
  </si>
  <si>
    <t>shaidy</t>
  </si>
  <si>
    <t>shaid</t>
  </si>
  <si>
    <t>shaica</t>
  </si>
  <si>
    <t>shaiauna</t>
  </si>
  <si>
    <t>shaiann1</t>
  </si>
  <si>
    <t>shai69</t>
  </si>
  <si>
    <t>shai469</t>
  </si>
  <si>
    <t>shai23</t>
  </si>
  <si>
    <t>shai1990</t>
  </si>
  <si>
    <t>shai16</t>
  </si>
  <si>
    <t>shai143</t>
  </si>
  <si>
    <t>shai</t>
  </si>
  <si>
    <t>shahzoda</t>
  </si>
  <si>
    <t>shahzam</t>
  </si>
  <si>
    <t>shahsa</t>
  </si>
  <si>
    <t>shahrulina</t>
  </si>
  <si>
    <t>shahrukh123</t>
  </si>
  <si>
    <t>shahrizam</t>
  </si>
  <si>
    <t>shahriza</t>
  </si>
  <si>
    <t>shahriz</t>
  </si>
  <si>
    <t>shahreza</t>
  </si>
  <si>
    <t>shahrain</t>
  </si>
  <si>
    <t>shahood</t>
  </si>
  <si>
    <t>shahni</t>
  </si>
  <si>
    <t>shahma</t>
  </si>
  <si>
    <t>shahista</t>
  </si>
  <si>
    <t>shahiran</t>
  </si>
  <si>
    <t>shahira96</t>
  </si>
  <si>
    <t>shahinaz</t>
  </si>
  <si>
    <t>shahim</t>
  </si>
  <si>
    <t>shahika</t>
  </si>
  <si>
    <t>shahidatul</t>
  </si>
  <si>
    <t>shahid!</t>
  </si>
  <si>
    <t>shahia</t>
  </si>
  <si>
    <t>shahfad</t>
  </si>
  <si>
    <t>shahenda</t>
  </si>
  <si>
    <t>shaheen123</t>
  </si>
  <si>
    <t>shaheem2</t>
  </si>
  <si>
    <t>shaheeda4621</t>
  </si>
  <si>
    <t>shahdi</t>
  </si>
  <si>
    <t>shaharudin</t>
  </si>
  <si>
    <t>shahanna</t>
  </si>
  <si>
    <t>shahane</t>
  </si>
  <si>
    <t>shahabandamirica</t>
  </si>
  <si>
    <t>shah89</t>
  </si>
  <si>
    <t>shah86</t>
  </si>
  <si>
    <t>shah85</t>
  </si>
  <si>
    <t>shah786</t>
  </si>
  <si>
    <t>shah24</t>
  </si>
  <si>
    <t>shah21</t>
  </si>
  <si>
    <t>shah19</t>
  </si>
  <si>
    <t>shah10</t>
  </si>
  <si>
    <t>shah05</t>
  </si>
  <si>
    <t>shah017</t>
  </si>
  <si>
    <t>shagy2dope</t>
  </si>
  <si>
    <t>shags</t>
  </si>
  <si>
    <t>shagrath1</t>
  </si>
  <si>
    <t>shagrat</t>
  </si>
  <si>
    <t>shagor</t>
  </si>
  <si>
    <t>shagohod</t>
  </si>
  <si>
    <t>shagme69</t>
  </si>
  <si>
    <t>shagme3</t>
  </si>
  <si>
    <t>shagme.com</t>
  </si>
  <si>
    <t>shagirl</t>
  </si>
  <si>
    <t>shaggyshaggy</t>
  </si>
  <si>
    <t>shaggys</t>
  </si>
  <si>
    <t>shaggyman</t>
  </si>
  <si>
    <t>shaggyh</t>
  </si>
  <si>
    <t>shaggy92</t>
  </si>
  <si>
    <t>shaggy9</t>
  </si>
  <si>
    <t>shaggy8</t>
  </si>
  <si>
    <t>shaggy6767</t>
  </si>
  <si>
    <t>shaggy666</t>
  </si>
  <si>
    <t>shaggy45</t>
  </si>
  <si>
    <t>shaggy37</t>
  </si>
  <si>
    <t>shaggy34</t>
  </si>
  <si>
    <t>shaggy27</t>
  </si>
  <si>
    <t>shaggy24</t>
  </si>
  <si>
    <t>shaggy213</t>
  </si>
  <si>
    <t>shaggy16</t>
  </si>
  <si>
    <t>shaggy15</t>
  </si>
  <si>
    <t>shaggy08</t>
  </si>
  <si>
    <t>shaggy04</t>
  </si>
  <si>
    <t>shaggy03</t>
  </si>
  <si>
    <t>shagged</t>
  </si>
  <si>
    <t>shaggable</t>
  </si>
  <si>
    <t>shager</t>
  </si>
  <si>
    <t>shagaholic</t>
  </si>
  <si>
    <t>shag2552</t>
  </si>
  <si>
    <t>shag</t>
  </si>
  <si>
    <t>shafuan</t>
  </si>
  <si>
    <t>shafts</t>
  </si>
  <si>
    <t>shafted</t>
  </si>
  <si>
    <t>shaft12</t>
  </si>
  <si>
    <t>shafri</t>
  </si>
  <si>
    <t>shafna</t>
  </si>
  <si>
    <t>shafiya</t>
  </si>
  <si>
    <t>shafiq1</t>
  </si>
  <si>
    <t>shafinas</t>
  </si>
  <si>
    <t>shafie123</t>
  </si>
  <si>
    <t>shaffie</t>
  </si>
  <si>
    <t>shaffi</t>
  </si>
  <si>
    <t>shaffer3</t>
  </si>
  <si>
    <t>shaff</t>
  </si>
  <si>
    <t>shafeeqa</t>
  </si>
  <si>
    <t>shafaz</t>
  </si>
  <si>
    <t>shafat</t>
  </si>
  <si>
    <t>shafana</t>
  </si>
  <si>
    <t>shafan</t>
  </si>
  <si>
    <t>shaf786</t>
  </si>
  <si>
    <t>shaf007</t>
  </si>
  <si>
    <t>shaeshae21</t>
  </si>
  <si>
    <t>shaeshae13</t>
  </si>
  <si>
    <t>shaeshae10</t>
  </si>
  <si>
    <t>shaeray</t>
  </si>
  <si>
    <t>shaenna</t>
  </si>
  <si>
    <t>shaen</t>
  </si>
  <si>
    <t>shaemo1</t>
  </si>
  <si>
    <t>shaell</t>
  </si>
  <si>
    <t>shaelie</t>
  </si>
  <si>
    <t>shaeishot</t>
  </si>
  <si>
    <t>shaeed</t>
  </si>
  <si>
    <t>shaec</t>
  </si>
  <si>
    <t>shaebug</t>
  </si>
  <si>
    <t>shaeboo</t>
  </si>
  <si>
    <t>shae77</t>
  </si>
  <si>
    <t>shae69</t>
  </si>
  <si>
    <t>shae5928</t>
  </si>
  <si>
    <t>shae42</t>
  </si>
  <si>
    <t>shae30</t>
  </si>
  <si>
    <t>shae24</t>
  </si>
  <si>
    <t>shae2</t>
  </si>
  <si>
    <t>shae1995</t>
  </si>
  <si>
    <t>shae187</t>
  </si>
  <si>
    <t>shae1234</t>
  </si>
  <si>
    <t>shadyv</t>
  </si>
  <si>
    <t>shadytree</t>
  </si>
  <si>
    <t>shadylynn</t>
  </si>
  <si>
    <t>shadygrove</t>
  </si>
  <si>
    <t>shadygirl1</t>
  </si>
  <si>
    <t>shadycove</t>
  </si>
  <si>
    <t>shadybug</t>
  </si>
  <si>
    <t>shady98</t>
  </si>
  <si>
    <t>shady94</t>
  </si>
  <si>
    <t>shady86</t>
  </si>
  <si>
    <t>shady80</t>
  </si>
  <si>
    <t>shady50</t>
  </si>
  <si>
    <t>shady2008</t>
  </si>
  <si>
    <t>shady2007</t>
  </si>
  <si>
    <t>shady1975</t>
  </si>
  <si>
    <t>shady187</t>
  </si>
  <si>
    <t>shady18</t>
  </si>
  <si>
    <t>shady!</t>
  </si>
  <si>
    <t>shadshad</t>
  </si>
  <si>
    <t>shadri</t>
  </si>
  <si>
    <t>shadrap21</t>
  </si>
  <si>
    <t>shadrack33</t>
  </si>
  <si>
    <t>shadowstar</t>
  </si>
  <si>
    <t>shadowslayer</t>
  </si>
  <si>
    <t>shadowslasher</t>
  </si>
  <si>
    <t>shadowshaman</t>
  </si>
  <si>
    <t>shadows922</t>
  </si>
  <si>
    <t>shadows5</t>
  </si>
  <si>
    <t>shadows3</t>
  </si>
  <si>
    <t>shadows#1</t>
  </si>
  <si>
    <t>shadowrules</t>
  </si>
  <si>
    <t>shadowr</t>
  </si>
  <si>
    <t>shadowpink</t>
  </si>
  <si>
    <t>shadowofdeath</t>
  </si>
  <si>
    <t>shadowno1</t>
  </si>
  <si>
    <t>shadowmonster</t>
  </si>
  <si>
    <t>shadowmist</t>
  </si>
  <si>
    <t>shadowmaniac</t>
  </si>
  <si>
    <t>shadowmancer</t>
  </si>
  <si>
    <t>shadowlove</t>
  </si>
  <si>
    <t>shadowlands</t>
  </si>
  <si>
    <t>shadowkitty</t>
  </si>
  <si>
    <t>shadowkhan</t>
  </si>
  <si>
    <t>shadowkat</t>
  </si>
  <si>
    <t>shadowhearts</t>
  </si>
  <si>
    <t>shadowheart</t>
  </si>
  <si>
    <t>shadowgrave</t>
  </si>
  <si>
    <t>shadowfiend</t>
  </si>
  <si>
    <t>shadowfax1</t>
  </si>
  <si>
    <t>shadowen</t>
  </si>
  <si>
    <t>shadowed</t>
  </si>
  <si>
    <t>shadowe</t>
  </si>
  <si>
    <t>shadowdx</t>
  </si>
  <si>
    <t>shadowdemon</t>
  </si>
  <si>
    <t>shadowclone</t>
  </si>
  <si>
    <t>shadowboy1</t>
  </si>
  <si>
    <t>shadowblack</t>
  </si>
  <si>
    <t>shadowbane</t>
  </si>
  <si>
    <t>shadowa</t>
  </si>
  <si>
    <t>shadow_key</t>
  </si>
  <si>
    <t>shadow_123</t>
  </si>
  <si>
    <t>shadow7777</t>
  </si>
  <si>
    <t>shadow777</t>
  </si>
  <si>
    <t>shadow70</t>
  </si>
  <si>
    <t>shadow678</t>
  </si>
  <si>
    <t>shadow6317</t>
  </si>
  <si>
    <t>shadow63</t>
  </si>
  <si>
    <t>shadow60</t>
  </si>
  <si>
    <t>shadow59</t>
  </si>
  <si>
    <t>shadow4life</t>
  </si>
  <si>
    <t>shadow46</t>
  </si>
  <si>
    <t>shadow43</t>
  </si>
  <si>
    <t>shadow346</t>
  </si>
  <si>
    <t>shadow311</t>
  </si>
  <si>
    <t>shadow2296</t>
  </si>
  <si>
    <t>shadow223</t>
  </si>
  <si>
    <t>shadow221</t>
  </si>
  <si>
    <t>shadow2012</t>
  </si>
  <si>
    <t>shadow2009</t>
  </si>
  <si>
    <t>shadow1997</t>
  </si>
  <si>
    <t>shadow1991</t>
  </si>
  <si>
    <t>shadow1988</t>
  </si>
  <si>
    <t>shadow1987</t>
  </si>
  <si>
    <t>shadow1985</t>
  </si>
  <si>
    <t>shadow1980</t>
  </si>
  <si>
    <t>shadow1972</t>
  </si>
  <si>
    <t>shadow1662</t>
  </si>
  <si>
    <t>shadow1313</t>
  </si>
  <si>
    <t>shadow122</t>
  </si>
  <si>
    <t>shadow006</t>
  </si>
  <si>
    <t>shadow/93</t>
  </si>
  <si>
    <t>shadow-1</t>
  </si>
  <si>
    <t>shadora1</t>
  </si>
  <si>
    <t>shado2</t>
  </si>
  <si>
    <t>shadmoss4</t>
  </si>
  <si>
    <t>shadmoss23</t>
  </si>
  <si>
    <t>shadmoss12</t>
  </si>
  <si>
    <t>shadmoss11</t>
  </si>
  <si>
    <t>shadmoss08</t>
  </si>
  <si>
    <t>shadmoss06</t>
  </si>
  <si>
    <t>shadman</t>
  </si>
  <si>
    <t>shadiya1</t>
  </si>
  <si>
    <t>shadix</t>
  </si>
  <si>
    <t>shadiq</t>
  </si>
  <si>
    <t>shadijah</t>
  </si>
  <si>
    <t>shadifadi</t>
  </si>
  <si>
    <t>shadic</t>
  </si>
  <si>
    <t>shadi1</t>
  </si>
  <si>
    <t>shadgregory</t>
  </si>
  <si>
    <t>shadeyboy</t>
  </si>
  <si>
    <t>shadey1</t>
  </si>
  <si>
    <t>shadesvalley</t>
  </si>
  <si>
    <t>shadeseq</t>
  </si>
  <si>
    <t>shades9</t>
  </si>
  <si>
    <t>shaden07</t>
  </si>
  <si>
    <t>shadem</t>
  </si>
  <si>
    <t>shadejisom</t>
  </si>
  <si>
    <t>shade95</t>
  </si>
  <si>
    <t>shade7</t>
  </si>
  <si>
    <t>shade3</t>
  </si>
  <si>
    <t>shade21</t>
  </si>
  <si>
    <t>shade13</t>
  </si>
  <si>
    <t>shade03</t>
  </si>
  <si>
    <t>shaddy15</t>
  </si>
  <si>
    <t>shaddup</t>
  </si>
  <si>
    <t>shaddows</t>
  </si>
  <si>
    <t>shaddow1</t>
  </si>
  <si>
    <t>shaddie1</t>
  </si>
  <si>
    <t>shaddel</t>
  </si>
  <si>
    <t>shaddae</t>
  </si>
  <si>
    <t>shadda</t>
  </si>
  <si>
    <t>shadbads</t>
  </si>
  <si>
    <t>shadbaby</t>
  </si>
  <si>
    <t>shadaye</t>
  </si>
  <si>
    <t>shadat</t>
  </si>
  <si>
    <t>shadary</t>
  </si>
  <si>
    <t>shadaisy</t>
  </si>
  <si>
    <t>shadai1</t>
  </si>
  <si>
    <t>shadah</t>
  </si>
  <si>
    <t>shad89</t>
  </si>
  <si>
    <t>shad88</t>
  </si>
  <si>
    <t>shad877</t>
  </si>
  <si>
    <t>shad1987</t>
  </si>
  <si>
    <t>shad17</t>
  </si>
  <si>
    <t>shad09</t>
  </si>
  <si>
    <t>shad06</t>
  </si>
  <si>
    <t>shad03</t>
  </si>
  <si>
    <t>shad00</t>
  </si>
  <si>
    <t>shacur</t>
  </si>
  <si>
    <t>shacora</t>
  </si>
  <si>
    <t>shacon</t>
  </si>
  <si>
    <t>shacoby</t>
  </si>
  <si>
    <t>shackleford</t>
  </si>
  <si>
    <t>shackled</t>
  </si>
  <si>
    <t>shackelford</t>
  </si>
  <si>
    <t>shacka</t>
  </si>
  <si>
    <t>shack91</t>
  </si>
  <si>
    <t>shack01</t>
  </si>
  <si>
    <t>shacie</t>
  </si>
  <si>
    <t>shacee</t>
  </si>
  <si>
    <t>shacal</t>
  </si>
  <si>
    <t>shabz786</t>
  </si>
  <si>
    <t>shabutie</t>
  </si>
  <si>
    <t>shabus</t>
  </si>
  <si>
    <t>shabun</t>
  </si>
  <si>
    <t>shabti</t>
  </si>
  <si>
    <t>shabria1</t>
  </si>
  <si>
    <t>shabrea</t>
  </si>
  <si>
    <t>shabre3</t>
  </si>
  <si>
    <t>shaborn</t>
  </si>
  <si>
    <t>shabooyah</t>
  </si>
  <si>
    <t>shabooty</t>
  </si>
  <si>
    <t>shaboba</t>
  </si>
  <si>
    <t>shabnum</t>
  </si>
  <si>
    <t>shabnam1</t>
  </si>
  <si>
    <t>shabnab</t>
  </si>
  <si>
    <t>shabna</t>
  </si>
  <si>
    <t>shabil</t>
  </si>
  <si>
    <t>shabiha</t>
  </si>
  <si>
    <t>shabelita</t>
  </si>
  <si>
    <t>shabela</t>
  </si>
  <si>
    <t>shabeele</t>
  </si>
  <si>
    <t>shabda</t>
  </si>
  <si>
    <t>shabbychic</t>
  </si>
  <si>
    <t>shabba3</t>
  </si>
  <si>
    <t>shabba14</t>
  </si>
  <si>
    <t>shabba123</t>
  </si>
  <si>
    <t>shabatshalom</t>
  </si>
  <si>
    <t>shabar</t>
  </si>
  <si>
    <t>shabang1</t>
  </si>
  <si>
    <t>shabach1</t>
  </si>
  <si>
    <t>shababe</t>
  </si>
  <si>
    <t>shababab</t>
  </si>
  <si>
    <t>shaazaam</t>
  </si>
  <si>
    <t>shaaron</t>
  </si>
  <si>
    <t>shaakti</t>
  </si>
  <si>
    <t>shaadow</t>
  </si>
  <si>
    <t>shaadi132002</t>
  </si>
  <si>
    <t>shaadi13</t>
  </si>
  <si>
    <t>shaad717</t>
  </si>
  <si>
    <t>sha890</t>
  </si>
  <si>
    <t>sha789</t>
  </si>
  <si>
    <t>sha718</t>
  </si>
  <si>
    <t>sha6253mm</t>
  </si>
  <si>
    <t>sha3112</t>
  </si>
  <si>
    <t>sha24</t>
  </si>
  <si>
    <t>sha214</t>
  </si>
  <si>
    <t>sha212</t>
  </si>
  <si>
    <t>sha2004</t>
  </si>
  <si>
    <t>sha1om</t>
  </si>
  <si>
    <t>sha1998</t>
  </si>
  <si>
    <t>sha1012</t>
  </si>
  <si>
    <t>sha101</t>
  </si>
  <si>
    <t>sha08</t>
  </si>
  <si>
    <t>sha0709</t>
  </si>
  <si>
    <t>sha012</t>
  </si>
  <si>
    <t>sha-konya</t>
  </si>
  <si>
    <t>sh5346</t>
  </si>
  <si>
    <t>sh4nn4n</t>
  </si>
  <si>
    <t>sh4dow</t>
  </si>
  <si>
    <t>sh3rri</t>
  </si>
  <si>
    <t>sh3rman</t>
  </si>
  <si>
    <t>sh3k3ra</t>
  </si>
  <si>
    <t>sh3ar3r</t>
  </si>
  <si>
    <t>sh3216</t>
  </si>
  <si>
    <t>sh234566</t>
  </si>
  <si>
    <t>sh2107</t>
  </si>
  <si>
    <t>sh1thappens</t>
  </si>
  <si>
    <t>sh1tfac3</t>
  </si>
  <si>
    <t>sh1tbird</t>
  </si>
  <si>
    <t>sh1nner</t>
  </si>
  <si>
    <t>sh1998</t>
  </si>
  <si>
    <t>sh1987</t>
  </si>
  <si>
    <t>sh1985</t>
  </si>
  <si>
    <t>sh11onso</t>
  </si>
  <si>
    <t>sh0rti</t>
  </si>
  <si>
    <t>sh0pp1ng</t>
  </si>
  <si>
    <t>sh0gun</t>
  </si>
  <si>
    <t>sh00ter</t>
  </si>
  <si>
    <t>sgyscl4eva</t>
  </si>
  <si>
    <t>sguardo</t>
  </si>
  <si>
    <t>sgtsgt</t>
  </si>
  <si>
    <t>sgtmaj</t>
  </si>
  <si>
    <t>sgt241</t>
  </si>
  <si>
    <t>sgt2005</t>
  </si>
  <si>
    <t>sgt123</t>
  </si>
  <si>
    <t>sgsgsg</t>
  </si>
  <si>
    <t>sgrams</t>
  </si>
  <si>
    <t>sgohan</t>
  </si>
  <si>
    <t>sgmpalavita6</t>
  </si>
  <si>
    <t>sgmoss</t>
  </si>
  <si>
    <t>sgm10300</t>
  </si>
  <si>
    <t>sglsgl</t>
  </si>
  <si>
    <t>sgla0305</t>
  </si>
  <si>
    <t>sgkathy17</t>
  </si>
  <si>
    <t>sghosh</t>
  </si>
  <si>
    <t>sghe530</t>
  </si>
  <si>
    <t>sgh250</t>
  </si>
  <si>
    <t>sggir2</t>
  </si>
  <si>
    <t>sgdcrb</t>
  </si>
  <si>
    <t>sgc132</t>
  </si>
  <si>
    <t>sgarden</t>
  </si>
  <si>
    <t>sg6573</t>
  </si>
  <si>
    <t>sg6276</t>
  </si>
  <si>
    <t>sg3967609</t>
  </si>
  <si>
    <t>sg32526</t>
  </si>
  <si>
    <t>sg2000</t>
  </si>
  <si>
    <t>sg1993</t>
  </si>
  <si>
    <t>sg1981</t>
  </si>
  <si>
    <t>sg1979</t>
  </si>
  <si>
    <t>sg1961</t>
  </si>
  <si>
    <t>sg14*mn30*</t>
  </si>
  <si>
    <t>sg12345</t>
  </si>
  <si>
    <t>sg123</t>
  </si>
  <si>
    <t>sftri619</t>
  </si>
  <si>
    <t>sftbll9</t>
  </si>
  <si>
    <t>sftbll14</t>
  </si>
  <si>
    <t>sftbll08</t>
  </si>
  <si>
    <t>sftball23</t>
  </si>
  <si>
    <t>sftball1</t>
  </si>
  <si>
    <t>sftbal13</t>
  </si>
  <si>
    <t>sfranks</t>
  </si>
  <si>
    <t>sfrank</t>
  </si>
  <si>
    <t>sflower</t>
  </si>
  <si>
    <t>sfinder</t>
  </si>
  <si>
    <t>sfighter</t>
  </si>
  <si>
    <t>sfesfe</t>
  </si>
  <si>
    <t>sfdsfd</t>
  </si>
  <si>
    <t>sfclub</t>
  </si>
  <si>
    <t>sfc4life</t>
  </si>
  <si>
    <t>sfatennis</t>
  </si>
  <si>
    <t>sfantu</t>
  </si>
  <si>
    <t>sfantatreime</t>
  </si>
  <si>
    <t>sfaith</t>
  </si>
  <si>
    <t>sf51ykg</t>
  </si>
  <si>
    <t>sf4life</t>
  </si>
  <si>
    <t>sf49girl</t>
  </si>
  <si>
    <t>sf49er</t>
  </si>
  <si>
    <t>sf4949</t>
  </si>
  <si>
    <t>sf2004</t>
  </si>
  <si>
    <t>sf1984</t>
  </si>
  <si>
    <t>sf1974</t>
  </si>
  <si>
    <t>sf1957cc</t>
  </si>
  <si>
    <t>sf123456</t>
  </si>
  <si>
    <t>sf123</t>
  </si>
  <si>
    <t>sf10032</t>
  </si>
  <si>
    <t>sf0910</t>
  </si>
  <si>
    <t>sf082071</t>
  </si>
  <si>
    <t>sf0723</t>
  </si>
  <si>
    <t>se├▒or</t>
  </si>
  <si>
    <t>sezzie</t>
  </si>
  <si>
    <t>sezza123</t>
  </si>
  <si>
    <t>seyyah</t>
  </si>
  <si>
    <t>seyxlove</t>
  </si>
  <si>
    <t>seyni</t>
  </si>
  <si>
    <t>seymoura</t>
  </si>
  <si>
    <t>seymour2</t>
  </si>
  <si>
    <t>seymour10</t>
  </si>
  <si>
    <t>seymour08</t>
  </si>
  <si>
    <t>seymor</t>
  </si>
  <si>
    <t>seymon</t>
  </si>
  <si>
    <t>seylor</t>
  </si>
  <si>
    <t>seygirl</t>
  </si>
  <si>
    <t>seychelles123</t>
  </si>
  <si>
    <t>seybitch</t>
  </si>
  <si>
    <t>sey123</t>
  </si>
  <si>
    <t>sexyziggy</t>
  </si>
  <si>
    <t>sexyyan</t>
  </si>
  <si>
    <t>sexyy101</t>
  </si>
  <si>
    <t>sexyy02</t>
  </si>
  <si>
    <t>sexyy01</t>
  </si>
  <si>
    <t>sexyx4</t>
  </si>
  <si>
    <t>sexywomen1</t>
  </si>
  <si>
    <t>sexywilderchick</t>
  </si>
  <si>
    <t>sexywhite</t>
  </si>
  <si>
    <t>sexywexy</t>
  </si>
  <si>
    <t>sexywendy</t>
  </si>
  <si>
    <t>sexywarren</t>
  </si>
  <si>
    <t>sexyvonna</t>
  </si>
  <si>
    <t>sexyviki</t>
  </si>
  <si>
    <t>sexyvie</t>
  </si>
  <si>
    <t>sexyven08</t>
  </si>
  <si>
    <t>sexyven</t>
  </si>
  <si>
    <t>sexyvamp69</t>
  </si>
  <si>
    <t>sexyv4</t>
  </si>
  <si>
    <t>sexyv1</t>
  </si>
  <si>
    <t>sexyuu</t>
  </si>
  <si>
    <t>sexytwins</t>
  </si>
  <si>
    <t>sexytwin</t>
  </si>
  <si>
    <t>sexytre</t>
  </si>
  <si>
    <t>sexytracy</t>
  </si>
  <si>
    <t>sexytp</t>
  </si>
  <si>
    <t>sexytoyboy</t>
  </si>
  <si>
    <t>sexytoy</t>
  </si>
  <si>
    <t>sexytk</t>
  </si>
  <si>
    <t>sexytimmy</t>
  </si>
  <si>
    <t>sexytime!</t>
  </si>
  <si>
    <t>sexytiffy</t>
  </si>
  <si>
    <t>sexythug1</t>
  </si>
  <si>
    <t>sexything7</t>
  </si>
  <si>
    <t>sexything21</t>
  </si>
  <si>
    <t>sexything14</t>
  </si>
  <si>
    <t>sexything12</t>
  </si>
  <si>
    <t>sexything!</t>
  </si>
  <si>
    <t>sexytheo</t>
  </si>
  <si>
    <t>sexythang8</t>
  </si>
  <si>
    <t>sexythang69</t>
  </si>
  <si>
    <t>sexythang23</t>
  </si>
  <si>
    <t>sexyteri</t>
  </si>
  <si>
    <t>sexyteresa</t>
  </si>
  <si>
    <t>sexytaya</t>
  </si>
  <si>
    <t>sexytata</t>
  </si>
  <si>
    <t>sexytaste</t>
  </si>
  <si>
    <t>sexytart</t>
  </si>
  <si>
    <t>sexytanz</t>
  </si>
  <si>
    <t>sexytanya</t>
  </si>
  <si>
    <t>sexytae</t>
  </si>
  <si>
    <t>sexytab</t>
  </si>
  <si>
    <t>sexyt21</t>
  </si>
  <si>
    <t>sexyt08</t>
  </si>
  <si>
    <t>sexyt#1</t>
  </si>
  <si>
    <t>sexysyd</t>
  </si>
  <si>
    <t>sexysweet1</t>
  </si>
  <si>
    <t>sexysuzie</t>
  </si>
  <si>
    <t>sexysunny</t>
  </si>
  <si>
    <t>sexysuki</t>
  </si>
  <si>
    <t>sexystyle</t>
  </si>
  <si>
    <t>sexystud8</t>
  </si>
  <si>
    <t>sexysteve1</t>
  </si>
  <si>
    <t>sexystephi</t>
  </si>
  <si>
    <t>sexysteph152</t>
  </si>
  <si>
    <t>sexysteo</t>
  </si>
  <si>
    <t>sexysteff</t>
  </si>
  <si>
    <t>sexystars</t>
  </si>
  <si>
    <t>sexystar69</t>
  </si>
  <si>
    <t>sexystacie</t>
  </si>
  <si>
    <t>sexyst</t>
  </si>
  <si>
    <t>sexyspecs</t>
  </si>
  <si>
    <t>sexysparky</t>
  </si>
  <si>
    <t>sexysp</t>
  </si>
  <si>
    <t>sexyson</t>
  </si>
  <si>
    <t>sexysnake</t>
  </si>
  <si>
    <t>sexyslut1</t>
  </si>
  <si>
    <t>sexyslimm</t>
  </si>
  <si>
    <t>sexyslima2</t>
  </si>
  <si>
    <t>sexyslim21</t>
  </si>
  <si>
    <t>sexyslim2</t>
  </si>
  <si>
    <t>sexyslim19</t>
  </si>
  <si>
    <t>sexyslim01</t>
  </si>
  <si>
    <t>sexysl</t>
  </si>
  <si>
    <t>sexysky</t>
  </si>
  <si>
    <t>sexyskittles</t>
  </si>
  <si>
    <t>sexyskater</t>
  </si>
  <si>
    <t>sexysj</t>
  </si>
  <si>
    <t>sexysis7</t>
  </si>
  <si>
    <t>sexysinger</t>
  </si>
  <si>
    <t>sexysing</t>
  </si>
  <si>
    <t>sexysimbol</t>
  </si>
  <si>
    <t>sexyshun</t>
  </si>
  <si>
    <t>sexyshoe</t>
  </si>
  <si>
    <t>sexyshiv</t>
  </si>
  <si>
    <t>sexyshit1</t>
  </si>
  <si>
    <t>sexyshen</t>
  </si>
  <si>
    <t>sexyshelley</t>
  </si>
  <si>
    <t>sexysheena</t>
  </si>
  <si>
    <t>sexyshea</t>
  </si>
  <si>
    <t>sexyshay14</t>
  </si>
  <si>
    <t>sexyshari</t>
  </si>
  <si>
    <t>sexyshannan</t>
  </si>
  <si>
    <t>sexyshani3</t>
  </si>
  <si>
    <t>sexyshana</t>
  </si>
  <si>
    <t>sexysg</t>
  </si>
  <si>
    <t>sexysexyy</t>
  </si>
  <si>
    <t>sexysexy18</t>
  </si>
  <si>
    <t>sexysexy123</t>
  </si>
  <si>
    <t>sexysexy09</t>
  </si>
  <si>
    <t>sexysexy.</t>
  </si>
  <si>
    <t>sexysean7</t>
  </si>
  <si>
    <t>sexysean1</t>
  </si>
  <si>
    <t>sexysb</t>
  </si>
  <si>
    <t>sexysarah2</t>
  </si>
  <si>
    <t>sexysara1</t>
  </si>
  <si>
    <t>sexysar</t>
  </si>
  <si>
    <t>sexysandra</t>
  </si>
  <si>
    <t>sexysam123</t>
  </si>
  <si>
    <t>sexysam07</t>
  </si>
  <si>
    <t>sexysaffron</t>
  </si>
  <si>
    <t>sexysade06</t>
  </si>
  <si>
    <t>sexysa</t>
  </si>
  <si>
    <t>sexys2</t>
  </si>
  <si>
    <t>sexyrory</t>
  </si>
  <si>
    <t>sexyroro</t>
  </si>
  <si>
    <t>sexyronnie</t>
  </si>
  <si>
    <t>sexyroni</t>
  </si>
  <si>
    <t>sexyrock</t>
  </si>
  <si>
    <t>sexyrobin</t>
  </si>
  <si>
    <t>sexyrob1</t>
  </si>
  <si>
    <t>sexyro1</t>
  </si>
  <si>
    <t>sexyriyan</t>
  </si>
  <si>
    <t>sexyricky1</t>
  </si>
  <si>
    <t>sexyrich12</t>
  </si>
  <si>
    <t>sexyrhys</t>
  </si>
  <si>
    <t>sexyredd4</t>
  </si>
  <si>
    <t>sexyredd07</t>
  </si>
  <si>
    <t>sexyredbone</t>
  </si>
  <si>
    <t>sexyred6</t>
  </si>
  <si>
    <t>sexyred5</t>
  </si>
  <si>
    <t>sexyred4</t>
  </si>
  <si>
    <t>sexyred32</t>
  </si>
  <si>
    <t>sexyred29</t>
  </si>
  <si>
    <t>sexyred21</t>
  </si>
  <si>
    <t>sexyred2008</t>
  </si>
  <si>
    <t>sexyred18</t>
  </si>
  <si>
    <t>sexyred0</t>
  </si>
  <si>
    <t>sexyred.</t>
  </si>
  <si>
    <t>sexyrea</t>
  </si>
  <si>
    <t>sexyrc</t>
  </si>
  <si>
    <t>sexyray1</t>
  </si>
  <si>
    <t>sexyrau</t>
  </si>
  <si>
    <t>sexyras</t>
  </si>
  <si>
    <t>sexyralph</t>
  </si>
  <si>
    <t>sexyrae</t>
  </si>
  <si>
    <t>sexyrachael</t>
  </si>
  <si>
    <t>sexyqt</t>
  </si>
  <si>
    <t>sexypussy1</t>
  </si>
  <si>
    <t>sexypuss</t>
  </si>
  <si>
    <t>sexypuppy</t>
  </si>
  <si>
    <t>sexypup</t>
  </si>
  <si>
    <t>sexypunk3</t>
  </si>
  <si>
    <t>sexypsyche</t>
  </si>
  <si>
    <t>sexypower</t>
  </si>
  <si>
    <t>sexypot</t>
  </si>
  <si>
    <t>sexypose</t>
  </si>
  <si>
    <t>sexypop</t>
  </si>
  <si>
    <t>sexypookie</t>
  </si>
  <si>
    <t>sexypooh3</t>
  </si>
  <si>
    <t>sexyplaymate</t>
  </si>
  <si>
    <t>sexypirate</t>
  </si>
  <si>
    <t>sexypink23</t>
  </si>
  <si>
    <t>sexypink101</t>
  </si>
  <si>
    <t>sexyperena</t>
  </si>
  <si>
    <t>sexypepsy</t>
  </si>
  <si>
    <t>sexypearl</t>
  </si>
  <si>
    <t>sexypeaches</t>
  </si>
  <si>
    <t>sexypassword</t>
  </si>
  <si>
    <t>sexyparty</t>
  </si>
  <si>
    <t>sexyparis</t>
  </si>
  <si>
    <t>sexyparin</t>
  </si>
  <si>
    <t>sexypapi10</t>
  </si>
  <si>
    <t>sexypapi</t>
  </si>
  <si>
    <t>sexypanda</t>
  </si>
  <si>
    <t>sexyp3</t>
  </si>
  <si>
    <t>sexyp14</t>
  </si>
  <si>
    <t>sexyouup</t>
  </si>
  <si>
    <t>sexyoscar1</t>
  </si>
  <si>
    <t>sexyorla</t>
  </si>
  <si>
    <t>sexyonline</t>
  </si>
  <si>
    <t>sexyoner1</t>
  </si>
  <si>
    <t>sexyone11</t>
  </si>
  <si>
    <t>sexyone08</t>
  </si>
  <si>
    <t>sexyone06</t>
  </si>
  <si>
    <t>sexyone01</t>
  </si>
  <si>
    <t>sexyone#1</t>
  </si>
  <si>
    <t>sexyon3</t>
  </si>
  <si>
    <t>sexyomar</t>
  </si>
  <si>
    <t>sexyola</t>
  </si>
  <si>
    <t>sexyoana</t>
  </si>
  <si>
    <t>sexynova</t>
  </si>
  <si>
    <t>sexyno.1</t>
  </si>
  <si>
    <t>sexynk</t>
  </si>
  <si>
    <t>sexynita</t>
  </si>
  <si>
    <t>sexynik</t>
  </si>
  <si>
    <t>sexyniggas</t>
  </si>
  <si>
    <t>sexynicca</t>
  </si>
  <si>
    <t>sexynica</t>
  </si>
  <si>
    <t>sexynessa1</t>
  </si>
  <si>
    <t>sexynessa</t>
  </si>
  <si>
    <t>sexyness5</t>
  </si>
  <si>
    <t>sexynesh</t>
  </si>
  <si>
    <t>sexyneng</t>
  </si>
  <si>
    <t>sexynena21</t>
  </si>
  <si>
    <t>sexynena14</t>
  </si>
  <si>
    <t>sexynena13</t>
  </si>
  <si>
    <t>sexynemo</t>
  </si>
  <si>
    <t>sexynel</t>
  </si>
  <si>
    <t>sexyneisha</t>
  </si>
  <si>
    <t>sexynedie</t>
  </si>
  <si>
    <t>sexyne</t>
  </si>
  <si>
    <t>sexynaughty</t>
  </si>
  <si>
    <t>sexynani</t>
  </si>
  <si>
    <t>sexynako</t>
  </si>
  <si>
    <t>sexyn1</t>
  </si>
  <si>
    <t>sexymwah</t>
  </si>
  <si>
    <t>sexymua</t>
  </si>
  <si>
    <t>sexyms</t>
  </si>
  <si>
    <t>sexymomma13</t>
  </si>
  <si>
    <t>sexymomma0</t>
  </si>
  <si>
    <t>sexymomma*</t>
  </si>
  <si>
    <t>sexymomma!</t>
  </si>
  <si>
    <t>sexymomi</t>
  </si>
  <si>
    <t>sexymom69</t>
  </si>
  <si>
    <t>sexymom40</t>
  </si>
  <si>
    <t>sexymom12</t>
  </si>
  <si>
    <t>sexymixed1</t>
  </si>
  <si>
    <t>sexymissy</t>
  </si>
  <si>
    <t>sexymine</t>
  </si>
  <si>
    <t>sexymillie</t>
  </si>
  <si>
    <t>sexymika</t>
  </si>
  <si>
    <t>sexymii</t>
  </si>
  <si>
    <t>sexymick</t>
  </si>
  <si>
    <t>sexymia1</t>
  </si>
  <si>
    <t>sexymg</t>
  </si>
  <si>
    <t>sexymf69</t>
  </si>
  <si>
    <t>sexymelody</t>
  </si>
  <si>
    <t>sexymelly</t>
  </si>
  <si>
    <t>sexymegzy</t>
  </si>
  <si>
    <t>sexyme?</t>
  </si>
  <si>
    <t>sexyme99</t>
  </si>
  <si>
    <t>sexyme93</t>
  </si>
  <si>
    <t>sexyme89</t>
  </si>
  <si>
    <t>sexyme88</t>
  </si>
  <si>
    <t>sexyme45</t>
  </si>
  <si>
    <t>sexyme33</t>
  </si>
  <si>
    <t>sexyme27</t>
  </si>
  <si>
    <t>sexyme24</t>
  </si>
  <si>
    <t>sexyme1995</t>
  </si>
  <si>
    <t>sexyme05</t>
  </si>
  <si>
    <t>sexyme0</t>
  </si>
  <si>
    <t>sexyme.</t>
  </si>
  <si>
    <t>sexyme#1</t>
  </si>
  <si>
    <t>sexymatthew</t>
  </si>
  <si>
    <t>sexymartin</t>
  </si>
  <si>
    <t>sexymari</t>
  </si>
  <si>
    <t>sexymaowy</t>
  </si>
  <si>
    <t>sexymanda</t>
  </si>
  <si>
    <t>sexyman85</t>
  </si>
  <si>
    <t>sexyman5</t>
  </si>
  <si>
    <t>sexyman08</t>
  </si>
  <si>
    <t>sexymamii</t>
  </si>
  <si>
    <t>sexymami19</t>
  </si>
  <si>
    <t>sexymami123</t>
  </si>
  <si>
    <t>sexymami101</t>
  </si>
  <si>
    <t>sexymami06</t>
  </si>
  <si>
    <t>sexymami05</t>
  </si>
  <si>
    <t>sexymami01</t>
  </si>
  <si>
    <t>sexymami.</t>
  </si>
  <si>
    <t>sexymamaz</t>
  </si>
  <si>
    <t>sexymamas1</t>
  </si>
  <si>
    <t>sexymama@</t>
  </si>
  <si>
    <t>sexymama97</t>
  </si>
  <si>
    <t>sexymama96</t>
  </si>
  <si>
    <t>sexymama94</t>
  </si>
  <si>
    <t>sexymama72</t>
  </si>
  <si>
    <t>sexymama45</t>
  </si>
  <si>
    <t>sexymama31</t>
  </si>
  <si>
    <t>sexymama20</t>
  </si>
  <si>
    <t>sexymama007</t>
  </si>
  <si>
    <t>sexymama$</t>
  </si>
  <si>
    <t>sexymam1</t>
  </si>
  <si>
    <t>sexymai</t>
  </si>
  <si>
    <t>sexymadison</t>
  </si>
  <si>
    <t>sexymaddy</t>
  </si>
  <si>
    <t>sexyma69</t>
  </si>
  <si>
    <t>sexyma33</t>
  </si>
  <si>
    <t>sexyma305</t>
  </si>
  <si>
    <t>sexyma21</t>
  </si>
  <si>
    <t>sexyma20</t>
  </si>
  <si>
    <t>sexyma18</t>
  </si>
  <si>
    <t>sexyma123</t>
  </si>
  <si>
    <t>sexyma#1</t>
  </si>
  <si>
    <t>sexym4</t>
  </si>
  <si>
    <t>sexylw</t>
  </si>
  <si>
    <t>sexyluver1</t>
  </si>
  <si>
    <t>sexyluv55</t>
  </si>
  <si>
    <t>sexyluv3</t>
  </si>
  <si>
    <t>sexyluv23</t>
  </si>
  <si>
    <t>sexyluv143</t>
  </si>
  <si>
    <t>sexyluv07</t>
  </si>
  <si>
    <t>sexyluis1</t>
  </si>
  <si>
    <t>sexylover!</t>
  </si>
  <si>
    <t>sexylove88</t>
  </si>
  <si>
    <t>sexylove87</t>
  </si>
  <si>
    <t>sexylove76</t>
  </si>
  <si>
    <t>sexylove4u</t>
  </si>
  <si>
    <t>sexylove30</t>
  </si>
  <si>
    <t>sexylove28</t>
  </si>
  <si>
    <t>sexylove101</t>
  </si>
  <si>
    <t>sexylove05</t>
  </si>
  <si>
    <t>sexylove03</t>
  </si>
  <si>
    <t>sexylova</t>
  </si>
  <si>
    <t>sexylouise</t>
  </si>
  <si>
    <t>sexylori</t>
  </si>
  <si>
    <t>sexyloo</t>
  </si>
  <si>
    <t>sexylolo1</t>
  </si>
  <si>
    <t>sexyloco</t>
  </si>
  <si>
    <t>sexylm</t>
  </si>
  <si>
    <t>sexyllama</t>
  </si>
  <si>
    <t>sexyll</t>
  </si>
  <si>
    <t>sexylizzie</t>
  </si>
  <si>
    <t>sexylittlebitch</t>
  </si>
  <si>
    <t>sexylissy</t>
  </si>
  <si>
    <t>sexylisa1</t>
  </si>
  <si>
    <t>sexylip</t>
  </si>
  <si>
    <t>sexylious</t>
  </si>
  <si>
    <t>sexylion</t>
  </si>
  <si>
    <t>sexylinzi</t>
  </si>
  <si>
    <t>sexylily</t>
  </si>
  <si>
    <t>sexylilprincess</t>
  </si>
  <si>
    <t>sexylilo</t>
  </si>
  <si>
    <t>sexylilnigga</t>
  </si>
  <si>
    <t>sexylillady</t>
  </si>
  <si>
    <t>sexylili</t>
  </si>
  <si>
    <t>sexylilgurl</t>
  </si>
  <si>
    <t>sexylilchick</t>
  </si>
  <si>
    <t>sexylilangel</t>
  </si>
  <si>
    <t>sexylife</t>
  </si>
  <si>
    <t>sexylibra1</t>
  </si>
  <si>
    <t>sexylhen</t>
  </si>
  <si>
    <t>sexylexy9</t>
  </si>
  <si>
    <t>sexylexy19</t>
  </si>
  <si>
    <t>sexylexus14</t>
  </si>
  <si>
    <t>sexylexi14</t>
  </si>
  <si>
    <t>sexyleslie</t>
  </si>
  <si>
    <t>sexylesbian</t>
  </si>
  <si>
    <t>sexyleo1</t>
  </si>
  <si>
    <t>sexylegz</t>
  </si>
  <si>
    <t>sexylegs7</t>
  </si>
  <si>
    <t>sexylegs69</t>
  </si>
  <si>
    <t>sexylebo</t>
  </si>
  <si>
    <t>sexylatino</t>
  </si>
  <si>
    <t>sexylama</t>
  </si>
  <si>
    <t>sexylala1</t>
  </si>
  <si>
    <t>sexyladygirl</t>
  </si>
  <si>
    <t>sexyladygby</t>
  </si>
  <si>
    <t>sexyladybug</t>
  </si>
  <si>
    <t>sexylady95</t>
  </si>
  <si>
    <t>sexylady93</t>
  </si>
  <si>
    <t>sexylady89</t>
  </si>
  <si>
    <t>sexylady88</t>
  </si>
  <si>
    <t>sexylady41</t>
  </si>
  <si>
    <t>sexylady40</t>
  </si>
  <si>
    <t>sexylady28</t>
  </si>
  <si>
    <t>sexylady26</t>
  </si>
  <si>
    <t>sexylady05</t>
  </si>
  <si>
    <t>sexylady.</t>
  </si>
  <si>
    <t>sexykt</t>
  </si>
  <si>
    <t>sexykrissy</t>
  </si>
  <si>
    <t>sexykk1</t>
  </si>
  <si>
    <t>sexykiz</t>
  </si>
  <si>
    <t>sexykiwi</t>
  </si>
  <si>
    <t>sexykita</t>
  </si>
  <si>
    <t>sexykira</t>
  </si>
  <si>
    <t>sexyking</t>
  </si>
  <si>
    <t>sexykiki1</t>
  </si>
  <si>
    <t>sexykevin1</t>
  </si>
  <si>
    <t>sexykera</t>
  </si>
  <si>
    <t>sexykels</t>
  </si>
  <si>
    <t>sexykaz</t>
  </si>
  <si>
    <t>sexykaykay</t>
  </si>
  <si>
    <t>sexykathy</t>
  </si>
  <si>
    <t>sexykary</t>
  </si>
  <si>
    <t>sexykane</t>
  </si>
  <si>
    <t>sexyk9</t>
  </si>
  <si>
    <t>sexyk4</t>
  </si>
  <si>
    <t>sexyk2</t>
  </si>
  <si>
    <t>sexyk16</t>
  </si>
  <si>
    <t>sexyk15</t>
  </si>
  <si>
    <t>sexyk14</t>
  </si>
  <si>
    <t>sexyjustin</t>
  </si>
  <si>
    <t>sexyjr1</t>
  </si>
  <si>
    <t>sexyjose1</t>
  </si>
  <si>
    <t>sexyjona</t>
  </si>
  <si>
    <t>sexyjon</t>
  </si>
  <si>
    <t>sexyjohnny</t>
  </si>
  <si>
    <t>sexyjoan</t>
  </si>
  <si>
    <t>sexyjhen</t>
  </si>
  <si>
    <t>sexyjessica</t>
  </si>
  <si>
    <t>sexyjem</t>
  </si>
  <si>
    <t>sexyjeff</t>
  </si>
  <si>
    <t>sexyjean</t>
  </si>
  <si>
    <t>sexyjb</t>
  </si>
  <si>
    <t>sexyjazz1</t>
  </si>
  <si>
    <t>sexyjayjay</t>
  </si>
  <si>
    <t>sexyjanet1</t>
  </si>
  <si>
    <t>sexyjames1</t>
  </si>
  <si>
    <t>sexyjam</t>
  </si>
  <si>
    <t>sexyjada</t>
  </si>
  <si>
    <t>sexyj7</t>
  </si>
  <si>
    <t>sexyj4</t>
  </si>
  <si>
    <t>sexyj2k1</t>
  </si>
  <si>
    <t>sexyj2</t>
  </si>
  <si>
    <t>sexyj18</t>
  </si>
  <si>
    <t>sexyj16</t>
  </si>
  <si>
    <t>sexyj101</t>
  </si>
  <si>
    <t>sexyizzy</t>
  </si>
  <si>
    <t>sexyivan</t>
  </si>
  <si>
    <t>sexyismymiddlename</t>
  </si>
  <si>
    <t>sexyhoty</t>
  </si>
  <si>
    <t>sexyhotme</t>
  </si>
  <si>
    <t>sexyhotlady</t>
  </si>
  <si>
    <t>sexyhotchick</t>
  </si>
  <si>
    <t>sexyhot123</t>
  </si>
  <si>
    <t>sexyhony</t>
  </si>
  <si>
    <t>sexyholly</t>
  </si>
  <si>
    <t>sexyho1</t>
  </si>
  <si>
    <t>sexyhips</t>
  </si>
  <si>
    <t>sexyhenry</t>
  </si>
  <si>
    <t>sexyhelen</t>
  </si>
  <si>
    <t>sexyheart</t>
  </si>
  <si>
    <t>sexyhayley</t>
  </si>
  <si>
    <t>sexyhayden</t>
  </si>
  <si>
    <t>sexyharry</t>
  </si>
  <si>
    <t>sexygyul</t>
  </si>
  <si>
    <t>sexyguys1</t>
  </si>
  <si>
    <t>sexyguy2</t>
  </si>
  <si>
    <t>sexyguy14</t>
  </si>
  <si>
    <t>sexygus</t>
  </si>
  <si>
    <t>sexygurls</t>
  </si>
  <si>
    <t>sexygurl9845</t>
  </si>
  <si>
    <t>sexygurl900</t>
  </si>
  <si>
    <t>sexygurl8</t>
  </si>
  <si>
    <t>sexygurl56</t>
  </si>
  <si>
    <t>sexygurl27</t>
  </si>
  <si>
    <t>sexygurl24</t>
  </si>
  <si>
    <t>sexygurl03</t>
  </si>
  <si>
    <t>sexygurl00</t>
  </si>
  <si>
    <t>sexygur1</t>
  </si>
  <si>
    <t>sexygunz</t>
  </si>
  <si>
    <t>sexygul5</t>
  </si>
  <si>
    <t>sexygrl6</t>
  </si>
  <si>
    <t>sexygrl14</t>
  </si>
  <si>
    <t>sexygrl13</t>
  </si>
  <si>
    <t>sexygrl11</t>
  </si>
  <si>
    <t>sexygreg</t>
  </si>
  <si>
    <t>sexygreen</t>
  </si>
  <si>
    <t>sexygranny</t>
  </si>
  <si>
    <t>sexygoth</t>
  </si>
  <si>
    <t>sexyglenn</t>
  </si>
  <si>
    <t>sexyglen</t>
  </si>
  <si>
    <t>sexygirlteria</t>
  </si>
  <si>
    <t>sexygirlsrule</t>
  </si>
  <si>
    <t>sexygirlie</t>
  </si>
  <si>
    <t>sexygirl93</t>
  </si>
  <si>
    <t>sexygirl92</t>
  </si>
  <si>
    <t>sexygirl87</t>
  </si>
  <si>
    <t>sexygirl85</t>
  </si>
  <si>
    <t>sexygirl77</t>
  </si>
  <si>
    <t>sexygirl70</t>
  </si>
  <si>
    <t>sexygirl67</t>
  </si>
  <si>
    <t>sexygirl56</t>
  </si>
  <si>
    <t>sexygirl40</t>
  </si>
  <si>
    <t>sexygirl30</t>
  </si>
  <si>
    <t>sexygirl29</t>
  </si>
  <si>
    <t>sexygirl1993</t>
  </si>
  <si>
    <t>sexygirl1289</t>
  </si>
  <si>
    <t>sexygirl00</t>
  </si>
  <si>
    <t>sexygir1</t>
  </si>
  <si>
    <t>sexygir</t>
  </si>
  <si>
    <t>sexygil</t>
  </si>
  <si>
    <t>sexygiel</t>
  </si>
  <si>
    <t>sexygg</t>
  </si>
  <si>
    <t>sexygenz</t>
  </si>
  <si>
    <t>sexygemz</t>
  </si>
  <si>
    <t>sexygema</t>
  </si>
  <si>
    <t>sexygazza</t>
  </si>
  <si>
    <t>sexygavin</t>
  </si>
  <si>
    <t>sexygata</t>
  </si>
  <si>
    <t>sexygash</t>
  </si>
  <si>
    <t>sexygangster</t>
  </si>
  <si>
    <t>sexygal95</t>
  </si>
  <si>
    <t>sexygal14</t>
  </si>
  <si>
    <t>sexygal101</t>
  </si>
  <si>
    <t>sexygal06</t>
  </si>
  <si>
    <t>sexygaby13</t>
  </si>
  <si>
    <t>sexygabby</t>
  </si>
  <si>
    <t>sexyga</t>
  </si>
  <si>
    <t>sexyg89</t>
  </si>
  <si>
    <t>sexyg7</t>
  </si>
  <si>
    <t>sexyg5</t>
  </si>
  <si>
    <t>sexyg1rl</t>
  </si>
  <si>
    <t>sexyg124</t>
  </si>
  <si>
    <t>sexyg123</t>
  </si>
  <si>
    <t>sexyg01</t>
  </si>
  <si>
    <t>sexyfull1</t>
  </si>
  <si>
    <t>sexyfuker</t>
  </si>
  <si>
    <t>sexyfresh</t>
  </si>
  <si>
    <t>sexyfred</t>
  </si>
  <si>
    <t>sexyfreak</t>
  </si>
  <si>
    <t>sexyfraser</t>
  </si>
  <si>
    <t>sexyflower</t>
  </si>
  <si>
    <t>sexyflo</t>
  </si>
  <si>
    <t>sexyfiona</t>
  </si>
  <si>
    <t>sexyfing</t>
  </si>
  <si>
    <t>sexyfashion</t>
  </si>
  <si>
    <t>sexyfany</t>
  </si>
  <si>
    <t>sexyfab</t>
  </si>
  <si>
    <t>sexyevy1</t>
  </si>
  <si>
    <t>sexyevie</t>
  </si>
  <si>
    <t>sexyesha</t>
  </si>
  <si>
    <t>sexyerin</t>
  </si>
  <si>
    <t>sexyere06</t>
  </si>
  <si>
    <t>sexyemzy</t>
  </si>
  <si>
    <t>sexyeminem</t>
  </si>
  <si>
    <t>sexyema</t>
  </si>
  <si>
    <t>sexyeh</t>
  </si>
  <si>
    <t>sexyedward</t>
  </si>
  <si>
    <t>sexyebony</t>
  </si>
  <si>
    <t>sexyeb</t>
  </si>
  <si>
    <t>sexyducky</t>
  </si>
  <si>
    <t>sexydreamer</t>
  </si>
  <si>
    <t>sexydoug</t>
  </si>
  <si>
    <t>sexydork</t>
  </si>
  <si>
    <t>sexydogs</t>
  </si>
  <si>
    <t>sexydog1</t>
  </si>
  <si>
    <t>sexydiva4</t>
  </si>
  <si>
    <t>sexydiva12</t>
  </si>
  <si>
    <t>sexydiva11</t>
  </si>
  <si>
    <t>sexydevil85</t>
  </si>
  <si>
    <t>sexydev</t>
  </si>
  <si>
    <t>sexydes</t>
  </si>
  <si>
    <t>sexydemi</t>
  </si>
  <si>
    <t>sexydel</t>
  </si>
  <si>
    <t>sexydee13</t>
  </si>
  <si>
    <t>sexydee123</t>
  </si>
  <si>
    <t>sexydebz</t>
  </si>
  <si>
    <t>sexydeb</t>
  </si>
  <si>
    <t>sexydd1</t>
  </si>
  <si>
    <t>sexydc</t>
  </si>
  <si>
    <t>sexydanz</t>
  </si>
  <si>
    <t>sexydanielle</t>
  </si>
  <si>
    <t>sexydaddy!</t>
  </si>
  <si>
    <t>sexyd3</t>
  </si>
  <si>
    <t>sexyd24</t>
  </si>
  <si>
    <t>sexycychy</t>
  </si>
  <si>
    <t>sexycurt</t>
  </si>
  <si>
    <t>sexycupid</t>
  </si>
  <si>
    <t>sexycowgirl</t>
  </si>
  <si>
    <t>sexycorinna</t>
  </si>
  <si>
    <t>sexycool1</t>
  </si>
  <si>
    <t>sexyconnor</t>
  </si>
  <si>
    <t>sexycom</t>
  </si>
  <si>
    <t>sexyco</t>
  </si>
  <si>
    <t>sexyclio</t>
  </si>
  <si>
    <t>sexyclaus</t>
  </si>
  <si>
    <t>sexycinderella</t>
  </si>
  <si>
    <t>sexychoc1</t>
  </si>
  <si>
    <t>sexychoc</t>
  </si>
  <si>
    <t>sexycho</t>
  </si>
  <si>
    <t>sexychin</t>
  </si>
  <si>
    <t>sexychiks</t>
  </si>
  <si>
    <t>sexychick99</t>
  </si>
  <si>
    <t>sexychick22</t>
  </si>
  <si>
    <t>sexychick21</t>
  </si>
  <si>
    <t>sexychick0</t>
  </si>
  <si>
    <t>sexychica7</t>
  </si>
  <si>
    <t>sexychica2</t>
  </si>
  <si>
    <t>sexychic2</t>
  </si>
  <si>
    <t>sexychelsea</t>
  </si>
  <si>
    <t>sexychel</t>
  </si>
  <si>
    <t>sexycheetah</t>
  </si>
  <si>
    <t>sexychay</t>
  </si>
  <si>
    <t>sexycharm</t>
  </si>
  <si>
    <t>sexychanning</t>
  </si>
  <si>
    <t>sexycha</t>
  </si>
  <si>
    <t>sexycel</t>
  </si>
  <si>
    <t>sexycedric</t>
  </si>
  <si>
    <t>sexycecy</t>
  </si>
  <si>
    <t>sexycat7</t>
  </si>
  <si>
    <t>sexycat3</t>
  </si>
  <si>
    <t>sexycara</t>
  </si>
  <si>
    <t>sexycanii</t>
  </si>
  <si>
    <t>sexycani2</t>
  </si>
  <si>
    <t>sexycandy1</t>
  </si>
  <si>
    <t>sexycancer</t>
  </si>
  <si>
    <t>sexycan</t>
  </si>
  <si>
    <t>sexycalum</t>
  </si>
  <si>
    <t>sexyc4</t>
  </si>
  <si>
    <t>sexyc2</t>
  </si>
  <si>
    <t>sexybure</t>
  </si>
  <si>
    <t>sexybum123</t>
  </si>
  <si>
    <t>sexybum07</t>
  </si>
  <si>
    <t>sexybum!</t>
  </si>
  <si>
    <t>sexybug</t>
  </si>
  <si>
    <t>sexybud</t>
  </si>
  <si>
    <t>sexybub</t>
  </si>
  <si>
    <t>sexybruneta</t>
  </si>
  <si>
    <t>sexybrendan</t>
  </si>
  <si>
    <t>sexybratt</t>
  </si>
  <si>
    <t>sexybrad1</t>
  </si>
  <si>
    <t>sexyboys5</t>
  </si>
  <si>
    <t>sexyboyme</t>
  </si>
  <si>
    <t>sexyboy96</t>
  </si>
  <si>
    <t>sexyboy90</t>
  </si>
  <si>
    <t>sexyboy56</t>
  </si>
  <si>
    <t>sexyboy45</t>
  </si>
  <si>
    <t>sexyboy22</t>
  </si>
  <si>
    <t>sexyboy18</t>
  </si>
  <si>
    <t>sexyboy07</t>
  </si>
  <si>
    <t>sexyboy06</t>
  </si>
  <si>
    <t>sexyboy!</t>
  </si>
  <si>
    <t>sexybowwow</t>
  </si>
  <si>
    <t>sexyboots</t>
  </si>
  <si>
    <t>sexyboop</t>
  </si>
  <si>
    <t>sexyboo89</t>
  </si>
  <si>
    <t>sexyboo8</t>
  </si>
  <si>
    <t>sexyboo7</t>
  </si>
  <si>
    <t>sexyboo27</t>
  </si>
  <si>
    <t>sexyboo12</t>
  </si>
  <si>
    <t>sexyboi2</t>
  </si>
  <si>
    <t>sexyboi06</t>
  </si>
  <si>
    <t>sexyboi!</t>
  </si>
  <si>
    <t>sexybody2</t>
  </si>
  <si>
    <t>sexyboby</t>
  </si>
  <si>
    <t>sexybobo</t>
  </si>
  <si>
    <t>sexybobby</t>
  </si>
  <si>
    <t>sexybo22</t>
  </si>
  <si>
    <t>sexybo1</t>
  </si>
  <si>
    <t>sexyblondebitch</t>
  </si>
  <si>
    <t>sexyblond</t>
  </si>
  <si>
    <t>sexyblk1</t>
  </si>
  <si>
    <t>sexyblak</t>
  </si>
  <si>
    <t>sexyblackman</t>
  </si>
  <si>
    <t>sexyblack7</t>
  </si>
  <si>
    <t>sexyblack5</t>
  </si>
  <si>
    <t>sexyblack20</t>
  </si>
  <si>
    <t>sexyblack123</t>
  </si>
  <si>
    <t>sexybk</t>
  </si>
  <si>
    <t>sexybj</t>
  </si>
  <si>
    <t>sexybith</t>
  </si>
  <si>
    <t>sexybitch99</t>
  </si>
  <si>
    <t>sexybitch95</t>
  </si>
  <si>
    <t>sexybitch93</t>
  </si>
  <si>
    <t>sexybitch85</t>
  </si>
  <si>
    <t>sexybitch66</t>
  </si>
  <si>
    <t>sexybitch25</t>
  </si>
  <si>
    <t>sexybitch209</t>
  </si>
  <si>
    <t>sexybitch2007</t>
  </si>
  <si>
    <t>sexybitch1989</t>
  </si>
  <si>
    <t>sexybitch1234</t>
  </si>
  <si>
    <t>sexybitch100</t>
  </si>
  <si>
    <t>sexybitch02</t>
  </si>
  <si>
    <t>sexybilly09</t>
  </si>
  <si>
    <t>sexybillie</t>
  </si>
  <si>
    <t>sexybicth1</t>
  </si>
  <si>
    <t>sexybiarch</t>
  </si>
  <si>
    <t>sexybhie</t>
  </si>
  <si>
    <t>sexybexy3</t>
  </si>
  <si>
    <t>sexybenji</t>
  </si>
  <si>
    <t>sexybelly</t>
  </si>
  <si>
    <t>sexybella</t>
  </si>
  <si>
    <t>sexybell</t>
  </si>
  <si>
    <t>sexybeer</t>
  </si>
  <si>
    <t>sexybecs</t>
  </si>
  <si>
    <t>sexybeck</t>
  </si>
  <si>
    <t>sexybec1</t>
  </si>
  <si>
    <t>sexybebe12</t>
  </si>
  <si>
    <t>sexybeautiful</t>
  </si>
  <si>
    <t>sexybeasts</t>
  </si>
  <si>
    <t>sexybeast13</t>
  </si>
  <si>
    <t>sexybeast100</t>
  </si>
  <si>
    <t>sexybear!</t>
  </si>
  <si>
    <t>sexybbz2007</t>
  </si>
  <si>
    <t>sexybby4life**</t>
  </si>
  <si>
    <t>sexybbe871532</t>
  </si>
  <si>
    <t>sexybay</t>
  </si>
  <si>
    <t>sexybastered</t>
  </si>
  <si>
    <t>sexybandit</t>
  </si>
  <si>
    <t>sexybanana</t>
  </si>
  <si>
    <t>sexybam1</t>
  </si>
  <si>
    <t>sexyballs</t>
  </si>
  <si>
    <t>sexybackgirl</t>
  </si>
  <si>
    <t>sexyback94</t>
  </si>
  <si>
    <t>sexyback24</t>
  </si>
  <si>
    <t>sexyback21</t>
  </si>
  <si>
    <t>sexyback18</t>
  </si>
  <si>
    <t>sexyback11</t>
  </si>
  <si>
    <t>sexyback101</t>
  </si>
  <si>
    <t>sexyback10</t>
  </si>
  <si>
    <t>sexyback08</t>
  </si>
  <si>
    <t>sexybac1</t>
  </si>
  <si>
    <t>sexybaby95</t>
  </si>
  <si>
    <t>sexybaby78</t>
  </si>
  <si>
    <t>sexybaby33</t>
  </si>
  <si>
    <t>sexybaby07</t>
  </si>
  <si>
    <t>sexybabe92</t>
  </si>
  <si>
    <t>sexybabe8</t>
  </si>
  <si>
    <t>sexybabe30</t>
  </si>
  <si>
    <t>sexybabe26</t>
  </si>
  <si>
    <t>sexybabe1995</t>
  </si>
  <si>
    <t>sexybabe1234</t>
  </si>
  <si>
    <t>sexybabe10</t>
  </si>
  <si>
    <t>sexybabe0</t>
  </si>
  <si>
    <t>sexybabe.</t>
  </si>
  <si>
    <t>sexybabe#1</t>
  </si>
  <si>
    <t>sexybaba</t>
  </si>
  <si>
    <t>sexybab3</t>
  </si>
  <si>
    <t>sexybab123</t>
  </si>
  <si>
    <t>sexybab1</t>
  </si>
  <si>
    <t>sexyb92</t>
  </si>
  <si>
    <t>sexyb9</t>
  </si>
  <si>
    <t>sexyb4</t>
  </si>
  <si>
    <t>sexyb318</t>
  </si>
  <si>
    <t>sexyb3</t>
  </si>
  <si>
    <t>sexyb22</t>
  </si>
  <si>
    <t>sexyb15</t>
  </si>
  <si>
    <t>sexyb07</t>
  </si>
  <si>
    <t>sexyb06</t>
  </si>
  <si>
    <t>sexyazzgurl</t>
  </si>
  <si>
    <t>sexyazz9</t>
  </si>
  <si>
    <t>sexyazz24</t>
  </si>
  <si>
    <t>sexyavril</t>
  </si>
  <si>
    <t>sexyavi</t>
  </si>
  <si>
    <t>sexyauntie</t>
  </si>
  <si>
    <t>sexyasz</t>
  </si>
  <si>
    <t>sexyassme</t>
  </si>
  <si>
    <t>sexyassgurl</t>
  </si>
  <si>
    <t>sexyass91</t>
  </si>
  <si>
    <t>sexyass17</t>
  </si>
  <si>
    <t>sexyass15</t>
  </si>
  <si>
    <t>sexyass09</t>
  </si>
  <si>
    <t>sexyasian2</t>
  </si>
  <si>
    <t>sexyasian</t>
  </si>
  <si>
    <t>sexyaseva</t>
  </si>
  <si>
    <t>sexyasd</t>
  </si>
  <si>
    <t>sexyas123</t>
  </si>
  <si>
    <t>sexyarie</t>
  </si>
  <si>
    <t>sexyarcher</t>
  </si>
  <si>
    <t>sexyangel16</t>
  </si>
  <si>
    <t>sexyangel15</t>
  </si>
  <si>
    <t>sexyangel123</t>
  </si>
  <si>
    <t>sexyandy1</t>
  </si>
  <si>
    <t>sexyandsingle</t>
  </si>
  <si>
    <t>sexyandre</t>
  </si>
  <si>
    <t>sexyandcute</t>
  </si>
  <si>
    <t>sexyan</t>
  </si>
  <si>
    <t>sexyam</t>
  </si>
  <si>
    <t>sexyallen</t>
  </si>
  <si>
    <t>sexyalfie</t>
  </si>
  <si>
    <t>sexyalex1</t>
  </si>
  <si>
    <t>sexyakoh</t>
  </si>
  <si>
    <t>sexyaka</t>
  </si>
  <si>
    <t>sexyaj1</t>
  </si>
  <si>
    <t>sexyaisling</t>
  </si>
  <si>
    <t>sexyadam1</t>
  </si>
  <si>
    <t>sexyabbey</t>
  </si>
  <si>
    <t>sexy_thang</t>
  </si>
  <si>
    <t>sexy_devil</t>
  </si>
  <si>
    <t>sexy_d</t>
  </si>
  <si>
    <t>sexy_boo</t>
  </si>
  <si>
    <t>sexy_ass</t>
  </si>
  <si>
    <t>sexy_77</t>
  </si>
  <si>
    <t>sexy_4u</t>
  </si>
  <si>
    <t>sexy_4eva</t>
  </si>
  <si>
    <t>sexy_22</t>
  </si>
  <si>
    <t>sexy_2</t>
  </si>
  <si>
    <t>sexy_17</t>
  </si>
  <si>
    <t>sexy_15</t>
  </si>
  <si>
    <t>sexy_01</t>
  </si>
  <si>
    <t>sexyQS</t>
  </si>
  <si>
    <t>sexy978</t>
  </si>
  <si>
    <t>sexy922</t>
  </si>
  <si>
    <t>sexy914</t>
  </si>
  <si>
    <t>sexy899</t>
  </si>
  <si>
    <t>sexy831</t>
  </si>
  <si>
    <t>sexy817</t>
  </si>
  <si>
    <t>sexy741</t>
  </si>
  <si>
    <t>sexy721</t>
  </si>
  <si>
    <t>sexy7035</t>
  </si>
  <si>
    <t>sexy696</t>
  </si>
  <si>
    <t>sexy6906</t>
  </si>
  <si>
    <t>sexy65958</t>
  </si>
  <si>
    <t>sexy614</t>
  </si>
  <si>
    <t>sexy58</t>
  </si>
  <si>
    <t>sexy561</t>
  </si>
  <si>
    <t>sexy54321</t>
  </si>
  <si>
    <t>sexy526</t>
  </si>
  <si>
    <t>sexy5150</t>
  </si>
  <si>
    <t>sexy509</t>
  </si>
  <si>
    <t>sexy4u123</t>
  </si>
  <si>
    <t>sexy4life1</t>
  </si>
  <si>
    <t>sexy4l</t>
  </si>
  <si>
    <t>sexy4e</t>
  </si>
  <si>
    <t>sexy469</t>
  </si>
  <si>
    <t>sexy415</t>
  </si>
  <si>
    <t>sexy402</t>
  </si>
  <si>
    <t>sexy365</t>
  </si>
  <si>
    <t>sexy354</t>
  </si>
  <si>
    <t>sexy324</t>
  </si>
  <si>
    <t>sexy321098765</t>
  </si>
  <si>
    <t>sexy312</t>
  </si>
  <si>
    <t>sexy311</t>
  </si>
  <si>
    <t>sexy304</t>
  </si>
  <si>
    <t>sexy2me</t>
  </si>
  <si>
    <t>sexy2k6</t>
  </si>
  <si>
    <t>sexy2good</t>
  </si>
  <si>
    <t>sexy2fine</t>
  </si>
  <si>
    <t>sexy2bitch</t>
  </si>
  <si>
    <t>sexy2b</t>
  </si>
  <si>
    <t>sexy2610</t>
  </si>
  <si>
    <t>sexy2525</t>
  </si>
  <si>
    <t>sexy25!</t>
  </si>
  <si>
    <t>sexy245</t>
  </si>
  <si>
    <t>sexy243</t>
  </si>
  <si>
    <t>sexy239</t>
  </si>
  <si>
    <t>sexy2345</t>
  </si>
  <si>
    <t>sexy2324</t>
  </si>
  <si>
    <t>sexy2323</t>
  </si>
  <si>
    <t>sexy231</t>
  </si>
  <si>
    <t>sexy2233</t>
  </si>
  <si>
    <t>sexy2222</t>
  </si>
  <si>
    <t>sexy219</t>
  </si>
  <si>
    <t>sexy2112</t>
  </si>
  <si>
    <t>sexy2086</t>
  </si>
  <si>
    <t>sexy1s</t>
  </si>
  <si>
    <t>sexy1rican</t>
  </si>
  <si>
    <t>sexy1on1</t>
  </si>
  <si>
    <t>sexy1luv</t>
  </si>
  <si>
    <t>sexy1lady</t>
  </si>
  <si>
    <t>sexy1babe</t>
  </si>
  <si>
    <t>sexy1998</t>
  </si>
  <si>
    <t>sexy1964</t>
  </si>
  <si>
    <t>sexy187</t>
  </si>
  <si>
    <t>sexy183</t>
  </si>
  <si>
    <t>sexy1821</t>
  </si>
  <si>
    <t>sexy182</t>
  </si>
  <si>
    <t>sexy177</t>
  </si>
  <si>
    <t>sexy16@</t>
  </si>
  <si>
    <t>sexy160</t>
  </si>
  <si>
    <t>sexy1515</t>
  </si>
  <si>
    <t>sexy1503</t>
  </si>
  <si>
    <t>sexy14s</t>
  </si>
  <si>
    <t>sexy146</t>
  </si>
  <si>
    <t>sexy1457</t>
  </si>
  <si>
    <t>sexy1418</t>
  </si>
  <si>
    <t>sexy134</t>
  </si>
  <si>
    <t>sexy1329</t>
  </si>
  <si>
    <t>sexy131</t>
  </si>
  <si>
    <t>sexy130</t>
  </si>
  <si>
    <t>sexy1239</t>
  </si>
  <si>
    <t>sexy1235</t>
  </si>
  <si>
    <t>sexy123321</t>
  </si>
  <si>
    <t>sexy1208</t>
  </si>
  <si>
    <t>sexy12000</t>
  </si>
  <si>
    <t>sexy119</t>
  </si>
  <si>
    <t>sexy118</t>
  </si>
  <si>
    <t>sexy116</t>
  </si>
  <si>
    <t>sexy113</t>
  </si>
  <si>
    <t>sexy1123</t>
  </si>
  <si>
    <t>sexy11111</t>
  </si>
  <si>
    <t>sexy110</t>
  </si>
  <si>
    <t>sexy1021</t>
  </si>
  <si>
    <t>sexy1014</t>
  </si>
  <si>
    <t>sexy1013</t>
  </si>
  <si>
    <t>sexy1012</t>
  </si>
  <si>
    <t>sexy1009</t>
  </si>
  <si>
    <t>sexy0710</t>
  </si>
  <si>
    <t>sexy071</t>
  </si>
  <si>
    <t>sexy0628</t>
  </si>
  <si>
    <t>sexy0515</t>
  </si>
  <si>
    <t>sexy0202</t>
  </si>
  <si>
    <t>sexy015</t>
  </si>
  <si>
    <t>sexy01234</t>
  </si>
  <si>
    <t>sexy008</t>
  </si>
  <si>
    <t>sexy005</t>
  </si>
  <si>
    <t>sexy/girl</t>
  </si>
  <si>
    <t>sexy.baby</t>
  </si>
  <si>
    <t>sexy-you</t>
  </si>
  <si>
    <t>sexy-sexy</t>
  </si>
  <si>
    <t>sexy-rexy</t>
  </si>
  <si>
    <t>sexy-red</t>
  </si>
  <si>
    <t>sexy-lexy</t>
  </si>
  <si>
    <t>sexy-chika</t>
  </si>
  <si>
    <t>sexy-14</t>
  </si>
  <si>
    <t>sexy-#1</t>
  </si>
  <si>
    <t>sexy&amp;sweet</t>
  </si>
  <si>
    <t>sexy#8</t>
  </si>
  <si>
    <t>sexy#12</t>
  </si>
  <si>
    <t>sexy#11</t>
  </si>
  <si>
    <t>redianne</t>
  </si>
  <si>
    <t>m</t>
  </si>
  <si>
    <t>can</t>
  </si>
  <si>
    <t>sexxything</t>
  </si>
  <si>
    <t>sexxyredd</t>
  </si>
  <si>
    <t>sexxyone</t>
  </si>
  <si>
    <t>sexxyness1</t>
  </si>
  <si>
    <t>sexxyness</t>
  </si>
  <si>
    <t>sexxyme1</t>
  </si>
  <si>
    <t>sexxymama1</t>
  </si>
  <si>
    <t>sexxylove</t>
  </si>
  <si>
    <t>sexxylady1</t>
  </si>
  <si>
    <t>sexxye</t>
  </si>
  <si>
    <t>sexxybabe</t>
  </si>
  <si>
    <t>sexxyb1</t>
  </si>
  <si>
    <t>sexxy9</t>
  </si>
  <si>
    <t>sexxy8</t>
  </si>
  <si>
    <t>sexxy78</t>
  </si>
  <si>
    <t>sexxy4</t>
  </si>
  <si>
    <t>sexxy26</t>
  </si>
  <si>
    <t>sexxy17</t>
  </si>
  <si>
    <t>sexxy16</t>
  </si>
  <si>
    <t>sexxy15</t>
  </si>
  <si>
    <t>sexxy10</t>
  </si>
  <si>
    <t>sexxy09</t>
  </si>
  <si>
    <t>sexxy#1</t>
  </si>
  <si>
    <t>sexxxxxx</t>
  </si>
  <si>
    <t>sexxxxx</t>
  </si>
  <si>
    <t>sexxione</t>
  </si>
  <si>
    <t>sexxii4</t>
  </si>
  <si>
    <t>sexxii101</t>
  </si>
  <si>
    <t>sexxie7</t>
  </si>
  <si>
    <t>sexxibitch</t>
  </si>
  <si>
    <t>sexxib</t>
  </si>
  <si>
    <t>sexxi88</t>
  </si>
  <si>
    <t>sexxi87</t>
  </si>
  <si>
    <t>sexxi7</t>
  </si>
  <si>
    <t>sexxi23</t>
  </si>
  <si>
    <t>sexxi1993</t>
  </si>
  <si>
    <t>sexxi14</t>
  </si>
  <si>
    <t>sexxi123</t>
  </si>
  <si>
    <t>sexxi10</t>
  </si>
  <si>
    <t>sexxes7</t>
  </si>
  <si>
    <t>sexwars</t>
  </si>
  <si>
    <t>sexuup</t>
  </si>
  <si>
    <t>sexualness</t>
  </si>
  <si>
    <t>sexualme</t>
  </si>
  <si>
    <t>sexuall</t>
  </si>
  <si>
    <t>sexualfun</t>
  </si>
  <si>
    <t>sexualbeast</t>
  </si>
  <si>
    <t>sexualbabe</t>
  </si>
  <si>
    <t>sexual23</t>
  </si>
  <si>
    <t>sexual01</t>
  </si>
  <si>
    <t>sextype</t>
  </si>
  <si>
    <t>sextynine</t>
  </si>
  <si>
    <t>sextred</t>
  </si>
  <si>
    <t>sexton8</t>
  </si>
  <si>
    <t>sextogrado</t>
  </si>
  <si>
    <t>sextoa</t>
  </si>
  <si>
    <t>sextgirl</t>
  </si>
  <si>
    <t>sextblack</t>
  </si>
  <si>
    <t>sextbitch</t>
  </si>
  <si>
    <t>sextalk</t>
  </si>
  <si>
    <t>sextafeira</t>
  </si>
  <si>
    <t>sext01</t>
  </si>
  <si>
    <t>sexsii</t>
  </si>
  <si>
    <t>sexsibani</t>
  </si>
  <si>
    <t>sexsi1</t>
  </si>
  <si>
    <t>sexshow</t>
  </si>
  <si>
    <t>sexshooter</t>
  </si>
  <si>
    <t>sexsex666</t>
  </si>
  <si>
    <t>sexsex23</t>
  </si>
  <si>
    <t>sexsex123</t>
  </si>
  <si>
    <t>sexse</t>
  </si>
  <si>
    <t>sexsam</t>
  </si>
  <si>
    <t>sexsalbatic</t>
  </si>
  <si>
    <t>sexrule</t>
  </si>
  <si>
    <t>sexrocks69</t>
  </si>
  <si>
    <t>sexpower</t>
  </si>
  <si>
    <t>sexoypasion</t>
  </si>
  <si>
    <t>sexoymas</t>
  </si>
  <si>
    <t>sexote</t>
  </si>
  <si>
    <t>sexontxt</t>
  </si>
  <si>
    <t>sexonlegs16</t>
  </si>
  <si>
    <t>sexonastick</t>
  </si>
  <si>
    <t>sexoman</t>
  </si>
  <si>
    <t>sexolibre</t>
  </si>
  <si>
    <t>sexolandia</t>
  </si>
  <si>
    <t>sexohot</t>
  </si>
  <si>
    <t>sexofull</t>
  </si>
  <si>
    <t>sexofuerte</t>
  </si>
  <si>
    <t>sexoforte</t>
  </si>
  <si>
    <t>sexo6969</t>
  </si>
  <si>
    <t>sexo66</t>
  </si>
  <si>
    <t>sexo06</t>
  </si>
  <si>
    <t>sexo02</t>
  </si>
  <si>
    <t>sexo00</t>
  </si>
  <si>
    <t>sexnympho</t>
  </si>
  <si>
    <t>sexnthecity</t>
  </si>
  <si>
    <t>sexnotlove</t>
  </si>
  <si>
    <t>sexncandy1</t>
  </si>
  <si>
    <t>sexmuna</t>
  </si>
  <si>
    <t>sexmoresex</t>
  </si>
  <si>
    <t>sexmonkey1</t>
  </si>
  <si>
    <t>sexmoko</t>
  </si>
  <si>
    <t>sexmeup69</t>
  </si>
  <si>
    <t>sexmesexme</t>
  </si>
  <si>
    <t>sexmepls</t>
  </si>
  <si>
    <t>sexmehard</t>
  </si>
  <si>
    <t>sexmebaby1</t>
  </si>
  <si>
    <t>sexmeat</t>
  </si>
  <si>
    <t>sexme5</t>
  </si>
  <si>
    <t>sexme123</t>
  </si>
  <si>
    <t>sexme08</t>
  </si>
  <si>
    <t>sexman123</t>
  </si>
  <si>
    <t>sexmail</t>
  </si>
  <si>
    <t>sexmagik</t>
  </si>
  <si>
    <t>sexmad69</t>
  </si>
  <si>
    <t>sexmachine2</t>
  </si>
  <si>
    <t>sexluv</t>
  </si>
  <si>
    <t>sexlove1</t>
  </si>
  <si>
    <t>sexlips</t>
  </si>
  <si>
    <t>sexkittin</t>
  </si>
  <si>
    <t>sexkitten6</t>
  </si>
  <si>
    <t>sexkiller</t>
  </si>
  <si>
    <t>sexjunkie</t>
  </si>
  <si>
    <t>sexizoe</t>
  </si>
  <si>
    <t>sexiy</t>
  </si>
  <si>
    <t>sexixxx</t>
  </si>
  <si>
    <t>sexitime</t>
  </si>
  <si>
    <t>sexithing</t>
  </si>
  <si>
    <t>sexita</t>
  </si>
  <si>
    <t>sexisophie</t>
  </si>
  <si>
    <t>sexisirea</t>
  </si>
  <si>
    <t>sexisfun1</t>
  </si>
  <si>
    <t>sexiscott</t>
  </si>
  <si>
    <t>sexisbest</t>
  </si>
  <si>
    <t>sexisagame</t>
  </si>
  <si>
    <t>sexis2good</t>
  </si>
  <si>
    <t>sexirob</t>
  </si>
  <si>
    <t>sexiporsiempre</t>
  </si>
  <si>
    <t>sexipooh</t>
  </si>
  <si>
    <t>sexipepsi</t>
  </si>
  <si>
    <t>sexipaul</t>
  </si>
  <si>
    <t>sexinthekost</t>
  </si>
  <si>
    <t>sexing1</t>
  </si>
  <si>
    <t>sexiness21</t>
  </si>
  <si>
    <t>sexiness12</t>
  </si>
  <si>
    <t>seximoma</t>
  </si>
  <si>
    <t>seximichael</t>
  </si>
  <si>
    <t>seximexi1</t>
  </si>
  <si>
    <t>seximex</t>
  </si>
  <si>
    <t>seximen</t>
  </si>
  <si>
    <t>sexime123</t>
  </si>
  <si>
    <t>seximate</t>
  </si>
  <si>
    <t>seximami4</t>
  </si>
  <si>
    <t>seximami13</t>
  </si>
  <si>
    <t>seximami12</t>
  </si>
  <si>
    <t>seximami08</t>
  </si>
  <si>
    <t>seximama314</t>
  </si>
  <si>
    <t>seximama101</t>
  </si>
  <si>
    <t>sexima4sho</t>
  </si>
  <si>
    <t>sexim3</t>
  </si>
  <si>
    <t>sexiluke</t>
  </si>
  <si>
    <t>sexilexi14</t>
  </si>
  <si>
    <t>sexilala</t>
  </si>
  <si>
    <t>sexika</t>
  </si>
  <si>
    <t>sexijosh</t>
  </si>
  <si>
    <t>sexijay</t>
  </si>
  <si>
    <t>sexiired</t>
  </si>
  <si>
    <t>sexiiprincess</t>
  </si>
  <si>
    <t>sexiimata1</t>
  </si>
  <si>
    <t>sexiimami1</t>
  </si>
  <si>
    <t>sexiimama12</t>
  </si>
  <si>
    <t>sexiileo</t>
  </si>
  <si>
    <t>sexiiladii</t>
  </si>
  <si>
    <t>sexiigirl</t>
  </si>
  <si>
    <t>sexiigal</t>
  </si>
  <si>
    <t>sexiieyes</t>
  </si>
  <si>
    <t>sexiichick</t>
  </si>
  <si>
    <t>sexiibeast</t>
  </si>
  <si>
    <t>sexiibaby1</t>
  </si>
  <si>
    <t>sexiib</t>
  </si>
  <si>
    <t>sexiiangel</t>
  </si>
  <si>
    <t>sexii91</t>
  </si>
  <si>
    <t>sexii89</t>
  </si>
  <si>
    <t>sexii88</t>
  </si>
  <si>
    <t>sexii8</t>
  </si>
  <si>
    <t>sexii27</t>
  </si>
  <si>
    <t>sexii26</t>
  </si>
  <si>
    <t>sexii22</t>
  </si>
  <si>
    <t>sexii2012</t>
  </si>
  <si>
    <t>sexii201</t>
  </si>
  <si>
    <t>sexii02</t>
  </si>
  <si>
    <t>sexii.</t>
  </si>
  <si>
    <t>sexii#1</t>
  </si>
  <si>
    <t>sexihunni1</t>
  </si>
  <si>
    <t>sexihun</t>
  </si>
  <si>
    <t>sexigurl69</t>
  </si>
  <si>
    <t>sexigurl21</t>
  </si>
  <si>
    <t>sexifull</t>
  </si>
  <si>
    <t>sexiez</t>
  </si>
  <si>
    <t>sexieyes</t>
  </si>
  <si>
    <t>sexiey</t>
  </si>
  <si>
    <t>sexiet</t>
  </si>
  <si>
    <t>sexiestbitch</t>
  </si>
  <si>
    <t>sexiest29</t>
  </si>
  <si>
    <t>sexier1</t>
  </si>
  <si>
    <t>sexieme</t>
  </si>
  <si>
    <t>sexielexie</t>
  </si>
  <si>
    <t>sexiechick</t>
  </si>
  <si>
    <t>sexiebitch</t>
  </si>
  <si>
    <t>sexie5</t>
  </si>
  <si>
    <t>sexie22</t>
  </si>
  <si>
    <t>sexie14</t>
  </si>
  <si>
    <t>sexie!</t>
  </si>
  <si>
    <t>sexidiva1</t>
  </si>
  <si>
    <t>sexidan</t>
  </si>
  <si>
    <t>sexicow</t>
  </si>
  <si>
    <t>sexicani1</t>
  </si>
  <si>
    <t>sexican</t>
  </si>
  <si>
    <t>sexic</t>
  </si>
  <si>
    <t>sexibunni</t>
  </si>
  <si>
    <t>sexiblue</t>
  </si>
  <si>
    <t>sexibitch3</t>
  </si>
  <si>
    <t>sexibeth</t>
  </si>
  <si>
    <t>sexibac</t>
  </si>
  <si>
    <t>sexibabes</t>
  </si>
  <si>
    <t>sexibabe22</t>
  </si>
  <si>
    <t>sexiazzhell</t>
  </si>
  <si>
    <t>sexiangel2442</t>
  </si>
  <si>
    <t>sexiangel1</t>
  </si>
  <si>
    <t>sexiamy</t>
  </si>
  <si>
    <t>sexi99</t>
  </si>
  <si>
    <t>sexi96</t>
  </si>
  <si>
    <t>sexi90</t>
  </si>
  <si>
    <t>sexi9</t>
  </si>
  <si>
    <t>sexi78</t>
  </si>
  <si>
    <t>sexi6969</t>
  </si>
  <si>
    <t>sexi28</t>
  </si>
  <si>
    <t>sexi247</t>
  </si>
  <si>
    <t>sexi2008</t>
  </si>
  <si>
    <t>sexi1993</t>
  </si>
  <si>
    <t>sexi00</t>
  </si>
  <si>
    <t>sexholic</t>
  </si>
  <si>
    <t>sexhead</t>
  </si>
  <si>
    <t>sexguy</t>
  </si>
  <si>
    <t>sexgood</t>
  </si>
  <si>
    <t>sexgods</t>
  </si>
  <si>
    <t>sexgodguy</t>
  </si>
  <si>
    <t>sexgoddes</t>
  </si>
  <si>
    <t>sexgod93</t>
  </si>
  <si>
    <t>sexgod2</t>
  </si>
  <si>
    <t>sexgod13</t>
  </si>
  <si>
    <t>sexgod12</t>
  </si>
  <si>
    <t>sexgod10</t>
  </si>
  <si>
    <t>sexgirl1</t>
  </si>
  <si>
    <t>sexfiend1</t>
  </si>
  <si>
    <t>sexeymoma</t>
  </si>
  <si>
    <t>sexeygirls</t>
  </si>
  <si>
    <t>sexeygirl17</t>
  </si>
  <si>
    <t>sexey123</t>
  </si>
  <si>
    <t>sexey12</t>
  </si>
  <si>
    <t>sexeveryday</t>
  </si>
  <si>
    <t>sexesexe</t>
  </si>
  <si>
    <t>sexerman</t>
  </si>
  <si>
    <t>sexercise</t>
  </si>
  <si>
    <t>sexedup</t>
  </si>
  <si>
    <t>sexed</t>
  </si>
  <si>
    <t>sexe69</t>
  </si>
  <si>
    <t>sexdwarf</t>
  </si>
  <si>
    <t>sexdrugsrock</t>
  </si>
  <si>
    <t>sexdrugsandalchole</t>
  </si>
  <si>
    <t>sexcs1</t>
  </si>
  <si>
    <t>sexcree</t>
  </si>
  <si>
    <t>sexcrazed</t>
  </si>
  <si>
    <t>sexcom</t>
  </si>
  <si>
    <t>sexcness</t>
  </si>
  <si>
    <t>sexcnana</t>
  </si>
  <si>
    <t>sexcmami</t>
  </si>
  <si>
    <t>sexcma</t>
  </si>
  <si>
    <t>sexclororeilly</t>
  </si>
  <si>
    <t>sexclicious</t>
  </si>
  <si>
    <t>sexcity1</t>
  </si>
  <si>
    <t>sexciiangel</t>
  </si>
  <si>
    <t>sexcii9</t>
  </si>
  <si>
    <t>sexcii7</t>
  </si>
  <si>
    <t>sexcii14</t>
  </si>
  <si>
    <t>sexci73</t>
  </si>
  <si>
    <t>sexchange</t>
  </si>
  <si>
    <t>sexcchic</t>
  </si>
  <si>
    <t>sexcbubie</t>
  </si>
  <si>
    <t>sexcboo</t>
  </si>
  <si>
    <t>sexcash</t>
  </si>
  <si>
    <t>sexcase</t>
  </si>
  <si>
    <t>sexc15</t>
  </si>
  <si>
    <t>sexc100</t>
  </si>
  <si>
    <t>sexc01</t>
  </si>
  <si>
    <t>sexc</t>
  </si>
  <si>
    <t>sexbunny1</t>
  </si>
  <si>
    <t>sexbox</t>
  </si>
  <si>
    <t>sexboo</t>
  </si>
  <si>
    <t>sexbombs</t>
  </si>
  <si>
    <t>sexbombe</t>
  </si>
  <si>
    <t>sexbomb123</t>
  </si>
  <si>
    <t>sexbomb01</t>
  </si>
  <si>
    <t>sexbody</t>
  </si>
  <si>
    <t>sexbest</t>
  </si>
  <si>
    <t>sexart</t>
  </si>
  <si>
    <t>sexandviolence</t>
  </si>
  <si>
    <t>sexandme</t>
  </si>
  <si>
    <t>sexaddict1</t>
  </si>
  <si>
    <t>sexable</t>
  </si>
  <si>
    <t>sexa12</t>
  </si>
  <si>
    <t>sex7love</t>
  </si>
  <si>
    <t>sex789</t>
  </si>
  <si>
    <t>sex691</t>
  </si>
  <si>
    <t>sex690</t>
  </si>
  <si>
    <t>sex4u2</t>
  </si>
  <si>
    <t>sex2sex</t>
  </si>
  <si>
    <t>sex2407</t>
  </si>
  <si>
    <t>sex24</t>
  </si>
  <si>
    <t>sex234</t>
  </si>
  <si>
    <t>sex222</t>
  </si>
  <si>
    <t>sex213</t>
  </si>
  <si>
    <t>sex2005</t>
  </si>
  <si>
    <t>sex2001</t>
  </si>
  <si>
    <t>sex1love</t>
  </si>
  <si>
    <t>sex1993</t>
  </si>
  <si>
    <t>sex1987</t>
  </si>
  <si>
    <t>sex17</t>
  </si>
  <si>
    <t>sex123123</t>
  </si>
  <si>
    <t>sex1230</t>
  </si>
  <si>
    <t>sex121</t>
  </si>
  <si>
    <t>sex105</t>
  </si>
  <si>
    <t>sex100</t>
  </si>
  <si>
    <t>sex07</t>
  </si>
  <si>
    <t>sex01</t>
  </si>
  <si>
    <t>sex.com</t>
  </si>
  <si>
    <t>sex&amp;wine</t>
  </si>
  <si>
    <t>sex&amp;candy</t>
  </si>
  <si>
    <t>sewsew</t>
  </si>
  <si>
    <t>sewingbox</t>
  </si>
  <si>
    <t>sewing123</t>
  </si>
  <si>
    <t>sewhite</t>
  </si>
  <si>
    <t>sewgilim</t>
  </si>
  <si>
    <t>sewerrat</t>
  </si>
  <si>
    <t>sewell7</t>
  </si>
  <si>
    <t>sewaro</t>
  </si>
  <si>
    <t>sewage51</t>
  </si>
  <si>
    <t>sevitas</t>
  </si>
  <si>
    <t>sevira</t>
  </si>
  <si>
    <t>sevinch</t>
  </si>
  <si>
    <t>sevimsiz</t>
  </si>
  <si>
    <t>sevimli</t>
  </si>
  <si>
    <t>sevim</t>
  </si>
  <si>
    <t>sevillia</t>
  </si>
  <si>
    <t>seville7</t>
  </si>
  <si>
    <t>seville4</t>
  </si>
  <si>
    <t>sevillafc</t>
  </si>
  <si>
    <t>sevilhana</t>
  </si>
  <si>
    <t>sevil</t>
  </si>
  <si>
    <t>seviche</t>
  </si>
  <si>
    <t>sevgisiz</t>
  </si>
  <si>
    <t>sevgilim1</t>
  </si>
  <si>
    <t>severt</t>
  </si>
  <si>
    <t>severnvale</t>
  </si>
  <si>
    <t>severito</t>
  </si>
  <si>
    <t>severinn</t>
  </si>
  <si>
    <t>severen</t>
  </si>
  <si>
    <t>several</t>
  </si>
  <si>
    <t>sevenx</t>
  </si>
  <si>
    <t>sevenwaters</t>
  </si>
  <si>
    <t>seventyone</t>
  </si>
  <si>
    <t>seventy9</t>
  </si>
  <si>
    <t>seventy8</t>
  </si>
  <si>
    <t>seventoes</t>
  </si>
  <si>
    <t>seventhsign</t>
  </si>
  <si>
    <t>seventhheaven</t>
  </si>
  <si>
    <t>seventheaven</t>
  </si>
  <si>
    <t>seventhday</t>
  </si>
  <si>
    <t>seventeen8</t>
  </si>
  <si>
    <t>seventeen52</t>
  </si>
  <si>
    <t>seventeen3</t>
  </si>
  <si>
    <t>sevens777</t>
  </si>
  <si>
    <t>sevens77</t>
  </si>
  <si>
    <t>sevenrocks</t>
  </si>
  <si>
    <t>sevenmay</t>
  </si>
  <si>
    <t>sevenm</t>
  </si>
  <si>
    <t>sevenlove</t>
  </si>
  <si>
    <t>sevenk</t>
  </si>
  <si>
    <t>sevenjuly</t>
  </si>
  <si>
    <t>sevenface</t>
  </si>
  <si>
    <t>sevendust7</t>
  </si>
  <si>
    <t>sevendog</t>
  </si>
  <si>
    <t>sevendip7</t>
  </si>
  <si>
    <t>sevend</t>
  </si>
  <si>
    <t>seven888</t>
  </si>
  <si>
    <t>seven7up</t>
  </si>
  <si>
    <t>seven5</t>
  </si>
  <si>
    <t>seven28</t>
  </si>
  <si>
    <t>seven27</t>
  </si>
  <si>
    <t>seven16</t>
  </si>
  <si>
    <t>seven12345</t>
  </si>
  <si>
    <t>seven00</t>
  </si>
  <si>
    <t>seven-up</t>
  </si>
  <si>
    <t>sevelle</t>
  </si>
  <si>
    <t>sevecen</t>
  </si>
  <si>
    <t>sevdim</t>
  </si>
  <si>
    <t>sevde</t>
  </si>
  <si>
    <t>sevcenco</t>
  </si>
  <si>
    <t>sevasti</t>
  </si>
  <si>
    <t>sevarb1</t>
  </si>
  <si>
    <t>sevannah</t>
  </si>
  <si>
    <t>sevanna</t>
  </si>
  <si>
    <t>sevalla</t>
  </si>
  <si>
    <t>sevada</t>
  </si>
  <si>
    <t>sev1yorum</t>
  </si>
  <si>
    <t>setuju</t>
  </si>
  <si>
    <t>settt</t>
  </si>
  <si>
    <t>settlements</t>
  </si>
  <si>
    <t>settingsun</t>
  </si>
  <si>
    <t>settings123</t>
  </si>
  <si>
    <t>setting123</t>
  </si>
  <si>
    <t>settha</t>
  </si>
  <si>
    <t>setters</t>
  </si>
  <si>
    <t>setter17</t>
  </si>
  <si>
    <t>setter16</t>
  </si>
  <si>
    <t>setter14</t>
  </si>
  <si>
    <t>setter11</t>
  </si>
  <si>
    <t>setter!</t>
  </si>
  <si>
    <t>sette7</t>
  </si>
  <si>
    <t>settanta</t>
  </si>
  <si>
    <t>setsuko</t>
  </si>
  <si>
    <t>setrick</t>
  </si>
  <si>
    <t>setonit</t>
  </si>
  <si>
    <t>seton07</t>
  </si>
  <si>
    <t>setokiba</t>
  </si>
  <si>
    <t>setokaiba1</t>
  </si>
  <si>
    <t>setmea4</t>
  </si>
  <si>
    <t>setlist</t>
  </si>
  <si>
    <t>setima</t>
  </si>
  <si>
    <t>setif19</t>
  </si>
  <si>
    <t>setiembre23</t>
  </si>
  <si>
    <t>setiembre12</t>
  </si>
  <si>
    <t>setiausaha</t>
  </si>
  <si>
    <t>setiaku</t>
  </si>
  <si>
    <t>setiabakti</t>
  </si>
  <si>
    <t>sethypoo</t>
  </si>
  <si>
    <t>sethy2</t>
  </si>
  <si>
    <t>sethw</t>
  </si>
  <si>
    <t>sethrocks</t>
  </si>
  <si>
    <t>sethrobert</t>
  </si>
  <si>
    <t>sethpeeb</t>
  </si>
  <si>
    <t>sethman</t>
  </si>
  <si>
    <t>sethmac1</t>
  </si>
  <si>
    <t>sethlevi</t>
  </si>
  <si>
    <t>sethjr</t>
  </si>
  <si>
    <t>sethjade</t>
  </si>
  <si>
    <t>sethi1</t>
  </si>
  <si>
    <t>sethh</t>
  </si>
  <si>
    <t>sethbah</t>
  </si>
  <si>
    <t>sethandrew</t>
  </si>
  <si>
    <t>seth96</t>
  </si>
  <si>
    <t>seth77</t>
  </si>
  <si>
    <t>seth73</t>
  </si>
  <si>
    <t>seth66</t>
  </si>
  <si>
    <t>seth5806</t>
  </si>
  <si>
    <t>seth4eva</t>
  </si>
  <si>
    <t>seth4800</t>
  </si>
  <si>
    <t>seth456</t>
  </si>
  <si>
    <t>seth44</t>
  </si>
  <si>
    <t>seth42</t>
  </si>
  <si>
    <t>seth41</t>
  </si>
  <si>
    <t>seth316</t>
  </si>
  <si>
    <t>seth3</t>
  </si>
  <si>
    <t>seth26</t>
  </si>
  <si>
    <t>seth2402</t>
  </si>
  <si>
    <t>seth1980</t>
  </si>
  <si>
    <t>seth1972</t>
  </si>
  <si>
    <t>seth18</t>
  </si>
  <si>
    <t>seth17</t>
  </si>
  <si>
    <t>seth143</t>
  </si>
  <si>
    <t>seth1297</t>
  </si>
  <si>
    <t>seth1012</t>
  </si>
  <si>
    <t>seth0408</t>
  </si>
  <si>
    <t>seth020381</t>
  </si>
  <si>
    <t>seth!!</t>
  </si>
  <si>
    <t>seterra</t>
  </si>
  <si>
    <t>seter</t>
  </si>
  <si>
    <t>setembro28</t>
  </si>
  <si>
    <t>setember</t>
  </si>
  <si>
    <t>seteluas</t>
  </si>
  <si>
    <t>setela</t>
  </si>
  <si>
    <t>setdante01</t>
  </si>
  <si>
    <t>setarcos</t>
  </si>
  <si>
    <t>setanz</t>
  </si>
  <si>
    <t>set1996</t>
  </si>
  <si>
    <t>set1234</t>
  </si>
  <si>
    <t>sesvete</t>
  </si>
  <si>
    <t>sesute</t>
  </si>
  <si>
    <t>sestri</t>
  </si>
  <si>
    <t>sestre</t>
  </si>
  <si>
    <t>sestoso</t>
  </si>
  <si>
    <t>sestosenso</t>
  </si>
  <si>
    <t>sessy7</t>
  </si>
  <si>
    <t>sessy13</t>
  </si>
  <si>
    <t>sessy!</t>
  </si>
  <si>
    <t>sessoanale</t>
  </si>
  <si>
    <t>sesskag</t>
  </si>
  <si>
    <t>sessions22</t>
  </si>
  <si>
    <t>session1</t>
  </si>
  <si>
    <t>sesshy12</t>
  </si>
  <si>
    <t>sesshou</t>
  </si>
  <si>
    <t>sesshomaru1</t>
  </si>
  <si>
    <t>sesshi1</t>
  </si>
  <si>
    <t>sesser</t>
  </si>
  <si>
    <t>sessa</t>
  </si>
  <si>
    <t>seslie</t>
  </si>
  <si>
    <t>sesler</t>
  </si>
  <si>
    <t>seshor1</t>
  </si>
  <si>
    <t>sesesysea</t>
  </si>
  <si>
    <t>seseroo</t>
  </si>
  <si>
    <t>seseorang</t>
  </si>
  <si>
    <t>sese14</t>
  </si>
  <si>
    <t>sese123</t>
  </si>
  <si>
    <t>sescon</t>
  </si>
  <si>
    <t>sesar</t>
  </si>
  <si>
    <t>sesang</t>
  </si>
  <si>
    <t>sesamy</t>
  </si>
  <si>
    <t>sesami</t>
  </si>
  <si>
    <t>sesame123</t>
  </si>
  <si>
    <t>sesame12</t>
  </si>
  <si>
    <t>sesaldo</t>
  </si>
  <si>
    <t>ses4444</t>
  </si>
  <si>
    <t>serysolle</t>
  </si>
  <si>
    <t>serydurar</t>
  </si>
  <si>
    <t>servon</t>
  </si>
  <si>
    <t>servo</t>
  </si>
  <si>
    <t>servite1</t>
  </si>
  <si>
    <t>servis</t>
  </si>
  <si>
    <t>servir</t>
  </si>
  <si>
    <t>servin09</t>
  </si>
  <si>
    <t>servilleta</t>
  </si>
  <si>
    <t>service01</t>
  </si>
  <si>
    <t>servia</t>
  </si>
  <si>
    <t>servi</t>
  </si>
  <si>
    <t>server23</t>
  </si>
  <si>
    <t>server13</t>
  </si>
  <si>
    <t>servellon</t>
  </si>
  <si>
    <t>servehim</t>
  </si>
  <si>
    <t>servas</t>
  </si>
  <si>
    <t>servantofgod</t>
  </si>
  <si>
    <t>servane</t>
  </si>
  <si>
    <t>servando1</t>
  </si>
  <si>
    <t>serus216</t>
  </si>
  <si>
    <t>seruan</t>
  </si>
  <si>
    <t>sertyu</t>
  </si>
  <si>
    <t>sertu</t>
  </si>
  <si>
    <t>serter</t>
  </si>
  <si>
    <t>sertec</t>
  </si>
  <si>
    <t>serspecv</t>
  </si>
  <si>
    <t>serseri123</t>
  </si>
  <si>
    <t>sersen</t>
  </si>
  <si>
    <t>sersandio</t>
  </si>
  <si>
    <t>serry</t>
  </si>
  <si>
    <t>serrote</t>
  </si>
  <si>
    <t>serret</t>
  </si>
  <si>
    <t>serrazes</t>
  </si>
  <si>
    <t>serrato1</t>
  </si>
  <si>
    <t>serrat</t>
  </si>
  <si>
    <t>serranos</t>
  </si>
  <si>
    <t>serrano8</t>
  </si>
  <si>
    <t>serrano4</t>
  </si>
  <si>
    <t>serrano19</t>
  </si>
  <si>
    <t>serrano08</t>
  </si>
  <si>
    <t>serranito</t>
  </si>
  <si>
    <t>serpost</t>
  </si>
  <si>
    <t>serpiente10</t>
  </si>
  <si>
    <t>serpentls</t>
  </si>
  <si>
    <t>serpentino</t>
  </si>
  <si>
    <t>serpent12</t>
  </si>
  <si>
    <t>serpens</t>
  </si>
  <si>
    <t>serpant</t>
  </si>
  <si>
    <t>serpa</t>
  </si>
  <si>
    <t>serodal</t>
  </si>
  <si>
    <t>sero09166</t>
  </si>
  <si>
    <t>sernicula</t>
  </si>
  <si>
    <t>sernero</t>
  </si>
  <si>
    <t>serna6671</t>
  </si>
  <si>
    <t>serna26</t>
  </si>
  <si>
    <t>serna1323</t>
  </si>
  <si>
    <t>serlly</t>
  </si>
  <si>
    <t>serkanserkan</t>
  </si>
  <si>
    <t>serkan431984</t>
  </si>
  <si>
    <t>serkan18</t>
  </si>
  <si>
    <t>serkam</t>
  </si>
  <si>
    <t>serj123</t>
  </si>
  <si>
    <t>serity</t>
  </si>
  <si>
    <t>serita23</t>
  </si>
  <si>
    <t>seriously7</t>
  </si>
  <si>
    <t>serious2</t>
  </si>
  <si>
    <t>seriosa</t>
  </si>
  <si>
    <t>serio13</t>
  </si>
  <si>
    <t>serinia</t>
  </si>
  <si>
    <t>serindipity</t>
  </si>
  <si>
    <t>serina82</t>
  </si>
  <si>
    <t>serina123</t>
  </si>
  <si>
    <t>serina06</t>
  </si>
  <si>
    <t>serilla</t>
  </si>
  <si>
    <t>serikandi</t>
  </si>
  <si>
    <t>serifa</t>
  </si>
  <si>
    <t>serieux</t>
  </si>
  <si>
    <t>series62</t>
  </si>
  <si>
    <t>series6</t>
  </si>
  <si>
    <t>series5</t>
  </si>
  <si>
    <t>series3</t>
  </si>
  <si>
    <t>seriedad</t>
  </si>
  <si>
    <t>seriea</t>
  </si>
  <si>
    <t>serie56</t>
  </si>
  <si>
    <t>serie</t>
  </si>
  <si>
    <t>seric</t>
  </si>
  <si>
    <t>serialkilla</t>
  </si>
  <si>
    <t>serialk</t>
  </si>
  <si>
    <t>serialjoe</t>
  </si>
  <si>
    <t>seria1</t>
  </si>
  <si>
    <t>seri16</t>
  </si>
  <si>
    <t>sergui</t>
  </si>
  <si>
    <t>sergrande</t>
  </si>
  <si>
    <t>sergius</t>
  </si>
  <si>
    <t>sergiulik</t>
  </si>
  <si>
    <t>sergit</t>
  </si>
  <si>
    <t>sergioytania</t>
  </si>
  <si>
    <t>sergiovargas</t>
  </si>
  <si>
    <t>sergiotequiero</t>
  </si>
  <si>
    <t>sergiomayer</t>
  </si>
  <si>
    <t>sergiojr</t>
  </si>
  <si>
    <t>sergioivan</t>
  </si>
  <si>
    <t>sergioflores</t>
  </si>
  <si>
    <t>sergiofeo</t>
  </si>
  <si>
    <t>sergiodiaz</t>
  </si>
  <si>
    <t>sergiocosta</t>
  </si>
  <si>
    <t>sergiocastro</t>
  </si>
  <si>
    <t>sergioalberto</t>
  </si>
  <si>
    <t>sergioa</t>
  </si>
  <si>
    <t>sergio_18</t>
  </si>
  <si>
    <t>sergio911</t>
  </si>
  <si>
    <t>sergio90</t>
  </si>
  <si>
    <t>sergio86</t>
  </si>
  <si>
    <t>sergio79</t>
  </si>
  <si>
    <t>sergio77</t>
  </si>
  <si>
    <t>sergio67</t>
  </si>
  <si>
    <t>sergio55</t>
  </si>
  <si>
    <t>sergio420</t>
  </si>
  <si>
    <t>sergio32</t>
  </si>
  <si>
    <t>sergio2008</t>
  </si>
  <si>
    <t>sergio2007</t>
  </si>
  <si>
    <t>sergio1981</t>
  </si>
  <si>
    <t>sergio159</t>
  </si>
  <si>
    <t>sergio123456</t>
  </si>
  <si>
    <t>sergio12345</t>
  </si>
  <si>
    <t>sergio101</t>
  </si>
  <si>
    <t>sergio0502</t>
  </si>
  <si>
    <t>sergio0</t>
  </si>
  <si>
    <t>sergin</t>
  </si>
  <si>
    <t>sergey22</t>
  </si>
  <si>
    <t>sergey2</t>
  </si>
  <si>
    <t>sergee</t>
  </si>
  <si>
    <t>sergeant20</t>
  </si>
  <si>
    <t>sergant</t>
  </si>
  <si>
    <t>serg15</t>
  </si>
  <si>
    <t>serg123</t>
  </si>
  <si>
    <t>serg10</t>
  </si>
  <si>
    <t>serfelix</t>
  </si>
  <si>
    <t>seretuya</t>
  </si>
  <si>
    <t>sereno01</t>
  </si>
  <si>
    <t>serenityrose</t>
  </si>
  <si>
    <t>serenitylove</t>
  </si>
  <si>
    <t>serenityjade</t>
  </si>
  <si>
    <t>serenity91</t>
  </si>
  <si>
    <t>serenity87</t>
  </si>
  <si>
    <t>serenity81</t>
  </si>
  <si>
    <t>serenity76</t>
  </si>
  <si>
    <t>serenity75</t>
  </si>
  <si>
    <t>serenity30</t>
  </si>
  <si>
    <t>serenity28</t>
  </si>
  <si>
    <t>serenity18</t>
  </si>
  <si>
    <t>serenity15</t>
  </si>
  <si>
    <t>serenio</t>
  </si>
  <si>
    <t>sereng92</t>
  </si>
  <si>
    <t>sereng1</t>
  </si>
  <si>
    <t>serene2</t>
  </si>
  <si>
    <t>serendipty</t>
  </si>
  <si>
    <t>serencio</t>
  </si>
  <si>
    <t>serenaydarien</t>
  </si>
  <si>
    <t>serenay</t>
  </si>
  <si>
    <t>serenaty</t>
  </si>
  <si>
    <t>serenalynn</t>
  </si>
  <si>
    <t>serenah33</t>
  </si>
  <si>
    <t>serena9044</t>
  </si>
  <si>
    <t>serena90</t>
  </si>
  <si>
    <t>serena81</t>
  </si>
  <si>
    <t>serena77</t>
  </si>
  <si>
    <t>serena69</t>
  </si>
  <si>
    <t>serena33</t>
  </si>
  <si>
    <t>serena32</t>
  </si>
  <si>
    <t>serena28</t>
  </si>
  <si>
    <t>serena00</t>
  </si>
  <si>
    <t>seren96</t>
  </si>
  <si>
    <t>seren8</t>
  </si>
  <si>
    <t>seren04</t>
  </si>
  <si>
    <t>seremejor</t>
  </si>
  <si>
    <t>sereima</t>
  </si>
  <si>
    <t>sereiagalactica</t>
  </si>
  <si>
    <t>sereia67</t>
  </si>
  <si>
    <t>serefsiz</t>
  </si>
  <si>
    <t>sereeter</t>
  </si>
  <si>
    <t>sereck</t>
  </si>
  <si>
    <t>serdon</t>
  </si>
  <si>
    <t>serdenia</t>
  </si>
  <si>
    <t>serdar58</t>
  </si>
  <si>
    <t>serdal</t>
  </si>
  <si>
    <t>sercy</t>
  </si>
  <si>
    <t>sercet</t>
  </si>
  <si>
    <t>serce1</t>
  </si>
  <si>
    <t>serce</t>
  </si>
  <si>
    <t>sercan1</t>
  </si>
  <si>
    <t>serbien</t>
  </si>
  <si>
    <t>serbia123</t>
  </si>
  <si>
    <t>serbezza</t>
  </si>
  <si>
    <t>serber</t>
  </si>
  <si>
    <t>serbastian</t>
  </si>
  <si>
    <t>serayu</t>
  </si>
  <si>
    <t>seray</t>
  </si>
  <si>
    <t>seravilo</t>
  </si>
  <si>
    <t>seraspi</t>
  </si>
  <si>
    <t>seraspe</t>
  </si>
  <si>
    <t>serasmio</t>
  </si>
  <si>
    <t>serasmia</t>
  </si>
  <si>
    <t>serart</t>
  </si>
  <si>
    <t>seraphim1</t>
  </si>
  <si>
    <t>seraph1</t>
  </si>
  <si>
    <t>serape</t>
  </si>
  <si>
    <t>seranil</t>
  </si>
  <si>
    <t>serana</t>
  </si>
  <si>
    <t>serambi</t>
  </si>
  <si>
    <t>seramada</t>
  </si>
  <si>
    <t>serai</t>
  </si>
  <si>
    <t>serafinas</t>
  </si>
  <si>
    <t>serafin5</t>
  </si>
  <si>
    <t>serafico</t>
  </si>
  <si>
    <t>serade</t>
  </si>
  <si>
    <t>serad</t>
  </si>
  <si>
    <t>sera35</t>
  </si>
  <si>
    <t>sera28</t>
  </si>
  <si>
    <t>sera12</t>
  </si>
  <si>
    <t>ser2527</t>
  </si>
  <si>
    <t>ser1234</t>
  </si>
  <si>
    <t>ser</t>
  </si>
  <si>
    <t>sequim</t>
  </si>
  <si>
    <t>sequia1</t>
  </si>
  <si>
    <t>sequeteamo</t>
  </si>
  <si>
    <t>sequepuedo</t>
  </si>
  <si>
    <t>sepulveda1</t>
  </si>
  <si>
    <t>sepultura5</t>
  </si>
  <si>
    <t>sepulkoe</t>
  </si>
  <si>
    <t>septum</t>
  </si>
  <si>
    <t>septuagint</t>
  </si>
  <si>
    <t>septimo7</t>
  </si>
  <si>
    <t>septifer</t>
  </si>
  <si>
    <t>septifani</t>
  </si>
  <si>
    <t>septiembre76</t>
  </si>
  <si>
    <t>septiembre5</t>
  </si>
  <si>
    <t>septiembre1995</t>
  </si>
  <si>
    <t>septiembre1994</t>
  </si>
  <si>
    <t>septiembre1493</t>
  </si>
  <si>
    <t>septiembre02</t>
  </si>
  <si>
    <t>septiawan</t>
  </si>
  <si>
    <t>septianti</t>
  </si>
  <si>
    <t>septiadi</t>
  </si>
  <si>
    <t>septi22</t>
  </si>
  <si>
    <t>septerra</t>
  </si>
  <si>
    <t>septer</t>
  </si>
  <si>
    <t>septemberceria</t>
  </si>
  <si>
    <t>septemberboy</t>
  </si>
  <si>
    <t>september=1992</t>
  </si>
  <si>
    <t>september6th</t>
  </si>
  <si>
    <t>september261992</t>
  </si>
  <si>
    <t>september*</t>
  </si>
  <si>
    <t>septbaby</t>
  </si>
  <si>
    <t>septacular</t>
  </si>
  <si>
    <t>sept983</t>
  </si>
  <si>
    <t>sept928</t>
  </si>
  <si>
    <t>sept922</t>
  </si>
  <si>
    <t>sept921</t>
  </si>
  <si>
    <t>sept918</t>
  </si>
  <si>
    <t>sept702</t>
  </si>
  <si>
    <t>sept606</t>
  </si>
  <si>
    <t>sept586</t>
  </si>
  <si>
    <t>sept490</t>
  </si>
  <si>
    <t>sept41993</t>
  </si>
  <si>
    <t>sept404</t>
  </si>
  <si>
    <t>sept302006</t>
  </si>
  <si>
    <t>sept292007</t>
  </si>
  <si>
    <t>sept262005</t>
  </si>
  <si>
    <t>sept252004</t>
  </si>
  <si>
    <t>sept24th</t>
  </si>
  <si>
    <t>sept242006</t>
  </si>
  <si>
    <t>sept232006</t>
  </si>
  <si>
    <t>sept211986</t>
  </si>
  <si>
    <t>sept205</t>
  </si>
  <si>
    <t>sept201983</t>
  </si>
  <si>
    <t>sept1899</t>
  </si>
  <si>
    <t>sept182002</t>
  </si>
  <si>
    <t>sept1802</t>
  </si>
  <si>
    <t>sept172006</t>
  </si>
  <si>
    <t>sept152004</t>
  </si>
  <si>
    <t>sept151956</t>
  </si>
  <si>
    <t>sept1506</t>
  </si>
  <si>
    <t>sept1504</t>
  </si>
  <si>
    <t>sept1405</t>
  </si>
  <si>
    <t>sept13th</t>
  </si>
  <si>
    <t>sept1308</t>
  </si>
  <si>
    <t>sept1303</t>
  </si>
  <si>
    <t>sept1276</t>
  </si>
  <si>
    <t>sept1204</t>
  </si>
  <si>
    <t>sept12004</t>
  </si>
  <si>
    <t>sept12002</t>
  </si>
  <si>
    <t>sept1188</t>
  </si>
  <si>
    <t>sept1105</t>
  </si>
  <si>
    <t>sept1099</t>
  </si>
  <si>
    <t>sept102006</t>
  </si>
  <si>
    <t>sept0909</t>
  </si>
  <si>
    <t>sept0903</t>
  </si>
  <si>
    <t>sept0702</t>
  </si>
  <si>
    <t>sept052004</t>
  </si>
  <si>
    <t>sept0205</t>
  </si>
  <si>
    <t>sept.26</t>
  </si>
  <si>
    <t>sept.23</t>
  </si>
  <si>
    <t>sept.22</t>
  </si>
  <si>
    <t>sept.16</t>
  </si>
  <si>
    <t>sept.13</t>
  </si>
  <si>
    <t>sept</t>
  </si>
  <si>
    <t>sepsi</t>
  </si>
  <si>
    <t>seprams</t>
  </si>
  <si>
    <t>seppy</t>
  </si>
  <si>
    <t>seppe1</t>
  </si>
  <si>
    <t>sepopo</t>
  </si>
  <si>
    <t>sepolia</t>
  </si>
  <si>
    <t>sepo55</t>
  </si>
  <si>
    <t>sepiuta</t>
  </si>
  <si>
    <t>sepillo</t>
  </si>
  <si>
    <t>sephna</t>
  </si>
  <si>
    <t>sephiroth4</t>
  </si>
  <si>
    <t>sephiroth2</t>
  </si>
  <si>
    <t>sephiroth12</t>
  </si>
  <si>
    <t>sephiroth.</t>
  </si>
  <si>
    <t>sephbomz99</t>
  </si>
  <si>
    <t>sephan</t>
  </si>
  <si>
    <t>seph1120</t>
  </si>
  <si>
    <t>sepet89</t>
  </si>
  <si>
    <t>sepedaku</t>
  </si>
  <si>
    <t>sepe</t>
  </si>
  <si>
    <t>sepaya</t>
  </si>
  <si>
    <t>sepaug</t>
  </si>
  <si>
    <t>sepatukuda</t>
  </si>
  <si>
    <t>separo</t>
  </si>
  <si>
    <t>separation</t>
  </si>
  <si>
    <t>separate</t>
  </si>
  <si>
    <t>sepala</t>
  </si>
  <si>
    <t>sepada</t>
  </si>
  <si>
    <t>sepTember</t>
  </si>
  <si>
    <t>sep81994</t>
  </si>
  <si>
    <t>sep587</t>
  </si>
  <si>
    <t>sep503</t>
  </si>
  <si>
    <t>sep31990</t>
  </si>
  <si>
    <t>sep287</t>
  </si>
  <si>
    <t>sep241991</t>
  </si>
  <si>
    <t>sep1891</t>
  </si>
  <si>
    <t>sep1794</t>
  </si>
  <si>
    <t>sep162005</t>
  </si>
  <si>
    <t>sep1588</t>
  </si>
  <si>
    <t>sep1490</t>
  </si>
  <si>
    <t>sep1405</t>
  </si>
  <si>
    <t>sep1386</t>
  </si>
  <si>
    <t>sep1190</t>
  </si>
  <si>
    <t>sep1004</t>
  </si>
  <si>
    <t>sep1003</t>
  </si>
  <si>
    <t>sep0603</t>
  </si>
  <si>
    <t>sep024617</t>
  </si>
  <si>
    <t>sep.11</t>
  </si>
  <si>
    <t>seoul21</t>
  </si>
  <si>
    <t>seosamh</t>
  </si>
  <si>
    <t>seoriginal</t>
  </si>
  <si>
    <t>seoras</t>
  </si>
  <si>
    <t>seong</t>
  </si>
  <si>
    <t>seoirse</t>
  </si>
  <si>
    <t>seodongyo</t>
  </si>
  <si>
    <t>seo1989</t>
  </si>
  <si>
    <t>senzitiv</t>
  </si>
  <si>
    <t>senzaparole</t>
  </si>
  <si>
    <t>senzafine</t>
  </si>
  <si>
    <t>senyumsokmo</t>
  </si>
  <si>
    <t>senyoritah</t>
  </si>
  <si>
    <t>senyor</t>
  </si>
  <si>
    <t>senyel</t>
  </si>
  <si>
    <t>senyang</t>
  </si>
  <si>
    <t>senya07</t>
  </si>
  <si>
    <t>senung</t>
  </si>
  <si>
    <t>sentry7</t>
  </si>
  <si>
    <t>sentret</t>
  </si>
  <si>
    <t>sentrel</t>
  </si>
  <si>
    <t>sentraser</t>
  </si>
  <si>
    <t>sentragxe</t>
  </si>
  <si>
    <t>sentra3</t>
  </si>
  <si>
    <t>sentonbomb</t>
  </si>
  <si>
    <t>sento</t>
  </si>
  <si>
    <t>sentimen1</t>
  </si>
  <si>
    <t>sentidosopuestos</t>
  </si>
  <si>
    <t>senthia</t>
  </si>
  <si>
    <t>sentez</t>
  </si>
  <si>
    <t>senter1</t>
  </si>
  <si>
    <t>sente</t>
  </si>
  <si>
    <t>sentauro</t>
  </si>
  <si>
    <t>sentara1</t>
  </si>
  <si>
    <t>sent848neat363</t>
  </si>
  <si>
    <t>sent267</t>
  </si>
  <si>
    <t>sensuel</t>
  </si>
  <si>
    <t>sensualseduction</t>
  </si>
  <si>
    <t>sensualidade</t>
  </si>
  <si>
    <t>sensuales</t>
  </si>
  <si>
    <t>sensored</t>
  </si>
  <si>
    <t>sensora</t>
  </si>
  <si>
    <t>senso</t>
  </si>
  <si>
    <t>sensizolmaz</t>
  </si>
  <si>
    <t>sensizim_</t>
  </si>
  <si>
    <t>sensin</t>
  </si>
  <si>
    <t>sensibility</t>
  </si>
  <si>
    <t>sensia1993*</t>
  </si>
  <si>
    <t>senshi1</t>
  </si>
  <si>
    <t>senseye</t>
  </si>
  <si>
    <t>sensetive</t>
  </si>
  <si>
    <t>sensensen</t>
  </si>
  <si>
    <t>sensa</t>
  </si>
  <si>
    <t>sens1992</t>
  </si>
  <si>
    <t>senrab</t>
  </si>
  <si>
    <t>senotfed</t>
  </si>
  <si>
    <t>senorfrogs</t>
  </si>
  <si>
    <t>senoraley7</t>
  </si>
  <si>
    <t>senoj</t>
  </si>
  <si>
    <t>senoirs</t>
  </si>
  <si>
    <t>senoir07</t>
  </si>
  <si>
    <t>senoir</t>
  </si>
  <si>
    <t>senny123</t>
  </si>
  <si>
    <t>senni</t>
  </si>
  <si>
    <t>senneca</t>
  </si>
  <si>
    <t>sennatex</t>
  </si>
  <si>
    <t>senna2006</t>
  </si>
  <si>
    <t>senna2005</t>
  </si>
  <si>
    <t>senna07</t>
  </si>
  <si>
    <t>senna01</t>
  </si>
  <si>
    <t>senlong</t>
  </si>
  <si>
    <t>senkimsin</t>
  </si>
  <si>
    <t>senka</t>
  </si>
  <si>
    <t>senjan</t>
  </si>
  <si>
    <t>senjaku</t>
  </si>
  <si>
    <t>senjaa</t>
  </si>
  <si>
    <t>senitinela</t>
  </si>
  <si>
    <t>senitila</t>
  </si>
  <si>
    <t>senith</t>
  </si>
  <si>
    <t>seniseviyorum123</t>
  </si>
  <si>
    <t>seniseven</t>
  </si>
  <si>
    <t>seniorz</t>
  </si>
  <si>
    <t>seniorsrule</t>
  </si>
  <si>
    <t>seniors3</t>
  </si>
  <si>
    <t>seniors2010</t>
  </si>
  <si>
    <t>seniors2004</t>
  </si>
  <si>
    <t>seniors11</t>
  </si>
  <si>
    <t>seniors10</t>
  </si>
  <si>
    <t>senioritas</t>
  </si>
  <si>
    <t>senioritah</t>
  </si>
  <si>
    <t>senior_09</t>
  </si>
  <si>
    <t>senior95</t>
  </si>
  <si>
    <t>senior9</t>
  </si>
  <si>
    <t>senior69</t>
  </si>
  <si>
    <t>senior16</t>
  </si>
  <si>
    <t>senior007</t>
  </si>
  <si>
    <t>senior.</t>
  </si>
  <si>
    <t>seninleilkdefa</t>
  </si>
  <si>
    <t>seninim</t>
  </si>
  <si>
    <t>seninho</t>
  </si>
  <si>
    <t>seninha</t>
  </si>
  <si>
    <t>senin</t>
  </si>
  <si>
    <t>senile</t>
  </si>
  <si>
    <t>senicienta</t>
  </si>
  <si>
    <t>senicar</t>
  </si>
  <si>
    <t>senica1</t>
  </si>
  <si>
    <t>senia7</t>
  </si>
  <si>
    <t>senia36</t>
  </si>
  <si>
    <t>seni123</t>
  </si>
  <si>
    <t>senhorinha</t>
  </si>
  <si>
    <t>senhaa</t>
  </si>
  <si>
    <t>senha6</t>
  </si>
  <si>
    <t>senha27</t>
  </si>
  <si>
    <t>senha16091989</t>
  </si>
  <si>
    <t>senha1234</t>
  </si>
  <si>
    <t>senha01</t>
  </si>
  <si>
    <t>sengsara</t>
  </si>
  <si>
    <t>sengphanith</t>
  </si>
  <si>
    <t>sengoz</t>
  </si>
  <si>
    <t>senglea</t>
  </si>
  <si>
    <t>sengal89</t>
  </si>
  <si>
    <t>senga21</t>
  </si>
  <si>
    <t>senese</t>
  </si>
  <si>
    <t>seneng</t>
  </si>
  <si>
    <t>senem</t>
  </si>
  <si>
    <t>senegalmilitant</t>
  </si>
  <si>
    <t>senegalais</t>
  </si>
  <si>
    <t>senedra</t>
  </si>
  <si>
    <t>senechaux</t>
  </si>
  <si>
    <t>senecal</t>
  </si>
  <si>
    <t>seneca2</t>
  </si>
  <si>
    <t>sendrela</t>
  </si>
  <si>
    <t>sendra</t>
  </si>
  <si>
    <t>sendoh7</t>
  </si>
  <si>
    <t>sendo1</t>
  </si>
  <si>
    <t>sendit</t>
  </si>
  <si>
    <t>sendiridulu</t>
  </si>
  <si>
    <t>sendi</t>
  </si>
  <si>
    <t>sendho</t>
  </si>
  <si>
    <t>senders</t>
  </si>
  <si>
    <t>send33</t>
  </si>
  <si>
    <t>send2me</t>
  </si>
  <si>
    <t>senbenimsan</t>
  </si>
  <si>
    <t>senben2121</t>
  </si>
  <si>
    <t>senaty</t>
  </si>
  <si>
    <t>senatus</t>
  </si>
  <si>
    <t>senath</t>
  </si>
  <si>
    <t>senate8</t>
  </si>
  <si>
    <t>senapan</t>
  </si>
  <si>
    <t>senanu</t>
  </si>
  <si>
    <t>senan</t>
  </si>
  <si>
    <t>senami</t>
  </si>
  <si>
    <t>senales</t>
  </si>
  <si>
    <t>senaid</t>
  </si>
  <si>
    <t>senados</t>
  </si>
  <si>
    <t>senado</t>
  </si>
  <si>
    <t>senadin</t>
  </si>
  <si>
    <t>senad</t>
  </si>
  <si>
    <t>sen7ter</t>
  </si>
  <si>
    <t>sen1or</t>
  </si>
  <si>
    <t>semwen</t>
  </si>
  <si>
    <t>semute</t>
  </si>
  <si>
    <t>semusim</t>
  </si>
  <si>
    <t>sems12</t>
  </si>
  <si>
    <t>semran</t>
  </si>
  <si>
    <t>sempreio</t>
  </si>
  <si>
    <t>sempreamigos</t>
  </si>
  <si>
    <t>semprealerta</t>
  </si>
  <si>
    <t>sempre69</t>
  </si>
  <si>
    <t>sempre1</t>
  </si>
  <si>
    <t>sempol</t>
  </si>
  <si>
    <t>sempoi93</t>
  </si>
  <si>
    <t>sempoi90</t>
  </si>
  <si>
    <t>semplice</t>
  </si>
  <si>
    <t>sempermilan</t>
  </si>
  <si>
    <t>semperfigirl</t>
  </si>
  <si>
    <t>semperfi86</t>
  </si>
  <si>
    <t>semperfi83</t>
  </si>
  <si>
    <t>semperfi8</t>
  </si>
  <si>
    <t>semperfi22</t>
  </si>
  <si>
    <t>semperfi14</t>
  </si>
  <si>
    <t>semperfi08</t>
  </si>
  <si>
    <t>semperfi05</t>
  </si>
  <si>
    <t>semperfi03</t>
  </si>
  <si>
    <t>semperfi01</t>
  </si>
  <si>
    <t>semper08</t>
  </si>
  <si>
    <t>sempay</t>
  </si>
  <si>
    <t>sempaimomo</t>
  </si>
  <si>
    <t>semora</t>
  </si>
  <si>
    <t>semone1</t>
  </si>
  <si>
    <t>semolina</t>
  </si>
  <si>
    <t>semola</t>
  </si>
  <si>
    <t>semmy2</t>
  </si>
  <si>
    <t>semmetje</t>
  </si>
  <si>
    <t>semlap</t>
  </si>
  <si>
    <t>semiya</t>
  </si>
  <si>
    <t>semiti</t>
  </si>
  <si>
    <t>semitela</t>
  </si>
  <si>
    <t>semisiunu7</t>
  </si>
  <si>
    <t>semisemi</t>
  </si>
  <si>
    <t>semire</t>
  </si>
  <si>
    <t>semiotica</t>
  </si>
  <si>
    <t>semion</t>
  </si>
  <si>
    <t>seminyak</t>
  </si>
  <si>
    <t>seminoles7</t>
  </si>
  <si>
    <t>seminoles3</t>
  </si>
  <si>
    <t>seminoles!</t>
  </si>
  <si>
    <t>seminole12</t>
  </si>
  <si>
    <t>seminiano</t>
  </si>
  <si>
    <t>seminaryo</t>
  </si>
  <si>
    <t>seminarium</t>
  </si>
  <si>
    <t>seminarians</t>
  </si>
  <si>
    <t>semimario147</t>
  </si>
  <si>
    <t>semillitas</t>
  </si>
  <si>
    <t>semillero</t>
  </si>
  <si>
    <t>semiko28</t>
  </si>
  <si>
    <t>semih</t>
  </si>
  <si>
    <t>semifusa</t>
  </si>
  <si>
    <t>semida</t>
  </si>
  <si>
    <t>semid406</t>
  </si>
  <si>
    <t>semicorchea</t>
  </si>
  <si>
    <t>semic3</t>
  </si>
  <si>
    <t>semiao</t>
  </si>
  <si>
    <t>semestrial</t>
  </si>
  <si>
    <t>semerkant</t>
  </si>
  <si>
    <t>semera</t>
  </si>
  <si>
    <t>semeolvido17</t>
  </si>
  <si>
    <t>semenyih</t>
  </si>
  <si>
    <t>semens</t>
  </si>
  <si>
    <t>semenelin</t>
  </si>
  <si>
    <t>semen69</t>
  </si>
  <si>
    <t>semeleer</t>
  </si>
  <si>
    <t>semeka</t>
  </si>
  <si>
    <t>semedos</t>
  </si>
  <si>
    <t>semedoke</t>
  </si>
  <si>
    <t>semechispoteo</t>
  </si>
  <si>
    <t>semeatu</t>
  </si>
  <si>
    <t>semccb8876</t>
  </si>
  <si>
    <t>sembarangan</t>
  </si>
  <si>
    <t>semas</t>
  </si>
  <si>
    <t>semaphore</t>
  </si>
  <si>
    <t>semanko21</t>
  </si>
  <si>
    <t>semanal</t>
  </si>
  <si>
    <t>semalam</t>
  </si>
  <si>
    <t>semajs</t>
  </si>
  <si>
    <t>semaja1</t>
  </si>
  <si>
    <t>semaj93</t>
  </si>
  <si>
    <t>semaj4</t>
  </si>
  <si>
    <t>semaj25</t>
  </si>
  <si>
    <t>semaj2007</t>
  </si>
  <si>
    <t>semaj15</t>
  </si>
  <si>
    <t>semaj04</t>
  </si>
  <si>
    <t>semaj02</t>
  </si>
  <si>
    <t>semaiyeuanh</t>
  </si>
  <si>
    <t>semacio</t>
  </si>
  <si>
    <t>semaca</t>
  </si>
  <si>
    <t>sema12</t>
  </si>
  <si>
    <t>sem2005</t>
  </si>
  <si>
    <t>sem1988</t>
  </si>
  <si>
    <t>sem122787</t>
  </si>
  <si>
    <t>selyun</t>
  </si>
  <si>
    <t>selynn</t>
  </si>
  <si>
    <t>selyn</t>
  </si>
  <si>
    <t>selvis</t>
  </si>
  <si>
    <t>selvir</t>
  </si>
  <si>
    <t>selvina</t>
  </si>
  <si>
    <t>selvin1</t>
  </si>
  <si>
    <t>selvete</t>
  </si>
  <si>
    <t>selvester1</t>
  </si>
  <si>
    <t>selver</t>
  </si>
  <si>
    <t>selven</t>
  </si>
  <si>
    <t>selvatica</t>
  </si>
  <si>
    <t>selvagio</t>
  </si>
  <si>
    <t>selva123</t>
  </si>
  <si>
    <t>seluvaia</t>
  </si>
  <si>
    <t>selumar</t>
  </si>
  <si>
    <t>seluardalam</t>
  </si>
  <si>
    <t>selu1344</t>
  </si>
  <si>
    <t>seltzer</t>
  </si>
  <si>
    <t>selttiks5</t>
  </si>
  <si>
    <t>seltrut</t>
  </si>
  <si>
    <t>selters</t>
  </si>
  <si>
    <t>selsie</t>
  </si>
  <si>
    <t>selotape</t>
  </si>
  <si>
    <t>seloselo</t>
  </si>
  <si>
    <t>selos</t>
  </si>
  <si>
    <t>selomit</t>
  </si>
  <si>
    <t>selmira</t>
  </si>
  <si>
    <t>selmina</t>
  </si>
  <si>
    <t>selmer1</t>
  </si>
  <si>
    <t>selmaselma</t>
  </si>
  <si>
    <t>selmani</t>
  </si>
  <si>
    <t>selmalou</t>
  </si>
  <si>
    <t>selmah</t>
  </si>
  <si>
    <t>selma123</t>
  </si>
  <si>
    <t>sellos</t>
  </si>
  <si>
    <t>selloff2</t>
  </si>
  <si>
    <t>selloff</t>
  </si>
  <si>
    <t>sellob612</t>
  </si>
  <si>
    <t>selline</t>
  </si>
  <si>
    <t>sellina</t>
  </si>
  <si>
    <t>sellie</t>
  </si>
  <si>
    <t>sellfone</t>
  </si>
  <si>
    <t>sellfish</t>
  </si>
  <si>
    <t>sellene</t>
  </si>
  <si>
    <t>selleck</t>
  </si>
  <si>
    <t>sellcars</t>
  </si>
  <si>
    <t>sellars</t>
  </si>
  <si>
    <t>sellarim</t>
  </si>
  <si>
    <t>sellah</t>
  </si>
  <si>
    <t>selkie6</t>
  </si>
  <si>
    <t>seljo25</t>
  </si>
  <si>
    <t>selitha</t>
  </si>
  <si>
    <t>selise</t>
  </si>
  <si>
    <t>selinselin</t>
  </si>
  <si>
    <t>selinim</t>
  </si>
  <si>
    <t>selinema</t>
  </si>
  <si>
    <t>selinas</t>
  </si>
  <si>
    <t>selinaren</t>
  </si>
  <si>
    <t>selinamark</t>
  </si>
  <si>
    <t>selina8</t>
  </si>
  <si>
    <t>selina7</t>
  </si>
  <si>
    <t>selina26</t>
  </si>
  <si>
    <t>selina24</t>
  </si>
  <si>
    <t>selina2007</t>
  </si>
  <si>
    <t>selina15</t>
  </si>
  <si>
    <t>selina14</t>
  </si>
  <si>
    <t>selina10</t>
  </si>
  <si>
    <t>selina06</t>
  </si>
  <si>
    <t>selin123</t>
  </si>
  <si>
    <t>selier</t>
  </si>
  <si>
    <t>selibre</t>
  </si>
  <si>
    <t>selgae</t>
  </si>
  <si>
    <t>selga</t>
  </si>
  <si>
    <t>selftest</t>
  </si>
  <si>
    <t>selfservice</t>
  </si>
  <si>
    <t>selfself</t>
  </si>
  <si>
    <t>selfmade.</t>
  </si>
  <si>
    <t>selfless2</t>
  </si>
  <si>
    <t>selfie</t>
  </si>
  <si>
    <t>seletute</t>
  </si>
  <si>
    <t>selestina</t>
  </si>
  <si>
    <t>selesa</t>
  </si>
  <si>
    <t>selerio</t>
  </si>
  <si>
    <t>seleniux</t>
  </si>
  <si>
    <t>selenity</t>
  </si>
  <si>
    <t>selenita1</t>
  </si>
  <si>
    <t>selenia1</t>
  </si>
  <si>
    <t>selene24</t>
  </si>
  <si>
    <t>selene22</t>
  </si>
  <si>
    <t>selene21</t>
  </si>
  <si>
    <t>selene2</t>
  </si>
  <si>
    <t>selene1994</t>
  </si>
  <si>
    <t>selene06</t>
  </si>
  <si>
    <t>selenavive</t>
  </si>
  <si>
    <t>selenalamejor</t>
  </si>
  <si>
    <t>selenaj</t>
  </si>
  <si>
    <t>selenag</t>
  </si>
  <si>
    <t>selenafan</t>
  </si>
  <si>
    <t>selenacorazon</t>
  </si>
  <si>
    <t>selenaanddemi</t>
  </si>
  <si>
    <t>selenaa</t>
  </si>
  <si>
    <t>selena84</t>
  </si>
  <si>
    <t>selena4ever</t>
  </si>
  <si>
    <t>selena34</t>
  </si>
  <si>
    <t>selena29</t>
  </si>
  <si>
    <t>selena2005</t>
  </si>
  <si>
    <t>selena2003</t>
  </si>
  <si>
    <t>selena1997</t>
  </si>
  <si>
    <t>selena09</t>
  </si>
  <si>
    <t>selena08</t>
  </si>
  <si>
    <t>selena00</t>
  </si>
  <si>
    <t>selective</t>
  </si>
  <si>
    <t>select5</t>
  </si>
  <si>
    <t>select3</t>
  </si>
  <si>
    <t>select22</t>
  </si>
  <si>
    <t>select123</t>
  </si>
  <si>
    <t>select12</t>
  </si>
  <si>
    <t>selecao</t>
  </si>
  <si>
    <t>seleana</t>
  </si>
  <si>
    <t>sele95</t>
  </si>
  <si>
    <t>selcuk123</t>
  </si>
  <si>
    <t>selciuc</t>
  </si>
  <si>
    <t>selcal4</t>
  </si>
  <si>
    <t>selbytown</t>
  </si>
  <si>
    <t>selbyjr2</t>
  </si>
  <si>
    <t>selbon</t>
  </si>
  <si>
    <t>selatrevo</t>
  </si>
  <si>
    <t>selatin</t>
  </si>
  <si>
    <t>selasih</t>
  </si>
  <si>
    <t>selaras</t>
  </si>
  <si>
    <t>selangor99</t>
  </si>
  <si>
    <t>selandar</t>
  </si>
  <si>
    <t>selamatmalam</t>
  </si>
  <si>
    <t>selamat1</t>
  </si>
  <si>
    <t>selahattin</t>
  </si>
  <si>
    <t>selah777</t>
  </si>
  <si>
    <t>selah7</t>
  </si>
  <si>
    <t>selah07</t>
  </si>
  <si>
    <t>seladang</t>
  </si>
  <si>
    <t>selacisum</t>
  </si>
  <si>
    <t>sekwet</t>
  </si>
  <si>
    <t>sekushi</t>
  </si>
  <si>
    <t>sekundes</t>
  </si>
  <si>
    <t>sekunde</t>
  </si>
  <si>
    <t>seksziiewog</t>
  </si>
  <si>
    <t>seksis</t>
  </si>
  <si>
    <t>seksie</t>
  </si>
  <si>
    <t>seksen4</t>
  </si>
  <si>
    <t>seksay</t>
  </si>
  <si>
    <t>sekrit</t>
  </si>
  <si>
    <t>sekretoh</t>
  </si>
  <si>
    <t>sekretaris</t>
  </si>
  <si>
    <t>sekots</t>
  </si>
  <si>
    <t>sekong</t>
  </si>
  <si>
    <t>sekonda1</t>
  </si>
  <si>
    <t>sekolatika</t>
  </si>
  <si>
    <t>sekloso</t>
  </si>
  <si>
    <t>sekita</t>
  </si>
  <si>
    <t>sekira</t>
  </si>
  <si>
    <t>seking</t>
  </si>
  <si>
    <t>sekinah</t>
  </si>
  <si>
    <t>sekerce</t>
  </si>
  <si>
    <t>sekeira</t>
  </si>
  <si>
    <t>sekcam</t>
  </si>
  <si>
    <t>sekayi</t>
  </si>
  <si>
    <t>sekaseka</t>
  </si>
  <si>
    <t>sekasdcb1</t>
  </si>
  <si>
    <t>sekarwangi</t>
  </si>
  <si>
    <t>sekaran</t>
  </si>
  <si>
    <t>sekalb</t>
  </si>
  <si>
    <t>seka06</t>
  </si>
  <si>
    <t>seka00</t>
  </si>
  <si>
    <t>sejo123</t>
  </si>
  <si>
    <t>sejiwa</t>
  </si>
  <si>
    <t>sejemig</t>
  </si>
  <si>
    <t>sejal</t>
  </si>
  <si>
    <t>sejafrco</t>
  </si>
  <si>
    <t>sej_100</t>
  </si>
  <si>
    <t>seizzy123</t>
  </si>
  <si>
    <t>seiyaryu</t>
  </si>
  <si>
    <t>seiya12</t>
  </si>
  <si>
    <t>seiton</t>
  </si>
  <si>
    <t>seisdemarzo</t>
  </si>
  <si>
    <t>seisan</t>
  </si>
  <si>
    <t>seis6</t>
  </si>
  <si>
    <t>seimaden</t>
  </si>
  <si>
    <t>seilyn</t>
  </si>
  <si>
    <t>seiler</t>
  </si>
  <si>
    <t>seilebost</t>
  </si>
  <si>
    <t>seilaeu</t>
  </si>
  <si>
    <t>seikoquartz</t>
  </si>
  <si>
    <t>seiko12</t>
  </si>
  <si>
    <t>seiko007</t>
  </si>
  <si>
    <t>seiki</t>
  </si>
  <si>
    <t>seikcid</t>
  </si>
  <si>
    <t>seijikun</t>
  </si>
  <si>
    <t>seijie</t>
  </si>
  <si>
    <t>seiichiro</t>
  </si>
  <si>
    <t>seighell</t>
  </si>
  <si>
    <t>seigfuk</t>
  </si>
  <si>
    <t>seigakuregular</t>
  </si>
  <si>
    <t>seigaku29</t>
  </si>
  <si>
    <t>seigaku1</t>
  </si>
  <si>
    <t>seifert1</t>
  </si>
  <si>
    <t>seidita</t>
  </si>
  <si>
    <t>seidi</t>
  </si>
  <si>
    <t>seico</t>
  </si>
  <si>
    <t>seiche0918</t>
  </si>
  <si>
    <t>seibert</t>
  </si>
  <si>
    <t>seibella</t>
  </si>
  <si>
    <t>seibel</t>
  </si>
  <si>
    <t>seianna</t>
  </si>
  <si>
    <t>sehseh</t>
  </si>
  <si>
    <t>sehs2004</t>
  </si>
  <si>
    <t>sehs08</t>
  </si>
  <si>
    <t>sehorn31</t>
  </si>
  <si>
    <t>sehi7789m</t>
  </si>
  <si>
    <t>sehgal</t>
  </si>
  <si>
    <t>seherezada</t>
  </si>
  <si>
    <t>seher16</t>
  </si>
  <si>
    <t>sehaj</t>
  </si>
  <si>
    <t>sehacun</t>
  </si>
  <si>
    <t>segurolas</t>
  </si>
  <si>
    <t>segurity</t>
  </si>
  <si>
    <t>segurita</t>
  </si>
  <si>
    <t>seguridad88</t>
  </si>
  <si>
    <t>seguridad123</t>
  </si>
  <si>
    <t>segurida</t>
  </si>
  <si>
    <t>seguras</t>
  </si>
  <si>
    <t>segundos</t>
  </si>
  <si>
    <t>segundo22</t>
  </si>
  <si>
    <t>segundo2</t>
  </si>
  <si>
    <t>segundino</t>
  </si>
  <si>
    <t>seguine1</t>
  </si>
  <si>
    <t>seguchi</t>
  </si>
  <si>
    <t>segredo1</t>
  </si>
  <si>
    <t>segopecel</t>
  </si>
  <si>
    <t>segokucing</t>
  </si>
  <si>
    <t>segjen</t>
  </si>
  <si>
    <t>segesvar</t>
  </si>
  <si>
    <t>segera</t>
  </si>
  <si>
    <t>segasega</t>
  </si>
  <si>
    <t>segarra27</t>
  </si>
  <si>
    <t>segarra1</t>
  </si>
  <si>
    <t>segambut</t>
  </si>
  <si>
    <t>segal1</t>
  </si>
  <si>
    <t>segagirl</t>
  </si>
  <si>
    <t>sega88</t>
  </si>
  <si>
    <t>sega64</t>
  </si>
  <si>
    <t>sefultau</t>
  </si>
  <si>
    <t>sefulica</t>
  </si>
  <si>
    <t>sefton08</t>
  </si>
  <si>
    <t>sefrot</t>
  </si>
  <si>
    <t>sefronjohn</t>
  </si>
  <si>
    <t>sefirot</t>
  </si>
  <si>
    <t>seffer</t>
  </si>
  <si>
    <t>seferina</t>
  </si>
  <si>
    <t>seferi</t>
  </si>
  <si>
    <t>sefer</t>
  </si>
  <si>
    <t>sefcik</t>
  </si>
  <si>
    <t>sefatuturor</t>
  </si>
  <si>
    <t>seeyousoon</t>
  </si>
  <si>
    <t>seeyouagain</t>
  </si>
  <si>
    <t>seeyah</t>
  </si>
  <si>
    <t>seeyaa</t>
  </si>
  <si>
    <t>seeya1</t>
  </si>
  <si>
    <t>seexeenova</t>
  </si>
  <si>
    <t>seewei</t>
  </si>
  <si>
    <t>seeweed</t>
  </si>
  <si>
    <t>seevers</t>
  </si>
  <si>
    <t>seevali</t>
  </si>
  <si>
    <t>seety</t>
  </si>
  <si>
    <t>seetie</t>
  </si>
  <si>
    <t>seethong</t>
  </si>
  <si>
    <t>seether8</t>
  </si>
  <si>
    <t>seether6</t>
  </si>
  <si>
    <t>seether5</t>
  </si>
  <si>
    <t>seether23</t>
  </si>
  <si>
    <t>seeta</t>
  </si>
  <si>
    <t>seet1</t>
  </si>
  <si>
    <t>seester1</t>
  </si>
  <si>
    <t>seester</t>
  </si>
  <si>
    <t>seeshell</t>
  </si>
  <si>
    <t>seesee08</t>
  </si>
  <si>
    <t>seesea</t>
  </si>
  <si>
    <t>seesaw22</t>
  </si>
  <si>
    <t>seesaw13</t>
  </si>
  <si>
    <t>seerat</t>
  </si>
  <si>
    <t>seera1</t>
  </si>
  <si>
    <t>seera</t>
  </si>
  <si>
    <t>seepersad</t>
  </si>
  <si>
    <t>seenseen</t>
  </si>
  <si>
    <t>seenoevil2</t>
  </si>
  <si>
    <t>seener</t>
  </si>
  <si>
    <t>seenajan</t>
  </si>
  <si>
    <t>seemran</t>
  </si>
  <si>
    <t>seemesmile</t>
  </si>
  <si>
    <t>seema7</t>
  </si>
  <si>
    <t>seema11</t>
  </si>
  <si>
    <t>seekye</t>
  </si>
  <si>
    <t>seektruth</t>
  </si>
  <si>
    <t>seekonk</t>
  </si>
  <si>
    <t>seeknay1</t>
  </si>
  <si>
    <t>seeking1</t>
  </si>
  <si>
    <t>seekgod1</t>
  </si>
  <si>
    <t>seeker7</t>
  </si>
  <si>
    <t>seekell</t>
  </si>
  <si>
    <t>seehorse</t>
  </si>
  <si>
    <t>seefood</t>
  </si>
  <si>
    <t>seefeld</t>
  </si>
  <si>
    <t>seedy1968</t>
  </si>
  <si>
    <t>seedy1</t>
  </si>
  <si>
    <t>seedweed</t>
  </si>
  <si>
    <t>seeds4me</t>
  </si>
  <si>
    <t>seeds2006</t>
  </si>
  <si>
    <t>seed9302622</t>
  </si>
  <si>
    <t>seed17</t>
  </si>
  <si>
    <t>seecret</t>
  </si>
  <si>
    <t>seechong</t>
  </si>
  <si>
    <t>seebee</t>
  </si>
  <si>
    <t>see120roam878</t>
  </si>
  <si>
    <t>sedy145</t>
  </si>
  <si>
    <t>sedwsdwser</t>
  </si>
  <si>
    <t>sedwin</t>
  </si>
  <si>
    <t>seductive7</t>
  </si>
  <si>
    <t>seductive6</t>
  </si>
  <si>
    <t>seductive2</t>
  </si>
  <si>
    <t>seductie</t>
  </si>
  <si>
    <t>seducao</t>
  </si>
  <si>
    <t>sedrick9</t>
  </si>
  <si>
    <t>sedrick145</t>
  </si>
  <si>
    <t>sedric1</t>
  </si>
  <si>
    <t>sedoques</t>
  </si>
  <si>
    <t>sedonie</t>
  </si>
  <si>
    <t>sedona01</t>
  </si>
  <si>
    <t>sedohr</t>
  </si>
  <si>
    <t>sedina</t>
  </si>
  <si>
    <t>sedicol</t>
  </si>
  <si>
    <t>sedic</t>
  </si>
  <si>
    <t>sedge01</t>
  </si>
  <si>
    <t>sedes</t>
  </si>
  <si>
    <t>sedeno</t>
  </si>
  <si>
    <t>sedenk</t>
  </si>
  <si>
    <t>sedbury</t>
  </si>
  <si>
    <t>sedas</t>
  </si>
  <si>
    <t>sedaa5</t>
  </si>
  <si>
    <t>seda4542</t>
  </si>
  <si>
    <t>sed1620</t>
  </si>
  <si>
    <t>sed12345</t>
  </si>
  <si>
    <t>secy08</t>
  </si>
  <si>
    <t>secwet</t>
  </si>
  <si>
    <t>securyty</t>
  </si>
  <si>
    <t>securyti</t>
  </si>
  <si>
    <t>securitygirl999</t>
  </si>
  <si>
    <t>securitycenter</t>
  </si>
  <si>
    <t>securityalert</t>
  </si>
  <si>
    <t>security72</t>
  </si>
  <si>
    <t>security45</t>
  </si>
  <si>
    <t>security123</t>
  </si>
  <si>
    <t>security08</t>
  </si>
  <si>
    <t>security06</t>
  </si>
  <si>
    <t>securesign012==</t>
  </si>
  <si>
    <t>secured1</t>
  </si>
  <si>
    <t>secura</t>
  </si>
  <si>
    <t>secuencia</t>
  </si>
  <si>
    <t>sectionb</t>
  </si>
  <si>
    <t>section6</t>
  </si>
  <si>
    <t>section4</t>
  </si>
  <si>
    <t>sectas</t>
  </si>
  <si>
    <t>secta</t>
  </si>
  <si>
    <t>secrit</t>
  </si>
  <si>
    <t>secrey</t>
  </si>
  <si>
    <t>secretyanapo</t>
  </si>
  <si>
    <t>secretweapon</t>
  </si>
  <si>
    <t>secretwalangclue</t>
  </si>
  <si>
    <t>secrettoh</t>
  </si>
  <si>
    <t>secretstripper</t>
  </si>
  <si>
    <t>secretsquirrel</t>
  </si>
  <si>
    <t>secrets_s</t>
  </si>
  <si>
    <t>secrets6</t>
  </si>
  <si>
    <t>secrets4u</t>
  </si>
  <si>
    <t>secrets4</t>
  </si>
  <si>
    <t>secrets23</t>
  </si>
  <si>
    <t>secrets21</t>
  </si>
  <si>
    <t>secretpw</t>
  </si>
  <si>
    <t>secretprincess</t>
  </si>
  <si>
    <t>secretplace</t>
  </si>
  <si>
    <t>secreto99</t>
  </si>
  <si>
    <t>secreto69</t>
  </si>
  <si>
    <t>secreto25</t>
  </si>
  <si>
    <t>secreto21</t>
  </si>
  <si>
    <t>secreto13</t>
  </si>
  <si>
    <t>secreto01</t>
  </si>
  <si>
    <t>secreto.</t>
  </si>
  <si>
    <t>secretmission</t>
  </si>
  <si>
    <t>secretlyinlove</t>
  </si>
  <si>
    <t>secretluv</t>
  </si>
  <si>
    <t>secretlng</t>
  </si>
  <si>
    <t>secretkoto</t>
  </si>
  <si>
    <t>secretkolang</t>
  </si>
  <si>
    <t>secretisland</t>
  </si>
  <si>
    <t>secreted</t>
  </si>
  <si>
    <t>secretdiary</t>
  </si>
  <si>
    <t>secretdestat</t>
  </si>
  <si>
    <t>secretcode324</t>
  </si>
  <si>
    <t>secretboy</t>
  </si>
  <si>
    <t>secretaa</t>
  </si>
  <si>
    <t>secreta3</t>
  </si>
  <si>
    <t>secreta1</t>
  </si>
  <si>
    <t>secret&lt;3</t>
  </si>
  <si>
    <t>secret97</t>
  </si>
  <si>
    <t>secret96</t>
  </si>
  <si>
    <t>secret76</t>
  </si>
  <si>
    <t>secret7383</t>
  </si>
  <si>
    <t>secret68</t>
  </si>
  <si>
    <t>secret58</t>
  </si>
  <si>
    <t>secret47</t>
  </si>
  <si>
    <t>secret35</t>
  </si>
  <si>
    <t>secret321</t>
  </si>
  <si>
    <t>secret300</t>
  </si>
  <si>
    <t>secret2006</t>
  </si>
  <si>
    <t>secret1995</t>
  </si>
  <si>
    <t>secret1983</t>
  </si>
  <si>
    <t>secret1024</t>
  </si>
  <si>
    <t>secret#</t>
  </si>
  <si>
    <t>secret!!!</t>
  </si>
  <si>
    <t>secrect</t>
  </si>
  <si>
    <t>secre77t</t>
  </si>
  <si>
    <t>secre2</t>
  </si>
  <si>
    <t>secr3t</t>
  </si>
  <si>
    <t>secourity</t>
  </si>
  <si>
    <t>secoteamo</t>
  </si>
  <si>
    <t>secoseco</t>
  </si>
  <si>
    <t>secondlove</t>
  </si>
  <si>
    <t>secondkid</t>
  </si>
  <si>
    <t>secondhandserenade</t>
  </si>
  <si>
    <t>secondcup</t>
  </si>
  <si>
    <t>secondaire</t>
  </si>
  <si>
    <t>second20</t>
  </si>
  <si>
    <t>second12!</t>
  </si>
  <si>
    <t>secollege</t>
  </si>
  <si>
    <t>secksii</t>
  </si>
  <si>
    <t>secksee</t>
  </si>
  <si>
    <t>sechura</t>
  </si>
  <si>
    <t>sechrist</t>
  </si>
  <si>
    <t>secet</t>
  </si>
  <si>
    <t>secerts</t>
  </si>
  <si>
    <t>seceleanu</t>
  </si>
  <si>
    <t>secdef</t>
  </si>
  <si>
    <t>secapore</t>
  </si>
  <si>
    <t>secang</t>
  </si>
  <si>
    <t>secame</t>
  </si>
  <si>
    <t>sec2861ret</t>
  </si>
  <si>
    <t>sec</t>
  </si>
  <si>
    <t>sebyseby</t>
  </si>
  <si>
    <t>sebyqu</t>
  </si>
  <si>
    <t>sebuscaunhombre</t>
  </si>
  <si>
    <t>sebulba</t>
  </si>
  <si>
    <t>sebster</t>
  </si>
  <si>
    <t>sebring98</t>
  </si>
  <si>
    <t>sebring7</t>
  </si>
  <si>
    <t>sebring04</t>
  </si>
  <si>
    <t>sebren</t>
  </si>
  <si>
    <t>sebra</t>
  </si>
  <si>
    <t>sebounet</t>
  </si>
  <si>
    <t>sebola</t>
  </si>
  <si>
    <t>sebo23</t>
  </si>
  <si>
    <t>sebjac01</t>
  </si>
  <si>
    <t>sebitas08</t>
  </si>
  <si>
    <t>sebishot</t>
  </si>
  <si>
    <t>sebira</t>
  </si>
  <si>
    <t>sebior07</t>
  </si>
  <si>
    <t>sebina</t>
  </si>
  <si>
    <t>sebilla.07</t>
  </si>
  <si>
    <t>sebilica</t>
  </si>
  <si>
    <t>sebika</t>
  </si>
  <si>
    <t>sebial</t>
  </si>
  <si>
    <t>sebelah</t>
  </si>
  <si>
    <t>sebcin</t>
  </si>
  <si>
    <t>sebby2</t>
  </si>
  <si>
    <t>sebasydani</t>
  </si>
  <si>
    <t>sebasycami</t>
  </si>
  <si>
    <t>sebastopol</t>
  </si>
  <si>
    <t>sebastion2</t>
  </si>
  <si>
    <t>sebastioan</t>
  </si>
  <si>
    <t>sebastien8</t>
  </si>
  <si>
    <t>sebastianm</t>
  </si>
  <si>
    <t>sebastiangomez</t>
  </si>
  <si>
    <t>sebastiandavid</t>
  </si>
  <si>
    <t>sebastian98</t>
  </si>
  <si>
    <t>sebastian26</t>
  </si>
  <si>
    <t>sebastian1984</t>
  </si>
  <si>
    <t>sebastian04</t>
  </si>
  <si>
    <t>sebastian02</t>
  </si>
  <si>
    <t>sebastian00</t>
  </si>
  <si>
    <t>sebasthebest</t>
  </si>
  <si>
    <t>sebash</t>
  </si>
  <si>
    <t>sebas99</t>
  </si>
  <si>
    <t>sebas94</t>
  </si>
  <si>
    <t>sebas90</t>
  </si>
  <si>
    <t>sebas9</t>
  </si>
  <si>
    <t>sebas6</t>
  </si>
  <si>
    <t>sebas3</t>
  </si>
  <si>
    <t>sebas1994</t>
  </si>
  <si>
    <t>sebas1993</t>
  </si>
  <si>
    <t>sebas1234</t>
  </si>
  <si>
    <t>sebas06</t>
  </si>
  <si>
    <t>sebas05</t>
  </si>
  <si>
    <t>sebas02</t>
  </si>
  <si>
    <t>sebas.</t>
  </si>
  <si>
    <t>sebaot</t>
  </si>
  <si>
    <t>sebal</t>
  </si>
  <si>
    <t>sebago1</t>
  </si>
  <si>
    <t>seba22</t>
  </si>
  <si>
    <t>seb430</t>
  </si>
  <si>
    <t>seb2006</t>
  </si>
  <si>
    <t>seb1998</t>
  </si>
  <si>
    <t>seb123++</t>
  </si>
  <si>
    <t>seb1203</t>
  </si>
  <si>
    <t>seb0814eL</t>
  </si>
  <si>
    <t>seaworld2</t>
  </si>
  <si>
    <t>seaworld06</t>
  </si>
  <si>
    <t>seaworld04</t>
  </si>
  <si>
    <t>seaword</t>
  </si>
  <si>
    <t>seawoman</t>
  </si>
  <si>
    <t>seawinds</t>
  </si>
  <si>
    <t>seaweed3</t>
  </si>
  <si>
    <t>seaweed123</t>
  </si>
  <si>
    <t>seaway</t>
  </si>
  <si>
    <t>seawar</t>
  </si>
  <si>
    <t>seawalk</t>
  </si>
  <si>
    <t>seavers</t>
  </si>
  <si>
    <t>seaver41</t>
  </si>
  <si>
    <t>seaturtle1</t>
  </si>
  <si>
    <t>seattle58</t>
  </si>
  <si>
    <t>seattle55</t>
  </si>
  <si>
    <t>seattle11</t>
  </si>
  <si>
    <t>seattle08</t>
  </si>
  <si>
    <t>seatown206</t>
  </si>
  <si>
    <t>seatown1</t>
  </si>
  <si>
    <t>seatonburn</t>
  </si>
  <si>
    <t>seaton1</t>
  </si>
  <si>
    <t>seatiron</t>
  </si>
  <si>
    <t>seater</t>
  </si>
  <si>
    <t>seatbelt1</t>
  </si>
  <si>
    <t>seat2007</t>
  </si>
  <si>
    <t>seat11</t>
  </si>
  <si>
    <t>seat10</t>
  </si>
  <si>
    <t>seaswirl</t>
  </si>
  <si>
    <t>seastars</t>
  </si>
  <si>
    <t>seasons4</t>
  </si>
  <si>
    <t>season7</t>
  </si>
  <si>
    <t>seasides</t>
  </si>
  <si>
    <t>seasider</t>
  </si>
  <si>
    <t>seaside80</t>
  </si>
  <si>
    <t>seaside7</t>
  </si>
  <si>
    <t>seaside6</t>
  </si>
  <si>
    <t>seashells1</t>
  </si>
  <si>
    <t>seashell3</t>
  </si>
  <si>
    <t>seashell23</t>
  </si>
  <si>
    <t>seashell2</t>
  </si>
  <si>
    <t>seashell123</t>
  </si>
  <si>
    <t>seashell!</t>
  </si>
  <si>
    <t>seaserpent</t>
  </si>
  <si>
    <t>seasea11</t>
  </si>
  <si>
    <t>seasea1</t>
  </si>
  <si>
    <t>seascape</t>
  </si>
  <si>
    <t>seasap</t>
  </si>
  <si>
    <t>seasad</t>
  </si>
  <si>
    <t>sears2319</t>
  </si>
  <si>
    <t>searose</t>
  </si>
  <si>
    <t>searly</t>
  </si>
  <si>
    <t>searider</t>
  </si>
  <si>
    <t>search123</t>
  </si>
  <si>
    <t>search12</t>
  </si>
  <si>
    <t>search11</t>
  </si>
  <si>
    <t>search.</t>
  </si>
  <si>
    <t>searah</t>
  </si>
  <si>
    <t>seapro</t>
  </si>
  <si>
    <t>seaport1</t>
  </si>
  <si>
    <t>seaport</t>
  </si>
  <si>
    <t>seapoint</t>
  </si>
  <si>
    <t>seapines</t>
  </si>
  <si>
    <t>seanyy</t>
  </si>
  <si>
    <t>seanypoo</t>
  </si>
  <si>
    <t>seanyc</t>
  </si>
  <si>
    <t>seanyb</t>
  </si>
  <si>
    <t>seanwhite</t>
  </si>
  <si>
    <t>seanwashere</t>
  </si>
  <si>
    <t>seanward</t>
  </si>
  <si>
    <t>seanvincent</t>
  </si>
  <si>
    <t>seantiernan</t>
  </si>
  <si>
    <t>seantheman</t>
  </si>
  <si>
    <t>seantaylor21</t>
  </si>
  <si>
    <t>seanss</t>
  </si>
  <si>
    <t>seansmells</t>
  </si>
  <si>
    <t>seanse</t>
  </si>
  <si>
    <t>seanscott</t>
  </si>
  <si>
    <t>seanra</t>
  </si>
  <si>
    <t>seanpoul</t>
  </si>
  <si>
    <t>seanporter</t>
  </si>
  <si>
    <t>seanpogi</t>
  </si>
  <si>
    <t>seanpenn</t>
  </si>
  <si>
    <t>seanpaull</t>
  </si>
  <si>
    <t>seanpaul;</t>
  </si>
  <si>
    <t>seanpaul73</t>
  </si>
  <si>
    <t>seanpaul2</t>
  </si>
  <si>
    <t>seanpaul01</t>
  </si>
  <si>
    <t>seanparis</t>
  </si>
  <si>
    <t>seanog7</t>
  </si>
  <si>
    <t>seanob</t>
  </si>
  <si>
    <t>seanno1</t>
  </si>
  <si>
    <t>seannathan</t>
  </si>
  <si>
    <t>seanna1</t>
  </si>
  <si>
    <t>seanmurray</t>
  </si>
  <si>
    <t>seanms1</t>
  </si>
  <si>
    <t>seanmoore</t>
  </si>
  <si>
    <t>seanmm</t>
  </si>
  <si>
    <t>seanme</t>
  </si>
  <si>
    <t>seanmch4</t>
  </si>
  <si>
    <t>seanmcdaid</t>
  </si>
  <si>
    <t>seanma</t>
  </si>
  <si>
    <t>seanlynch</t>
  </si>
  <si>
    <t>seanlim</t>
  </si>
  <si>
    <t>seankemp</t>
  </si>
  <si>
    <t>seanjonh</t>
  </si>
  <si>
    <t>seanjon1</t>
  </si>
  <si>
    <t>seanjon</t>
  </si>
  <si>
    <t>seanjohn9</t>
  </si>
  <si>
    <t>seanjhon</t>
  </si>
  <si>
    <t>seanjacob</t>
  </si>
  <si>
    <t>seaniscute</t>
  </si>
  <si>
    <t>seanisawank</t>
  </si>
  <si>
    <t>seaninlove</t>
  </si>
  <si>
    <t>seaniboi</t>
  </si>
  <si>
    <t>seanhun</t>
  </si>
  <si>
    <t>seanhayes</t>
  </si>
  <si>
    <t>seanhartley</t>
  </si>
  <si>
    <t>seanhamilton</t>
  </si>
  <si>
    <t>seangray</t>
  </si>
  <si>
    <t>seanfleming</t>
  </si>
  <si>
    <t>seanerin</t>
  </si>
  <si>
    <t>seaneennashleighnsinead</t>
  </si>
  <si>
    <t>seanearl</t>
  </si>
  <si>
    <t>seandylan</t>
  </si>
  <si>
    <t>seandrew</t>
  </si>
  <si>
    <t>seandre</t>
  </si>
  <si>
    <t>seandosan</t>
  </si>
  <si>
    <t>seandan</t>
  </si>
  <si>
    <t>seandainya</t>
  </si>
  <si>
    <t>seancute</t>
  </si>
  <si>
    <t>seancooper</t>
  </si>
  <si>
    <t>seanconnor</t>
  </si>
  <si>
    <t>seanch</t>
  </si>
  <si>
    <t>seancasey</t>
  </si>
  <si>
    <t>seancas</t>
  </si>
  <si>
    <t>seancarl</t>
  </si>
  <si>
    <t>seancanning</t>
  </si>
  <si>
    <t>seancameron</t>
  </si>
  <si>
    <t>seanbyrne</t>
  </si>
  <si>
    <t>seanbroon</t>
  </si>
  <si>
    <t>seanbriggs</t>
  </si>
  <si>
    <t>seanboi</t>
  </si>
  <si>
    <t>seanbo</t>
  </si>
  <si>
    <t>seanbhoy</t>
  </si>
  <si>
    <t>seanbeck</t>
  </si>
  <si>
    <t>seanbear1</t>
  </si>
  <si>
    <t>seanbaker</t>
  </si>
  <si>
    <t>seanbaby1</t>
  </si>
  <si>
    <t>seanarcher</t>
  </si>
  <si>
    <t>seanapaul</t>
  </si>
  <si>
    <t>seanan</t>
  </si>
  <si>
    <t>seanalver</t>
  </si>
  <si>
    <t>seanallan</t>
  </si>
  <si>
    <t>seanadam</t>
  </si>
  <si>
    <t>seana65</t>
  </si>
  <si>
    <t>sean_paul</t>
  </si>
  <si>
    <t>sean96</t>
  </si>
  <si>
    <t>sean90</t>
  </si>
  <si>
    <t>sean9</t>
  </si>
  <si>
    <t>sean8</t>
  </si>
  <si>
    <t>sean79</t>
  </si>
  <si>
    <t>sean76</t>
  </si>
  <si>
    <t>sean5ive</t>
  </si>
  <si>
    <t>sean56</t>
  </si>
  <si>
    <t>sean52</t>
  </si>
  <si>
    <t>sean51</t>
  </si>
  <si>
    <t>sean4me</t>
  </si>
  <si>
    <t>sean4life</t>
  </si>
  <si>
    <t>sean49</t>
  </si>
  <si>
    <t>sean47</t>
  </si>
  <si>
    <t>sean456</t>
  </si>
  <si>
    <t>sean45</t>
  </si>
  <si>
    <t>sean36</t>
  </si>
  <si>
    <t>sean311</t>
  </si>
  <si>
    <t>sean303</t>
  </si>
  <si>
    <t>sean30</t>
  </si>
  <si>
    <t>sean2670</t>
  </si>
  <si>
    <t>sean2424</t>
  </si>
  <si>
    <t>sean2323</t>
  </si>
  <si>
    <t>sean2020</t>
  </si>
  <si>
    <t>sean1999</t>
  </si>
  <si>
    <t>sean1998</t>
  </si>
  <si>
    <t>sean1987</t>
  </si>
  <si>
    <t>sean1984</t>
  </si>
  <si>
    <t>sean1979</t>
  </si>
  <si>
    <t>sean1371</t>
  </si>
  <si>
    <t>sean122</t>
  </si>
  <si>
    <t>sean1021</t>
  </si>
  <si>
    <t>sean1020</t>
  </si>
  <si>
    <t>sean100</t>
  </si>
  <si>
    <t>sean0108</t>
  </si>
  <si>
    <t>seamus99</t>
  </si>
  <si>
    <t>seamus11</t>
  </si>
  <si>
    <t>seamus01</t>
  </si>
  <si>
    <t>seamus.</t>
  </si>
  <si>
    <t>seamone</t>
  </si>
  <si>
    <t>seamless</t>
  </si>
  <si>
    <t>seamisai</t>
  </si>
  <si>
    <t>seamaster</t>
  </si>
  <si>
    <t>seamanship</t>
  </si>
  <si>
    <t>seaman2</t>
  </si>
  <si>
    <t>sealy3b</t>
  </si>
  <si>
    <t>sealteam3</t>
  </si>
  <si>
    <t>seals2</t>
  </si>
  <si>
    <t>sealions</t>
  </si>
  <si>
    <t>sealie</t>
  </si>
  <si>
    <t>sealiah</t>
  </si>
  <si>
    <t>sealee</t>
  </si>
  <si>
    <t>sealed123</t>
  </si>
  <si>
    <t>sealboy</t>
  </si>
  <si>
    <t>sealass</t>
  </si>
  <si>
    <t>sealab</t>
  </si>
  <si>
    <t>seal90</t>
  </si>
  <si>
    <t>seal13</t>
  </si>
  <si>
    <t>seakings</t>
  </si>
  <si>
    <t>seajags1</t>
  </si>
  <si>
    <t>seajae26539p</t>
  </si>
  <si>
    <t>seahunter</t>
  </si>
  <si>
    <t>seahorses1</t>
  </si>
  <si>
    <t>seahorse3</t>
  </si>
  <si>
    <t>seahorse123</t>
  </si>
  <si>
    <t>seahorse12</t>
  </si>
  <si>
    <t>seahawksrule1</t>
  </si>
  <si>
    <t>seahawks8</t>
  </si>
  <si>
    <t>seahawks7</t>
  </si>
  <si>
    <t>seahawks3</t>
  </si>
  <si>
    <t>seahawks28</t>
  </si>
  <si>
    <t>seahawks07</t>
  </si>
  <si>
    <t>seahawks#1</t>
  </si>
  <si>
    <t>seahawks!</t>
  </si>
  <si>
    <t>seagull1</t>
  </si>
  <si>
    <t>seaguard</t>
  </si>
  <si>
    <t>seagram7</t>
  </si>
  <si>
    <t>seagram</t>
  </si>
  <si>
    <t>seagoing</t>
  </si>
  <si>
    <t>seagle</t>
  </si>
  <si>
    <t>seagarth</t>
  </si>
  <si>
    <t>seagapw</t>
  </si>
  <si>
    <t>seafury</t>
  </si>
  <si>
    <t>seafront</t>
  </si>
  <si>
    <t>seafriend</t>
  </si>
  <si>
    <t>seafoods</t>
  </si>
  <si>
    <t>seaflower</t>
  </si>
  <si>
    <t>seafairy</t>
  </si>
  <si>
    <t>seadragon1</t>
  </si>
  <si>
    <t>seadoodee1963</t>
  </si>
  <si>
    <t>seadoo96</t>
  </si>
  <si>
    <t>seadogs</t>
  </si>
  <si>
    <t>seacrets</t>
  </si>
  <si>
    <t>seachange</t>
  </si>
  <si>
    <t>seacadet!</t>
  </si>
  <si>
    <t>seabury</t>
  </si>
  <si>
    <t>seabull06</t>
  </si>
  <si>
    <t>seabrooke</t>
  </si>
  <si>
    <t>seabro</t>
  </si>
  <si>
    <t>seabra</t>
  </si>
  <si>
    <t>seaboo749</t>
  </si>
  <si>
    <t>seaboard</t>
  </si>
  <si>
    <t>seabiscut</t>
  </si>
  <si>
    <t>seabird1</t>
  </si>
  <si>
    <t>seabicuit!</t>
  </si>
  <si>
    <t>seaberry</t>
  </si>
  <si>
    <t>seabees13</t>
  </si>
  <si>
    <t>seabees1</t>
  </si>
  <si>
    <t>seabass7</t>
  </si>
  <si>
    <t>seabass12</t>
  </si>
  <si>
    <t>sea316</t>
  </si>
  <si>
    <t>sea1234</t>
  </si>
  <si>
    <t>sea000</t>
  </si>
  <si>
    <t>se7sos=sona</t>
  </si>
  <si>
    <t>se7ensins</t>
  </si>
  <si>
    <t>se7en77</t>
  </si>
  <si>
    <t>se7en1</t>
  </si>
  <si>
    <t>se6374</t>
  </si>
  <si>
    <t>se2006</t>
  </si>
  <si>
    <t>se1991</t>
  </si>
  <si>
    <t>se12345</t>
  </si>
  <si>
    <t>se010205</t>
  </si>
  <si>
    <t>sdyj0406</t>
  </si>
  <si>
    <t>sdwlbhbfx7zf</t>
  </si>
  <si>
    <t>sdw123</t>
  </si>
  <si>
    <t>sdvsf1989</t>
  </si>
  <si>
    <t>sdtsdt</t>
  </si>
  <si>
    <t>sdrowit</t>
  </si>
  <si>
    <t>sdrolraw</t>
  </si>
  <si>
    <t>sdr1984</t>
  </si>
  <si>
    <t>sdque3</t>
  </si>
  <si>
    <t>sdpd3026</t>
  </si>
  <si>
    <t>sdpadres</t>
  </si>
  <si>
    <t>sdozen</t>
  </si>
  <si>
    <t>sdotcarter</t>
  </si>
  <si>
    <t>sdo7460</t>
  </si>
  <si>
    <t>sdmsdm</t>
  </si>
  <si>
    <t>sdms12</t>
  </si>
  <si>
    <t>sdm911</t>
  </si>
  <si>
    <t>sdm514</t>
  </si>
  <si>
    <t>sdlove</t>
  </si>
  <si>
    <t>sdlonyer</t>
  </si>
  <si>
    <t>sdkitchen</t>
  </si>
  <si>
    <t>sdk61977</t>
  </si>
  <si>
    <t>sdjj93742</t>
  </si>
  <si>
    <t>sdj2008</t>
  </si>
  <si>
    <t>sdj04jaj</t>
  </si>
  <si>
    <t>sdisno1</t>
  </si>
  <si>
    <t>sdg123</t>
  </si>
  <si>
    <t>sdfsdfsd</t>
  </si>
  <si>
    <t>sdfghjkl;'</t>
  </si>
  <si>
    <t>sdfg5341</t>
  </si>
  <si>
    <t>sdfasdf</t>
  </si>
  <si>
    <t>sdfa1234</t>
  </si>
  <si>
    <t>sdf1213</t>
  </si>
  <si>
    <t>sdes1011</t>
  </si>
  <si>
    <t>sdeepa</t>
  </si>
  <si>
    <t>sddsd1</t>
  </si>
  <si>
    <t>sdc21jac</t>
  </si>
  <si>
    <t>sdbmay06</t>
  </si>
  <si>
    <t>sdb1985</t>
  </si>
  <si>
    <t>sdb123</t>
  </si>
  <si>
    <t>sdavis</t>
  </si>
  <si>
    <t>sdavidp</t>
  </si>
  <si>
    <t>sdassasass</t>
  </si>
  <si>
    <t>sdasd</t>
  </si>
  <si>
    <t>sdance</t>
  </si>
  <si>
    <t>sdaea63</t>
  </si>
  <si>
    <t>sdaddy</t>
  </si>
  <si>
    <t>sd_619</t>
  </si>
  <si>
    <t>sd556aa</t>
  </si>
  <si>
    <t>sd278487ar</t>
  </si>
  <si>
    <t>sd26sd</t>
  </si>
  <si>
    <t>sd2588id</t>
  </si>
  <si>
    <t>sd2005</t>
  </si>
  <si>
    <t>sd2000</t>
  </si>
  <si>
    <t>sd1999</t>
  </si>
  <si>
    <t>sd1995</t>
  </si>
  <si>
    <t>sd1991</t>
  </si>
  <si>
    <t>sd1978</t>
  </si>
  <si>
    <t>sd1227</t>
  </si>
  <si>
    <t>sd1027</t>
  </si>
  <si>
    <t>sd1022</t>
  </si>
  <si>
    <t>sd0000</t>
  </si>
  <si>
    <t>scyther21</t>
  </si>
  <si>
    <t>scypionix</t>
  </si>
  <si>
    <t>scw269670</t>
  </si>
  <si>
    <t>scvscv</t>
  </si>
  <si>
    <t>scvbkicnlbmm</t>
  </si>
  <si>
    <t>scuzzz</t>
  </si>
  <si>
    <t>scuzzlebutt</t>
  </si>
  <si>
    <t>scuttle7</t>
  </si>
  <si>
    <t>scutters</t>
  </si>
  <si>
    <t>scutterbug</t>
  </si>
  <si>
    <t>scutta2215</t>
  </si>
  <si>
    <t>scutie</t>
  </si>
  <si>
    <t>scuti3</t>
  </si>
  <si>
    <t>scurvycur</t>
  </si>
  <si>
    <t>scurtu</t>
  </si>
  <si>
    <t>scuppah</t>
  </si>
  <si>
    <t>scumpul</t>
  </si>
  <si>
    <t>scumpu</t>
  </si>
  <si>
    <t>scumpimeu</t>
  </si>
  <si>
    <t>scumpilici</t>
  </si>
  <si>
    <t>scumpeteamea</t>
  </si>
  <si>
    <t>scumpelul</t>
  </si>
  <si>
    <t>scumpamea</t>
  </si>
  <si>
    <t>scummy1</t>
  </si>
  <si>
    <t>scumdog</t>
  </si>
  <si>
    <t>scumbs</t>
  </si>
  <si>
    <t>scumacher</t>
  </si>
  <si>
    <t>sculpin</t>
  </si>
  <si>
    <t>scully98</t>
  </si>
  <si>
    <t>scully69</t>
  </si>
  <si>
    <t>scullen</t>
  </si>
  <si>
    <t>scufitza</t>
  </si>
  <si>
    <t>scuffy1</t>
  </si>
  <si>
    <t>scuffs</t>
  </si>
  <si>
    <t>scuffle</t>
  </si>
  <si>
    <t>scuds</t>
  </si>
  <si>
    <t>scudder12345</t>
  </si>
  <si>
    <t>scudbook</t>
  </si>
  <si>
    <t>scubydoo1</t>
  </si>
  <si>
    <t>scubidu</t>
  </si>
  <si>
    <t>scubagirl</t>
  </si>
  <si>
    <t>scubadive1</t>
  </si>
  <si>
    <t>scubababe</t>
  </si>
  <si>
    <t>scubaa</t>
  </si>
  <si>
    <t>scuba78</t>
  </si>
  <si>
    <t>scuba3</t>
  </si>
  <si>
    <t>scuba123</t>
  </si>
  <si>
    <t>scuba01</t>
  </si>
  <si>
    <t>scub07</t>
  </si>
  <si>
    <t>scualo</t>
  </si>
  <si>
    <t>scu11y</t>
  </si>
  <si>
    <t>sctland</t>
  </si>
  <si>
    <t>sctennis</t>
  </si>
  <si>
    <t>sct1234</t>
  </si>
  <si>
    <t>scsu06</t>
  </si>
  <si>
    <t>scsn4ever</t>
  </si>
  <si>
    <t>scsc68</t>
  </si>
  <si>
    <t>scryed</t>
  </si>
  <si>
    <t>scrunch1</t>
  </si>
  <si>
    <t>scrumptiousbum</t>
  </si>
  <si>
    <t>scrumping</t>
  </si>
  <si>
    <t>scrules</t>
  </si>
  <si>
    <t>scrufty</t>
  </si>
  <si>
    <t>scruffyted</t>
  </si>
  <si>
    <t>scruffydawg</t>
  </si>
  <si>
    <t>scruffybear</t>
  </si>
  <si>
    <t>scruffy87</t>
  </si>
  <si>
    <t>scruffy81</t>
  </si>
  <si>
    <t>scruffy79</t>
  </si>
  <si>
    <t>scruffy24</t>
  </si>
  <si>
    <t>scruffy20</t>
  </si>
  <si>
    <t>scruffy06</t>
  </si>
  <si>
    <t>scruffy05</t>
  </si>
  <si>
    <t>scruffer</t>
  </si>
  <si>
    <t>scruffbag</t>
  </si>
  <si>
    <t>scruff04</t>
  </si>
  <si>
    <t>scrubs14</t>
  </si>
  <si>
    <t>scrubbs</t>
  </si>
  <si>
    <t>scrub2</t>
  </si>
  <si>
    <t>scrub1</t>
  </si>
  <si>
    <t>scrscr</t>
  </si>
  <si>
    <t>scroto</t>
  </si>
  <si>
    <t>scroti</t>
  </si>
  <si>
    <t>scroll2</t>
  </si>
  <si>
    <t>scrofita</t>
  </si>
  <si>
    <t>scrivner</t>
  </si>
  <si>
    <t>scritt</t>
  </si>
  <si>
    <t>scristal</t>
  </si>
  <si>
    <t>scrip</t>
  </si>
  <si>
    <t>scrimshaw</t>
  </si>
  <si>
    <t>scrimgeour</t>
  </si>
  <si>
    <t>scribs</t>
  </si>
  <si>
    <t>scribecrusader</t>
  </si>
  <si>
    <t>scribe13</t>
  </si>
  <si>
    <t>scribby1</t>
  </si>
  <si>
    <t>scribbler</t>
  </si>
  <si>
    <t>screwyou6</t>
  </si>
  <si>
    <t>screwyou4</t>
  </si>
  <si>
    <t>screwyou12</t>
  </si>
  <si>
    <t>screwyou.</t>
  </si>
  <si>
    <t>screwu7</t>
  </si>
  <si>
    <t>screwu4</t>
  </si>
  <si>
    <t>screwu23</t>
  </si>
  <si>
    <t>screwthis1</t>
  </si>
  <si>
    <t>screwthat</t>
  </si>
  <si>
    <t>screwtape</t>
  </si>
  <si>
    <t>screwstone</t>
  </si>
  <si>
    <t>screwme2</t>
  </si>
  <si>
    <t>screwles</t>
  </si>
  <si>
    <t>screwhead</t>
  </si>
  <si>
    <t>screwed13</t>
  </si>
  <si>
    <t>screw_you</t>
  </si>
  <si>
    <t>scremo1</t>
  </si>
  <si>
    <t>screet</t>
  </si>
  <si>
    <t>screenplay</t>
  </si>
  <si>
    <t>screen5</t>
  </si>
  <si>
    <t>screen2</t>
  </si>
  <si>
    <t>screem4</t>
  </si>
  <si>
    <t>screem1</t>
  </si>
  <si>
    <t>screechy</t>
  </si>
  <si>
    <t>screamopunk</t>
  </si>
  <si>
    <t>screamoemo</t>
  </si>
  <si>
    <t>screamo21</t>
  </si>
  <si>
    <t>screamo123</t>
  </si>
  <si>
    <t>screamo!</t>
  </si>
  <si>
    <t>screamers</t>
  </si>
  <si>
    <t>screamatme</t>
  </si>
  <si>
    <t>scream82</t>
  </si>
  <si>
    <t>scream7</t>
  </si>
  <si>
    <t>scream4</t>
  </si>
  <si>
    <t>scream22</t>
  </si>
  <si>
    <t>scream19</t>
  </si>
  <si>
    <t>scream17</t>
  </si>
  <si>
    <t>scream11</t>
  </si>
  <si>
    <t>screach</t>
  </si>
  <si>
    <t>scrchamp</t>
  </si>
  <si>
    <t>scratty1</t>
  </si>
  <si>
    <t>scratchit</t>
  </si>
  <si>
    <t>scratch22</t>
  </si>
  <si>
    <t>scratch01</t>
  </si>
  <si>
    <t>scrash</t>
  </si>
  <si>
    <t>scrapz</t>
  </si>
  <si>
    <t>scrapy06</t>
  </si>
  <si>
    <t>scraps123</t>
  </si>
  <si>
    <t>scrappyg</t>
  </si>
  <si>
    <t>scrappydog</t>
  </si>
  <si>
    <t>scrappyd</t>
  </si>
  <si>
    <t>scrappy90</t>
  </si>
  <si>
    <t>scrappy86</t>
  </si>
  <si>
    <t>scrappy45</t>
  </si>
  <si>
    <t>scrappy34</t>
  </si>
  <si>
    <t>scrappy26</t>
  </si>
  <si>
    <t>scrappy19</t>
  </si>
  <si>
    <t>scrappy007</t>
  </si>
  <si>
    <t>scrappy0</t>
  </si>
  <si>
    <t>scrappy.</t>
  </si>
  <si>
    <t>scrappin5</t>
  </si>
  <si>
    <t>scrapper7</t>
  </si>
  <si>
    <t>scrapkilla</t>
  </si>
  <si>
    <t>scraping</t>
  </si>
  <si>
    <t>scrapin</t>
  </si>
  <si>
    <t>scraper1</t>
  </si>
  <si>
    <t>scrapbooks</t>
  </si>
  <si>
    <t>scrapbook01</t>
  </si>
  <si>
    <t>scrap69</t>
  </si>
  <si>
    <t>scrap56</t>
  </si>
  <si>
    <t>scrap12</t>
  </si>
  <si>
    <t>scrantonot</t>
  </si>
  <si>
    <t>scranton1</t>
  </si>
  <si>
    <t>scrams</t>
  </si>
  <si>
    <t>scrambles</t>
  </si>
  <si>
    <t>scrambler1</t>
  </si>
  <si>
    <t>scrambledegg</t>
  </si>
  <si>
    <t>scraghead</t>
  </si>
  <si>
    <t>scraggy1</t>
  </si>
  <si>
    <t>scraft</t>
  </si>
  <si>
    <t>scrabbles</t>
  </si>
  <si>
    <t>scrabble6</t>
  </si>
  <si>
    <t>scqreload</t>
  </si>
  <si>
    <t>scq32489</t>
  </si>
  <si>
    <t>scpsporting</t>
  </si>
  <si>
    <t>scp1993</t>
  </si>
  <si>
    <t>scoutsniper</t>
  </si>
  <si>
    <t>scouts320</t>
  </si>
  <si>
    <t>scouts3</t>
  </si>
  <si>
    <t>scouts2</t>
  </si>
  <si>
    <t>scouts11</t>
  </si>
  <si>
    <t>scoutroyal</t>
  </si>
  <si>
    <t>scouting1</t>
  </si>
  <si>
    <t>scoutfinch</t>
  </si>
  <si>
    <t>scout9</t>
  </si>
  <si>
    <t>scout6</t>
  </si>
  <si>
    <t>scout2004</t>
  </si>
  <si>
    <t>scout20</t>
  </si>
  <si>
    <t>scout1980</t>
  </si>
  <si>
    <t>scout133</t>
  </si>
  <si>
    <t>scout07</t>
  </si>
  <si>
    <t>scout00</t>
  </si>
  <si>
    <t>scout.</t>
  </si>
  <si>
    <t>scouser4life</t>
  </si>
  <si>
    <t>scousemouse</t>
  </si>
  <si>
    <t>scouse1</t>
  </si>
  <si>
    <t>scougal</t>
  </si>
  <si>
    <t>scottyx3</t>
  </si>
  <si>
    <t>scottytohotty</t>
  </si>
  <si>
    <t>scottyp</t>
  </si>
  <si>
    <t>scottybaby</t>
  </si>
  <si>
    <t>scotty82</t>
  </si>
  <si>
    <t>scotty81</t>
  </si>
  <si>
    <t>scotty73</t>
  </si>
  <si>
    <t>scotty68</t>
  </si>
  <si>
    <t>scotty38</t>
  </si>
  <si>
    <t>scotty2k7</t>
  </si>
  <si>
    <t>scotty29</t>
  </si>
  <si>
    <t>scotty143</t>
  </si>
  <si>
    <t>scotty05</t>
  </si>
  <si>
    <t>scotty..</t>
  </si>
  <si>
    <t>scottxx</t>
  </si>
  <si>
    <t>scottwalker</t>
  </si>
  <si>
    <t>scottw1</t>
  </si>
  <si>
    <t>scottusa</t>
  </si>
  <si>
    <t>scottty</t>
  </si>
  <si>
    <t>scottthomas</t>
  </si>
  <si>
    <t>scottstewart</t>
  </si>
  <si>
    <t>scottross</t>
  </si>
  <si>
    <t>scottrolen</t>
  </si>
  <si>
    <t>scottrocks</t>
  </si>
  <si>
    <t>scottreed</t>
  </si>
  <si>
    <t>scottn</t>
  </si>
  <si>
    <t>scottmitchell</t>
  </si>
  <si>
    <t>scottmay</t>
  </si>
  <si>
    <t>scottmartin</t>
  </si>
  <si>
    <t>scottmac</t>
  </si>
  <si>
    <t>scottm1</t>
  </si>
  <si>
    <t>scottluvsme</t>
  </si>
  <si>
    <t>scottlouis</t>
  </si>
  <si>
    <t>scottlingad</t>
  </si>
  <si>
    <t>scottlesliehowell</t>
  </si>
  <si>
    <t>scottkelly</t>
  </si>
  <si>
    <t>scottjones</t>
  </si>
  <si>
    <t>scottissxc</t>
  </si>
  <si>
    <t>scottismine</t>
  </si>
  <si>
    <t>scottishpride</t>
  </si>
  <si>
    <t>scottis1</t>
  </si>
  <si>
    <t>scottiem</t>
  </si>
  <si>
    <t>scottieb</t>
  </si>
  <si>
    <t>scottie88</t>
  </si>
  <si>
    <t>scottie78</t>
  </si>
  <si>
    <t>scottie5</t>
  </si>
  <si>
    <t>scottie33</t>
  </si>
  <si>
    <t>scottie32</t>
  </si>
  <si>
    <t>scottie29</t>
  </si>
  <si>
    <t>scottie23</t>
  </si>
  <si>
    <t>scottie21</t>
  </si>
  <si>
    <t>scottie20</t>
  </si>
  <si>
    <t>scottie14</t>
  </si>
  <si>
    <t>scottie123</t>
  </si>
  <si>
    <t>scottie09</t>
  </si>
  <si>
    <t>scottie06</t>
  </si>
  <si>
    <t>scottfive</t>
  </si>
  <si>
    <t>scottey</t>
  </si>
  <si>
    <t>scottevil</t>
  </si>
  <si>
    <t>scotted</t>
  </si>
  <si>
    <t>scottdickson</t>
  </si>
  <si>
    <t>scottdavis</t>
  </si>
  <si>
    <t>scottdavid</t>
  </si>
  <si>
    <t>scottdaniel</t>
  </si>
  <si>
    <t>scottd1</t>
  </si>
  <si>
    <t>scottcrabbe</t>
  </si>
  <si>
    <t>scottco</t>
  </si>
  <si>
    <t>scottbrown1</t>
  </si>
  <si>
    <t>scottbot</t>
  </si>
  <si>
    <t>scottay</t>
  </si>
  <si>
    <t>scottalex</t>
  </si>
  <si>
    <t>scott97</t>
  </si>
  <si>
    <t>scott95</t>
  </si>
  <si>
    <t>scott84</t>
  </si>
  <si>
    <t>scott813</t>
  </si>
  <si>
    <t>scott73</t>
  </si>
  <si>
    <t>scott711</t>
  </si>
  <si>
    <t>scott6969</t>
  </si>
  <si>
    <t>scott65</t>
  </si>
  <si>
    <t>scott5802</t>
  </si>
  <si>
    <t>scott55</t>
  </si>
  <si>
    <t>scott47</t>
  </si>
  <si>
    <t>scott37</t>
  </si>
  <si>
    <t>scott234</t>
  </si>
  <si>
    <t>scott2010</t>
  </si>
  <si>
    <t>scott2009</t>
  </si>
  <si>
    <t>scott2003</t>
  </si>
  <si>
    <t>scott1996</t>
  </si>
  <si>
    <t>scott1990</t>
  </si>
  <si>
    <t>scott1987</t>
  </si>
  <si>
    <t>scott1986</t>
  </si>
  <si>
    <t>scott1981</t>
  </si>
  <si>
    <t>scott1975</t>
  </si>
  <si>
    <t>scott1970</t>
  </si>
  <si>
    <t>scott111</t>
  </si>
  <si>
    <t>scotsrock</t>
  </si>
  <si>
    <t>scotslass1</t>
  </si>
  <si>
    <t>scotsdg</t>
  </si>
  <si>
    <t>scots</t>
  </si>
  <si>
    <t>scotmid</t>
  </si>
  <si>
    <t>scotlyn</t>
  </si>
  <si>
    <t>scotlandrule</t>
  </si>
  <si>
    <t>scotlandboy</t>
  </si>
  <si>
    <t>scotland99</t>
  </si>
  <si>
    <t>scotland79</t>
  </si>
  <si>
    <t>scotland69</t>
  </si>
  <si>
    <t>scotland63</t>
  </si>
  <si>
    <t>scotland55</t>
  </si>
  <si>
    <t>scotland27</t>
  </si>
  <si>
    <t>scotland26</t>
  </si>
  <si>
    <t>scotland1989</t>
  </si>
  <si>
    <t>scotland18</t>
  </si>
  <si>
    <t>scotland100</t>
  </si>
  <si>
    <t>scotland09</t>
  </si>
  <si>
    <t>scotland*</t>
  </si>
  <si>
    <t>scotchtape</t>
  </si>
  <si>
    <t>scotcheer</t>
  </si>
  <si>
    <t>scotch24</t>
  </si>
  <si>
    <t>scotch!</t>
  </si>
  <si>
    <t>scot2k6</t>
  </si>
  <si>
    <t>scot23</t>
  </si>
  <si>
    <t>scorvio</t>
  </si>
  <si>
    <t>scorsese</t>
  </si>
  <si>
    <t>scorreia</t>
  </si>
  <si>
    <t>scorpz</t>
  </si>
  <si>
    <t>scorpyo</t>
  </si>
  <si>
    <t>scorpiutza</t>
  </si>
  <si>
    <t>scorpious</t>
  </si>
  <si>
    <t>scorpionulrosu</t>
  </si>
  <si>
    <t>scorpionu</t>
  </si>
  <si>
    <t>scorpions69</t>
  </si>
  <si>
    <t>scorpion92</t>
  </si>
  <si>
    <t>scorpion90</t>
  </si>
  <si>
    <t>scorpion88</t>
  </si>
  <si>
    <t>scorpion86</t>
  </si>
  <si>
    <t>scorpion81</t>
  </si>
  <si>
    <t>scorpion77</t>
  </si>
  <si>
    <t>scorpion76</t>
  </si>
  <si>
    <t>scorpion72</t>
  </si>
  <si>
    <t>scorpion45</t>
  </si>
  <si>
    <t>scorpion3</t>
  </si>
  <si>
    <t>scorpion24</t>
  </si>
  <si>
    <t>scorpion08</t>
  </si>
  <si>
    <t>scorpion01</t>
  </si>
  <si>
    <t>scorpion00</t>
  </si>
  <si>
    <t>scorpion!</t>
  </si>
  <si>
    <t>scorpioana</t>
  </si>
  <si>
    <t>scorpio58</t>
  </si>
  <si>
    <t>scorpio54</t>
  </si>
  <si>
    <t>scorpio35</t>
  </si>
  <si>
    <t>scorpio200</t>
  </si>
  <si>
    <t>scorpio1995</t>
  </si>
  <si>
    <t>scorpio1983</t>
  </si>
  <si>
    <t>scorpio1975</t>
  </si>
  <si>
    <t>scorpio1974</t>
  </si>
  <si>
    <t>scorpio1967</t>
  </si>
  <si>
    <t>scorpio171188</t>
  </si>
  <si>
    <t>scorpio113</t>
  </si>
  <si>
    <t>scorpio111990</t>
  </si>
  <si>
    <t>scorpio1112</t>
  </si>
  <si>
    <t>scorpio111</t>
  </si>
  <si>
    <t>scorpio02</t>
  </si>
  <si>
    <t>scorpio*</t>
  </si>
  <si>
    <t>scorpia1</t>
  </si>
  <si>
    <t>scorpi0n</t>
  </si>
  <si>
    <t>scorp21</t>
  </si>
  <si>
    <t>scores1</t>
  </si>
  <si>
    <t>scoremore</t>
  </si>
  <si>
    <t>score4</t>
  </si>
  <si>
    <t>score24</t>
  </si>
  <si>
    <t>score20</t>
  </si>
  <si>
    <t>score11</t>
  </si>
  <si>
    <t>scoppa</t>
  </si>
  <si>
    <t>scope5</t>
  </si>
  <si>
    <t>scope21</t>
  </si>
  <si>
    <t>scopare</t>
  </si>
  <si>
    <t>scooy</t>
  </si>
  <si>
    <t>scootz</t>
  </si>
  <si>
    <t>scootypep</t>
  </si>
  <si>
    <t>scooty310394</t>
  </si>
  <si>
    <t>scoott</t>
  </si>
  <si>
    <t>scootruss07</t>
  </si>
  <si>
    <t>scootr</t>
  </si>
  <si>
    <t>scootm100</t>
  </si>
  <si>
    <t>scootertrash</t>
  </si>
  <si>
    <t>scooterdog</t>
  </si>
  <si>
    <t>scooterbop</t>
  </si>
  <si>
    <t>scooter98</t>
  </si>
  <si>
    <t>scooter80</t>
  </si>
  <si>
    <t>scooter73</t>
  </si>
  <si>
    <t>scooter4eva</t>
  </si>
  <si>
    <t>scooter44</t>
  </si>
  <si>
    <t>scooter321</t>
  </si>
  <si>
    <t>scooter311</t>
  </si>
  <si>
    <t>scooter28</t>
  </si>
  <si>
    <t>scooter1!</t>
  </si>
  <si>
    <t>scooter02</t>
  </si>
  <si>
    <t>scooter0</t>
  </si>
  <si>
    <t>scootdog</t>
  </si>
  <si>
    <t>scootb1</t>
  </si>
  <si>
    <t>scoota3</t>
  </si>
  <si>
    <t>scoot90</t>
  </si>
  <si>
    <t>scoot89</t>
  </si>
  <si>
    <t>scoot69</t>
  </si>
  <si>
    <t>scoot12</t>
  </si>
  <si>
    <t>scoot07</t>
  </si>
  <si>
    <t>scoopscoop</t>
  </si>
  <si>
    <t>scoop79</t>
  </si>
  <si>
    <t>scoop3</t>
  </si>
  <si>
    <t>scoop22</t>
  </si>
  <si>
    <t>scoop2</t>
  </si>
  <si>
    <t>scoop12</t>
  </si>
  <si>
    <t>scoop11</t>
  </si>
  <si>
    <t>scoony</t>
  </si>
  <si>
    <t>scoonie</t>
  </si>
  <si>
    <t>scooney</t>
  </si>
  <si>
    <t>scooner</t>
  </si>
  <si>
    <t>scoolsux</t>
  </si>
  <si>
    <t>scoogle</t>
  </si>
  <si>
    <t>scoochie</t>
  </si>
  <si>
    <t>scooch1</t>
  </si>
  <si>
    <t>scoobylover</t>
  </si>
  <si>
    <t>scoobygirl</t>
  </si>
  <si>
    <t>scoobydooby</t>
  </si>
  <si>
    <t>scoobydoo88</t>
  </si>
  <si>
    <t>scoobydoo69</t>
  </si>
  <si>
    <t>scoobydoo32</t>
  </si>
  <si>
    <t>scoobydoo2006</t>
  </si>
  <si>
    <t>scoobydoo1234</t>
  </si>
  <si>
    <t>scoobydoo08</t>
  </si>
  <si>
    <t>scoobydoo06</t>
  </si>
  <si>
    <t>scoobydoo01</t>
  </si>
  <si>
    <t>scoobydew</t>
  </si>
  <si>
    <t>scoobyd5</t>
  </si>
  <si>
    <t>scoobybob</t>
  </si>
  <si>
    <t>scooby80</t>
  </si>
  <si>
    <t>scooby72</t>
  </si>
  <si>
    <t>scooby70</t>
  </si>
  <si>
    <t>scooby6r</t>
  </si>
  <si>
    <t>scooby56</t>
  </si>
  <si>
    <t>scooby35</t>
  </si>
  <si>
    <t>scooby34</t>
  </si>
  <si>
    <t>scooby323</t>
  </si>
  <si>
    <t>scooby313</t>
  </si>
  <si>
    <t>scooby2007</t>
  </si>
  <si>
    <t>scooby1997</t>
  </si>
  <si>
    <t>scooby1995</t>
  </si>
  <si>
    <t>scooby1994</t>
  </si>
  <si>
    <t>scooby1992</t>
  </si>
  <si>
    <t>scooby143</t>
  </si>
  <si>
    <t>scooby112</t>
  </si>
  <si>
    <t>scooby-doo123</t>
  </si>
  <si>
    <t>scoobt</t>
  </si>
  <si>
    <t>scoobie2</t>
  </si>
  <si>
    <t>scoobidoo</t>
  </si>
  <si>
    <t>scoobeydoo</t>
  </si>
  <si>
    <t>scoobert1</t>
  </si>
  <si>
    <t>scoobee</t>
  </si>
  <si>
    <t>scoobdoo</t>
  </si>
  <si>
    <t>scoobasteve</t>
  </si>
  <si>
    <t>scooba1</t>
  </si>
  <si>
    <t>scoob16</t>
  </si>
  <si>
    <t>scoob123</t>
  </si>
  <si>
    <t>sconey</t>
  </si>
  <si>
    <t>scomina</t>
  </si>
  <si>
    <t>scolopax</t>
  </si>
  <si>
    <t>scoles</t>
  </si>
  <si>
    <t>scolaritza</t>
  </si>
  <si>
    <t>scoilmochua</t>
  </si>
  <si>
    <t>scoilide</t>
  </si>
  <si>
    <t>scoilcarmel</t>
  </si>
  <si>
    <t>scofield94941</t>
  </si>
  <si>
    <t>scofiel999</t>
  </si>
  <si>
    <t>scocco</t>
  </si>
  <si>
    <t>scobydoo1</t>
  </si>
  <si>
    <t>scoala24</t>
  </si>
  <si>
    <t>sco123</t>
  </si>
  <si>
    <t>scndls1</t>
  </si>
  <si>
    <t>scncccrc</t>
  </si>
  <si>
    <t>scmipacion</t>
  </si>
  <si>
    <t>scm103179</t>
  </si>
  <si>
    <t>sclark88</t>
  </si>
  <si>
    <t>scjuslof1</t>
  </si>
  <si>
    <t>scjuniors</t>
  </si>
  <si>
    <t>scizzors</t>
  </si>
  <si>
    <t>scissors7</t>
  </si>
  <si>
    <t>scissor1</t>
  </si>
  <si>
    <t>scirrocco</t>
  </si>
  <si>
    <t>scipione</t>
  </si>
  <si>
    <t>scipion</t>
  </si>
  <si>
    <t>scionxb06</t>
  </si>
  <si>
    <t>sciontc2006</t>
  </si>
  <si>
    <t>scion2712</t>
  </si>
  <si>
    <t>scion21</t>
  </si>
  <si>
    <t>scion2006</t>
  </si>
  <si>
    <t>scion13</t>
  </si>
  <si>
    <t>scintilated</t>
  </si>
  <si>
    <t>scinorcim</t>
  </si>
  <si>
    <t>scimon</t>
  </si>
  <si>
    <t>scifii</t>
  </si>
  <si>
    <t>scifi1</t>
  </si>
  <si>
    <t>scientia</t>
  </si>
  <si>
    <t>sciennes</t>
  </si>
  <si>
    <t>sciencerocks</t>
  </si>
  <si>
    <t>scienceisfun</t>
  </si>
  <si>
    <t>sciencehigh</t>
  </si>
  <si>
    <t>science5</t>
  </si>
  <si>
    <t>science4</t>
  </si>
  <si>
    <t>science24</t>
  </si>
  <si>
    <t>science21</t>
  </si>
  <si>
    <t>science!</t>
  </si>
  <si>
    <t>sciemo</t>
  </si>
  <si>
    <t>scicluna</t>
  </si>
  <si>
    <t>sciatzy</t>
  </si>
  <si>
    <t>schwuli</t>
  </si>
  <si>
    <t>schwule</t>
  </si>
  <si>
    <t>schwenke</t>
  </si>
  <si>
    <t>schweiz1</t>
  </si>
  <si>
    <t>schweikert</t>
  </si>
  <si>
    <t>schwedic</t>
  </si>
  <si>
    <t>schweden1</t>
  </si>
  <si>
    <t>schwarzwald</t>
  </si>
  <si>
    <t>schwarze</t>
  </si>
  <si>
    <t>schwartzy1</t>
  </si>
  <si>
    <t>schwantz</t>
  </si>
  <si>
    <t>schwan</t>
  </si>
  <si>
    <t>schwalbe</t>
  </si>
  <si>
    <t>schwabbel</t>
  </si>
  <si>
    <t>schuyler23</t>
  </si>
  <si>
    <t>schuurman</t>
  </si>
  <si>
    <t>schutzie</t>
  </si>
  <si>
    <t>schutte</t>
  </si>
  <si>
    <t>schumacher911</t>
  </si>
  <si>
    <t>schultzy</t>
  </si>
  <si>
    <t>schuler1</t>
  </si>
  <si>
    <t>schulenburg</t>
  </si>
  <si>
    <t>schuessler</t>
  </si>
  <si>
    <t>schuerman</t>
  </si>
  <si>
    <t>schucz</t>
  </si>
  <si>
    <t>schsband</t>
  </si>
  <si>
    <t>schs2008</t>
  </si>
  <si>
    <t>schroth</t>
  </si>
  <si>
    <t>schrock1</t>
  </si>
  <si>
    <t>schrijver</t>
  </si>
  <si>
    <t>schreibtisch</t>
  </si>
  <si>
    <t>schranz123</t>
  </si>
  <si>
    <t>schoppe</t>
  </si>
  <si>
    <t>schoon</t>
  </si>
  <si>
    <t>schoolucks</t>
  </si>
  <si>
    <t>schoolteacher</t>
  </si>
  <si>
    <t>schooltas</t>
  </si>
  <si>
    <t>schoolsuxx</t>
  </si>
  <si>
    <t>schoolsucs</t>
  </si>
  <si>
    <t>schoolsucks1</t>
  </si>
  <si>
    <t>schoolmusical</t>
  </si>
  <si>
    <t>schoolmates</t>
  </si>
  <si>
    <t>schoollol</t>
  </si>
  <si>
    <t>schoolkid</t>
  </si>
  <si>
    <t>schoolisstom</t>
  </si>
  <si>
    <t>schoolingboy</t>
  </si>
  <si>
    <t>schooling</t>
  </si>
  <si>
    <t>schoolfriends</t>
  </si>
  <si>
    <t>schoolcool</t>
  </si>
  <si>
    <t>schoolbus9</t>
  </si>
  <si>
    <t>schoolbus4</t>
  </si>
  <si>
    <t>schoolbank</t>
  </si>
  <si>
    <t>schoolband</t>
  </si>
  <si>
    <t>schoolbaby</t>
  </si>
  <si>
    <t>school97</t>
  </si>
  <si>
    <t>school92</t>
  </si>
  <si>
    <t>school78</t>
  </si>
  <si>
    <t>school666</t>
  </si>
  <si>
    <t>school524</t>
  </si>
  <si>
    <t>school456</t>
  </si>
  <si>
    <t>school44</t>
  </si>
  <si>
    <t>school34</t>
  </si>
  <si>
    <t>school321</t>
  </si>
  <si>
    <t>school1st</t>
  </si>
  <si>
    <t>school1998</t>
  </si>
  <si>
    <t>school121</t>
  </si>
  <si>
    <t>school111</t>
  </si>
  <si>
    <t>school007</t>
  </si>
  <si>
    <t>schoo</t>
  </si>
  <si>
    <t>schole</t>
  </si>
  <si>
    <t>scholar4</t>
  </si>
  <si>
    <t>schoenmaat</t>
  </si>
  <si>
    <t>schoenenboot</t>
  </si>
  <si>
    <t>schoen1</t>
  </si>
  <si>
    <t>schock</t>
  </si>
  <si>
    <t>schoch</t>
  </si>
  <si>
    <t>schnurr</t>
  </si>
  <si>
    <t>schnulli1</t>
  </si>
  <si>
    <t>schnuki</t>
  </si>
  <si>
    <t>schnuggi5</t>
  </si>
  <si>
    <t>schnuffi1</t>
  </si>
  <si>
    <t>schnuffel1</t>
  </si>
  <si>
    <t>schnuff</t>
  </si>
  <si>
    <t>schnudel</t>
  </si>
  <si>
    <t>schnucky</t>
  </si>
  <si>
    <t>schnitzere39</t>
  </si>
  <si>
    <t>schnikes</t>
  </si>
  <si>
    <t>schnell79</t>
  </si>
  <si>
    <t>schneids</t>
  </si>
  <si>
    <t>schnaps</t>
  </si>
  <si>
    <t>schnapp</t>
  </si>
  <si>
    <t>schn3id3r</t>
  </si>
  <si>
    <t>schmooz</t>
  </si>
  <si>
    <t>schmitt1</t>
  </si>
  <si>
    <t>schmeh</t>
  </si>
  <si>
    <t>schlibdsch</t>
  </si>
  <si>
    <t>schlemmer</t>
  </si>
  <si>
    <t>schleimer</t>
  </si>
  <si>
    <t>schleicher</t>
  </si>
  <si>
    <t>schlappohr</t>
  </si>
  <si>
    <t>schizoprenia</t>
  </si>
  <si>
    <t>schizo1</t>
  </si>
  <si>
    <t>schism1</t>
  </si>
  <si>
    <t>schira</t>
  </si>
  <si>
    <t>schily2007</t>
  </si>
  <si>
    <t>schillie</t>
  </si>
  <si>
    <t>schijten</t>
  </si>
  <si>
    <t>schija</t>
  </si>
  <si>
    <t>schiele</t>
  </si>
  <si>
    <t>schiehallion</t>
  </si>
  <si>
    <t>schg5610</t>
  </si>
  <si>
    <t>schfifty5</t>
  </si>
  <si>
    <t>schexy</t>
  </si>
  <si>
    <t>scheveningen</t>
  </si>
  <si>
    <t>scherzo1</t>
  </si>
  <si>
    <t>scherzo</t>
  </si>
  <si>
    <t>schertz</t>
  </si>
  <si>
    <t>scherry</t>
  </si>
  <si>
    <t>scherek</t>
  </si>
  <si>
    <t>schere</t>
  </si>
  <si>
    <t>schenkenberg</t>
  </si>
  <si>
    <t>schemo</t>
  </si>
  <si>
    <t>schembri</t>
  </si>
  <si>
    <t>schelpje</t>
  </si>
  <si>
    <t>scheister</t>
  </si>
  <si>
    <t>scheise</t>
  </si>
  <si>
    <t>scheggia</t>
  </si>
  <si>
    <t>scheffler</t>
  </si>
  <si>
    <t>scheer</t>
  </si>
  <si>
    <t>schedel</t>
  </si>
  <si>
    <t>schatzimausi</t>
  </si>
  <si>
    <t>schatzilein</t>
  </si>
  <si>
    <t>schatzii</t>
  </si>
  <si>
    <t>schatzi25</t>
  </si>
  <si>
    <t>schatzi17</t>
  </si>
  <si>
    <t>schatzi08</t>
  </si>
  <si>
    <t>schatzi01</t>
  </si>
  <si>
    <t>schatz06</t>
  </si>
  <si>
    <t>schattebout</t>
  </si>
  <si>
    <t>schatjuh</t>
  </si>
  <si>
    <t>schatj</t>
  </si>
  <si>
    <t>schateke</t>
  </si>
  <si>
    <t>schapen</t>
  </si>
  <si>
    <t>schann</t>
  </si>
  <si>
    <t>schank</t>
  </si>
  <si>
    <t>schanelle</t>
  </si>
  <si>
    <t>schane</t>
  </si>
  <si>
    <t>schampoo</t>
  </si>
  <si>
    <t>schalyn</t>
  </si>
  <si>
    <t>schala</t>
  </si>
  <si>
    <t>schafer2</t>
  </si>
  <si>
    <t>schaf</t>
  </si>
  <si>
    <t>schaeffer1</t>
  </si>
  <si>
    <t>schadow</t>
  </si>
  <si>
    <t>schacht</t>
  </si>
  <si>
    <t>sch1atz</t>
  </si>
  <si>
    <t>sch001</t>
  </si>
  <si>
    <t>scfluv</t>
  </si>
  <si>
    <t>scfc4eva</t>
  </si>
  <si>
    <t>scfc123</t>
  </si>
  <si>
    <t>scerri</t>
  </si>
  <si>
    <t>sceni</t>
  </si>
  <si>
    <t>scenes</t>
  </si>
  <si>
    <t>scene16</t>
  </si>
  <si>
    <t>scene.</t>
  </si>
  <si>
    <t>scdjab</t>
  </si>
  <si>
    <t>scd12345</t>
  </si>
  <si>
    <t>sccstr</t>
  </si>
  <si>
    <t>sccaep</t>
  </si>
  <si>
    <t>scbooy</t>
  </si>
  <si>
    <t>scavengers</t>
  </si>
  <si>
    <t>scatts</t>
  </si>
  <si>
    <t>scattergories</t>
  </si>
  <si>
    <t>scatter1</t>
  </si>
  <si>
    <t>scatt1</t>
  </si>
  <si>
    <t>scatmen</t>
  </si>
  <si>
    <t>scatliffe</t>
  </si>
  <si>
    <t>scatergirl</t>
  </si>
  <si>
    <t>scat99</t>
  </si>
  <si>
    <t>scat90</t>
  </si>
  <si>
    <t>scat25</t>
  </si>
  <si>
    <t>scat12</t>
  </si>
  <si>
    <t>scastro</t>
  </si>
  <si>
    <t>scasey</t>
  </si>
  <si>
    <t>scarys</t>
  </si>
  <si>
    <t>scaryone</t>
  </si>
  <si>
    <t>scarymovies</t>
  </si>
  <si>
    <t>scarymovie1</t>
  </si>
  <si>
    <t>scarymissmary</t>
  </si>
  <si>
    <t>scaryman</t>
  </si>
  <si>
    <t>scarygirl</t>
  </si>
  <si>
    <t>scaryfast123</t>
  </si>
  <si>
    <t>scarybitch</t>
  </si>
  <si>
    <t>scary8</t>
  </si>
  <si>
    <t>scary123</t>
  </si>
  <si>
    <t>scartz</t>
  </si>
  <si>
    <t>scarsdale</t>
  </si>
  <si>
    <t>scarscar41</t>
  </si>
  <si>
    <t>scars!</t>
  </si>
  <si>
    <t>scarpio</t>
  </si>
  <si>
    <t>scarpelli</t>
  </si>
  <si>
    <t>scarp</t>
  </si>
  <si>
    <t>scarlos</t>
  </si>
  <si>
    <t>scarley</t>
  </si>
  <si>
    <t>scarlette1</t>
  </si>
  <si>
    <t>scarlett91</t>
  </si>
  <si>
    <t>scarlett9</t>
  </si>
  <si>
    <t>scarlett82</t>
  </si>
  <si>
    <t>scarlett69</t>
  </si>
  <si>
    <t>scarlett4</t>
  </si>
  <si>
    <t>scarlett23</t>
  </si>
  <si>
    <t>scarlett18</t>
  </si>
  <si>
    <t>scarlett11</t>
  </si>
  <si>
    <t>scarlett06</t>
  </si>
  <si>
    <t>scarleth1</t>
  </si>
  <si>
    <t>scarletandjoe</t>
  </si>
  <si>
    <t>scarlet85</t>
  </si>
  <si>
    <t>scarlet69</t>
  </si>
  <si>
    <t>scarlet5</t>
  </si>
  <si>
    <t>scarlet24</t>
  </si>
  <si>
    <t>scarlet21</t>
  </si>
  <si>
    <t>scarlet18</t>
  </si>
  <si>
    <t>scarlet13</t>
  </si>
  <si>
    <t>scarlet10</t>
  </si>
  <si>
    <t>scarlet04</t>
  </si>
  <si>
    <t>scarlata</t>
  </si>
  <si>
    <t>scarlat</t>
  </si>
  <si>
    <t>scarlady</t>
  </si>
  <si>
    <t>scarl3t</t>
  </si>
  <si>
    <t>scariff</t>
  </si>
  <si>
    <t>scarface_1</t>
  </si>
  <si>
    <t>scarface91</t>
  </si>
  <si>
    <t>scarface71</t>
  </si>
  <si>
    <t>scarface420</t>
  </si>
  <si>
    <t>scarface40</t>
  </si>
  <si>
    <t>scarface321</t>
  </si>
  <si>
    <t>scarface32</t>
  </si>
  <si>
    <t>scarface26</t>
  </si>
  <si>
    <t>scarface24</t>
  </si>
  <si>
    <t>scarface101</t>
  </si>
  <si>
    <t>scarface04</t>
  </si>
  <si>
    <t>scarey1</t>
  </si>
  <si>
    <t>scarelli</t>
  </si>
  <si>
    <t>scaredme</t>
  </si>
  <si>
    <t>scaredcrew</t>
  </si>
  <si>
    <t>scared4u</t>
  </si>
  <si>
    <t>scared4life</t>
  </si>
  <si>
    <t>scared2love</t>
  </si>
  <si>
    <t>scared2</t>
  </si>
  <si>
    <t>scared01</t>
  </si>
  <si>
    <t>scarecrw</t>
  </si>
  <si>
    <t>scardy</t>
  </si>
  <si>
    <t>scarboro</t>
  </si>
  <si>
    <t>scaramanga</t>
  </si>
  <si>
    <t>scarabel</t>
  </si>
  <si>
    <t>scarab45</t>
  </si>
  <si>
    <t>scar88</t>
  </si>
  <si>
    <t>scar1376</t>
  </si>
  <si>
    <t>scar13</t>
  </si>
  <si>
    <t>scar11</t>
  </si>
  <si>
    <t>scar02</t>
  </si>
  <si>
    <t>scar-face</t>
  </si>
  <si>
    <t>scapular</t>
  </si>
  <si>
    <t>scapino</t>
  </si>
  <si>
    <t>scantlebury</t>
  </si>
  <si>
    <t>scanteie</t>
  </si>
  <si>
    <t>scanners1</t>
  </si>
  <si>
    <t>scanmaker</t>
  </si>
  <si>
    <t>scanjet1</t>
  </si>
  <si>
    <t>scaniar470</t>
  </si>
  <si>
    <t>scania144</t>
  </si>
  <si>
    <t>scania124</t>
  </si>
  <si>
    <t>scania111</t>
  </si>
  <si>
    <t>scanger</t>
  </si>
  <si>
    <t>scandinavian</t>
  </si>
  <si>
    <t>scandalosa</t>
  </si>
  <si>
    <t>scandalis</t>
  </si>
  <si>
    <t>scandalicious</t>
  </si>
  <si>
    <t>scandale</t>
  </si>
  <si>
    <t>scanda</t>
  </si>
  <si>
    <t>scampy13</t>
  </si>
  <si>
    <t>scampy11</t>
  </si>
  <si>
    <t>scamppy</t>
  </si>
  <si>
    <t>scampo</t>
  </si>
  <si>
    <t>scampi02</t>
  </si>
  <si>
    <t>scamper123</t>
  </si>
  <si>
    <t>scamper08</t>
  </si>
  <si>
    <t>scamp8</t>
  </si>
  <si>
    <t>scamp7</t>
  </si>
  <si>
    <t>scamp2</t>
  </si>
  <si>
    <t>scamp1994</t>
  </si>
  <si>
    <t>scamp1234</t>
  </si>
  <si>
    <t>scamp112</t>
  </si>
  <si>
    <t>scamp11</t>
  </si>
  <si>
    <t>scamp100</t>
  </si>
  <si>
    <t>scamp07</t>
  </si>
  <si>
    <t>scammerako</t>
  </si>
  <si>
    <t>scammer12</t>
  </si>
  <si>
    <t>scammed</t>
  </si>
  <si>
    <t>scamer</t>
  </si>
  <si>
    <t>scambler</t>
  </si>
  <si>
    <t>scam20</t>
  </si>
  <si>
    <t>scallywag4</t>
  </si>
  <si>
    <t>scallops</t>
  </si>
  <si>
    <t>scalley</t>
  </si>
  <si>
    <t>scalextric</t>
  </si>
  <si>
    <t>scale1ton</t>
  </si>
  <si>
    <t>scagpp</t>
  </si>
  <si>
    <t>scaccomatto</t>
  </si>
  <si>
    <t>scabu12</t>
  </si>
  <si>
    <t>scabs</t>
  </si>
  <si>
    <t>scabhead</t>
  </si>
  <si>
    <t>scabby1</t>
  </si>
  <si>
    <t>scabbia</t>
  </si>
  <si>
    <t>scabba</t>
  </si>
  <si>
    <t>sca123</t>
  </si>
  <si>
    <t>sc7992</t>
  </si>
  <si>
    <t>sc7286</t>
  </si>
  <si>
    <t>sc6552</t>
  </si>
  <si>
    <t>sc4rb</t>
  </si>
  <si>
    <t>sc4405</t>
  </si>
  <si>
    <t>sc300tt</t>
  </si>
  <si>
    <t>sc29571</t>
  </si>
  <si>
    <t>sc29485</t>
  </si>
  <si>
    <t>sc286831</t>
  </si>
  <si>
    <t>sc2329</t>
  </si>
  <si>
    <t>sc2008</t>
  </si>
  <si>
    <t>sc1997</t>
  </si>
  <si>
    <t>sc1996</t>
  </si>
  <si>
    <t>sc1991</t>
  </si>
  <si>
    <t>sc1982</t>
  </si>
  <si>
    <t>sc1981</t>
  </si>
  <si>
    <t>sc1956</t>
  </si>
  <si>
    <t>sc1630</t>
  </si>
  <si>
    <t>sc1504</t>
  </si>
  <si>
    <t>sc1314</t>
  </si>
  <si>
    <t>sc121593</t>
  </si>
  <si>
    <t>sc1209</t>
  </si>
  <si>
    <t>sc1201</t>
  </si>
  <si>
    <t>sc1010</t>
  </si>
  <si>
    <t>sc0rpio</t>
  </si>
  <si>
    <t>sc0obyd0o</t>
  </si>
  <si>
    <t>sc0688</t>
  </si>
  <si>
    <t>sc041981</t>
  </si>
  <si>
    <t>sc01l74</t>
  </si>
  <si>
    <t>sc00bydoo</t>
  </si>
  <si>
    <t>sbvkdnj</t>
  </si>
  <si>
    <t>sbssbs</t>
  </si>
  <si>
    <t>sbsp13</t>
  </si>
  <si>
    <t>sbsp123</t>
  </si>
  <si>
    <t>sbsp12</t>
  </si>
  <si>
    <t>sbsbeb</t>
  </si>
  <si>
    <t>sbs525</t>
  </si>
  <si>
    <t>sbroxs09</t>
  </si>
  <si>
    <t>sbrock</t>
  </si>
  <si>
    <t>sbreezy1</t>
  </si>
  <si>
    <t>sbr2605</t>
  </si>
  <si>
    <t>sboncen</t>
  </si>
  <si>
    <t>sbob</t>
  </si>
  <si>
    <t>sbm1109017</t>
  </si>
  <si>
    <t>sblomie</t>
  </si>
  <si>
    <t>sbl408</t>
  </si>
  <si>
    <t>sbj101427</t>
  </si>
  <si>
    <t>sbizzle</t>
  </si>
  <si>
    <t>sbhs99</t>
  </si>
  <si>
    <t>sbgurl</t>
  </si>
  <si>
    <t>sbfampor</t>
  </si>
  <si>
    <t>sberry1</t>
  </si>
  <si>
    <t>sbennett</t>
  </si>
  <si>
    <t>sbejha</t>
  </si>
  <si>
    <t>sbear</t>
  </si>
  <si>
    <t>sbeLas27</t>
  </si>
  <si>
    <t>sbdsls</t>
  </si>
  <si>
    <t>sbdrvr</t>
  </si>
  <si>
    <t>sbcsbc</t>
  </si>
  <si>
    <t>sbcgirlz</t>
  </si>
  <si>
    <t>sbball3</t>
  </si>
  <si>
    <t>sbb123</t>
  </si>
  <si>
    <t>sbatlv</t>
  </si>
  <si>
    <t>sballchic66</t>
  </si>
  <si>
    <t>sball28</t>
  </si>
  <si>
    <t>sball24</t>
  </si>
  <si>
    <t>sball20</t>
  </si>
  <si>
    <t>sball18</t>
  </si>
  <si>
    <t>sball09</t>
  </si>
  <si>
    <t>sball02</t>
  </si>
  <si>
    <t>sbaby</t>
  </si>
  <si>
    <t>sbabe217</t>
  </si>
  <si>
    <t>sb6607</t>
  </si>
  <si>
    <t>sb5101</t>
  </si>
  <si>
    <t>sb5100</t>
  </si>
  <si>
    <t>sb2020</t>
  </si>
  <si>
    <t>sb2009</t>
  </si>
  <si>
    <t>sb2008</t>
  </si>
  <si>
    <t>sb2004</t>
  </si>
  <si>
    <t>sb1990</t>
  </si>
  <si>
    <t>sb1983</t>
  </si>
  <si>
    <t>sb1982</t>
  </si>
  <si>
    <t>sb1976</t>
  </si>
  <si>
    <t>sb0820</t>
  </si>
  <si>
    <t>sb0701</t>
  </si>
  <si>
    <t>sb0629</t>
  </si>
  <si>
    <t>sb02fxz</t>
  </si>
  <si>
    <t>sazzygirl</t>
  </si>
  <si>
    <t>sazzle1</t>
  </si>
  <si>
    <t>sazzla.com</t>
  </si>
  <si>
    <t>sazzer</t>
  </si>
  <si>
    <t>sazza123</t>
  </si>
  <si>
    <t>sazuri</t>
  </si>
  <si>
    <t>sazo123</t>
  </si>
  <si>
    <t>sazke</t>
  </si>
  <si>
    <t>sazasa</t>
  </si>
  <si>
    <t>sazani</t>
  </si>
  <si>
    <t>sazan106</t>
  </si>
  <si>
    <t>saza123</t>
  </si>
  <si>
    <t>saz2006</t>
  </si>
  <si>
    <t>saz1991</t>
  </si>
  <si>
    <t>sayzar</t>
  </si>
  <si>
    <t>sayyousayme</t>
  </si>
  <si>
    <t>sayyouloveme</t>
  </si>
  <si>
    <t>sayyet</t>
  </si>
  <si>
    <t>sayyan</t>
  </si>
  <si>
    <t>saywhen</t>
  </si>
  <si>
    <t>saywhatt13</t>
  </si>
  <si>
    <t>saywhat8</t>
  </si>
  <si>
    <t>saywhat7</t>
  </si>
  <si>
    <t>saywhat3</t>
  </si>
  <si>
    <t>saywhat18</t>
  </si>
  <si>
    <t>saywhat07</t>
  </si>
  <si>
    <t>saywhat06</t>
  </si>
  <si>
    <t>saywhat.</t>
  </si>
  <si>
    <t>saywhat!</t>
  </si>
  <si>
    <t>saywat11</t>
  </si>
  <si>
    <t>saywat1</t>
  </si>
  <si>
    <t>saywah</t>
  </si>
  <si>
    <t>sayuthi</t>
  </si>
  <si>
    <t>sayurita</t>
  </si>
  <si>
    <t>sayuna</t>
  </si>
  <si>
    <t>saytan</t>
  </si>
  <si>
    <t>saysme</t>
  </si>
  <si>
    <t>saysay88</t>
  </si>
  <si>
    <t>saysay8</t>
  </si>
  <si>
    <t>saysay2</t>
  </si>
  <si>
    <t>saysay14</t>
  </si>
  <si>
    <t>saysam</t>
  </si>
  <si>
    <t>saysain</t>
  </si>
  <si>
    <t>sayrita</t>
  </si>
  <si>
    <t>sayreville</t>
  </si>
  <si>
    <t>sayra5</t>
  </si>
  <si>
    <t>sayozhar82</t>
  </si>
  <si>
    <t>sayoto</t>
  </si>
  <si>
    <t>sayonachi</t>
  </si>
  <si>
    <t>sayomi</t>
  </si>
  <si>
    <t>sayoko</t>
  </si>
  <si>
    <t>saynes</t>
  </si>
  <si>
    <t>saynasayna</t>
  </si>
  <si>
    <t>saymond</t>
  </si>
  <si>
    <t>sayme2</t>
  </si>
  <si>
    <t>saylum</t>
  </si>
  <si>
    <t>saylormoon</t>
  </si>
  <si>
    <t>sayles</t>
  </si>
  <si>
    <t>saylem</t>
  </si>
  <si>
    <t>saylav</t>
  </si>
  <si>
    <t>sayj9119</t>
  </si>
  <si>
    <t>sayitaintso</t>
  </si>
  <si>
    <t>sayingsorry</t>
  </si>
  <si>
    <t>sayid</t>
  </si>
  <si>
    <t>sayge</t>
  </si>
  <si>
    <t>sayer</t>
  </si>
  <si>
    <t>sayema</t>
  </si>
  <si>
    <t>sayegh</t>
  </si>
  <si>
    <t>sayed1</t>
  </si>
  <si>
    <t>saydul</t>
  </si>
  <si>
    <t>saydoc</t>
  </si>
  <si>
    <t>saydiedamien</t>
  </si>
  <si>
    <t>saydi</t>
  </si>
  <si>
    <t>saydee1998</t>
  </si>
  <si>
    <t>saydee01</t>
  </si>
  <si>
    <t>sayda1</t>
  </si>
  <si>
    <t>saychireon</t>
  </si>
  <si>
    <t>saybores</t>
  </si>
  <si>
    <t>sayazie</t>
  </si>
  <si>
    <t>sayaxche</t>
  </si>
  <si>
    <t>sayara</t>
  </si>
  <si>
    <t>sayapunya</t>
  </si>
  <si>
    <t>sayanku</t>
  </si>
  <si>
    <t>sayani</t>
  </si>
  <si>
    <t>sayangzul</t>
  </si>
  <si>
    <t>sayangsokmo</t>
  </si>
  <si>
    <t>sayangshah</t>
  </si>
  <si>
    <t>sayangsaya</t>
  </si>
  <si>
    <t>sayangsawal</t>
  </si>
  <si>
    <t>sayangreza</t>
  </si>
  <si>
    <t>sayangrama</t>
  </si>
  <si>
    <t>sayangnana</t>
  </si>
  <si>
    <t>sayangmira</t>
  </si>
  <si>
    <t>sayangmami</t>
  </si>
  <si>
    <t>sayanglin</t>
  </si>
  <si>
    <t>sayangkuw</t>
  </si>
  <si>
    <t>sayangkuh</t>
  </si>
  <si>
    <t>sayangku90</t>
  </si>
  <si>
    <t>sayangku89</t>
  </si>
  <si>
    <t>sayangku123</t>
  </si>
  <si>
    <t>sayangkm</t>
  </si>
  <si>
    <t>sayangirvan</t>
  </si>
  <si>
    <t>sayangida</t>
  </si>
  <si>
    <t>sayangicha</t>
  </si>
  <si>
    <t>sayangfarah</t>
  </si>
  <si>
    <t>sayangdin</t>
  </si>
  <si>
    <t>sayangdee</t>
  </si>
  <si>
    <t>sayangbanget</t>
  </si>
  <si>
    <t>sayangayg</t>
  </si>
  <si>
    <t>sayangalong</t>
  </si>
  <si>
    <t>sayangadi</t>
  </si>
  <si>
    <t>sayangadam</t>
  </si>
  <si>
    <t>sayang98</t>
  </si>
  <si>
    <t>sayang94</t>
  </si>
  <si>
    <t>sayang8</t>
  </si>
  <si>
    <t>sayang4</t>
  </si>
  <si>
    <t>sayang24</t>
  </si>
  <si>
    <t>sayang234</t>
  </si>
  <si>
    <t>sayang23</t>
  </si>
  <si>
    <t>sayang2008</t>
  </si>
  <si>
    <t>sayang19</t>
  </si>
  <si>
    <t>sayang12345</t>
  </si>
  <si>
    <t>sayang05</t>
  </si>
  <si>
    <t>sayang00</t>
  </si>
  <si>
    <t>sayang!</t>
  </si>
  <si>
    <t>sayan9</t>
  </si>
  <si>
    <t>sayamol</t>
  </si>
  <si>
    <t>sayam</t>
  </si>
  <si>
    <t>sayali</t>
  </si>
  <si>
    <t>sayalah</t>
  </si>
  <si>
    <t>sayakeren</t>
  </si>
  <si>
    <t>sayakamu</t>
  </si>
  <si>
    <t>sayada</t>
  </si>
  <si>
    <t>sayacute</t>
  </si>
  <si>
    <t>sayabaik</t>
  </si>
  <si>
    <t>sayaandhagi</t>
  </si>
  <si>
    <t>sayaa</t>
  </si>
  <si>
    <t>saya93</t>
  </si>
  <si>
    <t>saya23</t>
  </si>
  <si>
    <t>saya123456</t>
  </si>
  <si>
    <t>saya1234</t>
  </si>
  <si>
    <t>saya12</t>
  </si>
  <si>
    <t>saya</t>
  </si>
  <si>
    <t>say_what</t>
  </si>
  <si>
    <t>say561</t>
  </si>
  <si>
    <t>say2704</t>
  </si>
  <si>
    <t>say141278</t>
  </si>
  <si>
    <t>say1234</t>
  </si>
  <si>
    <t>say111</t>
  </si>
  <si>
    <t>say</t>
  </si>
  <si>
    <t>saxygirl</t>
  </si>
  <si>
    <t>saxxas</t>
  </si>
  <si>
    <t>saxton1</t>
  </si>
  <si>
    <t>saxplayer</t>
  </si>
  <si>
    <t>saxophone2</t>
  </si>
  <si>
    <t>saxophon</t>
  </si>
  <si>
    <t>saxons1</t>
  </si>
  <si>
    <t>saxons09</t>
  </si>
  <si>
    <t>saxon23</t>
  </si>
  <si>
    <t>saxon11</t>
  </si>
  <si>
    <t>saxomaphone</t>
  </si>
  <si>
    <t>saxofonista</t>
  </si>
  <si>
    <t>saxofones</t>
  </si>
  <si>
    <t>saxocar</t>
  </si>
  <si>
    <t>saxoboy</t>
  </si>
  <si>
    <t>saxman#1</t>
  </si>
  <si>
    <t>saxchick</t>
  </si>
  <si>
    <t>saxamaphone</t>
  </si>
  <si>
    <t>sax4life</t>
  </si>
  <si>
    <t>sawyers16</t>
  </si>
  <si>
    <t>sawyer55</t>
  </si>
  <si>
    <t>sawyer3</t>
  </si>
  <si>
    <t>sawyer22</t>
  </si>
  <si>
    <t>sawyer15</t>
  </si>
  <si>
    <t>sawyer10</t>
  </si>
  <si>
    <t>sawyer08</t>
  </si>
  <si>
    <t>sawyer06</t>
  </si>
  <si>
    <t>sawyer!</t>
  </si>
  <si>
    <t>sawubona</t>
  </si>
  <si>
    <t>sawstar</t>
  </si>
  <si>
    <t>sawm249</t>
  </si>
  <si>
    <t>sawinee</t>
  </si>
  <si>
    <t>sawilik</t>
  </si>
  <si>
    <t>sawika</t>
  </si>
  <si>
    <t>sawfly</t>
  </si>
  <si>
    <t>sawers</t>
  </si>
  <si>
    <t>sawer123</t>
  </si>
  <si>
    <t>sawedoff</t>
  </si>
  <si>
    <t>sawatdeeja</t>
  </si>
  <si>
    <t>sawali</t>
  </si>
  <si>
    <t>sawadi</t>
  </si>
  <si>
    <t>sawade</t>
  </si>
  <si>
    <t>sawachika</t>
  </si>
  <si>
    <t>sawabrmi</t>
  </si>
  <si>
    <t>saw321</t>
  </si>
  <si>
    <t>saw123san-0-</t>
  </si>
  <si>
    <t>saw12345</t>
  </si>
  <si>
    <t>saw038899</t>
  </si>
  <si>
    <t>savy08</t>
  </si>
  <si>
    <t>savvy13</t>
  </si>
  <si>
    <t>savvy02</t>
  </si>
  <si>
    <t>savuth</t>
  </si>
  <si>
    <t>savulescu</t>
  </si>
  <si>
    <t>savraj</t>
  </si>
  <si>
    <t>savorgurl01</t>
  </si>
  <si>
    <t>savonya</t>
  </si>
  <si>
    <t>savoeun</t>
  </si>
  <si>
    <t>savlamar</t>
  </si>
  <si>
    <t>savithri</t>
  </si>
  <si>
    <t>savior5</t>
  </si>
  <si>
    <t>savior25</t>
  </si>
  <si>
    <t>savior07</t>
  </si>
  <si>
    <t>savion5</t>
  </si>
  <si>
    <t>savion07</t>
  </si>
  <si>
    <t>saviola07</t>
  </si>
  <si>
    <t>savio24</t>
  </si>
  <si>
    <t>savio1</t>
  </si>
  <si>
    <t>saviny10</t>
  </si>
  <si>
    <t>savings1</t>
  </si>
  <si>
    <t>savingme</t>
  </si>
  <si>
    <t>savingjane</t>
  </si>
  <si>
    <t>savina123</t>
  </si>
  <si>
    <t>savimbi</t>
  </si>
  <si>
    <t>savili753</t>
  </si>
  <si>
    <t>savila</t>
  </si>
  <si>
    <t>savigny</t>
  </si>
  <si>
    <t>savieti</t>
  </si>
  <si>
    <t>savien</t>
  </si>
  <si>
    <t>savie</t>
  </si>
  <si>
    <t>savica</t>
  </si>
  <si>
    <t>savibubba</t>
  </si>
  <si>
    <t>savi12</t>
  </si>
  <si>
    <t>saveyy</t>
  </si>
  <si>
    <t>saver13</t>
  </si>
  <si>
    <t>saveni</t>
  </si>
  <si>
    <t>savemyself</t>
  </si>
  <si>
    <t>savemepls</t>
  </si>
  <si>
    <t>savemegod</t>
  </si>
  <si>
    <t>saveme123</t>
  </si>
  <si>
    <t>saveme12</t>
  </si>
  <si>
    <t>saveme101</t>
  </si>
  <si>
    <t>saveme05</t>
  </si>
  <si>
    <t>savella</t>
  </si>
  <si>
    <t>saveit1</t>
  </si>
  <si>
    <t>saveing</t>
  </si>
  <si>
    <t>savege</t>
  </si>
  <si>
    <t>saveds</t>
  </si>
  <si>
    <t>savedn05</t>
  </si>
  <si>
    <t>savedme</t>
  </si>
  <si>
    <t>savedbygod</t>
  </si>
  <si>
    <t>savedance</t>
  </si>
  <si>
    <t>saved3</t>
  </si>
  <si>
    <t>saved2005</t>
  </si>
  <si>
    <t>saved2004</t>
  </si>
  <si>
    <t>saved16</t>
  </si>
  <si>
    <t>saved123</t>
  </si>
  <si>
    <t>saved112104</t>
  </si>
  <si>
    <t>saved11</t>
  </si>
  <si>
    <t>saved.</t>
  </si>
  <si>
    <t>savebygrace</t>
  </si>
  <si>
    <t>savealife</t>
  </si>
  <si>
    <t>save14me</t>
  </si>
  <si>
    <t>save145skit440</t>
  </si>
  <si>
    <t>save09</t>
  </si>
  <si>
    <t>savatage1</t>
  </si>
  <si>
    <t>savasia6</t>
  </si>
  <si>
    <t>savarrah</t>
  </si>
  <si>
    <t>savaris</t>
  </si>
  <si>
    <t>savannnah</t>
  </si>
  <si>
    <t>savannahlee</t>
  </si>
  <si>
    <t>savannahb</t>
  </si>
  <si>
    <t>savannaha</t>
  </si>
  <si>
    <t>savannah99</t>
  </si>
  <si>
    <t>savannah96</t>
  </si>
  <si>
    <t>savannah95</t>
  </si>
  <si>
    <t>savannah94</t>
  </si>
  <si>
    <t>savannah83</t>
  </si>
  <si>
    <t>savannah79</t>
  </si>
  <si>
    <t>savannah78</t>
  </si>
  <si>
    <t>savannah77</t>
  </si>
  <si>
    <t>savannah.</t>
  </si>
  <si>
    <t>savannah*</t>
  </si>
  <si>
    <t>savanna8</t>
  </si>
  <si>
    <t>savanna23</t>
  </si>
  <si>
    <t>savanna21</t>
  </si>
  <si>
    <t>savanna05</t>
  </si>
  <si>
    <t>savanna!</t>
  </si>
  <si>
    <t>savanha</t>
  </si>
  <si>
    <t>savane</t>
  </si>
  <si>
    <t>savanamechelle</t>
  </si>
  <si>
    <t>savanaha</t>
  </si>
  <si>
    <t>savanah9</t>
  </si>
  <si>
    <t>savanah87</t>
  </si>
  <si>
    <t>savanah5</t>
  </si>
  <si>
    <t>savanah2</t>
  </si>
  <si>
    <t>savanah08</t>
  </si>
  <si>
    <t>savana2</t>
  </si>
  <si>
    <t>savana04</t>
  </si>
  <si>
    <t>savahn</t>
  </si>
  <si>
    <t>savaglia</t>
  </si>
  <si>
    <t>savagelyfe</t>
  </si>
  <si>
    <t>savagegirl</t>
  </si>
  <si>
    <t>savagegal</t>
  </si>
  <si>
    <t>savageg</t>
  </si>
  <si>
    <t>savage99</t>
  </si>
  <si>
    <t>savage92</t>
  </si>
  <si>
    <t>savage8</t>
  </si>
  <si>
    <t>savage67</t>
  </si>
  <si>
    <t>savage666</t>
  </si>
  <si>
    <t>savage55</t>
  </si>
  <si>
    <t>savage46</t>
  </si>
  <si>
    <t>savage44</t>
  </si>
  <si>
    <t>savage36</t>
  </si>
  <si>
    <t>savage24</t>
  </si>
  <si>
    <t>savage2005</t>
  </si>
  <si>
    <t>savage11</t>
  </si>
  <si>
    <t>savage10</t>
  </si>
  <si>
    <t>savage07</t>
  </si>
  <si>
    <t>savage.</t>
  </si>
  <si>
    <t>savafutincur</t>
  </si>
  <si>
    <t>savadel</t>
  </si>
  <si>
    <t>savadaulamuie</t>
  </si>
  <si>
    <t>sav1or</t>
  </si>
  <si>
    <t>sav1894</t>
  </si>
  <si>
    <t>sav1202</t>
  </si>
  <si>
    <t>sauzee4</t>
  </si>
  <si>
    <t>sauvignon</t>
  </si>
  <si>
    <t>sauvies1</t>
  </si>
  <si>
    <t>sautia</t>
  </si>
  <si>
    <t>saussage</t>
  </si>
  <si>
    <t>sausagerolls</t>
  </si>
  <si>
    <t>sausage4</t>
  </si>
  <si>
    <t>sausage1001</t>
  </si>
  <si>
    <t>sauro</t>
  </si>
  <si>
    <t>saurian</t>
  </si>
  <si>
    <t>saurab</t>
  </si>
  <si>
    <t>saura</t>
  </si>
  <si>
    <t>saunter</t>
  </si>
  <si>
    <t>saundria</t>
  </si>
  <si>
    <t>saundra1</t>
  </si>
  <si>
    <t>saunders3</t>
  </si>
  <si>
    <t>saunders00</t>
  </si>
  <si>
    <t>saunder</t>
  </si>
  <si>
    <t>saundarya</t>
  </si>
  <si>
    <t>saunaka</t>
  </si>
  <si>
    <t>sauna1234</t>
  </si>
  <si>
    <t>saumur</t>
  </si>
  <si>
    <t>saumis</t>
  </si>
  <si>
    <t>saumar</t>
  </si>
  <si>
    <t>sauma</t>
  </si>
  <si>
    <t>saultqm</t>
  </si>
  <si>
    <t>saultq</t>
  </si>
  <si>
    <t>saultkm</t>
  </si>
  <si>
    <t>saulteamo12</t>
  </si>
  <si>
    <t>sauloo</t>
  </si>
  <si>
    <t>saulon</t>
  </si>
  <si>
    <t>saulm</t>
  </si>
  <si>
    <t>saullopez</t>
  </si>
  <si>
    <t>saulinho</t>
  </si>
  <si>
    <t>saulina</t>
  </si>
  <si>
    <t>saulhdz</t>
  </si>
  <si>
    <t>saulele</t>
  </si>
  <si>
    <t>saulei7</t>
  </si>
  <si>
    <t>saulasa</t>
  </si>
  <si>
    <t>saulafan1</t>
  </si>
  <si>
    <t>saul96</t>
  </si>
  <si>
    <t>saul83</t>
  </si>
  <si>
    <t>saul420</t>
  </si>
  <si>
    <t>saul28</t>
  </si>
  <si>
    <t>saul2</t>
  </si>
  <si>
    <t>saul1212</t>
  </si>
  <si>
    <t>saul100</t>
  </si>
  <si>
    <t>saul03</t>
  </si>
  <si>
    <t>saugen</t>
  </si>
  <si>
    <t>saugeen</t>
  </si>
  <si>
    <t>saufoi</t>
  </si>
  <si>
    <t>saufi</t>
  </si>
  <si>
    <t>saufen</t>
  </si>
  <si>
    <t>saufee</t>
  </si>
  <si>
    <t>sauers</t>
  </si>
  <si>
    <t>saudima</t>
  </si>
  <si>
    <t>saudi56</t>
  </si>
  <si>
    <t>saudhot</t>
  </si>
  <si>
    <t>saudatu</t>
  </si>
  <si>
    <t>saucisse</t>
  </si>
  <si>
    <t>saucier1</t>
  </si>
  <si>
    <t>saucey1</t>
  </si>
  <si>
    <t>saucesocho</t>
  </si>
  <si>
    <t>sauce22</t>
  </si>
  <si>
    <t>satyr0911</t>
  </si>
  <si>
    <t>satyan</t>
  </si>
  <si>
    <t>satyadevi</t>
  </si>
  <si>
    <t>satya1</t>
  </si>
  <si>
    <t>satx210</t>
  </si>
  <si>
    <t>satwik</t>
  </si>
  <si>
    <t>satwant</t>
  </si>
  <si>
    <t>satveer1</t>
  </si>
  <si>
    <t>saturnreturns</t>
  </si>
  <si>
    <t>saturno18</t>
  </si>
  <si>
    <t>saturn91</t>
  </si>
  <si>
    <t>saturn84</t>
  </si>
  <si>
    <t>saturn76</t>
  </si>
  <si>
    <t>saturn69</t>
  </si>
  <si>
    <t>saturn4</t>
  </si>
  <si>
    <t>saturn27</t>
  </si>
  <si>
    <t>saturn24</t>
  </si>
  <si>
    <t>saturn2003</t>
  </si>
  <si>
    <t>saturn2000</t>
  </si>
  <si>
    <t>saturn1999</t>
  </si>
  <si>
    <t>saturn15</t>
  </si>
  <si>
    <t>saturn08</t>
  </si>
  <si>
    <t>saturn.</t>
  </si>
  <si>
    <t>saturday12</t>
  </si>
  <si>
    <t>satupled</t>
  </si>
  <si>
    <t>satumei</t>
  </si>
  <si>
    <t>satumaret</t>
  </si>
  <si>
    <t>satucinta</t>
  </si>
  <si>
    <t>sattra</t>
  </si>
  <si>
    <t>satter</t>
  </si>
  <si>
    <t>sattaya</t>
  </si>
  <si>
    <t>sattahip</t>
  </si>
  <si>
    <t>satsumas</t>
  </si>
  <si>
    <t>satsumafloor462</t>
  </si>
  <si>
    <t>satsumafish</t>
  </si>
  <si>
    <t>satsum</t>
  </si>
  <si>
    <t>satsujin</t>
  </si>
  <si>
    <t>satsang</t>
  </si>
  <si>
    <t>satryo</t>
  </si>
  <si>
    <t>satriamuda</t>
  </si>
  <si>
    <t>satria150</t>
  </si>
  <si>
    <t>satria01</t>
  </si>
  <si>
    <t>satoya</t>
  </si>
  <si>
    <t>satorarepo</t>
  </si>
  <si>
    <t>sator</t>
  </si>
  <si>
    <t>satonya</t>
  </si>
  <si>
    <t>satoe</t>
  </si>
  <si>
    <t>satoche</t>
  </si>
  <si>
    <t>satnite</t>
  </si>
  <si>
    <t>satnam1</t>
  </si>
  <si>
    <t>satnad</t>
  </si>
  <si>
    <t>satjej03</t>
  </si>
  <si>
    <t>sativa18</t>
  </si>
  <si>
    <t>sativa17</t>
  </si>
  <si>
    <t>satisfactie</t>
  </si>
  <si>
    <t>satis</t>
  </si>
  <si>
    <t>satioquia</t>
  </si>
  <si>
    <t>satine22</t>
  </si>
  <si>
    <t>satine12</t>
  </si>
  <si>
    <t>satinchic</t>
  </si>
  <si>
    <t>satin6</t>
  </si>
  <si>
    <t>satiman</t>
  </si>
  <si>
    <t>satima</t>
  </si>
  <si>
    <t>satiah</t>
  </si>
  <si>
    <t>sathita</t>
  </si>
  <si>
    <t>sathida</t>
  </si>
  <si>
    <t>sather</t>
  </si>
  <si>
    <t>sathanas</t>
  </si>
  <si>
    <t>satfire</t>
  </si>
  <si>
    <t>satevo</t>
  </si>
  <si>
    <t>sateria</t>
  </si>
  <si>
    <t>satera</t>
  </si>
  <si>
    <t>sater</t>
  </si>
  <si>
    <t>satendra</t>
  </si>
  <si>
    <t>saten</t>
  </si>
  <si>
    <t>satellite6</t>
  </si>
  <si>
    <t>satellite2</t>
  </si>
  <si>
    <t>satellite183</t>
  </si>
  <si>
    <t>satellite12</t>
  </si>
  <si>
    <t>satelites</t>
  </si>
  <si>
    <t>satelitefox</t>
  </si>
  <si>
    <t>satefutincur</t>
  </si>
  <si>
    <t>satdobato</t>
  </si>
  <si>
    <t>satchmoe</t>
  </si>
  <si>
    <t>satchiko</t>
  </si>
  <si>
    <t>satche</t>
  </si>
  <si>
    <t>satcat</t>
  </si>
  <si>
    <t>satc</t>
  </si>
  <si>
    <t>satanweak</t>
  </si>
  <si>
    <t>satansux</t>
  </si>
  <si>
    <t>satansucks</t>
  </si>
  <si>
    <t>satansangel</t>
  </si>
  <si>
    <t>satania666</t>
  </si>
  <si>
    <t>satanboy</t>
  </si>
  <si>
    <t>satanas21</t>
  </si>
  <si>
    <t>satanas13</t>
  </si>
  <si>
    <t>satan999</t>
  </si>
  <si>
    <t>satan9</t>
  </si>
  <si>
    <t>satan89</t>
  </si>
  <si>
    <t>satan88</t>
  </si>
  <si>
    <t>satan7575</t>
  </si>
  <si>
    <t>satan666satan</t>
  </si>
  <si>
    <t>satan44</t>
  </si>
  <si>
    <t>satan420</t>
  </si>
  <si>
    <t>satan333</t>
  </si>
  <si>
    <t>satan22</t>
  </si>
  <si>
    <t>satan21</t>
  </si>
  <si>
    <t>satan1340</t>
  </si>
  <si>
    <t>satan101</t>
  </si>
  <si>
    <t>satama</t>
  </si>
  <si>
    <t>satahasa</t>
  </si>
  <si>
    <t>sat88</t>
  </si>
  <si>
    <t>sat666</t>
  </si>
  <si>
    <t>sat1300</t>
  </si>
  <si>
    <t>sasysasy</t>
  </si>
  <si>
    <t>sasy20</t>
  </si>
  <si>
    <t>sasy14</t>
  </si>
  <si>
    <t>sasy11</t>
  </si>
  <si>
    <t>sasusand</t>
  </si>
  <si>
    <t>sasusaku15</t>
  </si>
  <si>
    <t>sasunaru12</t>
  </si>
  <si>
    <t>sasuna</t>
  </si>
  <si>
    <t>sasuman</t>
  </si>
  <si>
    <t>sasuma</t>
  </si>
  <si>
    <t>sasuketeamo</t>
  </si>
  <si>
    <t>sasukesucks</t>
  </si>
  <si>
    <t>sasukes</t>
  </si>
  <si>
    <t>sasukeq</t>
  </si>
  <si>
    <t>sasukekun1</t>
  </si>
  <si>
    <t>sasukefan</t>
  </si>
  <si>
    <t>sasuke66</t>
  </si>
  <si>
    <t>sasuke4ever</t>
  </si>
  <si>
    <t>sasuke44</t>
  </si>
  <si>
    <t>sasuke333</t>
  </si>
  <si>
    <t>sasuke33</t>
  </si>
  <si>
    <t>sasuke316</t>
  </si>
  <si>
    <t>sasuke27</t>
  </si>
  <si>
    <t>sasuke26</t>
  </si>
  <si>
    <t>sasuke20</t>
  </si>
  <si>
    <t>sasuke1995</t>
  </si>
  <si>
    <t>sasuke1994</t>
  </si>
  <si>
    <t>sasuke1989</t>
  </si>
  <si>
    <t>sasuke143</t>
  </si>
  <si>
    <t>sasuke05</t>
  </si>
  <si>
    <t>sasuke002</t>
  </si>
  <si>
    <t>sasuke*</t>
  </si>
  <si>
    <t>sasugipula</t>
  </si>
  <si>
    <t>saster</t>
  </si>
  <si>
    <t>sassyz</t>
  </si>
  <si>
    <t>sassyx</t>
  </si>
  <si>
    <t>sassyw</t>
  </si>
  <si>
    <t>sassything</t>
  </si>
  <si>
    <t>sassysue1</t>
  </si>
  <si>
    <t>sassystrawberry</t>
  </si>
  <si>
    <t>sassystar1</t>
  </si>
  <si>
    <t>sassysimon</t>
  </si>
  <si>
    <t>sassysandra</t>
  </si>
  <si>
    <t>sassysa</t>
  </si>
  <si>
    <t>sassyrose</t>
  </si>
  <si>
    <t>sassyrae</t>
  </si>
  <si>
    <t>sassyr</t>
  </si>
  <si>
    <t>sassyq</t>
  </si>
  <si>
    <t>sassypug</t>
  </si>
  <si>
    <t>sassypoo1</t>
  </si>
  <si>
    <t>sassypants1</t>
  </si>
  <si>
    <t>sassynddemmy</t>
  </si>
  <si>
    <t>sassymomma</t>
  </si>
  <si>
    <t>sassymoe</t>
  </si>
  <si>
    <t>sassyme21</t>
  </si>
  <si>
    <t>sassylover</t>
  </si>
  <si>
    <t>sassylips</t>
  </si>
  <si>
    <t>sassykmc</t>
  </si>
  <si>
    <t>sassykins</t>
  </si>
  <si>
    <t>sassykay</t>
  </si>
  <si>
    <t>sassykat1</t>
  </si>
  <si>
    <t>sassyjhem15</t>
  </si>
  <si>
    <t>sassyjean</t>
  </si>
  <si>
    <t>sassyiskewl</t>
  </si>
  <si>
    <t>sassygurl2</t>
  </si>
  <si>
    <t>sassygirl9</t>
  </si>
  <si>
    <t>sassygirl8</t>
  </si>
  <si>
    <t>sassygirl123</t>
  </si>
  <si>
    <t>sassygirl04</t>
  </si>
  <si>
    <t>sassyg12</t>
  </si>
  <si>
    <t>sassyg1</t>
  </si>
  <si>
    <t>sassycat13</t>
  </si>
  <si>
    <t>sassycat123</t>
  </si>
  <si>
    <t>sassycassy</t>
  </si>
  <si>
    <t>sassybrat1</t>
  </si>
  <si>
    <t>sassyboo1</t>
  </si>
  <si>
    <t>sassyboo</t>
  </si>
  <si>
    <t>sassyblue</t>
  </si>
  <si>
    <t>sassyassy</t>
  </si>
  <si>
    <t>sassyanne</t>
  </si>
  <si>
    <t>sassy863</t>
  </si>
  <si>
    <t>sassy84</t>
  </si>
  <si>
    <t>sassy72779</t>
  </si>
  <si>
    <t>sassy72</t>
  </si>
  <si>
    <t>sassy619</t>
  </si>
  <si>
    <t>sassy56</t>
  </si>
  <si>
    <t>sassy4u</t>
  </si>
  <si>
    <t>sassy45one</t>
  </si>
  <si>
    <t>sassy415</t>
  </si>
  <si>
    <t>sassy328</t>
  </si>
  <si>
    <t>sassy327</t>
  </si>
  <si>
    <t>sassy281</t>
  </si>
  <si>
    <t>sassy247</t>
  </si>
  <si>
    <t>sassy234</t>
  </si>
  <si>
    <t>sassy201</t>
  </si>
  <si>
    <t>sassy2001</t>
  </si>
  <si>
    <t>sassy1999</t>
  </si>
  <si>
    <t>sassy1995</t>
  </si>
  <si>
    <t>sassy1990</t>
  </si>
  <si>
    <t>sassy1984</t>
  </si>
  <si>
    <t>sassy1981</t>
  </si>
  <si>
    <t>sassy1964</t>
  </si>
  <si>
    <t>sassy1962</t>
  </si>
  <si>
    <t>sassy167</t>
  </si>
  <si>
    <t>sassy166</t>
  </si>
  <si>
    <t>sassy125</t>
  </si>
  <si>
    <t>sassy1212</t>
  </si>
  <si>
    <t>sassy120</t>
  </si>
  <si>
    <t>sassy110</t>
  </si>
  <si>
    <t>sassy102</t>
  </si>
  <si>
    <t>sassy000</t>
  </si>
  <si>
    <t>sasssy1</t>
  </si>
  <si>
    <t>sassouma</t>
  </si>
  <si>
    <t>sassolino</t>
  </si>
  <si>
    <t>sassin</t>
  </si>
  <si>
    <t>sassii</t>
  </si>
  <si>
    <t>sassifrass</t>
  </si>
  <si>
    <t>sassies</t>
  </si>
  <si>
    <t>sassie_1</t>
  </si>
  <si>
    <t>sassie96</t>
  </si>
  <si>
    <t>sassie33</t>
  </si>
  <si>
    <t>sassie09</t>
  </si>
  <si>
    <t>sassie06</t>
  </si>
  <si>
    <t>sassie!</t>
  </si>
  <si>
    <t>sassenach</t>
  </si>
  <si>
    <t>sassassas</t>
  </si>
  <si>
    <t>sassami</t>
  </si>
  <si>
    <t>sassakc1</t>
  </si>
  <si>
    <t>sassa@26</t>
  </si>
  <si>
    <t>saspurs13</t>
  </si>
  <si>
    <t>sasperella</t>
  </si>
  <si>
    <t>sasota</t>
  </si>
  <si>
    <t>sasory</t>
  </si>
  <si>
    <t>sasori7</t>
  </si>
  <si>
    <t>sasori55</t>
  </si>
  <si>
    <t>sasooo</t>
  </si>
  <si>
    <t>sasoo</t>
  </si>
  <si>
    <t>sasolo</t>
  </si>
  <si>
    <t>sasko</t>
  </si>
  <si>
    <t>saskia123</t>
  </si>
  <si>
    <t>saski123</t>
  </si>
  <si>
    <t>saskey</t>
  </si>
  <si>
    <t>saskeh</t>
  </si>
  <si>
    <t>saske18</t>
  </si>
  <si>
    <t>saske13</t>
  </si>
  <si>
    <t>saske12</t>
  </si>
  <si>
    <t>sasiya</t>
  </si>
  <si>
    <t>sasiwimol</t>
  </si>
  <si>
    <t>sasiton</t>
  </si>
  <si>
    <t>sasirekha</t>
  </si>
  <si>
    <t>sasiprapa</t>
  </si>
  <si>
    <t>sasipa</t>
  </si>
  <si>
    <t>sasimi</t>
  </si>
  <si>
    <t>sasima</t>
  </si>
  <si>
    <t>sasikarn</t>
  </si>
  <si>
    <t>sasikan</t>
  </si>
  <si>
    <t>sasi06</t>
  </si>
  <si>
    <t>sasho</t>
  </si>
  <si>
    <t>sashley</t>
  </si>
  <si>
    <t>sashkica</t>
  </si>
  <si>
    <t>sashke</t>
  </si>
  <si>
    <t>sashinha</t>
  </si>
  <si>
    <t>sashing</t>
  </si>
  <si>
    <t>sashimi1</t>
  </si>
  <si>
    <t>sashimae</t>
  </si>
  <si>
    <t>sashima</t>
  </si>
  <si>
    <t>sashikalasux</t>
  </si>
  <si>
    <t>sashieb0o</t>
  </si>
  <si>
    <t>sashey</t>
  </si>
  <si>
    <t>sashel</t>
  </si>
  <si>
    <t>sasheka</t>
  </si>
  <si>
    <t>sasheena</t>
  </si>
  <si>
    <t>sasheen</t>
  </si>
  <si>
    <t>sashee</t>
  </si>
  <si>
    <t>sashaxx</t>
  </si>
  <si>
    <t>sashastg1</t>
  </si>
  <si>
    <t>sashastar1</t>
  </si>
  <si>
    <t>sasharocks</t>
  </si>
  <si>
    <t>sashamay</t>
  </si>
  <si>
    <t>sashamac</t>
  </si>
  <si>
    <t>sashalee1</t>
  </si>
  <si>
    <t>sashalea</t>
  </si>
  <si>
    <t>sashafierce</t>
  </si>
  <si>
    <t>sashaf</t>
  </si>
  <si>
    <t>sashababy1</t>
  </si>
  <si>
    <t>sashab5</t>
  </si>
  <si>
    <t>sashab3</t>
  </si>
  <si>
    <t>sashaann1</t>
  </si>
  <si>
    <t>sasha999</t>
  </si>
  <si>
    <t>sasha85</t>
  </si>
  <si>
    <t>sasha828</t>
  </si>
  <si>
    <t>sasha79</t>
  </si>
  <si>
    <t>sasha789</t>
  </si>
  <si>
    <t>sasha777</t>
  </si>
  <si>
    <t>sasha666</t>
  </si>
  <si>
    <t>sasha57</t>
  </si>
  <si>
    <t>sasha555</t>
  </si>
  <si>
    <t>sasha52</t>
  </si>
  <si>
    <t>sasha4life</t>
  </si>
  <si>
    <t>sasha4eva</t>
  </si>
  <si>
    <t>sasha497</t>
  </si>
  <si>
    <t>sasha456</t>
  </si>
  <si>
    <t>sasha41</t>
  </si>
  <si>
    <t>sasha35</t>
  </si>
  <si>
    <t>sasha321</t>
  </si>
  <si>
    <t>sasha30</t>
  </si>
  <si>
    <t>sasha2k7</t>
  </si>
  <si>
    <t>sasha246</t>
  </si>
  <si>
    <t>sasha1989</t>
  </si>
  <si>
    <t>sasha1212</t>
  </si>
  <si>
    <t>sasha001</t>
  </si>
  <si>
    <t>sasha.</t>
  </si>
  <si>
    <t>sasha*</t>
  </si>
  <si>
    <t>sasha#1</t>
  </si>
  <si>
    <t>sash56</t>
  </si>
  <si>
    <t>sash1986</t>
  </si>
  <si>
    <t>sasgamaw</t>
  </si>
  <si>
    <t>saserdote</t>
  </si>
  <si>
    <t>sascha11</t>
  </si>
  <si>
    <t>sascat</t>
  </si>
  <si>
    <t>sasauge</t>
  </si>
  <si>
    <t>sasasas</t>
  </si>
  <si>
    <t>sasanta</t>
  </si>
  <si>
    <t>sasamy</t>
  </si>
  <si>
    <t>sasamal</t>
  </si>
  <si>
    <t>sasaka</t>
  </si>
  <si>
    <t>sasak</t>
  </si>
  <si>
    <t>sasade</t>
  </si>
  <si>
    <t>sasa256</t>
  </si>
  <si>
    <t>sasa22</t>
  </si>
  <si>
    <t>sasa18</t>
  </si>
  <si>
    <t>sasa16</t>
  </si>
  <si>
    <t>sasa1593</t>
  </si>
  <si>
    <t>sasa15</t>
  </si>
  <si>
    <t>sasa1212</t>
  </si>
  <si>
    <t>sasa101</t>
  </si>
  <si>
    <t>sas2004</t>
  </si>
  <si>
    <t>sas1992</t>
  </si>
  <si>
    <t>sas1987</t>
  </si>
  <si>
    <t>sas101</t>
  </si>
  <si>
    <t>sarzamin</t>
  </si>
  <si>
    <t>sary13</t>
  </si>
  <si>
    <t>sarvini</t>
  </si>
  <si>
    <t>sarvesh</t>
  </si>
  <si>
    <t>sarver</t>
  </si>
  <si>
    <t>sarven</t>
  </si>
  <si>
    <t>saruwatari</t>
  </si>
  <si>
    <t>sarutare</t>
  </si>
  <si>
    <t>sarupravasaikia</t>
  </si>
  <si>
    <t>sarunyu</t>
  </si>
  <si>
    <t>sarun</t>
  </si>
  <si>
    <t>saruka</t>
  </si>
  <si>
    <t>saruh</t>
  </si>
  <si>
    <t>saruchi</t>
  </si>
  <si>
    <t>sartori</t>
  </si>
  <si>
    <t>sartor</t>
  </si>
  <si>
    <t>sarti</t>
  </si>
  <si>
    <t>sarthou</t>
  </si>
  <si>
    <t>sarsua</t>
  </si>
  <si>
    <t>sarssars</t>
  </si>
  <si>
    <t>sarsparilla</t>
  </si>
  <si>
    <t>sarsor</t>
  </si>
  <si>
    <t>sarsoora</t>
  </si>
  <si>
    <t>sarrell</t>
  </si>
  <si>
    <t>sarrahmae</t>
  </si>
  <si>
    <t>sarrah12</t>
  </si>
  <si>
    <t>sarrah1</t>
  </si>
  <si>
    <t>sarra1980</t>
  </si>
  <si>
    <t>sarr13</t>
  </si>
  <si>
    <t>saroya1</t>
  </si>
  <si>
    <t>sarota</t>
  </si>
  <si>
    <t>sarosh</t>
  </si>
  <si>
    <t>saroona</t>
  </si>
  <si>
    <t>sarona123</t>
  </si>
  <si>
    <t>sarom1162</t>
  </si>
  <si>
    <t>sarol</t>
  </si>
  <si>
    <t>saroka</t>
  </si>
  <si>
    <t>saroh</t>
  </si>
  <si>
    <t>sarocks</t>
  </si>
  <si>
    <t>sarnosa</t>
  </si>
  <si>
    <t>sarnom</t>
  </si>
  <si>
    <t>sarno</t>
  </si>
  <si>
    <t>sarnita</t>
  </si>
  <si>
    <t>sarnie</t>
  </si>
  <si>
    <t>sarmiza</t>
  </si>
  <si>
    <t>sarmina</t>
  </si>
  <si>
    <t>sarmiento21</t>
  </si>
  <si>
    <t>sarmen</t>
  </si>
  <si>
    <t>sarmar</t>
  </si>
  <si>
    <t>sarmand</t>
  </si>
  <si>
    <t>sarma</t>
  </si>
  <si>
    <t>sarlo</t>
  </si>
  <si>
    <t>sarlata</t>
  </si>
  <si>
    <t>sarkofag</t>
  </si>
  <si>
    <t>sarkawi</t>
  </si>
  <si>
    <t>sarkastiko</t>
  </si>
  <si>
    <t>sarkadi</t>
  </si>
  <si>
    <t>sarjay</t>
  </si>
  <si>
    <t>sarjane</t>
  </si>
  <si>
    <t>sariz</t>
  </si>
  <si>
    <t>sariyan</t>
  </si>
  <si>
    <t>sarix</t>
  </si>
  <si>
    <t>sariux1</t>
  </si>
  <si>
    <t>sariux</t>
  </si>
  <si>
    <t>sarius</t>
  </si>
  <si>
    <t>saritaxx</t>
  </si>
  <si>
    <t>saritasarita</t>
  </si>
  <si>
    <t>saritalopez</t>
  </si>
  <si>
    <t>sarita89</t>
  </si>
  <si>
    <t>sarita88</t>
  </si>
  <si>
    <t>sarita27</t>
  </si>
  <si>
    <t>sarita26</t>
  </si>
  <si>
    <t>sarita25</t>
  </si>
  <si>
    <t>sarita24</t>
  </si>
  <si>
    <t>sarita04</t>
  </si>
  <si>
    <t>sarita*</t>
  </si>
  <si>
    <t>sarita!</t>
  </si>
  <si>
    <t>sariss</t>
  </si>
  <si>
    <t>sarish</t>
  </si>
  <si>
    <t>sarinrat</t>
  </si>
  <si>
    <t>sarinhaa</t>
  </si>
  <si>
    <t>sarinha11</t>
  </si>
  <si>
    <t>sarinha10</t>
  </si>
  <si>
    <t>sarinha1</t>
  </si>
  <si>
    <t>saringa</t>
  </si>
  <si>
    <t>sarina2</t>
  </si>
  <si>
    <t>sarina17</t>
  </si>
  <si>
    <t>sarina02</t>
  </si>
  <si>
    <t>sarilikoh1</t>
  </si>
  <si>
    <t>sariliko</t>
  </si>
  <si>
    <t>sarile</t>
  </si>
  <si>
    <t>sarikei</t>
  </si>
  <si>
    <t>sarifer</t>
  </si>
  <si>
    <t>sarif</t>
  </si>
  <si>
    <t>sarie391</t>
  </si>
  <si>
    <t>sarida</t>
  </si>
  <si>
    <t>sarid</t>
  </si>
  <si>
    <t>sarick</t>
  </si>
  <si>
    <t>sarianna</t>
  </si>
  <si>
    <t>sariah04</t>
  </si>
  <si>
    <t>sariah02</t>
  </si>
  <si>
    <t>sariah00</t>
  </si>
  <si>
    <t>sari2003</t>
  </si>
  <si>
    <t>sari123</t>
  </si>
  <si>
    <t>sari</t>
  </si>
  <si>
    <t>sargos</t>
  </si>
  <si>
    <t>sargon1</t>
  </si>
  <si>
    <t>sargo</t>
  </si>
  <si>
    <t>sargent5</t>
  </si>
  <si>
    <t>sarge8</t>
  </si>
  <si>
    <t>sarge101</t>
  </si>
  <si>
    <t>sarge10</t>
  </si>
  <si>
    <t>sarge08</t>
  </si>
  <si>
    <t>sarge06</t>
  </si>
  <si>
    <t>sarge01</t>
  </si>
  <si>
    <t>sarface</t>
  </si>
  <si>
    <t>sarey</t>
  </si>
  <si>
    <t>sareu00</t>
  </si>
  <si>
    <t>saresare</t>
  </si>
  <si>
    <t>sarenz</t>
  </si>
  <si>
    <t>sarence</t>
  </si>
  <si>
    <t>sarena11</t>
  </si>
  <si>
    <t>saremi</t>
  </si>
  <si>
    <t>sarelly</t>
  </si>
  <si>
    <t>sarella</t>
  </si>
  <si>
    <t>sarek</t>
  </si>
  <si>
    <t>sareena1</t>
  </si>
  <si>
    <t>saree</t>
  </si>
  <si>
    <t>sarecita</t>
  </si>
  <si>
    <t>sare</t>
  </si>
  <si>
    <t>sardus</t>
  </si>
  <si>
    <t>sardor</t>
  </si>
  <si>
    <t>sardonix</t>
  </si>
  <si>
    <t>sardolas</t>
  </si>
  <si>
    <t>sardog</t>
  </si>
  <si>
    <t>sardius</t>
  </si>
  <si>
    <t>sardia</t>
  </si>
  <si>
    <t>sardi</t>
  </si>
  <si>
    <t>sardena</t>
  </si>
  <si>
    <t>sardasmaty</t>
  </si>
  <si>
    <t>sardari</t>
  </si>
  <si>
    <t>sardanisca</t>
  </si>
  <si>
    <t>sardan</t>
  </si>
  <si>
    <t>sarcute</t>
  </si>
  <si>
    <t>sarcon</t>
  </si>
  <si>
    <t>sarcoma</t>
  </si>
  <si>
    <t>sarcilla</t>
  </si>
  <si>
    <t>sarcia</t>
  </si>
  <si>
    <t>sarcee</t>
  </si>
  <si>
    <t>sarce</t>
  </si>
  <si>
    <t>sarcasmo</t>
  </si>
  <si>
    <t>sarcar</t>
  </si>
  <si>
    <t>sarcam</t>
  </si>
  <si>
    <t>sarbini</t>
  </si>
  <si>
    <t>sarbffl</t>
  </si>
  <si>
    <t>sarbear15</t>
  </si>
  <si>
    <t>sarazz</t>
  </si>
  <si>
    <t>sarazoe</t>
  </si>
  <si>
    <t>sarayv</t>
  </si>
  <si>
    <t>sarayutandake</t>
  </si>
  <si>
    <t>sarayteamo</t>
  </si>
  <si>
    <t>sarayiyi19</t>
  </si>
  <si>
    <t>sarayha</t>
  </si>
  <si>
    <t>sarayazid</t>
  </si>
  <si>
    <t>saray81</t>
  </si>
  <si>
    <t>saray20</t>
  </si>
  <si>
    <t>saraxx</t>
  </si>
  <si>
    <t>saraxi</t>
  </si>
  <si>
    <t>sarawhite</t>
  </si>
  <si>
    <t>sarawanee</t>
  </si>
  <si>
    <t>saravi22</t>
  </si>
  <si>
    <t>saravi</t>
  </si>
  <si>
    <t>saravera</t>
  </si>
  <si>
    <t>saravanajemsee</t>
  </si>
  <si>
    <t>saratqm</t>
  </si>
  <si>
    <t>saratq</t>
  </si>
  <si>
    <t>saratoga6</t>
  </si>
  <si>
    <t>saratoga12</t>
  </si>
  <si>
    <t>sarath</t>
  </si>
  <si>
    <t>sarat123</t>
  </si>
  <si>
    <t>sarat0ga</t>
  </si>
  <si>
    <t>saraswati1</t>
  </si>
  <si>
    <t>sarastone</t>
  </si>
  <si>
    <t>sarason</t>
  </si>
  <si>
    <t>sarasoda</t>
  </si>
  <si>
    <t>sarask</t>
  </si>
  <si>
    <t>sarasara1</t>
  </si>
  <si>
    <t>sarasantos</t>
  </si>
  <si>
    <t>sarasan</t>
  </si>
  <si>
    <t>saras0ta</t>
  </si>
  <si>
    <t>sararuth</t>
  </si>
  <si>
    <t>sararose123</t>
  </si>
  <si>
    <t>sarapress</t>
  </si>
  <si>
    <t>sarapo</t>
  </si>
  <si>
    <t>sarapiqui</t>
  </si>
  <si>
    <t>sarapham</t>
  </si>
  <si>
    <t>sarapen</t>
  </si>
  <si>
    <t>sarapedro</t>
  </si>
  <si>
    <t>sarapatricia</t>
  </si>
  <si>
    <t>sarapat</t>
  </si>
  <si>
    <t>saraos</t>
  </si>
  <si>
    <t>saraoc</t>
  </si>
  <si>
    <t>sarao</t>
  </si>
  <si>
    <t>saranyaa</t>
  </si>
  <si>
    <t>sarantuya</t>
  </si>
  <si>
    <t>sarantakos</t>
  </si>
  <si>
    <t>saransh</t>
  </si>
  <si>
    <t>sarans</t>
  </si>
  <si>
    <t>saranoor</t>
  </si>
  <si>
    <t>saranon</t>
  </si>
  <si>
    <t>saraniya</t>
  </si>
  <si>
    <t>saranick</t>
  </si>
  <si>
    <t>sarangani</t>
  </si>
  <si>
    <t>sarangan</t>
  </si>
  <si>
    <t>saranfofana</t>
  </si>
  <si>
    <t>saraneto</t>
  </si>
  <si>
    <t>saramoon</t>
  </si>
  <si>
    <t>saramc</t>
  </si>
  <si>
    <t>saramayo</t>
  </si>
  <si>
    <t>saramay</t>
  </si>
  <si>
    <t>saramax</t>
  </si>
  <si>
    <t>saramatt</t>
  </si>
  <si>
    <t>saramatos</t>
  </si>
  <si>
    <t>saramar</t>
  </si>
  <si>
    <t>saram1</t>
  </si>
  <si>
    <t>saralw</t>
  </si>
  <si>
    <t>saralopez</t>
  </si>
  <si>
    <t>saraliz</t>
  </si>
  <si>
    <t>saralisa</t>
  </si>
  <si>
    <t>saralemos</t>
  </si>
  <si>
    <t>saralea</t>
  </si>
  <si>
    <t>sarale</t>
  </si>
  <si>
    <t>saralan</t>
  </si>
  <si>
    <t>sarakhan</t>
  </si>
  <si>
    <t>sarakay</t>
  </si>
  <si>
    <t>sarajoe</t>
  </si>
  <si>
    <t>sarajka24</t>
  </si>
  <si>
    <t>sarajka</t>
  </si>
  <si>
    <t>sarajj</t>
  </si>
  <si>
    <t>sarajane22</t>
  </si>
  <si>
    <t>sarajane1</t>
  </si>
  <si>
    <t>sarajan</t>
  </si>
  <si>
    <t>saraj1</t>
  </si>
  <si>
    <t>saraiz</t>
  </si>
  <si>
    <t>saraing</t>
  </si>
  <si>
    <t>saraines</t>
  </si>
  <si>
    <t>saraim18</t>
  </si>
  <si>
    <t>saraif</t>
  </si>
  <si>
    <t>sarai97</t>
  </si>
  <si>
    <t>sarai4</t>
  </si>
  <si>
    <t>sarai321</t>
  </si>
  <si>
    <t>sarai3</t>
  </si>
  <si>
    <t>sarai24</t>
  </si>
  <si>
    <t>sarai21</t>
  </si>
  <si>
    <t>sarai15</t>
  </si>
  <si>
    <t>sarai14</t>
  </si>
  <si>
    <t>sarai10</t>
  </si>
  <si>
    <t>sarai08</t>
  </si>
  <si>
    <t>sarai02</t>
  </si>
  <si>
    <t>sarahyoung</t>
  </si>
  <si>
    <t>sarahwood</t>
  </si>
  <si>
    <t>sarahwatson</t>
  </si>
  <si>
    <t>sarahwalker</t>
  </si>
  <si>
    <t>sarahtng</t>
  </si>
  <si>
    <t>saraht1</t>
  </si>
  <si>
    <t>sarahsucks</t>
  </si>
  <si>
    <t>sarahso</t>
  </si>
  <si>
    <t>sarahsalles</t>
  </si>
  <si>
    <t>sarahrulestheworld</t>
  </si>
  <si>
    <t>sarahrose1</t>
  </si>
  <si>
    <t>sarahrockyou</t>
  </si>
  <si>
    <t>sarahplatt</t>
  </si>
  <si>
    <t>sarahmy</t>
  </si>
  <si>
    <t>sarahmorris</t>
  </si>
  <si>
    <t>sarahmolina</t>
  </si>
  <si>
    <t>sarahmo</t>
  </si>
  <si>
    <t>sarahmhae</t>
  </si>
  <si>
    <t>sarahmelissa</t>
  </si>
  <si>
    <t>sarahme</t>
  </si>
  <si>
    <t>sarahmaria</t>
  </si>
  <si>
    <t>sarahman</t>
  </si>
  <si>
    <t>sarahlynne</t>
  </si>
  <si>
    <t>sarahlina</t>
  </si>
  <si>
    <t>sarahlena</t>
  </si>
  <si>
    <t>sarahleah</t>
  </si>
  <si>
    <t>sarahla</t>
  </si>
  <si>
    <t>sarahl1</t>
  </si>
  <si>
    <t>sarahkerr</t>
  </si>
  <si>
    <t>sarahkane</t>
  </si>
  <si>
    <t>sarahk1</t>
  </si>
  <si>
    <t>sarahjr</t>
  </si>
  <si>
    <t>sarahjoi</t>
  </si>
  <si>
    <t>sarahjj</t>
  </si>
  <si>
    <t>sarahjhane</t>
  </si>
  <si>
    <t>sarahjf</t>
  </si>
  <si>
    <t>sarahjeanne</t>
  </si>
  <si>
    <t>sarahjane10</t>
  </si>
  <si>
    <t>sarahjane08</t>
  </si>
  <si>
    <t>sarahjack</t>
  </si>
  <si>
    <t>sarahisfit</t>
  </si>
  <si>
    <t>sarahisabitch</t>
  </si>
  <si>
    <t>sarahis1</t>
  </si>
  <si>
    <t>sarahis#1</t>
  </si>
  <si>
    <t>sarahid</t>
  </si>
  <si>
    <t>sarahi15</t>
  </si>
  <si>
    <t>sarahi06</t>
  </si>
  <si>
    <t>sarahhhh</t>
  </si>
  <si>
    <t>sarahhh</t>
  </si>
  <si>
    <t>sarahharas</t>
  </si>
  <si>
    <t>sarahgrant</t>
  </si>
  <si>
    <t>sarahgirl</t>
  </si>
  <si>
    <t>sarahger</t>
  </si>
  <si>
    <t>sarahgellar</t>
  </si>
  <si>
    <t>sarahgee</t>
  </si>
  <si>
    <t>sarahfaye</t>
  </si>
  <si>
    <t>sarahd123</t>
  </si>
  <si>
    <t>sarahcraig</t>
  </si>
  <si>
    <t>sarahcool</t>
  </si>
  <si>
    <t>sarahconnor</t>
  </si>
  <si>
    <t>sarahchloe</t>
  </si>
  <si>
    <t>sarahcharlyboy</t>
  </si>
  <si>
    <t>sarahbro</t>
  </si>
  <si>
    <t>sarahbrightman</t>
  </si>
  <si>
    <t>sarahbmfl</t>
  </si>
  <si>
    <t>sarahbhe</t>
  </si>
  <si>
    <t>sarahbeara</t>
  </si>
  <si>
    <t>sarahbean</t>
  </si>
  <si>
    <t>sarahbabes</t>
  </si>
  <si>
    <t>saraharris</t>
  </si>
  <si>
    <t>sarahana</t>
  </si>
  <si>
    <t>sarahamy</t>
  </si>
  <si>
    <t>saraha1</t>
  </si>
  <si>
    <t>sarah_1</t>
  </si>
  <si>
    <t>sarah?</t>
  </si>
  <si>
    <t>sarah&lt;3</t>
  </si>
  <si>
    <t>sarah999</t>
  </si>
  <si>
    <t>sarah916</t>
  </si>
  <si>
    <t>sarah912</t>
  </si>
  <si>
    <t>sarah88--06</t>
  </si>
  <si>
    <t>sarah812</t>
  </si>
  <si>
    <t>sarah76</t>
  </si>
  <si>
    <t>sarah75</t>
  </si>
  <si>
    <t>sarah73</t>
  </si>
  <si>
    <t>sarah63</t>
  </si>
  <si>
    <t>sarah627</t>
  </si>
  <si>
    <t>sarah60</t>
  </si>
  <si>
    <t>sarah59</t>
  </si>
  <si>
    <t>sarah555</t>
  </si>
  <si>
    <t>sarah50</t>
  </si>
  <si>
    <t>sarah47</t>
  </si>
  <si>
    <t>sarah46</t>
  </si>
  <si>
    <t>sarah38</t>
  </si>
  <si>
    <t>sarah345</t>
  </si>
  <si>
    <t>sarah222</t>
  </si>
  <si>
    <t>sarah2121</t>
  </si>
  <si>
    <t>sarah2003</t>
  </si>
  <si>
    <t>sarah1984</t>
  </si>
  <si>
    <t>sarah14344</t>
  </si>
  <si>
    <t>sarah124</t>
  </si>
  <si>
    <t>sarah123.</t>
  </si>
  <si>
    <t>sarah1221</t>
  </si>
  <si>
    <t>sarah122</t>
  </si>
  <si>
    <t>sarah1212</t>
  </si>
  <si>
    <t>sarah1201</t>
  </si>
  <si>
    <t>sarah1029</t>
  </si>
  <si>
    <t>sarah1021</t>
  </si>
  <si>
    <t>sarah1020</t>
  </si>
  <si>
    <t>sarah098</t>
  </si>
  <si>
    <t>sarah-lou</t>
  </si>
  <si>
    <t>sarah-</t>
  </si>
  <si>
    <t>sarah+m</t>
  </si>
  <si>
    <t>saragoza</t>
  </si>
  <si>
    <t>saragary</t>
  </si>
  <si>
    <t>saragarcia</t>
  </si>
  <si>
    <t>saraforever</t>
  </si>
  <si>
    <t>sarafan</t>
  </si>
  <si>
    <t>sarafaith</t>
  </si>
  <si>
    <t>sarafa</t>
  </si>
  <si>
    <t>saraes</t>
  </si>
  <si>
    <t>saraee10</t>
  </si>
  <si>
    <t>saraed</t>
  </si>
  <si>
    <t>saradias</t>
  </si>
  <si>
    <t>saradiana</t>
  </si>
  <si>
    <t>sarade</t>
  </si>
  <si>
    <t>saracie</t>
  </si>
  <si>
    <t>sarachina</t>
  </si>
  <si>
    <t>sarach3lli</t>
  </si>
  <si>
    <t>saracen123</t>
  </si>
  <si>
    <t>sarace</t>
  </si>
  <si>
    <t>saracatarina</t>
  </si>
  <si>
    <t>saracarolina</t>
  </si>
  <si>
    <t>saraboy</t>
  </si>
  <si>
    <t>saraboo1</t>
  </si>
  <si>
    <t>sarabjeet</t>
  </si>
  <si>
    <t>sarabell!</t>
  </si>
  <si>
    <t>sarabelen</t>
  </si>
  <si>
    <t>sarabear1</t>
  </si>
  <si>
    <t>sarabean</t>
  </si>
  <si>
    <t>saraban</t>
  </si>
  <si>
    <t>sarab1</t>
  </si>
  <si>
    <t>saraas</t>
  </si>
  <si>
    <t>saraanas</t>
  </si>
  <si>
    <t>saraali</t>
  </si>
  <si>
    <t>saraabbas</t>
  </si>
  <si>
    <t>sara_a</t>
  </si>
  <si>
    <t>sara786</t>
  </si>
  <si>
    <t>sara676</t>
  </si>
  <si>
    <t>sara66</t>
  </si>
  <si>
    <t>sara62</t>
  </si>
  <si>
    <t>sara61905</t>
  </si>
  <si>
    <t>sara60</t>
  </si>
  <si>
    <t>sara520</t>
  </si>
  <si>
    <t>sara4u</t>
  </si>
  <si>
    <t>sara4me</t>
  </si>
  <si>
    <t>sara4life</t>
  </si>
  <si>
    <t>sara42</t>
  </si>
  <si>
    <t>sara37</t>
  </si>
  <si>
    <t>sara36</t>
  </si>
  <si>
    <t>sara321</t>
  </si>
  <si>
    <t>sara214</t>
  </si>
  <si>
    <t>sara213</t>
  </si>
  <si>
    <t>sara2110</t>
  </si>
  <si>
    <t>sara2020</t>
  </si>
  <si>
    <t>sara2010</t>
  </si>
  <si>
    <t>sara1998</t>
  </si>
  <si>
    <t>sara1977</t>
  </si>
  <si>
    <t>sara1313</t>
  </si>
  <si>
    <t>sara13051995</t>
  </si>
  <si>
    <t>sara1243</t>
  </si>
  <si>
    <t>sara123321</t>
  </si>
  <si>
    <t>sara1229</t>
  </si>
  <si>
    <t>sara1216</t>
  </si>
  <si>
    <t>sara1122</t>
  </si>
  <si>
    <t>sara1115</t>
  </si>
  <si>
    <t>sara1111</t>
  </si>
  <si>
    <t>sara1024</t>
  </si>
  <si>
    <t>sara1023</t>
  </si>
  <si>
    <t>sara0990</t>
  </si>
  <si>
    <t>sara0226</t>
  </si>
  <si>
    <t>sara0108</t>
  </si>
  <si>
    <t>sara009</t>
  </si>
  <si>
    <t>sara003</t>
  </si>
  <si>
    <t>sara-marie</t>
  </si>
  <si>
    <t>sara-ann</t>
  </si>
  <si>
    <t>sar646ros646</t>
  </si>
  <si>
    <t>saqura</t>
  </si>
  <si>
    <t>saquito</t>
  </si>
  <si>
    <t>saquing</t>
  </si>
  <si>
    <t>saquina</t>
  </si>
  <si>
    <t>saquib</t>
  </si>
  <si>
    <t>saqibkhan</t>
  </si>
  <si>
    <t>saqa25moa</t>
  </si>
  <si>
    <t>saputon</t>
  </si>
  <si>
    <t>saputera</t>
  </si>
  <si>
    <t>sapuna</t>
  </si>
  <si>
    <t>sapulpa08</t>
  </si>
  <si>
    <t>sapto</t>
  </si>
  <si>
    <t>sapteseri</t>
  </si>
  <si>
    <t>sapte7</t>
  </si>
  <si>
    <t>sapsford</t>
  </si>
  <si>
    <t>saps2008</t>
  </si>
  <si>
    <t>saprol</t>
  </si>
  <si>
    <t>saprissa10</t>
  </si>
  <si>
    <t>saprina1</t>
  </si>
  <si>
    <t>saprina</t>
  </si>
  <si>
    <t>sapricola</t>
  </si>
  <si>
    <t>sappy1</t>
  </si>
  <si>
    <t>sapphyre1</t>
  </si>
  <si>
    <t>sapphireblue</t>
  </si>
  <si>
    <t>sapphire96</t>
  </si>
  <si>
    <t>sapphire93</t>
  </si>
  <si>
    <t>sapphire85</t>
  </si>
  <si>
    <t>sapphire83</t>
  </si>
  <si>
    <t>sapphire82</t>
  </si>
  <si>
    <t>sapphire77</t>
  </si>
  <si>
    <t>sapphire222</t>
  </si>
  <si>
    <t>sapphire16</t>
  </si>
  <si>
    <t>sapphire123</t>
  </si>
  <si>
    <t>sapphire06</t>
  </si>
  <si>
    <t>sapphire04</t>
  </si>
  <si>
    <t>sapphire01</t>
  </si>
  <si>
    <t>sapphier</t>
  </si>
  <si>
    <t>sapph1r3</t>
  </si>
  <si>
    <t>sapper69</t>
  </si>
  <si>
    <t>sapper24</t>
  </si>
  <si>
    <t>sapper13</t>
  </si>
  <si>
    <t>sappasit</t>
  </si>
  <si>
    <t>sappas</t>
  </si>
  <si>
    <t>sapota</t>
  </si>
  <si>
    <t>saposverdes</t>
  </si>
  <si>
    <t>saposs</t>
  </si>
  <si>
    <t>saposoa</t>
  </si>
  <si>
    <t>saporo</t>
  </si>
  <si>
    <t>sapone</t>
  </si>
  <si>
    <t>sapoloco</t>
  </si>
  <si>
    <t>sapolas</t>
  </si>
  <si>
    <t>sapo666</t>
  </si>
  <si>
    <t>sapo2007</t>
  </si>
  <si>
    <t>sapo15</t>
  </si>
  <si>
    <t>sapo1234</t>
  </si>
  <si>
    <t>sapo12</t>
  </si>
  <si>
    <t>sapo115</t>
  </si>
  <si>
    <t>sapo11</t>
  </si>
  <si>
    <t>sapo10</t>
  </si>
  <si>
    <t>sapo1</t>
  </si>
  <si>
    <t>sapo01</t>
  </si>
  <si>
    <t>sapo.pt</t>
  </si>
  <si>
    <t>sapnay</t>
  </si>
  <si>
    <t>sapnam</t>
  </si>
  <si>
    <t>sapnaa</t>
  </si>
  <si>
    <t>saplas2</t>
  </si>
  <si>
    <t>sapiungu</t>
  </si>
  <si>
    <t>sapito15</t>
  </si>
  <si>
    <t>sapito123</t>
  </si>
  <si>
    <t>sapitan</t>
  </si>
  <si>
    <t>sapiompong</t>
  </si>
  <si>
    <t>sapio</t>
  </si>
  <si>
    <t>sapindut</t>
  </si>
  <si>
    <t>sapin</t>
  </si>
  <si>
    <t>sapimoo</t>
  </si>
  <si>
    <t>sapillo</t>
  </si>
  <si>
    <t>sapigao17</t>
  </si>
  <si>
    <t>sapienza</t>
  </si>
  <si>
    <t>sapiee</t>
  </si>
  <si>
    <t>sapie</t>
  </si>
  <si>
    <t>sapicantik</t>
  </si>
  <si>
    <t>sapibau</t>
  </si>
  <si>
    <t>sapiah</t>
  </si>
  <si>
    <t>saphiro</t>
  </si>
  <si>
    <t>saphire8</t>
  </si>
  <si>
    <t>saphire7</t>
  </si>
  <si>
    <t>saphire6</t>
  </si>
  <si>
    <t>saphira5</t>
  </si>
  <si>
    <t>saphira.</t>
  </si>
  <si>
    <t>sapena</t>
  </si>
  <si>
    <t>sapekinha</t>
  </si>
  <si>
    <t>sapeca</t>
  </si>
  <si>
    <t>sapaya</t>
  </si>
  <si>
    <t>sapato15</t>
  </si>
  <si>
    <t>sapato123</t>
  </si>
  <si>
    <t>sapati</t>
  </si>
  <si>
    <t>sapasig</t>
  </si>
  <si>
    <t>sapark</t>
  </si>
  <si>
    <t>saparapa</t>
  </si>
  <si>
    <t>saparachinee</t>
  </si>
  <si>
    <t>sapanan</t>
  </si>
  <si>
    <t>sapanama</t>
  </si>
  <si>
    <t>sapalo</t>
  </si>
  <si>
    <t>sapala</t>
  </si>
  <si>
    <t>sapakan</t>
  </si>
  <si>
    <t>sapa123</t>
  </si>
  <si>
    <t>saowaluck</t>
  </si>
  <si>
    <t>saotot</t>
  </si>
  <si>
    <t>saosugi</t>
  </si>
  <si>
    <t>saoso321</t>
  </si>
  <si>
    <t>saosin3</t>
  </si>
  <si>
    <t>saosin24</t>
  </si>
  <si>
    <t>saoroque</t>
  </si>
  <si>
    <t>saorikido</t>
  </si>
  <si>
    <t>saoran</t>
  </si>
  <si>
    <t>saopedro</t>
  </si>
  <si>
    <t>saopaulo1</t>
  </si>
  <si>
    <t>saolotoga</t>
  </si>
  <si>
    <t>saoirseabu</t>
  </si>
  <si>
    <t>saoirse2</t>
  </si>
  <si>
    <t>saoirse13</t>
  </si>
  <si>
    <t>saofutpemata</t>
  </si>
  <si>
    <t>saofrancisco</t>
  </si>
  <si>
    <t>saodoingoi</t>
  </si>
  <si>
    <t>saocco</t>
  </si>
  <si>
    <t>sanzac</t>
  </si>
  <si>
    <t>sanyo2300</t>
  </si>
  <si>
    <t>sanyo106</t>
  </si>
  <si>
    <t>sanylyn</t>
  </si>
  <si>
    <t>sanyikam</t>
  </si>
  <si>
    <t>sanyia</t>
  </si>
  <si>
    <t>sanyang</t>
  </si>
  <si>
    <t>sanyah</t>
  </si>
  <si>
    <t>sanwasupply</t>
  </si>
  <si>
    <t>sanwal</t>
  </si>
  <si>
    <t>sanvil</t>
  </si>
  <si>
    <t>sanur</t>
  </si>
  <si>
    <t>sanuel</t>
  </si>
  <si>
    <t>santy7</t>
  </si>
  <si>
    <t>santy3</t>
  </si>
  <si>
    <t>santy2</t>
  </si>
  <si>
    <t>santy13</t>
  </si>
  <si>
    <t>santus</t>
  </si>
  <si>
    <t>santun</t>
  </si>
  <si>
    <t>santulhao</t>
  </si>
  <si>
    <t>santu</t>
  </si>
  <si>
    <t>santpoort</t>
  </si>
  <si>
    <t>santoya</t>
  </si>
  <si>
    <t>santox</t>
  </si>
  <si>
    <t>santown</t>
  </si>
  <si>
    <t>santotoribio</t>
  </si>
  <si>
    <t>santossilva</t>
  </si>
  <si>
    <t>santosmenkjmd</t>
  </si>
  <si>
    <t>santosidad</t>
  </si>
  <si>
    <t>santosgm</t>
  </si>
  <si>
    <t>santos94</t>
  </si>
  <si>
    <t>santos90</t>
  </si>
  <si>
    <t>santos9</t>
  </si>
  <si>
    <t>santos72</t>
  </si>
  <si>
    <t>santos666</t>
  </si>
  <si>
    <t>santos6</t>
  </si>
  <si>
    <t>santos26</t>
  </si>
  <si>
    <t>santos1989</t>
  </si>
  <si>
    <t>santos14</t>
  </si>
  <si>
    <t>santos1000</t>
  </si>
  <si>
    <t>santos05</t>
  </si>
  <si>
    <t>santos0</t>
  </si>
  <si>
    <t>santony</t>
  </si>
  <si>
    <t>santong</t>
  </si>
  <si>
    <t>santone</t>
  </si>
  <si>
    <t>santoman</t>
  </si>
  <si>
    <t>santolina</t>
  </si>
  <si>
    <t>santolas</t>
  </si>
  <si>
    <t>santola</t>
  </si>
  <si>
    <t>santodios</t>
  </si>
  <si>
    <t>santodeisrael</t>
  </si>
  <si>
    <t>santoantonio</t>
  </si>
  <si>
    <t>santoangel</t>
  </si>
  <si>
    <t>santo809</t>
  </si>
  <si>
    <t>santo3</t>
  </si>
  <si>
    <t>santo1984</t>
  </si>
  <si>
    <t>santo123</t>
  </si>
  <si>
    <t>santji</t>
  </si>
  <si>
    <t>santiydani</t>
  </si>
  <si>
    <t>santisha</t>
  </si>
  <si>
    <t>santino9</t>
  </si>
  <si>
    <t>santinhos</t>
  </si>
  <si>
    <t>santilmo</t>
  </si>
  <si>
    <t>santillian</t>
  </si>
  <si>
    <t>santielpapi</t>
  </si>
  <si>
    <t>santiego</t>
  </si>
  <si>
    <t>santiche</t>
  </si>
  <si>
    <t>santica</t>
  </si>
  <si>
    <t>santiboy</t>
  </si>
  <si>
    <t>santial</t>
  </si>
  <si>
    <t>santiaguel</t>
  </si>
  <si>
    <t>santiagoo</t>
  </si>
  <si>
    <t>santiagom</t>
  </si>
  <si>
    <t>santiagobernabe</t>
  </si>
  <si>
    <t>santiagobb</t>
  </si>
  <si>
    <t>santiago99</t>
  </si>
  <si>
    <t>santiago94</t>
  </si>
  <si>
    <t>santiago40</t>
  </si>
  <si>
    <t>santiago29</t>
  </si>
  <si>
    <t>santiago09</t>
  </si>
  <si>
    <t>santiago04</t>
  </si>
  <si>
    <t>santiago02</t>
  </si>
  <si>
    <t>santi99</t>
  </si>
  <si>
    <t>santi5</t>
  </si>
  <si>
    <t>santi4</t>
  </si>
  <si>
    <t>santi25</t>
  </si>
  <si>
    <t>santi21</t>
  </si>
  <si>
    <t>santi2006</t>
  </si>
  <si>
    <t>santi16</t>
  </si>
  <si>
    <t>santi15</t>
  </si>
  <si>
    <t>santi143</t>
  </si>
  <si>
    <t>santi09</t>
  </si>
  <si>
    <t>santi06</t>
  </si>
  <si>
    <t>santi04</t>
  </si>
  <si>
    <t>santi01</t>
  </si>
  <si>
    <t>santi00</t>
  </si>
  <si>
    <t>santhya</t>
  </si>
  <si>
    <t>santhu</t>
  </si>
  <si>
    <t>santhana</t>
  </si>
  <si>
    <t>santeria2</t>
  </si>
  <si>
    <t>santena</t>
  </si>
  <si>
    <t>sante1</t>
  </si>
  <si>
    <t>santatere</t>
  </si>
  <si>
    <t>santasofia</t>
  </si>
  <si>
    <t>santasanta</t>
  </si>
  <si>
    <t>santarosa1</t>
  </si>
  <si>
    <t>santario</t>
  </si>
  <si>
    <t>santara</t>
  </si>
  <si>
    <t>santaponca</t>
  </si>
  <si>
    <t>santapierina</t>
  </si>
  <si>
    <t>santapaula805</t>
  </si>
  <si>
    <t>santanosoy</t>
  </si>
  <si>
    <t>santanina</t>
  </si>
  <si>
    <t>santani</t>
  </si>
  <si>
    <t>santang</t>
  </si>
  <si>
    <t>santanet</t>
  </si>
  <si>
    <t>santanero</t>
  </si>
  <si>
    <t>santana98</t>
  </si>
  <si>
    <t>santana88</t>
  </si>
  <si>
    <t>santana8</t>
  </si>
  <si>
    <t>santana57</t>
  </si>
  <si>
    <t>santana54</t>
  </si>
  <si>
    <t>santana42</t>
  </si>
  <si>
    <t>santana27</t>
  </si>
  <si>
    <t>santana24</t>
  </si>
  <si>
    <t>santana0</t>
  </si>
  <si>
    <t>santamarina</t>
  </si>
  <si>
    <t>santaluzia</t>
  </si>
  <si>
    <t>santako</t>
  </si>
  <si>
    <t>santago</t>
  </si>
  <si>
    <t>santafecito</t>
  </si>
  <si>
    <t>santafe88</t>
  </si>
  <si>
    <t>santafe22</t>
  </si>
  <si>
    <t>santafe123</t>
  </si>
  <si>
    <t>santaella</t>
  </si>
  <si>
    <t>santacruz9</t>
  </si>
  <si>
    <t>santacoloma</t>
  </si>
  <si>
    <t>santaclaws</t>
  </si>
  <si>
    <t>santacecilia</t>
  </si>
  <si>
    <t>santacata</t>
  </si>
  <si>
    <t>santac1</t>
  </si>
  <si>
    <t>santabiblia</t>
  </si>
  <si>
    <t>santabanta</t>
  </si>
  <si>
    <t>santaba</t>
  </si>
  <si>
    <t>santa91</t>
  </si>
  <si>
    <t>santa90</t>
  </si>
  <si>
    <t>santa45</t>
  </si>
  <si>
    <t>santa34</t>
  </si>
  <si>
    <t>santa24</t>
  </si>
  <si>
    <t>santa2006</t>
  </si>
  <si>
    <t>santa2000</t>
  </si>
  <si>
    <t>santa17</t>
  </si>
  <si>
    <t>santa.</t>
  </si>
  <si>
    <t>sansy</t>
  </si>
  <si>
    <t>sansue</t>
  </si>
  <si>
    <t>sansrik</t>
  </si>
  <si>
    <t>sansores</t>
  </si>
  <si>
    <t>sansone1</t>
  </si>
  <si>
    <t>sanson12</t>
  </si>
  <si>
    <t>sansome</t>
  </si>
  <si>
    <t>sanshou</t>
  </si>
  <si>
    <t>sanshizup</t>
  </si>
  <si>
    <t>sanshiro</t>
  </si>
  <si>
    <t>sanshine</t>
  </si>
  <si>
    <t>sansen</t>
  </si>
  <si>
    <t>sansekerta</t>
  </si>
  <si>
    <t>sanseb</t>
  </si>
  <si>
    <t>sanse</t>
  </si>
  <si>
    <t>sansara8</t>
  </si>
  <si>
    <t>sansan33</t>
  </si>
  <si>
    <t>sansa123</t>
  </si>
  <si>
    <t>sansa</t>
  </si>
  <si>
    <t>sanros</t>
  </si>
  <si>
    <t>sanrio23</t>
  </si>
  <si>
    <t>sanrey</t>
  </si>
  <si>
    <t>sanrete</t>
  </si>
  <si>
    <t>sanremo1</t>
  </si>
  <si>
    <t>sanrem</t>
  </si>
  <si>
    <t>sanramon1</t>
  </si>
  <si>
    <t>sanpit</t>
  </si>
  <si>
    <t>sanpetersburgo</t>
  </si>
  <si>
    <t>sanper</t>
  </si>
  <si>
    <t>sanpedro13</t>
  </si>
  <si>
    <t>sanpaolo</t>
  </si>
  <si>
    <t>sanpan</t>
  </si>
  <si>
    <t>sanpablo14</t>
  </si>
  <si>
    <t>sanovia</t>
  </si>
  <si>
    <t>sanova</t>
  </si>
  <si>
    <t>sanoussy</t>
  </si>
  <si>
    <t>sanoske</t>
  </si>
  <si>
    <t>sanopo</t>
  </si>
  <si>
    <t>sanooks</t>
  </si>
  <si>
    <t>sanookdee</t>
  </si>
  <si>
    <t>sanong</t>
  </si>
  <si>
    <t>sanoj</t>
  </si>
  <si>
    <t>sanoe</t>
  </si>
  <si>
    <t>sanobar</t>
  </si>
  <si>
    <t>sannyz</t>
  </si>
  <si>
    <t>sanny18</t>
  </si>
  <si>
    <t>sannico</t>
  </si>
  <si>
    <t>sannic</t>
  </si>
  <si>
    <t>sanner</t>
  </si>
  <si>
    <t>sanneh</t>
  </si>
  <si>
    <t>sannee</t>
  </si>
  <si>
    <t>sanne95</t>
  </si>
  <si>
    <t>sanne1989</t>
  </si>
  <si>
    <t>sanne123</t>
  </si>
  <si>
    <t>sanne00</t>
  </si>
  <si>
    <t>sannat</t>
  </si>
  <si>
    <t>sannas</t>
  </si>
  <si>
    <t>sannam</t>
  </si>
  <si>
    <t>sannalina</t>
  </si>
  <si>
    <t>sanna2</t>
  </si>
  <si>
    <t>sanmiguel2</t>
  </si>
  <si>
    <t>sanmateo1</t>
  </si>
  <si>
    <t>sanmartin2</t>
  </si>
  <si>
    <t>sanmarfa</t>
  </si>
  <si>
    <t>sanmarcos5</t>
  </si>
  <si>
    <t>sanly</t>
  </si>
  <si>
    <t>sanluis8</t>
  </si>
  <si>
    <t>sanliz</t>
  </si>
  <si>
    <t>sanlim</t>
  </si>
  <si>
    <t>sanlie</t>
  </si>
  <si>
    <t>sankofa1</t>
  </si>
  <si>
    <t>sankhu</t>
  </si>
  <si>
    <t>sankalp</t>
  </si>
  <si>
    <t>sanka22</t>
  </si>
  <si>
    <t>sanjuis</t>
  </si>
  <si>
    <t>sanjubaba</t>
  </si>
  <si>
    <t>sanjuana1</t>
  </si>
  <si>
    <t>sanjuan9</t>
  </si>
  <si>
    <t>sanjuan3</t>
  </si>
  <si>
    <t>sanjuan24</t>
  </si>
  <si>
    <t>sanjuan23</t>
  </si>
  <si>
    <t>sanjuan2</t>
  </si>
  <si>
    <t>sanjuan15</t>
  </si>
  <si>
    <t>sanju6</t>
  </si>
  <si>
    <t>sanjoseca</t>
  </si>
  <si>
    <t>sanjose8</t>
  </si>
  <si>
    <t>sanjose6</t>
  </si>
  <si>
    <t>sanjose21</t>
  </si>
  <si>
    <t>sanjose13</t>
  </si>
  <si>
    <t>sanjose07</t>
  </si>
  <si>
    <t>sanjoelian4</t>
  </si>
  <si>
    <t>sanjoaquin</t>
  </si>
  <si>
    <t>sanjo13</t>
  </si>
  <si>
    <t>sanjna</t>
  </si>
  <si>
    <t>sanjin</t>
  </si>
  <si>
    <t>sanji1</t>
  </si>
  <si>
    <t>sanjev</t>
  </si>
  <si>
    <t>sanjeev1</t>
  </si>
  <si>
    <t>sanjeet5</t>
  </si>
  <si>
    <t>sanjeeda</t>
  </si>
  <si>
    <t>sanjaysanman</t>
  </si>
  <si>
    <t>sanjay12</t>
  </si>
  <si>
    <t>sanjavier</t>
  </si>
  <si>
    <t>sanja123</t>
  </si>
  <si>
    <t>sanja1</t>
  </si>
  <si>
    <t>saniyah4</t>
  </si>
  <si>
    <t>saniyah123</t>
  </si>
  <si>
    <t>saniya4</t>
  </si>
  <si>
    <t>saniya23</t>
  </si>
  <si>
    <t>saniya18</t>
  </si>
  <si>
    <t>saniya08</t>
  </si>
  <si>
    <t>saniya05</t>
  </si>
  <si>
    <t>sanity69</t>
  </si>
  <si>
    <t>sanity54</t>
  </si>
  <si>
    <t>sanitary</t>
  </si>
  <si>
    <t>sanitarios</t>
  </si>
  <si>
    <t>sanita25</t>
  </si>
  <si>
    <t>sanit</t>
  </si>
  <si>
    <t>sanisani</t>
  </si>
  <si>
    <t>sanira</t>
  </si>
  <si>
    <t>sanin</t>
  </si>
  <si>
    <t>sanila</t>
  </si>
  <si>
    <t>sanikan22</t>
  </si>
  <si>
    <t>saniesha</t>
  </si>
  <si>
    <t>sanielle</t>
  </si>
  <si>
    <t>saniatan</t>
  </si>
  <si>
    <t>saniah07</t>
  </si>
  <si>
    <t>saniah03</t>
  </si>
  <si>
    <t>saniago</t>
  </si>
  <si>
    <t>saniaa</t>
  </si>
  <si>
    <t>sania1</t>
  </si>
  <si>
    <t>sani01</t>
  </si>
  <si>
    <t>sanhita</t>
  </si>
  <si>
    <t>sanhez</t>
  </si>
  <si>
    <t>sangwoo4</t>
  </si>
  <si>
    <t>sangurima</t>
  </si>
  <si>
    <t>sanguli</t>
  </si>
  <si>
    <t>sanguinetti</t>
  </si>
  <si>
    <t>sanguinary</t>
  </si>
  <si>
    <t>sanguinario</t>
  </si>
  <si>
    <t>sangueve</t>
  </si>
  <si>
    <t>sanguerin</t>
  </si>
  <si>
    <t>sanguenza</t>
  </si>
  <si>
    <t>sangtawan</t>
  </si>
  <si>
    <t>sangria711</t>
  </si>
  <si>
    <t>sangrexsangre</t>
  </si>
  <si>
    <t>sangresita</t>
  </si>
  <si>
    <t>sangreazteca</t>
  </si>
  <si>
    <t>sangreal1</t>
  </si>
  <si>
    <t>sangre7</t>
  </si>
  <si>
    <t>sangre2</t>
  </si>
  <si>
    <t>sangoy</t>
  </si>
  <si>
    <t>sangousa</t>
  </si>
  <si>
    <t>sangol</t>
  </si>
  <si>
    <t>sango92</t>
  </si>
  <si>
    <t>sango2</t>
  </si>
  <si>
    <t>sango13</t>
  </si>
  <si>
    <t>sangnguyen</t>
  </si>
  <si>
    <t>sangnate</t>
  </si>
  <si>
    <t>sangma</t>
  </si>
  <si>
    <t>sanglitan</t>
  </si>
  <si>
    <t>sangku</t>
  </si>
  <si>
    <t>sangkakala</t>
  </si>
  <si>
    <t>sangjin</t>
  </si>
  <si>
    <t>sangin</t>
  </si>
  <si>
    <t>sangiang</t>
  </si>
  <si>
    <t>sangi</t>
  </si>
  <si>
    <t>sanggi</t>
  </si>
  <si>
    <t>sangelic</t>
  </si>
  <si>
    <t>sangelatin</t>
  </si>
  <si>
    <t>sangelatava</t>
  </si>
  <si>
    <t>sangcopan</t>
  </si>
  <si>
    <t>sangco</t>
  </si>
  <si>
    <t>sangchan</t>
  </si>
  <si>
    <t>sangatta</t>
  </si>
  <si>
    <t>sangatrahasia</t>
  </si>
  <si>
    <t>sangat</t>
  </si>
  <si>
    <t>sangaree</t>
  </si>
  <si>
    <t>sanganoo</t>
  </si>
  <si>
    <t>sangandaan</t>
  </si>
  <si>
    <t>sangamon</t>
  </si>
  <si>
    <t>sangakkara</t>
  </si>
  <si>
    <t>sangaino</t>
  </si>
  <si>
    <t>sanfren</t>
  </si>
  <si>
    <t>sanfran69</t>
  </si>
  <si>
    <t>sanfran23</t>
  </si>
  <si>
    <t>sanfran2</t>
  </si>
  <si>
    <t>sanford08</t>
  </si>
  <si>
    <t>sanfona</t>
  </si>
  <si>
    <t>sanerivi</t>
  </si>
  <si>
    <t>sanera</t>
  </si>
  <si>
    <t>sanella</t>
  </si>
  <si>
    <t>sanelivi</t>
  </si>
  <si>
    <t>sane2insane</t>
  </si>
  <si>
    <t>sane05</t>
  </si>
  <si>
    <t>sandzak</t>
  </si>
  <si>
    <t>sandyxx</t>
  </si>
  <si>
    <t>sandywater</t>
  </si>
  <si>
    <t>sandyvel</t>
  </si>
  <si>
    <t>sandytlv</t>
  </si>
  <si>
    <t>sandytiger</t>
  </si>
  <si>
    <t>sandyta</t>
  </si>
  <si>
    <t>sandyss</t>
  </si>
  <si>
    <t>sandyo</t>
  </si>
  <si>
    <t>sandynash</t>
  </si>
  <si>
    <t>sandyn</t>
  </si>
  <si>
    <t>sandymylove</t>
  </si>
  <si>
    <t>sandymom</t>
  </si>
  <si>
    <t>sandymax</t>
  </si>
  <si>
    <t>sandylovesme</t>
  </si>
  <si>
    <t>sandylinda</t>
  </si>
  <si>
    <t>sandyjoy</t>
  </si>
  <si>
    <t>sandyjenna</t>
  </si>
  <si>
    <t>sandyi</t>
  </si>
  <si>
    <t>sandyhook</t>
  </si>
  <si>
    <t>sandyhill</t>
  </si>
  <si>
    <t>sandyford</t>
  </si>
  <si>
    <t>sandydog3</t>
  </si>
  <si>
    <t>sandycreek</t>
  </si>
  <si>
    <t>sandychen</t>
  </si>
  <si>
    <t>sandybonita</t>
  </si>
  <si>
    <t>sandybf4e</t>
  </si>
  <si>
    <t>sandybear</t>
  </si>
  <si>
    <t>sandybaby1</t>
  </si>
  <si>
    <t>sandyb2</t>
  </si>
  <si>
    <t>sandyanne</t>
  </si>
  <si>
    <t>sandy_06</t>
  </si>
  <si>
    <t>sandy98</t>
  </si>
  <si>
    <t>sandy97</t>
  </si>
  <si>
    <t>sandy913</t>
  </si>
  <si>
    <t>sandy79</t>
  </si>
  <si>
    <t>sandy76</t>
  </si>
  <si>
    <t>sandy71</t>
  </si>
  <si>
    <t>sandy65</t>
  </si>
  <si>
    <t>sandy62</t>
  </si>
  <si>
    <t>sandy515</t>
  </si>
  <si>
    <t>sandy4ever</t>
  </si>
  <si>
    <t>sandy47</t>
  </si>
  <si>
    <t>sandy46</t>
  </si>
  <si>
    <t>sandy38</t>
  </si>
  <si>
    <t>sandy35</t>
  </si>
  <si>
    <t>sandy34</t>
  </si>
  <si>
    <t>sandy333</t>
  </si>
  <si>
    <t>sandy216</t>
  </si>
  <si>
    <t>sandy1994</t>
  </si>
  <si>
    <t>sandy1984</t>
  </si>
  <si>
    <t>sandy1979</t>
  </si>
  <si>
    <t>sandy166</t>
  </si>
  <si>
    <t>sandy1314</t>
  </si>
  <si>
    <t>sandy11208</t>
  </si>
  <si>
    <t>sandy108</t>
  </si>
  <si>
    <t>sandwoman</t>
  </si>
  <si>
    <t>sandwitch1</t>
  </si>
  <si>
    <t>sandwickfc</t>
  </si>
  <si>
    <t>sandwich5</t>
  </si>
  <si>
    <t>sandwich2</t>
  </si>
  <si>
    <t>sanduu</t>
  </si>
  <si>
    <t>sanduni</t>
  </si>
  <si>
    <t>sandungera</t>
  </si>
  <si>
    <t>sandulescu</t>
  </si>
  <si>
    <t>sanduche</t>
  </si>
  <si>
    <t>sandtree</t>
  </si>
  <si>
    <t>sandtown1</t>
  </si>
  <si>
    <t>sandstrom</t>
  </si>
  <si>
    <t>sandstar</t>
  </si>
  <si>
    <t>sandslash</t>
  </si>
  <si>
    <t>sandsk44</t>
  </si>
  <si>
    <t>sandside</t>
  </si>
  <si>
    <t>sands2</t>
  </si>
  <si>
    <t>sandruska</t>
  </si>
  <si>
    <t>sandruchis</t>
  </si>
  <si>
    <t>sandrucha</t>
  </si>
  <si>
    <t>sandruca</t>
  </si>
  <si>
    <t>sandru</t>
  </si>
  <si>
    <t>sandrota</t>
  </si>
  <si>
    <t>sandroo</t>
  </si>
  <si>
    <t>sandroca1</t>
  </si>
  <si>
    <t>sandroca</t>
  </si>
  <si>
    <t>sandro21</t>
  </si>
  <si>
    <t>sandro13</t>
  </si>
  <si>
    <t>sandritateamo</t>
  </si>
  <si>
    <t>sandritas</t>
  </si>
  <si>
    <t>sandrita33</t>
  </si>
  <si>
    <t>sandrita1909</t>
  </si>
  <si>
    <t>sandrita17</t>
  </si>
  <si>
    <t>sandrita16</t>
  </si>
  <si>
    <t>sandrita10</t>
  </si>
  <si>
    <t>sandrien</t>
  </si>
  <si>
    <t>sandridge</t>
  </si>
  <si>
    <t>sandricka</t>
  </si>
  <si>
    <t>sandri4ka</t>
  </si>
  <si>
    <t>sandri1</t>
  </si>
  <si>
    <t>sandres</t>
  </si>
  <si>
    <t>sandrei</t>
  </si>
  <si>
    <t>sandrayjose</t>
  </si>
  <si>
    <t>sandravanessa</t>
  </si>
  <si>
    <t>sandratkm</t>
  </si>
  <si>
    <t>sandratekiero</t>
  </si>
  <si>
    <t>sandratamo</t>
  </si>
  <si>
    <t>sandrarivera</t>
  </si>
  <si>
    <t>sandrapaul</t>
  </si>
  <si>
    <t>sandrapatricia</t>
  </si>
  <si>
    <t>sandrano1</t>
  </si>
  <si>
    <t>sandramor</t>
  </si>
  <si>
    <t>sandramay</t>
  </si>
  <si>
    <t>sandramarie</t>
  </si>
  <si>
    <t>sandralorena</t>
  </si>
  <si>
    <t>sandral</t>
  </si>
  <si>
    <t>sandraj</t>
  </si>
  <si>
    <t>sandraisabel</t>
  </si>
  <si>
    <t>sandraigor</t>
  </si>
  <si>
    <t>sandraf</t>
  </si>
  <si>
    <t>sandraedith</t>
  </si>
  <si>
    <t>sandradd</t>
  </si>
  <si>
    <t>sandracristina</t>
  </si>
  <si>
    <t>sandracarolina</t>
  </si>
  <si>
    <t>sandrab</t>
  </si>
  <si>
    <t>sandra_16468922</t>
  </si>
  <si>
    <t>sandra98</t>
  </si>
  <si>
    <t>sandra97</t>
  </si>
  <si>
    <t>sandra96</t>
  </si>
  <si>
    <t>sandra82</t>
  </si>
  <si>
    <t>sandra80</t>
  </si>
  <si>
    <t>sandra78</t>
  </si>
  <si>
    <t>sandra74</t>
  </si>
  <si>
    <t>sandra68</t>
  </si>
  <si>
    <t>sandra61</t>
  </si>
  <si>
    <t>sandra456</t>
  </si>
  <si>
    <t>sandra44</t>
  </si>
  <si>
    <t>sandra4048</t>
  </si>
  <si>
    <t>sandra36</t>
  </si>
  <si>
    <t>sandra321</t>
  </si>
  <si>
    <t>sandra222</t>
  </si>
  <si>
    <t>sandra2210</t>
  </si>
  <si>
    <t>sandra1994</t>
  </si>
  <si>
    <t>sandra1982</t>
  </si>
  <si>
    <t>sandra1981</t>
  </si>
  <si>
    <t>sandra1980</t>
  </si>
  <si>
    <t>sandra1976</t>
  </si>
  <si>
    <t>sandra1973</t>
  </si>
  <si>
    <t>sandra1964</t>
  </si>
  <si>
    <t>sandra1309</t>
  </si>
  <si>
    <t>sandra1234</t>
  </si>
  <si>
    <t>sandra04</t>
  </si>
  <si>
    <t>sandra007</t>
  </si>
  <si>
    <t>sandra.04</t>
  </si>
  <si>
    <t>sandr4ever</t>
  </si>
  <si>
    <t>sandr3</t>
  </si>
  <si>
    <t>sandpitt</t>
  </si>
  <si>
    <t>sandoval99</t>
  </si>
  <si>
    <t>sandoval23</t>
  </si>
  <si>
    <t>sandoval14</t>
  </si>
  <si>
    <t>sandoval12</t>
  </si>
  <si>
    <t>sandoval01</t>
  </si>
  <si>
    <t>sandom</t>
  </si>
  <si>
    <t>sandollar</t>
  </si>
  <si>
    <t>sandoe</t>
  </si>
  <si>
    <t>sandmans</t>
  </si>
  <si>
    <t>sandman6</t>
  </si>
  <si>
    <t>sandman420</t>
  </si>
  <si>
    <t>sandman4</t>
  </si>
  <si>
    <t>sandman3</t>
  </si>
  <si>
    <t>sandman25</t>
  </si>
  <si>
    <t>sandman21</t>
  </si>
  <si>
    <t>sandman13</t>
  </si>
  <si>
    <t>sandman101</t>
  </si>
  <si>
    <t>sandman05</t>
  </si>
  <si>
    <t>sandman.</t>
  </si>
  <si>
    <t>sandlin1</t>
  </si>
  <si>
    <t>sandlers</t>
  </si>
  <si>
    <t>sandix</t>
  </si>
  <si>
    <t>sandiwara</t>
  </si>
  <si>
    <t>sanditeamo</t>
  </si>
  <si>
    <t>sandison</t>
  </si>
  <si>
    <t>sandisandi</t>
  </si>
  <si>
    <t>sandionisio</t>
  </si>
  <si>
    <t>sandingan</t>
  </si>
  <si>
    <t>sanding</t>
  </si>
  <si>
    <t>sandinenses</t>
  </si>
  <si>
    <t>sandim</t>
  </si>
  <si>
    <t>sandilee</t>
  </si>
  <si>
    <t>sandilands</t>
  </si>
  <si>
    <t>sandigo</t>
  </si>
  <si>
    <t>sandiegoca</t>
  </si>
  <si>
    <t>sandiego8</t>
  </si>
  <si>
    <t>sandiego5</t>
  </si>
  <si>
    <t>sandiego15</t>
  </si>
  <si>
    <t>sandiego12</t>
  </si>
  <si>
    <t>sandiego.</t>
  </si>
  <si>
    <t>sandieg0</t>
  </si>
  <si>
    <t>sandie9</t>
  </si>
  <si>
    <t>sandie2</t>
  </si>
  <si>
    <t>sandie01</t>
  </si>
  <si>
    <t>sandideem11</t>
  </si>
  <si>
    <t>sandib</t>
  </si>
  <si>
    <t>sandiago</t>
  </si>
  <si>
    <t>sandia88</t>
  </si>
  <si>
    <t>sandia25</t>
  </si>
  <si>
    <t>sandia13</t>
  </si>
  <si>
    <t>sandi9</t>
  </si>
  <si>
    <t>sandi221</t>
  </si>
  <si>
    <t>sandi14</t>
  </si>
  <si>
    <t>sandi06</t>
  </si>
  <si>
    <t>sandi02</t>
  </si>
  <si>
    <t>sandhra</t>
  </si>
  <si>
    <t>sandhika</t>
  </si>
  <si>
    <t>sandhe</t>
  </si>
  <si>
    <t>sandgreen</t>
  </si>
  <si>
    <t>sandglass</t>
  </si>
  <si>
    <t>sandgirl</t>
  </si>
  <si>
    <t>sandfire</t>
  </si>
  <si>
    <t>sandez</t>
  </si>
  <si>
    <t>sandex</t>
  </si>
  <si>
    <t>sanderz</t>
  </si>
  <si>
    <t>sanderson123</t>
  </si>
  <si>
    <t>sanders83</t>
  </si>
  <si>
    <t>sanders78</t>
  </si>
  <si>
    <t>sanders10</t>
  </si>
  <si>
    <t>sanders06</t>
  </si>
  <si>
    <t>sanders01</t>
  </si>
  <si>
    <t>sander2</t>
  </si>
  <si>
    <t>sander12</t>
  </si>
  <si>
    <t>sander06</t>
  </si>
  <si>
    <t>sander01</t>
  </si>
  <si>
    <t>sandelu</t>
  </si>
  <si>
    <t>sandelle</t>
  </si>
  <si>
    <t>sandefjord</t>
  </si>
  <si>
    <t>sandeepkumar</t>
  </si>
  <si>
    <t>sandeep24</t>
  </si>
  <si>
    <t>sandee11</t>
  </si>
  <si>
    <t>sandea</t>
  </si>
  <si>
    <t>sandcastles</t>
  </si>
  <si>
    <t>sandbrook</t>
  </si>
  <si>
    <t>sandbox4</t>
  </si>
  <si>
    <t>sandboard</t>
  </si>
  <si>
    <t>sandblaster</t>
  </si>
  <si>
    <t>sandbeck</t>
  </si>
  <si>
    <t>sandbags</t>
  </si>
  <si>
    <t>sandas</t>
  </si>
  <si>
    <t>sandars</t>
  </si>
  <si>
    <t>sandaranhati</t>
  </si>
  <si>
    <t>sandaker83</t>
  </si>
  <si>
    <t>sandaent</t>
  </si>
  <si>
    <t>sandae09</t>
  </si>
  <si>
    <t>sanda4eva</t>
  </si>
  <si>
    <t>sand86</t>
  </si>
  <si>
    <t>sand77</t>
  </si>
  <si>
    <t>sand666</t>
  </si>
  <si>
    <t>sand615</t>
  </si>
  <si>
    <t>sand360</t>
  </si>
  <si>
    <t>sand31</t>
  </si>
  <si>
    <t>sand01</t>
  </si>
  <si>
    <t>sancy</t>
  </si>
  <si>
    <t>sanctusreal</t>
  </si>
  <si>
    <t>sanctus.1</t>
  </si>
  <si>
    <t>sanctum</t>
  </si>
  <si>
    <t>sanction</t>
  </si>
  <si>
    <t>sancti</t>
  </si>
  <si>
    <t>sanctamaria</t>
  </si>
  <si>
    <t>sancrox</t>
  </si>
  <si>
    <t>sancm001</t>
  </si>
  <si>
    <t>sanclair1</t>
  </si>
  <si>
    <t>sanciangco</t>
  </si>
  <si>
    <t>sanchos</t>
  </si>
  <si>
    <t>sanchopansa</t>
  </si>
  <si>
    <t>sancho98</t>
  </si>
  <si>
    <t>sancho69</t>
  </si>
  <si>
    <t>sancho4</t>
  </si>
  <si>
    <t>sancho11</t>
  </si>
  <si>
    <t>sanchezz</t>
  </si>
  <si>
    <t>sanchezsanchez</t>
  </si>
  <si>
    <t>sanchezj</t>
  </si>
  <si>
    <t>sanchezi1</t>
  </si>
  <si>
    <t>sanchezcruz</t>
  </si>
  <si>
    <t>sanchezORTEGA@</t>
  </si>
  <si>
    <t>sanchez95</t>
  </si>
  <si>
    <t>sanchez92</t>
  </si>
  <si>
    <t>sanchez888</t>
  </si>
  <si>
    <t>sanchez88</t>
  </si>
  <si>
    <t>sanchez80</t>
  </si>
  <si>
    <t>sanchez68</t>
  </si>
  <si>
    <t>sanchez6</t>
  </si>
  <si>
    <t>sanchez31</t>
  </si>
  <si>
    <t>sanchez20</t>
  </si>
  <si>
    <t>sanchez1990</t>
  </si>
  <si>
    <t>sanchez19</t>
  </si>
  <si>
    <t>sanchez03</t>
  </si>
  <si>
    <t>sanchex</t>
  </si>
  <si>
    <t>sanche98</t>
  </si>
  <si>
    <t>sanchari</t>
  </si>
  <si>
    <t>sancharbel</t>
  </si>
  <si>
    <t>sancha3</t>
  </si>
  <si>
    <t>sancha2006</t>
  </si>
  <si>
    <t>sancarlos1</t>
  </si>
  <si>
    <t>sanbsb</t>
  </si>
  <si>
    <t>sanbruno</t>
  </si>
  <si>
    <t>sanbiki</t>
  </si>
  <si>
    <t>sanbernardino</t>
  </si>
  <si>
    <t>sanbenito1</t>
  </si>
  <si>
    <t>sanbabe</t>
  </si>
  <si>
    <t>sanaullah</t>
  </si>
  <si>
    <t>sanatorium</t>
  </si>
  <si>
    <t>sanath8848</t>
  </si>
  <si>
    <t>sanate</t>
  </si>
  <si>
    <t>sanasuke</t>
  </si>
  <si>
    <t>sanasha</t>
  </si>
  <si>
    <t>sanasa</t>
  </si>
  <si>
    <t>sanaria</t>
  </si>
  <si>
    <t>sanantonio1</t>
  </si>
  <si>
    <t>sananton27</t>
  </si>
  <si>
    <t>sanant</t>
  </si>
  <si>
    <t>sananebanane</t>
  </si>
  <si>
    <t>sananeamk</t>
  </si>
  <si>
    <t>sanane1</t>
  </si>
  <si>
    <t>sanandrteas</t>
  </si>
  <si>
    <t>sanandres1</t>
  </si>
  <si>
    <t>sanandrea</t>
  </si>
  <si>
    <t>sananda</t>
  </si>
  <si>
    <t>sanana</t>
  </si>
  <si>
    <t>sanamitela</t>
  </si>
  <si>
    <t>saname</t>
  </si>
  <si>
    <t>sanaldrado</t>
  </si>
  <si>
    <t>sanalang</t>
  </si>
  <si>
    <t>sanakhan</t>
  </si>
  <si>
    <t>sanaiya12</t>
  </si>
  <si>
    <t>sanaig</t>
  </si>
  <si>
    <t>sanag</t>
  </si>
  <si>
    <t>sanadres</t>
  </si>
  <si>
    <t>sanacknay</t>
  </si>
  <si>
    <t>sanabell</t>
  </si>
  <si>
    <t>sanaat</t>
  </si>
  <si>
    <t>sanaa6</t>
  </si>
  <si>
    <t>sanaa06</t>
  </si>
  <si>
    <t>sana16</t>
  </si>
  <si>
    <t>sana15</t>
  </si>
  <si>
    <t>san_diego</t>
  </si>
  <si>
    <t>san619</t>
  </si>
  <si>
    <t>san531</t>
  </si>
  <si>
    <t>san408</t>
  </si>
  <si>
    <t>san2851509</t>
  </si>
  <si>
    <t>san1990</t>
  </si>
  <si>
    <t>san1989</t>
  </si>
  <si>
    <t>san1988</t>
  </si>
  <si>
    <t>san1987</t>
  </si>
  <si>
    <t>san1986</t>
  </si>
  <si>
    <t>san13padres</t>
  </si>
  <si>
    <t>san13nog90</t>
  </si>
  <si>
    <t>san1000000</t>
  </si>
  <si>
    <t>san-san</t>
  </si>
  <si>
    <t>samzam</t>
  </si>
  <si>
    <t>samza</t>
  </si>
  <si>
    <t>samyoct1</t>
  </si>
  <si>
    <t>samylinda</t>
  </si>
  <si>
    <t>samydeluxe</t>
  </si>
  <si>
    <t>samyc</t>
  </si>
  <si>
    <t>samyaz</t>
  </si>
  <si>
    <t>samyale</t>
  </si>
  <si>
    <t>samyah07</t>
  </si>
  <si>
    <t>samy92</t>
  </si>
  <si>
    <t>samy29</t>
  </si>
  <si>
    <t>samy18</t>
  </si>
  <si>
    <t>samy1234</t>
  </si>
  <si>
    <t>samy08</t>
  </si>
  <si>
    <t>samy03</t>
  </si>
  <si>
    <t>samy005</t>
  </si>
  <si>
    <t>samxx</t>
  </si>
  <si>
    <t>samwize</t>
  </si>
  <si>
    <t>samwise7</t>
  </si>
  <si>
    <t>samwill</t>
  </si>
  <si>
    <t>samwel</t>
  </si>
  <si>
    <t>samwalker</t>
  </si>
  <si>
    <t>samusng</t>
  </si>
  <si>
    <t>samuser</t>
  </si>
  <si>
    <t>samuraix1</t>
  </si>
  <si>
    <t>samuraisam</t>
  </si>
  <si>
    <t>samurais</t>
  </si>
  <si>
    <t>samuraijack</t>
  </si>
  <si>
    <t>samuraii</t>
  </si>
  <si>
    <t>samuraideeperkyo</t>
  </si>
  <si>
    <t>samuraiX</t>
  </si>
  <si>
    <t>samurai89</t>
  </si>
  <si>
    <t>samurai87</t>
  </si>
  <si>
    <t>samurai77</t>
  </si>
  <si>
    <t>samurai69</t>
  </si>
  <si>
    <t>samurai5</t>
  </si>
  <si>
    <t>samurai45</t>
  </si>
  <si>
    <t>samurai23</t>
  </si>
  <si>
    <t>samurai!</t>
  </si>
  <si>
    <t>samukan</t>
  </si>
  <si>
    <t>samuiel</t>
  </si>
  <si>
    <t>samuga</t>
  </si>
  <si>
    <t>samuelz</t>
  </si>
  <si>
    <t>samuelyyo</t>
  </si>
  <si>
    <t>samueltkm</t>
  </si>
  <si>
    <t>samuelson1</t>
  </si>
  <si>
    <t>samuelp</t>
  </si>
  <si>
    <t>samueljj1</t>
  </si>
  <si>
    <t>samuelj</t>
  </si>
  <si>
    <t>samuelg1</t>
  </si>
  <si>
    <t>samuelg</t>
  </si>
  <si>
    <t>samueleto</t>
  </si>
  <si>
    <t>samueldaniel</t>
  </si>
  <si>
    <t>samueld</t>
  </si>
  <si>
    <t>samuelbaby</t>
  </si>
  <si>
    <t>samuela1</t>
  </si>
  <si>
    <t>samuel_07</t>
  </si>
  <si>
    <t>samuel95</t>
  </si>
  <si>
    <t>samuel91</t>
  </si>
  <si>
    <t>samuel84</t>
  </si>
  <si>
    <t>samuel82</t>
  </si>
  <si>
    <t>samuel81</t>
  </si>
  <si>
    <t>samuel79</t>
  </si>
  <si>
    <t>samuel76</t>
  </si>
  <si>
    <t>samuel68</t>
  </si>
  <si>
    <t>samuel66</t>
  </si>
  <si>
    <t>samuel55</t>
  </si>
  <si>
    <t>samuel44</t>
  </si>
  <si>
    <t>samuel30</t>
  </si>
  <si>
    <t>samuel2005</t>
  </si>
  <si>
    <t>samuel1992</t>
  </si>
  <si>
    <t>samuel1990</t>
  </si>
  <si>
    <t>samuel1987</t>
  </si>
  <si>
    <t>samuel1985</t>
  </si>
  <si>
    <t>samuel1803</t>
  </si>
  <si>
    <t>samuel007</t>
  </si>
  <si>
    <t>samuel0</t>
  </si>
  <si>
    <t>samuel#1</t>
  </si>
  <si>
    <t>samudra0</t>
  </si>
  <si>
    <t>samual02</t>
  </si>
  <si>
    <t>samturner</t>
  </si>
  <si>
    <t>samtse</t>
  </si>
  <si>
    <t>samtos</t>
  </si>
  <si>
    <t>samtom</t>
  </si>
  <si>
    <t>samtis08</t>
  </si>
  <si>
    <t>samtha</t>
  </si>
  <si>
    <t>samtend</t>
  </si>
  <si>
    <t>samtdhae1</t>
  </si>
  <si>
    <t>samsyd</t>
  </si>
  <si>
    <t>samsweet</t>
  </si>
  <si>
    <t>samsunh</t>
  </si>
  <si>
    <t>samsungx640</t>
  </si>
  <si>
    <t>samsungx</t>
  </si>
  <si>
    <t>samsungu700</t>
  </si>
  <si>
    <t>samsungt100</t>
  </si>
  <si>
    <t>samsungnokia</t>
  </si>
  <si>
    <t>samsungj700</t>
  </si>
  <si>
    <t>samsunge715</t>
  </si>
  <si>
    <t>samsungd</t>
  </si>
  <si>
    <t>samsungE350</t>
  </si>
  <si>
    <t>samsung@</t>
  </si>
  <si>
    <t>samsung95</t>
  </si>
  <si>
    <t>samsung888</t>
  </si>
  <si>
    <t>samsung84</t>
  </si>
  <si>
    <t>samsung66</t>
  </si>
  <si>
    <t>samsung45</t>
  </si>
  <si>
    <t>samsung42</t>
  </si>
  <si>
    <t>samsung34</t>
  </si>
  <si>
    <t>samsung321</t>
  </si>
  <si>
    <t>samsung30</t>
  </si>
  <si>
    <t>samsung1986</t>
  </si>
  <si>
    <t>samsung09</t>
  </si>
  <si>
    <t>samsung-d500</t>
  </si>
  <si>
    <t>samsung*</t>
  </si>
  <si>
    <t>samsun_55</t>
  </si>
  <si>
    <t>samsug</t>
  </si>
  <si>
    <t>samsucks</t>
  </si>
  <si>
    <t>samsteph</t>
  </si>
  <si>
    <t>samsta</t>
  </si>
  <si>
    <t>samssams</t>
  </si>
  <si>
    <t>samspud</t>
  </si>
  <si>
    <t>samspeed</t>
  </si>
  <si>
    <t>samsouma</t>
  </si>
  <si>
    <t>samsoum</t>
  </si>
  <si>
    <t>samsoom</t>
  </si>
  <si>
    <t>samsontigger</t>
  </si>
  <si>
    <t>samsonjnr</t>
  </si>
  <si>
    <t>samson9</t>
  </si>
  <si>
    <t>samson45</t>
  </si>
  <si>
    <t>samson31</t>
  </si>
  <si>
    <t>samson28</t>
  </si>
  <si>
    <t>samson2001</t>
  </si>
  <si>
    <t>samson03</t>
  </si>
  <si>
    <t>samson!</t>
  </si>
  <si>
    <t>samsol</t>
  </si>
  <si>
    <t>samsoccer</t>
  </si>
  <si>
    <t>samsma</t>
  </si>
  <si>
    <t>samsky</t>
  </si>
  <si>
    <t>samsink</t>
  </si>
  <si>
    <t>samsie</t>
  </si>
  <si>
    <t>samsid</t>
  </si>
  <si>
    <t>samshik</t>
  </si>
  <si>
    <t>samshane</t>
  </si>
  <si>
    <t>samsex</t>
  </si>
  <si>
    <t>samseth</t>
  </si>
  <si>
    <t>samsbitch</t>
  </si>
  <si>
    <t>samsbaby</t>
  </si>
  <si>
    <t>samsat</t>
  </si>
  <si>
    <t>samsarah</t>
  </si>
  <si>
    <t>samsar</t>
  </si>
  <si>
    <t>samsam99</t>
  </si>
  <si>
    <t>samsam92</t>
  </si>
  <si>
    <t>samsam69</t>
  </si>
  <si>
    <t>samsam33</t>
  </si>
  <si>
    <t>samsam23</t>
  </si>
  <si>
    <t>samsam19</t>
  </si>
  <si>
    <t>samsam14</t>
  </si>
  <si>
    <t>samsam101</t>
  </si>
  <si>
    <t>samsam07</t>
  </si>
  <si>
    <t>samsal</t>
  </si>
  <si>
    <t>samsabitch</t>
  </si>
  <si>
    <t>samsa</t>
  </si>
  <si>
    <t>sams</t>
  </si>
  <si>
    <t>samryan</t>
  </si>
  <si>
    <t>samroxs</t>
  </si>
  <si>
    <t>samross</t>
  </si>
  <si>
    <t>samrockz</t>
  </si>
  <si>
    <t>samrocks!</t>
  </si>
  <si>
    <t>samrix</t>
  </si>
  <si>
    <t>samrivers</t>
  </si>
  <si>
    <t>samrith</t>
  </si>
  <si>
    <t>samrit</t>
  </si>
  <si>
    <t>samric</t>
  </si>
  <si>
    <t>samrian</t>
  </si>
  <si>
    <t>samri</t>
  </si>
  <si>
    <t>samrex</t>
  </si>
  <si>
    <t>samrawit</t>
  </si>
  <si>
    <t>samrak</t>
  </si>
  <si>
    <t>samra13</t>
  </si>
  <si>
    <t>sampurasun</t>
  </si>
  <si>
    <t>sampuran</t>
  </si>
  <si>
    <t>sampu</t>
  </si>
  <si>
    <t>sampson99</t>
  </si>
  <si>
    <t>sampson8</t>
  </si>
  <si>
    <t>sampson77</t>
  </si>
  <si>
    <t>sampson22</t>
  </si>
  <si>
    <t>sampson19</t>
  </si>
  <si>
    <t>sampson11</t>
  </si>
  <si>
    <t>sampson09</t>
  </si>
  <si>
    <t>sampson08</t>
  </si>
  <si>
    <t>sampson04</t>
  </si>
  <si>
    <t>sampson!</t>
  </si>
  <si>
    <t>samprit</t>
  </si>
  <si>
    <t>sampras1</t>
  </si>
  <si>
    <t>sample6</t>
  </si>
  <si>
    <t>sample4</t>
  </si>
  <si>
    <t>sample2</t>
  </si>
  <si>
    <t>sample11</t>
  </si>
  <si>
    <t>sample09</t>
  </si>
  <si>
    <t>sampatch</t>
  </si>
  <si>
    <t>sampass</t>
  </si>
  <si>
    <t>sampana</t>
  </si>
  <si>
    <t>samp1983</t>
  </si>
  <si>
    <t>samp</t>
  </si>
  <si>
    <t>samoyed72</t>
  </si>
  <si>
    <t>samoya</t>
  </si>
  <si>
    <t>samotu</t>
  </si>
  <si>
    <t>samotsamot</t>
  </si>
  <si>
    <t>samote</t>
  </si>
  <si>
    <t>samoss</t>
  </si>
  <si>
    <t>samoro</t>
  </si>
  <si>
    <t>samorai</t>
  </si>
  <si>
    <t>samora77</t>
  </si>
  <si>
    <t>samora1</t>
  </si>
  <si>
    <t>samoon</t>
  </si>
  <si>
    <t>samone5</t>
  </si>
  <si>
    <t>samone2008</t>
  </si>
  <si>
    <t>samone14</t>
  </si>
  <si>
    <t>samone13</t>
  </si>
  <si>
    <t>samone10</t>
  </si>
  <si>
    <t>samone08</t>
  </si>
  <si>
    <t>samommie</t>
  </si>
  <si>
    <t>samolly</t>
  </si>
  <si>
    <t>samoli</t>
  </si>
  <si>
    <t>samolde</t>
  </si>
  <si>
    <t>samokaoi</t>
  </si>
  <si>
    <t>samojas</t>
  </si>
  <si>
    <t>samodra</t>
  </si>
  <si>
    <t>samodio</t>
  </si>
  <si>
    <t>samobor</t>
  </si>
  <si>
    <t>samoatulai</t>
  </si>
  <si>
    <t>samoanz</t>
  </si>
  <si>
    <t>samoanstyle</t>
  </si>
  <si>
    <t>samoanprincess</t>
  </si>
  <si>
    <t>samoanpower</t>
  </si>
  <si>
    <t>samoangirl</t>
  </si>
  <si>
    <t>samoanboy</t>
  </si>
  <si>
    <t>samoana4</t>
  </si>
  <si>
    <t>samoana01</t>
  </si>
  <si>
    <t>samoan91</t>
  </si>
  <si>
    <t>samoan55</t>
  </si>
  <si>
    <t>samoan4</t>
  </si>
  <si>
    <t>samoan33</t>
  </si>
  <si>
    <t>samoan2008</t>
  </si>
  <si>
    <t>samoan2</t>
  </si>
  <si>
    <t>samoan12</t>
  </si>
  <si>
    <t>samoamoni1</t>
  </si>
  <si>
    <t>samoaa</t>
  </si>
  <si>
    <t>samoa99</t>
  </si>
  <si>
    <t>samoa84</t>
  </si>
  <si>
    <t>samoa28</t>
  </si>
  <si>
    <t>samoa21</t>
  </si>
  <si>
    <t>samoa20</t>
  </si>
  <si>
    <t>samoa15</t>
  </si>
  <si>
    <t>samo22359</t>
  </si>
  <si>
    <t>samo2008</t>
  </si>
  <si>
    <t>samo13</t>
  </si>
  <si>
    <t>samo11</t>
  </si>
  <si>
    <t>samo1</t>
  </si>
  <si>
    <t>samo</t>
  </si>
  <si>
    <t>samnoah</t>
  </si>
  <si>
    <t>samnjoey</t>
  </si>
  <si>
    <t>samnis</t>
  </si>
  <si>
    <t>samness</t>
  </si>
  <si>
    <t>samneill</t>
  </si>
  <si>
    <t>samneil</t>
  </si>
  <si>
    <t>samn12</t>
  </si>
  <si>
    <t>sammyxo</t>
  </si>
  <si>
    <t>sammythesnake</t>
  </si>
  <si>
    <t>sammyt1</t>
  </si>
  <si>
    <t>sammysamsung</t>
  </si>
  <si>
    <t>sammysam7</t>
  </si>
  <si>
    <t>sammys8</t>
  </si>
  <si>
    <t>sammys30</t>
  </si>
  <si>
    <t>sammyrocks</t>
  </si>
  <si>
    <t>sammyrip</t>
  </si>
  <si>
    <t>sammypooh</t>
  </si>
  <si>
    <t>sammypink77</t>
  </si>
  <si>
    <t>sammypie</t>
  </si>
  <si>
    <t>sammyno1</t>
  </si>
  <si>
    <t>sammynid</t>
  </si>
  <si>
    <t>sammyn</t>
  </si>
  <si>
    <t>sammym1</t>
  </si>
  <si>
    <t>sammylynn3</t>
  </si>
  <si>
    <t>sammyluv</t>
  </si>
  <si>
    <t>sammylovesboys</t>
  </si>
  <si>
    <t>sammylover</t>
  </si>
  <si>
    <t>sammylove1</t>
  </si>
  <si>
    <t>sammyloulou</t>
  </si>
  <si>
    <t>sammylopz1</t>
  </si>
  <si>
    <t>sammyleigh</t>
  </si>
  <si>
    <t>sammykitty</t>
  </si>
  <si>
    <t>sammykay</t>
  </si>
  <si>
    <t>sammyk8</t>
  </si>
  <si>
    <t>sammyk1</t>
  </si>
  <si>
    <t>sammyjojo</t>
  </si>
  <si>
    <t>sammyjo3</t>
  </si>
  <si>
    <t>sammyjo21</t>
  </si>
  <si>
    <t>sammyjo123</t>
  </si>
  <si>
    <t>sammyjean1</t>
  </si>
  <si>
    <t>sammyjammy</t>
  </si>
  <si>
    <t>sammyj11</t>
  </si>
  <si>
    <t>sammyj00</t>
  </si>
  <si>
    <t>sammyis1</t>
  </si>
  <si>
    <t>sammyi</t>
  </si>
  <si>
    <t>sammyhainey5555</t>
  </si>
  <si>
    <t>sammygirl9</t>
  </si>
  <si>
    <t>sammycook</t>
  </si>
  <si>
    <t>sammycee</t>
  </si>
  <si>
    <t>sammyboy5</t>
  </si>
  <si>
    <t>sammybell</t>
  </si>
  <si>
    <t>sammybee</t>
  </si>
  <si>
    <t>sammybabe1</t>
  </si>
  <si>
    <t>sammyb25</t>
  </si>
  <si>
    <t>sammyb123</t>
  </si>
  <si>
    <t>sammyb1</t>
  </si>
  <si>
    <t>sammyandsofia</t>
  </si>
  <si>
    <t>sammy9323</t>
  </si>
  <si>
    <t>sammy912</t>
  </si>
  <si>
    <t>sammy567</t>
  </si>
  <si>
    <t>sammy39</t>
  </si>
  <si>
    <t>sammy38</t>
  </si>
  <si>
    <t>sammy327</t>
  </si>
  <si>
    <t>sammy325</t>
  </si>
  <si>
    <t>sammy319</t>
  </si>
  <si>
    <t>sammy311</t>
  </si>
  <si>
    <t>sammy300</t>
  </si>
  <si>
    <t>sammy2k7</t>
  </si>
  <si>
    <t>sammy289</t>
  </si>
  <si>
    <t>sammy246</t>
  </si>
  <si>
    <t>sammy223</t>
  </si>
  <si>
    <t>sammy212</t>
  </si>
  <si>
    <t>sammy2002</t>
  </si>
  <si>
    <t>sammy2001</t>
  </si>
  <si>
    <t>sammy1ball</t>
  </si>
  <si>
    <t>sammy182</t>
  </si>
  <si>
    <t>sammy134</t>
  </si>
  <si>
    <t>sammy123456</t>
  </si>
  <si>
    <t>sammy1216</t>
  </si>
  <si>
    <t>sammy1212</t>
  </si>
  <si>
    <t>sammy114</t>
  </si>
  <si>
    <t>sammy1126</t>
  </si>
  <si>
    <t>sammy1110</t>
  </si>
  <si>
    <t>sammy1102</t>
  </si>
  <si>
    <t>sammy1030</t>
  </si>
  <si>
    <t>sammy0124</t>
  </si>
  <si>
    <t>sammy008</t>
  </si>
  <si>
    <t>sammy-joe</t>
  </si>
  <si>
    <t>sammy-31</t>
  </si>
  <si>
    <t>sammurtok</t>
  </si>
  <si>
    <t>sammuel1</t>
  </si>
  <si>
    <t>sammouk</t>
  </si>
  <si>
    <t>sammone</t>
  </si>
  <si>
    <t>sammoh</t>
  </si>
  <si>
    <t>sammo1</t>
  </si>
  <si>
    <t>sammmm</t>
  </si>
  <si>
    <t>sammmie</t>
  </si>
  <si>
    <t>sammisam</t>
  </si>
  <si>
    <t>sammirae</t>
  </si>
  <si>
    <t>sammio</t>
  </si>
  <si>
    <t>sammilynn</t>
  </si>
  <si>
    <t>sammil</t>
  </si>
  <si>
    <t>sammika</t>
  </si>
  <si>
    <t>sammijoe</t>
  </si>
  <si>
    <t>sammiie</t>
  </si>
  <si>
    <t>sammii17</t>
  </si>
  <si>
    <t>sammigurl</t>
  </si>
  <si>
    <t>sammiet</t>
  </si>
  <si>
    <t>sammierox</t>
  </si>
  <si>
    <t>sammiekins</t>
  </si>
  <si>
    <t>sammiejo5</t>
  </si>
  <si>
    <t>sammiejo1</t>
  </si>
  <si>
    <t>sammiejean</t>
  </si>
  <si>
    <t>sammieie</t>
  </si>
  <si>
    <t>sammiegurl</t>
  </si>
  <si>
    <t>sammiegirl</t>
  </si>
  <si>
    <t>sammieb</t>
  </si>
  <si>
    <t>sammie90</t>
  </si>
  <si>
    <t>sammie85</t>
  </si>
  <si>
    <t>sammie62</t>
  </si>
  <si>
    <t>sammie44</t>
  </si>
  <si>
    <t>sammie26</t>
  </si>
  <si>
    <t>sammie2005</t>
  </si>
  <si>
    <t>sammie1994</t>
  </si>
  <si>
    <t>sammie155</t>
  </si>
  <si>
    <t>sammie0</t>
  </si>
  <si>
    <t>sammie.</t>
  </si>
  <si>
    <t>sammie-jo</t>
  </si>
  <si>
    <t>sammibbz</t>
  </si>
  <si>
    <t>sammibaby</t>
  </si>
  <si>
    <t>sammibabe</t>
  </si>
  <si>
    <t>sammi92</t>
  </si>
  <si>
    <t>sammi89</t>
  </si>
  <si>
    <t>sammi816</t>
  </si>
  <si>
    <t>sammi77</t>
  </si>
  <si>
    <t>sammi5406</t>
  </si>
  <si>
    <t>sammi517</t>
  </si>
  <si>
    <t>sammi45</t>
  </si>
  <si>
    <t>sammi4</t>
  </si>
  <si>
    <t>sammi36</t>
  </si>
  <si>
    <t>sammi33</t>
  </si>
  <si>
    <t>sammi2002</t>
  </si>
  <si>
    <t>sammi101</t>
  </si>
  <si>
    <t>sammi001</t>
  </si>
  <si>
    <t>sammerz</t>
  </si>
  <si>
    <t>sammeke</t>
  </si>
  <si>
    <t>sammeer</t>
  </si>
  <si>
    <t>sammccall</t>
  </si>
  <si>
    <t>sammaz</t>
  </si>
  <si>
    <t>sammark</t>
  </si>
  <si>
    <t>sammajo</t>
  </si>
  <si>
    <t>sammae</t>
  </si>
  <si>
    <t>sammack</t>
  </si>
  <si>
    <t>samm88</t>
  </si>
  <si>
    <t>samm67</t>
  </si>
  <si>
    <t>samm22</t>
  </si>
  <si>
    <t>samm21</t>
  </si>
  <si>
    <t>samlynn1</t>
  </si>
  <si>
    <t>samluver</t>
  </si>
  <si>
    <t>samlowe</t>
  </si>
  <si>
    <t>samlovepang</t>
  </si>
  <si>
    <t>samloveme</t>
  </si>
  <si>
    <t>samlove1</t>
  </si>
  <si>
    <t>samll</t>
  </si>
  <si>
    <t>samlin</t>
  </si>
  <si>
    <t>samlim</t>
  </si>
  <si>
    <t>samlewis</t>
  </si>
  <si>
    <t>samlester</t>
  </si>
  <si>
    <t>samlen</t>
  </si>
  <si>
    <t>samlee2</t>
  </si>
  <si>
    <t>samlearning16</t>
  </si>
  <si>
    <t>samkrys</t>
  </si>
  <si>
    <t>samko</t>
  </si>
  <si>
    <t>samkit</t>
  </si>
  <si>
    <t>samkirby</t>
  </si>
  <si>
    <t>samken</t>
  </si>
  <si>
    <t>samkelly</t>
  </si>
  <si>
    <t>samkas</t>
  </si>
  <si>
    <t>samjon</t>
  </si>
  <si>
    <t>samjohn1</t>
  </si>
  <si>
    <t>samjoey</t>
  </si>
  <si>
    <t>samjoc</t>
  </si>
  <si>
    <t>samjet</t>
  </si>
  <si>
    <t>samjade</t>
  </si>
  <si>
    <t>samiya07</t>
  </si>
  <si>
    <t>samiullah</t>
  </si>
  <si>
    <t>samithas</t>
  </si>
  <si>
    <t>samit</t>
  </si>
  <si>
    <t>samisugi</t>
  </si>
  <si>
    <t>samisue</t>
  </si>
  <si>
    <t>samissexy1</t>
  </si>
  <si>
    <t>samishott</t>
  </si>
  <si>
    <t>samishii</t>
  </si>
  <si>
    <t>samishi</t>
  </si>
  <si>
    <t>samisgay1</t>
  </si>
  <si>
    <t>samiscool!</t>
  </si>
  <si>
    <t>samisabitch</t>
  </si>
  <si>
    <t>samis123</t>
  </si>
  <si>
    <t>samiryyo</t>
  </si>
  <si>
    <t>samirox</t>
  </si>
  <si>
    <t>samirose</t>
  </si>
  <si>
    <t>samirito</t>
  </si>
  <si>
    <t>samiray</t>
  </si>
  <si>
    <t>samira95</t>
  </si>
  <si>
    <t>samira20</t>
  </si>
  <si>
    <t>samira18</t>
  </si>
  <si>
    <t>samira13</t>
  </si>
  <si>
    <t>samira06</t>
  </si>
  <si>
    <t>samir87</t>
  </si>
  <si>
    <t>samir82</t>
  </si>
  <si>
    <t>samir23</t>
  </si>
  <si>
    <t>samir15</t>
  </si>
  <si>
    <t>samipoo</t>
  </si>
  <si>
    <t>samipa</t>
  </si>
  <si>
    <t>samio</t>
  </si>
  <si>
    <t>saminwales</t>
  </si>
  <si>
    <t>saming</t>
  </si>
  <si>
    <t>saminator</t>
  </si>
  <si>
    <t>samimi</t>
  </si>
  <si>
    <t>samiloveyou</t>
  </si>
  <si>
    <t>samilka</t>
  </si>
  <si>
    <t>samiliano</t>
  </si>
  <si>
    <t>samili</t>
  </si>
  <si>
    <t>samile</t>
  </si>
  <si>
    <t>samil1</t>
  </si>
  <si>
    <t>samiko</t>
  </si>
  <si>
    <t>samikay</t>
  </si>
  <si>
    <t>samijo4</t>
  </si>
  <si>
    <t>samijo22</t>
  </si>
  <si>
    <t>samiir</t>
  </si>
  <si>
    <t>samihyypia</t>
  </si>
  <si>
    <t>samie91</t>
  </si>
  <si>
    <t>samie9</t>
  </si>
  <si>
    <t>samie89</t>
  </si>
  <si>
    <t>samie54</t>
  </si>
  <si>
    <t>samie5</t>
  </si>
  <si>
    <t>samie2</t>
  </si>
  <si>
    <t>samie17</t>
  </si>
  <si>
    <t>samie13</t>
  </si>
  <si>
    <t>samie101</t>
  </si>
  <si>
    <t>samie07</t>
  </si>
  <si>
    <t>samie03</t>
  </si>
  <si>
    <t>samidee</t>
  </si>
  <si>
    <t>samida</t>
  </si>
  <si>
    <t>samico09</t>
  </si>
  <si>
    <t>samiches</t>
  </si>
  <si>
    <t>samich</t>
  </si>
  <si>
    <t>samibagpula</t>
  </si>
  <si>
    <t>samiat</t>
  </si>
  <si>
    <t>samiano</t>
  </si>
  <si>
    <t>samiamor</t>
  </si>
  <si>
    <t>samiam4</t>
  </si>
  <si>
    <t>samiam28</t>
  </si>
  <si>
    <t>samiam20</t>
  </si>
  <si>
    <t>samiam16</t>
  </si>
  <si>
    <t>samiam15</t>
  </si>
  <si>
    <t>samiam11</t>
  </si>
  <si>
    <t>samiam07</t>
  </si>
  <si>
    <t>samiah2</t>
  </si>
  <si>
    <t>samia05</t>
  </si>
  <si>
    <t>samia.</t>
  </si>
  <si>
    <t>sami94</t>
  </si>
  <si>
    <t>sami92</t>
  </si>
  <si>
    <t>sami86</t>
  </si>
  <si>
    <t>sami7eric4</t>
  </si>
  <si>
    <t>sami56</t>
  </si>
  <si>
    <t>sami55</t>
  </si>
  <si>
    <t>sami4life</t>
  </si>
  <si>
    <t>sami4eva</t>
  </si>
  <si>
    <t>sami45</t>
  </si>
  <si>
    <t>sami35</t>
  </si>
  <si>
    <t>sami31</t>
  </si>
  <si>
    <t>sami29</t>
  </si>
  <si>
    <t>sami27</t>
  </si>
  <si>
    <t>sami25</t>
  </si>
  <si>
    <t>sami2003</t>
  </si>
  <si>
    <t>sami1996</t>
  </si>
  <si>
    <t>sami1990</t>
  </si>
  <si>
    <t>sami1986</t>
  </si>
  <si>
    <t>sami1213</t>
  </si>
  <si>
    <t>sami0206</t>
  </si>
  <si>
    <t>sami02</t>
  </si>
  <si>
    <t>samhill1</t>
  </si>
  <si>
    <t>samhermosa</t>
  </si>
  <si>
    <t>samharris</t>
  </si>
  <si>
    <t>samguy</t>
  </si>
  <si>
    <t>samgran*</t>
  </si>
  <si>
    <t>samgimme$</t>
  </si>
  <si>
    <t>samgie</t>
  </si>
  <si>
    <t>samganda</t>
  </si>
  <si>
    <t>samfox1</t>
  </si>
  <si>
    <t>samfox</t>
  </si>
  <si>
    <t>samford13</t>
  </si>
  <si>
    <t>samfer</t>
  </si>
  <si>
    <t>samfam</t>
  </si>
  <si>
    <t>sameto</t>
  </si>
  <si>
    <t>samersamer</t>
  </si>
  <si>
    <t>samerlyn</t>
  </si>
  <si>
    <t>samer1</t>
  </si>
  <si>
    <t>sameon</t>
  </si>
  <si>
    <t>samenwonen</t>
  </si>
  <si>
    <t>samenta</t>
  </si>
  <si>
    <t>samema</t>
  </si>
  <si>
    <t>samella</t>
  </si>
  <si>
    <t>samel</t>
  </si>
  <si>
    <t>samejeans</t>
  </si>
  <si>
    <t>sameja</t>
  </si>
  <si>
    <t>samegurl</t>
  </si>
  <si>
    <t>sameer1</t>
  </si>
  <si>
    <t>sameeksha</t>
  </si>
  <si>
    <t>sameeha</t>
  </si>
  <si>
    <t>sameeh</t>
  </si>
  <si>
    <t>samee01</t>
  </si>
  <si>
    <t>samed</t>
  </si>
  <si>
    <t>sameasyours</t>
  </si>
  <si>
    <t>sameasabove</t>
  </si>
  <si>
    <t>same55</t>
  </si>
  <si>
    <t>same2u</t>
  </si>
  <si>
    <t>same2326</t>
  </si>
  <si>
    <t>samdy</t>
  </si>
  <si>
    <t>samdev</t>
  </si>
  <si>
    <t>samday</t>
  </si>
  <si>
    <t>samdavis</t>
  </si>
  <si>
    <t>samdavies</t>
  </si>
  <si>
    <t>samdavid</t>
  </si>
  <si>
    <t>samcuterey</t>
  </si>
  <si>
    <t>samconception</t>
  </si>
  <si>
    <t>samcoh</t>
  </si>
  <si>
    <t>samchris</t>
  </si>
  <si>
    <t>samchick</t>
  </si>
  <si>
    <t>samchi</t>
  </si>
  <si>
    <t>samcero</t>
  </si>
  <si>
    <t>samcel</t>
  </si>
  <si>
    <t>samcee</t>
  </si>
  <si>
    <t>samcat1</t>
  </si>
  <si>
    <t>samcarwyn</t>
  </si>
  <si>
    <t>samburrow</t>
  </si>
  <si>
    <t>sambuka1</t>
  </si>
  <si>
    <t>sambro</t>
  </si>
  <si>
    <t>sambrit</t>
  </si>
  <si>
    <t>samboy123</t>
  </si>
  <si>
    <t>samboy05</t>
  </si>
  <si>
    <t>sambox</t>
  </si>
  <si>
    <t>samboweb07</t>
  </si>
  <si>
    <t>sambosa</t>
  </si>
  <si>
    <t>samboo1</t>
  </si>
  <si>
    <t>sambolawan</t>
  </si>
  <si>
    <t>samboj</t>
  </si>
  <si>
    <t>sambob1</t>
  </si>
  <si>
    <t>sambo89</t>
  </si>
  <si>
    <t>sambo8</t>
  </si>
  <si>
    <t>sambo22</t>
  </si>
  <si>
    <t>sambo17</t>
  </si>
  <si>
    <t>sambo10</t>
  </si>
  <si>
    <t>sambo03</t>
  </si>
  <si>
    <t>sambloom</t>
  </si>
  <si>
    <t>sambiroto</t>
  </si>
  <si>
    <t>sambinha</t>
  </si>
  <si>
    <t>sambilly</t>
  </si>
  <si>
    <t>sambilay</t>
  </si>
  <si>
    <t>sambil</t>
  </si>
  <si>
    <t>sambia</t>
  </si>
  <si>
    <t>sambi</t>
  </si>
  <si>
    <t>sambhe</t>
  </si>
  <si>
    <t>sambeth</t>
  </si>
  <si>
    <t>sambert</t>
  </si>
  <si>
    <t>sambers</t>
  </si>
  <si>
    <t>sambella</t>
  </si>
  <si>
    <t>sambell</t>
  </si>
  <si>
    <t>sambea</t>
  </si>
  <si>
    <t>sambe</t>
  </si>
  <si>
    <t>sambath</t>
  </si>
  <si>
    <t>sambasamba</t>
  </si>
  <si>
    <t>sambarock</t>
  </si>
  <si>
    <t>sambaby1</t>
  </si>
  <si>
    <t>sambaan</t>
  </si>
  <si>
    <t>samba2</t>
  </si>
  <si>
    <t>samba09</t>
  </si>
  <si>
    <t>samayra</t>
  </si>
  <si>
    <t>samaya21</t>
  </si>
  <si>
    <t>samaya11</t>
  </si>
  <si>
    <t>samaung</t>
  </si>
  <si>
    <t>samatt</t>
  </si>
  <si>
    <t>samate</t>
  </si>
  <si>
    <t>samass</t>
  </si>
  <si>
    <t>samasoni</t>
  </si>
  <si>
    <t>samasia</t>
  </si>
  <si>
    <t>samasam</t>
  </si>
  <si>
    <t>samarys</t>
  </si>
  <si>
    <t>samarpan511</t>
  </si>
  <si>
    <t>samarnon</t>
  </si>
  <si>
    <t>samaritan1</t>
  </si>
  <si>
    <t>samaris54</t>
  </si>
  <si>
    <t>samariah</t>
  </si>
  <si>
    <t>samaras9</t>
  </si>
  <si>
    <t>samarai</t>
  </si>
  <si>
    <t>samara8</t>
  </si>
  <si>
    <t>samara7</t>
  </si>
  <si>
    <t>samara5</t>
  </si>
  <si>
    <t>samara3</t>
  </si>
  <si>
    <t>samara25</t>
  </si>
  <si>
    <t>samara2007</t>
  </si>
  <si>
    <t>samara13</t>
  </si>
  <si>
    <t>samara123</t>
  </si>
  <si>
    <t>samara11</t>
  </si>
  <si>
    <t>samara09</t>
  </si>
  <si>
    <t>samara06</t>
  </si>
  <si>
    <t>samara02</t>
  </si>
  <si>
    <t>samara0</t>
  </si>
  <si>
    <t>samar01</t>
  </si>
  <si>
    <t>samanyolu</t>
  </si>
  <si>
    <t>samanya</t>
  </si>
  <si>
    <t>samantina</t>
  </si>
  <si>
    <t>samanthi</t>
  </si>
  <si>
    <t>samanthe</t>
  </si>
  <si>
    <t>samanthasmith</t>
  </si>
  <si>
    <t>samanthalouise</t>
  </si>
  <si>
    <t>samanthakathleen</t>
  </si>
  <si>
    <t>samanthakate</t>
  </si>
  <si>
    <t>samanthak</t>
  </si>
  <si>
    <t>samanthab1</t>
  </si>
  <si>
    <t>samanthaann</t>
  </si>
  <si>
    <t>samantha9921</t>
  </si>
  <si>
    <t>samantha82</t>
  </si>
  <si>
    <t>samantha79</t>
  </si>
  <si>
    <t>samantha76</t>
  </si>
  <si>
    <t>samantha73</t>
  </si>
  <si>
    <t>samantha71</t>
  </si>
  <si>
    <t>samantha67</t>
  </si>
  <si>
    <t>samantha57</t>
  </si>
  <si>
    <t>samantha2004</t>
  </si>
  <si>
    <t>samantha1994</t>
  </si>
  <si>
    <t>samantha1989</t>
  </si>
  <si>
    <t>samantha1972</t>
  </si>
  <si>
    <t>samantha190902</t>
  </si>
  <si>
    <t>samantha187</t>
  </si>
  <si>
    <t>samantha123456</t>
  </si>
  <si>
    <t>samantha100</t>
  </si>
  <si>
    <t>samanth4</t>
  </si>
  <si>
    <t>samanta25</t>
  </si>
  <si>
    <t>samanta2</t>
  </si>
  <si>
    <t>samanntha</t>
  </si>
  <si>
    <t>samaneh</t>
  </si>
  <si>
    <t>samandy</t>
  </si>
  <si>
    <t>samandsteven</t>
  </si>
  <si>
    <t>samandrob</t>
  </si>
  <si>
    <t>samandkelly</t>
  </si>
  <si>
    <t>samandalex</t>
  </si>
  <si>
    <t>samanamud</t>
  </si>
  <si>
    <t>samama</t>
  </si>
  <si>
    <t>samalingiinpizda</t>
  </si>
  <si>
    <t>samalex</t>
  </si>
  <si>
    <t>samalaha</t>
  </si>
  <si>
    <t>samakida</t>
  </si>
  <si>
    <t>samaki12</t>
  </si>
  <si>
    <t>samaine</t>
  </si>
  <si>
    <t>samai</t>
  </si>
  <si>
    <t>samah123</t>
  </si>
  <si>
    <t>samafa</t>
  </si>
  <si>
    <t>samady</t>
  </si>
  <si>
    <t>samadam</t>
  </si>
  <si>
    <t>samad123</t>
  </si>
  <si>
    <t>samabula</t>
  </si>
  <si>
    <t>samabby</t>
  </si>
  <si>
    <t>sam99</t>
  </si>
  <si>
    <t>sam916</t>
  </si>
  <si>
    <t>sam87</t>
  </si>
  <si>
    <t>sam831</t>
  </si>
  <si>
    <t>sam817</t>
  </si>
  <si>
    <t>sam815</t>
  </si>
  <si>
    <t>sam79331</t>
  </si>
  <si>
    <t>sam7482</t>
  </si>
  <si>
    <t>sam726</t>
  </si>
  <si>
    <t>sam714</t>
  </si>
  <si>
    <t>sam712</t>
  </si>
  <si>
    <t>sam68</t>
  </si>
  <si>
    <t>sam6411</t>
  </si>
  <si>
    <t>sam61793</t>
  </si>
  <si>
    <t>sam617</t>
  </si>
  <si>
    <t>sam567</t>
  </si>
  <si>
    <t>sam55</t>
  </si>
  <si>
    <t>sam527</t>
  </si>
  <si>
    <t>sam504</t>
  </si>
  <si>
    <t>sam4liam</t>
  </si>
  <si>
    <t>sam4god</t>
  </si>
  <si>
    <t>sam4dean</t>
  </si>
  <si>
    <t>sam430</t>
  </si>
  <si>
    <t>sam425</t>
  </si>
  <si>
    <t>sam408</t>
  </si>
  <si>
    <t>sam357</t>
  </si>
  <si>
    <t>sam355</t>
  </si>
  <si>
    <t>sam345</t>
  </si>
  <si>
    <t>sam3412</t>
  </si>
  <si>
    <t>sam323</t>
  </si>
  <si>
    <t>sam319</t>
  </si>
  <si>
    <t>sam27</t>
  </si>
  <si>
    <t>sam2696</t>
  </si>
  <si>
    <t>sam2326</t>
  </si>
  <si>
    <t>sam2323</t>
  </si>
  <si>
    <t>sam228</t>
  </si>
  <si>
    <t>sam2211</t>
  </si>
  <si>
    <t>sam22092</t>
  </si>
  <si>
    <t>sam211</t>
  </si>
  <si>
    <t>sam210</t>
  </si>
  <si>
    <t>sam2020</t>
  </si>
  <si>
    <t>sam20</t>
  </si>
  <si>
    <t>sam1998</t>
  </si>
  <si>
    <t>sam1983ard-</t>
  </si>
  <si>
    <t>sam1980</t>
  </si>
  <si>
    <t>sam1979</t>
  </si>
  <si>
    <t>sam1972</t>
  </si>
  <si>
    <t>sam1967</t>
  </si>
  <si>
    <t>sam1964</t>
  </si>
  <si>
    <t>sam1960</t>
  </si>
  <si>
    <t>sam1955</t>
  </si>
  <si>
    <t>sam182</t>
  </si>
  <si>
    <t>sam177</t>
  </si>
  <si>
    <t>sam169</t>
  </si>
  <si>
    <t>sam1618</t>
  </si>
  <si>
    <t>sam15</t>
  </si>
  <si>
    <t>sam145</t>
  </si>
  <si>
    <t>sam1432</t>
  </si>
  <si>
    <t>sam1387</t>
  </si>
  <si>
    <t>sam1303</t>
  </si>
  <si>
    <t>sam123sam</t>
  </si>
  <si>
    <t>sam1224</t>
  </si>
  <si>
    <t>sam1220</t>
  </si>
  <si>
    <t>sam1218</t>
  </si>
  <si>
    <t>sam1209</t>
  </si>
  <si>
    <t>sam1203</t>
  </si>
  <si>
    <t>sam115bec210</t>
  </si>
  <si>
    <t>sam115</t>
  </si>
  <si>
    <t>sam1126</t>
  </si>
  <si>
    <t>sam112006</t>
  </si>
  <si>
    <t>sam112</t>
  </si>
  <si>
    <t>sam1118</t>
  </si>
  <si>
    <t>sam1112</t>
  </si>
  <si>
    <t>sam1110</t>
  </si>
  <si>
    <t>sam1107</t>
  </si>
  <si>
    <t>sam110</t>
  </si>
  <si>
    <t>sam106</t>
  </si>
  <si>
    <t>sam1020</t>
  </si>
  <si>
    <t>sam1005</t>
  </si>
  <si>
    <t>sam098</t>
  </si>
  <si>
    <t>sam0917</t>
  </si>
  <si>
    <t>sam09</t>
  </si>
  <si>
    <t>sam04</t>
  </si>
  <si>
    <t>sam03btf</t>
  </si>
  <si>
    <t>sam0214</t>
  </si>
  <si>
    <t>sam002</t>
  </si>
  <si>
    <t>sam00</t>
  </si>
  <si>
    <t>sam.123</t>
  </si>
  <si>
    <t>sam*tron</t>
  </si>
  <si>
    <t>sam&amp;dean</t>
  </si>
  <si>
    <t>salyers</t>
  </si>
  <si>
    <t>salyer</t>
  </si>
  <si>
    <t>saly123</t>
  </si>
  <si>
    <t>saly1</t>
  </si>
  <si>
    <t>salxl050</t>
  </si>
  <si>
    <t>salwana</t>
  </si>
  <si>
    <t>salwa1</t>
  </si>
  <si>
    <t>salvino</t>
  </si>
  <si>
    <t>salvi17</t>
  </si>
  <si>
    <t>salvi12</t>
  </si>
  <si>
    <t>salvez</t>
  </si>
  <si>
    <t>salvetel</t>
  </si>
  <si>
    <t>salvesh</t>
  </si>
  <si>
    <t>salverose</t>
  </si>
  <si>
    <t>salveregina</t>
  </si>
  <si>
    <t>salver</t>
  </si>
  <si>
    <t>salveh</t>
  </si>
  <si>
    <t>salve18</t>
  </si>
  <si>
    <t>salve16</t>
  </si>
  <si>
    <t>salve09</t>
  </si>
  <si>
    <t>salvatores</t>
  </si>
  <si>
    <t>salvatore7</t>
  </si>
  <si>
    <t>salvatore23</t>
  </si>
  <si>
    <t>salvation8</t>
  </si>
  <si>
    <t>salvatera</t>
  </si>
  <si>
    <t>salvas</t>
  </si>
  <si>
    <t>salvarea</t>
  </si>
  <si>
    <t>salvame2</t>
  </si>
  <si>
    <t>salvaleon</t>
  </si>
  <si>
    <t>salvajexxx69</t>
  </si>
  <si>
    <t>salvajes8</t>
  </si>
  <si>
    <t>salvadr</t>
  </si>
  <si>
    <t>salvadorl</t>
  </si>
  <si>
    <t>salvadore</t>
  </si>
  <si>
    <t>salvador99</t>
  </si>
  <si>
    <t>salvador78</t>
  </si>
  <si>
    <t>salvador4life</t>
  </si>
  <si>
    <t>salvador28</t>
  </si>
  <si>
    <t>salvador21</t>
  </si>
  <si>
    <t>salvador17</t>
  </si>
  <si>
    <t>salvador15</t>
  </si>
  <si>
    <t>salvador09</t>
  </si>
  <si>
    <t>salvador08</t>
  </si>
  <si>
    <t>salvador0</t>
  </si>
  <si>
    <t>salvad0r</t>
  </si>
  <si>
    <t>salvad</t>
  </si>
  <si>
    <t>salvacao</t>
  </si>
  <si>
    <t>salva14</t>
  </si>
  <si>
    <t>salva11</t>
  </si>
  <si>
    <t>salutt</t>
  </si>
  <si>
    <t>salutoi</t>
  </si>
  <si>
    <t>saluto</t>
  </si>
  <si>
    <t>salution</t>
  </si>
  <si>
    <t>salutcava</t>
  </si>
  <si>
    <t>salutatorian</t>
  </si>
  <si>
    <t>salutan</t>
  </si>
  <si>
    <t>salumag</t>
  </si>
  <si>
    <t>salukis1</t>
  </si>
  <si>
    <t>saluja</t>
  </si>
  <si>
    <t>saludez</t>
  </si>
  <si>
    <t>saluddineroamor</t>
  </si>
  <si>
    <t>salud2</t>
  </si>
  <si>
    <t>salud1</t>
  </si>
  <si>
    <t>saluca</t>
  </si>
  <si>
    <t>saltycat</t>
  </si>
  <si>
    <t>saltyballs</t>
  </si>
  <si>
    <t>salty6</t>
  </si>
  <si>
    <t>salty!</t>
  </si>
  <si>
    <t>saltwater1</t>
  </si>
  <si>
    <t>saltsalt</t>
  </si>
  <si>
    <t>saltrock7</t>
  </si>
  <si>
    <t>saltnpeppa</t>
  </si>
  <si>
    <t>saltlick</t>
  </si>
  <si>
    <t>saltings</t>
  </si>
  <si>
    <t>salting</t>
  </si>
  <si>
    <t>saltina</t>
  </si>
  <si>
    <t>saltie</t>
  </si>
  <si>
    <t>saltibus</t>
  </si>
  <si>
    <t>saltey</t>
  </si>
  <si>
    <t>salter1</t>
  </si>
  <si>
    <t>saltcity</t>
  </si>
  <si>
    <t>saltburn</t>
  </si>
  <si>
    <t>saltao</t>
  </si>
  <si>
    <t>saltandvinegar</t>
  </si>
  <si>
    <t>saltamonte</t>
  </si>
  <si>
    <t>salt22</t>
  </si>
  <si>
    <t>salt12</t>
  </si>
  <si>
    <t>salsy</t>
  </si>
  <si>
    <t>salsol</t>
  </si>
  <si>
    <t>salsinha</t>
  </si>
  <si>
    <t>salshoot8</t>
  </si>
  <si>
    <t>salseros</t>
  </si>
  <si>
    <t>salserin2005</t>
  </si>
  <si>
    <t>salsasalsa</t>
  </si>
  <si>
    <t>salsamx</t>
  </si>
  <si>
    <t>salsaman</t>
  </si>
  <si>
    <t>salsal1</t>
  </si>
  <si>
    <t>salsak</t>
  </si>
  <si>
    <t>salsadetomate</t>
  </si>
  <si>
    <t>salsadancing</t>
  </si>
  <si>
    <t>salsadance</t>
  </si>
  <si>
    <t>salsacasino</t>
  </si>
  <si>
    <t>salsabrava</t>
  </si>
  <si>
    <t>salsa4ever</t>
  </si>
  <si>
    <t>salsa4</t>
  </si>
  <si>
    <t>salsa21</t>
  </si>
  <si>
    <t>salsa15</t>
  </si>
  <si>
    <t>salsa14</t>
  </si>
  <si>
    <t>salsa05</t>
  </si>
  <si>
    <t>salsa01</t>
  </si>
  <si>
    <t>salreu</t>
  </si>
  <si>
    <t>salpana</t>
  </si>
  <si>
    <t>saloveok</t>
  </si>
  <si>
    <t>salouu</t>
  </si>
  <si>
    <t>salorsano</t>
  </si>
  <si>
    <t>salopette</t>
  </si>
  <si>
    <t>salopard</t>
  </si>
  <si>
    <t>saloon277</t>
  </si>
  <si>
    <t>saloom</t>
  </si>
  <si>
    <t>saloohi</t>
  </si>
  <si>
    <t>saloniki</t>
  </si>
  <si>
    <t>salonic</t>
  </si>
  <si>
    <t>salongirl6</t>
  </si>
  <si>
    <t>salongga</t>
  </si>
  <si>
    <t>salona</t>
  </si>
  <si>
    <t>salon73</t>
  </si>
  <si>
    <t>salon2006</t>
  </si>
  <si>
    <t>salomons</t>
  </si>
  <si>
    <t>salomone</t>
  </si>
  <si>
    <t>salomon11</t>
  </si>
  <si>
    <t>salomon10</t>
  </si>
  <si>
    <t>salomf</t>
  </si>
  <si>
    <t>salomeo</t>
  </si>
  <si>
    <t>salomela</t>
  </si>
  <si>
    <t>salomejuan</t>
  </si>
  <si>
    <t>salome97</t>
  </si>
  <si>
    <t>salome23</t>
  </si>
  <si>
    <t>salome21</t>
  </si>
  <si>
    <t>salome20</t>
  </si>
  <si>
    <t>salome17</t>
  </si>
  <si>
    <t>salome16</t>
  </si>
  <si>
    <t>salome11</t>
  </si>
  <si>
    <t>salom121</t>
  </si>
  <si>
    <t>saloko</t>
  </si>
  <si>
    <t>saloed</t>
  </si>
  <si>
    <t>salmos51</t>
  </si>
  <si>
    <t>salmos25</t>
  </si>
  <si>
    <t>salmos23:1</t>
  </si>
  <si>
    <t>salmos231</t>
  </si>
  <si>
    <t>salmos150</t>
  </si>
  <si>
    <t>salmos123</t>
  </si>
  <si>
    <t>salmos1</t>
  </si>
  <si>
    <t>salmons</t>
  </si>
  <si>
    <t>salmonfalls</t>
  </si>
  <si>
    <t>salmon69</t>
  </si>
  <si>
    <t>salmo7</t>
  </si>
  <si>
    <t>salmo24</t>
  </si>
  <si>
    <t>salmo22</t>
  </si>
  <si>
    <t>salmo119</t>
  </si>
  <si>
    <t>salmiak</t>
  </si>
  <si>
    <t>salmi</t>
  </si>
  <si>
    <t>salmazan</t>
  </si>
  <si>
    <t>salmateamo</t>
  </si>
  <si>
    <t>salmat</t>
  </si>
  <si>
    <t>salmasan</t>
  </si>
  <si>
    <t>salmasalma</t>
  </si>
  <si>
    <t>salmaratman</t>
  </si>
  <si>
    <t>salmao</t>
  </si>
  <si>
    <t>salmana</t>
  </si>
  <si>
    <t>salman143</t>
  </si>
  <si>
    <t>salmam</t>
  </si>
  <si>
    <t>salmak</t>
  </si>
  <si>
    <t>salma7</t>
  </si>
  <si>
    <t>salma18</t>
  </si>
  <si>
    <t>salma05</t>
  </si>
  <si>
    <t>salma04</t>
  </si>
  <si>
    <t>sallypark</t>
  </si>
  <si>
    <t>sallypants</t>
  </si>
  <si>
    <t>sallynoggin</t>
  </si>
  <si>
    <t>sallymar</t>
  </si>
  <si>
    <t>sallylove</t>
  </si>
  <si>
    <t>sallylou</t>
  </si>
  <si>
    <t>sallyk</t>
  </si>
  <si>
    <t>sallyjones</t>
  </si>
  <si>
    <t>sallyjoe</t>
  </si>
  <si>
    <t>sallyj</t>
  </si>
  <si>
    <t>sallyhatton</t>
  </si>
  <si>
    <t>sallygog</t>
  </si>
  <si>
    <t>sallyg1</t>
  </si>
  <si>
    <t>sallycute</t>
  </si>
  <si>
    <t>sallycool</t>
  </si>
  <si>
    <t>sallybrown</t>
  </si>
  <si>
    <t>sallybrook</t>
  </si>
  <si>
    <t>sallyboo</t>
  </si>
  <si>
    <t>sally91</t>
  </si>
  <si>
    <t>sally84</t>
  </si>
  <si>
    <t>sally82</t>
  </si>
  <si>
    <t>sally79</t>
  </si>
  <si>
    <t>sally74</t>
  </si>
  <si>
    <t>sally4lyf</t>
  </si>
  <si>
    <t>sally48</t>
  </si>
  <si>
    <t>sally45</t>
  </si>
  <si>
    <t>sally31</t>
  </si>
  <si>
    <t>sally30</t>
  </si>
  <si>
    <t>sally2008</t>
  </si>
  <si>
    <t>sally2005</t>
  </si>
  <si>
    <t>sally2000</t>
  </si>
  <si>
    <t>sally1986</t>
  </si>
  <si>
    <t>sally1976</t>
  </si>
  <si>
    <t>sally163</t>
  </si>
  <si>
    <t>sally143</t>
  </si>
  <si>
    <t>sally111</t>
  </si>
  <si>
    <t>sally100</t>
  </si>
  <si>
    <t>sally04</t>
  </si>
  <si>
    <t>sally-anne</t>
  </si>
  <si>
    <t>sallut</t>
  </si>
  <si>
    <t>sallow</t>
  </si>
  <si>
    <t>salloum</t>
  </si>
  <si>
    <t>salloman</t>
  </si>
  <si>
    <t>sallis</t>
  </si>
  <si>
    <t>salliq</t>
  </si>
  <si>
    <t>sallih</t>
  </si>
  <si>
    <t>salliena</t>
  </si>
  <si>
    <t>salliemae1</t>
  </si>
  <si>
    <t>salliemae</t>
  </si>
  <si>
    <t>sallie24</t>
  </si>
  <si>
    <t>sallie2</t>
  </si>
  <si>
    <t>sallex</t>
  </si>
  <si>
    <t>sallamm</t>
  </si>
  <si>
    <t>salker</t>
  </si>
  <si>
    <t>salix123</t>
  </si>
  <si>
    <t>salix</t>
  </si>
  <si>
    <t>saliva69</t>
  </si>
  <si>
    <t>saliva2</t>
  </si>
  <si>
    <t>saliva13</t>
  </si>
  <si>
    <t>salitta</t>
  </si>
  <si>
    <t>salisigang</t>
  </si>
  <si>
    <t>salirah1</t>
  </si>
  <si>
    <t>salipdan</t>
  </si>
  <si>
    <t>salipada</t>
  </si>
  <si>
    <t>salior</t>
  </si>
  <si>
    <t>salinitas</t>
  </si>
  <si>
    <t>salingpusa</t>
  </si>
  <si>
    <t>salinee</t>
  </si>
  <si>
    <t>salinda</t>
  </si>
  <si>
    <t>salinass</t>
  </si>
  <si>
    <t>salinas89</t>
  </si>
  <si>
    <t>salinas88</t>
  </si>
  <si>
    <t>salinas28</t>
  </si>
  <si>
    <t>salinas23</t>
  </si>
  <si>
    <t>salinas14</t>
  </si>
  <si>
    <t>salinas100</t>
  </si>
  <si>
    <t>salinas07</t>
  </si>
  <si>
    <t>salinas06</t>
  </si>
  <si>
    <t>salinas04</t>
  </si>
  <si>
    <t>salinas!</t>
  </si>
  <si>
    <t>salina77</t>
  </si>
  <si>
    <t>salina5</t>
  </si>
  <si>
    <t>salina23</t>
  </si>
  <si>
    <t>salina2</t>
  </si>
  <si>
    <t>salina11</t>
  </si>
  <si>
    <t>salima123</t>
  </si>
  <si>
    <t>salima1</t>
  </si>
  <si>
    <t>salim20</t>
  </si>
  <si>
    <t>salim123</t>
  </si>
  <si>
    <t>salim12</t>
  </si>
  <si>
    <t>salila</t>
  </si>
  <si>
    <t>salihue</t>
  </si>
  <si>
    <t>saligo</t>
  </si>
  <si>
    <t>saligny</t>
  </si>
  <si>
    <t>salig</t>
  </si>
  <si>
    <t>salifou</t>
  </si>
  <si>
    <t>salieu</t>
  </si>
  <si>
    <t>saliesha</t>
  </si>
  <si>
    <t>salieena</t>
  </si>
  <si>
    <t>salidaga</t>
  </si>
  <si>
    <t>salice</t>
  </si>
  <si>
    <t>salibio</t>
  </si>
  <si>
    <t>salias</t>
  </si>
  <si>
    <t>saliako</t>
  </si>
  <si>
    <t>sali1234</t>
  </si>
  <si>
    <t>salgado5</t>
  </si>
  <si>
    <t>salgado16</t>
  </si>
  <si>
    <t>salford123</t>
  </si>
  <si>
    <t>salford1</t>
  </si>
  <si>
    <t>salewa</t>
  </si>
  <si>
    <t>salespogi</t>
  </si>
  <si>
    <t>salesman1</t>
  </si>
  <si>
    <t>salesianito</t>
  </si>
  <si>
    <t>salesi1</t>
  </si>
  <si>
    <t>salesgirl</t>
  </si>
  <si>
    <t>salesforce</t>
  </si>
  <si>
    <t>salesdept</t>
  </si>
  <si>
    <t>salesale</t>
  </si>
  <si>
    <t>salesa</t>
  </si>
  <si>
    <t>sales1234</t>
  </si>
  <si>
    <t>salera</t>
  </si>
  <si>
    <t>salenco</t>
  </si>
  <si>
    <t>salemx</t>
  </si>
  <si>
    <t>salemsucks</t>
  </si>
  <si>
    <t>salemslot</t>
  </si>
  <si>
    <t>salemr</t>
  </si>
  <si>
    <t>salemkitty</t>
  </si>
  <si>
    <t>saleme</t>
  </si>
  <si>
    <t>salemcat1</t>
  </si>
  <si>
    <t>salemboy</t>
  </si>
  <si>
    <t>salematou</t>
  </si>
  <si>
    <t>salemacademy</t>
  </si>
  <si>
    <t>salem82</t>
  </si>
  <si>
    <t>salem79</t>
  </si>
  <si>
    <t>salem77</t>
  </si>
  <si>
    <t>salem56</t>
  </si>
  <si>
    <t>salem35</t>
  </si>
  <si>
    <t>salem20</t>
  </si>
  <si>
    <t>salem1991</t>
  </si>
  <si>
    <t>salem1990</t>
  </si>
  <si>
    <t>salem1985</t>
  </si>
  <si>
    <t>salem135</t>
  </si>
  <si>
    <t>salem1234</t>
  </si>
  <si>
    <t>salem10</t>
  </si>
  <si>
    <t>salem001</t>
  </si>
  <si>
    <t>salem00</t>
  </si>
  <si>
    <t>salelologa</t>
  </si>
  <si>
    <t>saleiro</t>
  </si>
  <si>
    <t>saleh123</t>
  </si>
  <si>
    <t>saleen98</t>
  </si>
  <si>
    <t>saleen93</t>
  </si>
  <si>
    <t>saleen34</t>
  </si>
  <si>
    <t>saleen281</t>
  </si>
  <si>
    <t>saleen2</t>
  </si>
  <si>
    <t>saleen15</t>
  </si>
  <si>
    <t>saleen123</t>
  </si>
  <si>
    <t>saleen12</t>
  </si>
  <si>
    <t>saleen02</t>
  </si>
  <si>
    <t>saleem34</t>
  </si>
  <si>
    <t>saleem1</t>
  </si>
  <si>
    <t>salecorazon</t>
  </si>
  <si>
    <t>sale2011</t>
  </si>
  <si>
    <t>saldreadelante</t>
  </si>
  <si>
    <t>saldivia</t>
  </si>
  <si>
    <t>saldin</t>
  </si>
  <si>
    <t>saldie</t>
  </si>
  <si>
    <t>saldi27</t>
  </si>
  <si>
    <t>saldi</t>
  </si>
  <si>
    <t>saldeb02</t>
  </si>
  <si>
    <t>saldainis</t>
  </si>
  <si>
    <t>salcines</t>
  </si>
  <si>
    <t>salcido92</t>
  </si>
  <si>
    <t>salcido5</t>
  </si>
  <si>
    <t>salcha</t>
  </si>
  <si>
    <t>salcedo22</t>
  </si>
  <si>
    <t>salcedo2</t>
  </si>
  <si>
    <t>salcachofa</t>
  </si>
  <si>
    <t>salc74</t>
  </si>
  <si>
    <t>salbutamol</t>
  </si>
  <si>
    <t>salbert</t>
  </si>
  <si>
    <t>salbb08</t>
  </si>
  <si>
    <t>salbahis</t>
  </si>
  <si>
    <t>salazars</t>
  </si>
  <si>
    <t>salazar23</t>
  </si>
  <si>
    <t>salazar215</t>
  </si>
  <si>
    <t>salazar20</t>
  </si>
  <si>
    <t>salazar09</t>
  </si>
  <si>
    <t>salazar02</t>
  </si>
  <si>
    <t>salazar01</t>
  </si>
  <si>
    <t>salaz831</t>
  </si>
  <si>
    <t>salaya02</t>
  </si>
  <si>
    <t>salawikain</t>
  </si>
  <si>
    <t>salaveria</t>
  </si>
  <si>
    <t>salats</t>
  </si>
  <si>
    <t>salatch1</t>
  </si>
  <si>
    <t>salat</t>
  </si>
  <si>
    <t>salash</t>
  </si>
  <si>
    <t>salas4</t>
  </si>
  <si>
    <t>salas1234</t>
  </si>
  <si>
    <t>salas06</t>
  </si>
  <si>
    <t>salarza</t>
  </si>
  <si>
    <t>salarmy</t>
  </si>
  <si>
    <t>salario</t>
  </si>
  <si>
    <t>salapong</t>
  </si>
  <si>
    <t>salanoa</t>
  </si>
  <si>
    <t>salangsang</t>
  </si>
  <si>
    <t>salandy</t>
  </si>
  <si>
    <t>salamy</t>
  </si>
  <si>
    <t>salamura</t>
  </si>
  <si>
    <t>salamun</t>
  </si>
  <si>
    <t>salamsasesc</t>
  </si>
  <si>
    <t>salamol</t>
  </si>
  <si>
    <t>salamnamaste</t>
  </si>
  <si>
    <t>salami15</t>
  </si>
  <si>
    <t>salami123</t>
  </si>
  <si>
    <t>salamatako</t>
  </si>
  <si>
    <t>salamank</t>
  </si>
  <si>
    <t>salamangkera</t>
  </si>
  <si>
    <t>salamanders</t>
  </si>
  <si>
    <t>salama1</t>
  </si>
  <si>
    <t>salam44</t>
  </si>
  <si>
    <t>salam3</t>
  </si>
  <si>
    <t>salam2008</t>
  </si>
  <si>
    <t>salam12</t>
  </si>
  <si>
    <t>salaksakboy</t>
  </si>
  <si>
    <t>salajean</t>
  </si>
  <si>
    <t>salaine</t>
  </si>
  <si>
    <t>salaices</t>
  </si>
  <si>
    <t>salahaosman</t>
  </si>
  <si>
    <t>salaha</t>
  </si>
  <si>
    <t>salagoste</t>
  </si>
  <si>
    <t>salag1</t>
  </si>
  <si>
    <t>salafai</t>
  </si>
  <si>
    <t>saladita</t>
  </si>
  <si>
    <t>saladim</t>
  </si>
  <si>
    <t>saladgirl</t>
  </si>
  <si>
    <t>salades</t>
  </si>
  <si>
    <t>saladbowl</t>
  </si>
  <si>
    <t>salad6</t>
  </si>
  <si>
    <t>salacadula</t>
  </si>
  <si>
    <t>salabokola</t>
  </si>
  <si>
    <t>salabanzi</t>
  </si>
  <si>
    <t>sala55</t>
  </si>
  <si>
    <t>sal4ever</t>
  </si>
  <si>
    <t>sal2007</t>
  </si>
  <si>
    <t>sal2006</t>
  </si>
  <si>
    <t>sal1995</t>
  </si>
  <si>
    <t>sal1990</t>
  </si>
  <si>
    <t>sal1988</t>
  </si>
  <si>
    <t>sal1985</t>
  </si>
  <si>
    <t>sal111</t>
  </si>
  <si>
    <t>sal101</t>
  </si>
  <si>
    <t>sal0504</t>
  </si>
  <si>
    <t>sakuyama</t>
  </si>
  <si>
    <t>sakuryta</t>
  </si>
  <si>
    <t>sakurazukamori</t>
  </si>
  <si>
    <t>sakurazaki</t>
  </si>
  <si>
    <t>sakurayo</t>
  </si>
  <si>
    <t>sakurawars</t>
  </si>
  <si>
    <t>sakuraprayer</t>
  </si>
  <si>
    <t>sakurano17</t>
  </si>
  <si>
    <t>sakurano10</t>
  </si>
  <si>
    <t>sakuranba</t>
  </si>
  <si>
    <t>sakurana</t>
  </si>
  <si>
    <t>sakuramikan</t>
  </si>
  <si>
    <t>sakurama</t>
  </si>
  <si>
    <t>sakuralover</t>
  </si>
  <si>
    <t>sakurakun</t>
  </si>
  <si>
    <t>sakurakinomotoli</t>
  </si>
  <si>
    <t>sakurakino</t>
  </si>
  <si>
    <t>sakurajade</t>
  </si>
  <si>
    <t>sakuraitsumo</t>
  </si>
  <si>
    <t>sakurahime</t>
  </si>
  <si>
    <t>sakurahana</t>
  </si>
  <si>
    <t>sakuragi23</t>
  </si>
  <si>
    <t>sakuraghi</t>
  </si>
  <si>
    <t>sakuracent</t>
  </si>
  <si>
    <t>sakura_freak11</t>
  </si>
  <si>
    <t>sakura_31</t>
  </si>
  <si>
    <t>sakura_</t>
  </si>
  <si>
    <t>sakura83</t>
  </si>
  <si>
    <t>sakura777</t>
  </si>
  <si>
    <t>sakura72</t>
  </si>
  <si>
    <t>sakura63</t>
  </si>
  <si>
    <t>sakura58</t>
  </si>
  <si>
    <t>sakura57</t>
  </si>
  <si>
    <t>sakura48</t>
  </si>
  <si>
    <t>sakura45</t>
  </si>
  <si>
    <t>sakura39</t>
  </si>
  <si>
    <t>sakura1996</t>
  </si>
  <si>
    <t>sakura1992</t>
  </si>
  <si>
    <t>sakura1990</t>
  </si>
  <si>
    <t>sakura1985</t>
  </si>
  <si>
    <t>sakura182</t>
  </si>
  <si>
    <t>sakura1234</t>
  </si>
  <si>
    <t>sakura112</t>
  </si>
  <si>
    <t>sakura007</t>
  </si>
  <si>
    <t>ino</t>
  </si>
  <si>
    <t>sakur4</t>
  </si>
  <si>
    <t>sakumo</t>
  </si>
  <si>
    <t>sakul</t>
  </si>
  <si>
    <t>sakuea</t>
  </si>
  <si>
    <t>saktie</t>
  </si>
  <si>
    <t>sakther</t>
  </si>
  <si>
    <t>sakter</t>
  </si>
  <si>
    <t>saksuka</t>
  </si>
  <si>
    <t>saksan</t>
  </si>
  <si>
    <t>sakral</t>
  </si>
  <si>
    <t>sakra</t>
  </si>
  <si>
    <t>sakota</t>
  </si>
  <si>
    <t>sakopo</t>
  </si>
  <si>
    <t>sako12</t>
  </si>
  <si>
    <t>sakkura</t>
  </si>
  <si>
    <t>sakkii</t>
  </si>
  <si>
    <t>sakkarep</t>
  </si>
  <si>
    <t>sakka01</t>
  </si>
  <si>
    <t>sakitati</t>
  </si>
  <si>
    <t>hati</t>
  </si>
  <si>
    <t>sakino</t>
  </si>
  <si>
    <t>sakinah88</t>
  </si>
  <si>
    <t>sakinah2</t>
  </si>
  <si>
    <t>sakili</t>
  </si>
  <si>
    <t>sakibomb</t>
  </si>
  <si>
    <t>sakia</t>
  </si>
  <si>
    <t>saki7254</t>
  </si>
  <si>
    <t>saki1995</t>
  </si>
  <si>
    <t>saki12</t>
  </si>
  <si>
    <t>sakhalin</t>
  </si>
  <si>
    <t>sakgenla</t>
  </si>
  <si>
    <t>sakento</t>
  </si>
  <si>
    <t>sakemurai</t>
  </si>
  <si>
    <t>sakeela</t>
  </si>
  <si>
    <t>sakchai</t>
  </si>
  <si>
    <t>sakboy</t>
  </si>
  <si>
    <t>sakaya</t>
  </si>
  <si>
    <t>sakate</t>
  </si>
  <si>
    <t>sakasaka</t>
  </si>
  <si>
    <t>sakaryali</t>
  </si>
  <si>
    <t>sakariye</t>
  </si>
  <si>
    <t>sakari1</t>
  </si>
  <si>
    <t>sakapo</t>
  </si>
  <si>
    <t>sakanee</t>
  </si>
  <si>
    <t>sakalia</t>
  </si>
  <si>
    <t>sakal</t>
  </si>
  <si>
    <t>sak1835390</t>
  </si>
  <si>
    <t>sak090</t>
  </si>
  <si>
    <t>sajuan</t>
  </si>
  <si>
    <t>sajora19</t>
  </si>
  <si>
    <t>sajones</t>
  </si>
  <si>
    <t>sajonas</t>
  </si>
  <si>
    <t>sajojo</t>
  </si>
  <si>
    <t>sajo23</t>
  </si>
  <si>
    <t>sajni</t>
  </si>
  <si>
    <t>sajmon</t>
  </si>
  <si>
    <t>sajjan</t>
  </si>
  <si>
    <t>sajimo</t>
  </si>
  <si>
    <t>sajid1</t>
  </si>
  <si>
    <t>sajegold</t>
  </si>
  <si>
    <t>sajeel</t>
  </si>
  <si>
    <t>sajeda</t>
  </si>
  <si>
    <t>sajasajoy20</t>
  </si>
  <si>
    <t>sajasaja</t>
  </si>
  <si>
    <t>sajami</t>
  </si>
  <si>
    <t>saja778</t>
  </si>
  <si>
    <t>saja12</t>
  </si>
  <si>
    <t>saj123</t>
  </si>
  <si>
    <t>saj120804</t>
  </si>
  <si>
    <t>saj0812</t>
  </si>
  <si>
    <t>saiyuri</t>
  </si>
  <si>
    <t>saiyukireload</t>
  </si>
  <si>
    <t>saiyuki22</t>
  </si>
  <si>
    <t>saiyon</t>
  </si>
  <si>
    <t>saiyanpride</t>
  </si>
  <si>
    <t>saiyang</t>
  </si>
  <si>
    <t>saiyan4</t>
  </si>
  <si>
    <t>saiyan3</t>
  </si>
  <si>
    <t>saiyan13</t>
  </si>
  <si>
    <t>saiyah</t>
  </si>
  <si>
    <t>saiyad</t>
  </si>
  <si>
    <t>saitou</t>
  </si>
  <si>
    <t>saitopogito</t>
  </si>
  <si>
    <t>saithp</t>
  </si>
  <si>
    <t>saithong</t>
  </si>
  <si>
    <t>saith</t>
  </si>
  <si>
    <t>saiten</t>
  </si>
  <si>
    <t>saitek1</t>
  </si>
  <si>
    <t>saita</t>
  </si>
  <si>
    <t>saisunee</t>
  </si>
  <si>
    <t>saisko</t>
  </si>
  <si>
    <t>saiseasa</t>
  </si>
  <si>
    <t>sairusi</t>
  </si>
  <si>
    <t>sairose</t>
  </si>
  <si>
    <t>saired</t>
  </si>
  <si>
    <t>sairbear</t>
  </si>
  <si>
    <t>sairam123</t>
  </si>
  <si>
    <t>sairalove</t>
  </si>
  <si>
    <t>sairaa</t>
  </si>
  <si>
    <t>saira786</t>
  </si>
  <si>
    <t>saira26</t>
  </si>
  <si>
    <t>saira17</t>
  </si>
  <si>
    <t>saipenis</t>
  </si>
  <si>
    <t>saipele</t>
  </si>
  <si>
    <t>saiparn</t>
  </si>
  <si>
    <t>saipanya</t>
  </si>
  <si>
    <t>saipan94</t>
  </si>
  <si>
    <t>saion</t>
  </si>
  <si>
    <t>saintsinner</t>
  </si>
  <si>
    <t>saintside</t>
  </si>
  <si>
    <t>saintsfc07</t>
  </si>
  <si>
    <t>saintsbhs</t>
  </si>
  <si>
    <t>saints?</t>
  </si>
  <si>
    <t>saints95</t>
  </si>
  <si>
    <t>saints78</t>
  </si>
  <si>
    <t>saints777</t>
  </si>
  <si>
    <t>saints77</t>
  </si>
  <si>
    <t>saints75</t>
  </si>
  <si>
    <t>saints321</t>
  </si>
  <si>
    <t>saints32</t>
  </si>
  <si>
    <t>saints31</t>
  </si>
  <si>
    <t>saints29</t>
  </si>
  <si>
    <t>saints18</t>
  </si>
  <si>
    <t>saints17</t>
  </si>
  <si>
    <t>saints02</t>
  </si>
  <si>
    <t>saints.</t>
  </si>
  <si>
    <t>saintrow</t>
  </si>
  <si>
    <t>saintpius</t>
  </si>
  <si>
    <t>saintpeters</t>
  </si>
  <si>
    <t>saintpeter</t>
  </si>
  <si>
    <t>saintpatrick</t>
  </si>
  <si>
    <t>saintol</t>
  </si>
  <si>
    <t>sainto</t>
  </si>
  <si>
    <t>saintmirren</t>
  </si>
  <si>
    <t>saintmartin</t>
  </si>
  <si>
    <t>saintmarks</t>
  </si>
  <si>
    <t>saintluke</t>
  </si>
  <si>
    <t>saintlucia</t>
  </si>
  <si>
    <t>saintlibra</t>
  </si>
  <si>
    <t>saintis</t>
  </si>
  <si>
    <t>sainth</t>
  </si>
  <si>
    <t>saintgeorge</t>
  </si>
  <si>
    <t>saintedmund</t>
  </si>
  <si>
    <t>saintdominic</t>
  </si>
  <si>
    <t>saintclair</t>
  </si>
  <si>
    <t>saintanne</t>
  </si>
  <si>
    <t>saint85</t>
  </si>
  <si>
    <t>saint77</t>
  </si>
  <si>
    <t>saint31</t>
  </si>
  <si>
    <t>saint27</t>
  </si>
  <si>
    <t>saint22</t>
  </si>
  <si>
    <t>saint213</t>
  </si>
  <si>
    <t>saint21</t>
  </si>
  <si>
    <t>saint20</t>
  </si>
  <si>
    <t>saint17</t>
  </si>
  <si>
    <t>saint10</t>
  </si>
  <si>
    <t>saint03</t>
  </si>
  <si>
    <t>saint!</t>
  </si>
  <si>
    <t>sains</t>
  </si>
  <si>
    <t>sainoi</t>
  </si>
  <si>
    <t>sainimilika</t>
  </si>
  <si>
    <t>sainimili</t>
  </si>
  <si>
    <t>sainiana</t>
  </si>
  <si>
    <t>saini1</t>
  </si>
  <si>
    <t>sainbayar</t>
  </si>
  <si>
    <t>sainatee</t>
  </si>
  <si>
    <t>sainam</t>
  </si>
  <si>
    <t>saimiri</t>
  </si>
  <si>
    <t>saimibagpula</t>
  </si>
  <si>
    <t>saima786</t>
  </si>
  <si>
    <t>sailorscout</t>
  </si>
  <si>
    <t>sailorsam</t>
  </si>
  <si>
    <t>sailors07</t>
  </si>
  <si>
    <t>sailorpluto</t>
  </si>
  <si>
    <t>sailormoon8</t>
  </si>
  <si>
    <t>sailormoon16</t>
  </si>
  <si>
    <t>sailormoon12</t>
  </si>
  <si>
    <t>sailormen</t>
  </si>
  <si>
    <t>sailorm1</t>
  </si>
  <si>
    <t>sailor94</t>
  </si>
  <si>
    <t>sailor71</t>
  </si>
  <si>
    <t>sailor4</t>
  </si>
  <si>
    <t>sailor20</t>
  </si>
  <si>
    <t>sailor04</t>
  </si>
  <si>
    <t>sailor0</t>
  </si>
  <si>
    <t>sailomoon</t>
  </si>
  <si>
    <t>sailom</t>
  </si>
  <si>
    <t>sailing6</t>
  </si>
  <si>
    <t>sailing3</t>
  </si>
  <si>
    <t>sailing123</t>
  </si>
  <si>
    <t>sailing101</t>
  </si>
  <si>
    <t>sailen</t>
  </si>
  <si>
    <t>sailee</t>
  </si>
  <si>
    <t>sailboat21</t>
  </si>
  <si>
    <t>sailaja</t>
  </si>
  <si>
    <t>sail91</t>
  </si>
  <si>
    <t>sail7245</t>
  </si>
  <si>
    <t>sail4life</t>
  </si>
  <si>
    <t>saikung</t>
  </si>
  <si>
    <t>saikhan</t>
  </si>
  <si>
    <t>saijaiclub</t>
  </si>
  <si>
    <t>saiiah</t>
  </si>
  <si>
    <t>saii_temm</t>
  </si>
  <si>
    <t>saihou</t>
  </si>
  <si>
    <t>saigonvn</t>
  </si>
  <si>
    <t>saigeo</t>
  </si>
  <si>
    <t>saigen</t>
  </si>
  <si>
    <t>saige99</t>
  </si>
  <si>
    <t>saige5</t>
  </si>
  <si>
    <t>saige1104</t>
  </si>
  <si>
    <t>saige05</t>
  </si>
  <si>
    <t>saigal</t>
  </si>
  <si>
    <t>saiga</t>
  </si>
  <si>
    <t>saifur</t>
  </si>
  <si>
    <t>saifulbahari</t>
  </si>
  <si>
    <t>saiful88</t>
  </si>
  <si>
    <t>saiful123</t>
  </si>
  <si>
    <t>saifsaif</t>
  </si>
  <si>
    <t>saifkhan</t>
  </si>
  <si>
    <t>saidsamuel</t>
  </si>
  <si>
    <t>saidona</t>
  </si>
  <si>
    <t>saidina</t>
  </si>
  <si>
    <t>saidi</t>
  </si>
  <si>
    <t>saida2907</t>
  </si>
  <si>
    <t>said15</t>
  </si>
  <si>
    <t>said12</t>
  </si>
  <si>
    <t>said007</t>
  </si>
  <si>
    <t>saico123</t>
  </si>
  <si>
    <t>saicie</t>
  </si>
  <si>
    <t>saica</t>
  </si>
  <si>
    <t>saibah</t>
  </si>
  <si>
    <t>saibabba</t>
  </si>
  <si>
    <t>saiann</t>
  </si>
  <si>
    <t>saian</t>
  </si>
  <si>
    <t>saiah</t>
  </si>
  <si>
    <t>saia84</t>
  </si>
  <si>
    <t>sai262</t>
  </si>
  <si>
    <t>sai1990</t>
  </si>
  <si>
    <t>sai12345</t>
  </si>
  <si>
    <t>sai</t>
  </si>
  <si>
    <t>sahwn</t>
  </si>
  <si>
    <t>sahvanna</t>
  </si>
  <si>
    <t>sahuaro</t>
  </si>
  <si>
    <t>sahsha</t>
  </si>
  <si>
    <t>sahril</t>
  </si>
  <si>
    <t>sahria</t>
  </si>
  <si>
    <t>sahrah</t>
  </si>
  <si>
    <t>sahoura</t>
  </si>
  <si>
    <t>sahne</t>
  </si>
  <si>
    <t>sahlie</t>
  </si>
  <si>
    <t>sahley</t>
  </si>
  <si>
    <t>sahkira</t>
  </si>
  <si>
    <t>sahjie</t>
  </si>
  <si>
    <t>sahiwalas</t>
  </si>
  <si>
    <t>sahiwal</t>
  </si>
  <si>
    <t>sahitya</t>
  </si>
  <si>
    <t>sahirah</t>
  </si>
  <si>
    <t>sahir</t>
  </si>
  <si>
    <t>sahipa</t>
  </si>
  <si>
    <t>sahily</t>
  </si>
  <si>
    <t>sahilkhan</t>
  </si>
  <si>
    <t>sahiljamuna</t>
  </si>
  <si>
    <t>sahil494</t>
  </si>
  <si>
    <t>sahil123</t>
  </si>
  <si>
    <t>sahidkapoor</t>
  </si>
  <si>
    <t>sahibad</t>
  </si>
  <si>
    <t>sahib</t>
  </si>
  <si>
    <t>saheedi</t>
  </si>
  <si>
    <t>sahasrara</t>
  </si>
  <si>
    <t>sahash</t>
  </si>
  <si>
    <t>sahary</t>
  </si>
  <si>
    <t>saharsahar</t>
  </si>
  <si>
    <t>saharra</t>
  </si>
  <si>
    <t>saharita</t>
  </si>
  <si>
    <t>saharie</t>
  </si>
  <si>
    <t>sahardourghama</t>
  </si>
  <si>
    <t>saharat8093774</t>
  </si>
  <si>
    <t>saharai</t>
  </si>
  <si>
    <t>saharaboy</t>
  </si>
  <si>
    <t>sahara87</t>
  </si>
  <si>
    <t>sahara55</t>
  </si>
  <si>
    <t>sahara4</t>
  </si>
  <si>
    <t>sahara3</t>
  </si>
  <si>
    <t>sahara28</t>
  </si>
  <si>
    <t>sahara23</t>
  </si>
  <si>
    <t>sahara22</t>
  </si>
  <si>
    <t>sahara12</t>
  </si>
  <si>
    <t>sahar123</t>
  </si>
  <si>
    <t>sahar12</t>
  </si>
  <si>
    <t>sahale</t>
  </si>
  <si>
    <t>sahajja</t>
  </si>
  <si>
    <t>sahai</t>
  </si>
  <si>
    <t>sahadeo</t>
  </si>
  <si>
    <t>sahabad</t>
  </si>
  <si>
    <t>sah1991</t>
  </si>
  <si>
    <t>sagz1982</t>
  </si>
  <si>
    <t>sagutch01</t>
  </si>
  <si>
    <t>sagusay</t>
  </si>
  <si>
    <t>sagupaan</t>
  </si>
  <si>
    <t>sagum</t>
  </si>
  <si>
    <t>saguin</t>
  </si>
  <si>
    <t>saguilar</t>
  </si>
  <si>
    <t>sagufta</t>
  </si>
  <si>
    <t>saguban</t>
  </si>
  <si>
    <t>saguaro08</t>
  </si>
  <si>
    <t>sagome</t>
  </si>
  <si>
    <t>sagitary</t>
  </si>
  <si>
    <t>sagitarium</t>
  </si>
  <si>
    <t>sagitarios</t>
  </si>
  <si>
    <t>sagitario94</t>
  </si>
  <si>
    <t>sagitario93</t>
  </si>
  <si>
    <t>sagitario85</t>
  </si>
  <si>
    <t>sagitario7</t>
  </si>
  <si>
    <t>sagitario20</t>
  </si>
  <si>
    <t>sagitario1912</t>
  </si>
  <si>
    <t>sagitario18</t>
  </si>
  <si>
    <t>sagitario04</t>
  </si>
  <si>
    <t>sagitaries</t>
  </si>
  <si>
    <t>sagitariano</t>
  </si>
  <si>
    <t>sagitaria_125</t>
  </si>
  <si>
    <t>sagitar</t>
  </si>
  <si>
    <t>sagirah</t>
  </si>
  <si>
    <t>saginaw7</t>
  </si>
  <si>
    <t>sagina</t>
  </si>
  <si>
    <t>sagi88</t>
  </si>
  <si>
    <t>sagi123</t>
  </si>
  <si>
    <t>saggytits</t>
  </si>
  <si>
    <t>saggys</t>
  </si>
  <si>
    <t>saggyballs</t>
  </si>
  <si>
    <t>saggitarian</t>
  </si>
  <si>
    <t>saggit</t>
  </si>
  <si>
    <t>saggirl</t>
  </si>
  <si>
    <t>saggi</t>
  </si>
  <si>
    <t>saggas</t>
  </si>
  <si>
    <t>sagevsal</t>
  </si>
  <si>
    <t>sagers1</t>
  </si>
  <si>
    <t>sager22</t>
  </si>
  <si>
    <t>sagems</t>
  </si>
  <si>
    <t>sagemont</t>
  </si>
  <si>
    <t>sagemmyx5</t>
  </si>
  <si>
    <t>sagemmyv55</t>
  </si>
  <si>
    <t>sagemmyv-65</t>
  </si>
  <si>
    <t>sagemc4</t>
  </si>
  <si>
    <t>sagem400</t>
  </si>
  <si>
    <t>sagem10</t>
  </si>
  <si>
    <t>sagecat</t>
  </si>
  <si>
    <t>sageboy</t>
  </si>
  <si>
    <t>sagebabe</t>
  </si>
  <si>
    <t>sage88</t>
  </si>
  <si>
    <t>sage7urns</t>
  </si>
  <si>
    <t>sage77</t>
  </si>
  <si>
    <t>sage74</t>
  </si>
  <si>
    <t>sage666</t>
  </si>
  <si>
    <t>sage44</t>
  </si>
  <si>
    <t>sage28</t>
  </si>
  <si>
    <t>sage2008</t>
  </si>
  <si>
    <t>sage2005</t>
  </si>
  <si>
    <t>sage2002</t>
  </si>
  <si>
    <t>sage2000</t>
  </si>
  <si>
    <t>sage1994</t>
  </si>
  <si>
    <t>sage14</t>
  </si>
  <si>
    <t>sage1234</t>
  </si>
  <si>
    <t>sage1023</t>
  </si>
  <si>
    <t>sage04</t>
  </si>
  <si>
    <t>sage00</t>
  </si>
  <si>
    <t>sagbot</t>
  </si>
  <si>
    <t>sagaycity</t>
  </si>
  <si>
    <t>sagavi</t>
  </si>
  <si>
    <t>sagatarius</t>
  </si>
  <si>
    <t>sagashite</t>
  </si>
  <si>
    <t>sagas</t>
  </si>
  <si>
    <t>sagardui</t>
  </si>
  <si>
    <t>sagani</t>
  </si>
  <si>
    <t>saganaki</t>
  </si>
  <si>
    <t>sagamonk</t>
  </si>
  <si>
    <t>sagakanon</t>
  </si>
  <si>
    <t>sagafalabella</t>
  </si>
  <si>
    <t>sagadel</t>
  </si>
  <si>
    <t>saga78</t>
  </si>
  <si>
    <t>saga21</t>
  </si>
  <si>
    <t>saga12</t>
  </si>
  <si>
    <t>sag2005</t>
  </si>
  <si>
    <t>sag1437</t>
  </si>
  <si>
    <t>sag</t>
  </si>
  <si>
    <t>safyre</t>
  </si>
  <si>
    <t>safwanjoas</t>
  </si>
  <si>
    <t>safwanidie</t>
  </si>
  <si>
    <t>safwan91</t>
  </si>
  <si>
    <t>safwan123</t>
  </si>
  <si>
    <t>safwaan</t>
  </si>
  <si>
    <t>safuwan</t>
  </si>
  <si>
    <t>safuan90</t>
  </si>
  <si>
    <t>saftica</t>
  </si>
  <si>
    <t>safsoufa</t>
  </si>
  <si>
    <t>safron4brian</t>
  </si>
  <si>
    <t>safrock</t>
  </si>
  <si>
    <t>safril</t>
  </si>
  <si>
    <t>safriday19</t>
  </si>
  <si>
    <t>safri</t>
  </si>
  <si>
    <t>safrane</t>
  </si>
  <si>
    <t>safra</t>
  </si>
  <si>
    <t>safora</t>
  </si>
  <si>
    <t>safone</t>
  </si>
  <si>
    <t>safiyo</t>
  </si>
  <si>
    <t>safiya1</t>
  </si>
  <si>
    <t>safire8</t>
  </si>
  <si>
    <t>safire2</t>
  </si>
  <si>
    <t>safira15</t>
  </si>
  <si>
    <t>safir1</t>
  </si>
  <si>
    <t>safinpat</t>
  </si>
  <si>
    <t>safii</t>
  </si>
  <si>
    <t>safiera</t>
  </si>
  <si>
    <t>safier</t>
  </si>
  <si>
    <t>safie</t>
  </si>
  <si>
    <t>safhira</t>
  </si>
  <si>
    <t>saffy12</t>
  </si>
  <si>
    <t>saffy01</t>
  </si>
  <si>
    <t>saffron94</t>
  </si>
  <si>
    <t>saffron7</t>
  </si>
  <si>
    <t>saffierose</t>
  </si>
  <si>
    <t>saffie12</t>
  </si>
  <si>
    <t>saffie101</t>
  </si>
  <si>
    <t>saffi</t>
  </si>
  <si>
    <t>saffatt</t>
  </si>
  <si>
    <t>saff4cal</t>
  </si>
  <si>
    <t>safewithu</t>
  </si>
  <si>
    <t>safeway3</t>
  </si>
  <si>
    <t>safeway21</t>
  </si>
  <si>
    <t>safeway123</t>
  </si>
  <si>
    <t>safetypins</t>
  </si>
  <si>
    <t>safetyman</t>
  </si>
  <si>
    <t>safetyas</t>
  </si>
  <si>
    <t>safety15</t>
  </si>
  <si>
    <t>safety101</t>
  </si>
  <si>
    <t>safety06</t>
  </si>
  <si>
    <t>safeti</t>
  </si>
  <si>
    <t>safest</t>
  </si>
  <si>
    <t>safess</t>
  </si>
  <si>
    <t>safesexxx</t>
  </si>
  <si>
    <t>safena</t>
  </si>
  <si>
    <t>safemode</t>
  </si>
  <si>
    <t>safehome</t>
  </si>
  <si>
    <t>safehands</t>
  </si>
  <si>
    <t>safeeya</t>
  </si>
  <si>
    <t>safee</t>
  </si>
  <si>
    <t>safeco</t>
  </si>
  <si>
    <t>safeblad</t>
  </si>
  <si>
    <t>safe4me</t>
  </si>
  <si>
    <t>safe1</t>
  </si>
  <si>
    <t>safasafa</t>
  </si>
  <si>
    <t>safalah</t>
  </si>
  <si>
    <t>safacon</t>
  </si>
  <si>
    <t>safaaa</t>
  </si>
  <si>
    <t>saf786</t>
  </si>
  <si>
    <t>saf420</t>
  </si>
  <si>
    <t>saf111</t>
  </si>
  <si>
    <t>saewong</t>
  </si>
  <si>
    <t>saesee</t>
  </si>
  <si>
    <t>saerra</t>
  </si>
  <si>
    <t>saerdna</t>
  </si>
  <si>
    <t>saerang</t>
  </si>
  <si>
    <t>saerah</t>
  </si>
  <si>
    <t>saephan</t>
  </si>
  <si>
    <t>saenzlopez</t>
  </si>
  <si>
    <t>saenz11</t>
  </si>
  <si>
    <t>saenah</t>
  </si>
  <si>
    <t>saeedsaeed</t>
  </si>
  <si>
    <t>saeed786ravat</t>
  </si>
  <si>
    <t>saechao1</t>
  </si>
  <si>
    <t>saeah</t>
  </si>
  <si>
    <t>sae111</t>
  </si>
  <si>
    <t>sadza1</t>
  </si>
  <si>
    <t>sadymay</t>
  </si>
  <si>
    <t>sadya</t>
  </si>
  <si>
    <t>sady23</t>
  </si>
  <si>
    <t>sady</t>
  </si>
  <si>
    <t>sadullah</t>
  </si>
  <si>
    <t>sadtosay</t>
  </si>
  <si>
    <t>sadsong1</t>
  </si>
  <si>
    <t>sadsam1</t>
  </si>
  <si>
    <t>sadsam/89</t>
  </si>
  <si>
    <t>sadsad1</t>
  </si>
  <si>
    <t>sads400</t>
  </si>
  <si>
    <t>sadri</t>
  </si>
  <si>
    <t>sadram</t>
  </si>
  <si>
    <t>sadrach</t>
  </si>
  <si>
    <t>sadpanda</t>
  </si>
  <si>
    <t>sadowski</t>
  </si>
  <si>
    <t>sadonia</t>
  </si>
  <si>
    <t>sadney</t>
  </si>
  <si>
    <t>sadness7</t>
  </si>
  <si>
    <t>sadness2196</t>
  </si>
  <si>
    <t>sadness2</t>
  </si>
  <si>
    <t>sadness!</t>
  </si>
  <si>
    <t>sadmoon</t>
  </si>
  <si>
    <t>sadman123</t>
  </si>
  <si>
    <t>sadlover</t>
  </si>
  <si>
    <t>sadjo</t>
  </si>
  <si>
    <t>sadiztha</t>
  </si>
  <si>
    <t>sadiztah</t>
  </si>
  <si>
    <t>sadiyya</t>
  </si>
  <si>
    <t>sadiye</t>
  </si>
  <si>
    <t>sadity</t>
  </si>
  <si>
    <t>sadis</t>
  </si>
  <si>
    <t>sadiri</t>
  </si>
  <si>
    <t>sadiq1</t>
  </si>
  <si>
    <t>sading</t>
  </si>
  <si>
    <t>sadin</t>
  </si>
  <si>
    <t>sadikh</t>
  </si>
  <si>
    <t>sadigirl</t>
  </si>
  <si>
    <t>sadietj</t>
  </si>
  <si>
    <t>sadies23</t>
  </si>
  <si>
    <t>sadies22</t>
  </si>
  <si>
    <t>sadies21</t>
  </si>
  <si>
    <t>sadies02</t>
  </si>
  <si>
    <t>sadiepup1</t>
  </si>
  <si>
    <t>sadiepoo</t>
  </si>
  <si>
    <t>sadiemax</t>
  </si>
  <si>
    <t>sadiemae8</t>
  </si>
  <si>
    <t>sadiemae2</t>
  </si>
  <si>
    <t>sadiem1</t>
  </si>
  <si>
    <t>sadielou1</t>
  </si>
  <si>
    <t>sadieki</t>
  </si>
  <si>
    <t>sadieis1</t>
  </si>
  <si>
    <t>sadiegracie</t>
  </si>
  <si>
    <t>sadieg1</t>
  </si>
  <si>
    <t>sadiebelle</t>
  </si>
  <si>
    <t>sadie&lt;3</t>
  </si>
  <si>
    <t>sadie96</t>
  </si>
  <si>
    <t>sadie90</t>
  </si>
  <si>
    <t>sadie88</t>
  </si>
  <si>
    <t>sadie87</t>
  </si>
  <si>
    <t>sadie81</t>
  </si>
  <si>
    <t>sadie789</t>
  </si>
  <si>
    <t>sadie78</t>
  </si>
  <si>
    <t>sadie72</t>
  </si>
  <si>
    <t>sadie7194</t>
  </si>
  <si>
    <t>sadie619</t>
  </si>
  <si>
    <t>sadie47</t>
  </si>
  <si>
    <t>sadie456</t>
  </si>
  <si>
    <t>sadie45</t>
  </si>
  <si>
    <t>sadie34</t>
  </si>
  <si>
    <t>sadie30</t>
  </si>
  <si>
    <t>sadie212</t>
  </si>
  <si>
    <t>sadie2003</t>
  </si>
  <si>
    <t>sadie1991</t>
  </si>
  <si>
    <t>sadie1986</t>
  </si>
  <si>
    <t>sadie!!</t>
  </si>
  <si>
    <t>sadidas</t>
  </si>
  <si>
    <t>sadia4</t>
  </si>
  <si>
    <t>sadi13</t>
  </si>
  <si>
    <t>sadhu</t>
  </si>
  <si>
    <t>sadgyrl</t>
  </si>
  <si>
    <t>sadgurl13</t>
  </si>
  <si>
    <t>sadgrl1</t>
  </si>
  <si>
    <t>sadgrl</t>
  </si>
  <si>
    <t>sadgirl24</t>
  </si>
  <si>
    <t>sadgirl16</t>
  </si>
  <si>
    <t>sadgirl15</t>
  </si>
  <si>
    <t>sadgirl14</t>
  </si>
  <si>
    <t>sadgirl07</t>
  </si>
  <si>
    <t>sadgal</t>
  </si>
  <si>
    <t>sadfat</t>
  </si>
  <si>
    <t>sadfairy1</t>
  </si>
  <si>
    <t>sadfairy</t>
  </si>
  <si>
    <t>sadface1</t>
  </si>
  <si>
    <t>sadeyes92</t>
  </si>
  <si>
    <t>sadeyes3</t>
  </si>
  <si>
    <t>sadeyes13</t>
  </si>
  <si>
    <t>sadey</t>
  </si>
  <si>
    <t>sadettin</t>
  </si>
  <si>
    <t>sadest</t>
  </si>
  <si>
    <t>sadess</t>
  </si>
  <si>
    <t>sades1</t>
  </si>
  <si>
    <t>saderz</t>
  </si>
  <si>
    <t>sader12</t>
  </si>
  <si>
    <t>sademode</t>
  </si>
  <si>
    <t>sadeli</t>
  </si>
  <si>
    <t>sadeja</t>
  </si>
  <si>
    <t>sadeghi</t>
  </si>
  <si>
    <t>sadeeyore</t>
  </si>
  <si>
    <t>sadeek</t>
  </si>
  <si>
    <t>sadee1</t>
  </si>
  <si>
    <t>sadeck</t>
  </si>
  <si>
    <t>sadea</t>
  </si>
  <si>
    <t>sade99</t>
  </si>
  <si>
    <t>sade94</t>
  </si>
  <si>
    <t>sade93</t>
  </si>
  <si>
    <t>sade86</t>
  </si>
  <si>
    <t>sade44</t>
  </si>
  <si>
    <t>sade321</t>
  </si>
  <si>
    <t>sade28</t>
  </si>
  <si>
    <t>sade1987</t>
  </si>
  <si>
    <t>sade05</t>
  </si>
  <si>
    <t>saddy1</t>
  </si>
  <si>
    <t>saddoo1</t>
  </si>
  <si>
    <t>saddler1</t>
  </si>
  <si>
    <t>saddlelake</t>
  </si>
  <si>
    <t>saddle4</t>
  </si>
  <si>
    <t>saddle12</t>
  </si>
  <si>
    <t>saddiq</t>
  </si>
  <si>
    <t>saddik</t>
  </si>
  <si>
    <t>saddie5</t>
  </si>
  <si>
    <t>saddie22</t>
  </si>
  <si>
    <t>saddie16</t>
  </si>
  <si>
    <t>saddie13</t>
  </si>
  <si>
    <t>saddie06</t>
  </si>
  <si>
    <t>saddie01</t>
  </si>
  <si>
    <t>saddi</t>
  </si>
  <si>
    <t>saddest1</t>
  </si>
  <si>
    <t>saddel</t>
  </si>
  <si>
    <t>saddeem112</t>
  </si>
  <si>
    <t>sadday2</t>
  </si>
  <si>
    <t>saddame</t>
  </si>
  <si>
    <t>sadbloke</t>
  </si>
  <si>
    <t>sadbaby</t>
  </si>
  <si>
    <t>sadazn</t>
  </si>
  <si>
    <t>saday</t>
  </si>
  <si>
    <t>sadawa</t>
  </si>
  <si>
    <t>sadat4</t>
  </si>
  <si>
    <t>sadan</t>
  </si>
  <si>
    <t>sadamz</t>
  </si>
  <si>
    <t>sadamhusein</t>
  </si>
  <si>
    <t>sadame</t>
  </si>
  <si>
    <t>sadamajosa</t>
  </si>
  <si>
    <t>sadam1</t>
  </si>
  <si>
    <t>sadako10</t>
  </si>
  <si>
    <t>sadaf1</t>
  </si>
  <si>
    <t>sadaco</t>
  </si>
  <si>
    <t>sadaat</t>
  </si>
  <si>
    <t>sada123</t>
  </si>
  <si>
    <t>sad4life</t>
  </si>
  <si>
    <t>sad22890</t>
  </si>
  <si>
    <t>sad2008</t>
  </si>
  <si>
    <t>sad2007</t>
  </si>
  <si>
    <t>sad20</t>
  </si>
  <si>
    <t>sad12345</t>
  </si>
  <si>
    <t>sacygirl</t>
  </si>
  <si>
    <t>sacubus</t>
  </si>
  <si>
    <t>sactown4</t>
  </si>
  <si>
    <t>sactown22</t>
  </si>
  <si>
    <t>sactown2</t>
  </si>
  <si>
    <t>sacstate1</t>
  </si>
  <si>
    <t>sacsacsac</t>
  </si>
  <si>
    <t>sacsac1</t>
  </si>
  <si>
    <t>sacrod</t>
  </si>
  <si>
    <t>sacrin</t>
  </si>
  <si>
    <t>sacrilegio</t>
  </si>
  <si>
    <t>sacrificiu</t>
  </si>
  <si>
    <t>sacree</t>
  </si>
  <si>
    <t>sacredwarrior</t>
  </si>
  <si>
    <t>sacredfire</t>
  </si>
  <si>
    <t>sacredarrow</t>
  </si>
  <si>
    <t>sacred3</t>
  </si>
  <si>
    <t>sacred17</t>
  </si>
  <si>
    <t>sacred123</t>
  </si>
  <si>
    <t>sacred09</t>
  </si>
  <si>
    <t>sacred07</t>
  </si>
  <si>
    <t>sacramento1</t>
  </si>
  <si>
    <t>sacra14</t>
  </si>
  <si>
    <t>sacoma</t>
  </si>
  <si>
    <t>sacola</t>
  </si>
  <si>
    <t>sacnite</t>
  </si>
  <si>
    <t>sacnicte</t>
  </si>
  <si>
    <t>sacmda</t>
  </si>
  <si>
    <t>sacksacksack</t>
  </si>
  <si>
    <t>sackofshit</t>
  </si>
  <si>
    <t>sack22</t>
  </si>
  <si>
    <t>saciid</t>
  </si>
  <si>
    <t>sacii5</t>
  </si>
  <si>
    <t>sacia</t>
  </si>
  <si>
    <t>sachu</t>
  </si>
  <si>
    <t>sachse</t>
  </si>
  <si>
    <t>sachos</t>
  </si>
  <si>
    <t>sacho</t>
  </si>
  <si>
    <t>sachis</t>
  </si>
  <si>
    <t>sachigirl</t>
  </si>
  <si>
    <t>sachi24</t>
  </si>
  <si>
    <t>sachi16</t>
  </si>
  <si>
    <t>sachi1</t>
  </si>
  <si>
    <t>sacher</t>
  </si>
  <si>
    <t>sachen</t>
  </si>
  <si>
    <t>sachemo</t>
  </si>
  <si>
    <t>sachem1</t>
  </si>
  <si>
    <t>sachel</t>
  </si>
  <si>
    <t>sacharcool</t>
  </si>
  <si>
    <t>sachab</t>
  </si>
  <si>
    <t>sacha25</t>
  </si>
  <si>
    <t>sacha11</t>
  </si>
  <si>
    <t>sacha!</t>
  </si>
  <si>
    <t>sacere</t>
  </si>
  <si>
    <t>sacerdocio</t>
  </si>
  <si>
    <t>sacdiyocumar</t>
  </si>
  <si>
    <t>sacdiya</t>
  </si>
  <si>
    <t>sacdal</t>
  </si>
  <si>
    <t>sacchmo</t>
  </si>
  <si>
    <t>saccharine</t>
  </si>
  <si>
    <t>sacayan</t>
  </si>
  <si>
    <t>sacay</t>
  </si>
  <si>
    <t>sacarte1</t>
  </si>
  <si>
    <t>sacarracatelas</t>
  </si>
  <si>
    <t>sacares</t>
  </si>
  <si>
    <t>sacapano</t>
  </si>
  <si>
    <t>sacanagem</t>
  </si>
  <si>
    <t>sacama</t>
  </si>
  <si>
    <t>sacalachela</t>
  </si>
  <si>
    <t>sacada</t>
  </si>
  <si>
    <t>sacabin</t>
  </si>
  <si>
    <t>sac_kings</t>
  </si>
  <si>
    <t>sac4ever</t>
  </si>
  <si>
    <t>sac2711</t>
  </si>
  <si>
    <t>sac2007</t>
  </si>
  <si>
    <t>sabz123</t>
  </si>
  <si>
    <t>sabysaby</t>
  </si>
  <si>
    <t>sabyejai</t>
  </si>
  <si>
    <t>sabyedee</t>
  </si>
  <si>
    <t>sabybaby1</t>
  </si>
  <si>
    <t>sabybaby</t>
  </si>
  <si>
    <t>saburtalo</t>
  </si>
  <si>
    <t>sabugueiro</t>
  </si>
  <si>
    <t>sabuga</t>
  </si>
  <si>
    <t>sabubu</t>
  </si>
  <si>
    <t>sabster1</t>
  </si>
  <si>
    <t>sabroza</t>
  </si>
  <si>
    <t>sabroxa</t>
  </si>
  <si>
    <t>sabrosos</t>
  </si>
  <si>
    <t>sabrosona</t>
  </si>
  <si>
    <t>sabroso1</t>
  </si>
  <si>
    <t>sabrosa07</t>
  </si>
  <si>
    <t>sabrocita</t>
  </si>
  <si>
    <t>sabriyah</t>
  </si>
  <si>
    <t>sabris</t>
  </si>
  <si>
    <t>sabrinutza</t>
  </si>
  <si>
    <t>sabrinka</t>
  </si>
  <si>
    <t>sabrinavanessa</t>
  </si>
  <si>
    <t>sabrinasabrina</t>
  </si>
  <si>
    <t>sabrinar</t>
  </si>
  <si>
    <t>sabrinap</t>
  </si>
  <si>
    <t>sabrinac</t>
  </si>
  <si>
    <t>sabrina94</t>
  </si>
  <si>
    <t>sabrina83</t>
  </si>
  <si>
    <t>sabrina75</t>
  </si>
  <si>
    <t>sabrina504</t>
  </si>
  <si>
    <t>sabrina420</t>
  </si>
  <si>
    <t>sabrina30</t>
  </si>
  <si>
    <t>sabrina2132</t>
  </si>
  <si>
    <t>sabrina2006</t>
  </si>
  <si>
    <t>sabrina2005</t>
  </si>
  <si>
    <t>sabrina1995</t>
  </si>
  <si>
    <t>sabrina1987</t>
  </si>
  <si>
    <t>sabrina17</t>
  </si>
  <si>
    <t>sabrina121</t>
  </si>
  <si>
    <t>sabrija</t>
  </si>
  <si>
    <t>sabriina</t>
  </si>
  <si>
    <t>sabria01</t>
  </si>
  <si>
    <t>sabri90</t>
  </si>
  <si>
    <t>sabri2008</t>
  </si>
  <si>
    <t>sabret</t>
  </si>
  <si>
    <t>sabres44</t>
  </si>
  <si>
    <t>sabres32</t>
  </si>
  <si>
    <t>sabres23</t>
  </si>
  <si>
    <t>sabres123</t>
  </si>
  <si>
    <t>sabrena1</t>
  </si>
  <si>
    <t>sabren</t>
  </si>
  <si>
    <t>sabregirl</t>
  </si>
  <si>
    <t>sabreena1</t>
  </si>
  <si>
    <t>sabrecat</t>
  </si>
  <si>
    <t>sabrec</t>
  </si>
  <si>
    <t>sabreandduke</t>
  </si>
  <si>
    <t>sabre150</t>
  </si>
  <si>
    <t>sabre13</t>
  </si>
  <si>
    <t>sabre05</t>
  </si>
  <si>
    <t>sabre04</t>
  </si>
  <si>
    <t>sabre01</t>
  </si>
  <si>
    <t>sabot120</t>
  </si>
  <si>
    <t>saborami</t>
  </si>
  <si>
    <t>saboor</t>
  </si>
  <si>
    <t>sabona</t>
  </si>
  <si>
    <t>sabogtae</t>
  </si>
  <si>
    <t>sabogs</t>
  </si>
  <si>
    <t>sabogal</t>
  </si>
  <si>
    <t>sabljarka</t>
  </si>
  <si>
    <t>sablemay</t>
  </si>
  <si>
    <t>sablel</t>
  </si>
  <si>
    <t>sablegirl1</t>
  </si>
  <si>
    <t>sablee</t>
  </si>
  <si>
    <t>sableann1</t>
  </si>
  <si>
    <t>sable916</t>
  </si>
  <si>
    <t>sable69</t>
  </si>
  <si>
    <t>sable2005</t>
  </si>
  <si>
    <t>sable143</t>
  </si>
  <si>
    <t>sable10</t>
  </si>
  <si>
    <t>sable08</t>
  </si>
  <si>
    <t>sable04</t>
  </si>
  <si>
    <t>sabiuta</t>
  </si>
  <si>
    <t>sabitha</t>
  </si>
  <si>
    <t>sabitas</t>
  </si>
  <si>
    <t>sabita1</t>
  </si>
  <si>
    <t>sabishii</t>
  </si>
  <si>
    <t>sabishi</t>
  </si>
  <si>
    <t>sabisayo</t>
  </si>
  <si>
    <t>sabis</t>
  </si>
  <si>
    <t>sabiq</t>
  </si>
  <si>
    <t>sabino12</t>
  </si>
  <si>
    <t>sabinito</t>
  </si>
  <si>
    <t>sabine64</t>
  </si>
  <si>
    <t>sabine16</t>
  </si>
  <si>
    <t>sabinaa</t>
  </si>
  <si>
    <t>sabina25</t>
  </si>
  <si>
    <t>sabina143</t>
  </si>
  <si>
    <t>sabiduria7</t>
  </si>
  <si>
    <t>sabiduria1</t>
  </si>
  <si>
    <t>sabida</t>
  </si>
  <si>
    <t>sabete</t>
  </si>
  <si>
    <t>sabesteamo</t>
  </si>
  <si>
    <t>saberviver</t>
  </si>
  <si>
    <t>sabershiro</t>
  </si>
  <si>
    <t>saberola</t>
  </si>
  <si>
    <t>saberhagen</t>
  </si>
  <si>
    <t>saber4</t>
  </si>
  <si>
    <t>saber24</t>
  </si>
  <si>
    <t>saber2</t>
  </si>
  <si>
    <t>saber13</t>
  </si>
  <si>
    <t>saber11</t>
  </si>
  <si>
    <t>saber06</t>
  </si>
  <si>
    <t>sabenorio</t>
  </si>
  <si>
    <t>sabello</t>
  </si>
  <si>
    <t>sabejon</t>
  </si>
  <si>
    <t>sabeen</t>
  </si>
  <si>
    <t>sabdo</t>
  </si>
  <si>
    <t>sabdiel</t>
  </si>
  <si>
    <t>sabdi831</t>
  </si>
  <si>
    <t>sabdakatacha1245</t>
  </si>
  <si>
    <t>sabbyy2</t>
  </si>
  <si>
    <t>sabby95</t>
  </si>
  <si>
    <t>sabby92</t>
  </si>
  <si>
    <t>sabby9</t>
  </si>
  <si>
    <t>sabby22</t>
  </si>
  <si>
    <t>sabby1998</t>
  </si>
  <si>
    <t>sabby17</t>
  </si>
  <si>
    <t>sabby12</t>
  </si>
  <si>
    <t>sabby11</t>
  </si>
  <si>
    <t>sabby.11</t>
  </si>
  <si>
    <t>sabbrina</t>
  </si>
  <si>
    <t>sabbfuz1</t>
  </si>
  <si>
    <t>sabbeth1</t>
  </si>
  <si>
    <t>sabbath777</t>
  </si>
  <si>
    <t>sabbath64</t>
  </si>
  <si>
    <t>sabbath123</t>
  </si>
  <si>
    <t>sabayton</t>
  </si>
  <si>
    <t>sabay</t>
  </si>
  <si>
    <t>sabaudia</t>
  </si>
  <si>
    <t>sabation</t>
  </si>
  <si>
    <t>sabath1</t>
  </si>
  <si>
    <t>sabastine</t>
  </si>
  <si>
    <t>sabastin</t>
  </si>
  <si>
    <t>sabast1an</t>
  </si>
  <si>
    <t>sabary</t>
  </si>
  <si>
    <t>sabareni</t>
  </si>
  <si>
    <t>sabaraja</t>
  </si>
  <si>
    <t>sabar123</t>
  </si>
  <si>
    <t>sabanujasmin</t>
  </si>
  <si>
    <t>sabanto</t>
  </si>
  <si>
    <t>sabanita</t>
  </si>
  <si>
    <t>sabanas</t>
  </si>
  <si>
    <t>sabanam</t>
  </si>
  <si>
    <t>sabana1</t>
  </si>
  <si>
    <t>saban1</t>
  </si>
  <si>
    <t>sabalboro</t>
  </si>
  <si>
    <t>sabala22</t>
  </si>
  <si>
    <t>sabakugaara</t>
  </si>
  <si>
    <t>sabaidee</t>
  </si>
  <si>
    <t>sabah123</t>
  </si>
  <si>
    <t>sabah1</t>
  </si>
  <si>
    <t>sabado7</t>
  </si>
  <si>
    <t>sabado12</t>
  </si>
  <si>
    <t>sabad</t>
  </si>
  <si>
    <t>sababy1</t>
  </si>
  <si>
    <t>sababe</t>
  </si>
  <si>
    <t>saba2005</t>
  </si>
  <si>
    <t>sab2715</t>
  </si>
  <si>
    <t>sab1991</t>
  </si>
  <si>
    <t>sab1234</t>
  </si>
  <si>
    <t>sab</t>
  </si>
  <si>
    <t>saawan</t>
  </si>
  <si>
    <t>saavedra21</t>
  </si>
  <si>
    <t>saavedra14</t>
  </si>
  <si>
    <t>saathi</t>
  </si>
  <si>
    <t>saat2045</t>
  </si>
  <si>
    <t>saasoo</t>
  </si>
  <si>
    <t>saarenas</t>
  </si>
  <si>
    <t>saaraa</t>
  </si>
  <si>
    <t>saaniac1</t>
  </si>
  <si>
    <t>saang</t>
  </si>
  <si>
    <t>saandy</t>
  </si>
  <si>
    <t>saammy</t>
  </si>
  <si>
    <t>saamaa</t>
  </si>
  <si>
    <t>saahir</t>
  </si>
  <si>
    <t>saahip94</t>
  </si>
  <si>
    <t>saager</t>
  </si>
  <si>
    <t>saadmaaz</t>
  </si>
  <si>
    <t>saadiqah</t>
  </si>
  <si>
    <t>saadiq1</t>
  </si>
  <si>
    <t>saadi1</t>
  </si>
  <si>
    <t>saadatu</t>
  </si>
  <si>
    <t>saad786</t>
  </si>
  <si>
    <t>saacad</t>
  </si>
  <si>
    <t>saabird</t>
  </si>
  <si>
    <t>saab900s</t>
  </si>
  <si>
    <t>saab340</t>
  </si>
  <si>
    <t>saab123</t>
  </si>
  <si>
    <t>saaarah</t>
  </si>
  <si>
    <t>sa654n</t>
  </si>
  <si>
    <t>sa4ever</t>
  </si>
  <si>
    <t>sa3eed</t>
  </si>
  <si>
    <t>sa2152</t>
  </si>
  <si>
    <t>sa2118</t>
  </si>
  <si>
    <t>sa2010</t>
  </si>
  <si>
    <t>sa2007</t>
  </si>
  <si>
    <t>sa2006</t>
  </si>
  <si>
    <t>sa1lboat</t>
  </si>
  <si>
    <t>sa1lb0at</t>
  </si>
  <si>
    <t>sa1993</t>
  </si>
  <si>
    <t>sa1992</t>
  </si>
  <si>
    <t>sa1990</t>
  </si>
  <si>
    <t>sa1986</t>
  </si>
  <si>
    <t>sa1985</t>
  </si>
  <si>
    <t>sa1983</t>
  </si>
  <si>
    <t>sa1982</t>
  </si>
  <si>
    <t>sa1979</t>
  </si>
  <si>
    <t>sa17ba28toesfr</t>
  </si>
  <si>
    <t>sa123456789</t>
  </si>
  <si>
    <t>sa1221</t>
  </si>
  <si>
    <t>sa1217</t>
  </si>
  <si>
    <t>sa1210</t>
  </si>
  <si>
    <t>sa1120</t>
  </si>
  <si>
    <t>sa1103</t>
  </si>
  <si>
    <t>sa0405</t>
  </si>
  <si>
    <t>s_karen</t>
  </si>
  <si>
    <t>s_e_x_y</t>
  </si>
  <si>
    <t>s]jv0y\\'</t>
  </si>
  <si>
    <t>sYAH89</t>
  </si>
  <si>
    <t>sWeET16</t>
  </si>
  <si>
    <t>sTINGERS</t>
  </si>
  <si>
    <t>sIDNEY</t>
  </si>
  <si>
    <t>sEDES24</t>
  </si>
  <si>
    <t>s@muel</t>
  </si>
  <si>
    <t>s@msung</t>
  </si>
  <si>
    <t>s@mantha</t>
  </si>
  <si>
    <t>s;yffu8y[</t>
  </si>
  <si>
    <t>s;y'fugl</t>
  </si>
  <si>
    <t>s9zh72i3</t>
  </si>
  <si>
    <t>s9a1g100</t>
  </si>
  <si>
    <t>s999999</t>
  </si>
  <si>
    <t>s99999</t>
  </si>
  <si>
    <t>s991989</t>
  </si>
  <si>
    <t>s991846</t>
  </si>
  <si>
    <t>s9911986a</t>
  </si>
  <si>
    <t>s98944</t>
  </si>
  <si>
    <t>s9873606i</t>
  </si>
  <si>
    <t>s9824075f</t>
  </si>
  <si>
    <t>s9746122h</t>
  </si>
  <si>
    <t>s9721126d</t>
  </si>
  <si>
    <t>s9718178j</t>
  </si>
  <si>
    <t>s9711439j</t>
  </si>
  <si>
    <t>s9705319g</t>
  </si>
  <si>
    <t>s9610515j</t>
  </si>
  <si>
    <t>s9532864d</t>
  </si>
  <si>
    <t>s9517167b</t>
  </si>
  <si>
    <t>s95161375</t>
  </si>
  <si>
    <t>s9442943i</t>
  </si>
  <si>
    <t>s9431188</t>
  </si>
  <si>
    <t>s9318601z</t>
  </si>
  <si>
    <t>s9249490z</t>
  </si>
  <si>
    <t>s919zw</t>
  </si>
  <si>
    <t>s9149306c</t>
  </si>
  <si>
    <t>s9116055b</t>
  </si>
  <si>
    <t>s9110024</t>
  </si>
  <si>
    <t>s9025706d</t>
  </si>
  <si>
    <t>s8iuprla</t>
  </si>
  <si>
    <t>s8imfiq</t>
  </si>
  <si>
    <t>s8911517e</t>
  </si>
  <si>
    <t>s89034202</t>
  </si>
  <si>
    <t>s8901820z</t>
  </si>
  <si>
    <t>s88888</t>
  </si>
  <si>
    <t>s8844703d</t>
  </si>
  <si>
    <t>s8810066</t>
  </si>
  <si>
    <t>s860026065</t>
  </si>
  <si>
    <t>s8585035</t>
  </si>
  <si>
    <t>s8560930</t>
  </si>
  <si>
    <t>s8558564</t>
  </si>
  <si>
    <t>s846238</t>
  </si>
  <si>
    <t>s8399142</t>
  </si>
  <si>
    <t>s8268046</t>
  </si>
  <si>
    <t>s7even</t>
  </si>
  <si>
    <t>s794613</t>
  </si>
  <si>
    <t>s78963</t>
  </si>
  <si>
    <t>s773630</t>
  </si>
  <si>
    <t>s7654321</t>
  </si>
  <si>
    <t>s721989</t>
  </si>
  <si>
    <t>s71j76</t>
  </si>
  <si>
    <t>s6xs6x</t>
  </si>
  <si>
    <t>s6s6s6s6</t>
  </si>
  <si>
    <t>s6i6x6</t>
  </si>
  <si>
    <t>s694200</t>
  </si>
  <si>
    <t>s6576m</t>
  </si>
  <si>
    <t>s6547023</t>
  </si>
  <si>
    <t>s6150074</t>
  </si>
  <si>
    <t>s61294w</t>
  </si>
  <si>
    <t>s56789</t>
  </si>
  <si>
    <t>s5555555</t>
  </si>
  <si>
    <t>s550011</t>
  </si>
  <si>
    <t>s5233151</t>
  </si>
  <si>
    <t>s4y4nk</t>
  </si>
  <si>
    <t>s4triani</t>
  </si>
  <si>
    <t>s4sexy</t>
  </si>
  <si>
    <t>s4s4s4</t>
  </si>
  <si>
    <t>s4mantha</t>
  </si>
  <si>
    <t>s4823405</t>
  </si>
  <si>
    <t>s459394</t>
  </si>
  <si>
    <t>s45862</t>
  </si>
  <si>
    <t>s45678</t>
  </si>
  <si>
    <t>s4339159</t>
  </si>
  <si>
    <t>s41ful</t>
  </si>
  <si>
    <t>s413051</t>
  </si>
  <si>
    <t>s40379</t>
  </si>
  <si>
    <t>s3xyyy</t>
  </si>
  <si>
    <t>s3xymama</t>
  </si>
  <si>
    <t>s3xyma</t>
  </si>
  <si>
    <t>s3xyl@dy</t>
  </si>
  <si>
    <t>s3xyl0v3</t>
  </si>
  <si>
    <t>s3xygirl</t>
  </si>
  <si>
    <t>s3xyg!rl</t>
  </si>
  <si>
    <t>s3xyb3b3</t>
  </si>
  <si>
    <t>s3xy123</t>
  </si>
  <si>
    <t>s3xs3x</t>
  </si>
  <si>
    <t>s3xmeup</t>
  </si>
  <si>
    <t>s3xiness</t>
  </si>
  <si>
    <t>s3xiiiqty</t>
  </si>
  <si>
    <t>s3xiii</t>
  </si>
  <si>
    <t>s3xiigurl</t>
  </si>
  <si>
    <t>s3xii3</t>
  </si>
  <si>
    <t>s3xii</t>
  </si>
  <si>
    <t>s3v3rus</t>
  </si>
  <si>
    <t>s3v3n</t>
  </si>
  <si>
    <t>s3lacker</t>
  </si>
  <si>
    <t>s3l3n3</t>
  </si>
  <si>
    <t>s3curity</t>
  </si>
  <si>
    <t>s3cr3ts01</t>
  </si>
  <si>
    <t>s3cr3t0</t>
  </si>
  <si>
    <t>s3bast1an</t>
  </si>
  <si>
    <t>s368071</t>
  </si>
  <si>
    <t>s3626232</t>
  </si>
  <si>
    <t>s33333</t>
  </si>
  <si>
    <t>s3290139</t>
  </si>
  <si>
    <t>s32488</t>
  </si>
  <si>
    <t>s31988365</t>
  </si>
  <si>
    <t>s2tkgirl</t>
  </si>
  <si>
    <t>s2s6110</t>
  </si>
  <si>
    <t>s2s2y2</t>
  </si>
  <si>
    <t>s2pidboy</t>
  </si>
  <si>
    <t>s2pid12</t>
  </si>
  <si>
    <t>s2inkyou</t>
  </si>
  <si>
    <t>s2dope</t>
  </si>
  <si>
    <t>s2884b</t>
  </si>
  <si>
    <t>s2813308004</t>
  </si>
  <si>
    <t>s27pranG</t>
  </si>
  <si>
    <t>s261800</t>
  </si>
  <si>
    <t>s2565548</t>
  </si>
  <si>
    <t>s25327</t>
  </si>
  <si>
    <t>s251281</t>
  </si>
  <si>
    <t>s251217</t>
  </si>
  <si>
    <t>s249228</t>
  </si>
  <si>
    <t>s243500</t>
  </si>
  <si>
    <t>s2345678</t>
  </si>
  <si>
    <t>s2292590j</t>
  </si>
  <si>
    <t>s20404</t>
  </si>
  <si>
    <t>s200spx</t>
  </si>
  <si>
    <t>s200618</t>
  </si>
  <si>
    <t>s20052005</t>
  </si>
  <si>
    <t>s1xtyn1n3</t>
  </si>
  <si>
    <t>s1xs1x</t>
  </si>
  <si>
    <t>s1w2i3m4</t>
  </si>
  <si>
    <t>s1t9e8p2h</t>
  </si>
  <si>
    <t>s1t2e3p4h5</t>
  </si>
  <si>
    <t>s1t1a1r1</t>
  </si>
  <si>
    <t>s1ps34</t>
  </si>
  <si>
    <t>s1o2n3n4y5</t>
  </si>
  <si>
    <t>s1nner</t>
  </si>
  <si>
    <t>s1nead</t>
  </si>
  <si>
    <t>s1n1st3r</t>
  </si>
  <si>
    <t>s1mpson</t>
  </si>
  <si>
    <t>s1m0ne</t>
  </si>
  <si>
    <t>s1lvertooth</t>
  </si>
  <si>
    <t>s1ls1la</t>
  </si>
  <si>
    <t>s1lence</t>
  </si>
  <si>
    <t>s1l3nt</t>
  </si>
  <si>
    <t>s1k2y3</t>
  </si>
  <si>
    <t>s1e1m1a1</t>
  </si>
  <si>
    <t>s1ckn3ss</t>
  </si>
  <si>
    <t>s1c2o3t4t5</t>
  </si>
  <si>
    <t>s1a3k4u9na</t>
  </si>
  <si>
    <t>s1a2m3u4e5l6</t>
  </si>
  <si>
    <t>s19vike</t>
  </si>
  <si>
    <t>s19t20e5</t>
  </si>
  <si>
    <t>s1989</t>
  </si>
  <si>
    <t>s1978s</t>
  </si>
  <si>
    <t>s18l4c</t>
  </si>
  <si>
    <t>s1787423c</t>
  </si>
  <si>
    <t>s150155</t>
  </si>
  <si>
    <t>s14silvia</t>
  </si>
  <si>
    <t>s1478963</t>
  </si>
  <si>
    <t>s147258</t>
  </si>
  <si>
    <t>s13579</t>
  </si>
  <si>
    <t>s12a34</t>
  </si>
  <si>
    <t>s12692</t>
  </si>
  <si>
    <t>s12482</t>
  </si>
  <si>
    <t>s123s123</t>
  </si>
  <si>
    <t>s123654</t>
  </si>
  <si>
    <t>s123456.</t>
  </si>
  <si>
    <t>s121796</t>
  </si>
  <si>
    <t>s121565k</t>
  </si>
  <si>
    <t>s121391</t>
  </si>
  <si>
    <t>s120891</t>
  </si>
  <si>
    <t>s120593</t>
  </si>
  <si>
    <t>s112506</t>
  </si>
  <si>
    <t>s1122870</t>
  </si>
  <si>
    <t>s1120345</t>
  </si>
  <si>
    <t>s111504</t>
  </si>
  <si>
    <t>s111501</t>
  </si>
  <si>
    <t>s10pickup</t>
  </si>
  <si>
    <t>s10chevy</t>
  </si>
  <si>
    <t>s10489</t>
  </si>
  <si>
    <t>s104391</t>
  </si>
  <si>
    <t>s102985</t>
  </si>
  <si>
    <t>s1027d</t>
  </si>
  <si>
    <t>s102485</t>
  </si>
  <si>
    <t>s102194</t>
  </si>
  <si>
    <t>s101962</t>
  </si>
  <si>
    <t>s101790</t>
  </si>
  <si>
    <t>s100sco</t>
  </si>
  <si>
    <t>s10000</t>
  </si>
  <si>
    <t>s0uthwest</t>
  </si>
  <si>
    <t>s0uths1d3</t>
  </si>
  <si>
    <t>s0ph13</t>
  </si>
  <si>
    <t>s0nnym00re</t>
  </si>
  <si>
    <t>s0m3day</t>
  </si>
  <si>
    <t>s0m30n3</t>
  </si>
  <si>
    <t>s0l0v3ly</t>
  </si>
  <si>
    <t>s0l0m0n</t>
  </si>
  <si>
    <t>s0inlove</t>
  </si>
  <si>
    <t>s0ftwar3</t>
  </si>
  <si>
    <t>s0ccer7</t>
  </si>
  <si>
    <t>s0ccer16</t>
  </si>
  <si>
    <t>s0ccer12</t>
  </si>
  <si>
    <t>s09m29m88</t>
  </si>
  <si>
    <t>s091291</t>
  </si>
  <si>
    <t>s080802</t>
  </si>
  <si>
    <t>s070707</t>
  </si>
  <si>
    <t>s070291</t>
  </si>
  <si>
    <t>s06e05c</t>
  </si>
  <si>
    <t>s06856215</t>
  </si>
  <si>
    <t>s060332</t>
  </si>
  <si>
    <t>s060203d1</t>
  </si>
  <si>
    <t>s0591carm</t>
  </si>
  <si>
    <t>s0565979</t>
  </si>
  <si>
    <t>s05301999</t>
  </si>
  <si>
    <t>s052219</t>
  </si>
  <si>
    <t>s050665</t>
  </si>
  <si>
    <t>s0413051</t>
  </si>
  <si>
    <t>s025210</t>
  </si>
  <si>
    <t>s021387</t>
  </si>
  <si>
    <t>s020577</t>
  </si>
  <si>
    <t>s020490</t>
  </si>
  <si>
    <t>s01262131</t>
  </si>
  <si>
    <t>s01234</t>
  </si>
  <si>
    <t>s0123165002</t>
  </si>
  <si>
    <t>s011704</t>
  </si>
  <si>
    <t>s011102</t>
  </si>
  <si>
    <t>s00t13s</t>
  </si>
  <si>
    <t>s002620</t>
  </si>
  <si>
    <t>s001504</t>
  </si>
  <si>
    <t>s.u.f.c</t>
  </si>
  <si>
    <t>s.t.f.c</t>
  </si>
  <si>
    <t>s.r.f.c</t>
  </si>
  <si>
    <t>s.mouse</t>
  </si>
  <si>
    <t>s.m4k.g</t>
  </si>
  <si>
    <t>s.k.p13</t>
  </si>
  <si>
    <t>s.e.x.</t>
  </si>
  <si>
    <t>s.d.s.</t>
  </si>
  <si>
    <t>s.cry.ed</t>
  </si>
  <si>
    <t>s.cache27</t>
  </si>
  <si>
    <t>s.angel</t>
  </si>
  <si>
    <t>s.14thst</t>
  </si>
  <si>
    <t>s-u-f-c-</t>
  </si>
  <si>
    <t>^spv'2005</t>
  </si>
  <si>
    <t>6ohvp</t>
  </si>
  <si>
    <t>s+nsh+ne</t>
  </si>
  <si>
    <t>rziyah</t>
  </si>
  <si>
    <t>rzeznik2</t>
  </si>
  <si>
    <t>rzeszow</t>
  </si>
  <si>
    <t>rzel716</t>
  </si>
  <si>
    <t>rzarza</t>
  </si>
  <si>
    <t>ryzaloverobin</t>
  </si>
  <si>
    <t>ryuuta</t>
  </si>
  <si>
    <t>ryuura</t>
  </si>
  <si>
    <t>ryuuko</t>
  </si>
  <si>
    <t>ryusuke</t>
  </si>
  <si>
    <t>ryuryuryu</t>
  </si>
  <si>
    <t>ryuryu1</t>
  </si>
  <si>
    <t>ryuroden</t>
  </si>
  <si>
    <t>ryurin</t>
  </si>
  <si>
    <t>ryuran</t>
  </si>
  <si>
    <t>ryuken123</t>
  </si>
  <si>
    <t>ryu414</t>
  </si>
  <si>
    <t>ryu</t>
  </si>
  <si>
    <t>rytynha</t>
  </si>
  <si>
    <t>rytter</t>
  </si>
  <si>
    <t>rythym</t>
  </si>
  <si>
    <t>ryszard</t>
  </si>
  <si>
    <t>ryswl</t>
  </si>
  <si>
    <t>rystel13</t>
  </si>
  <si>
    <t>rysiek</t>
  </si>
  <si>
    <t>rys1928</t>
  </si>
  <si>
    <t>ryry33</t>
  </si>
  <si>
    <t>ryry21</t>
  </si>
  <si>
    <t>ryry1313</t>
  </si>
  <si>
    <t>ryry1</t>
  </si>
  <si>
    <t>ryry06</t>
  </si>
  <si>
    <t>ryrock</t>
  </si>
  <si>
    <t>ryroca</t>
  </si>
  <si>
    <t>rypimp</t>
  </si>
  <si>
    <t>ryphduy8</t>
  </si>
  <si>
    <t>ryoung</t>
  </si>
  <si>
    <t>ryotaro</t>
  </si>
  <si>
    <t>ryosan</t>
  </si>
  <si>
    <t>ryosaeba</t>
  </si>
  <si>
    <t>ryonahkuna</t>
  </si>
  <si>
    <t>ryomel</t>
  </si>
  <si>
    <t>ryoman</t>
  </si>
  <si>
    <t>ryomamylove</t>
  </si>
  <si>
    <t>ryomafuji</t>
  </si>
  <si>
    <t>ryoma7</t>
  </si>
  <si>
    <t>ryoma66</t>
  </si>
  <si>
    <t>ryoma14</t>
  </si>
  <si>
    <t>ryoma12</t>
  </si>
  <si>
    <t>ryoma07</t>
  </si>
  <si>
    <t>ryojie</t>
  </si>
  <si>
    <t>ryohazuki1</t>
  </si>
  <si>
    <t>ryohazuki</t>
  </si>
  <si>
    <t>ryno23</t>
  </si>
  <si>
    <t>ryno22</t>
  </si>
  <si>
    <t>rynner</t>
  </si>
  <si>
    <t>rynnel</t>
  </si>
  <si>
    <t>rynne#808</t>
  </si>
  <si>
    <t>rynna</t>
  </si>
  <si>
    <t>rynkyan</t>
  </si>
  <si>
    <t>ryniel</t>
  </si>
  <si>
    <t>rynet</t>
  </si>
  <si>
    <t>ryne12</t>
  </si>
  <si>
    <t>ryne1</t>
  </si>
  <si>
    <t>ryne02</t>
  </si>
  <si>
    <t>ryndel</t>
  </si>
  <si>
    <t>rymyguy21</t>
  </si>
  <si>
    <t>rym4ever</t>
  </si>
  <si>
    <t>rylle</t>
  </si>
  <si>
    <t>ryll07</t>
  </si>
  <si>
    <t>ryline</t>
  </si>
  <si>
    <t>ryliem</t>
  </si>
  <si>
    <t>ryliegrace</t>
  </si>
  <si>
    <t>ryliegclark</t>
  </si>
  <si>
    <t>ryliedog</t>
  </si>
  <si>
    <t>rylieb</t>
  </si>
  <si>
    <t>rylie925</t>
  </si>
  <si>
    <t>rylie7</t>
  </si>
  <si>
    <t>rylie28</t>
  </si>
  <si>
    <t>rylie23</t>
  </si>
  <si>
    <t>rylie01</t>
  </si>
  <si>
    <t>ryleyjames</t>
  </si>
  <si>
    <t>ryley123</t>
  </si>
  <si>
    <t>rylen</t>
  </si>
  <si>
    <t>ryleigh7</t>
  </si>
  <si>
    <t>ryleigh22</t>
  </si>
  <si>
    <t>ryleigh12</t>
  </si>
  <si>
    <t>ryleigh08</t>
  </si>
  <si>
    <t>ryleholmes</t>
  </si>
  <si>
    <t>ryleesmom</t>
  </si>
  <si>
    <t>ryleerocks</t>
  </si>
  <si>
    <t>ryleel</t>
  </si>
  <si>
    <t>ryleegirl1</t>
  </si>
  <si>
    <t>ryleeb1</t>
  </si>
  <si>
    <t>ryleeb</t>
  </si>
  <si>
    <t>rylee33</t>
  </si>
  <si>
    <t>rylee24</t>
  </si>
  <si>
    <t>rylee2006</t>
  </si>
  <si>
    <t>rylee2003</t>
  </si>
  <si>
    <t>rylee18</t>
  </si>
  <si>
    <t>rylee17</t>
  </si>
  <si>
    <t>rylee15</t>
  </si>
  <si>
    <t>rylee12</t>
  </si>
  <si>
    <t>rylee0408</t>
  </si>
  <si>
    <t>rylea1</t>
  </si>
  <si>
    <t>rylans</t>
  </si>
  <si>
    <t>rylanp</t>
  </si>
  <si>
    <t>rylands</t>
  </si>
  <si>
    <t>ryland4</t>
  </si>
  <si>
    <t>rylan2005</t>
  </si>
  <si>
    <t>rylan12</t>
  </si>
  <si>
    <t>rylan01</t>
  </si>
  <si>
    <t>rylai</t>
  </si>
  <si>
    <t>ryl123</t>
  </si>
  <si>
    <t>ryko2376</t>
  </si>
  <si>
    <t>rykerscott</t>
  </si>
  <si>
    <t>ryker99</t>
  </si>
  <si>
    <t>ryker123</t>
  </si>
  <si>
    <t>ryken</t>
  </si>
  <si>
    <t>rykardo</t>
  </si>
  <si>
    <t>ryjo1123</t>
  </si>
  <si>
    <t>ryjess</t>
  </si>
  <si>
    <t>ryjean</t>
  </si>
  <si>
    <t>ryj4ever</t>
  </si>
  <si>
    <t>ryiryi</t>
  </si>
  <si>
    <t>ryian</t>
  </si>
  <si>
    <t>ryguy49</t>
  </si>
  <si>
    <t>ryguy25</t>
  </si>
  <si>
    <t>ryguy17</t>
  </si>
  <si>
    <t>ryguy</t>
  </si>
  <si>
    <t>rygine</t>
  </si>
  <si>
    <t>rygalz</t>
  </si>
  <si>
    <t>ryer00</t>
  </si>
  <si>
    <t>ryelie</t>
  </si>
  <si>
    <t>ryeisha</t>
  </si>
  <si>
    <t>ryeguy</t>
  </si>
  <si>
    <t>ryean</t>
  </si>
  <si>
    <t>rye2006</t>
  </si>
  <si>
    <t>rydrew</t>
  </si>
  <si>
    <t>rydog1</t>
  </si>
  <si>
    <t>rydo17</t>
  </si>
  <si>
    <t>ryderz2007</t>
  </si>
  <si>
    <t>ryder8</t>
  </si>
  <si>
    <t>ryder6</t>
  </si>
  <si>
    <t>ryder5</t>
  </si>
  <si>
    <t>ryder3</t>
  </si>
  <si>
    <t>ryder2007</t>
  </si>
  <si>
    <t>ryder114</t>
  </si>
  <si>
    <t>ryder1102</t>
  </si>
  <si>
    <t>ryder10</t>
  </si>
  <si>
    <t>ryder06</t>
  </si>
  <si>
    <t>ryder05</t>
  </si>
  <si>
    <t>ryder00</t>
  </si>
  <si>
    <t>rydaz215</t>
  </si>
  <si>
    <t>rydawg</t>
  </si>
  <si>
    <t>ryd4537seen</t>
  </si>
  <si>
    <t>rycroft</t>
  </si>
  <si>
    <t>rycka</t>
  </si>
  <si>
    <t>rycher</t>
  </si>
  <si>
    <t>rycestaskux</t>
  </si>
  <si>
    <t>ryce80</t>
  </si>
  <si>
    <t>rybicki</t>
  </si>
  <si>
    <t>ryber</t>
  </si>
  <si>
    <t>ryanzz</t>
  </si>
  <si>
    <t>ryanzkie</t>
  </si>
  <si>
    <t>ryanza</t>
  </si>
  <si>
    <t>ryanxox</t>
  </si>
  <si>
    <t>ryanx3</t>
  </si>
  <si>
    <t>ryanwood</t>
  </si>
  <si>
    <t>ryanwolfe</t>
  </si>
  <si>
    <t>ryanwilson</t>
  </si>
  <si>
    <t>ryanwillams</t>
  </si>
  <si>
    <t>ryanwest</t>
  </si>
  <si>
    <t>ryanwayne</t>
  </si>
  <si>
    <t>ryanvon</t>
  </si>
  <si>
    <t>ryanvincent</t>
  </si>
  <si>
    <t>ryanvb</t>
  </si>
  <si>
    <t>ryantyler1</t>
  </si>
  <si>
    <t>ryanturner</t>
  </si>
  <si>
    <t>ryantt</t>
  </si>
  <si>
    <t>ryantot</t>
  </si>
  <si>
    <t>ryanto</t>
  </si>
  <si>
    <t>ryanti</t>
  </si>
  <si>
    <t>ryanthompson</t>
  </si>
  <si>
    <t>ryanth</t>
  </si>
  <si>
    <t>ryanteamo</t>
  </si>
  <si>
    <t>ryansux</t>
  </si>
  <si>
    <t>ryansucks1</t>
  </si>
  <si>
    <t>ryansteven</t>
  </si>
  <si>
    <t>ryansr</t>
  </si>
  <si>
    <t>ryanspics</t>
  </si>
  <si>
    <t>ryansp</t>
  </si>
  <si>
    <t>ryansophie</t>
  </si>
  <si>
    <t>ryansofia</t>
  </si>
  <si>
    <t>ryansmith1</t>
  </si>
  <si>
    <t>ryansmart</t>
  </si>
  <si>
    <t>ryanslover</t>
  </si>
  <si>
    <t>ryanshaw</t>
  </si>
  <si>
    <t>ryansgurl_1</t>
  </si>
  <si>
    <t>ryansgurl1</t>
  </si>
  <si>
    <t>ryansgay</t>
  </si>
  <si>
    <t>ryanseth</t>
  </si>
  <si>
    <t>ryansbaby1</t>
  </si>
  <si>
    <t>ryansbabe</t>
  </si>
  <si>
    <t>ryansarah</t>
  </si>
  <si>
    <t>ryansara</t>
  </si>
  <si>
    <t>ryanry</t>
  </si>
  <si>
    <t>ryanroxy</t>
  </si>
  <si>
    <t>ryanrox</t>
  </si>
  <si>
    <t>ryanross92</t>
  </si>
  <si>
    <t>ryanross21</t>
  </si>
  <si>
    <t>ryanroper</t>
  </si>
  <si>
    <t>ryanrogers</t>
  </si>
  <si>
    <t>ryanrocks1</t>
  </si>
  <si>
    <t>ryanroberts</t>
  </si>
  <si>
    <t>ryanrobb</t>
  </si>
  <si>
    <t>ryanrob</t>
  </si>
  <si>
    <t>ryanrichards</t>
  </si>
  <si>
    <t>ryanreis</t>
  </si>
  <si>
    <t>ryanrae</t>
  </si>
  <si>
    <t>ryanpapi</t>
  </si>
  <si>
    <t>ryanpaasa</t>
  </si>
  <si>
    <t>ryanowens</t>
  </si>
  <si>
    <t>ryano4</t>
  </si>
  <si>
    <t>ryanny</t>
  </si>
  <si>
    <t>ryannicole</t>
  </si>
  <si>
    <t>ryannick</t>
  </si>
  <si>
    <t>ryannic</t>
  </si>
  <si>
    <t>ryannewman</t>
  </si>
  <si>
    <t>ryannash</t>
  </si>
  <si>
    <t>ryannasara</t>
  </si>
  <si>
    <t>ryannace</t>
  </si>
  <si>
    <t>ryann123</t>
  </si>
  <si>
    <t>ryann06</t>
  </si>
  <si>
    <t>ryanms</t>
  </si>
  <si>
    <t>ryanmoss</t>
  </si>
  <si>
    <t>ryanmorris</t>
  </si>
  <si>
    <t>ryanmoody</t>
  </si>
  <si>
    <t>ryanmine</t>
  </si>
  <si>
    <t>ryanmiles</t>
  </si>
  <si>
    <t>ryanmi</t>
  </si>
  <si>
    <t>ryanmendoza</t>
  </si>
  <si>
    <t>ryanmb</t>
  </si>
  <si>
    <t>ryanmaya</t>
  </si>
  <si>
    <t>ryanmaughan</t>
  </si>
  <si>
    <t>ryanmarie</t>
  </si>
  <si>
    <t>ryanm5</t>
  </si>
  <si>
    <t>ryanlyn</t>
  </si>
  <si>
    <t>ryanlovesmydog</t>
  </si>
  <si>
    <t>ryanlovesme</t>
  </si>
  <si>
    <t>ryanloves</t>
  </si>
  <si>
    <t>ryanlouis</t>
  </si>
  <si>
    <t>ryanlorenzo</t>
  </si>
  <si>
    <t>ryanloo</t>
  </si>
  <si>
    <t>ryanlong</t>
  </si>
  <si>
    <t>ryanlen</t>
  </si>
  <si>
    <t>ryanlake</t>
  </si>
  <si>
    <t>ryanl1</t>
  </si>
  <si>
    <t>ryankyut</t>
  </si>
  <si>
    <t>ryankunis</t>
  </si>
  <si>
    <t>ryanku</t>
  </si>
  <si>
    <t>ryankoi</t>
  </si>
  <si>
    <t>ryankim</t>
  </si>
  <si>
    <t>ryankey7</t>
  </si>
  <si>
    <t>ryankent</t>
  </si>
  <si>
    <t>ryankenneth</t>
  </si>
  <si>
    <t>ryankayla</t>
  </si>
  <si>
    <t>ryankaye</t>
  </si>
  <si>
    <t>ryankay</t>
  </si>
  <si>
    <t>ryanjun</t>
  </si>
  <si>
    <t>ryanjude</t>
  </si>
  <si>
    <t>ryanjohnson</t>
  </si>
  <si>
    <t>ryanjm</t>
  </si>
  <si>
    <t>ryanjh</t>
  </si>
  <si>
    <t>ryanjg</t>
  </si>
  <si>
    <t>ryanjesse</t>
  </si>
  <si>
    <t>ryanjes</t>
  </si>
  <si>
    <t>ryanjean</t>
  </si>
  <si>
    <t>ryanjay46</t>
  </si>
  <si>
    <t>ryanjarrod</t>
  </si>
  <si>
    <t>ryanj3</t>
  </si>
  <si>
    <t>ryanj1</t>
  </si>
  <si>
    <t>ryanissxc</t>
  </si>
  <si>
    <t>ryanismemate</t>
  </si>
  <si>
    <t>ryanislush</t>
  </si>
  <si>
    <t>ryaniskool</t>
  </si>
  <si>
    <t>ryanishot1</t>
  </si>
  <si>
    <t>ryanisanass</t>
  </si>
  <si>
    <t>ryanisahottie</t>
  </si>
  <si>
    <t>ryanidol</t>
  </si>
  <si>
    <t>ryani</t>
  </si>
  <si>
    <t>ryanhunt</t>
  </si>
  <si>
    <t>ryanhughes</t>
  </si>
  <si>
    <t>ryanholly</t>
  </si>
  <si>
    <t>ryanheath</t>
  </si>
  <si>
    <t>ryanhead</t>
  </si>
  <si>
    <t>ryanhazel</t>
  </si>
  <si>
    <t>ryanhaines</t>
  </si>
  <si>
    <t>ryangwapo</t>
  </si>
  <si>
    <t>ryanglenn</t>
  </si>
  <si>
    <t>ryangil</t>
  </si>
  <si>
    <t>ryangel</t>
  </si>
  <si>
    <t>ryangee</t>
  </si>
  <si>
    <t>ryangb5</t>
  </si>
  <si>
    <t>ryangay</t>
  </si>
  <si>
    <t>ryangabriel</t>
  </si>
  <si>
    <t>ryanfitz</t>
  </si>
  <si>
    <t>ryanfelix</t>
  </si>
  <si>
    <t>ryanew</t>
  </si>
  <si>
    <t>ryanerin</t>
  </si>
  <si>
    <t>ryanemma</t>
  </si>
  <si>
    <t>ryanelise</t>
  </si>
  <si>
    <t>ryanel</t>
  </si>
  <si>
    <t>ryanduffy</t>
  </si>
  <si>
    <t>ryandodds</t>
  </si>
  <si>
    <t>ryando</t>
  </si>
  <si>
    <t>ryandes</t>
  </si>
  <si>
    <t>ryandavies</t>
  </si>
  <si>
    <t>ryandavidshallis</t>
  </si>
  <si>
    <t>ryandavid1</t>
  </si>
  <si>
    <t>ryandaly</t>
  </si>
  <si>
    <t>ryancrow</t>
  </si>
  <si>
    <t>ryancrazy</t>
  </si>
  <si>
    <t>ryancortel</t>
  </si>
  <si>
    <t>ryancorr</t>
  </si>
  <si>
    <t>ryancooper</t>
  </si>
  <si>
    <t>ryancooley</t>
  </si>
  <si>
    <t>ryancoh</t>
  </si>
  <si>
    <t>ryanchloe</t>
  </si>
  <si>
    <t>ryanchan</t>
  </si>
  <si>
    <t>ryancee</t>
  </si>
  <si>
    <t>ryanbr</t>
  </si>
  <si>
    <t>ryanboy05</t>
  </si>
  <si>
    <t>ryanboss</t>
  </si>
  <si>
    <t>ryanbibe</t>
  </si>
  <si>
    <t>ryanbeth</t>
  </si>
  <si>
    <t>ryanbarr</t>
  </si>
  <si>
    <t>ryanbarn01</t>
  </si>
  <si>
    <t>ryanbaba</t>
  </si>
  <si>
    <t>ryanb123</t>
  </si>
  <si>
    <t>ryanav</t>
  </si>
  <si>
    <t>ryananderson</t>
  </si>
  <si>
    <t>ryanandchloe</t>
  </si>
  <si>
    <t>ryanandben</t>
  </si>
  <si>
    <t>ryanallan</t>
  </si>
  <si>
    <t>ryanalex1</t>
  </si>
  <si>
    <t>ryanalbert</t>
  </si>
  <si>
    <t>ryanair1</t>
  </si>
  <si>
    <t>ryanadrian</t>
  </si>
  <si>
    <t>ryan_ross</t>
  </si>
  <si>
    <t>ryan_j</t>
  </si>
  <si>
    <t>ryan_22</t>
  </si>
  <si>
    <t>ryan8485</t>
  </si>
  <si>
    <t>ryan824</t>
  </si>
  <si>
    <t>ryan823</t>
  </si>
  <si>
    <t>ryan789</t>
  </si>
  <si>
    <t>ryan723</t>
  </si>
  <si>
    <t>ryan626</t>
  </si>
  <si>
    <t>ryan623</t>
  </si>
  <si>
    <t>ryan62</t>
  </si>
  <si>
    <t>ryan619</t>
  </si>
  <si>
    <t>ryan52</t>
  </si>
  <si>
    <t>ryan513</t>
  </si>
  <si>
    <t>ryan510</t>
  </si>
  <si>
    <t>ryan51</t>
  </si>
  <si>
    <t>ryan505</t>
  </si>
  <si>
    <t>ryan4lyf</t>
  </si>
  <si>
    <t>ryan4jess</t>
  </si>
  <si>
    <t>ryan47</t>
  </si>
  <si>
    <t>ryan46</t>
  </si>
  <si>
    <t>ryan4407</t>
  </si>
  <si>
    <t>ryan430</t>
  </si>
  <si>
    <t>ryan36</t>
  </si>
  <si>
    <t>ryan2507</t>
  </si>
  <si>
    <t>ryan246</t>
  </si>
  <si>
    <t>ryan2448</t>
  </si>
  <si>
    <t>ryan242</t>
  </si>
  <si>
    <t>ryan2323</t>
  </si>
  <si>
    <t>ryan2311</t>
  </si>
  <si>
    <t>ryan2121</t>
  </si>
  <si>
    <t>ryan2010</t>
  </si>
  <si>
    <t>ryan1988</t>
  </si>
  <si>
    <t>ryan1985</t>
  </si>
  <si>
    <t>ryan1971walker</t>
  </si>
  <si>
    <t>ryan17y</t>
  </si>
  <si>
    <t>ryan1712</t>
  </si>
  <si>
    <t>ryan1437</t>
  </si>
  <si>
    <t>ryan1414</t>
  </si>
  <si>
    <t>ryan1325</t>
  </si>
  <si>
    <t>ryan1225</t>
  </si>
  <si>
    <t>ryan1220</t>
  </si>
  <si>
    <t>ryan1218</t>
  </si>
  <si>
    <t>ryan1215</t>
  </si>
  <si>
    <t>ryan1198</t>
  </si>
  <si>
    <t>ryan1144</t>
  </si>
  <si>
    <t>ryan1128</t>
  </si>
  <si>
    <t>ryan1125</t>
  </si>
  <si>
    <t>ryan1124</t>
  </si>
  <si>
    <t>ryan1122</t>
  </si>
  <si>
    <t>ryan1112</t>
  </si>
  <si>
    <t>ryan1108</t>
  </si>
  <si>
    <t>ryan108</t>
  </si>
  <si>
    <t>ryan1031</t>
  </si>
  <si>
    <t>ryan1025</t>
  </si>
  <si>
    <t>ryan1020</t>
  </si>
  <si>
    <t>ryan1018</t>
  </si>
  <si>
    <t>ryan1015</t>
  </si>
  <si>
    <t>ryan1014</t>
  </si>
  <si>
    <t>ryan0628</t>
  </si>
  <si>
    <t>ryan0588</t>
  </si>
  <si>
    <t>ryan0420</t>
  </si>
  <si>
    <t>ryan0123</t>
  </si>
  <si>
    <t>ryan0022</t>
  </si>
  <si>
    <t>ryan.</t>
  </si>
  <si>
    <t>ryaine</t>
  </si>
  <si>
    <t>ryah05</t>
  </si>
  <si>
    <t>ryaann</t>
  </si>
  <si>
    <t>ry55555</t>
  </si>
  <si>
    <t>ry4me</t>
  </si>
  <si>
    <t>ry393787</t>
  </si>
  <si>
    <t>ry3232</t>
  </si>
  <si>
    <t>ry2008</t>
  </si>
  <si>
    <t>ry1976</t>
  </si>
  <si>
    <t>ry123456</t>
  </si>
  <si>
    <t>ry1205</t>
  </si>
  <si>
    <t>rxz_mu</t>
  </si>
  <si>
    <t>rxy290</t>
  </si>
  <si>
    <t>rxbandits</t>
  </si>
  <si>
    <t>rxanne</t>
  </si>
  <si>
    <t>rxa1ck</t>
  </si>
  <si>
    <t>rx7tjmax</t>
  </si>
  <si>
    <t>rx15t51</t>
  </si>
  <si>
    <t>rwtwas979</t>
  </si>
  <si>
    <t>rwtay27</t>
  </si>
  <si>
    <t>rws1127</t>
  </si>
  <si>
    <t>rwijhdfi</t>
  </si>
  <si>
    <t>rwhite</t>
  </si>
  <si>
    <t>rweezel</t>
  </si>
  <si>
    <t>rwbm3648</t>
  </si>
  <si>
    <t>rwb1184</t>
  </si>
  <si>
    <t>rwade1975</t>
  </si>
  <si>
    <t>rw4617</t>
  </si>
  <si>
    <t>rw2004</t>
  </si>
  <si>
    <t>rw123456</t>
  </si>
  <si>
    <t>rw1018</t>
  </si>
  <si>
    <t>rvtigazzz</t>
  </si>
  <si>
    <t>rvsweetlover23</t>
  </si>
  <si>
    <t>rvp2007</t>
  </si>
  <si>
    <t>rvl1013</t>
  </si>
  <si>
    <t>rvjv2220</t>
  </si>
  <si>
    <t>rvhs08</t>
  </si>
  <si>
    <t>rvdh1204</t>
  </si>
  <si>
    <t>rvcynam</t>
  </si>
  <si>
    <t>rvcrvc</t>
  </si>
  <si>
    <t>rvc123</t>
  </si>
  <si>
    <t>rv3454</t>
  </si>
  <si>
    <t>rv2007</t>
  </si>
  <si>
    <t>rv1982</t>
  </si>
  <si>
    <t>rv17026</t>
  </si>
  <si>
    <t>rv030987</t>
  </si>
  <si>
    <t>ruziel</t>
  </si>
  <si>
    <t>ruzicka</t>
  </si>
  <si>
    <t>ruziana</t>
  </si>
  <si>
    <t>ruzella</t>
  </si>
  <si>
    <t>ruylopez</t>
  </si>
  <si>
    <t>ruxton</t>
  </si>
  <si>
    <t>ruxinel</t>
  </si>
  <si>
    <t>ruwena</t>
  </si>
  <si>
    <t>ruvie</t>
  </si>
  <si>
    <t>ruudy19</t>
  </si>
  <si>
    <t>ruudvn</t>
  </si>
  <si>
    <t>ruudruud</t>
  </si>
  <si>
    <t>ruudluyten</t>
  </si>
  <si>
    <t>ruudgullit</t>
  </si>
  <si>
    <t>ruud17</t>
  </si>
  <si>
    <t>rutyta</t>
  </si>
  <si>
    <t>rutty</t>
  </si>
  <si>
    <t>rutter4</t>
  </si>
  <si>
    <t>rutter1</t>
  </si>
  <si>
    <t>ruttana</t>
  </si>
  <si>
    <t>rutta</t>
  </si>
  <si>
    <t>rutrow</t>
  </si>
  <si>
    <t>rutledge1</t>
  </si>
  <si>
    <t>rutina</t>
  </si>
  <si>
    <t>ruthzie</t>
  </si>
  <si>
    <t>ruthyy</t>
  </si>
  <si>
    <t>ruthybaby</t>
  </si>
  <si>
    <t>ruthy32</t>
  </si>
  <si>
    <t>ruthy22</t>
  </si>
  <si>
    <t>ruthy10</t>
  </si>
  <si>
    <t>ruthy07</t>
  </si>
  <si>
    <t>ruthy!</t>
  </si>
  <si>
    <t>ruthsen</t>
  </si>
  <si>
    <t>ruthny</t>
  </si>
  <si>
    <t>ruthnoemi</t>
  </si>
  <si>
    <t>ruthls258</t>
  </si>
  <si>
    <t>ruthlopez</t>
  </si>
  <si>
    <t>ruthlezz</t>
  </si>
  <si>
    <t>ruthless99</t>
  </si>
  <si>
    <t>ruthless3</t>
  </si>
  <si>
    <t>ruthleah</t>
  </si>
  <si>
    <t>ruthl3ss</t>
  </si>
  <si>
    <t>ruthkarina</t>
  </si>
  <si>
    <t>ruthjoy</t>
  </si>
  <si>
    <t>ruthing</t>
  </si>
  <si>
    <t>ruthiemae</t>
  </si>
  <si>
    <t>ruthiebabe</t>
  </si>
  <si>
    <t>ruthie55</t>
  </si>
  <si>
    <t>ruthie5</t>
  </si>
  <si>
    <t>ruthie4</t>
  </si>
  <si>
    <t>ruthie33</t>
  </si>
  <si>
    <t>ruthie31</t>
  </si>
  <si>
    <t>ruthie22</t>
  </si>
  <si>
    <t>ruthie11</t>
  </si>
  <si>
    <t>ruthie08</t>
  </si>
  <si>
    <t>ruthie05</t>
  </si>
  <si>
    <t>ruthey</t>
  </si>
  <si>
    <t>rutherford06</t>
  </si>
  <si>
    <t>ruthelia</t>
  </si>
  <si>
    <t>ruthan1</t>
  </si>
  <si>
    <t>ruthairat</t>
  </si>
  <si>
    <t>ruth95</t>
  </si>
  <si>
    <t>ruth94</t>
  </si>
  <si>
    <t>ruth88</t>
  </si>
  <si>
    <t>ruth83</t>
  </si>
  <si>
    <t>ruth82</t>
  </si>
  <si>
    <t>ruth49</t>
  </si>
  <si>
    <t>ruth44</t>
  </si>
  <si>
    <t>ruth40</t>
  </si>
  <si>
    <t>ruth3</t>
  </si>
  <si>
    <t>ruth27</t>
  </si>
  <si>
    <t>ruth2008</t>
  </si>
  <si>
    <t>ruth1:17</t>
  </si>
  <si>
    <t>ruth1990</t>
  </si>
  <si>
    <t>ruth1987</t>
  </si>
  <si>
    <t>ruth1982</t>
  </si>
  <si>
    <t>ruth12345</t>
  </si>
  <si>
    <t>ruth116</t>
  </si>
  <si>
    <t>rutgers3</t>
  </si>
  <si>
    <t>rutgers127</t>
  </si>
  <si>
    <t>rutgers04</t>
  </si>
  <si>
    <t>ruterita</t>
  </si>
  <si>
    <t>ruteng</t>
  </si>
  <si>
    <t>rutegirl</t>
  </si>
  <si>
    <t>rute1</t>
  </si>
  <si>
    <t>rutchy</t>
  </si>
  <si>
    <t>rutabega</t>
  </si>
  <si>
    <t>ruszell</t>
  </si>
  <si>
    <t>rustyzoey</t>
  </si>
  <si>
    <t>rustyw2</t>
  </si>
  <si>
    <t>rustyroo1</t>
  </si>
  <si>
    <t>rustynut</t>
  </si>
  <si>
    <t>rustyn</t>
  </si>
  <si>
    <t>rustyjoe</t>
  </si>
  <si>
    <t>rustyh</t>
  </si>
  <si>
    <t>rustydog10</t>
  </si>
  <si>
    <t>rustyd0g</t>
  </si>
  <si>
    <t>rustybutt</t>
  </si>
  <si>
    <t>rustybuckets</t>
  </si>
  <si>
    <t>rustyboo</t>
  </si>
  <si>
    <t>rustyboi</t>
  </si>
  <si>
    <t>rustybaby</t>
  </si>
  <si>
    <t>rustyb1</t>
  </si>
  <si>
    <t>rusty96</t>
  </si>
  <si>
    <t>rusty94</t>
  </si>
  <si>
    <t>rusty911</t>
  </si>
  <si>
    <t>rusty90</t>
  </si>
  <si>
    <t>rusty888</t>
  </si>
  <si>
    <t>rusty88</t>
  </si>
  <si>
    <t>rusty87</t>
  </si>
  <si>
    <t>rusty79</t>
  </si>
  <si>
    <t>rusty777</t>
  </si>
  <si>
    <t>rusty73</t>
  </si>
  <si>
    <t>rusty669</t>
  </si>
  <si>
    <t>rusty666</t>
  </si>
  <si>
    <t>rusty62</t>
  </si>
  <si>
    <t>rusty56</t>
  </si>
  <si>
    <t>rusty48</t>
  </si>
  <si>
    <t>rusty42</t>
  </si>
  <si>
    <t>rusty30</t>
  </si>
  <si>
    <t>rusty198</t>
  </si>
  <si>
    <t>rusty143</t>
  </si>
  <si>
    <t>rusty125</t>
  </si>
  <si>
    <t>rusty1116</t>
  </si>
  <si>
    <t>rusty*</t>
  </si>
  <si>
    <t>rusty#1</t>
  </si>
  <si>
    <t>rustupid</t>
  </si>
  <si>
    <t>rustrian</t>
  </si>
  <si>
    <t>rustine</t>
  </si>
  <si>
    <t>rustie2103</t>
  </si>
  <si>
    <t>rusti</t>
  </si>
  <si>
    <t>rusthall</t>
  </si>
  <si>
    <t>rusted2</t>
  </si>
  <si>
    <t>rustbucket</t>
  </si>
  <si>
    <t>rustandi</t>
  </si>
  <si>
    <t>rust303myth919</t>
  </si>
  <si>
    <t>russs</t>
  </si>
  <si>
    <t>russos</t>
  </si>
  <si>
    <t>russo15</t>
  </si>
  <si>
    <t>russo14</t>
  </si>
  <si>
    <t>russo123</t>
  </si>
  <si>
    <t>russlee</t>
  </si>
  <si>
    <t>russian5</t>
  </si>
  <si>
    <t>russian101</t>
  </si>
  <si>
    <t>russian007</t>
  </si>
  <si>
    <t>russian!</t>
  </si>
  <si>
    <t>russia90</t>
  </si>
  <si>
    <t>russia7</t>
  </si>
  <si>
    <t>russia69</t>
  </si>
  <si>
    <t>russia4</t>
  </si>
  <si>
    <t>russia3</t>
  </si>
  <si>
    <t>russia2</t>
  </si>
  <si>
    <t>russia1990</t>
  </si>
  <si>
    <t>russia17</t>
  </si>
  <si>
    <t>russia14</t>
  </si>
  <si>
    <t>russia13</t>
  </si>
  <si>
    <t>russhell</t>
  </si>
  <si>
    <t>russelpahe</t>
  </si>
  <si>
    <t>russellw</t>
  </si>
  <si>
    <t>russells1</t>
  </si>
  <si>
    <t>russellp</t>
  </si>
  <si>
    <t>russellm</t>
  </si>
  <si>
    <t>russellissack</t>
  </si>
  <si>
    <t>russelles</t>
  </si>
  <si>
    <t>russell99</t>
  </si>
  <si>
    <t>russell97</t>
  </si>
  <si>
    <t>russell9</t>
  </si>
  <si>
    <t>russell88</t>
  </si>
  <si>
    <t>russell84</t>
  </si>
  <si>
    <t>russell80</t>
  </si>
  <si>
    <t>russell73</t>
  </si>
  <si>
    <t>russell40</t>
  </si>
  <si>
    <t>russell34</t>
  </si>
  <si>
    <t>russell27</t>
  </si>
  <si>
    <t>russell25</t>
  </si>
  <si>
    <t>russell20</t>
  </si>
  <si>
    <t>russell1994</t>
  </si>
  <si>
    <t>russell19</t>
  </si>
  <si>
    <t>russell05</t>
  </si>
  <si>
    <t>russell03</t>
  </si>
  <si>
    <t>russell02</t>
  </si>
  <si>
    <t>russell00</t>
  </si>
  <si>
    <t>russell0</t>
  </si>
  <si>
    <t>russelbrand</t>
  </si>
  <si>
    <t>russel87</t>
  </si>
  <si>
    <t>russel14</t>
  </si>
  <si>
    <t>russel13</t>
  </si>
  <si>
    <t>russel11</t>
  </si>
  <si>
    <t>russed</t>
  </si>
  <si>
    <t>russe</t>
  </si>
  <si>
    <t>russdogg</t>
  </si>
  <si>
    <t>russcel</t>
  </si>
  <si>
    <t>russbrea1</t>
  </si>
  <si>
    <t>russ69</t>
  </si>
  <si>
    <t>russ45</t>
  </si>
  <si>
    <t>russ44</t>
  </si>
  <si>
    <t>russ31</t>
  </si>
  <si>
    <t>russ27</t>
  </si>
  <si>
    <t>russ2685</t>
  </si>
  <si>
    <t>russ141</t>
  </si>
  <si>
    <t>rusnah</t>
  </si>
  <si>
    <t>ruslika</t>
  </si>
  <si>
    <t>ruslelawati</t>
  </si>
  <si>
    <t>ruskybaby</t>
  </si>
  <si>
    <t>rusko</t>
  </si>
  <si>
    <t>ruski</t>
  </si>
  <si>
    <t>rusjul</t>
  </si>
  <si>
    <t>rusila</t>
  </si>
  <si>
    <t>rusian</t>
  </si>
  <si>
    <t>rusiamoscu</t>
  </si>
  <si>
    <t>rushun</t>
  </si>
  <si>
    <t>rushme</t>
  </si>
  <si>
    <t>rushly</t>
  </si>
  <si>
    <t>rushina</t>
  </si>
  <si>
    <t>rushin31</t>
  </si>
  <si>
    <t>rushikesh</t>
  </si>
  <si>
    <t>kesh</t>
  </si>
  <si>
    <t>rushiel</t>
  </si>
  <si>
    <t>rushi24</t>
  </si>
  <si>
    <t>rushhour1</t>
  </si>
  <si>
    <t>rushford123</t>
  </si>
  <si>
    <t>rushford</t>
  </si>
  <si>
    <t>rushey</t>
  </si>
  <si>
    <t>rushee</t>
  </si>
  <si>
    <t>rushbrook</t>
  </si>
  <si>
    <t>rushbaby</t>
  </si>
  <si>
    <t>rushani</t>
  </si>
  <si>
    <t>rushane1</t>
  </si>
  <si>
    <t>rusha</t>
  </si>
  <si>
    <t>rush90</t>
  </si>
  <si>
    <t>rush69</t>
  </si>
  <si>
    <t>rush473</t>
  </si>
  <si>
    <t>rush23</t>
  </si>
  <si>
    <t>rush22</t>
  </si>
  <si>
    <t>rush14</t>
  </si>
  <si>
    <t>rush08</t>
  </si>
  <si>
    <t>rush07</t>
  </si>
  <si>
    <t>rush01</t>
  </si>
  <si>
    <t>rusenzer</t>
  </si>
  <si>
    <t>ruscel</t>
  </si>
  <si>
    <t>rusbert</t>
  </si>
  <si>
    <t>rusbell</t>
  </si>
  <si>
    <t>rusbelito</t>
  </si>
  <si>
    <t>rusaved2</t>
  </si>
  <si>
    <t>rusann</t>
  </si>
  <si>
    <t>rusanda</t>
  </si>
  <si>
    <t>rusalka</t>
  </si>
  <si>
    <t>ruruth</t>
  </si>
  <si>
    <t>ruruoni</t>
  </si>
  <si>
    <t>ruruka</t>
  </si>
  <si>
    <t>ruru12</t>
  </si>
  <si>
    <t>rurgchai</t>
  </si>
  <si>
    <t>rurede4me</t>
  </si>
  <si>
    <t>ruready1</t>
  </si>
  <si>
    <t>ruqayah</t>
  </si>
  <si>
    <t>rupurt1</t>
  </si>
  <si>
    <t>ruptura</t>
  </si>
  <si>
    <t>rups153</t>
  </si>
  <si>
    <t>ruppert8896</t>
  </si>
  <si>
    <t>ruppengrg</t>
  </si>
  <si>
    <t>rupipol</t>
  </si>
  <si>
    <t>rupigs</t>
  </si>
  <si>
    <t>ruphus</t>
  </si>
  <si>
    <t>ruperts</t>
  </si>
  <si>
    <t>rupertito</t>
  </si>
  <si>
    <t>rupertita</t>
  </si>
  <si>
    <t>rupert3</t>
  </si>
  <si>
    <t>rupert16</t>
  </si>
  <si>
    <t>rupert08</t>
  </si>
  <si>
    <t>rupert01</t>
  </si>
  <si>
    <t>ruper1</t>
  </si>
  <si>
    <t>ruparupa</t>
  </si>
  <si>
    <t>rupal123</t>
  </si>
  <si>
    <t>rupakot</t>
  </si>
  <si>
    <t>ruokwithis</t>
  </si>
  <si>
    <t>ruok2day</t>
  </si>
  <si>
    <t>runwild</t>
  </si>
  <si>
    <t>runwaydiva</t>
  </si>
  <si>
    <t>runway8</t>
  </si>
  <si>
    <t>runty</t>
  </si>
  <si>
    <t>runts501</t>
  </si>
  <si>
    <t>runtrack</t>
  </si>
  <si>
    <t>runtly</t>
  </si>
  <si>
    <t>runtitled</t>
  </si>
  <si>
    <t>runt14</t>
  </si>
  <si>
    <t>runt05</t>
  </si>
  <si>
    <t>runt</t>
  </si>
  <si>
    <t>runslow</t>
  </si>
  <si>
    <t>runred</t>
  </si>
  <si>
    <t>runrabbit</t>
  </si>
  <si>
    <t>runnymede1</t>
  </si>
  <si>
    <t>runnymede</t>
  </si>
  <si>
    <t>runnion</t>
  </si>
  <si>
    <t>runninit</t>
  </si>
  <si>
    <t>runningwolf</t>
  </si>
  <si>
    <t>runnings</t>
  </si>
  <si>
    <t>runningpaw</t>
  </si>
  <si>
    <t>runningirl</t>
  </si>
  <si>
    <t>runningblind</t>
  </si>
  <si>
    <t>running98</t>
  </si>
  <si>
    <t>running89</t>
  </si>
  <si>
    <t>running55</t>
  </si>
  <si>
    <t>running34</t>
  </si>
  <si>
    <t>running25</t>
  </si>
  <si>
    <t>running24</t>
  </si>
  <si>
    <t>runnin2</t>
  </si>
  <si>
    <t>runnie04</t>
  </si>
  <si>
    <t>runner95</t>
  </si>
  <si>
    <t>runner93</t>
  </si>
  <si>
    <t>runner92</t>
  </si>
  <si>
    <t>runner77</t>
  </si>
  <si>
    <t>runner64</t>
  </si>
  <si>
    <t>runner43</t>
  </si>
  <si>
    <t>runner32</t>
  </si>
  <si>
    <t>runner29</t>
  </si>
  <si>
    <t>runner25</t>
  </si>
  <si>
    <t>runnel</t>
  </si>
  <si>
    <t>runmsu</t>
  </si>
  <si>
    <t>runlikethewind</t>
  </si>
  <si>
    <t>runkyroo</t>
  </si>
  <si>
    <t>runitrunit</t>
  </si>
  <si>
    <t>runit9</t>
  </si>
  <si>
    <t>runit19</t>
  </si>
  <si>
    <t>runit07</t>
  </si>
  <si>
    <t>runion</t>
  </si>
  <si>
    <t>runine</t>
  </si>
  <si>
    <t>rungtip</t>
  </si>
  <si>
    <t>rungsing</t>
  </si>
  <si>
    <t>rungsima</t>
  </si>
  <si>
    <t>rungrung</t>
  </si>
  <si>
    <t>rungruang</t>
  </si>
  <si>
    <t>runglawan</t>
  </si>
  <si>
    <t>rungirl04</t>
  </si>
  <si>
    <t>rungbr12</t>
  </si>
  <si>
    <t>rungaroon</t>
  </si>
  <si>
    <t>rung405some717</t>
  </si>
  <si>
    <t>rung2007</t>
  </si>
  <si>
    <t>runfun</t>
  </si>
  <si>
    <t>runforrest</t>
  </si>
  <si>
    <t>runforlove</t>
  </si>
  <si>
    <t>runfaster</t>
  </si>
  <si>
    <t>runescaperocks</t>
  </si>
  <si>
    <t>runescape6</t>
  </si>
  <si>
    <t>runescape11</t>
  </si>
  <si>
    <t>runescape0</t>
  </si>
  <si>
    <t>runescap3</t>
  </si>
  <si>
    <t>runescaoe</t>
  </si>
  <si>
    <t>runers</t>
  </si>
  <si>
    <t>runeman</t>
  </si>
  <si>
    <t>rune123</t>
  </si>
  <si>
    <t>rundolf</t>
  </si>
  <si>
    <t>rundmc1</t>
  </si>
  <si>
    <t>runciman</t>
  </si>
  <si>
    <t>runchi</t>
  </si>
  <si>
    <t>runboyrun</t>
  </si>
  <si>
    <t>runaway4</t>
  </si>
  <si>
    <t>runaway3</t>
  </si>
  <si>
    <t>runaround</t>
  </si>
  <si>
    <t>runanga</t>
  </si>
  <si>
    <t>runamae</t>
  </si>
  <si>
    <t>runakron</t>
  </si>
  <si>
    <t>run95web</t>
  </si>
  <si>
    <t>run4urlife</t>
  </si>
  <si>
    <t>run4me2</t>
  </si>
  <si>
    <t>run4Tim#</t>
  </si>
  <si>
    <t>run2me</t>
  </si>
  <si>
    <t>run2live</t>
  </si>
  <si>
    <t>run262</t>
  </si>
  <si>
    <t>run12345</t>
  </si>
  <si>
    <t>run1234</t>
  </si>
  <si>
    <t>rumualdo</t>
  </si>
  <si>
    <t>rumpig</t>
  </si>
  <si>
    <t>rumpelstilskin</t>
  </si>
  <si>
    <t>rumpali</t>
  </si>
  <si>
    <t>rumoredf</t>
  </si>
  <si>
    <t>rumor</t>
  </si>
  <si>
    <t>rumondang</t>
  </si>
  <si>
    <t>rumolo</t>
  </si>
  <si>
    <t>rummy123</t>
  </si>
  <si>
    <t>rummy1</t>
  </si>
  <si>
    <t>rummell</t>
  </si>
  <si>
    <t>rumisev</t>
  </si>
  <si>
    <t>ruminate</t>
  </si>
  <si>
    <t>rumikotakahashi</t>
  </si>
  <si>
    <t>rumesa</t>
  </si>
  <si>
    <t>rumer</t>
  </si>
  <si>
    <t>rumela</t>
  </si>
  <si>
    <t>rumeal</t>
  </si>
  <si>
    <t>rume7734</t>
  </si>
  <si>
    <t>rumcoke</t>
  </si>
  <si>
    <t>rumburac</t>
  </si>
  <si>
    <t>rumble2</t>
  </si>
  <si>
    <t>rumbi</t>
  </si>
  <si>
    <t>rumberito</t>
  </si>
  <si>
    <t>rumberita</t>
  </si>
  <si>
    <t>rumbastereo</t>
  </si>
  <si>
    <t>rumata</t>
  </si>
  <si>
    <t>rumanti</t>
  </si>
  <si>
    <t>rumani</t>
  </si>
  <si>
    <t>rumana43</t>
  </si>
  <si>
    <t>rumaldo</t>
  </si>
  <si>
    <t>rumahsakit</t>
  </si>
  <si>
    <t>rumahkusyurgaku</t>
  </si>
  <si>
    <t>rumahaku</t>
  </si>
  <si>
    <t>rum123</t>
  </si>
  <si>
    <t>rulox</t>
  </si>
  <si>
    <t>ruloteamo</t>
  </si>
  <si>
    <t>rulnie</t>
  </si>
  <si>
    <t>rullier</t>
  </si>
  <si>
    <t>rullan</t>
  </si>
  <si>
    <t>ruliss</t>
  </si>
  <si>
    <t>rulida</t>
  </si>
  <si>
    <t>rulete</t>
  </si>
  <si>
    <t>ruler69</t>
  </si>
  <si>
    <t>ruler123</t>
  </si>
  <si>
    <t>ruleoflaw</t>
  </si>
  <si>
    <t>ruleiro</t>
  </si>
  <si>
    <t>ruled</t>
  </si>
  <si>
    <t>rule13</t>
  </si>
  <si>
    <t>rule12</t>
  </si>
  <si>
    <t>rulax</t>
  </si>
  <si>
    <t>rula316</t>
  </si>
  <si>
    <t>rul123</t>
  </si>
  <si>
    <t>rukzeng</t>
  </si>
  <si>
    <t>rukus103</t>
  </si>
  <si>
    <t>rukudzo</t>
  </si>
  <si>
    <t>ruktom</t>
  </si>
  <si>
    <t>rukterna</t>
  </si>
  <si>
    <t>rukter</t>
  </si>
  <si>
    <t>rukshani</t>
  </si>
  <si>
    <t>ruksar</t>
  </si>
  <si>
    <t>rukpae</t>
  </si>
  <si>
    <t>ruknajubjub</t>
  </si>
  <si>
    <t>ruknaja</t>
  </si>
  <si>
    <t>rukmak</t>
  </si>
  <si>
    <t>rukkus</t>
  </si>
  <si>
    <t>rukkan</t>
  </si>
  <si>
    <t>rukis12</t>
  </si>
  <si>
    <t>rukino</t>
  </si>
  <si>
    <t>rukiakuchiki</t>
  </si>
  <si>
    <t>rukiah</t>
  </si>
  <si>
    <t>rukhster</t>
  </si>
  <si>
    <t>rukhsaar</t>
  </si>
  <si>
    <t>rukgod</t>
  </si>
  <si>
    <t>rukayya</t>
  </si>
  <si>
    <t>rukawa21</t>
  </si>
  <si>
    <t>rukawa14</t>
  </si>
  <si>
    <t>rukawa123</t>
  </si>
  <si>
    <t>rukawa07</t>
  </si>
  <si>
    <t>rukawa011</t>
  </si>
  <si>
    <t>rukapyon</t>
  </si>
  <si>
    <t>rujso7j'</t>
  </si>
  <si>
    <t>rujirek</t>
  </si>
  <si>
    <t>rujean</t>
  </si>
  <si>
    <t>rujak</t>
  </si>
  <si>
    <t>ruizye12</t>
  </si>
  <si>
    <t>ruizfamily</t>
  </si>
  <si>
    <t>ruiz95</t>
  </si>
  <si>
    <t>ruiz7</t>
  </si>
  <si>
    <t>ruiz5</t>
  </si>
  <si>
    <t>ruiz27</t>
  </si>
  <si>
    <t>ruiz22</t>
  </si>
  <si>
    <t>ruiz19</t>
  </si>
  <si>
    <t>ruiz14</t>
  </si>
  <si>
    <t>ruiz10</t>
  </si>
  <si>
    <t>ruiz02</t>
  </si>
  <si>
    <t>ruiz01</t>
  </si>
  <si>
    <t>ruixinho</t>
  </si>
  <si>
    <t>ruixi</t>
  </si>
  <si>
    <t>ruiva</t>
  </si>
  <si>
    <t>ruisinho</t>
  </si>
  <si>
    <t>ruisdael</t>
  </si>
  <si>
    <t>ruireis</t>
  </si>
  <si>
    <t>ruioliveira</t>
  </si>
  <si>
    <t>ruinz09</t>
  </si>
  <si>
    <t>ruines</t>
  </si>
  <si>
    <t>ruimanuel</t>
  </si>
  <si>
    <t>ruihanazawa</t>
  </si>
  <si>
    <t>ruifen-fen</t>
  </si>
  <si>
    <t>ruidoso</t>
  </si>
  <si>
    <t>ruicardoso</t>
  </si>
  <si>
    <t>ruialves</t>
  </si>
  <si>
    <t>rui69</t>
  </si>
  <si>
    <t>rui2003</t>
  </si>
  <si>
    <t>rui123</t>
  </si>
  <si>
    <t>ruhot</t>
  </si>
  <si>
    <t>rugrats8</t>
  </si>
  <si>
    <t>rugrats7</t>
  </si>
  <si>
    <t>rugrats15</t>
  </si>
  <si>
    <t>rugrats11</t>
  </si>
  <si>
    <t>rugrats08</t>
  </si>
  <si>
    <t>rugrats07</t>
  </si>
  <si>
    <t>rugrat84</t>
  </si>
  <si>
    <t>rugrat8</t>
  </si>
  <si>
    <t>rugrat7</t>
  </si>
  <si>
    <t>rugrat64</t>
  </si>
  <si>
    <t>rugrat3</t>
  </si>
  <si>
    <t>rugrat22</t>
  </si>
  <si>
    <t>rugrat16</t>
  </si>
  <si>
    <t>rugrat13</t>
  </si>
  <si>
    <t>rugrat123</t>
  </si>
  <si>
    <t>rugrat07</t>
  </si>
  <si>
    <t>rugrat0414</t>
  </si>
  <si>
    <t>rugrat01</t>
  </si>
  <si>
    <t>rugmuncher</t>
  </si>
  <si>
    <t>rugina</t>
  </si>
  <si>
    <t>ruggy</t>
  </si>
  <si>
    <t>ruggle</t>
  </si>
  <si>
    <t>rugger1</t>
  </si>
  <si>
    <t>ruggedwea1</t>
  </si>
  <si>
    <t>rugged1</t>
  </si>
  <si>
    <t>ruggaton</t>
  </si>
  <si>
    <t>rugfoot</t>
  </si>
  <si>
    <t>rugero</t>
  </si>
  <si>
    <t>rugerdog</t>
  </si>
  <si>
    <t>ruger99</t>
  </si>
  <si>
    <t>ruger777</t>
  </si>
  <si>
    <t>ruger5</t>
  </si>
  <si>
    <t>ruger3343</t>
  </si>
  <si>
    <t>ruger3</t>
  </si>
  <si>
    <t>ruger2</t>
  </si>
  <si>
    <t>ruger11</t>
  </si>
  <si>
    <t>ruger08</t>
  </si>
  <si>
    <t>ruger07</t>
  </si>
  <si>
    <t>rugene</t>
  </si>
  <si>
    <t>rugeles</t>
  </si>
  <si>
    <t>rugdoll</t>
  </si>
  <si>
    <t>rugbyy</t>
  </si>
  <si>
    <t>rugbyworld</t>
  </si>
  <si>
    <t>rugbywife</t>
  </si>
  <si>
    <t>rugbyroks</t>
  </si>
  <si>
    <t>rugbyismylife</t>
  </si>
  <si>
    <t>rugbyisgood</t>
  </si>
  <si>
    <t>rugbyforlife</t>
  </si>
  <si>
    <t>rugby99</t>
  </si>
  <si>
    <t>rugby95</t>
  </si>
  <si>
    <t>rugby91</t>
  </si>
  <si>
    <t>rugby33</t>
  </si>
  <si>
    <t>rugby26</t>
  </si>
  <si>
    <t>rugby22</t>
  </si>
  <si>
    <t>rugby21</t>
  </si>
  <si>
    <t>rugby2003</t>
  </si>
  <si>
    <t>rugby1992</t>
  </si>
  <si>
    <t>rugby19</t>
  </si>
  <si>
    <t>rugby1234</t>
  </si>
  <si>
    <t>rugby111</t>
  </si>
  <si>
    <t>rugby02</t>
  </si>
  <si>
    <t>rugby007</t>
  </si>
  <si>
    <t>rugbee699</t>
  </si>
  <si>
    <t>rugama</t>
  </si>
  <si>
    <t>rug998that760</t>
  </si>
  <si>
    <t>rufuss24</t>
  </si>
  <si>
    <t>rufuspuppy</t>
  </si>
  <si>
    <t>rufusmodem</t>
  </si>
  <si>
    <t>rufusb</t>
  </si>
  <si>
    <t>rufus82</t>
  </si>
  <si>
    <t>rufus69</t>
  </si>
  <si>
    <t>rufus5</t>
  </si>
  <si>
    <t>rufus26</t>
  </si>
  <si>
    <t>rufus24</t>
  </si>
  <si>
    <t>rufus22</t>
  </si>
  <si>
    <t>rufus21</t>
  </si>
  <si>
    <t>rufus20</t>
  </si>
  <si>
    <t>rufus05</t>
  </si>
  <si>
    <t>rufus03</t>
  </si>
  <si>
    <t>rufoss</t>
  </si>
  <si>
    <t>ruforufo</t>
  </si>
  <si>
    <t>rufioo</t>
  </si>
  <si>
    <t>rufio52</t>
  </si>
  <si>
    <t>rufio2</t>
  </si>
  <si>
    <t>rufino2</t>
  </si>
  <si>
    <t>rufinho</t>
  </si>
  <si>
    <t>rufilio</t>
  </si>
  <si>
    <t>ruffryd</t>
  </si>
  <si>
    <t>ruffo123</t>
  </si>
  <si>
    <t>ruffles3</t>
  </si>
  <si>
    <t>ruffles2</t>
  </si>
  <si>
    <t>ruffio</t>
  </si>
  <si>
    <t>ruffing</t>
  </si>
  <si>
    <t>ruffels</t>
  </si>
  <si>
    <t>ruffdogg</t>
  </si>
  <si>
    <t>ruffajane</t>
  </si>
  <si>
    <t>ruffa05</t>
  </si>
  <si>
    <t>ruff69</t>
  </si>
  <si>
    <t>ruff05</t>
  </si>
  <si>
    <t>rufert</t>
  </si>
  <si>
    <t>rufalyn</t>
  </si>
  <si>
    <t>ruezel</t>
  </si>
  <si>
    <t>ruerue1</t>
  </si>
  <si>
    <t>ruen27</t>
  </si>
  <si>
    <t>ruelm</t>
  </si>
  <si>
    <t>ruelko</t>
  </si>
  <si>
    <t>ruelito</t>
  </si>
  <si>
    <t>ruelbravo</t>
  </si>
  <si>
    <t>ruelas33</t>
  </si>
  <si>
    <t>ruelas25</t>
  </si>
  <si>
    <t>ruel16</t>
  </si>
  <si>
    <t>ruel12</t>
  </si>
  <si>
    <t>ruedas62</t>
  </si>
  <si>
    <t>rueben01</t>
  </si>
  <si>
    <t>ruebaby</t>
  </si>
  <si>
    <t>rudzia</t>
  </si>
  <si>
    <t>rudyshoop</t>
  </si>
  <si>
    <t>rudysarmiento</t>
  </si>
  <si>
    <t>rudyru</t>
  </si>
  <si>
    <t>rudypup</t>
  </si>
  <si>
    <t>rudypooh</t>
  </si>
  <si>
    <t>rudyme</t>
  </si>
  <si>
    <t>rudym</t>
  </si>
  <si>
    <t>rudylover1</t>
  </si>
  <si>
    <t>rudykim</t>
  </si>
  <si>
    <t>rudyjoefife</t>
  </si>
  <si>
    <t>rudyhardy</t>
  </si>
  <si>
    <t>rudycat</t>
  </si>
  <si>
    <t>rudybay</t>
  </si>
  <si>
    <t>rudyatay</t>
  </si>
  <si>
    <t>rudy96</t>
  </si>
  <si>
    <t>rudy955</t>
  </si>
  <si>
    <t>rudy85</t>
  </si>
  <si>
    <t>rudy630</t>
  </si>
  <si>
    <t>rudy57</t>
  </si>
  <si>
    <t>rudy54</t>
  </si>
  <si>
    <t>rudy5</t>
  </si>
  <si>
    <t>rudy4ever</t>
  </si>
  <si>
    <t>rudy44</t>
  </si>
  <si>
    <t>rudy420</t>
  </si>
  <si>
    <t>rudy321</t>
  </si>
  <si>
    <t>rudy31</t>
  </si>
  <si>
    <t>rudy2d</t>
  </si>
  <si>
    <t>rudy25</t>
  </si>
  <si>
    <t>rudy2004</t>
  </si>
  <si>
    <t>rudy2003</t>
  </si>
  <si>
    <t>rudy1998</t>
  </si>
  <si>
    <t>rudy1991</t>
  </si>
  <si>
    <t>rudy111</t>
  </si>
  <si>
    <t>rudy1022</t>
  </si>
  <si>
    <t>rudy1016</t>
  </si>
  <si>
    <t>rudy10</t>
  </si>
  <si>
    <t>rudy012</t>
  </si>
  <si>
    <t>rudy007</t>
  </si>
  <si>
    <t>rudrud</t>
  </si>
  <si>
    <t>rudraksha</t>
  </si>
  <si>
    <t>rudraksh</t>
  </si>
  <si>
    <t>rudos</t>
  </si>
  <si>
    <t>rudolfh</t>
  </si>
  <si>
    <t>rudoff</t>
  </si>
  <si>
    <t>rudito</t>
  </si>
  <si>
    <t>rudiskacel</t>
  </si>
  <si>
    <t>rudirudi</t>
  </si>
  <si>
    <t>rudilyn</t>
  </si>
  <si>
    <t>rudifer</t>
  </si>
  <si>
    <t>rudian</t>
  </si>
  <si>
    <t>rudi99</t>
  </si>
  <si>
    <t>rudi12345</t>
  </si>
  <si>
    <t>rudi123</t>
  </si>
  <si>
    <t>rudgie</t>
  </si>
  <si>
    <t>rudenko</t>
  </si>
  <si>
    <t>rudeloff</t>
  </si>
  <si>
    <t>rudel</t>
  </si>
  <si>
    <t>rudegurlz</t>
  </si>
  <si>
    <t>rudegirl9</t>
  </si>
  <si>
    <t>rudegirl8</t>
  </si>
  <si>
    <t>rudegirl2</t>
  </si>
  <si>
    <t>rudeboy3</t>
  </si>
  <si>
    <t>rudeboy12</t>
  </si>
  <si>
    <t>rudeboy07</t>
  </si>
  <si>
    <t>rudeboi21</t>
  </si>
  <si>
    <t>rudeb</t>
  </si>
  <si>
    <t>rude33</t>
  </si>
  <si>
    <t>rude123</t>
  </si>
  <si>
    <t>ruddington</t>
  </si>
  <si>
    <t>ruddie1</t>
  </si>
  <si>
    <t>rudderz</t>
  </si>
  <si>
    <t>ruddae</t>
  </si>
  <si>
    <t>rudd10</t>
  </si>
  <si>
    <t>rud14me</t>
  </si>
  <si>
    <t>rucxandra</t>
  </si>
  <si>
    <t>rucool</t>
  </si>
  <si>
    <t>rucku</t>
  </si>
  <si>
    <t>ruckey</t>
  </si>
  <si>
    <t>ruchyxchubz</t>
  </si>
  <si>
    <t>ruchy</t>
  </si>
  <si>
    <t>ruchir</t>
  </si>
  <si>
    <t>rucchin</t>
  </si>
  <si>
    <t>rucas</t>
  </si>
  <si>
    <t>ruca1998</t>
  </si>
  <si>
    <t>rubywednesday</t>
  </si>
  <si>
    <t>rubywax</t>
  </si>
  <si>
    <t>rubytues</t>
  </si>
  <si>
    <t>rubytan</t>
  </si>
  <si>
    <t>rubyta</t>
  </si>
  <si>
    <t>rubyss</t>
  </si>
  <si>
    <t>rubysmith</t>
  </si>
  <si>
    <t>rubysam</t>
  </si>
  <si>
    <t>rubyrue</t>
  </si>
  <si>
    <t>rubyrosa</t>
  </si>
  <si>
    <t>rubyredslippers</t>
  </si>
  <si>
    <t>rubyredd</t>
  </si>
  <si>
    <t>rubyred8</t>
  </si>
  <si>
    <t>rubyred5</t>
  </si>
  <si>
    <t>rubyred123</t>
  </si>
  <si>
    <t>rubyou</t>
  </si>
  <si>
    <t>rubyn</t>
  </si>
  <si>
    <t>rubylove2</t>
  </si>
  <si>
    <t>rubylouise</t>
  </si>
  <si>
    <t>rubylou1</t>
  </si>
  <si>
    <t>rubyloo</t>
  </si>
  <si>
    <t>rubylin</t>
  </si>
  <si>
    <t>rubylea</t>
  </si>
  <si>
    <t>rubykitty</t>
  </si>
  <si>
    <t>rubykins</t>
  </si>
  <si>
    <t>rubyjuly</t>
  </si>
  <si>
    <t>rubyjean1</t>
  </si>
  <si>
    <t>rubyjade</t>
  </si>
  <si>
    <t>rubyiscool</t>
  </si>
  <si>
    <t>rubyies</t>
  </si>
  <si>
    <t>rubyholly</t>
  </si>
  <si>
    <t>rubygrey</t>
  </si>
  <si>
    <t>rubygold</t>
  </si>
  <si>
    <t>rubygem</t>
  </si>
  <si>
    <t>rubydoo2</t>
  </si>
  <si>
    <t>rubydc</t>
  </si>
  <si>
    <t>rubycita</t>
  </si>
  <si>
    <t>rubycat</t>
  </si>
  <si>
    <t>rubyca</t>
  </si>
  <si>
    <t>rubybrown</t>
  </si>
  <si>
    <t>rubybell</t>
  </si>
  <si>
    <t>rubyangel05</t>
  </si>
  <si>
    <t>rubyangel</t>
  </si>
  <si>
    <t>rubyak</t>
  </si>
  <si>
    <t>rubya</t>
  </si>
  <si>
    <t>ruby99</t>
  </si>
  <si>
    <t>ruby94</t>
  </si>
  <si>
    <t>ruby86</t>
  </si>
  <si>
    <t>ruby83</t>
  </si>
  <si>
    <t>ruby82</t>
  </si>
  <si>
    <t>ruby7829</t>
  </si>
  <si>
    <t>ruby78</t>
  </si>
  <si>
    <t>ruby74</t>
  </si>
  <si>
    <t>ruby73</t>
  </si>
  <si>
    <t>ruby72</t>
  </si>
  <si>
    <t>ruby711</t>
  </si>
  <si>
    <t>ruby64</t>
  </si>
  <si>
    <t>ruby53</t>
  </si>
  <si>
    <t>ruby51</t>
  </si>
  <si>
    <t>ruby5</t>
  </si>
  <si>
    <t>ruby4lyf</t>
  </si>
  <si>
    <t>ruby4321</t>
  </si>
  <si>
    <t>ruby43</t>
  </si>
  <si>
    <t>ruby420</t>
  </si>
  <si>
    <t>ruby333</t>
  </si>
  <si>
    <t>ruby31</t>
  </si>
  <si>
    <t>ruby30</t>
  </si>
  <si>
    <t>ruby2shoes</t>
  </si>
  <si>
    <t>ruby248</t>
  </si>
  <si>
    <t>ruby2005</t>
  </si>
  <si>
    <t>ruby2001</t>
  </si>
  <si>
    <t>ruby2</t>
  </si>
  <si>
    <t>ruby1997</t>
  </si>
  <si>
    <t>ruby1996</t>
  </si>
  <si>
    <t>ruby1992</t>
  </si>
  <si>
    <t>ruby180</t>
  </si>
  <si>
    <t>ruby1516</t>
  </si>
  <si>
    <t>ruby123456</t>
  </si>
  <si>
    <t>ruby108</t>
  </si>
  <si>
    <t>ruby-jane</t>
  </si>
  <si>
    <t>ruby-gloom</t>
  </si>
  <si>
    <t>rubvir73</t>
  </si>
  <si>
    <t>rubjav7855</t>
  </si>
  <si>
    <t>rubite</t>
  </si>
  <si>
    <t>rubit</t>
  </si>
  <si>
    <t>rubish</t>
  </si>
  <si>
    <t>rubisa</t>
  </si>
  <si>
    <t>rubired</t>
  </si>
  <si>
    <t>rubiperez</t>
  </si>
  <si>
    <t>rubiota</t>
  </si>
  <si>
    <t>rubioo</t>
  </si>
  <si>
    <t>rubio02</t>
  </si>
  <si>
    <t>rubinhu</t>
  </si>
  <si>
    <t>rubinee</t>
  </si>
  <si>
    <t>rubin1</t>
  </si>
  <si>
    <t>rubim</t>
  </si>
  <si>
    <t>rubilinda25</t>
  </si>
  <si>
    <t>rubil</t>
  </si>
  <si>
    <t>rubigirl</t>
  </si>
  <si>
    <t>rubies.</t>
  </si>
  <si>
    <t>rubiejay</t>
  </si>
  <si>
    <t>rubieanne</t>
  </si>
  <si>
    <t>rubie12</t>
  </si>
  <si>
    <t>rubicon06</t>
  </si>
  <si>
    <t>rubic</t>
  </si>
  <si>
    <t>rubiateamo</t>
  </si>
  <si>
    <t>rubias19</t>
  </si>
  <si>
    <t>rubiapeligrosa</t>
  </si>
  <si>
    <t>rubianna</t>
  </si>
  <si>
    <t>rubiahermosa</t>
  </si>
  <si>
    <t>rubiag</t>
  </si>
  <si>
    <t>rubia69</t>
  </si>
  <si>
    <t>rubia28</t>
  </si>
  <si>
    <t>rubia18</t>
  </si>
  <si>
    <t>rubia16</t>
  </si>
  <si>
    <t>rubia13</t>
  </si>
  <si>
    <t>rubia12</t>
  </si>
  <si>
    <t>rubia05</t>
  </si>
  <si>
    <t>rubi89</t>
  </si>
  <si>
    <t>rubi85</t>
  </si>
  <si>
    <t>rubi33</t>
  </si>
  <si>
    <t>rubi254</t>
  </si>
  <si>
    <t>rubi23</t>
  </si>
  <si>
    <t>rubi21</t>
  </si>
  <si>
    <t>rubi2008</t>
  </si>
  <si>
    <t>rubi1234</t>
  </si>
  <si>
    <t>rubi11</t>
  </si>
  <si>
    <t>rubi08</t>
  </si>
  <si>
    <t>rubeus</t>
  </si>
  <si>
    <t>rubesy</t>
  </si>
  <si>
    <t>ruberman</t>
  </si>
  <si>
    <t>ruberducky</t>
  </si>
  <si>
    <t>ruberduck</t>
  </si>
  <si>
    <t>ruber</t>
  </si>
  <si>
    <t>rubeny</t>
  </si>
  <si>
    <t>rubentqm</t>
  </si>
  <si>
    <t>rubentk</t>
  </si>
  <si>
    <t>rubenteamomucho</t>
  </si>
  <si>
    <t>rubensilva</t>
  </si>
  <si>
    <t>rubenroman</t>
  </si>
  <si>
    <t>rubenrocha</t>
  </si>
  <si>
    <t>rubenrivera</t>
  </si>
  <si>
    <t>rubenp1</t>
  </si>
  <si>
    <t>rubenmorais</t>
  </si>
  <si>
    <t>rubenmiamor</t>
  </si>
  <si>
    <t>rubenmartins</t>
  </si>
  <si>
    <t>rubenluna</t>
  </si>
  <si>
    <t>rubenlopez</t>
  </si>
  <si>
    <t>rubenjr2</t>
  </si>
  <si>
    <t>rubenjr1</t>
  </si>
  <si>
    <t>rubenjr.</t>
  </si>
  <si>
    <t>rubendavid</t>
  </si>
  <si>
    <t>rubencosta</t>
  </si>
  <si>
    <t>rubencin</t>
  </si>
  <si>
    <t>rubenangel</t>
  </si>
  <si>
    <t>rubenandre</t>
  </si>
  <si>
    <t>rubenalex</t>
  </si>
  <si>
    <t>ruben_c</t>
  </si>
  <si>
    <t>ruben95</t>
  </si>
  <si>
    <t>ruben92</t>
  </si>
  <si>
    <t>ruben87</t>
  </si>
  <si>
    <t>ruben85</t>
  </si>
  <si>
    <t>ruben84</t>
  </si>
  <si>
    <t>ruben70</t>
  </si>
  <si>
    <t>ruben6</t>
  </si>
  <si>
    <t>ruben30</t>
  </si>
  <si>
    <t>ruben26</t>
  </si>
  <si>
    <t>ruben2009</t>
  </si>
  <si>
    <t>ruben2005</t>
  </si>
  <si>
    <t>ruben2003</t>
  </si>
  <si>
    <t>ruben2002</t>
  </si>
  <si>
    <t>ruben1993</t>
  </si>
  <si>
    <t>ruben12345</t>
  </si>
  <si>
    <t>ruben1212</t>
  </si>
  <si>
    <t>ruben111</t>
  </si>
  <si>
    <t>ruben07</t>
  </si>
  <si>
    <t>ruben*</t>
  </si>
  <si>
    <t>rubella</t>
  </si>
  <si>
    <t>rubelia</t>
  </si>
  <si>
    <t>rubblestin</t>
  </si>
  <si>
    <t>rubbishbin</t>
  </si>
  <si>
    <t>rubbish123</t>
  </si>
  <si>
    <t>rubbish1</t>
  </si>
  <si>
    <t>rubbin</t>
  </si>
  <si>
    <t>rubbieann</t>
  </si>
  <si>
    <t>rubberplant</t>
  </si>
  <si>
    <t>rubbernose</t>
  </si>
  <si>
    <t>rubberdux79</t>
  </si>
  <si>
    <t>rubberduckie1</t>
  </si>
  <si>
    <t>rubberduckey</t>
  </si>
  <si>
    <t>rubberduc1</t>
  </si>
  <si>
    <t>rubberchicken</t>
  </si>
  <si>
    <t>rubberbutt</t>
  </si>
  <si>
    <t>rubberball</t>
  </si>
  <si>
    <t>rubber6</t>
  </si>
  <si>
    <t>rubber4</t>
  </si>
  <si>
    <t>rubber13</t>
  </si>
  <si>
    <t>rubber11</t>
  </si>
  <si>
    <t>rubbadubbers</t>
  </si>
  <si>
    <t>rubas</t>
  </si>
  <si>
    <t>rubalcaba</t>
  </si>
  <si>
    <t>rubadub1</t>
  </si>
  <si>
    <t>ruba123</t>
  </si>
  <si>
    <t>ruazol</t>
  </si>
  <si>
    <t>ruarua</t>
  </si>
  <si>
    <t>ruark</t>
  </si>
  <si>
    <t>ruari2306</t>
  </si>
  <si>
    <t>ruardean</t>
  </si>
  <si>
    <t>ruanova</t>
  </si>
  <si>
    <t>ruano</t>
  </si>
  <si>
    <t>ruanda</t>
  </si>
  <si>
    <t>rualo</t>
  </si>
  <si>
    <t>ruahine</t>
  </si>
  <si>
    <t>rua1r1</t>
  </si>
  <si>
    <t>rua123</t>
  </si>
  <si>
    <t>ru4609</t>
  </si>
  <si>
    <t>ru3484</t>
  </si>
  <si>
    <t>ru15ranee</t>
  </si>
  <si>
    <t>ru1234</t>
  </si>
  <si>
    <t>rtwwiehl</t>
  </si>
  <si>
    <t>rtu-lhs</t>
  </si>
  <si>
    <t>rtsrts</t>
  </si>
  <si>
    <t>rtsl0379</t>
  </si>
  <si>
    <t>rts123</t>
  </si>
  <si>
    <t>rtrocks</t>
  </si>
  <si>
    <t>rtribe</t>
  </si>
  <si>
    <t>rtqmyelmqt19</t>
  </si>
  <si>
    <t>rtprtp</t>
  </si>
  <si>
    <t>rtl120</t>
  </si>
  <si>
    <t>rtklove1</t>
  </si>
  <si>
    <t>rthomas1</t>
  </si>
  <si>
    <t>rth08488</t>
  </si>
  <si>
    <t>rtforever</t>
  </si>
  <si>
    <t>rtcrtc</t>
  </si>
  <si>
    <t>rtb1151</t>
  </si>
  <si>
    <t>rta2522</t>
  </si>
  <si>
    <t>rt8610</t>
  </si>
  <si>
    <t>rt76rt76</t>
  </si>
  <si>
    <t>rt2008</t>
  </si>
  <si>
    <t>rt1wcc</t>
  </si>
  <si>
    <t>rt1987</t>
  </si>
  <si>
    <t>rt177751</t>
  </si>
  <si>
    <t>rt1234</t>
  </si>
  <si>
    <t>rt1208</t>
  </si>
  <si>
    <t>rt1199</t>
  </si>
  <si>
    <t>rt1147</t>
  </si>
  <si>
    <t>rsxrsx</t>
  </si>
  <si>
    <t>rstu19xy</t>
  </si>
  <si>
    <t>rsteps21</t>
  </si>
  <si>
    <t>rst123</t>
  </si>
  <si>
    <t>rssrss</t>
  </si>
  <si>
    <t>rssrsl</t>
  </si>
  <si>
    <t>rss2496</t>
  </si>
  <si>
    <t>rsrsrsrs</t>
  </si>
  <si>
    <t>rsr123</t>
  </si>
  <si>
    <t>rsparks</t>
  </si>
  <si>
    <t>rspa4ever</t>
  </si>
  <si>
    <t>rsp418</t>
  </si>
  <si>
    <t>rsoley</t>
  </si>
  <si>
    <t>rsoddd</t>
  </si>
  <si>
    <t>rsmrsm</t>
  </si>
  <si>
    <t>rsmcrs</t>
  </si>
  <si>
    <t>rsm123</t>
  </si>
  <si>
    <t>rslevin</t>
  </si>
  <si>
    <t>rslegacy</t>
  </si>
  <si>
    <t>rslbdd</t>
  </si>
  <si>
    <t>rsk437</t>
  </si>
  <si>
    <t>rsjabber</t>
  </si>
  <si>
    <t>rsj2004</t>
  </si>
  <si>
    <t>rsishot</t>
  </si>
  <si>
    <t>rsilva</t>
  </si>
  <si>
    <t>rshane1</t>
  </si>
  <si>
    <t>rsgrsg</t>
  </si>
  <si>
    <t>rsg123</t>
  </si>
  <si>
    <t>rsb123</t>
  </si>
  <si>
    <t>rsa123</t>
  </si>
  <si>
    <t>rs667034</t>
  </si>
  <si>
    <t>rs6363</t>
  </si>
  <si>
    <t>rs4561</t>
  </si>
  <si>
    <t>rs34221</t>
  </si>
  <si>
    <t>rs2902</t>
  </si>
  <si>
    <t>rs2625</t>
  </si>
  <si>
    <t>rs232c</t>
  </si>
  <si>
    <t>rs2005</t>
  </si>
  <si>
    <t>rs1993</t>
  </si>
  <si>
    <t>rs1990</t>
  </si>
  <si>
    <t>rs1988</t>
  </si>
  <si>
    <t>rs1975</t>
  </si>
  <si>
    <t>rs1972</t>
  </si>
  <si>
    <t>rs1800</t>
  </si>
  <si>
    <t>rs14845</t>
  </si>
  <si>
    <t>rs121587</t>
  </si>
  <si>
    <t>rs11225</t>
  </si>
  <si>
    <t>rs1122</t>
  </si>
  <si>
    <t>rs1106</t>
  </si>
  <si>
    <t>rs060792</t>
  </si>
  <si>
    <t>rs0521</t>
  </si>
  <si>
    <t>rrushi</t>
  </si>
  <si>
    <t>rrugaqi</t>
  </si>
  <si>
    <t>rrrrrrrrrrr</t>
  </si>
  <si>
    <t>rrrr1234</t>
  </si>
  <si>
    <t>rrrppp</t>
  </si>
  <si>
    <t>rrrmmm</t>
  </si>
  <si>
    <t>rrrggg</t>
  </si>
  <si>
    <t>rrr666</t>
  </si>
  <si>
    <t>rrppgg</t>
  </si>
  <si>
    <t>rrooyy</t>
  </si>
  <si>
    <t>rroocckk</t>
  </si>
  <si>
    <t>rromeo</t>
  </si>
  <si>
    <t>rrodriguez</t>
  </si>
  <si>
    <t>rrocks</t>
  </si>
  <si>
    <t>rrobert</t>
  </si>
  <si>
    <t>rrmrr1</t>
  </si>
  <si>
    <t>rrjusa</t>
  </si>
  <si>
    <t>rrjjrr</t>
  </si>
  <si>
    <t>rrj214</t>
  </si>
  <si>
    <t>rrj143</t>
  </si>
  <si>
    <t>rrj123456</t>
  </si>
  <si>
    <t>rrisso</t>
  </si>
  <si>
    <t>rrihanna000</t>
  </si>
  <si>
    <t>rricky1</t>
  </si>
  <si>
    <t>rrh1l0veu</t>
  </si>
  <si>
    <t>rrccja</t>
  </si>
  <si>
    <t>rrband</t>
  </si>
  <si>
    <t>rrayos</t>
  </si>
  <si>
    <t>rrats1</t>
  </si>
  <si>
    <t>rrats</t>
  </si>
  <si>
    <t>rramos1</t>
  </si>
  <si>
    <t>rramon</t>
  </si>
  <si>
    <t>rraevy1</t>
  </si>
  <si>
    <t>rracecar1</t>
  </si>
  <si>
    <t>rr96dd72</t>
  </si>
  <si>
    <t>rr7327</t>
  </si>
  <si>
    <t>rr6384</t>
  </si>
  <si>
    <t>rr4life</t>
  </si>
  <si>
    <t>rr3579</t>
  </si>
  <si>
    <t>rr2am5</t>
  </si>
  <si>
    <t>rr2693</t>
  </si>
  <si>
    <t>rr1992</t>
  </si>
  <si>
    <t>rr1991</t>
  </si>
  <si>
    <t>rr1412</t>
  </si>
  <si>
    <t>rr12345</t>
  </si>
  <si>
    <t>rr1212</t>
  </si>
  <si>
    <t>rr092379rr</t>
  </si>
  <si>
    <t>rqt!28u</t>
  </si>
  <si>
    <t>rpower</t>
  </si>
  <si>
    <t>rpires</t>
  </si>
  <si>
    <t>rph1234</t>
  </si>
  <si>
    <t>rpgrpg</t>
  </si>
  <si>
    <t>rpgamer</t>
  </si>
  <si>
    <t>rperez704</t>
  </si>
  <si>
    <t>rpattz</t>
  </si>
  <si>
    <t>rparker</t>
  </si>
  <si>
    <t>rpajj05</t>
  </si>
  <si>
    <t>rp33029</t>
  </si>
  <si>
    <t>rp2011</t>
  </si>
  <si>
    <t>rp11222</t>
  </si>
  <si>
    <t>rozzy1</t>
  </si>
  <si>
    <t>rozzie1</t>
  </si>
  <si>
    <t>rozzelle1</t>
  </si>
  <si>
    <t>rozzelle</t>
  </si>
  <si>
    <t>rozzel</t>
  </si>
  <si>
    <t>rozz1334</t>
  </si>
  <si>
    <t>rozyte</t>
  </si>
  <si>
    <t>rozy123</t>
  </si>
  <si>
    <t>rozsafa</t>
  </si>
  <si>
    <t>rozlynn</t>
  </si>
  <si>
    <t>rozlan</t>
  </si>
  <si>
    <t>rozilyn</t>
  </si>
  <si>
    <t>rozie14</t>
  </si>
  <si>
    <t>rozeth</t>
  </si>
  <si>
    <t>rozete</t>
  </si>
  <si>
    <t>rozengeur</t>
  </si>
  <si>
    <t>rozena</t>
  </si>
  <si>
    <t>rozen88</t>
  </si>
  <si>
    <t>rozella</t>
  </si>
  <si>
    <t>rozanah</t>
  </si>
  <si>
    <t>rozamae</t>
  </si>
  <si>
    <t>rozalie</t>
  </si>
  <si>
    <t>rozali</t>
  </si>
  <si>
    <t>rozafa</t>
  </si>
  <si>
    <t>roz123</t>
  </si>
  <si>
    <t>royzkie</t>
  </si>
  <si>
    <t>royyan</t>
  </si>
  <si>
    <t>roywayne</t>
  </si>
  <si>
    <t>roytoy</t>
  </si>
  <si>
    <t>royton</t>
  </si>
  <si>
    <t>roytan</t>
  </si>
  <si>
    <t>roystone</t>
  </si>
  <si>
    <t>roysten</t>
  </si>
  <si>
    <t>roysie</t>
  </si>
  <si>
    <t>roysgirl</t>
  </si>
  <si>
    <t>royroyroy</t>
  </si>
  <si>
    <t>royroy1</t>
  </si>
  <si>
    <t>royramos</t>
  </si>
  <si>
    <t>royou</t>
  </si>
  <si>
    <t>royo0000!</t>
  </si>
  <si>
    <t>roymer</t>
  </si>
  <si>
    <t>roymel</t>
  </si>
  <si>
    <t>roymakaay</t>
  </si>
  <si>
    <t>roylie</t>
  </si>
  <si>
    <t>roylance</t>
  </si>
  <si>
    <t>royjr</t>
  </si>
  <si>
    <t>royjames</t>
  </si>
  <si>
    <t>royishot</t>
  </si>
  <si>
    <t>royhan</t>
  </si>
  <si>
    <t>roygbp</t>
  </si>
  <si>
    <t>roygbiv18</t>
  </si>
  <si>
    <t>roygbiv13</t>
  </si>
  <si>
    <t>royeras</t>
  </si>
  <si>
    <t>royen</t>
  </si>
  <si>
    <t>roydunn</t>
  </si>
  <si>
    <t>roydaniel</t>
  </si>
  <si>
    <t>roycruz</t>
  </si>
  <si>
    <t>royco</t>
  </si>
  <si>
    <t>roycito</t>
  </si>
  <si>
    <t>roychiu</t>
  </si>
  <si>
    <t>roycejohn</t>
  </si>
  <si>
    <t>royceb</t>
  </si>
  <si>
    <t>royce87</t>
  </si>
  <si>
    <t>royce19</t>
  </si>
  <si>
    <t>royce123</t>
  </si>
  <si>
    <t>royboy123</t>
  </si>
  <si>
    <t>royben</t>
  </si>
  <si>
    <t>roybel</t>
  </si>
  <si>
    <t>roybal</t>
  </si>
  <si>
    <t>royalyn</t>
  </si>
  <si>
    <t>royaltyp</t>
  </si>
  <si>
    <t>royalty70</t>
  </si>
  <si>
    <t>royalty7</t>
  </si>
  <si>
    <t>royalsignals</t>
  </si>
  <si>
    <t>royals9</t>
  </si>
  <si>
    <t>royals5</t>
  </si>
  <si>
    <t>royals32</t>
  </si>
  <si>
    <t>royals08</t>
  </si>
  <si>
    <t>royals07</t>
  </si>
  <si>
    <t>royals01</t>
  </si>
  <si>
    <t>royalrose</t>
  </si>
  <si>
    <t>royalqueen</t>
  </si>
  <si>
    <t>royalprincess</t>
  </si>
  <si>
    <t>royalprince</t>
  </si>
  <si>
    <t>royalpark</t>
  </si>
  <si>
    <t>royalm</t>
  </si>
  <si>
    <t>royality</t>
  </si>
  <si>
    <t>royalgold</t>
  </si>
  <si>
    <t>royalg</t>
  </si>
  <si>
    <t>royalfam</t>
  </si>
  <si>
    <t>royalenfield</t>
  </si>
  <si>
    <t>royale0891</t>
  </si>
  <si>
    <t>royalangel</t>
  </si>
  <si>
    <t>royal93</t>
  </si>
  <si>
    <t>royal9</t>
  </si>
  <si>
    <t>royal89</t>
  </si>
  <si>
    <t>royal87</t>
  </si>
  <si>
    <t>royal25</t>
  </si>
  <si>
    <t>royal22</t>
  </si>
  <si>
    <t>royal2008</t>
  </si>
  <si>
    <t>royal1973</t>
  </si>
  <si>
    <t>royal10</t>
  </si>
  <si>
    <t>royal06</t>
  </si>
  <si>
    <t>royal05</t>
  </si>
  <si>
    <t>royal#1</t>
  </si>
  <si>
    <t>roy5078</t>
  </si>
  <si>
    <t>roy331</t>
  </si>
  <si>
    <t>roy2024</t>
  </si>
  <si>
    <t>roy2000</t>
  </si>
  <si>
    <t>roy1992</t>
  </si>
  <si>
    <t>roy101</t>
  </si>
  <si>
    <t>roy1</t>
  </si>
  <si>
    <t>roy07</t>
  </si>
  <si>
    <t>roxyzoe</t>
  </si>
  <si>
    <t>roxyyani</t>
  </si>
  <si>
    <t>roxysweet</t>
  </si>
  <si>
    <t>roxystar1</t>
  </si>
  <si>
    <t>roxysmith</t>
  </si>
  <si>
    <t>roxysam</t>
  </si>
  <si>
    <t>roxyrulez</t>
  </si>
  <si>
    <t>roxyroxz</t>
  </si>
  <si>
    <t>roxyrox44</t>
  </si>
  <si>
    <t>roxyrox123</t>
  </si>
  <si>
    <t>roxyrose1</t>
  </si>
  <si>
    <t>roxyroo13</t>
  </si>
  <si>
    <t>roxyrbd</t>
  </si>
  <si>
    <t>roxypuppy</t>
  </si>
  <si>
    <t>roxypug</t>
  </si>
  <si>
    <t>roxyn12</t>
  </si>
  <si>
    <t>roxymydog</t>
  </si>
  <si>
    <t>roxymusic</t>
  </si>
  <si>
    <t>roxymay</t>
  </si>
  <si>
    <t>roxymax</t>
  </si>
  <si>
    <t>roxymarie2</t>
  </si>
  <si>
    <t>roxymarie</t>
  </si>
  <si>
    <t>roxymama1</t>
  </si>
  <si>
    <t>roxym</t>
  </si>
  <si>
    <t>roxyluv1</t>
  </si>
  <si>
    <t>roxylee</t>
  </si>
  <si>
    <t>roxyl</t>
  </si>
  <si>
    <t>roxyjean</t>
  </si>
  <si>
    <t>roxyjane</t>
  </si>
  <si>
    <t>roxyiscute</t>
  </si>
  <si>
    <t>roxyiscool</t>
  </si>
  <si>
    <t>roxygirl8</t>
  </si>
  <si>
    <t>roxygirl22</t>
  </si>
  <si>
    <t>roxygirl13</t>
  </si>
  <si>
    <t>roxygirl11</t>
  </si>
  <si>
    <t>roxygirl*</t>
  </si>
  <si>
    <t>roxygir1</t>
  </si>
  <si>
    <t>roxygerl</t>
  </si>
  <si>
    <t>roxyfox</t>
  </si>
  <si>
    <t>roxyforever</t>
  </si>
  <si>
    <t>roxycurl</t>
  </si>
  <si>
    <t>roxychick13</t>
  </si>
  <si>
    <t>roxychick123</t>
  </si>
  <si>
    <t>roxychick12</t>
  </si>
  <si>
    <t>roxycar</t>
  </si>
  <si>
    <t>roxyca</t>
  </si>
  <si>
    <t>roxybrew</t>
  </si>
  <si>
    <t>roxyboo23</t>
  </si>
  <si>
    <t>roxyben</t>
  </si>
  <si>
    <t>roxybby</t>
  </si>
  <si>
    <t>roxybaby7</t>
  </si>
  <si>
    <t>roxybaby22</t>
  </si>
  <si>
    <t>roxybaby!</t>
  </si>
  <si>
    <t>roxybabe2</t>
  </si>
  <si>
    <t>roxyb</t>
  </si>
  <si>
    <t>roxyana</t>
  </si>
  <si>
    <t>roxy_gurl</t>
  </si>
  <si>
    <t>roxy_95</t>
  </si>
  <si>
    <t>roxy999</t>
  </si>
  <si>
    <t>roxy987</t>
  </si>
  <si>
    <t>roxy951</t>
  </si>
  <si>
    <t>roxy7777</t>
  </si>
  <si>
    <t>roxy74</t>
  </si>
  <si>
    <t>roxy73</t>
  </si>
  <si>
    <t>roxy711</t>
  </si>
  <si>
    <t>roxy71</t>
  </si>
  <si>
    <t>roxy707</t>
  </si>
  <si>
    <t>roxy70</t>
  </si>
  <si>
    <t>roxy68</t>
  </si>
  <si>
    <t>roxy65</t>
  </si>
  <si>
    <t>roxy628</t>
  </si>
  <si>
    <t>roxy616</t>
  </si>
  <si>
    <t>roxy58</t>
  </si>
  <si>
    <t>roxy57</t>
  </si>
  <si>
    <t>roxy562</t>
  </si>
  <si>
    <t>roxy4you</t>
  </si>
  <si>
    <t>roxy43</t>
  </si>
  <si>
    <t>roxy39</t>
  </si>
  <si>
    <t>roxy38</t>
  </si>
  <si>
    <t>roxy36</t>
  </si>
  <si>
    <t>roxy2980</t>
  </si>
  <si>
    <t>roxy2468</t>
  </si>
  <si>
    <t>roxy212</t>
  </si>
  <si>
    <t>roxy211</t>
  </si>
  <si>
    <t>roxy2009</t>
  </si>
  <si>
    <t>roxy1985</t>
  </si>
  <si>
    <t>roxy1984</t>
  </si>
  <si>
    <t>roxy1980</t>
  </si>
  <si>
    <t>roxy1975</t>
  </si>
  <si>
    <t>roxy1928</t>
  </si>
  <si>
    <t>roxy147</t>
  </si>
  <si>
    <t>roxy1410</t>
  </si>
  <si>
    <t>roxy135</t>
  </si>
  <si>
    <t>roxy1321</t>
  </si>
  <si>
    <t>roxy1314!</t>
  </si>
  <si>
    <t>roxy1312</t>
  </si>
  <si>
    <t>roxy123456</t>
  </si>
  <si>
    <t>roxy1212</t>
  </si>
  <si>
    <t>roxy120</t>
  </si>
  <si>
    <t>roxy116</t>
  </si>
  <si>
    <t>roxy115</t>
  </si>
  <si>
    <t>roxy113</t>
  </si>
  <si>
    <t>roxy1120</t>
  </si>
  <si>
    <t>roxy112</t>
  </si>
  <si>
    <t>roxy108</t>
  </si>
  <si>
    <t>roxy1029</t>
  </si>
  <si>
    <t>roxy1014</t>
  </si>
  <si>
    <t>roxy0211</t>
  </si>
  <si>
    <t>roxy-101</t>
  </si>
  <si>
    <t>roxy**</t>
  </si>
  <si>
    <t>roxxy6</t>
  </si>
  <si>
    <t>roxxy24</t>
  </si>
  <si>
    <t>roxxy123</t>
  </si>
  <si>
    <t>roxxxy1</t>
  </si>
  <si>
    <t>roxxxanne230508</t>
  </si>
  <si>
    <t>roxxve03</t>
  </si>
  <si>
    <t>roxxor</t>
  </si>
  <si>
    <t>roxxiy12</t>
  </si>
  <si>
    <t>roxxib</t>
  </si>
  <si>
    <t>roxxi12</t>
  </si>
  <si>
    <t>roxxan</t>
  </si>
  <si>
    <t>roxutza</t>
  </si>
  <si>
    <t>roxursox1</t>
  </si>
  <si>
    <t>roxstr</t>
  </si>
  <si>
    <t>roxsox13</t>
  </si>
  <si>
    <t>roxsox1</t>
  </si>
  <si>
    <t>roxquita</t>
  </si>
  <si>
    <t>roxme</t>
  </si>
  <si>
    <t>roxley</t>
  </si>
  <si>
    <t>roxiutza</t>
  </si>
  <si>
    <t>roxinol</t>
  </si>
  <si>
    <t>roxing</t>
  </si>
  <si>
    <t>roxik</t>
  </si>
  <si>
    <t>roxii1</t>
  </si>
  <si>
    <t>roxifoxi</t>
  </si>
  <si>
    <t>roxieroxie</t>
  </si>
  <si>
    <t>roxierox</t>
  </si>
  <si>
    <t>roxieroo</t>
  </si>
  <si>
    <t>roxiepao</t>
  </si>
  <si>
    <t>roxiegurl</t>
  </si>
  <si>
    <t>roxiee1</t>
  </si>
  <si>
    <t>roxie95</t>
  </si>
  <si>
    <t>roxie9</t>
  </si>
  <si>
    <t>roxie77</t>
  </si>
  <si>
    <t>roxie26</t>
  </si>
  <si>
    <t>roxie25</t>
  </si>
  <si>
    <t>roxie2006</t>
  </si>
  <si>
    <t>roxie2004</t>
  </si>
  <si>
    <t>roxie16</t>
  </si>
  <si>
    <t>roxie15</t>
  </si>
  <si>
    <t>roxidog</t>
  </si>
  <si>
    <t>roxian</t>
  </si>
  <si>
    <t>roxi95</t>
  </si>
  <si>
    <t>roxi78</t>
  </si>
  <si>
    <t>roxi12</t>
  </si>
  <si>
    <t>roxi11</t>
  </si>
  <si>
    <t>roxfox</t>
  </si>
  <si>
    <t>roxey1</t>
  </si>
  <si>
    <t>roxette2</t>
  </si>
  <si>
    <t>roxel</t>
  </si>
  <si>
    <t>roxee8138</t>
  </si>
  <si>
    <t>roxee</t>
  </si>
  <si>
    <t>roxeanne</t>
  </si>
  <si>
    <t>roxcel</t>
  </si>
  <si>
    <t>roxbox</t>
  </si>
  <si>
    <t>roxboro</t>
  </si>
  <si>
    <t>roxaz</t>
  </si>
  <si>
    <t>roxasrox</t>
  </si>
  <si>
    <t>roxasora</t>
  </si>
  <si>
    <t>roxas666</t>
  </si>
  <si>
    <t>roxas23</t>
  </si>
  <si>
    <t>roxas15</t>
  </si>
  <si>
    <t>roxas12</t>
  </si>
  <si>
    <t>roxanz</t>
  </si>
  <si>
    <t>roxannita</t>
  </si>
  <si>
    <t>roxannejan</t>
  </si>
  <si>
    <t>roxanneB23</t>
  </si>
  <si>
    <t>roxanne89</t>
  </si>
  <si>
    <t>roxanne8</t>
  </si>
  <si>
    <t>roxanne777</t>
  </si>
  <si>
    <t>roxanne27</t>
  </si>
  <si>
    <t>roxanne25</t>
  </si>
  <si>
    <t>roxanne24</t>
  </si>
  <si>
    <t>roxanne1992</t>
  </si>
  <si>
    <t>roxanne19</t>
  </si>
  <si>
    <t>roxanne143</t>
  </si>
  <si>
    <t>roxanne14</t>
  </si>
  <si>
    <t>roxanne11</t>
  </si>
  <si>
    <t>roxanne09</t>
  </si>
  <si>
    <t>roxanne088</t>
  </si>
  <si>
    <t>roxanne05</t>
  </si>
  <si>
    <t>roxanne01</t>
  </si>
  <si>
    <t>roxanne.</t>
  </si>
  <si>
    <t>roxanna2</t>
  </si>
  <si>
    <t>roxanna18</t>
  </si>
  <si>
    <t>roxann3</t>
  </si>
  <si>
    <t>roxanitza</t>
  </si>
  <si>
    <t>roxangela</t>
  </si>
  <si>
    <t>roxane1516</t>
  </si>
  <si>
    <t>roxanav</t>
  </si>
  <si>
    <t>roxanaiubireamea</t>
  </si>
  <si>
    <t>roxanaandreea</t>
  </si>
  <si>
    <t>roxana94</t>
  </si>
  <si>
    <t>roxana92</t>
  </si>
  <si>
    <t>roxana88</t>
  </si>
  <si>
    <t>roxana8</t>
  </si>
  <si>
    <t>roxana27</t>
  </si>
  <si>
    <t>roxana24</t>
  </si>
  <si>
    <t>roxana16</t>
  </si>
  <si>
    <t>roxana1234</t>
  </si>
  <si>
    <t>roxana11</t>
  </si>
  <si>
    <t>roxana10</t>
  </si>
  <si>
    <t>roxalot</t>
  </si>
  <si>
    <t>roxaine</t>
  </si>
  <si>
    <t>rox4ever</t>
  </si>
  <si>
    <t>rox1234</t>
  </si>
  <si>
    <t>rox114145</t>
  </si>
  <si>
    <t>rowyourboat</t>
  </si>
  <si>
    <t>rowworenne</t>
  </si>
  <si>
    <t>rowser</t>
  </si>
  <si>
    <t>rowrow1</t>
  </si>
  <si>
    <t>rowling1011</t>
  </si>
  <si>
    <t>rowley69</t>
  </si>
  <si>
    <t>rowley5</t>
  </si>
  <si>
    <t>rowland2</t>
  </si>
  <si>
    <t>rowill</t>
  </si>
  <si>
    <t>rowielyn</t>
  </si>
  <si>
    <t>rowie123</t>
  </si>
  <si>
    <t>rowie1</t>
  </si>
  <si>
    <t>roweno</t>
  </si>
  <si>
    <t>rowenaweng</t>
  </si>
  <si>
    <t>rowenajoy</t>
  </si>
  <si>
    <t>rowena25</t>
  </si>
  <si>
    <t>rowena23</t>
  </si>
  <si>
    <t>rowena2</t>
  </si>
  <si>
    <t>rowena16</t>
  </si>
  <si>
    <t>rowena09</t>
  </si>
  <si>
    <t>rowen04</t>
  </si>
  <si>
    <t>rowell21</t>
  </si>
  <si>
    <t>roweenakopara</t>
  </si>
  <si>
    <t>rowee</t>
  </si>
  <si>
    <t>roweblock</t>
  </si>
  <si>
    <t>rowdygirl</t>
  </si>
  <si>
    <t>rowdydog</t>
  </si>
  <si>
    <t>rowdycat</t>
  </si>
  <si>
    <t>rowdyc</t>
  </si>
  <si>
    <t>rowdy77</t>
  </si>
  <si>
    <t>rowdy3</t>
  </si>
  <si>
    <t>rowdy24</t>
  </si>
  <si>
    <t>rowdy23</t>
  </si>
  <si>
    <t>rowdy222</t>
  </si>
  <si>
    <t>rowdy10</t>
  </si>
  <si>
    <t>rowdy07</t>
  </si>
  <si>
    <t>rowdee</t>
  </si>
  <si>
    <t>rowbottom</t>
  </si>
  <si>
    <t>rowantree</t>
  </si>
  <si>
    <t>rowannah</t>
  </si>
  <si>
    <t>rowanna</t>
  </si>
  <si>
    <t>rowanjb</t>
  </si>
  <si>
    <t>rowanfield</t>
  </si>
  <si>
    <t>rowan3</t>
  </si>
  <si>
    <t>rowan27</t>
  </si>
  <si>
    <t>rowan09</t>
  </si>
  <si>
    <t>rowan06</t>
  </si>
  <si>
    <t>rowan01</t>
  </si>
  <si>
    <t>rovrov</t>
  </si>
  <si>
    <t>rovince</t>
  </si>
  <si>
    <t>rovics</t>
  </si>
  <si>
    <t>rovic03</t>
  </si>
  <si>
    <t>rovers95</t>
  </si>
  <si>
    <t>rovers94</t>
  </si>
  <si>
    <t>rovers8</t>
  </si>
  <si>
    <t>rovers1978</t>
  </si>
  <si>
    <t>rovermetro</t>
  </si>
  <si>
    <t>rovere</t>
  </si>
  <si>
    <t>rovera</t>
  </si>
  <si>
    <t>rover99</t>
  </si>
  <si>
    <t>rover8</t>
  </si>
  <si>
    <t>rover56</t>
  </si>
  <si>
    <t>rover420</t>
  </si>
  <si>
    <t>rover414</t>
  </si>
  <si>
    <t>rover14</t>
  </si>
  <si>
    <t>rover12</t>
  </si>
  <si>
    <t>rover100</t>
  </si>
  <si>
    <t>rover04</t>
  </si>
  <si>
    <t>rover01</t>
  </si>
  <si>
    <t>rovelle</t>
  </si>
  <si>
    <t>rovane</t>
  </si>
  <si>
    <t>roux21</t>
  </si>
  <si>
    <t>rouvitsa</t>
  </si>
  <si>
    <t>rouvas</t>
  </si>
  <si>
    <t>routeone</t>
  </si>
  <si>
    <t>route47</t>
  </si>
  <si>
    <t>route1</t>
  </si>
  <si>
    <t>route</t>
  </si>
  <si>
    <t>rousyroy100%amor</t>
  </si>
  <si>
    <t>rousi14</t>
  </si>
  <si>
    <t>roush1941</t>
  </si>
  <si>
    <t>roush01</t>
  </si>
  <si>
    <t>rourkey</t>
  </si>
  <si>
    <t>roupas</t>
  </si>
  <si>
    <t>roupanova</t>
  </si>
  <si>
    <t>rounette</t>
  </si>
  <si>
    <t>roundup1</t>
  </si>
  <si>
    <t>roundtrip</t>
  </si>
  <si>
    <t>roundman</t>
  </si>
  <si>
    <t>roundkick</t>
  </si>
  <si>
    <t>rounder1</t>
  </si>
  <si>
    <t>round8</t>
  </si>
  <si>
    <t>roumanu</t>
  </si>
  <si>
    <t>roulette258</t>
  </si>
  <si>
    <t>roukie</t>
  </si>
  <si>
    <t>rouki</t>
  </si>
  <si>
    <t>rougue</t>
  </si>
  <si>
    <t>roughton</t>
  </si>
  <si>
    <t>rought</t>
  </si>
  <si>
    <t>roughsex1</t>
  </si>
  <si>
    <t>rougethebat</t>
  </si>
  <si>
    <t>rougesang</t>
  </si>
  <si>
    <t>rougeau</t>
  </si>
  <si>
    <t>rouge88</t>
  </si>
  <si>
    <t>rouge8</t>
  </si>
  <si>
    <t>rouge69</t>
  </si>
  <si>
    <t>rouge21</t>
  </si>
  <si>
    <t>rouge2</t>
  </si>
  <si>
    <t>rouge123</t>
  </si>
  <si>
    <t>rouge!</t>
  </si>
  <si>
    <t>roufus</t>
  </si>
  <si>
    <t>rouella</t>
  </si>
  <si>
    <t>rouela</t>
  </si>
  <si>
    <t>roudy</t>
  </si>
  <si>
    <t>rouckyou</t>
  </si>
  <si>
    <t>rouch</t>
  </si>
  <si>
    <t>rouanne</t>
  </si>
  <si>
    <t>rotzooi</t>
  </si>
  <si>
    <t>rotunda</t>
  </si>
  <si>
    <t>rotula</t>
  </si>
  <si>
    <t>rotujda</t>
  </si>
  <si>
    <t>rottwieler</t>
  </si>
  <si>
    <t>rotti1</t>
  </si>
  <si>
    <t>rotterdam1974</t>
  </si>
  <si>
    <t>rotterdam12</t>
  </si>
  <si>
    <t>rottenegg</t>
  </si>
  <si>
    <t>rotten13</t>
  </si>
  <si>
    <t>rotten12</t>
  </si>
  <si>
    <t>rotovegaz</t>
  </si>
  <si>
    <t>rotoroto</t>
  </si>
  <si>
    <t>rotor1</t>
  </si>
  <si>
    <t>rotnem</t>
  </si>
  <si>
    <t>rotjong</t>
  </si>
  <si>
    <t>rotito</t>
  </si>
  <si>
    <t>rotiroti</t>
  </si>
  <si>
    <t>rotinom</t>
  </si>
  <si>
    <t>rothroth</t>
  </si>
  <si>
    <t>rotherham01</t>
  </si>
  <si>
    <t>rothenburg</t>
  </si>
  <si>
    <t>rothel</t>
  </si>
  <si>
    <t>rothbury</t>
  </si>
  <si>
    <t>rotella</t>
  </si>
  <si>
    <t>rotchie</t>
  </si>
  <si>
    <t>rotche</t>
  </si>
  <si>
    <t>rotc4life</t>
  </si>
  <si>
    <t>rotc2007</t>
  </si>
  <si>
    <t>rotc16</t>
  </si>
  <si>
    <t>rotc123</t>
  </si>
  <si>
    <t>rotc11</t>
  </si>
  <si>
    <t>rotc101</t>
  </si>
  <si>
    <t>rotc08</t>
  </si>
  <si>
    <t>rotc05</t>
  </si>
  <si>
    <t>rotator</t>
  </si>
  <si>
    <t>rotate1</t>
  </si>
  <si>
    <t>rotary69</t>
  </si>
  <si>
    <t>rotariu</t>
  </si>
  <si>
    <t>rotante</t>
  </si>
  <si>
    <t>rotanna</t>
  </si>
  <si>
    <t>rot56789</t>
  </si>
  <si>
    <t>rot123</t>
  </si>
  <si>
    <t>rosylips</t>
  </si>
  <si>
    <t>rosybel</t>
  </si>
  <si>
    <t>rosybaby</t>
  </si>
  <si>
    <t>rosy29</t>
  </si>
  <si>
    <t>rosy23</t>
  </si>
  <si>
    <t>rosy22</t>
  </si>
  <si>
    <t>rosy21</t>
  </si>
  <si>
    <t>rosy19</t>
  </si>
  <si>
    <t>rosy13</t>
  </si>
  <si>
    <t>rosy1234</t>
  </si>
  <si>
    <t>rosy10</t>
  </si>
  <si>
    <t>rosy1</t>
  </si>
  <si>
    <t>rosy00</t>
  </si>
  <si>
    <t>roswil</t>
  </si>
  <si>
    <t>roswell69</t>
  </si>
  <si>
    <t>roswell47</t>
  </si>
  <si>
    <t>roswell4</t>
  </si>
  <si>
    <t>roswell3</t>
  </si>
  <si>
    <t>roswell12</t>
  </si>
  <si>
    <t>roswell!</t>
  </si>
  <si>
    <t>rosulullah</t>
  </si>
  <si>
    <t>rostorm</t>
  </si>
  <si>
    <t>roston</t>
  </si>
  <si>
    <t>rostislav</t>
  </si>
  <si>
    <t>rostipollo</t>
  </si>
  <si>
    <t>rostin</t>
  </si>
  <si>
    <t>rostia</t>
  </si>
  <si>
    <t>rostand</t>
  </si>
  <si>
    <t>rossyz1404</t>
  </si>
  <si>
    <t>rossyta</t>
  </si>
  <si>
    <t>rossys</t>
  </si>
  <si>
    <t>rossyroo</t>
  </si>
  <si>
    <t>rossypoo</t>
  </si>
  <si>
    <t>rossye</t>
  </si>
  <si>
    <t>rossyc</t>
  </si>
  <si>
    <t>rossy26</t>
  </si>
  <si>
    <t>rossy22</t>
  </si>
  <si>
    <t>rosswel</t>
  </si>
  <si>
    <t>rossum</t>
  </si>
  <si>
    <t>rosstaylor</t>
  </si>
  <si>
    <t>rosspoint</t>
  </si>
  <si>
    <t>rosspark</t>
  </si>
  <si>
    <t>rossow</t>
  </si>
  <si>
    <t>rosson</t>
  </si>
  <si>
    <t>rossmy</t>
  </si>
  <si>
    <t>rossmann</t>
  </si>
  <si>
    <t>rossipoo</t>
  </si>
  <si>
    <t>rossinni</t>
  </si>
  <si>
    <t>rossikins</t>
  </si>
  <si>
    <t>rossija</t>
  </si>
  <si>
    <t>rossie1</t>
  </si>
  <si>
    <t>rossidog</t>
  </si>
  <si>
    <t>rossi_46</t>
  </si>
  <si>
    <t>rossi64</t>
  </si>
  <si>
    <t>rossi2k7</t>
  </si>
  <si>
    <t>rossi2</t>
  </si>
  <si>
    <t>rossi11</t>
  </si>
  <si>
    <t>rossharvey</t>
  </si>
  <si>
    <t>rossgow</t>
  </si>
  <si>
    <t>rossglen</t>
  </si>
  <si>
    <t>rossetto</t>
  </si>
  <si>
    <t>rossess</t>
  </si>
  <si>
    <t>rossemery</t>
  </si>
  <si>
    <t>rossely</t>
  </si>
  <si>
    <t>rossello</t>
  </si>
  <si>
    <t>rosse16</t>
  </si>
  <si>
    <t>rossdo</t>
  </si>
  <si>
    <t>rossco7</t>
  </si>
  <si>
    <t>rossc0</t>
  </si>
  <si>
    <t>rossbrown</t>
  </si>
  <si>
    <t>rossbell</t>
  </si>
  <si>
    <t>rossbaxter</t>
  </si>
  <si>
    <t>rossary</t>
  </si>
  <si>
    <t>rossandme</t>
  </si>
  <si>
    <t>rossal</t>
  </si>
  <si>
    <t>rossaabu</t>
  </si>
  <si>
    <t>ross&lt;3</t>
  </si>
  <si>
    <t>ross96</t>
  </si>
  <si>
    <t>ross95</t>
  </si>
  <si>
    <t>ross92</t>
  </si>
  <si>
    <t>ross88</t>
  </si>
  <si>
    <t>ross87</t>
  </si>
  <si>
    <t>ross86</t>
  </si>
  <si>
    <t>ross7677</t>
  </si>
  <si>
    <t>ross666</t>
  </si>
  <si>
    <t>ross4ever</t>
  </si>
  <si>
    <t>ross34</t>
  </si>
  <si>
    <t>ross33</t>
  </si>
  <si>
    <t>ross2005</t>
  </si>
  <si>
    <t>ross2003</t>
  </si>
  <si>
    <t>ross1984</t>
  </si>
  <si>
    <t>ross1976</t>
  </si>
  <si>
    <t>ross16</t>
  </si>
  <si>
    <t>ross123456</t>
  </si>
  <si>
    <t>ross09</t>
  </si>
  <si>
    <t>ross007</t>
  </si>
  <si>
    <t>ross00</t>
  </si>
  <si>
    <t>rosriguez</t>
  </si>
  <si>
    <t>rosqui</t>
  </si>
  <si>
    <t>rosquete</t>
  </si>
  <si>
    <t>rosonia</t>
  </si>
  <si>
    <t>rosnita</t>
  </si>
  <si>
    <t>rosni</t>
  </si>
  <si>
    <t>rosnel</t>
  </si>
  <si>
    <t>rosmon</t>
  </si>
  <si>
    <t>rosmita</t>
  </si>
  <si>
    <t>rosmi</t>
  </si>
  <si>
    <t>rosmery18</t>
  </si>
  <si>
    <t>rosmery15</t>
  </si>
  <si>
    <t>rosmerah</t>
  </si>
  <si>
    <t>rosmely</t>
  </si>
  <si>
    <t>rosmalen1</t>
  </si>
  <si>
    <t>rosmala</t>
  </si>
  <si>
    <t>roslyn5</t>
  </si>
  <si>
    <t>roslyn23</t>
  </si>
  <si>
    <t>roslind</t>
  </si>
  <si>
    <t>roslinah</t>
  </si>
  <si>
    <t>rosli</t>
  </si>
  <si>
    <t>roskilla</t>
  </si>
  <si>
    <t>roskill1</t>
  </si>
  <si>
    <t>roskie</t>
  </si>
  <si>
    <t>roskfl</t>
  </si>
  <si>
    <t>rosjun</t>
  </si>
  <si>
    <t>rosiux</t>
  </si>
  <si>
    <t>rositsa</t>
  </si>
  <si>
    <t>rositatequiero</t>
  </si>
  <si>
    <t>rositateamo</t>
  </si>
  <si>
    <t>rositah</t>
  </si>
  <si>
    <t>rositaa</t>
  </si>
  <si>
    <t>rosita99</t>
  </si>
  <si>
    <t>rosita94</t>
  </si>
  <si>
    <t>rosita69</t>
  </si>
  <si>
    <t>rosita28</t>
  </si>
  <si>
    <t>rosita27</t>
  </si>
  <si>
    <t>rosita24</t>
  </si>
  <si>
    <t>rosita20</t>
  </si>
  <si>
    <t>rosita1983</t>
  </si>
  <si>
    <t>rosita11</t>
  </si>
  <si>
    <t>rosita08</t>
  </si>
  <si>
    <t>rosit@</t>
  </si>
  <si>
    <t>rosiri</t>
  </si>
  <si>
    <t>rosioteamo</t>
  </si>
  <si>
    <t>rosioara</t>
  </si>
  <si>
    <t>rosio1</t>
  </si>
  <si>
    <t>rosinda</t>
  </si>
  <si>
    <t>rosina1</t>
  </si>
  <si>
    <t>rosin</t>
  </si>
  <si>
    <t>rosimah</t>
  </si>
  <si>
    <t>rosily</t>
  </si>
  <si>
    <t>rosilene</t>
  </si>
  <si>
    <t>rosilah</t>
  </si>
  <si>
    <t>rosila</t>
  </si>
  <si>
    <t>rosiie</t>
  </si>
  <si>
    <t>rosieyroy1</t>
  </si>
  <si>
    <t>rosiex1</t>
  </si>
  <si>
    <t>rosiew27</t>
  </si>
  <si>
    <t>rosiev</t>
  </si>
  <si>
    <t>rosiesmith</t>
  </si>
  <si>
    <t>rosierose</t>
  </si>
  <si>
    <t>rosiero</t>
  </si>
  <si>
    <t>rosieposie1</t>
  </si>
  <si>
    <t>rosiepie</t>
  </si>
  <si>
    <t>rosienjim</t>
  </si>
  <si>
    <t>rosiemymum</t>
  </si>
  <si>
    <t>rosiemae</t>
  </si>
  <si>
    <t>rosielou</t>
  </si>
  <si>
    <t>rosielee1</t>
  </si>
  <si>
    <t>rosiejo</t>
  </si>
  <si>
    <t>rosiebabe</t>
  </si>
  <si>
    <t>rosieann</t>
  </si>
  <si>
    <t>rosie86</t>
  </si>
  <si>
    <t>rosie83</t>
  </si>
  <si>
    <t>rosie82</t>
  </si>
  <si>
    <t>rosie80</t>
  </si>
  <si>
    <t>rosie777</t>
  </si>
  <si>
    <t>rosie77</t>
  </si>
  <si>
    <t>rosie57</t>
  </si>
  <si>
    <t>rosie52</t>
  </si>
  <si>
    <t>rosie46</t>
  </si>
  <si>
    <t>rosie2005</t>
  </si>
  <si>
    <t>rosie1994</t>
  </si>
  <si>
    <t>rosie1986</t>
  </si>
  <si>
    <t>rosie1977</t>
  </si>
  <si>
    <t>rosie170402</t>
  </si>
  <si>
    <t>rosie112</t>
  </si>
  <si>
    <t>rosie1020</t>
  </si>
  <si>
    <t>rosie09</t>
  </si>
  <si>
    <t>rosie001</t>
  </si>
  <si>
    <t>rosie#1</t>
  </si>
  <si>
    <t>rosiah</t>
  </si>
  <si>
    <t>rosi1993</t>
  </si>
  <si>
    <t>rosi15</t>
  </si>
  <si>
    <t>rosi14</t>
  </si>
  <si>
    <t>rosi1116</t>
  </si>
  <si>
    <t>rosi11</t>
  </si>
  <si>
    <t>rosi</t>
  </si>
  <si>
    <t>roshyne</t>
  </si>
  <si>
    <t>roshy</t>
  </si>
  <si>
    <t>roshua</t>
  </si>
  <si>
    <t>roshni1</t>
  </si>
  <si>
    <t>roshne</t>
  </si>
  <si>
    <t>roshken</t>
  </si>
  <si>
    <t>roshin</t>
  </si>
  <si>
    <t>roshika</t>
  </si>
  <si>
    <t>roshieak</t>
  </si>
  <si>
    <t>roshia</t>
  </si>
  <si>
    <t>rosher</t>
  </si>
  <si>
    <t>roshene</t>
  </si>
  <si>
    <t>roshela</t>
  </si>
  <si>
    <t>rosheena</t>
  </si>
  <si>
    <t>rosheda</t>
  </si>
  <si>
    <t>roshbosh</t>
  </si>
  <si>
    <t>roshanna</t>
  </si>
  <si>
    <t>roshanie</t>
  </si>
  <si>
    <t>roshambo</t>
  </si>
  <si>
    <t>rosha</t>
  </si>
  <si>
    <t>rosh03</t>
  </si>
  <si>
    <t>roseys1</t>
  </si>
  <si>
    <t>roseyred</t>
  </si>
  <si>
    <t>roseypink</t>
  </si>
  <si>
    <t>roseye</t>
  </si>
  <si>
    <t>roseydog70</t>
  </si>
  <si>
    <t>roseybabe</t>
  </si>
  <si>
    <t>roseyan</t>
  </si>
  <si>
    <t>rosey95</t>
  </si>
  <si>
    <t>rosey9</t>
  </si>
  <si>
    <t>rosey8</t>
  </si>
  <si>
    <t>rosey678</t>
  </si>
  <si>
    <t>rosey5</t>
  </si>
  <si>
    <t>rosey3</t>
  </si>
  <si>
    <t>rosey23</t>
  </si>
  <si>
    <t>rosey21</t>
  </si>
  <si>
    <t>rosey19</t>
  </si>
  <si>
    <t>rosey16</t>
  </si>
  <si>
    <t>rosey13</t>
  </si>
  <si>
    <t>rosey01</t>
  </si>
  <si>
    <t>rosexox</t>
  </si>
  <si>
    <t>rosewhite</t>
  </si>
  <si>
    <t>roseway</t>
  </si>
  <si>
    <t>rosevine</t>
  </si>
  <si>
    <t>roseville1</t>
  </si>
  <si>
    <t>rosevilla</t>
  </si>
  <si>
    <t>rosevie</t>
  </si>
  <si>
    <t>rosever</t>
  </si>
  <si>
    <t>roseven</t>
  </si>
  <si>
    <t>rosevelt08</t>
  </si>
  <si>
    <t>rosettes</t>
  </si>
  <si>
    <t>rosetta17</t>
  </si>
  <si>
    <t>rosetree</t>
  </si>
  <si>
    <t>rosetin</t>
  </si>
  <si>
    <t>roseti</t>
  </si>
  <si>
    <t>rosetattoo</t>
  </si>
  <si>
    <t>rosesy</t>
  </si>
  <si>
    <t>rosest</t>
  </si>
  <si>
    <t>rosess1</t>
  </si>
  <si>
    <t>rosesrred2</t>
  </si>
  <si>
    <t>rosesgirl</t>
  </si>
  <si>
    <t>rosesforthedead</t>
  </si>
  <si>
    <t>rosesforme</t>
  </si>
  <si>
    <t>rosesexy</t>
  </si>
  <si>
    <t>rosesd</t>
  </si>
  <si>
    <t>rosesarred</t>
  </si>
  <si>
    <t>rosesarecool</t>
  </si>
  <si>
    <t>rosesareblack</t>
  </si>
  <si>
    <t>roses92</t>
  </si>
  <si>
    <t>roses90</t>
  </si>
  <si>
    <t>roses89</t>
  </si>
  <si>
    <t>roses82</t>
  </si>
  <si>
    <t>roses79</t>
  </si>
  <si>
    <t>roses67</t>
  </si>
  <si>
    <t>roses35</t>
  </si>
  <si>
    <t>roses34</t>
  </si>
  <si>
    <t>roses27</t>
  </si>
  <si>
    <t>roses25</t>
  </si>
  <si>
    <t>roses2007</t>
  </si>
  <si>
    <t>roses1993</t>
  </si>
  <si>
    <t>roses1991</t>
  </si>
  <si>
    <t>roses143</t>
  </si>
  <si>
    <t>roses07</t>
  </si>
  <si>
    <t>roses00</t>
  </si>
  <si>
    <t>roses*</t>
  </si>
  <si>
    <t>roserox</t>
  </si>
  <si>
    <t>roserouge</t>
  </si>
  <si>
    <t>roserose2</t>
  </si>
  <si>
    <t>roserose!</t>
  </si>
  <si>
    <t>roserocks</t>
  </si>
  <si>
    <t>roserock</t>
  </si>
  <si>
    <t>rosero23</t>
  </si>
  <si>
    <t>roserieff</t>
  </si>
  <si>
    <t>roserie</t>
  </si>
  <si>
    <t>rosered13</t>
  </si>
  <si>
    <t>roseramos</t>
  </si>
  <si>
    <t>roserain</t>
  </si>
  <si>
    <t>rosequeen</t>
  </si>
  <si>
    <t>rosepink13</t>
  </si>
  <si>
    <t>rosepetal1</t>
  </si>
  <si>
    <t>rosepark801</t>
  </si>
  <si>
    <t>rosens</t>
  </si>
  <si>
    <t>rosendo4</t>
  </si>
  <si>
    <t>rosendale</t>
  </si>
  <si>
    <t>rosenda987?</t>
  </si>
  <si>
    <t>rosenda16</t>
  </si>
  <si>
    <t>rosemuto</t>
  </si>
  <si>
    <t>rosemoon</t>
  </si>
  <si>
    <t>rosemj</t>
  </si>
  <si>
    <t>rosemine</t>
  </si>
  <si>
    <t>rosemil</t>
  </si>
  <si>
    <t>rosemike</t>
  </si>
  <si>
    <t>rosemie</t>
  </si>
  <si>
    <t>rosemere</t>
  </si>
  <si>
    <t>rosemei</t>
  </si>
  <si>
    <t>rosemead1</t>
  </si>
  <si>
    <t>rosemary926</t>
  </si>
  <si>
    <t>rosemary78</t>
  </si>
  <si>
    <t>rosemary69</t>
  </si>
  <si>
    <t>rosemary6</t>
  </si>
  <si>
    <t>rosemary42</t>
  </si>
  <si>
    <t>rosemary31</t>
  </si>
  <si>
    <t>rosemary12</t>
  </si>
  <si>
    <t>rosemarie4</t>
  </si>
  <si>
    <t>rosemarc</t>
  </si>
  <si>
    <t>rosemann</t>
  </si>
  <si>
    <t>rosemalyn</t>
  </si>
  <si>
    <t>rosemadder</t>
  </si>
  <si>
    <t>roselyn14</t>
  </si>
  <si>
    <t>roselyn05</t>
  </si>
  <si>
    <t>roselov143</t>
  </si>
  <si>
    <t>roselouie06t</t>
  </si>
  <si>
    <t>rosellier</t>
  </si>
  <si>
    <t>roselle16</t>
  </si>
  <si>
    <t>roselle143</t>
  </si>
  <si>
    <t>roselle031976</t>
  </si>
  <si>
    <t>roseliza</t>
  </si>
  <si>
    <t>roseline1</t>
  </si>
  <si>
    <t>roselie05</t>
  </si>
  <si>
    <t>roselea12</t>
  </si>
  <si>
    <t>roselea</t>
  </si>
  <si>
    <t>roselda</t>
  </si>
  <si>
    <t>roselani</t>
  </si>
  <si>
    <t>roselagu</t>
  </si>
  <si>
    <t>rosekiss</t>
  </si>
  <si>
    <t>roseken</t>
  </si>
  <si>
    <t>rosejo</t>
  </si>
  <si>
    <t>rosejen</t>
  </si>
  <si>
    <t>rosejell</t>
  </si>
  <si>
    <t>rosej</t>
  </si>
  <si>
    <t>roseisred</t>
  </si>
  <si>
    <t>roseira</t>
  </si>
  <si>
    <t>roseina</t>
  </si>
  <si>
    <t>roseie1</t>
  </si>
  <si>
    <t>roseian</t>
  </si>
  <si>
    <t>rosehips</t>
  </si>
  <si>
    <t>rosehill32</t>
  </si>
  <si>
    <t>rosehill1</t>
  </si>
  <si>
    <t>rosehill.</t>
  </si>
  <si>
    <t>roseheart</t>
  </si>
  <si>
    <t>rosegreen</t>
  </si>
  <si>
    <t>rosegirl1</t>
  </si>
  <si>
    <t>roseging</t>
  </si>
  <si>
    <t>rosegen</t>
  </si>
  <si>
    <t>rosegel</t>
  </si>
  <si>
    <t>rosefe</t>
  </si>
  <si>
    <t>roseen</t>
  </si>
  <si>
    <t>roseellen</t>
  </si>
  <si>
    <t>rosedoll</t>
  </si>
  <si>
    <t>rosedino75</t>
  </si>
  <si>
    <t>rosedah</t>
  </si>
  <si>
    <t>rosechan</t>
  </si>
  <si>
    <t>rosecap</t>
  </si>
  <si>
    <t>rosebut</t>
  </si>
  <si>
    <t>rosebug</t>
  </si>
  <si>
    <t>rosebudrox</t>
  </si>
  <si>
    <t>rosebud99</t>
  </si>
  <si>
    <t>rosebud98</t>
  </si>
  <si>
    <t>rosebud86</t>
  </si>
  <si>
    <t>rosebud79</t>
  </si>
  <si>
    <t>rosebud67</t>
  </si>
  <si>
    <t>rosebud63</t>
  </si>
  <si>
    <t>rosebud31</t>
  </si>
  <si>
    <t>rosebud27</t>
  </si>
  <si>
    <t>rosebud25</t>
  </si>
  <si>
    <t>rosebud19</t>
  </si>
  <si>
    <t>rosebud1234</t>
  </si>
  <si>
    <t>rosebud101</t>
  </si>
  <si>
    <t>rosebud05</t>
  </si>
  <si>
    <t>rosebud04</t>
  </si>
  <si>
    <t>rosebud0</t>
  </si>
  <si>
    <t>rosebonbon</t>
  </si>
  <si>
    <t>rosebob</t>
  </si>
  <si>
    <t>rosebloom</t>
  </si>
  <si>
    <t>roseblade</t>
  </si>
  <si>
    <t>roseberry1</t>
  </si>
  <si>
    <t>rosebercovich</t>
  </si>
  <si>
    <t>rosebee</t>
  </si>
  <si>
    <t>rosebabe</t>
  </si>
  <si>
    <t>roseav15</t>
  </si>
  <si>
    <t>roseas</t>
  </si>
  <si>
    <t>roseanne26</t>
  </si>
  <si>
    <t>roseanne12</t>
  </si>
  <si>
    <t>roseanne07</t>
  </si>
  <si>
    <t>roseanncute</t>
  </si>
  <si>
    <t>roseanna1</t>
  </si>
  <si>
    <t>roseann21</t>
  </si>
  <si>
    <t>roseann123</t>
  </si>
  <si>
    <t>roseann09</t>
  </si>
  <si>
    <t>roseann08</t>
  </si>
  <si>
    <t>roseana1</t>
  </si>
  <si>
    <t>roseamy</t>
  </si>
  <si>
    <t>rosealice</t>
  </si>
  <si>
    <t>rosealeen</t>
  </si>
  <si>
    <t>roseal</t>
  </si>
  <si>
    <t>rose_ann</t>
  </si>
  <si>
    <t>rose_14</t>
  </si>
  <si>
    <t>rose926</t>
  </si>
  <si>
    <t>rose916</t>
  </si>
  <si>
    <t>rose914</t>
  </si>
  <si>
    <t>rose8888</t>
  </si>
  <si>
    <t>rose805</t>
  </si>
  <si>
    <t>rose789</t>
  </si>
  <si>
    <t>rose7834</t>
  </si>
  <si>
    <t>rose76</t>
  </si>
  <si>
    <t>rose70</t>
  </si>
  <si>
    <t>rose62</t>
  </si>
  <si>
    <t>rose60</t>
  </si>
  <si>
    <t>rose555</t>
  </si>
  <si>
    <t>rose522</t>
  </si>
  <si>
    <t>rose517</t>
  </si>
  <si>
    <t>rose504</t>
  </si>
  <si>
    <t>rose4eva</t>
  </si>
  <si>
    <t>rose49</t>
  </si>
  <si>
    <t>rose47</t>
  </si>
  <si>
    <t>rose46</t>
  </si>
  <si>
    <t>rose423</t>
  </si>
  <si>
    <t>rose3789</t>
  </si>
  <si>
    <t>rose3749</t>
  </si>
  <si>
    <t>rose345</t>
  </si>
  <si>
    <t>rose2525</t>
  </si>
  <si>
    <t>rose245</t>
  </si>
  <si>
    <t>rose243</t>
  </si>
  <si>
    <t>rose2204</t>
  </si>
  <si>
    <t>rose216</t>
  </si>
  <si>
    <t>rose214</t>
  </si>
  <si>
    <t>rose2004</t>
  </si>
  <si>
    <t>rose1bud</t>
  </si>
  <si>
    <t>rose1976</t>
  </si>
  <si>
    <t>rose1963</t>
  </si>
  <si>
    <t>rose1951</t>
  </si>
  <si>
    <t>rose184</t>
  </si>
  <si>
    <t>rose142</t>
  </si>
  <si>
    <t>rose131</t>
  </si>
  <si>
    <t>rose125</t>
  </si>
  <si>
    <t>rose123456</t>
  </si>
  <si>
    <t>rose1225</t>
  </si>
  <si>
    <t>rose1221</t>
  </si>
  <si>
    <t>rose1218</t>
  </si>
  <si>
    <t>rose121</t>
  </si>
  <si>
    <t>rose120</t>
  </si>
  <si>
    <t>rose1123</t>
  </si>
  <si>
    <t>rose1028</t>
  </si>
  <si>
    <t>rose1022</t>
  </si>
  <si>
    <t>rose1020</t>
  </si>
  <si>
    <t>rose1015</t>
  </si>
  <si>
    <t>rose1014</t>
  </si>
  <si>
    <t>rose0823</t>
  </si>
  <si>
    <t>rose002</t>
  </si>
  <si>
    <t>rose-bud</t>
  </si>
  <si>
    <t>rosdy</t>
  </si>
  <si>
    <t>roscow</t>
  </si>
  <si>
    <t>roscoo</t>
  </si>
  <si>
    <t>roscon</t>
  </si>
  <si>
    <t>roscoff</t>
  </si>
  <si>
    <t>roscoep</t>
  </si>
  <si>
    <t>roscoedog</t>
  </si>
  <si>
    <t>roscoeboy</t>
  </si>
  <si>
    <t>roscoe99</t>
  </si>
  <si>
    <t>roscoe8</t>
  </si>
  <si>
    <t>roscoe24</t>
  </si>
  <si>
    <t>roscoe23</t>
  </si>
  <si>
    <t>roscoe21</t>
  </si>
  <si>
    <t>roscoe2006</t>
  </si>
  <si>
    <t>roscoe20</t>
  </si>
  <si>
    <t>roscoe1986</t>
  </si>
  <si>
    <t>roscoe04</t>
  </si>
  <si>
    <t>roscoe00</t>
  </si>
  <si>
    <t>roscoe.</t>
  </si>
  <si>
    <t>roscoboy</t>
  </si>
  <si>
    <t>roscobear</t>
  </si>
  <si>
    <t>rosco99</t>
  </si>
  <si>
    <t>rosco75</t>
  </si>
  <si>
    <t>rosco4dz</t>
  </si>
  <si>
    <t>rosco44</t>
  </si>
  <si>
    <t>rosco29</t>
  </si>
  <si>
    <t>rosco25</t>
  </si>
  <si>
    <t>rosco10</t>
  </si>
  <si>
    <t>rosco08</t>
  </si>
  <si>
    <t>rosco02</t>
  </si>
  <si>
    <t>rosco00</t>
  </si>
  <si>
    <t>roscia</t>
  </si>
  <si>
    <t>roscatica</t>
  </si>
  <si>
    <t>roscat</t>
  </si>
  <si>
    <t>rosbife</t>
  </si>
  <si>
    <t>rosben</t>
  </si>
  <si>
    <t>rosaymanuel</t>
  </si>
  <si>
    <t>rosayazul</t>
  </si>
  <si>
    <t>rosavioleta</t>
  </si>
  <si>
    <t>rosavargas</t>
  </si>
  <si>
    <t>rosaura19</t>
  </si>
  <si>
    <t>rosasantos</t>
  </si>
  <si>
    <t>rosas69</t>
  </si>
  <si>
    <t>rosas25</t>
  </si>
  <si>
    <t>rosas2</t>
  </si>
  <si>
    <t>rosas13</t>
  </si>
  <si>
    <t>rosaroso</t>
  </si>
  <si>
    <t>rosarita</t>
  </si>
  <si>
    <t>rosarioo</t>
  </si>
  <si>
    <t>rosariom</t>
  </si>
  <si>
    <t>rosario92</t>
  </si>
  <si>
    <t>rosario72</t>
  </si>
  <si>
    <t>rosario69</t>
  </si>
  <si>
    <t>rosario6</t>
  </si>
  <si>
    <t>rosario46</t>
  </si>
  <si>
    <t>rosario27</t>
  </si>
  <si>
    <t>rosario17</t>
  </si>
  <si>
    <t>rosario16</t>
  </si>
  <si>
    <t>rosario11</t>
  </si>
  <si>
    <t>rosario09</t>
  </si>
  <si>
    <t>rosario06</t>
  </si>
  <si>
    <t>rosarina</t>
  </si>
  <si>
    <t>rosaribeiro</t>
  </si>
  <si>
    <t>rosaria1</t>
  </si>
  <si>
    <t>rosarela</t>
  </si>
  <si>
    <t>rosaposa</t>
  </si>
  <si>
    <t>rosaperez</t>
  </si>
  <si>
    <t>rosap</t>
  </si>
  <si>
    <t>rosantos</t>
  </si>
  <si>
    <t>rosanno</t>
  </si>
  <si>
    <t>rosanna25</t>
  </si>
  <si>
    <t>rosanna15</t>
  </si>
  <si>
    <t>rosanna10</t>
  </si>
  <si>
    <t>rosanlly</t>
  </si>
  <si>
    <t>rosania</t>
  </si>
  <si>
    <t>rosanes</t>
  </si>
  <si>
    <t>rosandy</t>
  </si>
  <si>
    <t>rosana12</t>
  </si>
  <si>
    <t>rosamota</t>
  </si>
  <si>
    <t>rosamorado</t>
  </si>
  <si>
    <t>rosamie</t>
  </si>
  <si>
    <t>rosamexicano</t>
  </si>
  <si>
    <t>rosamendoza</t>
  </si>
  <si>
    <t>rosamaya</t>
  </si>
  <si>
    <t>rosamarijn1</t>
  </si>
  <si>
    <t>rosamari</t>
  </si>
  <si>
    <t>rosamami</t>
  </si>
  <si>
    <t>rosalynn12</t>
  </si>
  <si>
    <t>rosalyn13</t>
  </si>
  <si>
    <t>rosalyn0</t>
  </si>
  <si>
    <t>rosalvina</t>
  </si>
  <si>
    <t>rosalva1</t>
  </si>
  <si>
    <t>rosalopes</t>
  </si>
  <si>
    <t>rosalo</t>
  </si>
  <si>
    <t>rosall</t>
  </si>
  <si>
    <t>rosaline1</t>
  </si>
  <si>
    <t>rosalinda7</t>
  </si>
  <si>
    <t>rosalina2</t>
  </si>
  <si>
    <t>rosalima</t>
  </si>
  <si>
    <t>rosalie8</t>
  </si>
  <si>
    <t>rosalie7</t>
  </si>
  <si>
    <t>rosalie5</t>
  </si>
  <si>
    <t>rosalie12</t>
  </si>
  <si>
    <t>rosali3</t>
  </si>
  <si>
    <t>rosali1</t>
  </si>
  <si>
    <t>rosales88</t>
  </si>
  <si>
    <t>rosales18</t>
  </si>
  <si>
    <t>rosales123</t>
  </si>
  <si>
    <t>rosajulia</t>
  </si>
  <si>
    <t>rosairis</t>
  </si>
  <si>
    <t>rosaimelda</t>
  </si>
  <si>
    <t>rosai</t>
  </si>
  <si>
    <t>rosahernandez</t>
  </si>
  <si>
    <t>rosafe</t>
  </si>
  <si>
    <t>rosaes</t>
  </si>
  <si>
    <t>rosady</t>
  </si>
  <si>
    <t>rosado84</t>
  </si>
  <si>
    <t>rosado7</t>
  </si>
  <si>
    <t>rosado4</t>
  </si>
  <si>
    <t>rosado3</t>
  </si>
  <si>
    <t>rosado22</t>
  </si>
  <si>
    <t>rosado1994</t>
  </si>
  <si>
    <t>rosado15</t>
  </si>
  <si>
    <t>rosadiaz</t>
  </si>
  <si>
    <t>rosadelosvientos</t>
  </si>
  <si>
    <t>rosadavid</t>
  </si>
  <si>
    <t>rosababy</t>
  </si>
  <si>
    <t>rosaana</t>
  </si>
  <si>
    <t>rosaamor</t>
  </si>
  <si>
    <t>rosaa1</t>
  </si>
  <si>
    <t>rosa97</t>
  </si>
  <si>
    <t>rosa95</t>
  </si>
  <si>
    <t>rosa94</t>
  </si>
  <si>
    <t>rosa91</t>
  </si>
  <si>
    <t>rosa860</t>
  </si>
  <si>
    <t>rosa84</t>
  </si>
  <si>
    <t>rosa74</t>
  </si>
  <si>
    <t>rosa64</t>
  </si>
  <si>
    <t>rosa49</t>
  </si>
  <si>
    <t>rosa47</t>
  </si>
  <si>
    <t>rosa40</t>
  </si>
  <si>
    <t>rosa39</t>
  </si>
  <si>
    <t>rosa32</t>
  </si>
  <si>
    <t>rosa2310</t>
  </si>
  <si>
    <t>rosa2008</t>
  </si>
  <si>
    <t>rosa2000</t>
  </si>
  <si>
    <t>rosa1997</t>
  </si>
  <si>
    <t>rosa1987</t>
  </si>
  <si>
    <t>rosa1978</t>
  </si>
  <si>
    <t>rosa1977</t>
  </si>
  <si>
    <t>rosa143</t>
  </si>
  <si>
    <t>rosa123456789</t>
  </si>
  <si>
    <t>rosa1212</t>
  </si>
  <si>
    <t>rosa101</t>
  </si>
  <si>
    <t>rosa100</t>
  </si>
  <si>
    <t>ros8815</t>
  </si>
  <si>
    <t>ros1e1</t>
  </si>
  <si>
    <t>ros1995</t>
  </si>
  <si>
    <t>rorys</t>
  </si>
  <si>
    <t>roryrules</t>
  </si>
  <si>
    <t>roryh</t>
  </si>
  <si>
    <t>rorydale</t>
  </si>
  <si>
    <t>rorycute</t>
  </si>
  <si>
    <t>roryanne</t>
  </si>
  <si>
    <t>rory69</t>
  </si>
  <si>
    <t>rory23</t>
  </si>
  <si>
    <t>rory21</t>
  </si>
  <si>
    <t>rory19</t>
  </si>
  <si>
    <t>rory18</t>
  </si>
  <si>
    <t>rory17</t>
  </si>
  <si>
    <t>rory14</t>
  </si>
  <si>
    <t>rory10</t>
  </si>
  <si>
    <t>rorrie</t>
  </si>
  <si>
    <t>rorose</t>
  </si>
  <si>
    <t>rororock</t>
  </si>
  <si>
    <t>rororo1</t>
  </si>
  <si>
    <t>rororere</t>
  </si>
  <si>
    <t>roror</t>
  </si>
  <si>
    <t>roronoazoro</t>
  </si>
  <si>
    <t>roro98</t>
  </si>
  <si>
    <t>roro7694</t>
  </si>
  <si>
    <t>roro7471</t>
  </si>
  <si>
    <t>roro34</t>
  </si>
  <si>
    <t>roro316</t>
  </si>
  <si>
    <t>roro27</t>
  </si>
  <si>
    <t>roro23</t>
  </si>
  <si>
    <t>roro2007</t>
  </si>
  <si>
    <t>roro2000</t>
  </si>
  <si>
    <t>roro200</t>
  </si>
  <si>
    <t>roro11</t>
  </si>
  <si>
    <t>roro10</t>
  </si>
  <si>
    <t>roro05</t>
  </si>
  <si>
    <t>roro03</t>
  </si>
  <si>
    <t>roro02</t>
  </si>
  <si>
    <t>roro01</t>
  </si>
  <si>
    <t>roro</t>
  </si>
  <si>
    <t>rori123</t>
  </si>
  <si>
    <t>rorem</t>
  </si>
  <si>
    <t>roraima</t>
  </si>
  <si>
    <t>roquette</t>
  </si>
  <si>
    <t>roquete</t>
  </si>
  <si>
    <t>roquerita</t>
  </si>
  <si>
    <t>roquepayao</t>
  </si>
  <si>
    <t>roque27</t>
  </si>
  <si>
    <t>roque2</t>
  </si>
  <si>
    <t>roque11</t>
  </si>
  <si>
    <t>ropley</t>
  </si>
  <si>
    <t>roping1</t>
  </si>
  <si>
    <t>roperto</t>
  </si>
  <si>
    <t>roper90</t>
  </si>
  <si>
    <t>roper2</t>
  </si>
  <si>
    <t>ropeburn</t>
  </si>
  <si>
    <t>ropavejero</t>
  </si>
  <si>
    <t>ropate</t>
  </si>
  <si>
    <t>roparun</t>
  </si>
  <si>
    <t>ropacentro_</t>
  </si>
  <si>
    <t>ropa420</t>
  </si>
  <si>
    <t>rooxy</t>
  </si>
  <si>
    <t>roover</t>
  </si>
  <si>
    <t>rootytooty</t>
  </si>
  <si>
    <t>rootyhill</t>
  </si>
  <si>
    <t>rootstown</t>
  </si>
  <si>
    <t>rootsridim</t>
  </si>
  <si>
    <t>rootroot</t>
  </si>
  <si>
    <t>rootless</t>
  </si>
  <si>
    <t>rootjoose</t>
  </si>
  <si>
    <t>rooter3</t>
  </si>
  <si>
    <t>rootee</t>
  </si>
  <si>
    <t>rootbeer23</t>
  </si>
  <si>
    <t>rootbeer11</t>
  </si>
  <si>
    <t>rootbeer07</t>
  </si>
  <si>
    <t>root644</t>
  </si>
  <si>
    <t>root21</t>
  </si>
  <si>
    <t>root</t>
  </si>
  <si>
    <t>roosy</t>
  </si>
  <si>
    <t>roosters69</t>
  </si>
  <si>
    <t>rooster90</t>
  </si>
  <si>
    <t>rooster88</t>
  </si>
  <si>
    <t>rooster86</t>
  </si>
  <si>
    <t>rooster79</t>
  </si>
  <si>
    <t>rooster76</t>
  </si>
  <si>
    <t>rooster44</t>
  </si>
  <si>
    <t>rooster27</t>
  </si>
  <si>
    <t>rooster20</t>
  </si>
  <si>
    <t>rooster17</t>
  </si>
  <si>
    <t>rooster13</t>
  </si>
  <si>
    <t>rooster08</t>
  </si>
  <si>
    <t>rooski</t>
  </si>
  <si>
    <t>rooskey</t>
  </si>
  <si>
    <t>roosje2</t>
  </si>
  <si>
    <t>roosje13</t>
  </si>
  <si>
    <t>roosevelt6</t>
  </si>
  <si>
    <t>roosevelt16</t>
  </si>
  <si>
    <t>roosevelt0</t>
  </si>
  <si>
    <t>roos12</t>
  </si>
  <si>
    <t>roos1</t>
  </si>
  <si>
    <t>roorooroo</t>
  </si>
  <si>
    <t>rooroo92</t>
  </si>
  <si>
    <t>rooroo123</t>
  </si>
  <si>
    <t>rooper</t>
  </si>
  <si>
    <t>roopali</t>
  </si>
  <si>
    <t>roooo</t>
  </si>
  <si>
    <t>roono14</t>
  </si>
  <si>
    <t>roong</t>
  </si>
  <si>
    <t>rooneywayne</t>
  </si>
  <si>
    <t>rooneyrules</t>
  </si>
  <si>
    <t>rooney88</t>
  </si>
  <si>
    <t>rooney87</t>
  </si>
  <si>
    <t>rooney86</t>
  </si>
  <si>
    <t>rooney786</t>
  </si>
  <si>
    <t>rooney3</t>
  </si>
  <si>
    <t>rooney27</t>
  </si>
  <si>
    <t>rooney25</t>
  </si>
  <si>
    <t>rooney20</t>
  </si>
  <si>
    <t>rooney1995</t>
  </si>
  <si>
    <t>rooney19</t>
  </si>
  <si>
    <t>rooney13</t>
  </si>
  <si>
    <t>rooney1234</t>
  </si>
  <si>
    <t>roomsoes</t>
  </si>
  <si>
    <t>roomonfire</t>
  </si>
  <si>
    <t>roomboy</t>
  </si>
  <si>
    <t>roomba</t>
  </si>
  <si>
    <t>rooma</t>
  </si>
  <si>
    <t>room69</t>
  </si>
  <si>
    <t>room6</t>
  </si>
  <si>
    <t>room483</t>
  </si>
  <si>
    <t>room420</t>
  </si>
  <si>
    <t>room4</t>
  </si>
  <si>
    <t>room325</t>
  </si>
  <si>
    <t>room313</t>
  </si>
  <si>
    <t>room311</t>
  </si>
  <si>
    <t>room309</t>
  </si>
  <si>
    <t>room25</t>
  </si>
  <si>
    <t>room201</t>
  </si>
  <si>
    <t>room15</t>
  </si>
  <si>
    <t>room126</t>
  </si>
  <si>
    <t>room1234</t>
  </si>
  <si>
    <t>room114</t>
  </si>
  <si>
    <t>room110</t>
  </si>
  <si>
    <t>room109</t>
  </si>
  <si>
    <t>room108</t>
  </si>
  <si>
    <t>room106</t>
  </si>
  <si>
    <t>room</t>
  </si>
  <si>
    <t>rooky</t>
  </si>
  <si>
    <t>rookworst</t>
  </si>
  <si>
    <t>rooks06</t>
  </si>
  <si>
    <t>rookies3</t>
  </si>
  <si>
    <t>rookie84</t>
  </si>
  <si>
    <t>rookie33</t>
  </si>
  <si>
    <t>rookie32</t>
  </si>
  <si>
    <t>rookie3</t>
  </si>
  <si>
    <t>rookie24</t>
  </si>
  <si>
    <t>rookie13</t>
  </si>
  <si>
    <t>rookie12c</t>
  </si>
  <si>
    <t>rookie101</t>
  </si>
  <si>
    <t>rookie01</t>
  </si>
  <si>
    <t>rookie00</t>
  </si>
  <si>
    <t>rooke</t>
  </si>
  <si>
    <t>roohoo</t>
  </si>
  <si>
    <t>roohit</t>
  </si>
  <si>
    <t>roofus23</t>
  </si>
  <si>
    <t>roofus13</t>
  </si>
  <si>
    <t>roofing410</t>
  </si>
  <si>
    <t>roofette</t>
  </si>
  <si>
    <t>roof1990</t>
  </si>
  <si>
    <t>roof10</t>
  </si>
  <si>
    <t>roodie</t>
  </si>
  <si>
    <t>rood10</t>
  </si>
  <si>
    <t>roocky</t>
  </si>
  <si>
    <t>rooches</t>
  </si>
  <si>
    <t>roobug</t>
  </si>
  <si>
    <t>roobinhood</t>
  </si>
  <si>
    <t>roobens</t>
  </si>
  <si>
    <t>roobee</t>
  </si>
  <si>
    <t>roobaby</t>
  </si>
  <si>
    <t>roob123</t>
  </si>
  <si>
    <t>roo8958</t>
  </si>
  <si>
    <t>roo7125</t>
  </si>
  <si>
    <t>roo07</t>
  </si>
  <si>
    <t>ronzki</t>
  </si>
  <si>
    <t>ronys</t>
  </si>
  <si>
    <t>rony86</t>
  </si>
  <si>
    <t>rony20</t>
  </si>
  <si>
    <t>rony11</t>
  </si>
  <si>
    <t>rony1</t>
  </si>
  <si>
    <t>rony08</t>
  </si>
  <si>
    <t>ronwin</t>
  </si>
  <si>
    <t>ronwill</t>
  </si>
  <si>
    <t>ronwil</t>
  </si>
  <si>
    <t>ronwesley</t>
  </si>
  <si>
    <t>ronwell</t>
  </si>
  <si>
    <t>ronvan</t>
  </si>
  <si>
    <t>rontae</t>
  </si>
  <si>
    <t>ronstoppable</t>
  </si>
  <si>
    <t>ronstar</t>
  </si>
  <si>
    <t>ronson05</t>
  </si>
  <si>
    <t>ronsodita</t>
  </si>
  <si>
    <t>ronsgirl</t>
  </si>
  <si>
    <t>ronrosskim</t>
  </si>
  <si>
    <t>ronron5</t>
  </si>
  <si>
    <t>ronron2008</t>
  </si>
  <si>
    <t>ronron17</t>
  </si>
  <si>
    <t>ronran</t>
  </si>
  <si>
    <t>ronqui</t>
  </si>
  <si>
    <t>ronnywilson</t>
  </si>
  <si>
    <t>ronnyrico</t>
  </si>
  <si>
    <t>ronny93</t>
  </si>
  <si>
    <t>ronny24</t>
  </si>
  <si>
    <t>ronny2008</t>
  </si>
  <si>
    <t>ronny17</t>
  </si>
  <si>
    <t>ronny15</t>
  </si>
  <si>
    <t>ronny07</t>
  </si>
  <si>
    <t>ronny01</t>
  </si>
  <si>
    <t>ronny!</t>
  </si>
  <si>
    <t>ronnlala</t>
  </si>
  <si>
    <t>ronnisha</t>
  </si>
  <si>
    <t>ronnis</t>
  </si>
  <si>
    <t>ronnique</t>
  </si>
  <si>
    <t>ronnika</t>
  </si>
  <si>
    <t>ronnies#1</t>
  </si>
  <si>
    <t>ronnieroo</t>
  </si>
  <si>
    <t>ronniel11</t>
  </si>
  <si>
    <t>ronnieg</t>
  </si>
  <si>
    <t>ronnied</t>
  </si>
  <si>
    <t>ronniecoleman</t>
  </si>
  <si>
    <t>ronnie97</t>
  </si>
  <si>
    <t>ronnie93</t>
  </si>
  <si>
    <t>ronnie91</t>
  </si>
  <si>
    <t>ronnie87</t>
  </si>
  <si>
    <t>ronnie81</t>
  </si>
  <si>
    <t>ronnie75</t>
  </si>
  <si>
    <t>ronnie74142000</t>
  </si>
  <si>
    <t>ronnie68</t>
  </si>
  <si>
    <t>ronnie60</t>
  </si>
  <si>
    <t>ronnie54</t>
  </si>
  <si>
    <t>ronnie53</t>
  </si>
  <si>
    <t>ronnie4eva</t>
  </si>
  <si>
    <t>ronnie46</t>
  </si>
  <si>
    <t>ronnie456</t>
  </si>
  <si>
    <t>ronnie*</t>
  </si>
  <si>
    <t>ronnick1</t>
  </si>
  <si>
    <t>ronnica</t>
  </si>
  <si>
    <t>ronney1</t>
  </si>
  <si>
    <t>ronnex</t>
  </si>
  <si>
    <t>ronnelle</t>
  </si>
  <si>
    <t>ronnel26</t>
  </si>
  <si>
    <t>ronnel1</t>
  </si>
  <si>
    <t>ronnel08</t>
  </si>
  <si>
    <t>ronnarit</t>
  </si>
  <si>
    <t>ronnah</t>
  </si>
  <si>
    <t>ronmay</t>
  </si>
  <si>
    <t>ronluver</t>
  </si>
  <si>
    <t>ronkris</t>
  </si>
  <si>
    <t>ronkon</t>
  </si>
  <si>
    <t>ronjun</t>
  </si>
  <si>
    <t>ronjoy</t>
  </si>
  <si>
    <t>ronjoseph</t>
  </si>
  <si>
    <t>ronjon85</t>
  </si>
  <si>
    <t>ronjon14</t>
  </si>
  <si>
    <t>ronjon06</t>
  </si>
  <si>
    <t>ronjie</t>
  </si>
  <si>
    <t>ronjes</t>
  </si>
  <si>
    <t>ronjan</t>
  </si>
  <si>
    <t>ronja123</t>
  </si>
  <si>
    <t>ronivaldo</t>
  </si>
  <si>
    <t>ronita1</t>
  </si>
  <si>
    <t>ronisize</t>
  </si>
  <si>
    <t>ronisa</t>
  </si>
  <si>
    <t>ronironi</t>
  </si>
  <si>
    <t>roninx</t>
  </si>
  <si>
    <t>ronina</t>
  </si>
  <si>
    <t>ronimo</t>
  </si>
  <si>
    <t>ronimay</t>
  </si>
  <si>
    <t>ronily</t>
  </si>
  <si>
    <t>ronilson</t>
  </si>
  <si>
    <t>ronilee</t>
  </si>
  <si>
    <t>ronii</t>
  </si>
  <si>
    <t>roniers</t>
  </si>
  <si>
    <t>ronieronie</t>
  </si>
  <si>
    <t>ronielyn06</t>
  </si>
  <si>
    <t>ronidel</t>
  </si>
  <si>
    <t>ronicole</t>
  </si>
  <si>
    <t>ronich</t>
  </si>
  <si>
    <t>ronicdavlyn</t>
  </si>
  <si>
    <t>ronicc</t>
  </si>
  <si>
    <t>ronica2</t>
  </si>
  <si>
    <t>ronica1</t>
  </si>
  <si>
    <t>ronibeth14</t>
  </si>
  <si>
    <t>ronian</t>
  </si>
  <si>
    <t>roni99</t>
  </si>
  <si>
    <t>roni33</t>
  </si>
  <si>
    <t>roni25</t>
  </si>
  <si>
    <t>roni18</t>
  </si>
  <si>
    <t>roni1234</t>
  </si>
  <si>
    <t>roni08</t>
  </si>
  <si>
    <t>ronhil</t>
  </si>
  <si>
    <t>ronhermione</t>
  </si>
  <si>
    <t>rongo</t>
  </si>
  <si>
    <t>rongem</t>
  </si>
  <si>
    <t>rongar</t>
  </si>
  <si>
    <t>ronetta</t>
  </si>
  <si>
    <t>ronerik</t>
  </si>
  <si>
    <t>ronerick</t>
  </si>
  <si>
    <t>roneric</t>
  </si>
  <si>
    <t>ronellaice</t>
  </si>
  <si>
    <t>ronel6</t>
  </si>
  <si>
    <t>ronel025</t>
  </si>
  <si>
    <t>roneka</t>
  </si>
  <si>
    <t>roneil1</t>
  </si>
  <si>
    <t>ronegel2</t>
  </si>
  <si>
    <t>ronea</t>
  </si>
  <si>
    <t>rone116</t>
  </si>
  <si>
    <t>rondonian</t>
  </si>
  <si>
    <t>rondo75</t>
  </si>
  <si>
    <t>rondo3</t>
  </si>
  <si>
    <t>rondes</t>
  </si>
  <si>
    <t>rondero</t>
  </si>
  <si>
    <t>rondelle</t>
  </si>
  <si>
    <t>rondell25</t>
  </si>
  <si>
    <t>ronde</t>
  </si>
  <si>
    <t>rondalia</t>
  </si>
  <si>
    <t>ronda3</t>
  </si>
  <si>
    <t>ronda17</t>
  </si>
  <si>
    <t>roncute</t>
  </si>
  <si>
    <t>ronchris</t>
  </si>
  <si>
    <t>ronchelle</t>
  </si>
  <si>
    <t>ronceros</t>
  </si>
  <si>
    <t>roncath</t>
  </si>
  <si>
    <t>roncarl</t>
  </si>
  <si>
    <t>roncalli1</t>
  </si>
  <si>
    <t>roncales</t>
  </si>
  <si>
    <t>ronbon01</t>
  </si>
  <si>
    <t>ronaziel</t>
  </si>
  <si>
    <t>ronat4299</t>
  </si>
  <si>
    <t>ronarica</t>
  </si>
  <si>
    <t>ronans</t>
  </si>
  <si>
    <t>ronando</t>
  </si>
  <si>
    <t>ronanc</t>
  </si>
  <si>
    <t>ronana</t>
  </si>
  <si>
    <t>ronan2000</t>
  </si>
  <si>
    <t>ronan1234</t>
  </si>
  <si>
    <t>ronan12</t>
  </si>
  <si>
    <t>ronan05</t>
  </si>
  <si>
    <t>ronamel</t>
  </si>
  <si>
    <t>ronamar</t>
  </si>
  <si>
    <t>ronalynjimber</t>
  </si>
  <si>
    <t>ronalyn1</t>
  </si>
  <si>
    <t>ronaluv</t>
  </si>
  <si>
    <t>ronalou</t>
  </si>
  <si>
    <t>ronalo</t>
  </si>
  <si>
    <t>ronalisa</t>
  </si>
  <si>
    <t>ronalin</t>
  </si>
  <si>
    <t>ronalex</t>
  </si>
  <si>
    <t>ronaleen</t>
  </si>
  <si>
    <t>ronaldymaria</t>
  </si>
  <si>
    <t>ronaldy</t>
  </si>
  <si>
    <t>ronaldrose</t>
  </si>
  <si>
    <t>ronaldronald</t>
  </si>
  <si>
    <t>ronaldreyes</t>
  </si>
  <si>
    <t>ronaldp</t>
  </si>
  <si>
    <t>ronaldoxx</t>
  </si>
  <si>
    <t>ronaldothebest</t>
  </si>
  <si>
    <t>ronaldop</t>
  </si>
  <si>
    <t>ronaldomanu</t>
  </si>
  <si>
    <t>ronaldoinho</t>
  </si>
  <si>
    <t>ronaldob</t>
  </si>
  <si>
    <t>ronaldo999</t>
  </si>
  <si>
    <t>ronaldo98</t>
  </si>
  <si>
    <t>ronaldo96</t>
  </si>
  <si>
    <t>ronaldo786</t>
  </si>
  <si>
    <t>ronaldo70</t>
  </si>
  <si>
    <t>ronaldo606</t>
  </si>
  <si>
    <t>ronaldo55</t>
  </si>
  <si>
    <t>ronaldo360</t>
  </si>
  <si>
    <t>ronaldo2k8</t>
  </si>
  <si>
    <t>ronaldo2009</t>
  </si>
  <si>
    <t>ronaldo2006</t>
  </si>
  <si>
    <t>ronaldo1993</t>
  </si>
  <si>
    <t>ronaldo101</t>
  </si>
  <si>
    <t>ronaldo-</t>
  </si>
  <si>
    <t>ronaldmcdonald</t>
  </si>
  <si>
    <t>ronaldko</t>
  </si>
  <si>
    <t>ronaldjohn</t>
  </si>
  <si>
    <t>ronaldino1</t>
  </si>
  <si>
    <t>ronaldinho9</t>
  </si>
  <si>
    <t>ronaldinho123</t>
  </si>
  <si>
    <t>ronaldinho07</t>
  </si>
  <si>
    <t>ronaldinho.</t>
  </si>
  <si>
    <t>ronaldin</t>
  </si>
  <si>
    <t>ronaldbryan</t>
  </si>
  <si>
    <t>ronald99</t>
  </si>
  <si>
    <t>ronald95</t>
  </si>
  <si>
    <t>ronald918</t>
  </si>
  <si>
    <t>ronald91</t>
  </si>
  <si>
    <t>ronald89</t>
  </si>
  <si>
    <t>ronald87</t>
  </si>
  <si>
    <t>ronald86</t>
  </si>
  <si>
    <t>ronald85</t>
  </si>
  <si>
    <t>ronald80</t>
  </si>
  <si>
    <t>ronald38</t>
  </si>
  <si>
    <t>ronald36</t>
  </si>
  <si>
    <t>ronald1990</t>
  </si>
  <si>
    <t>ronald1979</t>
  </si>
  <si>
    <t>ronald101</t>
  </si>
  <si>
    <t>ronalcito</t>
  </si>
  <si>
    <t>ronal7</t>
  </si>
  <si>
    <t>ronal5</t>
  </si>
  <si>
    <t>ronal20</t>
  </si>
  <si>
    <t>ronal2</t>
  </si>
  <si>
    <t>ronal123</t>
  </si>
  <si>
    <t>ronal1</t>
  </si>
  <si>
    <t>ronal002</t>
  </si>
  <si>
    <t>ronako</t>
  </si>
  <si>
    <t>ronajean</t>
  </si>
  <si>
    <t>ronaid</t>
  </si>
  <si>
    <t>ronafaye</t>
  </si>
  <si>
    <t>ronaby</t>
  </si>
  <si>
    <t>ronaaa</t>
  </si>
  <si>
    <t>ronaa</t>
  </si>
  <si>
    <t>rona88</t>
  </si>
  <si>
    <t>rona15</t>
  </si>
  <si>
    <t>rona12</t>
  </si>
  <si>
    <t>rona07</t>
  </si>
  <si>
    <t>rona06</t>
  </si>
  <si>
    <t>ron_18</t>
  </si>
  <si>
    <t>ron@ld</t>
  </si>
  <si>
    <t>ron777</t>
  </si>
  <si>
    <t>ron4me</t>
  </si>
  <si>
    <t>ron333</t>
  </si>
  <si>
    <t>ron2008</t>
  </si>
  <si>
    <t>ron1991</t>
  </si>
  <si>
    <t>ron1989</t>
  </si>
  <si>
    <t>ron18</t>
  </si>
  <si>
    <t>ron12345</t>
  </si>
  <si>
    <t>ron112897</t>
  </si>
  <si>
    <t>ron11</t>
  </si>
  <si>
    <t>ron1042</t>
  </si>
  <si>
    <t>ron1019</t>
  </si>
  <si>
    <t>ron007</t>
  </si>
  <si>
    <t>romzie</t>
  </si>
  <si>
    <t>romzcute</t>
  </si>
  <si>
    <t>romyjoy</t>
  </si>
  <si>
    <t>romy2003</t>
  </si>
  <si>
    <t>romy12</t>
  </si>
  <si>
    <t>romwel</t>
  </si>
  <si>
    <t>romvic</t>
  </si>
  <si>
    <t>romulouy</t>
  </si>
  <si>
    <t>romulan1</t>
  </si>
  <si>
    <t>romual</t>
  </si>
  <si>
    <t>romsai</t>
  </si>
  <si>
    <t>romrhon</t>
  </si>
  <si>
    <t>rompediscoteca</t>
  </si>
  <si>
    <t>rompeculos960687</t>
  </si>
  <si>
    <t>rompecorasones</t>
  </si>
  <si>
    <t>rompe13</t>
  </si>
  <si>
    <t>romoneh</t>
  </si>
  <si>
    <t>romon</t>
  </si>
  <si>
    <t>romoke</t>
  </si>
  <si>
    <t>romoaldo</t>
  </si>
  <si>
    <t>romo99</t>
  </si>
  <si>
    <t>romo81</t>
  </si>
  <si>
    <t>romo53</t>
  </si>
  <si>
    <t>romo11</t>
  </si>
  <si>
    <t>romnik</t>
  </si>
  <si>
    <t>romnicks</t>
  </si>
  <si>
    <t>romnick12</t>
  </si>
  <si>
    <t>romney12</t>
  </si>
  <si>
    <t>romney1</t>
  </si>
  <si>
    <t>rommuel</t>
  </si>
  <si>
    <t>rommina</t>
  </si>
  <si>
    <t>rommertuck</t>
  </si>
  <si>
    <t>rommeo</t>
  </si>
  <si>
    <t>rommelyn</t>
  </si>
  <si>
    <t>rommeljohn</t>
  </si>
  <si>
    <t>rommel3</t>
  </si>
  <si>
    <t>rommel28</t>
  </si>
  <si>
    <t>rommel14</t>
  </si>
  <si>
    <t>rommel10</t>
  </si>
  <si>
    <t>rommel03</t>
  </si>
  <si>
    <t>rommar</t>
  </si>
  <si>
    <t>romley</t>
  </si>
  <si>
    <t>romlah</t>
  </si>
  <si>
    <t>romjang</t>
  </si>
  <si>
    <t>romiza</t>
  </si>
  <si>
    <t>romiyo</t>
  </si>
  <si>
    <t>romiteq.</t>
  </si>
  <si>
    <t>romiro</t>
  </si>
  <si>
    <t>romio1</t>
  </si>
  <si>
    <t>rominna</t>
  </si>
  <si>
    <t>rominita18</t>
  </si>
  <si>
    <t>romines</t>
  </si>
  <si>
    <t>romindo</t>
  </si>
  <si>
    <t>rominateamo</t>
  </si>
  <si>
    <t>rominab</t>
  </si>
  <si>
    <t>romina3</t>
  </si>
  <si>
    <t>romina24</t>
  </si>
  <si>
    <t>romina22</t>
  </si>
  <si>
    <t>romina19</t>
  </si>
  <si>
    <t>romina18</t>
  </si>
  <si>
    <t>romina13</t>
  </si>
  <si>
    <t>romina08</t>
  </si>
  <si>
    <t>romina01</t>
  </si>
  <si>
    <t>romilo</t>
  </si>
  <si>
    <t>romille</t>
  </si>
  <si>
    <t>romiekho</t>
  </si>
  <si>
    <t>romiejohnmorga</t>
  </si>
  <si>
    <t>romiejay</t>
  </si>
  <si>
    <t>romie88</t>
  </si>
  <si>
    <t>romford1</t>
  </si>
  <si>
    <t>romez</t>
  </si>
  <si>
    <t>romey1997</t>
  </si>
  <si>
    <t>romeus</t>
  </si>
  <si>
    <t>romesa</t>
  </si>
  <si>
    <t>romery</t>
  </si>
  <si>
    <t>romerracal</t>
  </si>
  <si>
    <t>romerr</t>
  </si>
  <si>
    <t>romerosa</t>
  </si>
  <si>
    <t>romeromedina</t>
  </si>
  <si>
    <t>romero99</t>
  </si>
  <si>
    <t>romero8</t>
  </si>
  <si>
    <t>romero730</t>
  </si>
  <si>
    <t>romero69</t>
  </si>
  <si>
    <t>romero6</t>
  </si>
  <si>
    <t>romero5</t>
  </si>
  <si>
    <t>romero30</t>
  </si>
  <si>
    <t>romero27</t>
  </si>
  <si>
    <t>romero26</t>
  </si>
  <si>
    <t>romero16</t>
  </si>
  <si>
    <t>romero143</t>
  </si>
  <si>
    <t>romero09</t>
  </si>
  <si>
    <t>romero00</t>
  </si>
  <si>
    <t>romerlyn</t>
  </si>
  <si>
    <t>romerito1</t>
  </si>
  <si>
    <t>romerio</t>
  </si>
  <si>
    <t>romerico</t>
  </si>
  <si>
    <t>romeral</t>
  </si>
  <si>
    <t>romer143</t>
  </si>
  <si>
    <t>romer1</t>
  </si>
  <si>
    <t>romer0</t>
  </si>
  <si>
    <t>romeoxxx</t>
  </si>
  <si>
    <t>romeosijulieta</t>
  </si>
  <si>
    <t>romeosgurl</t>
  </si>
  <si>
    <t>romeooo</t>
  </si>
  <si>
    <t>romeoo1</t>
  </si>
  <si>
    <t>romeoland</t>
  </si>
  <si>
    <t>romeojulieta</t>
  </si>
  <si>
    <t>romeojordan</t>
  </si>
  <si>
    <t>romeoishot</t>
  </si>
  <si>
    <t>romeof</t>
  </si>
  <si>
    <t>romeodunn</t>
  </si>
  <si>
    <t>romeocat</t>
  </si>
  <si>
    <t>romeoboo</t>
  </si>
  <si>
    <t>romeo97</t>
  </si>
  <si>
    <t>romeo94</t>
  </si>
  <si>
    <t>romeo90</t>
  </si>
  <si>
    <t>romeo898</t>
  </si>
  <si>
    <t>romeo66</t>
  </si>
  <si>
    <t>romeo63</t>
  </si>
  <si>
    <t>romeo4ever</t>
  </si>
  <si>
    <t>romeo305</t>
  </si>
  <si>
    <t>romeo2009</t>
  </si>
  <si>
    <t>romeo2002</t>
  </si>
  <si>
    <t>romeo2001</t>
  </si>
  <si>
    <t>romeo1993</t>
  </si>
  <si>
    <t>romeo1992</t>
  </si>
  <si>
    <t>romeo1991</t>
  </si>
  <si>
    <t>romeo1985</t>
  </si>
  <si>
    <t>romeo12345</t>
  </si>
  <si>
    <t>romeo012</t>
  </si>
  <si>
    <t>romeo001</t>
  </si>
  <si>
    <t>romeo.07</t>
  </si>
  <si>
    <t>romeo.</t>
  </si>
  <si>
    <t>romeny</t>
  </si>
  <si>
    <t>romen016</t>
  </si>
  <si>
    <t>romen</t>
  </si>
  <si>
    <t>romelo3</t>
  </si>
  <si>
    <t>romellio1</t>
  </si>
  <si>
    <t>romelita</t>
  </si>
  <si>
    <t>romelia1</t>
  </si>
  <si>
    <t>romele1</t>
  </si>
  <si>
    <t>romel5</t>
  </si>
  <si>
    <t>romel27</t>
  </si>
  <si>
    <t>romel13</t>
  </si>
  <si>
    <t>romejm2002</t>
  </si>
  <si>
    <t>romed</t>
  </si>
  <si>
    <t>romecrea</t>
  </si>
  <si>
    <t>romeca</t>
  </si>
  <si>
    <t>romeah</t>
  </si>
  <si>
    <t>rome33</t>
  </si>
  <si>
    <t>rome25</t>
  </si>
  <si>
    <t>rome22</t>
  </si>
  <si>
    <t>rome2006</t>
  </si>
  <si>
    <t>rome20</t>
  </si>
  <si>
    <t>rome17</t>
  </si>
  <si>
    <t>rome15</t>
  </si>
  <si>
    <t>rome10</t>
  </si>
  <si>
    <t>rombosman</t>
  </si>
  <si>
    <t>rombach</t>
  </si>
  <si>
    <t>romay</t>
  </si>
  <si>
    <t>romawac</t>
  </si>
  <si>
    <t>romatx</t>
  </si>
  <si>
    <t>romatnic</t>
  </si>
  <si>
    <t>romateamo</t>
  </si>
  <si>
    <t>romarr</t>
  </si>
  <si>
    <t>romario1</t>
  </si>
  <si>
    <t>romarico</t>
  </si>
  <si>
    <t>romaria</t>
  </si>
  <si>
    <t>romanv</t>
  </si>
  <si>
    <t>romanum</t>
  </si>
  <si>
    <t>romantikah</t>
  </si>
  <si>
    <t>romanticstile</t>
  </si>
  <si>
    <t>romanticrap</t>
  </si>
  <si>
    <t>romanticon</t>
  </si>
  <si>
    <t>romantico2</t>
  </si>
  <si>
    <t>romanticman</t>
  </si>
  <si>
    <t>romantica16</t>
  </si>
  <si>
    <t>romantica1</t>
  </si>
  <si>
    <t>romantic7</t>
  </si>
  <si>
    <t>romantic22</t>
  </si>
  <si>
    <t>romantic.</t>
  </si>
  <si>
    <t>romanson</t>
  </si>
  <si>
    <t>romanski</t>
  </si>
  <si>
    <t>romansito</t>
  </si>
  <si>
    <t>romans5</t>
  </si>
  <si>
    <t>romans21</t>
  </si>
  <si>
    <t>romans2</t>
  </si>
  <si>
    <t>romans1513</t>
  </si>
  <si>
    <t>romans12:2</t>
  </si>
  <si>
    <t>romans129</t>
  </si>
  <si>
    <t>romanos8</t>
  </si>
  <si>
    <t>romanos122</t>
  </si>
  <si>
    <t>romanof</t>
  </si>
  <si>
    <t>romano95</t>
  </si>
  <si>
    <t>romano29</t>
  </si>
  <si>
    <t>romano06</t>
  </si>
  <si>
    <t>romanne</t>
  </si>
  <si>
    <t>romanlic</t>
  </si>
  <si>
    <t>romanlee</t>
  </si>
  <si>
    <t>romanl</t>
  </si>
  <si>
    <t>romankhan</t>
  </si>
  <si>
    <t>romanjr</t>
  </si>
  <si>
    <t>romaniaspania</t>
  </si>
  <si>
    <t>romaniaa</t>
  </si>
  <si>
    <t>romania92</t>
  </si>
  <si>
    <t>romania4ever</t>
  </si>
  <si>
    <t>romania21</t>
  </si>
  <si>
    <t>romania2009</t>
  </si>
  <si>
    <t>romania2</t>
  </si>
  <si>
    <t>romanescu</t>
  </si>
  <si>
    <t>romanela</t>
  </si>
  <si>
    <t>romand</t>
  </si>
  <si>
    <t>romanceza</t>
  </si>
  <si>
    <t>romanceme</t>
  </si>
  <si>
    <t>romancelove</t>
  </si>
  <si>
    <t>romancekt!</t>
  </si>
  <si>
    <t>romancek</t>
  </si>
  <si>
    <t>romance92</t>
  </si>
  <si>
    <t>romance89</t>
  </si>
  <si>
    <t>romance88</t>
  </si>
  <si>
    <t>romance86</t>
  </si>
  <si>
    <t>romance79</t>
  </si>
  <si>
    <t>romance25</t>
  </si>
  <si>
    <t>romance20</t>
  </si>
  <si>
    <t>romance19</t>
  </si>
  <si>
    <t>romance18</t>
  </si>
  <si>
    <t>romance04</t>
  </si>
  <si>
    <t>romana22</t>
  </si>
  <si>
    <t>roman88</t>
  </si>
  <si>
    <t>roman81</t>
  </si>
  <si>
    <t>roman623</t>
  </si>
  <si>
    <t>roman4ever</t>
  </si>
  <si>
    <t>roman26</t>
  </si>
  <si>
    <t>roman23</t>
  </si>
  <si>
    <t>roman2008</t>
  </si>
  <si>
    <t>roman20</t>
  </si>
  <si>
    <t>roman1985</t>
  </si>
  <si>
    <t>roman1022</t>
  </si>
  <si>
    <t>roman03</t>
  </si>
  <si>
    <t>romamae</t>
  </si>
  <si>
    <t>romalu</t>
  </si>
  <si>
    <t>romajean</t>
  </si>
  <si>
    <t>romaitaly</t>
  </si>
  <si>
    <t>romairama</t>
  </si>
  <si>
    <t>romainegrant</t>
  </si>
  <si>
    <t>romaine5</t>
  </si>
  <si>
    <t>romaine123</t>
  </si>
  <si>
    <t>romaina</t>
  </si>
  <si>
    <t>romadem</t>
  </si>
  <si>
    <t>roma89</t>
  </si>
  <si>
    <t>roma30</t>
  </si>
  <si>
    <t>roma23</t>
  </si>
  <si>
    <t>roma2006</t>
  </si>
  <si>
    <t>roma1987</t>
  </si>
  <si>
    <t>roma19</t>
  </si>
  <si>
    <t>roma18</t>
  </si>
  <si>
    <t>roma1234</t>
  </si>
  <si>
    <t>roma08</t>
  </si>
  <si>
    <t>roma06</t>
  </si>
  <si>
    <t>roma.amor</t>
  </si>
  <si>
    <t>rolypolyoly</t>
  </si>
  <si>
    <t>rolynveh</t>
  </si>
  <si>
    <t>rolyns</t>
  </si>
  <si>
    <t>rolynne</t>
  </si>
  <si>
    <t>rolydog</t>
  </si>
  <si>
    <t>rolyat93</t>
  </si>
  <si>
    <t>rolyat2</t>
  </si>
  <si>
    <t>roly31</t>
  </si>
  <si>
    <t>roly07</t>
  </si>
  <si>
    <t>rolson</t>
  </si>
  <si>
    <t>rolos4me</t>
  </si>
  <si>
    <t>rolorox</t>
  </si>
  <si>
    <t>rolon</t>
  </si>
  <si>
    <t>roloma</t>
  </si>
  <si>
    <t>rolo99</t>
  </si>
  <si>
    <t>rolo93</t>
  </si>
  <si>
    <t>rolo666</t>
  </si>
  <si>
    <t>rolo60</t>
  </si>
  <si>
    <t>rolo4eva</t>
  </si>
  <si>
    <t>rolo27</t>
  </si>
  <si>
    <t>rolo25</t>
  </si>
  <si>
    <t>rolo22</t>
  </si>
  <si>
    <t>rolo2007</t>
  </si>
  <si>
    <t>rolo2005</t>
  </si>
  <si>
    <t>rolo19</t>
  </si>
  <si>
    <t>rolo131</t>
  </si>
  <si>
    <t>rolo13</t>
  </si>
  <si>
    <t>rolo11</t>
  </si>
  <si>
    <t>rolo100</t>
  </si>
  <si>
    <t>rolo09</t>
  </si>
  <si>
    <t>rolo07</t>
  </si>
  <si>
    <t>rollyver</t>
  </si>
  <si>
    <t>rollymer</t>
  </si>
  <si>
    <t>rollyjess13</t>
  </si>
  <si>
    <t>rollyg1</t>
  </si>
  <si>
    <t>rollyg</t>
  </si>
  <si>
    <t>rollydog</t>
  </si>
  <si>
    <t>rollyben</t>
  </si>
  <si>
    <t>rollyb</t>
  </si>
  <si>
    <t>rolly90</t>
  </si>
  <si>
    <t>rolly21</t>
  </si>
  <si>
    <t>rolly13</t>
  </si>
  <si>
    <t>rollups</t>
  </si>
  <si>
    <t>rolltide95</t>
  </si>
  <si>
    <t>rolltide9</t>
  </si>
  <si>
    <t>rolltide88</t>
  </si>
  <si>
    <t>rolltide69</t>
  </si>
  <si>
    <t>rolltide37</t>
  </si>
  <si>
    <t>rolltide31</t>
  </si>
  <si>
    <t>rolltide21</t>
  </si>
  <si>
    <t>rolltide13</t>
  </si>
  <si>
    <t>rolltide09</t>
  </si>
  <si>
    <t>rolltide04</t>
  </si>
  <si>
    <t>rolltide01</t>
  </si>
  <si>
    <t>rolltide.</t>
  </si>
  <si>
    <t>rollt1de</t>
  </si>
  <si>
    <t>rollon2</t>
  </si>
  <si>
    <t>rollnrock</t>
  </si>
  <si>
    <t>rollly</t>
  </si>
  <si>
    <t>rollit</t>
  </si>
  <si>
    <t>rollingw71</t>
  </si>
  <si>
    <t>rollin89</t>
  </si>
  <si>
    <t>rollin60z</t>
  </si>
  <si>
    <t>rollin5</t>
  </si>
  <si>
    <t>rollin420</t>
  </si>
  <si>
    <t>rollin40</t>
  </si>
  <si>
    <t>rollin22</t>
  </si>
  <si>
    <t>rollin11</t>
  </si>
  <si>
    <t>rolliepollie</t>
  </si>
  <si>
    <t>rollie5</t>
  </si>
  <si>
    <t>rollie4</t>
  </si>
  <si>
    <t>rollie33</t>
  </si>
  <si>
    <t>rollie01</t>
  </si>
  <si>
    <t>rollex</t>
  </si>
  <si>
    <t>rollerzonly</t>
  </si>
  <si>
    <t>rollersk8</t>
  </si>
  <si>
    <t>rollers05</t>
  </si>
  <si>
    <t>rollerderby</t>
  </si>
  <si>
    <t>rollerboy</t>
  </si>
  <si>
    <t>roller2</t>
  </si>
  <si>
    <t>roller10</t>
  </si>
  <si>
    <t>roller08</t>
  </si>
  <si>
    <t>rollcage</t>
  </si>
  <si>
    <t>rolland1</t>
  </si>
  <si>
    <t>rollajoint</t>
  </si>
  <si>
    <t>rolla23</t>
  </si>
  <si>
    <t>rolla1</t>
  </si>
  <si>
    <t>rolla01</t>
  </si>
  <si>
    <t>rolla</t>
  </si>
  <si>
    <t>roll4tide</t>
  </si>
  <si>
    <t>roll1n</t>
  </si>
  <si>
    <t>roll15</t>
  </si>
  <si>
    <t>roll11</t>
  </si>
  <si>
    <t>rolita1</t>
  </si>
  <si>
    <t>rolino</t>
  </si>
  <si>
    <t>rolinn</t>
  </si>
  <si>
    <t>rolinho</t>
  </si>
  <si>
    <t>rolinalipansfc</t>
  </si>
  <si>
    <t>rolin26</t>
  </si>
  <si>
    <t>rolies</t>
  </si>
  <si>
    <t>rolien</t>
  </si>
  <si>
    <t>rolie1</t>
  </si>
  <si>
    <t>roli</t>
  </si>
  <si>
    <t>rolhas</t>
  </si>
  <si>
    <t>rolfey</t>
  </si>
  <si>
    <t>rolfalliv</t>
  </si>
  <si>
    <t>roleydog</t>
  </si>
  <si>
    <t>roley12</t>
  </si>
  <si>
    <t>roley1</t>
  </si>
  <si>
    <t>rolexita1</t>
  </si>
  <si>
    <t>rolexe</t>
  </si>
  <si>
    <t>rolex7</t>
  </si>
  <si>
    <t>rolex3</t>
  </si>
  <si>
    <t>rolex23</t>
  </si>
  <si>
    <t>rolex12</t>
  </si>
  <si>
    <t>rolette</t>
  </si>
  <si>
    <t>rolets</t>
  </si>
  <si>
    <t>rolet</t>
  </si>
  <si>
    <t>rolesdecanela</t>
  </si>
  <si>
    <t>roleros</t>
  </si>
  <si>
    <t>roleplayer</t>
  </si>
  <si>
    <t>rolens</t>
  </si>
  <si>
    <t>rolen12</t>
  </si>
  <si>
    <t>rolemodel9</t>
  </si>
  <si>
    <t>rolemar</t>
  </si>
  <si>
    <t>roldy</t>
  </si>
  <si>
    <t>roldan19</t>
  </si>
  <si>
    <t>roldan1</t>
  </si>
  <si>
    <t>rolasteamo</t>
  </si>
  <si>
    <t>rolarick</t>
  </si>
  <si>
    <t>rolanz</t>
  </si>
  <si>
    <t>rolano</t>
  </si>
  <si>
    <t>rolandtd6</t>
  </si>
  <si>
    <t>rolandpark</t>
  </si>
  <si>
    <t>rolandov</t>
  </si>
  <si>
    <t>rolandojose</t>
  </si>
  <si>
    <t>rolando84</t>
  </si>
  <si>
    <t>rolando7</t>
  </si>
  <si>
    <t>rolando26</t>
  </si>
  <si>
    <t>rolando24</t>
  </si>
  <si>
    <t>rolando21</t>
  </si>
  <si>
    <t>rolando19</t>
  </si>
  <si>
    <t>rolando17</t>
  </si>
  <si>
    <t>rolando05</t>
  </si>
  <si>
    <t>rolandlee</t>
  </si>
  <si>
    <t>rolandin</t>
  </si>
  <si>
    <t>roland9</t>
  </si>
  <si>
    <t>roland8</t>
  </si>
  <si>
    <t>roland7</t>
  </si>
  <si>
    <t>roland6</t>
  </si>
  <si>
    <t>roland45</t>
  </si>
  <si>
    <t>roland4</t>
  </si>
  <si>
    <t>roland31</t>
  </si>
  <si>
    <t>roland3</t>
  </si>
  <si>
    <t>roland24</t>
  </si>
  <si>
    <t>roland20</t>
  </si>
  <si>
    <t>roland14</t>
  </si>
  <si>
    <t>roland11</t>
  </si>
  <si>
    <t>roland07</t>
  </si>
  <si>
    <t>roland*</t>
  </si>
  <si>
    <t>rolance</t>
  </si>
  <si>
    <t>rolaids</t>
  </si>
  <si>
    <t>rolabogan</t>
  </si>
  <si>
    <t>roku123</t>
  </si>
  <si>
    <t>roku1</t>
  </si>
  <si>
    <t>roksana1</t>
  </si>
  <si>
    <t>rokre1</t>
  </si>
  <si>
    <t>rokoua</t>
  </si>
  <si>
    <t>rokosz</t>
  </si>
  <si>
    <t>rokomet</t>
  </si>
  <si>
    <t>rokman</t>
  </si>
  <si>
    <t>roklee</t>
  </si>
  <si>
    <t>rokkyou</t>
  </si>
  <si>
    <t>rokkk</t>
  </si>
  <si>
    <t>rokitas55</t>
  </si>
  <si>
    <t>rokistah</t>
  </si>
  <si>
    <t>rokiroki</t>
  </si>
  <si>
    <t>roking</t>
  </si>
  <si>
    <t>rokie</t>
  </si>
  <si>
    <t>roket1</t>
  </si>
  <si>
    <t>rokerote</t>
  </si>
  <si>
    <t>rokera1011</t>
  </si>
  <si>
    <t>roker4life</t>
  </si>
  <si>
    <t>roken</t>
  </si>
  <si>
    <t>rokedogg</t>
  </si>
  <si>
    <t>rokcy</t>
  </si>
  <si>
    <t>rokawa_123</t>
  </si>
  <si>
    <t>rokanlover</t>
  </si>
  <si>
    <t>rojroj</t>
  </si>
  <si>
    <t>rojoyblanco</t>
  </si>
  <si>
    <t>rojoteamo</t>
  </si>
  <si>
    <t>rojosangre</t>
  </si>
  <si>
    <t>rojorosa</t>
  </si>
  <si>
    <t>rojoma</t>
  </si>
  <si>
    <t>rojoloco77</t>
  </si>
  <si>
    <t>rojokpo</t>
  </si>
  <si>
    <t>rojofuego</t>
  </si>
  <si>
    <t>rojofama</t>
  </si>
  <si>
    <t>rojocorazon</t>
  </si>
  <si>
    <t>rojoamor</t>
  </si>
  <si>
    <t>rojo932</t>
  </si>
  <si>
    <t>rojo789</t>
  </si>
  <si>
    <t>rojo69</t>
  </si>
  <si>
    <t>rojo31</t>
  </si>
  <si>
    <t>rojo26</t>
  </si>
  <si>
    <t>rojo2005</t>
  </si>
  <si>
    <t>rojo108</t>
  </si>
  <si>
    <t>rojo07</t>
  </si>
  <si>
    <t>rojo01</t>
  </si>
  <si>
    <t>rojitos</t>
  </si>
  <si>
    <t>rojitas2</t>
  </si>
  <si>
    <t>rojita2009</t>
  </si>
  <si>
    <t>rojita1</t>
  </si>
  <si>
    <t>rojer</t>
  </si>
  <si>
    <t>rojenn</t>
  </si>
  <si>
    <t>rojasoscco</t>
  </si>
  <si>
    <t>rojas94</t>
  </si>
  <si>
    <t>rojas623</t>
  </si>
  <si>
    <t>rojas6</t>
  </si>
  <si>
    <t>rojas486</t>
  </si>
  <si>
    <t>rojas21</t>
  </si>
  <si>
    <t>rojas2</t>
  </si>
  <si>
    <t>rojas13</t>
  </si>
  <si>
    <t>rojas123</t>
  </si>
  <si>
    <t>rojas12</t>
  </si>
  <si>
    <t>rojas10</t>
  </si>
  <si>
    <t>rojas05</t>
  </si>
  <si>
    <t>rojarrus</t>
  </si>
  <si>
    <t>rojanie</t>
  </si>
  <si>
    <t>roj1322</t>
  </si>
  <si>
    <t>roiworld</t>
  </si>
  <si>
    <t>roisindubh</t>
  </si>
  <si>
    <t>roisin18</t>
  </si>
  <si>
    <t>roisin123</t>
  </si>
  <si>
    <t>roisin11</t>
  </si>
  <si>
    <t>roisin05</t>
  </si>
  <si>
    <t>roisin01</t>
  </si>
  <si>
    <t>roipogi</t>
  </si>
  <si>
    <t>roinelgiron123</t>
  </si>
  <si>
    <t>roihan</t>
  </si>
  <si>
    <t>roighc1984</t>
  </si>
  <si>
    <t>roiben</t>
  </si>
  <si>
    <t>rohoney</t>
  </si>
  <si>
    <t>rohna</t>
  </si>
  <si>
    <t>rohmat</t>
  </si>
  <si>
    <t>rohita</t>
  </si>
  <si>
    <t>rohina</t>
  </si>
  <si>
    <t>rohima</t>
  </si>
  <si>
    <t>rohff94</t>
  </si>
  <si>
    <t>rohannie</t>
  </si>
  <si>
    <t>rohanne</t>
  </si>
  <si>
    <t>rohank</t>
  </si>
  <si>
    <t>rohanj</t>
  </si>
  <si>
    <t>rohan21</t>
  </si>
  <si>
    <t>rohan12</t>
  </si>
  <si>
    <t>rohaan</t>
  </si>
  <si>
    <t>roh123</t>
  </si>
  <si>
    <t>roguey</t>
  </si>
  <si>
    <t>rogueknight</t>
  </si>
  <si>
    <t>rogue123</t>
  </si>
  <si>
    <t>rogue05</t>
  </si>
  <si>
    <t>rogoza15</t>
  </si>
  <si>
    <t>rogner</t>
  </si>
  <si>
    <t>rogiebelle</t>
  </si>
  <si>
    <t>roggiero</t>
  </si>
  <si>
    <t>rogerwright</t>
  </si>
  <si>
    <t>rogerwilliams</t>
  </si>
  <si>
    <t>rogertaylor</t>
  </si>
  <si>
    <t>rogers33</t>
  </si>
  <si>
    <t>rogers25</t>
  </si>
  <si>
    <t>rogers23</t>
  </si>
  <si>
    <t>rogers21</t>
  </si>
  <si>
    <t>rogers2007</t>
  </si>
  <si>
    <t>rogers19</t>
  </si>
  <si>
    <t>rogers12</t>
  </si>
  <si>
    <t>rogers10</t>
  </si>
  <si>
    <t>rogers09</t>
  </si>
  <si>
    <t>rogers06</t>
  </si>
  <si>
    <t>rogers01</t>
  </si>
  <si>
    <t>rogers00</t>
  </si>
  <si>
    <t>rogerrojaz</t>
  </si>
  <si>
    <t>rogerpogi</t>
  </si>
  <si>
    <t>rogerpeck</t>
  </si>
  <si>
    <t>rogerp1</t>
  </si>
  <si>
    <t>rogermhai</t>
  </si>
  <si>
    <t>rogerk</t>
  </si>
  <si>
    <t>rogerito</t>
  </si>
  <si>
    <t>rogerickadela</t>
  </si>
  <si>
    <t>rogerfederer1</t>
  </si>
  <si>
    <t>rogerdoger</t>
  </si>
  <si>
    <t>rogerdale1</t>
  </si>
  <si>
    <t>rogerdale</t>
  </si>
  <si>
    <t>roger98</t>
  </si>
  <si>
    <t>roger68</t>
  </si>
  <si>
    <t>roger55</t>
  </si>
  <si>
    <t>roger52</t>
  </si>
  <si>
    <t>roger50</t>
  </si>
  <si>
    <t>roger43</t>
  </si>
  <si>
    <t>roger37</t>
  </si>
  <si>
    <t>roger34</t>
  </si>
  <si>
    <t>roger26</t>
  </si>
  <si>
    <t>roger2008</t>
  </si>
  <si>
    <t>roger2007</t>
  </si>
  <si>
    <t>roger143</t>
  </si>
  <si>
    <t>roger1210</t>
  </si>
  <si>
    <t>roger05</t>
  </si>
  <si>
    <t>roger03</t>
  </si>
  <si>
    <t>roger!</t>
  </si>
  <si>
    <t>rogelle13</t>
  </si>
  <si>
    <t>rogelio7</t>
  </si>
  <si>
    <t>rogelio21</t>
  </si>
  <si>
    <t>rogelio17</t>
  </si>
  <si>
    <t>rogelio16</t>
  </si>
  <si>
    <t>rogelio15</t>
  </si>
  <si>
    <t>rogelio13</t>
  </si>
  <si>
    <t>rogelio10</t>
  </si>
  <si>
    <t>rogelio!</t>
  </si>
  <si>
    <t>rogeline</t>
  </si>
  <si>
    <t>roganjosh</t>
  </si>
  <si>
    <t>roganivatu</t>
  </si>
  <si>
    <t>rogals</t>
  </si>
  <si>
    <t>rofop99</t>
  </si>
  <si>
    <t>roflmao12</t>
  </si>
  <si>
    <t>rofllol</t>
  </si>
  <si>
    <t>rofiqoh</t>
  </si>
  <si>
    <t>rofelyn</t>
  </si>
  <si>
    <t>rofely</t>
  </si>
  <si>
    <t>roexoawr</t>
  </si>
  <si>
    <t>roesman</t>
  </si>
  <si>
    <t>roesler</t>
  </si>
  <si>
    <t>roert1</t>
  </si>
  <si>
    <t>roepa06</t>
  </si>
  <si>
    <t>roelroel</t>
  </si>
  <si>
    <t>roelpascua</t>
  </si>
  <si>
    <t>roelly</t>
  </si>
  <si>
    <t>roellet</t>
  </si>
  <si>
    <t>roeljan</t>
  </si>
  <si>
    <t>roeliza</t>
  </si>
  <si>
    <t>roelen</t>
  </si>
  <si>
    <t>roeland</t>
  </si>
  <si>
    <t>roel90</t>
  </si>
  <si>
    <t>roel13</t>
  </si>
  <si>
    <t>roel01</t>
  </si>
  <si>
    <t>roeder</t>
  </si>
  <si>
    <t>roedel</t>
  </si>
  <si>
    <t>roecity</t>
  </si>
  <si>
    <t>roebuck123</t>
  </si>
  <si>
    <t>roebones</t>
  </si>
  <si>
    <t>roeboat</t>
  </si>
  <si>
    <t>roebee</t>
  </si>
  <si>
    <t>roe318</t>
  </si>
  <si>
    <t>rodzilla</t>
  </si>
  <si>
    <t>rodzen</t>
  </si>
  <si>
    <t>rodyan</t>
  </si>
  <si>
    <t>rodster</t>
  </si>
  <si>
    <t>rodsmith</t>
  </si>
  <si>
    <t>rodsgrl</t>
  </si>
  <si>
    <t>rodrygo</t>
  </si>
  <si>
    <t>rodrod1</t>
  </si>
  <si>
    <t>rodriguz</t>
  </si>
  <si>
    <t>rodriguezz</t>
  </si>
  <si>
    <t>rodriguez81</t>
  </si>
  <si>
    <t>rodriguez69</t>
  </si>
  <si>
    <t>rodriguez123</t>
  </si>
  <si>
    <t>rodriguez1023</t>
  </si>
  <si>
    <t>rodriguez03</t>
  </si>
  <si>
    <t>rodriguez!</t>
  </si>
  <si>
    <t>rodriguex</t>
  </si>
  <si>
    <t>rodrigues4</t>
  </si>
  <si>
    <t>rodrigues12</t>
  </si>
  <si>
    <t>rodrigoo</t>
  </si>
  <si>
    <t>rodrigolove</t>
  </si>
  <si>
    <t>rodrigob</t>
  </si>
  <si>
    <t>rodrigo99</t>
  </si>
  <si>
    <t>rodrigo9</t>
  </si>
  <si>
    <t>rodrigo88</t>
  </si>
  <si>
    <t>rodrigo30</t>
  </si>
  <si>
    <t>rodrigo26</t>
  </si>
  <si>
    <t>rodrigo25</t>
  </si>
  <si>
    <t>rodrigo2006</t>
  </si>
  <si>
    <t>rodrigo1995</t>
  </si>
  <si>
    <t>rodrigo1234</t>
  </si>
  <si>
    <t>rodrigo04</t>
  </si>
  <si>
    <t>rodrigo03</t>
  </si>
  <si>
    <t>rodrigo01</t>
  </si>
  <si>
    <t>rodrigo.</t>
  </si>
  <si>
    <t>rodricka</t>
  </si>
  <si>
    <t>rodrick25</t>
  </si>
  <si>
    <t>rodrick2</t>
  </si>
  <si>
    <t>rodrick08</t>
  </si>
  <si>
    <t>rodria45</t>
  </si>
  <si>
    <t>rodri15</t>
  </si>
  <si>
    <t>rodrgo</t>
  </si>
  <si>
    <t>rodren</t>
  </si>
  <si>
    <t>rodreedy</t>
  </si>
  <si>
    <t>rodoljub47</t>
  </si>
  <si>
    <t>rodolivos7</t>
  </si>
  <si>
    <t>rodolfomiamor</t>
  </si>
  <si>
    <t>rodolfodejesus</t>
  </si>
  <si>
    <t>rodolfo5</t>
  </si>
  <si>
    <t>rodolfo25</t>
  </si>
  <si>
    <t>rodolfo13</t>
  </si>
  <si>
    <t>rodolfin</t>
  </si>
  <si>
    <t>rodolfe</t>
  </si>
  <si>
    <t>rodo21</t>
  </si>
  <si>
    <t>rodniekoh</t>
  </si>
  <si>
    <t>rodneym</t>
  </si>
  <si>
    <t>rodneydavis</t>
  </si>
  <si>
    <t>rodney_1</t>
  </si>
  <si>
    <t>rodney99</t>
  </si>
  <si>
    <t>rodney85</t>
  </si>
  <si>
    <t>rodney82</t>
  </si>
  <si>
    <t>rodney67</t>
  </si>
  <si>
    <t>rodney66</t>
  </si>
  <si>
    <t>rodney60</t>
  </si>
  <si>
    <t>rodney54</t>
  </si>
  <si>
    <t>rodney41</t>
  </si>
  <si>
    <t>rodney28</t>
  </si>
  <si>
    <t>rodney27</t>
  </si>
  <si>
    <t>rodney2001</t>
  </si>
  <si>
    <t>rodney09</t>
  </si>
  <si>
    <t>rodney#1</t>
  </si>
  <si>
    <t>rodneu</t>
  </si>
  <si>
    <t>rodnesha</t>
  </si>
  <si>
    <t>rodner</t>
  </si>
  <si>
    <t>rodnee</t>
  </si>
  <si>
    <t>rodmer</t>
  </si>
  <si>
    <t>rodmel</t>
  </si>
  <si>
    <t>rodmay</t>
  </si>
  <si>
    <t>rodman5</t>
  </si>
  <si>
    <t>rodloveregz</t>
  </si>
  <si>
    <t>rodlover</t>
  </si>
  <si>
    <t>rodjin</t>
  </si>
  <si>
    <t>rodjen</t>
  </si>
  <si>
    <t>rodjay</t>
  </si>
  <si>
    <t>rodjane</t>
  </si>
  <si>
    <t>rodjana</t>
  </si>
  <si>
    <t>roditas</t>
  </si>
  <si>
    <t>rodison</t>
  </si>
  <si>
    <t>rodirick</t>
  </si>
  <si>
    <t>rodine</t>
  </si>
  <si>
    <t>rodillo</t>
  </si>
  <si>
    <t>rodiel</t>
  </si>
  <si>
    <t>rodie1</t>
  </si>
  <si>
    <t>rodianne</t>
  </si>
  <si>
    <t>rodhiah</t>
  </si>
  <si>
    <t>rodguz</t>
  </si>
  <si>
    <t>rodgers8</t>
  </si>
  <si>
    <t>rodgers07</t>
  </si>
  <si>
    <t>rodger99</t>
  </si>
  <si>
    <t>rodger44</t>
  </si>
  <si>
    <t>rodger2</t>
  </si>
  <si>
    <t>rodgel</t>
  </si>
  <si>
    <t>rodey7</t>
  </si>
  <si>
    <t>rodesia</t>
  </si>
  <si>
    <t>roderico</t>
  </si>
  <si>
    <t>roderick16</t>
  </si>
  <si>
    <t>roderick11</t>
  </si>
  <si>
    <t>rodericc</t>
  </si>
  <si>
    <t>rodeorider</t>
  </si>
  <si>
    <t>rodeored</t>
  </si>
  <si>
    <t>rodeogal</t>
  </si>
  <si>
    <t>rodeoclown</t>
  </si>
  <si>
    <t>rodeo89</t>
  </si>
  <si>
    <t>rodeo88</t>
  </si>
  <si>
    <t>rodeo652</t>
  </si>
  <si>
    <t>rodeo4</t>
  </si>
  <si>
    <t>rodeo3</t>
  </si>
  <si>
    <t>rodeo247</t>
  </si>
  <si>
    <t>rodeo23</t>
  </si>
  <si>
    <t>rodeo16</t>
  </si>
  <si>
    <t>rodeo15</t>
  </si>
  <si>
    <t>rodeo130</t>
  </si>
  <si>
    <t>rodent*</t>
  </si>
  <si>
    <t>rodemark</t>
  </si>
  <si>
    <t>rodelm</t>
  </si>
  <si>
    <t>rodelf</t>
  </si>
  <si>
    <t>rodelene</t>
  </si>
  <si>
    <t>rodelcabangon</t>
  </si>
  <si>
    <t>rodel27</t>
  </si>
  <si>
    <t>rodel123</t>
  </si>
  <si>
    <t>rodel05</t>
  </si>
  <si>
    <t>rode78</t>
  </si>
  <si>
    <t>roddy2008</t>
  </si>
  <si>
    <t>roddy2</t>
  </si>
  <si>
    <t>roddis</t>
  </si>
  <si>
    <t>roddick12</t>
  </si>
  <si>
    <t>rodderz</t>
  </si>
  <si>
    <t>rodchil</t>
  </si>
  <si>
    <t>rodcas</t>
  </si>
  <si>
    <t>rodass</t>
  </si>
  <si>
    <t>rodarius</t>
  </si>
  <si>
    <t>rodarick</t>
  </si>
  <si>
    <t>rodann</t>
  </si>
  <si>
    <t>rodana</t>
  </si>
  <si>
    <t>rodaliza</t>
  </si>
  <si>
    <t>rodalie</t>
  </si>
  <si>
    <t>rodale</t>
  </si>
  <si>
    <t>rodajc1</t>
  </si>
  <si>
    <t>rodajc01</t>
  </si>
  <si>
    <t>rodaina</t>
  </si>
  <si>
    <t>roda23</t>
  </si>
  <si>
    <t>rod4lyfe</t>
  </si>
  <si>
    <t>rod2006</t>
  </si>
  <si>
    <t>rod1117</t>
  </si>
  <si>
    <t>rod085mind112</t>
  </si>
  <si>
    <t>rod</t>
  </si>
  <si>
    <t>roczy</t>
  </si>
  <si>
    <t>roczen</t>
  </si>
  <si>
    <t>rocsta</t>
  </si>
  <si>
    <t>rocroc1</t>
  </si>
  <si>
    <t>rocosa</t>
  </si>
  <si>
    <t>rocolita</t>
  </si>
  <si>
    <t>rocole</t>
  </si>
  <si>
    <t>roco1</t>
  </si>
  <si>
    <t>roclafamilia</t>
  </si>
  <si>
    <t>rockzy</t>
  </si>
  <si>
    <t>rockzoe</t>
  </si>
  <si>
    <t>rockyxxx</t>
  </si>
  <si>
    <t>rockyv</t>
  </si>
  <si>
    <t>rockyuh</t>
  </si>
  <si>
    <t>rockyrox</t>
  </si>
  <si>
    <t>rockyroll</t>
  </si>
  <si>
    <t>rockypup1</t>
  </si>
  <si>
    <t>rockyoy</t>
  </si>
  <si>
    <t>rockyouyou</t>
  </si>
  <si>
    <t>rockyouuu</t>
  </si>
  <si>
    <t>rockyout</t>
  </si>
  <si>
    <t>rockyouspace</t>
  </si>
  <si>
    <t>rockyous</t>
  </si>
  <si>
    <t>rockyoursocks</t>
  </si>
  <si>
    <t>rockyouprofile</t>
  </si>
  <si>
    <t>rockyoupix</t>
  </si>
  <si>
    <t>rockyoupic</t>
  </si>
  <si>
    <t>rockyouphoto</t>
  </si>
  <si>
    <t>rockyoupets</t>
  </si>
  <si>
    <t>rockyoup</t>
  </si>
  <si>
    <t>rockyouout</t>
  </si>
  <si>
    <t>rockyouon</t>
  </si>
  <si>
    <t>rockyoumyspace</t>
  </si>
  <si>
    <t>rockyoujen</t>
  </si>
  <si>
    <t>rockyoujamie</t>
  </si>
  <si>
    <t>rockyouisgay</t>
  </si>
  <si>
    <t>rockyouid</t>
  </si>
  <si>
    <t>rockyouhard</t>
  </si>
  <si>
    <t>rockyoudude</t>
  </si>
  <si>
    <t>rockyoudavid</t>
  </si>
  <si>
    <t>rockyoucrap</t>
  </si>
  <si>
    <t>rockyoucool</t>
  </si>
  <si>
    <t>rockyouboy</t>
  </si>
  <si>
    <t>rockyouandme</t>
  </si>
  <si>
    <t>rockyouacc</t>
  </si>
  <si>
    <t>rockyou@hk40</t>
  </si>
  <si>
    <t>rockyou?</t>
  </si>
  <si>
    <t>rockyou97</t>
  </si>
  <si>
    <t>rockyou85</t>
  </si>
  <si>
    <t>rockyou80</t>
  </si>
  <si>
    <t>rockyou789</t>
  </si>
  <si>
    <t>rockyou6969</t>
  </si>
  <si>
    <t>rockyou68</t>
  </si>
  <si>
    <t>rockyou65</t>
  </si>
  <si>
    <t>rockyou51</t>
  </si>
  <si>
    <t>rockyou4life</t>
  </si>
  <si>
    <t>rockyou413</t>
  </si>
  <si>
    <t>rockyou40</t>
  </si>
  <si>
    <t>rockyou396</t>
  </si>
  <si>
    <t>rockyou37</t>
  </si>
  <si>
    <t>rockyou357</t>
  </si>
  <si>
    <t>rockyou35</t>
  </si>
  <si>
    <t>rockyou2x</t>
  </si>
  <si>
    <t>rockyou2010</t>
  </si>
  <si>
    <t>rockyou1995</t>
  </si>
  <si>
    <t>rockyou1985</t>
  </si>
  <si>
    <t>rockyou1973</t>
  </si>
  <si>
    <t>rockyou1970</t>
  </si>
  <si>
    <t>rockyou123456</t>
  </si>
  <si>
    <t>rockyou120</t>
  </si>
  <si>
    <t>rockyou111</t>
  </si>
  <si>
    <t>rockyou0909</t>
  </si>
  <si>
    <t>rockyou000</t>
  </si>
  <si>
    <t>rockyoU</t>
  </si>
  <si>
    <t>rockymydog</t>
  </si>
  <si>
    <t>rockymann3</t>
  </si>
  <si>
    <t>rockylyn</t>
  </si>
  <si>
    <t>rockylili</t>
  </si>
  <si>
    <t>rockyka</t>
  </si>
  <si>
    <t>rockyjay</t>
  </si>
  <si>
    <t>rockyhill</t>
  </si>
  <si>
    <t>rockygurl</t>
  </si>
  <si>
    <t>rockyemo03</t>
  </si>
  <si>
    <t>rockydoo69</t>
  </si>
  <si>
    <t>rockyboy9</t>
  </si>
  <si>
    <t>rockybear</t>
  </si>
  <si>
    <t>rockybbc27</t>
  </si>
  <si>
    <t>rockybar</t>
  </si>
  <si>
    <t>rockyb1</t>
  </si>
  <si>
    <t>rockyabody</t>
  </si>
  <si>
    <t>rocky@</t>
  </si>
  <si>
    <t>rocky930</t>
  </si>
  <si>
    <t>rocky823</t>
  </si>
  <si>
    <t>rocky73</t>
  </si>
  <si>
    <t>rocky719</t>
  </si>
  <si>
    <t>rocky717</t>
  </si>
  <si>
    <t>rocky71</t>
  </si>
  <si>
    <t>rocky56</t>
  </si>
  <si>
    <t>rocky456</t>
  </si>
  <si>
    <t>rocky444</t>
  </si>
  <si>
    <t>rocky360</t>
  </si>
  <si>
    <t>rocky345</t>
  </si>
  <si>
    <t>rocky325</t>
  </si>
  <si>
    <t>rocky2ruby</t>
  </si>
  <si>
    <t>rocky2k7</t>
  </si>
  <si>
    <t>rocky2k6</t>
  </si>
  <si>
    <t>rocky2468</t>
  </si>
  <si>
    <t>rocky234</t>
  </si>
  <si>
    <t>rocky225</t>
  </si>
  <si>
    <t>rocky224</t>
  </si>
  <si>
    <t>rocky217</t>
  </si>
  <si>
    <t>rocky213</t>
  </si>
  <si>
    <t>rocky2004</t>
  </si>
  <si>
    <t>rocky200</t>
  </si>
  <si>
    <t>rocky1995</t>
  </si>
  <si>
    <t>rocky1990</t>
  </si>
  <si>
    <t>rocky1989</t>
  </si>
  <si>
    <t>rocky1982</t>
  </si>
  <si>
    <t>rocky1980</t>
  </si>
  <si>
    <t>rocky1978</t>
  </si>
  <si>
    <t>rocky1974</t>
  </si>
  <si>
    <t>rocky187</t>
  </si>
  <si>
    <t>rocky182</t>
  </si>
  <si>
    <t>rocky128</t>
  </si>
  <si>
    <t>rocky1224</t>
  </si>
  <si>
    <t>rocky1223</t>
  </si>
  <si>
    <t>rocky1124</t>
  </si>
  <si>
    <t>rocky1020</t>
  </si>
  <si>
    <t>rocky0701</t>
  </si>
  <si>
    <t>rocky001</t>
  </si>
  <si>
    <t>rocky+taz</t>
  </si>
  <si>
    <t>rocky*</t>
  </si>
  <si>
    <t>rockxxx</t>
  </si>
  <si>
    <t>rockwood1</t>
  </si>
  <si>
    <t>rockwell3</t>
  </si>
  <si>
    <t>rockwel</t>
  </si>
  <si>
    <t>rockwave</t>
  </si>
  <si>
    <t>rockviolet</t>
  </si>
  <si>
    <t>rockux</t>
  </si>
  <si>
    <t>rockurocku</t>
  </si>
  <si>
    <t>rockuphotos</t>
  </si>
  <si>
    <t>rockultura</t>
  </si>
  <si>
    <t>rockualx</t>
  </si>
  <si>
    <t>rockuall</t>
  </si>
  <si>
    <t>rocku7</t>
  </si>
  <si>
    <t>rocku34</t>
  </si>
  <si>
    <t>rocku3</t>
  </si>
  <si>
    <t>rocku24</t>
  </si>
  <si>
    <t>rocku22</t>
  </si>
  <si>
    <t>rocku2009</t>
  </si>
  <si>
    <t>rocku17</t>
  </si>
  <si>
    <t>rocku13</t>
  </si>
  <si>
    <t>rocku1234</t>
  </si>
  <si>
    <t>rocku09</t>
  </si>
  <si>
    <t>rockthebest</t>
  </si>
  <si>
    <t>rocktan0030081</t>
  </si>
  <si>
    <t>rocksumaku72</t>
  </si>
  <si>
    <t>rockster15</t>
  </si>
  <si>
    <t>rockstedi</t>
  </si>
  <si>
    <t>rocksteadycrew</t>
  </si>
  <si>
    <t>rockstarr7</t>
  </si>
  <si>
    <t>rockstarme</t>
  </si>
  <si>
    <t>rockstarlove</t>
  </si>
  <si>
    <t>rockstargirl</t>
  </si>
  <si>
    <t>rockstargames</t>
  </si>
  <si>
    <t>rockstare</t>
  </si>
  <si>
    <t>rockstarbaby</t>
  </si>
  <si>
    <t>rockstar83</t>
  </si>
  <si>
    <t>rockstar81</t>
  </si>
  <si>
    <t>rockstar65</t>
  </si>
  <si>
    <t>rockstar536</t>
  </si>
  <si>
    <t>rockstar53</t>
  </si>
  <si>
    <t>rockstar35</t>
  </si>
  <si>
    <t>rockstar34</t>
  </si>
  <si>
    <t>rockstar2008</t>
  </si>
  <si>
    <t>rockstar2007</t>
  </si>
  <si>
    <t>rockstar1234</t>
  </si>
  <si>
    <t>rockstar!!</t>
  </si>
  <si>
    <t>rocksta9</t>
  </si>
  <si>
    <t>rockssocks</t>
  </si>
  <si>
    <t>rocksout</t>
  </si>
  <si>
    <t>rocksoul</t>
  </si>
  <si>
    <t>rocksoff</t>
  </si>
  <si>
    <t>rocksme</t>
  </si>
  <si>
    <t>rockska</t>
  </si>
  <si>
    <t>rocksey</t>
  </si>
  <si>
    <t>rocksatr</t>
  </si>
  <si>
    <t>rocksam</t>
  </si>
  <si>
    <t>rocksa</t>
  </si>
  <si>
    <t>rocks927</t>
  </si>
  <si>
    <t>rocks92</t>
  </si>
  <si>
    <t>rocks8</t>
  </si>
  <si>
    <t>rocks24</t>
  </si>
  <si>
    <t>rocks1983</t>
  </si>
  <si>
    <t>rocks14</t>
  </si>
  <si>
    <t>rocks09</t>
  </si>
  <si>
    <t>rocks06</t>
  </si>
  <si>
    <t>rockrockyou</t>
  </si>
  <si>
    <t>rockrocks!</t>
  </si>
  <si>
    <t>rockristo</t>
  </si>
  <si>
    <t>rockrhyme</t>
  </si>
  <si>
    <t>rockred</t>
  </si>
  <si>
    <t>rockrebel</t>
  </si>
  <si>
    <t>rockrat</t>
  </si>
  <si>
    <t>rockpw</t>
  </si>
  <si>
    <t>rockpuro</t>
  </si>
  <si>
    <t>rockpower</t>
  </si>
  <si>
    <t>rockporsiempre</t>
  </si>
  <si>
    <t>rockpool</t>
  </si>
  <si>
    <t>rockplanet</t>
  </si>
  <si>
    <t>rockpj</t>
  </si>
  <si>
    <t>rockpic</t>
  </si>
  <si>
    <t>rockpesado</t>
  </si>
  <si>
    <t>rockpass1</t>
  </si>
  <si>
    <t>rockpaper</t>
  </si>
  <si>
    <t>rockpam</t>
  </si>
  <si>
    <t>rockp</t>
  </si>
  <si>
    <t>rockout7</t>
  </si>
  <si>
    <t>rockout3</t>
  </si>
  <si>
    <t>rockout!</t>
  </si>
  <si>
    <t>rockoustic</t>
  </si>
  <si>
    <t>rockoso</t>
  </si>
  <si>
    <t>rockordie</t>
  </si>
  <si>
    <t>rockonit</t>
  </si>
  <si>
    <t>rockone</t>
  </si>
  <si>
    <t>rockon4eva</t>
  </si>
  <si>
    <t>rockon35</t>
  </si>
  <si>
    <t>rockon32</t>
  </si>
  <si>
    <t>rockon25</t>
  </si>
  <si>
    <t>rockon247</t>
  </si>
  <si>
    <t>rockon2006</t>
  </si>
  <si>
    <t>rockon2004</t>
  </si>
  <si>
    <t>rockon20</t>
  </si>
  <si>
    <t>rockon1234</t>
  </si>
  <si>
    <t>rockon09</t>
  </si>
  <si>
    <t>rockon03</t>
  </si>
  <si>
    <t>rockon0</t>
  </si>
  <si>
    <t>rockon#1</t>
  </si>
  <si>
    <t>rockon!!!</t>
  </si>
  <si>
    <t>rockoff1</t>
  </si>
  <si>
    <t>rockoboy</t>
  </si>
  <si>
    <t>rocko666</t>
  </si>
  <si>
    <t>rocko5</t>
  </si>
  <si>
    <t>rocko20</t>
  </si>
  <si>
    <t>rocko2</t>
  </si>
  <si>
    <t>rocko1993</t>
  </si>
  <si>
    <t>rocko16</t>
  </si>
  <si>
    <t>rocko05</t>
  </si>
  <si>
    <t>rocknroll87</t>
  </si>
  <si>
    <t>rocknroll666</t>
  </si>
  <si>
    <t>rocknroll5</t>
  </si>
  <si>
    <t>rocknroll4</t>
  </si>
  <si>
    <t>rocknrol1</t>
  </si>
  <si>
    <t>rocknr</t>
  </si>
  <si>
    <t>rocknow12</t>
  </si>
  <si>
    <t>rocknew</t>
  </si>
  <si>
    <t>rockne1</t>
  </si>
  <si>
    <t>rockndroll</t>
  </si>
  <si>
    <t>rockn2</t>
  </si>
  <si>
    <t>rockmysocksoff</t>
  </si>
  <si>
    <t>rockmylife</t>
  </si>
  <si>
    <t>rockmydick</t>
  </si>
  <si>
    <t>rockmon</t>
  </si>
  <si>
    <t>rockmix</t>
  </si>
  <si>
    <t>rockmike</t>
  </si>
  <si>
    <t>rockmerockyou</t>
  </si>
  <si>
    <t>rockmepassword</t>
  </si>
  <si>
    <t>rockmee</t>
  </si>
  <si>
    <t>rockme_7</t>
  </si>
  <si>
    <t>rockme88</t>
  </si>
  <si>
    <t>rockme2009</t>
  </si>
  <si>
    <t>rockme18</t>
  </si>
  <si>
    <t>rockme12</t>
  </si>
  <si>
    <t>rockme00</t>
  </si>
  <si>
    <t>rockmanx4</t>
  </si>
  <si>
    <t>rockmans</t>
  </si>
  <si>
    <t>rockmae</t>
  </si>
  <si>
    <t>rockluis</t>
  </si>
  <si>
    <t>rocklp</t>
  </si>
  <si>
    <t>rocklord</t>
  </si>
  <si>
    <t>rockline</t>
  </si>
  <si>
    <t>rocklin1</t>
  </si>
  <si>
    <t>rocklee3</t>
  </si>
  <si>
    <t>rocklee123</t>
  </si>
  <si>
    <t>rocklee101</t>
  </si>
  <si>
    <t>rocklea18</t>
  </si>
  <si>
    <t>rocklatino</t>
  </si>
  <si>
    <t>rocklake</t>
  </si>
  <si>
    <t>rockl1</t>
  </si>
  <si>
    <t>rockkkk</t>
  </si>
  <si>
    <t>rockkitty</t>
  </si>
  <si>
    <t>rockkikhay</t>
  </si>
  <si>
    <t>rockkie</t>
  </si>
  <si>
    <t>rockkat</t>
  </si>
  <si>
    <t>rockjt</t>
  </si>
  <si>
    <t>rockjoe</t>
  </si>
  <si>
    <t>rockjock</t>
  </si>
  <si>
    <t>rockjay</t>
  </si>
  <si>
    <t>rockizta28</t>
  </si>
  <si>
    <t>rockizta24</t>
  </si>
  <si>
    <t>rockizta07</t>
  </si>
  <si>
    <t>rockita</t>
  </si>
  <si>
    <t>rockit55</t>
  </si>
  <si>
    <t>rockit!</t>
  </si>
  <si>
    <t>rockista02</t>
  </si>
  <si>
    <t>rockislove</t>
  </si>
  <si>
    <t>rockisdeath</t>
  </si>
  <si>
    <t>rockioi</t>
  </si>
  <si>
    <t>rockinz</t>
  </si>
  <si>
    <t>rockinyou</t>
  </si>
  <si>
    <t>rockingurl</t>
  </si>
  <si>
    <t>rockingtheworld</t>
  </si>
  <si>
    <t>rockingout</t>
  </si>
  <si>
    <t>rocking26</t>
  </si>
  <si>
    <t>rocking17</t>
  </si>
  <si>
    <t>rockindie</t>
  </si>
  <si>
    <t>rockina</t>
  </si>
  <si>
    <t>rockin7</t>
  </si>
  <si>
    <t>rockin69</t>
  </si>
  <si>
    <t>rockin5</t>
  </si>
  <si>
    <t>rockin4u</t>
  </si>
  <si>
    <t>rockin4</t>
  </si>
  <si>
    <t>rockin23</t>
  </si>
  <si>
    <t>rockin16</t>
  </si>
  <si>
    <t>rockin15</t>
  </si>
  <si>
    <t>rockin14</t>
  </si>
  <si>
    <t>rockin13</t>
  </si>
  <si>
    <t>rockimpark</t>
  </si>
  <si>
    <t>rockies25</t>
  </si>
  <si>
    <t>rockie15</t>
  </si>
  <si>
    <t>rockie11</t>
  </si>
  <si>
    <t>rockie08</t>
  </si>
  <si>
    <t>rockicon</t>
  </si>
  <si>
    <t>rockice</t>
  </si>
  <si>
    <t>rockhurst</t>
  </si>
  <si>
    <t>rockhot</t>
  </si>
  <si>
    <t>rockheart</t>
  </si>
  <si>
    <t>rockhead1</t>
  </si>
  <si>
    <t>rockhb</t>
  </si>
  <si>
    <t>rockhard69</t>
  </si>
  <si>
    <t>rockgirls</t>
  </si>
  <si>
    <t>rockgirl8</t>
  </si>
  <si>
    <t>rockfran</t>
  </si>
  <si>
    <t>rockfordfosgate</t>
  </si>
  <si>
    <t>rockford22</t>
  </si>
  <si>
    <t>rockfish1</t>
  </si>
  <si>
    <t>rockfan</t>
  </si>
  <si>
    <t>rockey12</t>
  </si>
  <si>
    <t>rockey01</t>
  </si>
  <si>
    <t>rockette1</t>
  </si>
  <si>
    <t>rockett99</t>
  </si>
  <si>
    <t>rockett2</t>
  </si>
  <si>
    <t>rockett1</t>
  </si>
  <si>
    <t>rockets99</t>
  </si>
  <si>
    <t>rockets78</t>
  </si>
  <si>
    <t>rockets7</t>
  </si>
  <si>
    <t>rockets6</t>
  </si>
  <si>
    <t>rockets35</t>
  </si>
  <si>
    <t>rockets25</t>
  </si>
  <si>
    <t>rockets22</t>
  </si>
  <si>
    <t>rockets20</t>
  </si>
  <si>
    <t>rockets18</t>
  </si>
  <si>
    <t>rockets17</t>
  </si>
  <si>
    <t>rockets15</t>
  </si>
  <si>
    <t>rockets123</t>
  </si>
  <si>
    <t>rocketman4</t>
  </si>
  <si>
    <t>rocketfuel</t>
  </si>
  <si>
    <t>rocket96</t>
  </si>
  <si>
    <t>rocket94</t>
  </si>
  <si>
    <t>rocket80</t>
  </si>
  <si>
    <t>rocket56</t>
  </si>
  <si>
    <t>rocket455</t>
  </si>
  <si>
    <t>rocket45</t>
  </si>
  <si>
    <t>rocket44</t>
  </si>
  <si>
    <t>rocket34</t>
  </si>
  <si>
    <t>rocket29</t>
  </si>
  <si>
    <t>rocket27</t>
  </si>
  <si>
    <t>rocket19</t>
  </si>
  <si>
    <t>rocket180</t>
  </si>
  <si>
    <t>rocket16</t>
  </si>
  <si>
    <t>rocket06</t>
  </si>
  <si>
    <t>rocket05</t>
  </si>
  <si>
    <t>rockestar</t>
  </si>
  <si>
    <t>rockest</t>
  </si>
  <si>
    <t>rockeru</t>
  </si>
  <si>
    <t>rockert</t>
  </si>
  <si>
    <t>rockersz</t>
  </si>
  <si>
    <t>rockersrule</t>
  </si>
  <si>
    <t>rockers7</t>
  </si>
  <si>
    <t>rockers1993</t>
  </si>
  <si>
    <t>rockers19</t>
  </si>
  <si>
    <t>rockers08</t>
  </si>
  <si>
    <t>rockers!</t>
  </si>
  <si>
    <t>rockerprincess</t>
  </si>
  <si>
    <t>rockeron</t>
  </si>
  <si>
    <t>rockerin</t>
  </si>
  <si>
    <t>rockergrl</t>
  </si>
  <si>
    <t>rockergirl123</t>
  </si>
  <si>
    <t>rockergal</t>
  </si>
  <si>
    <t>rockerforlife</t>
  </si>
  <si>
    <t>rockeremo</t>
  </si>
  <si>
    <t>rockerchik</t>
  </si>
  <si>
    <t>rockerchic101</t>
  </si>
  <si>
    <t>rocker98</t>
  </si>
  <si>
    <t>rocker97</t>
  </si>
  <si>
    <t>rocker68</t>
  </si>
  <si>
    <t>rocker65</t>
  </si>
  <si>
    <t>rocker56</t>
  </si>
  <si>
    <t>rocker45</t>
  </si>
  <si>
    <t>rocker369</t>
  </si>
  <si>
    <t>rocker34</t>
  </si>
  <si>
    <t>rocker321</t>
  </si>
  <si>
    <t>rocker2008</t>
  </si>
  <si>
    <t>rocker00</t>
  </si>
  <si>
    <t>rocker.</t>
  </si>
  <si>
    <t>rocken1</t>
  </si>
  <si>
    <t>rockem1</t>
  </si>
  <si>
    <t>rocke1</t>
  </si>
  <si>
    <t>rockdragon</t>
  </si>
  <si>
    <t>rockdown</t>
  </si>
  <si>
    <t>rockde</t>
  </si>
  <si>
    <t>rockdaworld</t>
  </si>
  <si>
    <t>rockdark</t>
  </si>
  <si>
    <t>rockdais</t>
  </si>
  <si>
    <t>rockd</t>
  </si>
  <si>
    <t>rockcy</t>
  </si>
  <si>
    <t>rockcool</t>
  </si>
  <si>
    <t>rockclub</t>
  </si>
  <si>
    <t>rockchick95</t>
  </si>
  <si>
    <t>rockchick9</t>
  </si>
  <si>
    <t>rockchick6</t>
  </si>
  <si>
    <t>rockchick2</t>
  </si>
  <si>
    <t>rockchic1</t>
  </si>
  <si>
    <t>rockchapel</t>
  </si>
  <si>
    <t>rockcarla</t>
  </si>
  <si>
    <t>rockcafe</t>
  </si>
  <si>
    <t>rockbridge</t>
  </si>
  <si>
    <t>rockboy1</t>
  </si>
  <si>
    <t>rockblack</t>
  </si>
  <si>
    <t>rockbear</t>
  </si>
  <si>
    <t>rockbass</t>
  </si>
  <si>
    <t>rockbanget</t>
  </si>
  <si>
    <t>rockband5</t>
  </si>
  <si>
    <t>rockband3</t>
  </si>
  <si>
    <t>rockband11</t>
  </si>
  <si>
    <t>rockban</t>
  </si>
  <si>
    <t>rockbab</t>
  </si>
  <si>
    <t>rockawear1</t>
  </si>
  <si>
    <t>rockawear</t>
  </si>
  <si>
    <t>rockarmy</t>
  </si>
  <si>
    <t>rockangel3</t>
  </si>
  <si>
    <t>rockandrock</t>
  </si>
  <si>
    <t>rockandlover</t>
  </si>
  <si>
    <t>rockan</t>
  </si>
  <si>
    <t>rockalways</t>
  </si>
  <si>
    <t>rockafi</t>
  </si>
  <si>
    <t>rockadoodle</t>
  </si>
  <si>
    <t>rocka74</t>
  </si>
  <si>
    <t>rock_rulez</t>
  </si>
  <si>
    <t>rock_punk</t>
  </si>
  <si>
    <t>rock_on687</t>
  </si>
  <si>
    <t>rock_on1</t>
  </si>
  <si>
    <t>rock_band</t>
  </si>
  <si>
    <t>rock_101</t>
  </si>
  <si>
    <t>rockNroll</t>
  </si>
  <si>
    <t>rock9999</t>
  </si>
  <si>
    <t>rock911</t>
  </si>
  <si>
    <t>rock83</t>
  </si>
  <si>
    <t>rock789</t>
  </si>
  <si>
    <t>rock75</t>
  </si>
  <si>
    <t>rock689</t>
  </si>
  <si>
    <t>rock61</t>
  </si>
  <si>
    <t>rock51</t>
  </si>
  <si>
    <t>rock48</t>
  </si>
  <si>
    <t>rock47</t>
  </si>
  <si>
    <t>rock411</t>
  </si>
  <si>
    <t>rock40</t>
  </si>
  <si>
    <t>rock3you</t>
  </si>
  <si>
    <t>rock2you</t>
  </si>
  <si>
    <t>rock2u</t>
  </si>
  <si>
    <t>rock2on</t>
  </si>
  <si>
    <t>rock2252</t>
  </si>
  <si>
    <t>rock222</t>
  </si>
  <si>
    <t>rock213</t>
  </si>
  <si>
    <t>rock210</t>
  </si>
  <si>
    <t>rock2020</t>
  </si>
  <si>
    <t>rock200</t>
  </si>
  <si>
    <t>rock1you2</t>
  </si>
  <si>
    <t>rock1n</t>
  </si>
  <si>
    <t>rock1997</t>
  </si>
  <si>
    <t>rock1980</t>
  </si>
  <si>
    <t>rock1975</t>
  </si>
  <si>
    <t>rock1970</t>
  </si>
  <si>
    <t>rock1969</t>
  </si>
  <si>
    <t>rock159</t>
  </si>
  <si>
    <t>rock123456789</t>
  </si>
  <si>
    <t>rock12345678</t>
  </si>
  <si>
    <t>rock1222</t>
  </si>
  <si>
    <t>rock122</t>
  </si>
  <si>
    <t>rock1123</t>
  </si>
  <si>
    <t>rock107</t>
  </si>
  <si>
    <t>rock102</t>
  </si>
  <si>
    <t>rock100%</t>
  </si>
  <si>
    <t>rock0101</t>
  </si>
  <si>
    <t>rock.roll</t>
  </si>
  <si>
    <t>rock-star</t>
  </si>
  <si>
    <t>rock-lee</t>
  </si>
  <si>
    <t>rock$tar</t>
  </si>
  <si>
    <t>rock!you</t>
  </si>
  <si>
    <t>yuo</t>
  </si>
  <si>
    <t>you8</t>
  </si>
  <si>
    <t>oyu</t>
  </si>
  <si>
    <t>rocjyou</t>
  </si>
  <si>
    <t>rocioyluis</t>
  </si>
  <si>
    <t>rocioruiz</t>
  </si>
  <si>
    <t>rocioramirez</t>
  </si>
  <si>
    <t>rociop</t>
  </si>
  <si>
    <t>rociomejia</t>
  </si>
  <si>
    <t>rociomaria</t>
  </si>
  <si>
    <t>rocioj</t>
  </si>
  <si>
    <t>rociog</t>
  </si>
  <si>
    <t>rociodurcal</t>
  </si>
  <si>
    <t>rociodelmar</t>
  </si>
  <si>
    <t>rociob</t>
  </si>
  <si>
    <t>rocioamor</t>
  </si>
  <si>
    <t>rocio90</t>
  </si>
  <si>
    <t>rocio24</t>
  </si>
  <si>
    <t>rocio2007</t>
  </si>
  <si>
    <t>rocio14</t>
  </si>
  <si>
    <t>rocio07</t>
  </si>
  <si>
    <t>rocie</t>
  </si>
  <si>
    <t>rochys</t>
  </si>
  <si>
    <t>rochyou!</t>
  </si>
  <si>
    <t>rochman</t>
  </si>
  <si>
    <t>rochine</t>
  </si>
  <si>
    <t>rochin</t>
  </si>
  <si>
    <t>rochelly</t>
  </si>
  <si>
    <t>rochelli</t>
  </si>
  <si>
    <t>rochelles</t>
  </si>
  <si>
    <t>rochelleh</t>
  </si>
  <si>
    <t>rochelleanne</t>
  </si>
  <si>
    <t>rochelle9</t>
  </si>
  <si>
    <t>rochelle86</t>
  </si>
  <si>
    <t>rochelle85</t>
  </si>
  <si>
    <t>rochelle26</t>
  </si>
  <si>
    <t>rochelle13</t>
  </si>
  <si>
    <t>rochelle123</t>
  </si>
  <si>
    <t>rochelle.</t>
  </si>
  <si>
    <t>rochelle!</t>
  </si>
  <si>
    <t>rochedo</t>
  </si>
  <si>
    <t>roche08</t>
  </si>
  <si>
    <t>rochard1</t>
  </si>
  <si>
    <t>rochana</t>
  </si>
  <si>
    <t>rochaa</t>
  </si>
  <si>
    <t>rocha5</t>
  </si>
  <si>
    <t>rocha14</t>
  </si>
  <si>
    <t>roch12</t>
  </si>
  <si>
    <t>roces1</t>
  </si>
  <si>
    <t>rocely</t>
  </si>
  <si>
    <t>roceli</t>
  </si>
  <si>
    <t>roccyou</t>
  </si>
  <si>
    <t>roccos1</t>
  </si>
  <si>
    <t>roccoman1</t>
  </si>
  <si>
    <t>roccoman</t>
  </si>
  <si>
    <t>roccodog</t>
  </si>
  <si>
    <t>roccoco</t>
  </si>
  <si>
    <t>rocco99</t>
  </si>
  <si>
    <t>rocco88</t>
  </si>
  <si>
    <t>rocco6</t>
  </si>
  <si>
    <t>rocco444</t>
  </si>
  <si>
    <t>rocco26</t>
  </si>
  <si>
    <t>rocco2007</t>
  </si>
  <si>
    <t>rocco2004</t>
  </si>
  <si>
    <t>rocco18</t>
  </si>
  <si>
    <t>rocco159</t>
  </si>
  <si>
    <t>rocco101</t>
  </si>
  <si>
    <t>rocco08</t>
  </si>
  <si>
    <t>rocco04</t>
  </si>
  <si>
    <t>rocco007</t>
  </si>
  <si>
    <t>rocco00</t>
  </si>
  <si>
    <t>rocco0</t>
  </si>
  <si>
    <t>rocck</t>
  </si>
  <si>
    <t>roccity05</t>
  </si>
  <si>
    <t>rocci1</t>
  </si>
  <si>
    <t>rocci</t>
  </si>
  <si>
    <t>rocchic</t>
  </si>
  <si>
    <t>roccel</t>
  </si>
  <si>
    <t>roccabella</t>
  </si>
  <si>
    <t>rocboyz</t>
  </si>
  <si>
    <t>rocawear8</t>
  </si>
  <si>
    <t>rocawear15</t>
  </si>
  <si>
    <t>rocawear07</t>
  </si>
  <si>
    <t>rocawear!</t>
  </si>
  <si>
    <t>rocaroca</t>
  </si>
  <si>
    <t>rocafella3</t>
  </si>
  <si>
    <t>rocafella2</t>
  </si>
  <si>
    <t>rocafella!</t>
  </si>
  <si>
    <t>rocafela</t>
  </si>
  <si>
    <t>rocabo</t>
  </si>
  <si>
    <t>roca21</t>
  </si>
  <si>
    <t>roca</t>
  </si>
  <si>
    <t>roc;you2006</t>
  </si>
  <si>
    <t>roc4lyfe</t>
  </si>
  <si>
    <t>roc333</t>
  </si>
  <si>
    <t>roc313</t>
  </si>
  <si>
    <t>roc242100</t>
  </si>
  <si>
    <t>roc187</t>
  </si>
  <si>
    <t>roc05dion</t>
  </si>
  <si>
    <t>roc</t>
  </si>
  <si>
    <t>robytza</t>
  </si>
  <si>
    <t>robytu</t>
  </si>
  <si>
    <t>robynwilson</t>
  </si>
  <si>
    <t>robynrocks</t>
  </si>
  <si>
    <t>robynplayer</t>
  </si>
  <si>
    <t>robynlee</t>
  </si>
  <si>
    <t>robynj</t>
  </si>
  <si>
    <t>robynf</t>
  </si>
  <si>
    <t>robyna</t>
  </si>
  <si>
    <t>robyn92</t>
  </si>
  <si>
    <t>robyn9</t>
  </si>
  <si>
    <t>robyn89</t>
  </si>
  <si>
    <t>robyn88</t>
  </si>
  <si>
    <t>robyn87</t>
  </si>
  <si>
    <t>robyn8</t>
  </si>
  <si>
    <t>robyn4</t>
  </si>
  <si>
    <t>robyn3</t>
  </si>
  <si>
    <t>robyn26</t>
  </si>
  <si>
    <t>robyn23</t>
  </si>
  <si>
    <t>robyn2009</t>
  </si>
  <si>
    <t>robyn20</t>
  </si>
  <si>
    <t>robyn1997</t>
  </si>
  <si>
    <t>robyn101</t>
  </si>
  <si>
    <t>robyn10</t>
  </si>
  <si>
    <t>robylyn</t>
  </si>
  <si>
    <t>roby79</t>
  </si>
  <si>
    <t>roby65</t>
  </si>
  <si>
    <t>robwar32</t>
  </si>
  <si>
    <t>robvandam1</t>
  </si>
  <si>
    <t>robusto</t>
  </si>
  <si>
    <t>robusta</t>
  </si>
  <si>
    <t>robus13</t>
  </si>
  <si>
    <t>robtay</t>
  </si>
  <si>
    <t>robtan</t>
  </si>
  <si>
    <t>robtac1</t>
  </si>
  <si>
    <t>robswife</t>
  </si>
  <si>
    <t>robstown</t>
  </si>
  <si>
    <t>robster1</t>
  </si>
  <si>
    <t>robsheila</t>
  </si>
  <si>
    <t>robsgirl1</t>
  </si>
  <si>
    <t>robs</t>
  </si>
  <si>
    <t>robrt</t>
  </si>
  <si>
    <t>robrob4</t>
  </si>
  <si>
    <t>robrick</t>
  </si>
  <si>
    <t>robrhys</t>
  </si>
  <si>
    <t>robpattinson</t>
  </si>
  <si>
    <t>roboy</t>
  </si>
  <si>
    <t>robott</t>
  </si>
  <si>
    <t>robots007</t>
  </si>
  <si>
    <t>robotrock</t>
  </si>
  <si>
    <t>robotman</t>
  </si>
  <si>
    <t>robotka</t>
  </si>
  <si>
    <t>robotek</t>
  </si>
  <si>
    <t>robotech1</t>
  </si>
  <si>
    <t>robotec</t>
  </si>
  <si>
    <t>robotako</t>
  </si>
  <si>
    <t>robot789</t>
  </si>
  <si>
    <t>robot77</t>
  </si>
  <si>
    <t>robot6</t>
  </si>
  <si>
    <t>robot56</t>
  </si>
  <si>
    <t>robot10</t>
  </si>
  <si>
    <t>robot!</t>
  </si>
  <si>
    <t>robosapien</t>
  </si>
  <si>
    <t>robort</t>
  </si>
  <si>
    <t>robokop</t>
  </si>
  <si>
    <t>robogo</t>
  </si>
  <si>
    <t>robodhiper</t>
  </si>
  <si>
    <t>robocop9</t>
  </si>
  <si>
    <t>robo56</t>
  </si>
  <si>
    <t>robo411</t>
  </si>
  <si>
    <t>robo34</t>
  </si>
  <si>
    <t>robo27</t>
  </si>
  <si>
    <t>robo25</t>
  </si>
  <si>
    <t>robo11</t>
  </si>
  <si>
    <t>robo1</t>
  </si>
  <si>
    <t>robmeg</t>
  </si>
  <si>
    <t>robman1</t>
  </si>
  <si>
    <t>roblover</t>
  </si>
  <si>
    <t>roblouie</t>
  </si>
  <si>
    <t>roblin</t>
  </si>
  <si>
    <t>robley</t>
  </si>
  <si>
    <t>robles83</t>
  </si>
  <si>
    <t>robles19</t>
  </si>
  <si>
    <t>robledo1</t>
  </si>
  <si>
    <t>robkar</t>
  </si>
  <si>
    <t>robjones</t>
  </si>
  <si>
    <t>robirosa</t>
  </si>
  <si>
    <t>robirobi</t>
  </si>
  <si>
    <t>robinw</t>
  </si>
  <si>
    <t>robinton</t>
  </si>
  <si>
    <t>robinsoncrusoe</t>
  </si>
  <si>
    <t>robinson99</t>
  </si>
  <si>
    <t>robinson69</t>
  </si>
  <si>
    <t>robinson50</t>
  </si>
  <si>
    <t>robinson24</t>
  </si>
  <si>
    <t>robinson22</t>
  </si>
  <si>
    <t>robinson21</t>
  </si>
  <si>
    <t>robinson20</t>
  </si>
  <si>
    <t>robinson18</t>
  </si>
  <si>
    <t>robinson17</t>
  </si>
  <si>
    <t>robinson08</t>
  </si>
  <si>
    <t>robinson01</t>
  </si>
  <si>
    <t>robins8</t>
  </si>
  <si>
    <t>robins1</t>
  </si>
  <si>
    <t>robinrules</t>
  </si>
  <si>
    <t>robinrai</t>
  </si>
  <si>
    <t>robinr</t>
  </si>
  <si>
    <t>robinneke</t>
  </si>
  <si>
    <t>robinlove</t>
  </si>
  <si>
    <t>robink1</t>
  </si>
  <si>
    <t>robink</t>
  </si>
  <si>
    <t>robinjon</t>
  </si>
  <si>
    <t>robinjean</t>
  </si>
  <si>
    <t>robinhot</t>
  </si>
  <si>
    <t>robinhood2</t>
  </si>
  <si>
    <t>robinhood!</t>
  </si>
  <si>
    <t>robinho7</t>
  </si>
  <si>
    <t>robinhill</t>
  </si>
  <si>
    <t>robincook</t>
  </si>
  <si>
    <t>robinb1</t>
  </si>
  <si>
    <t>robina1</t>
  </si>
  <si>
    <t>robinHood</t>
  </si>
  <si>
    <t>robin97</t>
  </si>
  <si>
    <t>robin96</t>
  </si>
  <si>
    <t>robin94</t>
  </si>
  <si>
    <t>robin91</t>
  </si>
  <si>
    <t>robin90</t>
  </si>
  <si>
    <t>robin86</t>
  </si>
  <si>
    <t>robin71</t>
  </si>
  <si>
    <t>robin666</t>
  </si>
  <si>
    <t>robin63</t>
  </si>
  <si>
    <t>robin62</t>
  </si>
  <si>
    <t>robin619</t>
  </si>
  <si>
    <t>robin57</t>
  </si>
  <si>
    <t>robin56</t>
  </si>
  <si>
    <t>robin4ever</t>
  </si>
  <si>
    <t>robin2008</t>
  </si>
  <si>
    <t>robin2005</t>
  </si>
  <si>
    <t>robin1988</t>
  </si>
  <si>
    <t>robin19</t>
  </si>
  <si>
    <t>robin143</t>
  </si>
  <si>
    <t>robin1234</t>
  </si>
  <si>
    <t>robin112</t>
  </si>
  <si>
    <t>robin00</t>
  </si>
  <si>
    <t>robim</t>
  </si>
  <si>
    <t>robillard</t>
  </si>
  <si>
    <t>robies</t>
  </si>
  <si>
    <t>robielyn</t>
  </si>
  <si>
    <t>robiego</t>
  </si>
  <si>
    <t>robie7</t>
  </si>
  <si>
    <t>robie18</t>
  </si>
  <si>
    <t>robicool</t>
  </si>
  <si>
    <t>robick</t>
  </si>
  <si>
    <t>robi69</t>
  </si>
  <si>
    <t>robi15</t>
  </si>
  <si>
    <t>robi12</t>
  </si>
  <si>
    <t>robi10</t>
  </si>
  <si>
    <t>robgamgoy</t>
  </si>
  <si>
    <t>robey1</t>
  </si>
  <si>
    <t>robey</t>
  </si>
  <si>
    <t>robet</t>
  </si>
  <si>
    <t>robertvalentin</t>
  </si>
  <si>
    <t>robertv</t>
  </si>
  <si>
    <t>robertthomas</t>
  </si>
  <si>
    <t>roberttaylor</t>
  </si>
  <si>
    <t>robertt1</t>
  </si>
  <si>
    <t>robertsons</t>
  </si>
  <si>
    <t>robertson27</t>
  </si>
  <si>
    <t>robertson22</t>
  </si>
  <si>
    <t>robertsluvsme71</t>
  </si>
  <si>
    <t>robertsbaby</t>
  </si>
  <si>
    <t>robertsamuel</t>
  </si>
  <si>
    <t>roberts7</t>
  </si>
  <si>
    <t>roberts22</t>
  </si>
  <si>
    <t>roberts2</t>
  </si>
  <si>
    <t>roberts123</t>
  </si>
  <si>
    <t>roberts11</t>
  </si>
  <si>
    <t>roberts01</t>
  </si>
  <si>
    <t>robertrose</t>
  </si>
  <si>
    <t>robertray</t>
  </si>
  <si>
    <t>robertq</t>
  </si>
  <si>
    <t>robertpattison</t>
  </si>
  <si>
    <t>robertoz</t>
  </si>
  <si>
    <t>robertotequiero</t>
  </si>
  <si>
    <t>robertotamo</t>
  </si>
  <si>
    <t>roberto91</t>
  </si>
  <si>
    <t>roberto90221</t>
  </si>
  <si>
    <t>roberto86</t>
  </si>
  <si>
    <t>roberto83</t>
  </si>
  <si>
    <t>roberto78</t>
  </si>
  <si>
    <t>roberto75</t>
  </si>
  <si>
    <t>roberto55</t>
  </si>
  <si>
    <t>roberto27</t>
  </si>
  <si>
    <t>roberto242000</t>
  </si>
  <si>
    <t>roberto2007</t>
  </si>
  <si>
    <t>roberto1993</t>
  </si>
  <si>
    <t>roberto1990</t>
  </si>
  <si>
    <t>roberto12345</t>
  </si>
  <si>
    <t>roberto1234</t>
  </si>
  <si>
    <t>roberto09</t>
  </si>
  <si>
    <t>roberto07</t>
  </si>
  <si>
    <t>roberto04</t>
  </si>
  <si>
    <t>roberto007</t>
  </si>
  <si>
    <t>robertn1</t>
  </si>
  <si>
    <t>robertmorris</t>
  </si>
  <si>
    <t>robertmarley</t>
  </si>
  <si>
    <t>robertm11</t>
  </si>
  <si>
    <t>robertm1</t>
  </si>
  <si>
    <t>robertlover</t>
  </si>
  <si>
    <t>robertjan</t>
  </si>
  <si>
    <t>robertika</t>
  </si>
  <si>
    <t>robertik</t>
  </si>
  <si>
    <t>robertico1</t>
  </si>
  <si>
    <t>robertian</t>
  </si>
  <si>
    <t>roberthooke</t>
  </si>
  <si>
    <t>roberth1</t>
  </si>
  <si>
    <t>robertgreen</t>
  </si>
  <si>
    <t>robertglenn</t>
  </si>
  <si>
    <t>robertdee</t>
  </si>
  <si>
    <t>robertdavis</t>
  </si>
  <si>
    <t>robertdavid</t>
  </si>
  <si>
    <t>robertdad</t>
  </si>
  <si>
    <t>robertbrown</t>
  </si>
  <si>
    <t>robertanderson</t>
  </si>
  <si>
    <t>robertamor</t>
  </si>
  <si>
    <t>robertamia</t>
  </si>
  <si>
    <t>robertacavalli</t>
  </si>
  <si>
    <t>roberta3</t>
  </si>
  <si>
    <t>roberta19</t>
  </si>
  <si>
    <t>roberta18</t>
  </si>
  <si>
    <t>roberta13</t>
  </si>
  <si>
    <t>roberta10</t>
  </si>
  <si>
    <t>robert?</t>
  </si>
  <si>
    <t>robert9301</t>
  </si>
  <si>
    <t>robert911</t>
  </si>
  <si>
    <t>robert909</t>
  </si>
  <si>
    <t>robert717</t>
  </si>
  <si>
    <t>robert716</t>
  </si>
  <si>
    <t>robert700</t>
  </si>
  <si>
    <t>robert62</t>
  </si>
  <si>
    <t>robert60</t>
  </si>
  <si>
    <t>robert54321</t>
  </si>
  <si>
    <t>robert525</t>
  </si>
  <si>
    <t>robert5204</t>
  </si>
  <si>
    <t>robert43</t>
  </si>
  <si>
    <t>robert323</t>
  </si>
  <si>
    <t>robert319</t>
  </si>
  <si>
    <t>robert305</t>
  </si>
  <si>
    <t>robert2183</t>
  </si>
  <si>
    <t>robert2009</t>
  </si>
  <si>
    <t>robert2002</t>
  </si>
  <si>
    <t>robert1998</t>
  </si>
  <si>
    <t>robert1995</t>
  </si>
  <si>
    <t>robert1987</t>
  </si>
  <si>
    <t>robert1974</t>
  </si>
  <si>
    <t>robert1968</t>
  </si>
  <si>
    <t>robert1964</t>
  </si>
  <si>
    <t>robert1028</t>
  </si>
  <si>
    <t>robert1022</t>
  </si>
  <si>
    <t>robert1013</t>
  </si>
  <si>
    <t>robert100</t>
  </si>
  <si>
    <t>robert098</t>
  </si>
  <si>
    <t>robert0804</t>
  </si>
  <si>
    <t>robert0622</t>
  </si>
  <si>
    <t>robert$</t>
  </si>
  <si>
    <t>roberson08</t>
  </si>
  <si>
    <t>robers</t>
  </si>
  <si>
    <t>roberry</t>
  </si>
  <si>
    <t>roberlyn</t>
  </si>
  <si>
    <t>roberge</t>
  </si>
  <si>
    <t>roberano</t>
  </si>
  <si>
    <t>robene</t>
  </si>
  <si>
    <t>robena</t>
  </si>
  <si>
    <t>robelo</t>
  </si>
  <si>
    <t>robelis</t>
  </si>
  <si>
    <t>robel1</t>
  </si>
  <si>
    <t>robeka</t>
  </si>
  <si>
    <t>robeena</t>
  </si>
  <si>
    <t>robe08</t>
  </si>
  <si>
    <t>robdyrdek1</t>
  </si>
  <si>
    <t>robchen</t>
  </si>
  <si>
    <t>robcel</t>
  </si>
  <si>
    <t>robbythe4</t>
  </si>
  <si>
    <t>robbysgirl</t>
  </si>
  <si>
    <t>robbyroo</t>
  </si>
  <si>
    <t>robbyrob</t>
  </si>
  <si>
    <t>robbym</t>
  </si>
  <si>
    <t>robbyishot</t>
  </si>
  <si>
    <t>robbyd</t>
  </si>
  <si>
    <t>robby44</t>
  </si>
  <si>
    <t>robby29</t>
  </si>
  <si>
    <t>robby28</t>
  </si>
  <si>
    <t>robby1993</t>
  </si>
  <si>
    <t>robby15</t>
  </si>
  <si>
    <t>robby08</t>
  </si>
  <si>
    <t>robby05</t>
  </si>
  <si>
    <t>robby02</t>
  </si>
  <si>
    <t>robbs</t>
  </si>
  <si>
    <t>robboo</t>
  </si>
  <si>
    <t>robbo91..</t>
  </si>
  <si>
    <t>robbo7</t>
  </si>
  <si>
    <t>robbo12</t>
  </si>
  <si>
    <t>robbo05</t>
  </si>
  <si>
    <t>robblake</t>
  </si>
  <si>
    <t>robbinson</t>
  </si>
  <si>
    <t>robbina</t>
  </si>
  <si>
    <t>robbiez</t>
  </si>
  <si>
    <t>robbiew1</t>
  </si>
  <si>
    <t>robbierob</t>
  </si>
  <si>
    <t>robbiepaul</t>
  </si>
  <si>
    <t>robbiejr</t>
  </si>
  <si>
    <t>robbiejohn</t>
  </si>
  <si>
    <t>robbiej</t>
  </si>
  <si>
    <t>robbieg</t>
  </si>
  <si>
    <t>robbiefan</t>
  </si>
  <si>
    <t>robbieb3</t>
  </si>
  <si>
    <t>robbie921</t>
  </si>
  <si>
    <t>robbie92</t>
  </si>
  <si>
    <t>robbie90210</t>
  </si>
  <si>
    <t>robbie87</t>
  </si>
  <si>
    <t>robbie85</t>
  </si>
  <si>
    <t>robbie76</t>
  </si>
  <si>
    <t>robbie75</t>
  </si>
  <si>
    <t>robbie72</t>
  </si>
  <si>
    <t>robbie71</t>
  </si>
  <si>
    <t>robbie31</t>
  </si>
  <si>
    <t>robbie2005</t>
  </si>
  <si>
    <t>robbie1995</t>
  </si>
  <si>
    <t>robbie1993</t>
  </si>
  <si>
    <t>robbie!!</t>
  </si>
  <si>
    <t>robber1</t>
  </si>
  <si>
    <t>robben1</t>
  </si>
  <si>
    <t>robbee</t>
  </si>
  <si>
    <t>robbe</t>
  </si>
  <si>
    <t>robbase1</t>
  </si>
  <si>
    <t>robb16</t>
  </si>
  <si>
    <t>robb1234</t>
  </si>
  <si>
    <t>robb</t>
  </si>
  <si>
    <t>robant</t>
  </si>
  <si>
    <t>robandme</t>
  </si>
  <si>
    <t>robandbig</t>
  </si>
  <si>
    <t>robaczek1</t>
  </si>
  <si>
    <t>rob9888</t>
  </si>
  <si>
    <t>rob911</t>
  </si>
  <si>
    <t>rob711</t>
  </si>
  <si>
    <t>rob6pod</t>
  </si>
  <si>
    <t>rob6969</t>
  </si>
  <si>
    <t>rob529</t>
  </si>
  <si>
    <t>rob4life</t>
  </si>
  <si>
    <t>rob420</t>
  </si>
  <si>
    <t>rob411</t>
  </si>
  <si>
    <t>rob316</t>
  </si>
  <si>
    <t>rob24160</t>
  </si>
  <si>
    <t>rob2121</t>
  </si>
  <si>
    <t>rob2004</t>
  </si>
  <si>
    <t>rob1995</t>
  </si>
  <si>
    <t>rob1990</t>
  </si>
  <si>
    <t>rob1989</t>
  </si>
  <si>
    <t>rob1979</t>
  </si>
  <si>
    <t>rob1969</t>
  </si>
  <si>
    <t>rob1967</t>
  </si>
  <si>
    <t>rob1313</t>
  </si>
  <si>
    <t>rob128</t>
  </si>
  <si>
    <t>rob1128</t>
  </si>
  <si>
    <t>rob0612</t>
  </si>
  <si>
    <t>rob-ert</t>
  </si>
  <si>
    <t>roastbeef1</t>
  </si>
  <si>
    <t>roary1</t>
  </si>
  <si>
    <t>roary</t>
  </si>
  <si>
    <t>roarmy</t>
  </si>
  <si>
    <t>roarfanxxx</t>
  </si>
  <si>
    <t>roanny</t>
  </si>
  <si>
    <t>roanne21</t>
  </si>
  <si>
    <t>roanmore</t>
  </si>
  <si>
    <t>roanmae</t>
  </si>
  <si>
    <t>roaney</t>
  </si>
  <si>
    <t>roane29</t>
  </si>
  <si>
    <t>roan28</t>
  </si>
  <si>
    <t>roan20</t>
  </si>
  <si>
    <t>roan143</t>
  </si>
  <si>
    <t>roan03</t>
  </si>
  <si>
    <t>roan01</t>
  </si>
  <si>
    <t>roamnce</t>
  </si>
  <si>
    <t>roales</t>
  </si>
  <si>
    <t>roady1</t>
  </si>
  <si>
    <t>roadworks</t>
  </si>
  <si>
    <t>roadway1</t>
  </si>
  <si>
    <t>roadwarrior</t>
  </si>
  <si>
    <t>roadrunner57</t>
  </si>
  <si>
    <t>roadrunner2</t>
  </si>
  <si>
    <t>roadrunner12</t>
  </si>
  <si>
    <t>roadruner</t>
  </si>
  <si>
    <t>roadranger</t>
  </si>
  <si>
    <t>roadog</t>
  </si>
  <si>
    <t>roadman</t>
  </si>
  <si>
    <t>roadking2</t>
  </si>
  <si>
    <t>roadki11</t>
  </si>
  <si>
    <t>roadies</t>
  </si>
  <si>
    <t>roadfill</t>
  </si>
  <si>
    <t>roaddog2</t>
  </si>
  <si>
    <t>roaddawg</t>
  </si>
  <si>
    <t>road44</t>
  </si>
  <si>
    <t>road23</t>
  </si>
  <si>
    <t>roachford</t>
  </si>
  <si>
    <t>roaches1</t>
  </si>
  <si>
    <t>roach77</t>
  </si>
  <si>
    <t>roach420</t>
  </si>
  <si>
    <t>roach19</t>
  </si>
  <si>
    <t>roach18</t>
  </si>
  <si>
    <t>roach16</t>
  </si>
  <si>
    <t>roach10</t>
  </si>
  <si>
    <t>ro91ja92</t>
  </si>
  <si>
    <t>ro7alby</t>
  </si>
  <si>
    <t>ro1966</t>
  </si>
  <si>
    <t>ro1304</t>
  </si>
  <si>
    <t>ro123456789</t>
  </si>
  <si>
    <t>ro123456</t>
  </si>
  <si>
    <t>ro12345</t>
  </si>
  <si>
    <t>ro1210</t>
  </si>
  <si>
    <t>ro11tide</t>
  </si>
  <si>
    <t>ro0ster</t>
  </si>
  <si>
    <t>ro-ro4life</t>
  </si>
  <si>
    <t>rntobe</t>
  </si>
  <si>
    <t>rns4eva</t>
  </si>
  <si>
    <t>rns2006</t>
  </si>
  <si>
    <t>rns1331</t>
  </si>
  <si>
    <t>rnrnrn</t>
  </si>
  <si>
    <t>rnk4ever</t>
  </si>
  <si>
    <t>rnk2006</t>
  </si>
  <si>
    <t>rnj123</t>
  </si>
  <si>
    <t>rnin09</t>
  </si>
  <si>
    <t>rnewman12</t>
  </si>
  <si>
    <t>rneha5</t>
  </si>
  <si>
    <t>rndlbcfl</t>
  </si>
  <si>
    <t>rnd123</t>
  </si>
  <si>
    <t>rnccrn</t>
  </si>
  <si>
    <t>rnbprince</t>
  </si>
  <si>
    <t>rnbgirl</t>
  </si>
  <si>
    <t>rnb143</t>
  </si>
  <si>
    <t>rna4ever</t>
  </si>
  <si>
    <t>rn2008</t>
  </si>
  <si>
    <t>rn2002</t>
  </si>
  <si>
    <t>rn2001</t>
  </si>
  <si>
    <t>rn2000</t>
  </si>
  <si>
    <t>rn1981</t>
  </si>
  <si>
    <t>rmwc03</t>
  </si>
  <si>
    <t>rmvr120790</t>
  </si>
  <si>
    <t>rmusic93</t>
  </si>
  <si>
    <t>rmullen1</t>
  </si>
  <si>
    <t>rmt2008</t>
  </si>
  <si>
    <t>rms421</t>
  </si>
  <si>
    <t>rms1994</t>
  </si>
  <si>
    <t>rms10290</t>
  </si>
  <si>
    <t>rmrrtg00</t>
  </si>
  <si>
    <t>rmrmxa14</t>
  </si>
  <si>
    <t>rmpzo143</t>
  </si>
  <si>
    <t>rmoss18</t>
  </si>
  <si>
    <t>rmonge</t>
  </si>
  <si>
    <t>rmoney1</t>
  </si>
  <si>
    <t>rml1993</t>
  </si>
  <si>
    <t>rmkdcmns</t>
  </si>
  <si>
    <t>rmjm89</t>
  </si>
  <si>
    <t>rmiguel</t>
  </si>
  <si>
    <t>rmgwjzdwr6</t>
  </si>
  <si>
    <t>rmg1993</t>
  </si>
  <si>
    <t>rmendoza</t>
  </si>
  <si>
    <t>rme123</t>
  </si>
  <si>
    <t>rme0604</t>
  </si>
  <si>
    <t>rmck18</t>
  </si>
  <si>
    <t>rmcginnis3</t>
  </si>
  <si>
    <t>rmc2nd</t>
  </si>
  <si>
    <t>rmatos</t>
  </si>
  <si>
    <t>rmat290404</t>
  </si>
  <si>
    <t>rmartinez</t>
  </si>
  <si>
    <t>rmartin</t>
  </si>
  <si>
    <t>rmarquez</t>
  </si>
  <si>
    <t>rmario</t>
  </si>
  <si>
    <t>rmanning</t>
  </si>
  <si>
    <t>rm9903</t>
  </si>
  <si>
    <t>rm9443</t>
  </si>
  <si>
    <t>rm4life</t>
  </si>
  <si>
    <t>rm4eva</t>
  </si>
  <si>
    <t>rm4444</t>
  </si>
  <si>
    <t>rm2598</t>
  </si>
  <si>
    <t>rm2468</t>
  </si>
  <si>
    <t>rm2006</t>
  </si>
  <si>
    <t>rm2005</t>
  </si>
  <si>
    <t>rm1995</t>
  </si>
  <si>
    <t>rm1993</t>
  </si>
  <si>
    <t>rm1992</t>
  </si>
  <si>
    <t>rm123</t>
  </si>
  <si>
    <t>rm121640</t>
  </si>
  <si>
    <t>rm1123</t>
  </si>
  <si>
    <t>rm1022</t>
  </si>
  <si>
    <t>rm1017</t>
  </si>
  <si>
    <t>rm1012</t>
  </si>
  <si>
    <t>rm</t>
  </si>
  <si>
    <t>rlwhkt</t>
  </si>
  <si>
    <t>rlssms!!!</t>
  </si>
  <si>
    <t>rlsjax</t>
  </si>
  <si>
    <t>rlrrlrll</t>
  </si>
  <si>
    <t>rlr1995</t>
  </si>
  <si>
    <t>rlp123</t>
  </si>
  <si>
    <t>rlove</t>
  </si>
  <si>
    <t>rlopes</t>
  </si>
  <si>
    <t>rlmoore</t>
  </si>
  <si>
    <t>rlm1212</t>
  </si>
  <si>
    <t>rllax2</t>
  </si>
  <si>
    <t>rlkkck0609</t>
  </si>
  <si>
    <t>rljones</t>
  </si>
  <si>
    <t>rlh123</t>
  </si>
  <si>
    <t>rlg143</t>
  </si>
  <si>
    <t>rlewis</t>
  </si>
  <si>
    <t>rleague</t>
  </si>
  <si>
    <t>rld926</t>
  </si>
  <si>
    <t>rlcrlc</t>
  </si>
  <si>
    <t>rlc1208</t>
  </si>
  <si>
    <t>rla123</t>
  </si>
  <si>
    <t>rl8877</t>
  </si>
  <si>
    <t>rl608886</t>
  </si>
  <si>
    <t>rl3135</t>
  </si>
  <si>
    <t>rl234egbrl</t>
  </si>
  <si>
    <t>rl2007</t>
  </si>
  <si>
    <t>rl1991</t>
  </si>
  <si>
    <t>rl1979</t>
  </si>
  <si>
    <t>rl1326</t>
  </si>
  <si>
    <t>rkrocks</t>
  </si>
  <si>
    <t>rkpella</t>
  </si>
  <si>
    <t>rkoorton</t>
  </si>
  <si>
    <t>rkofu619</t>
  </si>
  <si>
    <t>rko101</t>
  </si>
  <si>
    <t>rkmykeny</t>
  </si>
  <si>
    <t>rkm32483</t>
  </si>
  <si>
    <t>rklg;bf</t>
  </si>
  <si>
    <t>rkh359</t>
  </si>
  <si>
    <t>rkelly7</t>
  </si>
  <si>
    <t>rkelly2006</t>
  </si>
  <si>
    <t>rkelly2</t>
  </si>
  <si>
    <t>rkaye</t>
  </si>
  <si>
    <t>rk9988</t>
  </si>
  <si>
    <t>rk81606</t>
  </si>
  <si>
    <t>rk3516</t>
  </si>
  <si>
    <t>rk3030</t>
  </si>
  <si>
    <t>rk2003</t>
  </si>
  <si>
    <t>rk1234</t>
  </si>
  <si>
    <t>rk1219</t>
  </si>
  <si>
    <t>rjy1323</t>
  </si>
  <si>
    <t>rjustice</t>
  </si>
  <si>
    <t>rjulio</t>
  </si>
  <si>
    <t>rjssds2009</t>
  </si>
  <si>
    <t>rjsdlncla</t>
  </si>
  <si>
    <t>rjsantos</t>
  </si>
  <si>
    <t>rjrules</t>
  </si>
  <si>
    <t>rjrt486guk</t>
  </si>
  <si>
    <t>rjrrylle</t>
  </si>
  <si>
    <t>rjrjrjrj</t>
  </si>
  <si>
    <t>rjp21089</t>
  </si>
  <si>
    <t>rjones69</t>
  </si>
  <si>
    <t>rjmye14</t>
  </si>
  <si>
    <t>rjmmxm3</t>
  </si>
  <si>
    <t>rjm1991</t>
  </si>
  <si>
    <t>rjm1121</t>
  </si>
  <si>
    <t>rjlynna</t>
  </si>
  <si>
    <t>rjlupin</t>
  </si>
  <si>
    <t>rjlover</t>
  </si>
  <si>
    <t>rjlizt</t>
  </si>
  <si>
    <t>rjishot</t>
  </si>
  <si>
    <t>rjhoy</t>
  </si>
  <si>
    <t>rjhay001</t>
  </si>
  <si>
    <t>rjh2244</t>
  </si>
  <si>
    <t>rjh070386</t>
  </si>
  <si>
    <t>rjg123</t>
  </si>
  <si>
    <t>rjfjmj</t>
  </si>
  <si>
    <t>rjelad</t>
  </si>
  <si>
    <t>rjecca</t>
  </si>
  <si>
    <t>rjean</t>
  </si>
  <si>
    <t>rje123</t>
  </si>
  <si>
    <t>rjcrjc1</t>
  </si>
  <si>
    <t>rjchan</t>
  </si>
  <si>
    <t>rjb1234</t>
  </si>
  <si>
    <t>rjay14</t>
  </si>
  <si>
    <t>rjavolaska</t>
  </si>
  <si>
    <t>rjames87</t>
  </si>
  <si>
    <t>rjaime</t>
  </si>
  <si>
    <t>rj4eva</t>
  </si>
  <si>
    <t>rj45h11</t>
  </si>
  <si>
    <t>rj3084</t>
  </si>
  <si>
    <t>rj2312</t>
  </si>
  <si>
    <t>rj22816</t>
  </si>
  <si>
    <t>rj2003</t>
  </si>
  <si>
    <t>rj1991</t>
  </si>
  <si>
    <t>rj1984</t>
  </si>
  <si>
    <t>rj1983</t>
  </si>
  <si>
    <t>rj1977</t>
  </si>
  <si>
    <t>rj1967</t>
  </si>
  <si>
    <t>rj1298</t>
  </si>
  <si>
    <t>rj123</t>
  </si>
  <si>
    <t>rj1223</t>
  </si>
  <si>
    <t>rj1212</t>
  </si>
  <si>
    <t>rj1029</t>
  </si>
  <si>
    <t>rj0930</t>
  </si>
  <si>
    <t>rj011608</t>
  </si>
  <si>
    <t>rj0105</t>
  </si>
  <si>
    <t>rj.king</t>
  </si>
  <si>
    <t>rj</t>
  </si>
  <si>
    <t>rizzzz</t>
  </si>
  <si>
    <t>rizzza</t>
  </si>
  <si>
    <t>rizzy23</t>
  </si>
  <si>
    <t>rizzo3</t>
  </si>
  <si>
    <t>rizzo20</t>
  </si>
  <si>
    <t>rizzo123</t>
  </si>
  <si>
    <t>rizzler</t>
  </si>
  <si>
    <t>rizzle1</t>
  </si>
  <si>
    <t>rizzer</t>
  </si>
  <si>
    <t>rizzelle</t>
  </si>
  <si>
    <t>rizze</t>
  </si>
  <si>
    <t>rizzan</t>
  </si>
  <si>
    <t>rizzababe</t>
  </si>
  <si>
    <t>rizza8</t>
  </si>
  <si>
    <t>rizwan1</t>
  </si>
  <si>
    <t>rizvan</t>
  </si>
  <si>
    <t>rizuki</t>
  </si>
  <si>
    <t>rizteo</t>
  </si>
  <si>
    <t>rizreirein</t>
  </si>
  <si>
    <t>rizman</t>
  </si>
  <si>
    <t>rizlyn</t>
  </si>
  <si>
    <t>rizlas</t>
  </si>
  <si>
    <t>rizkyy</t>
  </si>
  <si>
    <t>rizkky8135</t>
  </si>
  <si>
    <t>rizjay</t>
  </si>
  <si>
    <t>rizitoz</t>
  </si>
  <si>
    <t>riziel</t>
  </si>
  <si>
    <t>rizie</t>
  </si>
  <si>
    <t>rizare</t>
  </si>
  <si>
    <t>rizanne</t>
  </si>
  <si>
    <t>rizana</t>
  </si>
  <si>
    <t>rizamylove</t>
  </si>
  <si>
    <t>rizam</t>
  </si>
  <si>
    <t>rizalq</t>
  </si>
  <si>
    <t>rizalpark</t>
  </si>
  <si>
    <t>rizalito</t>
  </si>
  <si>
    <t>rizalinda</t>
  </si>
  <si>
    <t>rizala</t>
  </si>
  <si>
    <t>rizaku</t>
  </si>
  <si>
    <t>rizajoy</t>
  </si>
  <si>
    <t>rizajane</t>
  </si>
  <si>
    <t>rizagrace</t>
  </si>
  <si>
    <t>rizafe</t>
  </si>
  <si>
    <t>rizado</t>
  </si>
  <si>
    <t>rizadas</t>
  </si>
  <si>
    <t>rizaan</t>
  </si>
  <si>
    <t>riza31</t>
  </si>
  <si>
    <t>riza15</t>
  </si>
  <si>
    <t>riza123</t>
  </si>
  <si>
    <t>riza</t>
  </si>
  <si>
    <t>riz123</t>
  </si>
  <si>
    <t>riyanka</t>
  </si>
  <si>
    <t>riyah3</t>
  </si>
  <si>
    <t>riyah1</t>
  </si>
  <si>
    <t>riyagrg</t>
  </si>
  <si>
    <t>riyababy</t>
  </si>
  <si>
    <t>riyaad</t>
  </si>
  <si>
    <t>riya123</t>
  </si>
  <si>
    <t>rixrix</t>
  </si>
  <si>
    <t>rivver</t>
  </si>
  <si>
    <t>rivulus</t>
  </si>
  <si>
    <t>rivulet</t>
  </si>
  <si>
    <t>rivky</t>
  </si>
  <si>
    <t>riveryouth</t>
  </si>
  <si>
    <t>rivery</t>
  </si>
  <si>
    <t>riverwind</t>
  </si>
  <si>
    <t>riverview2</t>
  </si>
  <si>
    <t>rivervan</t>
  </si>
  <si>
    <t>riverton1</t>
  </si>
  <si>
    <t>riverst1</t>
  </si>
  <si>
    <t>riversong</t>
  </si>
  <si>
    <t>riversky</t>
  </si>
  <si>
    <t>riverside9</t>
  </si>
  <si>
    <t>riverside6</t>
  </si>
  <si>
    <t>riverside27</t>
  </si>
  <si>
    <t>riverside13</t>
  </si>
  <si>
    <t>riverside.</t>
  </si>
  <si>
    <t>rivers77</t>
  </si>
  <si>
    <t>riverrox4</t>
  </si>
  <si>
    <t>riverrock1</t>
  </si>
  <si>
    <t>riverrats</t>
  </si>
  <si>
    <t>riverrat341</t>
  </si>
  <si>
    <t>riverrat11</t>
  </si>
  <si>
    <t>riverqueen</t>
  </si>
  <si>
    <t>rivermont</t>
  </si>
  <si>
    <t>rivermen</t>
  </si>
  <si>
    <t>riverita4</t>
  </si>
  <si>
    <t>riverice</t>
  </si>
  <si>
    <t>rivergirl1</t>
  </si>
  <si>
    <t>riverdog1</t>
  </si>
  <si>
    <t>riverdale7</t>
  </si>
  <si>
    <t>riverdale67</t>
  </si>
  <si>
    <t>riverchick</t>
  </si>
  <si>
    <t>riverchase</t>
  </si>
  <si>
    <t>rivercapo</t>
  </si>
  <si>
    <t>riverb</t>
  </si>
  <si>
    <t>riverarodriguez</t>
  </si>
  <si>
    <t>riveramaya</t>
  </si>
  <si>
    <t>riveral05</t>
  </si>
  <si>
    <t>riverahood</t>
  </si>
  <si>
    <t>riveracastaneda</t>
  </si>
  <si>
    <t>rivera9</t>
  </si>
  <si>
    <t>rivera89</t>
  </si>
  <si>
    <t>rivera88</t>
  </si>
  <si>
    <t>rivera85</t>
  </si>
  <si>
    <t>rivera4</t>
  </si>
  <si>
    <t>rivera321</t>
  </si>
  <si>
    <t>rivera2002</t>
  </si>
  <si>
    <t>rivera1234</t>
  </si>
  <si>
    <t>rivera101</t>
  </si>
  <si>
    <t>rivera03</t>
  </si>
  <si>
    <t>rivera!</t>
  </si>
  <si>
    <t>river951</t>
  </si>
  <si>
    <t>river92</t>
  </si>
  <si>
    <t>river8</t>
  </si>
  <si>
    <t>river69</t>
  </si>
  <si>
    <t>river456</t>
  </si>
  <si>
    <t>river32</t>
  </si>
  <si>
    <t>river2684</t>
  </si>
  <si>
    <t>river1970</t>
  </si>
  <si>
    <t>river19</t>
  </si>
  <si>
    <t>river15</t>
  </si>
  <si>
    <t>river143</t>
  </si>
  <si>
    <t>river130</t>
  </si>
  <si>
    <t>river13</t>
  </si>
  <si>
    <t>rivendale</t>
  </si>
  <si>
    <t>riveira</t>
  </si>
  <si>
    <t>rivasrivas</t>
  </si>
  <si>
    <t>rivaside</t>
  </si>
  <si>
    <t>rivasa</t>
  </si>
  <si>
    <t>rivas12</t>
  </si>
  <si>
    <t>rivages</t>
  </si>
  <si>
    <t>riva1234</t>
  </si>
  <si>
    <t>riv3rb3nd</t>
  </si>
  <si>
    <t>riv1234</t>
  </si>
  <si>
    <t>ritzmer</t>
  </si>
  <si>
    <t>ritzie</t>
  </si>
  <si>
    <t>ritzcarlton</t>
  </si>
  <si>
    <t>ritza</t>
  </si>
  <si>
    <t>ritz2006</t>
  </si>
  <si>
    <t>ritz15</t>
  </si>
  <si>
    <t>ritz123</t>
  </si>
  <si>
    <t>ritz1</t>
  </si>
  <si>
    <t>ritz00</t>
  </si>
  <si>
    <t>ritxinha15</t>
  </si>
  <si>
    <t>ritutza</t>
  </si>
  <si>
    <t>rituta</t>
  </si>
  <si>
    <t>rituci</t>
  </si>
  <si>
    <t>ritualo</t>
  </si>
  <si>
    <t>ritualdelkaoz</t>
  </si>
  <si>
    <t>ritualdelkaos</t>
  </si>
  <si>
    <t>ritualdelcaos</t>
  </si>
  <si>
    <t>ritual666</t>
  </si>
  <si>
    <t>rittiya</t>
  </si>
  <si>
    <t>ritters</t>
  </si>
  <si>
    <t>rittenhouse</t>
  </si>
  <si>
    <t>ritsaki</t>
  </si>
  <si>
    <t>ritrysam07</t>
  </si>
  <si>
    <t>ritniks</t>
  </si>
  <si>
    <t>ritmo</t>
  </si>
  <si>
    <t>rititi</t>
  </si>
  <si>
    <t>ritinhaa</t>
  </si>
  <si>
    <t>ritinha4</t>
  </si>
  <si>
    <t>ritinha123</t>
  </si>
  <si>
    <t>ritinha12</t>
  </si>
  <si>
    <t>ritinha1</t>
  </si>
  <si>
    <t>ritinh</t>
  </si>
  <si>
    <t>ritenour</t>
  </si>
  <si>
    <t>ritchmond</t>
  </si>
  <si>
    <t>ritchie7</t>
  </si>
  <si>
    <t>ritchie4</t>
  </si>
  <si>
    <t>ritchie123</t>
  </si>
  <si>
    <t>ritasousa</t>
  </si>
  <si>
    <t>ritaritz</t>
  </si>
  <si>
    <t>ritar</t>
  </si>
  <si>
    <t>ritapinto</t>
  </si>
  <si>
    <t>ritapereira</t>
  </si>
  <si>
    <t>ritamercedes</t>
  </si>
  <si>
    <t>ritamendes</t>
  </si>
  <si>
    <t>ritamariana</t>
  </si>
  <si>
    <t>ritam</t>
  </si>
  <si>
    <t>ritalopes</t>
  </si>
  <si>
    <t>ritaku</t>
  </si>
  <si>
    <t>ritaki</t>
  </si>
  <si>
    <t>ritaisabel</t>
  </si>
  <si>
    <t>ritairignan</t>
  </si>
  <si>
    <t>ritagil</t>
  </si>
  <si>
    <t>ritaga</t>
  </si>
  <si>
    <t>ritaferreira</t>
  </si>
  <si>
    <t>ritadaniela</t>
  </si>
  <si>
    <t>ritacute</t>
  </si>
  <si>
    <t>ritacarina</t>
  </si>
  <si>
    <t>ritab</t>
  </si>
  <si>
    <t>rita95</t>
  </si>
  <si>
    <t>rita93</t>
  </si>
  <si>
    <t>rita90</t>
  </si>
  <si>
    <t>rita77</t>
  </si>
  <si>
    <t>rita67</t>
  </si>
  <si>
    <t>rita59</t>
  </si>
  <si>
    <t>rita5</t>
  </si>
  <si>
    <t>rita4ever</t>
  </si>
  <si>
    <t>rita2a31</t>
  </si>
  <si>
    <t>rita29</t>
  </si>
  <si>
    <t>rita24</t>
  </si>
  <si>
    <t>rita202</t>
  </si>
  <si>
    <t>rita2000</t>
  </si>
  <si>
    <t>rita1996</t>
  </si>
  <si>
    <t>rita1994</t>
  </si>
  <si>
    <t>rita1992</t>
  </si>
  <si>
    <t>rita1991</t>
  </si>
  <si>
    <t>rita1986</t>
  </si>
  <si>
    <t>rita1980</t>
  </si>
  <si>
    <t>rita12345</t>
  </si>
  <si>
    <t>rita100</t>
  </si>
  <si>
    <t>rita02</t>
  </si>
  <si>
    <t>rit0v</t>
  </si>
  <si>
    <t>gd]hk</t>
  </si>
  <si>
    <t>risyaqyeoshie</t>
  </si>
  <si>
    <t>riswanto</t>
  </si>
  <si>
    <t>risvan</t>
  </si>
  <si>
    <t>risue├▒a</t>
  </si>
  <si>
    <t>risu3n4</t>
  </si>
  <si>
    <t>risty1</t>
  </si>
  <si>
    <t>risty</t>
  </si>
  <si>
    <t>ristovska</t>
  </si>
  <si>
    <t>ristine1</t>
  </si>
  <si>
    <t>ristine</t>
  </si>
  <si>
    <t>ristian</t>
  </si>
  <si>
    <t>risti</t>
  </si>
  <si>
    <t>rister5</t>
  </si>
  <si>
    <t>ristel</t>
  </si>
  <si>
    <t>ristea</t>
  </si>
  <si>
    <t>rissya</t>
  </si>
  <si>
    <t>rissoleingravy</t>
  </si>
  <si>
    <t>rissie2</t>
  </si>
  <si>
    <t>rissidy1</t>
  </si>
  <si>
    <t>risser</t>
  </si>
  <si>
    <t>rissamae</t>
  </si>
  <si>
    <t>rissalynn</t>
  </si>
  <si>
    <t>rissaisbeautiful</t>
  </si>
  <si>
    <t>rissabug</t>
  </si>
  <si>
    <t>rissaboo</t>
  </si>
  <si>
    <t>rissababy</t>
  </si>
  <si>
    <t>rissa94</t>
  </si>
  <si>
    <t>rissa93</t>
  </si>
  <si>
    <t>rissa90</t>
  </si>
  <si>
    <t>rissa89</t>
  </si>
  <si>
    <t>rissa6</t>
  </si>
  <si>
    <t>rissa456</t>
  </si>
  <si>
    <t>rissa44</t>
  </si>
  <si>
    <t>rissa3</t>
  </si>
  <si>
    <t>rissa102</t>
  </si>
  <si>
    <t>rissa03</t>
  </si>
  <si>
    <t>rissa#1</t>
  </si>
  <si>
    <t>rissa!</t>
  </si>
  <si>
    <t>riss87</t>
  </si>
  <si>
    <t>risris</t>
  </si>
  <si>
    <t>rispoli</t>
  </si>
  <si>
    <t>rispin7</t>
  </si>
  <si>
    <t>rispin</t>
  </si>
  <si>
    <t>risota</t>
  </si>
  <si>
    <t>risopinoy</t>
  </si>
  <si>
    <t>rison80</t>
  </si>
  <si>
    <t>risole</t>
  </si>
  <si>
    <t>risla</t>
  </si>
  <si>
    <t>riskybusiness</t>
  </si>
  <si>
    <t>risky6</t>
  </si>
  <si>
    <t>riskiana</t>
  </si>
  <si>
    <t>riskia</t>
  </si>
  <si>
    <t>riskanadia</t>
  </si>
  <si>
    <t>risk</t>
  </si>
  <si>
    <t>risitas13</t>
  </si>
  <si>
    <t>rising1</t>
  </si>
  <si>
    <t>risika</t>
  </si>
  <si>
    <t>risha8</t>
  </si>
  <si>
    <t>risha23</t>
  </si>
  <si>
    <t>risha11</t>
  </si>
  <si>
    <t>risha07</t>
  </si>
  <si>
    <t>risha01</t>
  </si>
  <si>
    <t>risewiththefallen</t>
  </si>
  <si>
    <t>riseup2</t>
  </si>
  <si>
    <t>risesun</t>
  </si>
  <si>
    <t>riser1</t>
  </si>
  <si>
    <t>riselle</t>
  </si>
  <si>
    <t>riseck</t>
  </si>
  <si>
    <t>rise1234</t>
  </si>
  <si>
    <t>risden</t>
  </si>
  <si>
    <t>riscya</t>
  </si>
  <si>
    <t>risang</t>
  </si>
  <si>
    <t>risalie</t>
  </si>
  <si>
    <t>risaboo3</t>
  </si>
  <si>
    <t>risaboo</t>
  </si>
  <si>
    <t>risa143haris</t>
  </si>
  <si>
    <t>risa14</t>
  </si>
  <si>
    <t>risa13</t>
  </si>
  <si>
    <t>ris210129</t>
  </si>
  <si>
    <t>riroje</t>
  </si>
  <si>
    <t>ririt</t>
  </si>
  <si>
    <t>ririntc1</t>
  </si>
  <si>
    <t>ririnku</t>
  </si>
  <si>
    <t>ririkix91</t>
  </si>
  <si>
    <t>ririka</t>
  </si>
  <si>
    <t>ririez</t>
  </si>
  <si>
    <t>ririe</t>
  </si>
  <si>
    <t>riri2003</t>
  </si>
  <si>
    <t>rirb</t>
  </si>
  <si>
    <t>ripzayzay</t>
  </si>
  <si>
    <t>ripyaght1</t>
  </si>
  <si>
    <t>ripwiddy02</t>
  </si>
  <si>
    <t>ripvanwinkle</t>
  </si>
  <si>
    <t>riptyson</t>
  </si>
  <si>
    <t>riptwins</t>
  </si>
  <si>
    <t>riptupac1</t>
  </si>
  <si>
    <t>riptoot</t>
  </si>
  <si>
    <t>riptio</t>
  </si>
  <si>
    <t>riptiny</t>
  </si>
  <si>
    <t>riptiger</t>
  </si>
  <si>
    <t>riptide4</t>
  </si>
  <si>
    <t>ripterry1</t>
  </si>
  <si>
    <t>riptaz</t>
  </si>
  <si>
    <t>ripsteven</t>
  </si>
  <si>
    <t>ripster</t>
  </si>
  <si>
    <t>ripstar</t>
  </si>
  <si>
    <t>ripsnoop</t>
  </si>
  <si>
    <t>ripshit</t>
  </si>
  <si>
    <t>ripryan1</t>
  </si>
  <si>
    <t>ripruby</t>
  </si>
  <si>
    <t>riprose</t>
  </si>
  <si>
    <t>riprob</t>
  </si>
  <si>
    <t>ripray</t>
  </si>
  <si>
    <t>ripquis1</t>
  </si>
  <si>
    <t>rippy</t>
  </si>
  <si>
    <t>rippops1</t>
  </si>
  <si>
    <t>rippop4</t>
  </si>
  <si>
    <t>rippop</t>
  </si>
  <si>
    <t>rippoff</t>
  </si>
  <si>
    <t>ripple22</t>
  </si>
  <si>
    <t>ripple123</t>
  </si>
  <si>
    <t>rippir</t>
  </si>
  <si>
    <t>rippie</t>
  </si>
  <si>
    <t>rippey</t>
  </si>
  <si>
    <t>ripperroo</t>
  </si>
  <si>
    <t>ripper5</t>
  </si>
  <si>
    <t>rippaul</t>
  </si>
  <si>
    <t>rippa</t>
  </si>
  <si>
    <t>ripora</t>
  </si>
  <si>
    <t>ripmommom2</t>
  </si>
  <si>
    <t>ripmom06</t>
  </si>
  <si>
    <t>ripmisty</t>
  </si>
  <si>
    <t>ripmeme</t>
  </si>
  <si>
    <t>ripmel1</t>
  </si>
  <si>
    <t>ripmatt</t>
  </si>
  <si>
    <t>ripmama1</t>
  </si>
  <si>
    <t>ripmam</t>
  </si>
  <si>
    <t>riplucky</t>
  </si>
  <si>
    <t>riplou</t>
  </si>
  <si>
    <t>ripley45</t>
  </si>
  <si>
    <t>ripley2002</t>
  </si>
  <si>
    <t>ripley2</t>
  </si>
  <si>
    <t>ripley17</t>
  </si>
  <si>
    <t>ripley01</t>
  </si>
  <si>
    <t>riplarry</t>
  </si>
  <si>
    <t>ripjune</t>
  </si>
  <si>
    <t>ripjose</t>
  </si>
  <si>
    <t>ripjoey</t>
  </si>
  <si>
    <t>ripjoe1</t>
  </si>
  <si>
    <t>ripjimmy</t>
  </si>
  <si>
    <t>ripjason</t>
  </si>
  <si>
    <t>ripitup1</t>
  </si>
  <si>
    <t>ripit99</t>
  </si>
  <si>
    <t>riphova</t>
  </si>
  <si>
    <t>ripherb1</t>
  </si>
  <si>
    <t>ripharry</t>
  </si>
  <si>
    <t>ripgran</t>
  </si>
  <si>
    <t>ripgirls</t>
  </si>
  <si>
    <t>ripgator</t>
  </si>
  <si>
    <t>ripfred</t>
  </si>
  <si>
    <t>ripflip</t>
  </si>
  <si>
    <t>ripfbr</t>
  </si>
  <si>
    <t>ripdos</t>
  </si>
  <si>
    <t>ripdog1</t>
  </si>
  <si>
    <t>ripdoedoe</t>
  </si>
  <si>
    <t>ripdario</t>
  </si>
  <si>
    <t>ripdanny</t>
  </si>
  <si>
    <t>ripdad6</t>
  </si>
  <si>
    <t>ripdad3</t>
  </si>
  <si>
    <t>ripdad12</t>
  </si>
  <si>
    <t>ripdad05</t>
  </si>
  <si>
    <t>ripdad01</t>
  </si>
  <si>
    <t>ripcurt1</t>
  </si>
  <si>
    <t>ripcurl7</t>
  </si>
  <si>
    <t>ripcurl6</t>
  </si>
  <si>
    <t>ripcurl3</t>
  </si>
  <si>
    <t>ripcurl123</t>
  </si>
  <si>
    <t>ripcurl01</t>
  </si>
  <si>
    <t>ripcurl.</t>
  </si>
  <si>
    <t>ripcr</t>
  </si>
  <si>
    <t>ripcosmo</t>
  </si>
  <si>
    <t>ripcope</t>
  </si>
  <si>
    <t>ripcarl1</t>
  </si>
  <si>
    <t>ripbuster</t>
  </si>
  <si>
    <t>ripbud</t>
  </si>
  <si>
    <t>ripbryan</t>
  </si>
  <si>
    <t>ripbrother</t>
  </si>
  <si>
    <t>ripbones1</t>
  </si>
  <si>
    <t>ripbobby</t>
  </si>
  <si>
    <t>ripbill</t>
  </si>
  <si>
    <t>ripbear</t>
  </si>
  <si>
    <t>ripauntie</t>
  </si>
  <si>
    <t>ripant</t>
  </si>
  <si>
    <t>ripans</t>
  </si>
  <si>
    <t>ripangie</t>
  </si>
  <si>
    <t>ripangel</t>
  </si>
  <si>
    <t>rip4eva</t>
  </si>
  <si>
    <t>rip420</t>
  </si>
  <si>
    <t>rip213</t>
  </si>
  <si>
    <t>rip2008</t>
  </si>
  <si>
    <t>rip2003</t>
  </si>
  <si>
    <t>riovista</t>
  </si>
  <si>
    <t>riotvan</t>
  </si>
  <si>
    <t>riotsquad</t>
  </si>
  <si>
    <t>riots</t>
  </si>
  <si>
    <t>riothedog</t>
  </si>
  <si>
    <t>riotact</t>
  </si>
  <si>
    <t>riot96</t>
  </si>
  <si>
    <t>riot666</t>
  </si>
  <si>
    <t>riot202</t>
  </si>
  <si>
    <t>riot17</t>
  </si>
  <si>
    <t>riot123</t>
  </si>
  <si>
    <t>riot101</t>
  </si>
  <si>
    <t>riosky</t>
  </si>
  <si>
    <t>riosim</t>
  </si>
  <si>
    <t>rios72</t>
  </si>
  <si>
    <t>rios3</t>
  </si>
  <si>
    <t>rios25</t>
  </si>
  <si>
    <t>rios20</t>
  </si>
  <si>
    <t>rios14</t>
  </si>
  <si>
    <t>rios11</t>
  </si>
  <si>
    <t>rios10</t>
  </si>
  <si>
    <t>riordan10</t>
  </si>
  <si>
    <t>riopiedra</t>
  </si>
  <si>
    <t>rionel</t>
  </si>
  <si>
    <t>rionajane</t>
  </si>
  <si>
    <t>rionach</t>
  </si>
  <si>
    <t>rion22</t>
  </si>
  <si>
    <t>riomon</t>
  </si>
  <si>
    <t>riomaior</t>
  </si>
  <si>
    <t>rioma</t>
  </si>
  <si>
    <t>riolen</t>
  </si>
  <si>
    <t>rioky</t>
  </si>
  <si>
    <t>riokee</t>
  </si>
  <si>
    <t>riojay</t>
  </si>
  <si>
    <t>riojaperu</t>
  </si>
  <si>
    <t>riojane</t>
  </si>
  <si>
    <t>rioja1</t>
  </si>
  <si>
    <t>riogrande1</t>
  </si>
  <si>
    <t>riogrand</t>
  </si>
  <si>
    <t>riogio</t>
  </si>
  <si>
    <t>riofebrian</t>
  </si>
  <si>
    <t>riodine2</t>
  </si>
  <si>
    <t>riodemouro</t>
  </si>
  <si>
    <t>riodades</t>
  </si>
  <si>
    <t>riocute</t>
  </si>
  <si>
    <t>riocharlie</t>
  </si>
  <si>
    <t>rioblanco</t>
  </si>
  <si>
    <t>riobaby</t>
  </si>
  <si>
    <t>rioanne</t>
  </si>
  <si>
    <t>rio8443</t>
  </si>
  <si>
    <t>rio4299</t>
  </si>
  <si>
    <t>rio298</t>
  </si>
  <si>
    <t>rio236dog88</t>
  </si>
  <si>
    <t>rio2007</t>
  </si>
  <si>
    <t>rio1995</t>
  </si>
  <si>
    <t>rio1993</t>
  </si>
  <si>
    <t>rio1989</t>
  </si>
  <si>
    <t>rinzo143</t>
  </si>
  <si>
    <t>rinushi</t>
  </si>
  <si>
    <t>rinus1</t>
  </si>
  <si>
    <t>rinus</t>
  </si>
  <si>
    <t>rintul</t>
  </si>
  <si>
    <t>rintis</t>
  </si>
  <si>
    <t>rintintin1</t>
  </si>
  <si>
    <t>rintimtim1</t>
  </si>
  <si>
    <t>rinteln</t>
  </si>
  <si>
    <t>rinso</t>
  </si>
  <si>
    <t>rinsky</t>
  </si>
  <si>
    <t>rinske</t>
  </si>
  <si>
    <t>rinoza</t>
  </si>
  <si>
    <t>rinoymaika</t>
  </si>
  <si>
    <t>rinoayselphi</t>
  </si>
  <si>
    <t>rinoas</t>
  </si>
  <si>
    <t>rinoal</t>
  </si>
  <si>
    <t>rinoaheartilly</t>
  </si>
  <si>
    <t>rinoa15</t>
  </si>
  <si>
    <t>rinoa13</t>
  </si>
  <si>
    <t>rino727</t>
  </si>
  <si>
    <t>rinnelle</t>
  </si>
  <si>
    <t>rinnel</t>
  </si>
  <si>
    <t>rinky32170</t>
  </si>
  <si>
    <t>rinkashime</t>
  </si>
  <si>
    <t>rinkaku</t>
  </si>
  <si>
    <t>rinjarin</t>
  </si>
  <si>
    <t>rinirini</t>
  </si>
  <si>
    <t>rininta</t>
  </si>
  <si>
    <t>rinika1</t>
  </si>
  <si>
    <t>rini280985</t>
  </si>
  <si>
    <t>rini23</t>
  </si>
  <si>
    <t>rini</t>
  </si>
  <si>
    <t>rinho</t>
  </si>
  <si>
    <t>ringway</t>
  </si>
  <si>
    <t>ringuito</t>
  </si>
  <si>
    <t>ringthebell</t>
  </si>
  <si>
    <t>ringtail</t>
  </si>
  <si>
    <t>ringside1</t>
  </si>
  <si>
    <t>rings7</t>
  </si>
  <si>
    <t>rings4</t>
  </si>
  <si>
    <t>ringroad</t>
  </si>
  <si>
    <t>ringrang</t>
  </si>
  <si>
    <t>ringoxx</t>
  </si>
  <si>
    <t>ringos1</t>
  </si>
  <si>
    <t>ringo96</t>
  </si>
  <si>
    <t>ringo52</t>
  </si>
  <si>
    <t>ringo4</t>
  </si>
  <si>
    <t>ringo31</t>
  </si>
  <si>
    <t>ringo22</t>
  </si>
  <si>
    <t>ringo1952</t>
  </si>
  <si>
    <t>ringo101</t>
  </si>
  <si>
    <t>ringo08</t>
  </si>
  <si>
    <t>ringo05</t>
  </si>
  <si>
    <t>ringo0</t>
  </si>
  <si>
    <t>ringeril</t>
  </si>
  <si>
    <t>ringer4</t>
  </si>
  <si>
    <t>ringer123</t>
  </si>
  <si>
    <t>ringding1</t>
  </si>
  <si>
    <t>ringcute3</t>
  </si>
  <si>
    <t>ringading</t>
  </si>
  <si>
    <t>ring78</t>
  </si>
  <si>
    <t>ring211</t>
  </si>
  <si>
    <t>ring14</t>
  </si>
  <si>
    <t>rinette2006</t>
  </si>
  <si>
    <t>rinesa</t>
  </si>
  <si>
    <t>rinel</t>
  </si>
  <si>
    <t>rineke</t>
  </si>
  <si>
    <t>rine17</t>
  </si>
  <si>
    <t>rindumu</t>
  </si>
  <si>
    <t>rinder</t>
  </si>
  <si>
    <t>rincesa</t>
  </si>
  <si>
    <t>rince</t>
  </si>
  <si>
    <t>rinbee</t>
  </si>
  <si>
    <t>rinawati</t>
  </si>
  <si>
    <t>rinatoin</t>
  </si>
  <si>
    <t>rinata</t>
  </si>
  <si>
    <t>rinat1</t>
  </si>
  <si>
    <t>rinap</t>
  </si>
  <si>
    <t>rinana</t>
  </si>
  <si>
    <t>rinamae</t>
  </si>
  <si>
    <t>rinalinda</t>
  </si>
  <si>
    <t>rinaldi33</t>
  </si>
  <si>
    <t>rinajoel</t>
  </si>
  <si>
    <t>rinabina</t>
  </si>
  <si>
    <t>rinabean</t>
  </si>
  <si>
    <t>rinababy</t>
  </si>
  <si>
    <t>rina99</t>
  </si>
  <si>
    <t>rina95</t>
  </si>
  <si>
    <t>rina90</t>
  </si>
  <si>
    <t>rina86</t>
  </si>
  <si>
    <t>rina85</t>
  </si>
  <si>
    <t>rina84</t>
  </si>
  <si>
    <t>rina55</t>
  </si>
  <si>
    <t>rina30</t>
  </si>
  <si>
    <t>rina28</t>
  </si>
  <si>
    <t>rina25</t>
  </si>
  <si>
    <t>rina22</t>
  </si>
  <si>
    <t>rina2000</t>
  </si>
  <si>
    <t>rina13</t>
  </si>
  <si>
    <t>rina09</t>
  </si>
  <si>
    <t>rin2x</t>
  </si>
  <si>
    <t>rimson</t>
  </si>
  <si>
    <t>rimonkarlo</t>
  </si>
  <si>
    <t>rimonh16</t>
  </si>
  <si>
    <t>rimon</t>
  </si>
  <si>
    <t>rimmon</t>
  </si>
  <si>
    <t>rimmie</t>
  </si>
  <si>
    <t>rimmer69</t>
  </si>
  <si>
    <t>rimmer1</t>
  </si>
  <si>
    <t>rimmel2</t>
  </si>
  <si>
    <t>rimma</t>
  </si>
  <si>
    <t>rimjim</t>
  </si>
  <si>
    <t>rimer</t>
  </si>
  <si>
    <t>rimel</t>
  </si>
  <si>
    <t>rimbert</t>
  </si>
  <si>
    <t>rimbao</t>
  </si>
  <si>
    <t>rimark</t>
  </si>
  <si>
    <t>rimante</t>
  </si>
  <si>
    <t>rimachi</t>
  </si>
  <si>
    <t>rimaamir</t>
  </si>
  <si>
    <t>rimaa</t>
  </si>
  <si>
    <t>rima94</t>
  </si>
  <si>
    <t>rima1a</t>
  </si>
  <si>
    <t>rim229seem449</t>
  </si>
  <si>
    <t>rilyn</t>
  </si>
  <si>
    <t>rilojc02</t>
  </si>
  <si>
    <t>rilly</t>
  </si>
  <si>
    <t>rilie</t>
  </si>
  <si>
    <t>rileyz</t>
  </si>
  <si>
    <t>rileyy1</t>
  </si>
  <si>
    <t>rileyx</t>
  </si>
  <si>
    <t>rileyroo12</t>
  </si>
  <si>
    <t>rileyrae</t>
  </si>
  <si>
    <t>rileyq</t>
  </si>
  <si>
    <t>rileylynn1</t>
  </si>
  <si>
    <t>rileylee</t>
  </si>
  <si>
    <t>rileyjay</t>
  </si>
  <si>
    <t>rileyjai</t>
  </si>
  <si>
    <t>rileye</t>
  </si>
  <si>
    <t>rileyd1</t>
  </si>
  <si>
    <t>rileycole</t>
  </si>
  <si>
    <t>rileycat1</t>
  </si>
  <si>
    <t>rileyc12</t>
  </si>
  <si>
    <t>rileybaby</t>
  </si>
  <si>
    <t>riley97</t>
  </si>
  <si>
    <t>riley911</t>
  </si>
  <si>
    <t>riley84</t>
  </si>
  <si>
    <t>riley821</t>
  </si>
  <si>
    <t>riley621</t>
  </si>
  <si>
    <t>riley555</t>
  </si>
  <si>
    <t>riley50</t>
  </si>
  <si>
    <t>riley456</t>
  </si>
  <si>
    <t>riley421</t>
  </si>
  <si>
    <t>riley415</t>
  </si>
  <si>
    <t>riley323</t>
  </si>
  <si>
    <t>riley214</t>
  </si>
  <si>
    <t>riley212</t>
  </si>
  <si>
    <t>riley2001</t>
  </si>
  <si>
    <t>riley1joe</t>
  </si>
  <si>
    <t>riley1212</t>
  </si>
  <si>
    <t>riley113</t>
  </si>
  <si>
    <t>riley1018</t>
  </si>
  <si>
    <t>riley0102</t>
  </si>
  <si>
    <t>riley004</t>
  </si>
  <si>
    <t>riles02</t>
  </si>
  <si>
    <t>rilers</t>
  </si>
  <si>
    <t>rilen</t>
  </si>
  <si>
    <t>rileejade</t>
  </si>
  <si>
    <t>rilee3</t>
  </si>
  <si>
    <t>rilee16</t>
  </si>
  <si>
    <t>rilee05</t>
  </si>
  <si>
    <t>ril0kiley</t>
  </si>
  <si>
    <t>rikverc</t>
  </si>
  <si>
    <t>rikusora</t>
  </si>
  <si>
    <t>rikurocks</t>
  </si>
  <si>
    <t>rikudai08</t>
  </si>
  <si>
    <t>riku22</t>
  </si>
  <si>
    <t>riku101</t>
  </si>
  <si>
    <t>riku09</t>
  </si>
  <si>
    <t>riku</t>
  </si>
  <si>
    <t>rikter</t>
  </si>
  <si>
    <t>riksta</t>
  </si>
  <si>
    <t>rikshaw</t>
  </si>
  <si>
    <t>riksha</t>
  </si>
  <si>
    <t>rikr211</t>
  </si>
  <si>
    <t>rikmon</t>
  </si>
  <si>
    <t>rikkuyuna</t>
  </si>
  <si>
    <t>rikku5</t>
  </si>
  <si>
    <t>rikku15</t>
  </si>
  <si>
    <t>rikkitikki</t>
  </si>
  <si>
    <t>rikkiroo</t>
  </si>
  <si>
    <t>rikkimc15</t>
  </si>
  <si>
    <t>rikkim</t>
  </si>
  <si>
    <t>rikkih2o</t>
  </si>
  <si>
    <t>rikkieric25</t>
  </si>
  <si>
    <t>rikki5l</t>
  </si>
  <si>
    <t>rikki22</t>
  </si>
  <si>
    <t>rikki16</t>
  </si>
  <si>
    <t>rikki14</t>
  </si>
  <si>
    <t>rikki13</t>
  </si>
  <si>
    <t>rikke1</t>
  </si>
  <si>
    <t>rikkamae</t>
  </si>
  <si>
    <t>rikirangi</t>
  </si>
  <si>
    <t>rikikuntipogi</t>
  </si>
  <si>
    <t>rikikaka</t>
  </si>
  <si>
    <t>rikika</t>
  </si>
  <si>
    <t>rikicukis</t>
  </si>
  <si>
    <t>rikica</t>
  </si>
  <si>
    <t>rikiboy</t>
  </si>
  <si>
    <t>rikiah</t>
  </si>
  <si>
    <t>riki2006</t>
  </si>
  <si>
    <t>riki1992</t>
  </si>
  <si>
    <t>riki12</t>
  </si>
  <si>
    <t>riki1002</t>
  </si>
  <si>
    <t>riki0426</t>
  </si>
  <si>
    <t>riki01</t>
  </si>
  <si>
    <t>riketts</t>
  </si>
  <si>
    <t>riker2</t>
  </si>
  <si>
    <t>rike8513</t>
  </si>
  <si>
    <t>rikardo8</t>
  </si>
  <si>
    <t>rikardo1</t>
  </si>
  <si>
    <t>rikardito</t>
  </si>
  <si>
    <t>rikardinho</t>
  </si>
  <si>
    <t>rikard</t>
  </si>
  <si>
    <t>rikapooh</t>
  </si>
  <si>
    <t>rikamae</t>
  </si>
  <si>
    <t>rika84</t>
  </si>
  <si>
    <t>rika25</t>
  </si>
  <si>
    <t>rika14</t>
  </si>
  <si>
    <t>rika123</t>
  </si>
  <si>
    <t>rika06</t>
  </si>
  <si>
    <t>rik1234</t>
  </si>
  <si>
    <t>rijzweepje</t>
  </si>
  <si>
    <t>rijeci</t>
  </si>
  <si>
    <t>riise123</t>
  </si>
  <si>
    <t>riis1490</t>
  </si>
  <si>
    <t>riikka</t>
  </si>
  <si>
    <t>riiImbrk</t>
  </si>
  <si>
    <t>rihannas.o.s123</t>
  </si>
  <si>
    <t>rihannarocks</t>
  </si>
  <si>
    <t>rihannarihanna</t>
  </si>
  <si>
    <t>rihannafenty</t>
  </si>
  <si>
    <t>rihannafan</t>
  </si>
  <si>
    <t>rihanna92</t>
  </si>
  <si>
    <t>rihanna88</t>
  </si>
  <si>
    <t>rihanna8</t>
  </si>
  <si>
    <t>rihanna5</t>
  </si>
  <si>
    <t>rihanna4</t>
  </si>
  <si>
    <t>rihanna23</t>
  </si>
  <si>
    <t>rihanna1996</t>
  </si>
  <si>
    <t>rihanna1993</t>
  </si>
  <si>
    <t>rihanna18</t>
  </si>
  <si>
    <t>rihanna14</t>
  </si>
  <si>
    <t>rihanna07</t>
  </si>
  <si>
    <t>rihanna06</t>
  </si>
  <si>
    <t>rihanna!</t>
  </si>
  <si>
    <t>rihan</t>
  </si>
  <si>
    <t>riham</t>
  </si>
  <si>
    <t>riguel</t>
  </si>
  <si>
    <t>rigsey</t>
  </si>
  <si>
    <t>rigoton</t>
  </si>
  <si>
    <t>rigoberto8</t>
  </si>
  <si>
    <t>rigoamor</t>
  </si>
  <si>
    <t>rigo29</t>
  </si>
  <si>
    <t>rigo18</t>
  </si>
  <si>
    <t>rigo15</t>
  </si>
  <si>
    <t>rigo14</t>
  </si>
  <si>
    <t>rigo11</t>
  </si>
  <si>
    <t>rigo10</t>
  </si>
  <si>
    <t>rigo06</t>
  </si>
  <si>
    <t>rigo</t>
  </si>
  <si>
    <t>rigney</t>
  </si>
  <si>
    <t>rigilkent</t>
  </si>
  <si>
    <t>righttime</t>
  </si>
  <si>
    <t>rightround</t>
  </si>
  <si>
    <t>rightous1</t>
  </si>
  <si>
    <t>righton42069</t>
  </si>
  <si>
    <t>righton17</t>
  </si>
  <si>
    <t>righton12</t>
  </si>
  <si>
    <t>righton!</t>
  </si>
  <si>
    <t>rightin2</t>
  </si>
  <si>
    <t>righthand1</t>
  </si>
  <si>
    <t>rightfinger</t>
  </si>
  <si>
    <t>right6</t>
  </si>
  <si>
    <t>right3</t>
  </si>
  <si>
    <t>right21</t>
  </si>
  <si>
    <t>right2</t>
  </si>
  <si>
    <t>right0</t>
  </si>
  <si>
    <t>righa</t>
  </si>
  <si>
    <t>riggy</t>
  </si>
  <si>
    <t>riggs_park</t>
  </si>
  <si>
    <t>riggs07</t>
  </si>
  <si>
    <t>riggleman</t>
  </si>
  <si>
    <t>riggers123</t>
  </si>
  <si>
    <t>rigger01</t>
  </si>
  <si>
    <t>rigean</t>
  </si>
  <si>
    <t>rigden</t>
  </si>
  <si>
    <t>rigaud</t>
  </si>
  <si>
    <t>rigatoni</t>
  </si>
  <si>
    <t>rigariga</t>
  </si>
  <si>
    <t>rigaglia1</t>
  </si>
  <si>
    <t>rig778</t>
  </si>
  <si>
    <t>rifqie</t>
  </si>
  <si>
    <t>rifqi</t>
  </si>
  <si>
    <t>rifles1</t>
  </si>
  <si>
    <t>rifhan</t>
  </si>
  <si>
    <t>riffle2513</t>
  </si>
  <si>
    <t>rifai</t>
  </si>
  <si>
    <t>riezman</t>
  </si>
  <si>
    <t>riezal</t>
  </si>
  <si>
    <t>rieza</t>
  </si>
  <si>
    <t>rieya</t>
  </si>
  <si>
    <t>rievin</t>
  </si>
  <si>
    <t>riesries</t>
  </si>
  <si>
    <t>rieren</t>
  </si>
  <si>
    <t>riera</t>
  </si>
  <si>
    <t>rienzp</t>
  </si>
  <si>
    <t>rienrien</t>
  </si>
  <si>
    <t>riennie</t>
  </si>
  <si>
    <t>rienna</t>
  </si>
  <si>
    <t>riends</t>
  </si>
  <si>
    <t>rienaa</t>
  </si>
  <si>
    <t>rielito</t>
  </si>
  <si>
    <t>rieley1bug</t>
  </si>
  <si>
    <t>riel08</t>
  </si>
  <si>
    <t>riegie</t>
  </si>
  <si>
    <t>riegan</t>
  </si>
  <si>
    <t>riedha</t>
  </si>
  <si>
    <t>rieden</t>
  </si>
  <si>
    <t>riedell1</t>
  </si>
  <si>
    <t>riechan</t>
  </si>
  <si>
    <t>ridzkhan</t>
  </si>
  <si>
    <t>ridtipong</t>
  </si>
  <si>
    <t>ridrid</t>
  </si>
  <si>
    <t>ridnour</t>
  </si>
  <si>
    <t>ridnbags</t>
  </si>
  <si>
    <t>ridley98</t>
  </si>
  <si>
    <t>ridley.</t>
  </si>
  <si>
    <t>ridler</t>
  </si>
  <si>
    <t>ridicule</t>
  </si>
  <si>
    <t>ridgewood1</t>
  </si>
  <si>
    <t>ridgeway12</t>
  </si>
  <si>
    <t>ridgeroad</t>
  </si>
  <si>
    <t>ridgely</t>
  </si>
  <si>
    <t>ridgeland1</t>
  </si>
  <si>
    <t>ridgeland</t>
  </si>
  <si>
    <t>ridge7</t>
  </si>
  <si>
    <t>ridge14</t>
  </si>
  <si>
    <t>ridetahoe</t>
  </si>
  <si>
    <t>rideru</t>
  </si>
  <si>
    <t>riders06</t>
  </si>
  <si>
    <t>riders04</t>
  </si>
  <si>
    <t>riderman</t>
  </si>
  <si>
    <t>riderj</t>
  </si>
  <si>
    <t>ridergirl</t>
  </si>
  <si>
    <t>riderboy</t>
  </si>
  <si>
    <t>ridera</t>
  </si>
  <si>
    <t>rider97</t>
  </si>
  <si>
    <t>rider7</t>
  </si>
  <si>
    <t>rider69</t>
  </si>
  <si>
    <t>rider25</t>
  </si>
  <si>
    <t>rider24</t>
  </si>
  <si>
    <t>rider23</t>
  </si>
  <si>
    <t>rider17</t>
  </si>
  <si>
    <t>rider12</t>
  </si>
  <si>
    <t>rider11</t>
  </si>
  <si>
    <t>rider101</t>
  </si>
  <si>
    <t>rider07</t>
  </si>
  <si>
    <t>rider05</t>
  </si>
  <si>
    <t>rider01</t>
  </si>
  <si>
    <t>rider00</t>
  </si>
  <si>
    <t>rider!</t>
  </si>
  <si>
    <t>rideordiechick</t>
  </si>
  <si>
    <t>rideordie7</t>
  </si>
  <si>
    <t>ridemx</t>
  </si>
  <si>
    <t>ridel1</t>
  </si>
  <si>
    <t>ridefox</t>
  </si>
  <si>
    <t>ride4u</t>
  </si>
  <si>
    <t>ride4life2</t>
  </si>
  <si>
    <t>ride4him</t>
  </si>
  <si>
    <t>ride225</t>
  </si>
  <si>
    <t>ride22</t>
  </si>
  <si>
    <t>ride10</t>
  </si>
  <si>
    <t>ride07</t>
  </si>
  <si>
    <t>riddz</t>
  </si>
  <si>
    <t>riddrie</t>
  </si>
  <si>
    <t>riddleb0x</t>
  </si>
  <si>
    <t>riddle12</t>
  </si>
  <si>
    <t>riddle10</t>
  </si>
  <si>
    <t>riddims</t>
  </si>
  <si>
    <t>riddikulus</t>
  </si>
  <si>
    <t>riddick21</t>
  </si>
  <si>
    <t>riddick11</t>
  </si>
  <si>
    <t>riddel</t>
  </si>
  <si>
    <t>ridaz1</t>
  </si>
  <si>
    <t>ridata</t>
  </si>
  <si>
    <t>ridan</t>
  </si>
  <si>
    <t>ridah1</t>
  </si>
  <si>
    <t>ridababy</t>
  </si>
  <si>
    <t>rid3ordi3</t>
  </si>
  <si>
    <t>rid373dean</t>
  </si>
  <si>
    <t>riczz</t>
  </si>
  <si>
    <t>ricutza</t>
  </si>
  <si>
    <t>ricuta</t>
  </si>
  <si>
    <t>ricura1</t>
  </si>
  <si>
    <t>rictan</t>
  </si>
  <si>
    <t>ricshell</t>
  </si>
  <si>
    <t>ricrub</t>
  </si>
  <si>
    <t>ricroc</t>
  </si>
  <si>
    <t>ricrence</t>
  </si>
  <si>
    <t>ricquel</t>
  </si>
  <si>
    <t>ricottino</t>
  </si>
  <si>
    <t>ricotessa</t>
  </si>
  <si>
    <t>ricote</t>
  </si>
  <si>
    <t>ricoswave</t>
  </si>
  <si>
    <t>ricoss15</t>
  </si>
  <si>
    <t>ricosito</t>
  </si>
  <si>
    <t>ricop</t>
  </si>
  <si>
    <t>ricoo</t>
  </si>
  <si>
    <t>ricomark</t>
  </si>
  <si>
    <t>ricolove</t>
  </si>
  <si>
    <t>ricolin</t>
  </si>
  <si>
    <t>ricojay</t>
  </si>
  <si>
    <t>ricoiloveyou</t>
  </si>
  <si>
    <t>ricocu</t>
  </si>
  <si>
    <t>ricoboo</t>
  </si>
  <si>
    <t>ricobaby</t>
  </si>
  <si>
    <t>rico99</t>
  </si>
  <si>
    <t>rico954</t>
  </si>
  <si>
    <t>rico94</t>
  </si>
  <si>
    <t>rico90</t>
  </si>
  <si>
    <t>rico85</t>
  </si>
  <si>
    <t>rico55</t>
  </si>
  <si>
    <t>rico4you</t>
  </si>
  <si>
    <t>rico456</t>
  </si>
  <si>
    <t>rico45</t>
  </si>
  <si>
    <t>rico41</t>
  </si>
  <si>
    <t>rico321</t>
  </si>
  <si>
    <t>rico26</t>
  </si>
  <si>
    <t>rico2000</t>
  </si>
  <si>
    <t>rico1991</t>
  </si>
  <si>
    <t>rico1985</t>
  </si>
  <si>
    <t>rico1984</t>
  </si>
  <si>
    <t>rico1978</t>
  </si>
  <si>
    <t>rico12345</t>
  </si>
  <si>
    <t>rico101</t>
  </si>
  <si>
    <t>rico04</t>
  </si>
  <si>
    <t>ricnic</t>
  </si>
  <si>
    <t>ricmiz111</t>
  </si>
  <si>
    <t>ricman</t>
  </si>
  <si>
    <t>riclyn</t>
  </si>
  <si>
    <t>rickytan</t>
  </si>
  <si>
    <t>rickyslb</t>
  </si>
  <si>
    <t>rickysgurl</t>
  </si>
  <si>
    <t>rickysbaby</t>
  </si>
  <si>
    <t>rickys72</t>
  </si>
  <si>
    <t>rickyross</t>
  </si>
  <si>
    <t>rickyrodriguez</t>
  </si>
  <si>
    <t>rickyrod</t>
  </si>
  <si>
    <t>rickyrocks</t>
  </si>
  <si>
    <t>rickypooh</t>
  </si>
  <si>
    <t>rickyperez</t>
  </si>
  <si>
    <t>rickyo</t>
  </si>
  <si>
    <t>rickyn</t>
  </si>
  <si>
    <t>rickymart</t>
  </si>
  <si>
    <t>rickym21</t>
  </si>
  <si>
    <t>rickym1</t>
  </si>
  <si>
    <t>rickyjohn</t>
  </si>
  <si>
    <t>rickyj1</t>
  </si>
  <si>
    <t>rickydog1</t>
  </si>
  <si>
    <t>rickycarmichael</t>
  </si>
  <si>
    <t>rickyc1</t>
  </si>
  <si>
    <t>rickyboy1</t>
  </si>
  <si>
    <t>rickyboi</t>
  </si>
  <si>
    <t>rickybabe</t>
  </si>
  <si>
    <t>rickyazul</t>
  </si>
  <si>
    <t>rickyann</t>
  </si>
  <si>
    <t>ricky_07</t>
  </si>
  <si>
    <t>ricky74</t>
  </si>
  <si>
    <t>ricky719</t>
  </si>
  <si>
    <t>ricky714</t>
  </si>
  <si>
    <t>ricky713</t>
  </si>
  <si>
    <t>ricky666</t>
  </si>
  <si>
    <t>ricky59</t>
  </si>
  <si>
    <t>ricky57</t>
  </si>
  <si>
    <t>ricky52</t>
  </si>
  <si>
    <t>ricky50</t>
  </si>
  <si>
    <t>ricky37</t>
  </si>
  <si>
    <t>ricky214</t>
  </si>
  <si>
    <t>ricky1993</t>
  </si>
  <si>
    <t>ricky100</t>
  </si>
  <si>
    <t>ricky00</t>
  </si>
  <si>
    <t>ricky#1</t>
  </si>
  <si>
    <t>rickwood</t>
  </si>
  <si>
    <t>rickstel</t>
  </si>
  <si>
    <t>ricksgurl</t>
  </si>
  <si>
    <t>ricksen2</t>
  </si>
  <si>
    <t>ricksbaby</t>
  </si>
  <si>
    <t>ricksangel</t>
  </si>
  <si>
    <t>rickover</t>
  </si>
  <si>
    <t>ricklee1</t>
  </si>
  <si>
    <t>rickk</t>
  </si>
  <si>
    <t>rickjones</t>
  </si>
  <si>
    <t>rickjohn</t>
  </si>
  <si>
    <t>rickje</t>
  </si>
  <si>
    <t>rickjames9</t>
  </si>
  <si>
    <t>rickjames3</t>
  </si>
  <si>
    <t>rickit</t>
  </si>
  <si>
    <t>rickis</t>
  </si>
  <si>
    <t>rickiesha</t>
  </si>
  <si>
    <t>rickie53</t>
  </si>
  <si>
    <t>rickie23</t>
  </si>
  <si>
    <t>rickie123</t>
  </si>
  <si>
    <t>ricki7</t>
  </si>
  <si>
    <t>ricki23</t>
  </si>
  <si>
    <t>ricki18</t>
  </si>
  <si>
    <t>ricki007</t>
  </si>
  <si>
    <t>rickfox</t>
  </si>
  <si>
    <t>rickford</t>
  </si>
  <si>
    <t>rickeyjr</t>
  </si>
  <si>
    <t>rickey69</t>
  </si>
  <si>
    <t>rickey3</t>
  </si>
  <si>
    <t>rickey27</t>
  </si>
  <si>
    <t>rickey08</t>
  </si>
  <si>
    <t>ricketts1</t>
  </si>
  <si>
    <t>ricken</t>
  </si>
  <si>
    <t>rickel</t>
  </si>
  <si>
    <t>rickdogg</t>
  </si>
  <si>
    <t>rickcamp</t>
  </si>
  <si>
    <t>rickboy</t>
  </si>
  <si>
    <t>rickb</t>
  </si>
  <si>
    <t>rickapoo</t>
  </si>
  <si>
    <t>rickallen</t>
  </si>
  <si>
    <t>rickal</t>
  </si>
  <si>
    <t>rick87</t>
  </si>
  <si>
    <t>rick81</t>
  </si>
  <si>
    <t>rick67</t>
  </si>
  <si>
    <t>rick55</t>
  </si>
  <si>
    <t>rick5406</t>
  </si>
  <si>
    <t>rick47</t>
  </si>
  <si>
    <t>rick420</t>
  </si>
  <si>
    <t>rick3212</t>
  </si>
  <si>
    <t>rick2811</t>
  </si>
  <si>
    <t>rick26</t>
  </si>
  <si>
    <t>rick2006</t>
  </si>
  <si>
    <t>rick2004</t>
  </si>
  <si>
    <t>rick1988</t>
  </si>
  <si>
    <t>rick1987</t>
  </si>
  <si>
    <t>rick1970</t>
  </si>
  <si>
    <t>rick09</t>
  </si>
  <si>
    <t>riciu</t>
  </si>
  <si>
    <t>ricia</t>
  </si>
  <si>
    <t>richzen</t>
  </si>
  <si>
    <t>richyrichy</t>
  </si>
  <si>
    <t>richygirl</t>
  </si>
  <si>
    <t>richyboy</t>
  </si>
  <si>
    <t>richy9</t>
  </si>
  <si>
    <t>richy666</t>
  </si>
  <si>
    <t>richy22</t>
  </si>
  <si>
    <t>richy123</t>
  </si>
  <si>
    <t>richway</t>
  </si>
  <si>
    <t>richumol</t>
  </si>
  <si>
    <t>richu</t>
  </si>
  <si>
    <t>richtown1</t>
  </si>
  <si>
    <t>richson</t>
  </si>
  <si>
    <t>richren</t>
  </si>
  <si>
    <t>richrad</t>
  </si>
  <si>
    <t>richpimp</t>
  </si>
  <si>
    <t>richon0520</t>
  </si>
  <si>
    <t>richon</t>
  </si>
  <si>
    <t>richna</t>
  </si>
  <si>
    <t>richmonds</t>
  </si>
  <si>
    <t>richmond87</t>
  </si>
  <si>
    <t>richmond24</t>
  </si>
  <si>
    <t>richmond16</t>
  </si>
  <si>
    <t>richmond11</t>
  </si>
  <si>
    <t>richmond10</t>
  </si>
  <si>
    <t>richmond09</t>
  </si>
  <si>
    <t>richmond08</t>
  </si>
  <si>
    <t>richmond01</t>
  </si>
  <si>
    <t>richmark</t>
  </si>
  <si>
    <t>richmae</t>
  </si>
  <si>
    <t>richm7</t>
  </si>
  <si>
    <t>richm0nd</t>
  </si>
  <si>
    <t>richleen</t>
  </si>
  <si>
    <t>richlands8</t>
  </si>
  <si>
    <t>richkel</t>
  </si>
  <si>
    <t>richjane</t>
  </si>
  <si>
    <t>richjan</t>
  </si>
  <si>
    <t>richitard</t>
  </si>
  <si>
    <t>richitar</t>
  </si>
  <si>
    <t>richita</t>
  </si>
  <si>
    <t>richissexy</t>
  </si>
  <si>
    <t>richisfit</t>
  </si>
  <si>
    <t>richins</t>
  </si>
  <si>
    <t>richiman</t>
  </si>
  <si>
    <t>richikikay</t>
  </si>
  <si>
    <t>richii</t>
  </si>
  <si>
    <t>richiespice</t>
  </si>
  <si>
    <t>richieroo</t>
  </si>
  <si>
    <t>richiemccaw</t>
  </si>
  <si>
    <t>richiej</t>
  </si>
  <si>
    <t>richied</t>
  </si>
  <si>
    <t>richiebum</t>
  </si>
  <si>
    <t>richiebrandon</t>
  </si>
  <si>
    <t>richieboy</t>
  </si>
  <si>
    <t>richiebaby</t>
  </si>
  <si>
    <t>richie99</t>
  </si>
  <si>
    <t>richie95</t>
  </si>
  <si>
    <t>richie44</t>
  </si>
  <si>
    <t>richie420</t>
  </si>
  <si>
    <t>richie30</t>
  </si>
  <si>
    <t>richie214</t>
  </si>
  <si>
    <t>richie143</t>
  </si>
  <si>
    <t>richie121</t>
  </si>
  <si>
    <t>richie09</t>
  </si>
  <si>
    <t>richguy</t>
  </si>
  <si>
    <t>richgurl1</t>
  </si>
  <si>
    <t>richgirl2</t>
  </si>
  <si>
    <t>richgirl12</t>
  </si>
  <si>
    <t>richette</t>
  </si>
  <si>
    <t>richer4u</t>
  </si>
  <si>
    <t>richer1</t>
  </si>
  <si>
    <t>richelle6</t>
  </si>
  <si>
    <t>richelle22</t>
  </si>
  <si>
    <t>richelle21</t>
  </si>
  <si>
    <t>richelle13</t>
  </si>
  <si>
    <t>richella</t>
  </si>
  <si>
    <t>richelda1</t>
  </si>
  <si>
    <t>richelcute</t>
  </si>
  <si>
    <t>richel2</t>
  </si>
  <si>
    <t>richdog</t>
  </si>
  <si>
    <t>richboy66</t>
  </si>
  <si>
    <t>richboy18</t>
  </si>
  <si>
    <t>richboy16</t>
  </si>
  <si>
    <t>richboy123</t>
  </si>
  <si>
    <t>richbeth</t>
  </si>
  <si>
    <t>richbert</t>
  </si>
  <si>
    <t>richbell</t>
  </si>
  <si>
    <t>richardyee</t>
  </si>
  <si>
    <t>richardycris</t>
  </si>
  <si>
    <t>richardwon</t>
  </si>
  <si>
    <t>richardthomas</t>
  </si>
  <si>
    <t>richardsmith</t>
  </si>
  <si>
    <t>richards2</t>
  </si>
  <si>
    <t>richards06</t>
  </si>
  <si>
    <t>richardpim</t>
  </si>
  <si>
    <t>richardp</t>
  </si>
  <si>
    <t>richardmc06</t>
  </si>
  <si>
    <t>richardlee</t>
  </si>
  <si>
    <t>richardko</t>
  </si>
  <si>
    <t>richardishot</t>
  </si>
  <si>
    <t>richardgutierrez</t>
  </si>
  <si>
    <t>richardceniza</t>
  </si>
  <si>
    <t>richardb1</t>
  </si>
  <si>
    <t>richard98</t>
  </si>
  <si>
    <t>richard91</t>
  </si>
  <si>
    <t>richard81</t>
  </si>
  <si>
    <t>richard789</t>
  </si>
  <si>
    <t>richard75</t>
  </si>
  <si>
    <t>richard74</t>
  </si>
  <si>
    <t>richard711</t>
  </si>
  <si>
    <t>richard65</t>
  </si>
  <si>
    <t>richard63</t>
  </si>
  <si>
    <t>richard5383</t>
  </si>
  <si>
    <t>richard53</t>
  </si>
  <si>
    <t>richard43</t>
  </si>
  <si>
    <t>richard42</t>
  </si>
  <si>
    <t>richard38</t>
  </si>
  <si>
    <t>richard214</t>
  </si>
  <si>
    <t>richard1995</t>
  </si>
  <si>
    <t>richard1991</t>
  </si>
  <si>
    <t>richard1990</t>
  </si>
  <si>
    <t>richard1986</t>
  </si>
  <si>
    <t>richard1983</t>
  </si>
  <si>
    <t>richard1969</t>
  </si>
  <si>
    <t>richard123456</t>
  </si>
  <si>
    <t>richard122</t>
  </si>
  <si>
    <t>richard111</t>
  </si>
  <si>
    <t>richard1027</t>
  </si>
  <si>
    <t>richard0802</t>
  </si>
  <si>
    <t>richard!!</t>
  </si>
  <si>
    <t>richandfamous</t>
  </si>
  <si>
    <t>richancute</t>
  </si>
  <si>
    <t>richalnd</t>
  </si>
  <si>
    <t>richaine</t>
  </si>
  <si>
    <t>richaa</t>
  </si>
  <si>
    <t>richa7</t>
  </si>
  <si>
    <t>rich@rd</t>
  </si>
  <si>
    <t>rich979</t>
  </si>
  <si>
    <t>rich911</t>
  </si>
  <si>
    <t>rich90</t>
  </si>
  <si>
    <t>rich87</t>
  </si>
  <si>
    <t>rich84</t>
  </si>
  <si>
    <t>rich777</t>
  </si>
  <si>
    <t>rich76</t>
  </si>
  <si>
    <t>rich714</t>
  </si>
  <si>
    <t>rich71</t>
  </si>
  <si>
    <t>rich66</t>
  </si>
  <si>
    <t>rich3ie</t>
  </si>
  <si>
    <t>rich35</t>
  </si>
  <si>
    <t>rich34</t>
  </si>
  <si>
    <t>rich310</t>
  </si>
  <si>
    <t>rich2me</t>
  </si>
  <si>
    <t>rich2day</t>
  </si>
  <si>
    <t>rich2002</t>
  </si>
  <si>
    <t>rich1day</t>
  </si>
  <si>
    <t>rich1987</t>
  </si>
  <si>
    <t>rich1983</t>
  </si>
  <si>
    <t>rich1976</t>
  </si>
  <si>
    <t>rich1130</t>
  </si>
  <si>
    <t>rich1107</t>
  </si>
  <si>
    <t>rich1024</t>
  </si>
  <si>
    <t>rich1001</t>
  </si>
  <si>
    <t>rich100</t>
  </si>
  <si>
    <t>rich03</t>
  </si>
  <si>
    <t>rich02</t>
  </si>
  <si>
    <t>rich-anne</t>
  </si>
  <si>
    <t>ricgel</t>
  </si>
  <si>
    <t>ricezzz</t>
  </si>
  <si>
    <t>ricepatty1</t>
  </si>
  <si>
    <t>ricelover</t>
  </si>
  <si>
    <t>ricel27</t>
  </si>
  <si>
    <t>ricecakes1</t>
  </si>
  <si>
    <t>riceburner</t>
  </si>
  <si>
    <t>riceboi</t>
  </si>
  <si>
    <t>ricebaby</t>
  </si>
  <si>
    <t>riceandbeans</t>
  </si>
  <si>
    <t>rice89</t>
  </si>
  <si>
    <t>rice88</t>
  </si>
  <si>
    <t>rice34</t>
  </si>
  <si>
    <t>rice23</t>
  </si>
  <si>
    <t>rice197</t>
  </si>
  <si>
    <t>rice16</t>
  </si>
  <si>
    <t>rice14</t>
  </si>
  <si>
    <t>rice1234</t>
  </si>
  <si>
    <t>rice1</t>
  </si>
  <si>
    <t>rice07</t>
  </si>
  <si>
    <t>riccoo</t>
  </si>
  <si>
    <t>riccia</t>
  </si>
  <si>
    <t>ricci18</t>
  </si>
  <si>
    <t>ricci1</t>
  </si>
  <si>
    <t>riccel</t>
  </si>
  <si>
    <t>riccardo2</t>
  </si>
  <si>
    <t>riccar</t>
  </si>
  <si>
    <t>ricaute</t>
  </si>
  <si>
    <t>ricass</t>
  </si>
  <si>
    <t>ricas1</t>
  </si>
  <si>
    <t>ricarson</t>
  </si>
  <si>
    <t>ricarlos</t>
  </si>
  <si>
    <t>ricarl</t>
  </si>
  <si>
    <t>ricarics</t>
  </si>
  <si>
    <t>ricarduh</t>
  </si>
  <si>
    <t>ricardotkm</t>
  </si>
  <si>
    <t>ricardotequiero</t>
  </si>
  <si>
    <t>ricardote</t>
  </si>
  <si>
    <t>ricardosilva</t>
  </si>
  <si>
    <t>ricardosantos</t>
  </si>
  <si>
    <t>ricardorojas</t>
  </si>
  <si>
    <t>ricardopp</t>
  </si>
  <si>
    <t>ricardopereira</t>
  </si>
  <si>
    <t>ricardomorales</t>
  </si>
  <si>
    <t>ricardomontaner</t>
  </si>
  <si>
    <t>ricardomartins</t>
  </si>
  <si>
    <t>ricardolopez</t>
  </si>
  <si>
    <t>ricardol</t>
  </si>
  <si>
    <t>ricardohi5</t>
  </si>
  <si>
    <t>ricardog</t>
  </si>
  <si>
    <t>ricardoamor</t>
  </si>
  <si>
    <t>ricardo_14</t>
  </si>
  <si>
    <t>ricardo_1</t>
  </si>
  <si>
    <t>ricardo89</t>
  </si>
  <si>
    <t>ricardo86</t>
  </si>
  <si>
    <t>ricardo84</t>
  </si>
  <si>
    <t>ricardo55</t>
  </si>
  <si>
    <t>ricardo33</t>
  </si>
  <si>
    <t>ricardo213</t>
  </si>
  <si>
    <t>ricardo2000</t>
  </si>
  <si>
    <t>ricardo1993</t>
  </si>
  <si>
    <t>ricardo1992</t>
  </si>
  <si>
    <t>ricardo1986</t>
  </si>
  <si>
    <t>ricardo1985</t>
  </si>
  <si>
    <t>ricardo1975</t>
  </si>
  <si>
    <t>ricardo128</t>
  </si>
  <si>
    <t>ricardo123456789</t>
  </si>
  <si>
    <t>ricardo100</t>
  </si>
  <si>
    <t>ricardo03</t>
  </si>
  <si>
    <t>ricardo*</t>
  </si>
  <si>
    <t>ricardo$</t>
  </si>
  <si>
    <t>ricardito15</t>
  </si>
  <si>
    <t>ricardio</t>
  </si>
  <si>
    <t>ricardi</t>
  </si>
  <si>
    <t>ricardez</t>
  </si>
  <si>
    <t>ricardete</t>
  </si>
  <si>
    <t>ricard1o</t>
  </si>
  <si>
    <t>ricarcher</t>
  </si>
  <si>
    <t>ricara</t>
  </si>
  <si>
    <t>ricanpapi1</t>
  </si>
  <si>
    <t>ricanmami1</t>
  </si>
  <si>
    <t>ricanma</t>
  </si>
  <si>
    <t>ricanena</t>
  </si>
  <si>
    <t>ricanbaby</t>
  </si>
  <si>
    <t>rican89</t>
  </si>
  <si>
    <t>rican787</t>
  </si>
  <si>
    <t>rican777</t>
  </si>
  <si>
    <t>rican6</t>
  </si>
  <si>
    <t>rican4</t>
  </si>
  <si>
    <t>rican22</t>
  </si>
  <si>
    <t>rican16</t>
  </si>
  <si>
    <t>rican101</t>
  </si>
  <si>
    <t>rican08</t>
  </si>
  <si>
    <t>rican07</t>
  </si>
  <si>
    <t>ricams</t>
  </si>
  <si>
    <t>ricamina</t>
  </si>
  <si>
    <t>ricamarie</t>
  </si>
  <si>
    <t>ricalynne</t>
  </si>
  <si>
    <t>ricajay</t>
  </si>
  <si>
    <t>rica29</t>
  </si>
  <si>
    <t>rica28</t>
  </si>
  <si>
    <t>rica17</t>
  </si>
  <si>
    <t>rica16</t>
  </si>
  <si>
    <t>rica15</t>
  </si>
  <si>
    <t>rica143</t>
  </si>
  <si>
    <t>rica14</t>
  </si>
  <si>
    <t>rica069</t>
  </si>
  <si>
    <t>ric2007</t>
  </si>
  <si>
    <t>ric2000</t>
  </si>
  <si>
    <t>ric1980</t>
  </si>
  <si>
    <t>ric0223</t>
  </si>
  <si>
    <t>ric</t>
  </si>
  <si>
    <t>ribut</t>
  </si>
  <si>
    <t>ribs12</t>
  </si>
  <si>
    <t>ribosomes</t>
  </si>
  <si>
    <t>ribosome</t>
  </si>
  <si>
    <t>ribonucleico</t>
  </si>
  <si>
    <t>ribizli</t>
  </si>
  <si>
    <t>ribice</t>
  </si>
  <si>
    <t>ribeye1</t>
  </si>
  <si>
    <t>ribenawindow044</t>
  </si>
  <si>
    <t>ribellina</t>
  </si>
  <si>
    <t>ribel</t>
  </si>
  <si>
    <t>ribbonlilac</t>
  </si>
  <si>
    <t>ribbles.</t>
  </si>
  <si>
    <t>ribber</t>
  </si>
  <si>
    <t>ribana</t>
  </si>
  <si>
    <t>ribamar</t>
  </si>
  <si>
    <t>ribaldo</t>
  </si>
  <si>
    <t>riasha</t>
  </si>
  <si>
    <t>riaroc</t>
  </si>
  <si>
    <t>riarjona</t>
  </si>
  <si>
    <t>rianus</t>
  </si>
  <si>
    <t>riant</t>
  </si>
  <si>
    <t>rianni</t>
  </si>
  <si>
    <t>rianne28</t>
  </si>
  <si>
    <t>rianka</t>
  </si>
  <si>
    <t>rianjo1</t>
  </si>
  <si>
    <t>rianita</t>
  </si>
  <si>
    <t>riangelo</t>
  </si>
  <si>
    <t>rianey22</t>
  </si>
  <si>
    <t>rianejoy</t>
  </si>
  <si>
    <t>riandy</t>
  </si>
  <si>
    <t>riandrae</t>
  </si>
  <si>
    <t>riana1mcn</t>
  </si>
  <si>
    <t>riana15</t>
  </si>
  <si>
    <t>riana12</t>
  </si>
  <si>
    <t>rian99</t>
  </si>
  <si>
    <t>rian45</t>
  </si>
  <si>
    <t>rian29</t>
  </si>
  <si>
    <t>rian22</t>
  </si>
  <si>
    <t>rian21</t>
  </si>
  <si>
    <t>rian1234</t>
  </si>
  <si>
    <t>rian10</t>
  </si>
  <si>
    <t>rian09</t>
  </si>
  <si>
    <t>rian07</t>
  </si>
  <si>
    <t>rian04</t>
  </si>
  <si>
    <t>riamarie09</t>
  </si>
  <si>
    <t>riamaria</t>
  </si>
  <si>
    <t>rialubin</t>
  </si>
  <si>
    <t>rialto909</t>
  </si>
  <si>
    <t>rialson</t>
  </si>
  <si>
    <t>rialouise</t>
  </si>
  <si>
    <t>rialle</t>
  </si>
  <si>
    <t>rialie</t>
  </si>
  <si>
    <t>riak23</t>
  </si>
  <si>
    <t>riajamae</t>
  </si>
  <si>
    <t>riahna</t>
  </si>
  <si>
    <t>riahgirl</t>
  </si>
  <si>
    <t>riah94</t>
  </si>
  <si>
    <t>riah92</t>
  </si>
  <si>
    <t>riah91</t>
  </si>
  <si>
    <t>riah45</t>
  </si>
  <si>
    <t>riah21</t>
  </si>
  <si>
    <t>riah17</t>
  </si>
  <si>
    <t>riah14</t>
  </si>
  <si>
    <t>riah1</t>
  </si>
  <si>
    <t>riah09</t>
  </si>
  <si>
    <t>riadam</t>
  </si>
  <si>
    <t>riachu</t>
  </si>
  <si>
    <t>riacho</t>
  </si>
  <si>
    <t>riabel</t>
  </si>
  <si>
    <t>riababy</t>
  </si>
  <si>
    <t>riaajah</t>
  </si>
  <si>
    <t>ria1993</t>
  </si>
  <si>
    <t>ria111</t>
  </si>
  <si>
    <t>ri77ual</t>
  </si>
  <si>
    <t>ri6577</t>
  </si>
  <si>
    <t>ri3ta20</t>
  </si>
  <si>
    <t>ri123456</t>
  </si>
  <si>
    <t>ri1234</t>
  </si>
  <si>
    <t>ri105600</t>
  </si>
  <si>
    <t>ri02888p</t>
  </si>
  <si>
    <t>rhyzen</t>
  </si>
  <si>
    <t>rhyzelle</t>
  </si>
  <si>
    <t>rhyzeh</t>
  </si>
  <si>
    <t>rhyza27</t>
  </si>
  <si>
    <t>rhyxodus</t>
  </si>
  <si>
    <t>rhythm1</t>
  </si>
  <si>
    <t>rhyswilliam</t>
  </si>
  <si>
    <t>rhysthomas</t>
  </si>
  <si>
    <t>rhysss</t>
  </si>
  <si>
    <t>rhysrules</t>
  </si>
  <si>
    <t>rhysrhys</t>
  </si>
  <si>
    <t>rhysowen</t>
  </si>
  <si>
    <t>rhysmartin</t>
  </si>
  <si>
    <t>rhysmark</t>
  </si>
  <si>
    <t>rhysm</t>
  </si>
  <si>
    <t>rhyslee</t>
  </si>
  <si>
    <t>rhysjones</t>
  </si>
  <si>
    <t>rhysiestyn0203</t>
  </si>
  <si>
    <t>rhys94</t>
  </si>
  <si>
    <t>rhys4ever</t>
  </si>
  <si>
    <t>rhys27</t>
  </si>
  <si>
    <t>rhys1994</t>
  </si>
  <si>
    <t>rhys13</t>
  </si>
  <si>
    <t>rhys123451</t>
  </si>
  <si>
    <t>rhynoman</t>
  </si>
  <si>
    <t>rhymme</t>
  </si>
  <si>
    <t>rhymes1</t>
  </si>
  <si>
    <t>rhylyn</t>
  </si>
  <si>
    <t>rhylie</t>
  </si>
  <si>
    <t>rhylhyn</t>
  </si>
  <si>
    <t>rhylee8</t>
  </si>
  <si>
    <t>rhyian</t>
  </si>
  <si>
    <t>rhydfelen</t>
  </si>
  <si>
    <t>rhyden</t>
  </si>
  <si>
    <t>rhydel</t>
  </si>
  <si>
    <t>rhyddian</t>
  </si>
  <si>
    <t>rhyannon</t>
  </si>
  <si>
    <t>rhyan12</t>
  </si>
  <si>
    <t>rhyan08</t>
  </si>
  <si>
    <t>rhyan-kayci</t>
  </si>
  <si>
    <t>rhyalyn</t>
  </si>
  <si>
    <t>rhut5132</t>
  </si>
  <si>
    <t>rhurhu</t>
  </si>
  <si>
    <t>rhuddlan</t>
  </si>
  <si>
    <t>rhtupnrk?!</t>
  </si>
  <si>
    <t>rhscrd09</t>
  </si>
  <si>
    <t>rhsbball</t>
  </si>
  <si>
    <t>rhs2012</t>
  </si>
  <si>
    <t>rhozhel</t>
  </si>
  <si>
    <t>rhoxis</t>
  </si>
  <si>
    <t>rhoxan</t>
  </si>
  <si>
    <t>rhovena7</t>
  </si>
  <si>
    <t>rhouse</t>
  </si>
  <si>
    <t>rhossy</t>
  </si>
  <si>
    <t>rhossame</t>
  </si>
  <si>
    <t>rhoselyn</t>
  </si>
  <si>
    <t>rhosel</t>
  </si>
  <si>
    <t>rhosee</t>
  </si>
  <si>
    <t>rhoseann</t>
  </si>
  <si>
    <t>rhose29</t>
  </si>
  <si>
    <t>rhose18</t>
  </si>
  <si>
    <t>rhose03</t>
  </si>
  <si>
    <t>rhori</t>
  </si>
  <si>
    <t>rhony</t>
  </si>
  <si>
    <t>rhonsky</t>
  </si>
  <si>
    <t>rhonneil1</t>
  </si>
  <si>
    <t>rhonjay</t>
  </si>
  <si>
    <t>rhonin</t>
  </si>
  <si>
    <t>rhonette</t>
  </si>
  <si>
    <t>rhondasue</t>
  </si>
  <si>
    <t>rhondas</t>
  </si>
  <si>
    <t>rhondab</t>
  </si>
  <si>
    <t>rhonda99</t>
  </si>
  <si>
    <t>rhonda82</t>
  </si>
  <si>
    <t>rhonda71</t>
  </si>
  <si>
    <t>rhonda65</t>
  </si>
  <si>
    <t>rhonda5</t>
  </si>
  <si>
    <t>rhonda4</t>
  </si>
  <si>
    <t>rhonda36</t>
  </si>
  <si>
    <t>rhonda26</t>
  </si>
  <si>
    <t>rhonda21</t>
  </si>
  <si>
    <t>rhonda18</t>
  </si>
  <si>
    <t>rhonda1613</t>
  </si>
  <si>
    <t>rhonda123</t>
  </si>
  <si>
    <t>rhonda07</t>
  </si>
  <si>
    <t>rhonda02</t>
  </si>
  <si>
    <t>rhonda#1</t>
  </si>
  <si>
    <t>rhonda!</t>
  </si>
  <si>
    <t>rhonam</t>
  </si>
  <si>
    <t>rhonababy</t>
  </si>
  <si>
    <t>rhona30</t>
  </si>
  <si>
    <t>rhona21</t>
  </si>
  <si>
    <t>rhona20</t>
  </si>
  <si>
    <t>rhona16</t>
  </si>
  <si>
    <t>rhona14</t>
  </si>
  <si>
    <t>rhona123</t>
  </si>
  <si>
    <t>rhon21</t>
  </si>
  <si>
    <t>rhon12</t>
  </si>
  <si>
    <t>rhon07</t>
  </si>
  <si>
    <t>rhome</t>
  </si>
  <si>
    <t>rhomah</t>
  </si>
  <si>
    <t>rholdces18</t>
  </si>
  <si>
    <t>rholan</t>
  </si>
  <si>
    <t>rhohan</t>
  </si>
  <si>
    <t>rhogen</t>
  </si>
  <si>
    <t>rhodzz</t>
  </si>
  <si>
    <t>rhodzkie</t>
  </si>
  <si>
    <t>rhodlyn</t>
  </si>
  <si>
    <t>rhodge</t>
  </si>
  <si>
    <t>rhodey</t>
  </si>
  <si>
    <t>rhodessa</t>
  </si>
  <si>
    <t>rhodes25</t>
  </si>
  <si>
    <t>rhodes21</t>
  </si>
  <si>
    <t>rhodes15</t>
  </si>
  <si>
    <t>rhodes123</t>
  </si>
  <si>
    <t>rhodes08</t>
  </si>
  <si>
    <t>rhodes05</t>
  </si>
  <si>
    <t>rhoderick</t>
  </si>
  <si>
    <t>rhodell</t>
  </si>
  <si>
    <t>rhodeath</t>
  </si>
  <si>
    <t>rhodaz</t>
  </si>
  <si>
    <t>rhoda18</t>
  </si>
  <si>
    <t>rhoda08</t>
  </si>
  <si>
    <t>rhochelle</t>
  </si>
  <si>
    <t>rhoanz</t>
  </si>
  <si>
    <t>rhoana</t>
  </si>
  <si>
    <t>rhkg38yw4w</t>
  </si>
  <si>
    <t>rhizzalyn</t>
  </si>
  <si>
    <t>rhizz</t>
  </si>
  <si>
    <t>rhizen</t>
  </si>
  <si>
    <t>rhizalyn</t>
  </si>
  <si>
    <t>rhiza06</t>
  </si>
  <si>
    <t>rhiza02</t>
  </si>
  <si>
    <t>rhiyho</t>
  </si>
  <si>
    <t>rhiyan</t>
  </si>
  <si>
    <t>rhiwlas</t>
  </si>
  <si>
    <t>rhitoo</t>
  </si>
  <si>
    <t>rhisma</t>
  </si>
  <si>
    <t>rhion</t>
  </si>
  <si>
    <t>rhio13</t>
  </si>
  <si>
    <t>rhinox</t>
  </si>
  <si>
    <t>rhinos13</t>
  </si>
  <si>
    <t>rhinos123</t>
  </si>
  <si>
    <t>rhinos12</t>
  </si>
  <si>
    <t>rhinorhino</t>
  </si>
  <si>
    <t>rhinoah</t>
  </si>
  <si>
    <t>rhino99</t>
  </si>
  <si>
    <t>rhino8</t>
  </si>
  <si>
    <t>rhino70</t>
  </si>
  <si>
    <t>rhino4</t>
  </si>
  <si>
    <t>rhino34</t>
  </si>
  <si>
    <t>rhino21</t>
  </si>
  <si>
    <t>rhino143</t>
  </si>
  <si>
    <t>rhino14</t>
  </si>
  <si>
    <t>rhind5</t>
  </si>
  <si>
    <t>rhina24</t>
  </si>
  <si>
    <t>rhimhavherg</t>
  </si>
  <si>
    <t>rhileynoaheden</t>
  </si>
  <si>
    <t>rhileyk</t>
  </si>
  <si>
    <t>rhienz</t>
  </si>
  <si>
    <t>rhieanne</t>
  </si>
  <si>
    <t>rhicrish</t>
  </si>
  <si>
    <t>rhicah</t>
  </si>
  <si>
    <t>rhibert</t>
  </si>
  <si>
    <t>rhibee</t>
  </si>
  <si>
    <t>rhianydd</t>
  </si>
  <si>
    <t>rhianpegram</t>
  </si>
  <si>
    <t>rhianon1</t>
  </si>
  <si>
    <t>rhiannonr</t>
  </si>
  <si>
    <t>rhiannon92</t>
  </si>
  <si>
    <t>rhiannon6</t>
  </si>
  <si>
    <t>rhiannon22</t>
  </si>
  <si>
    <t>rhiannon11</t>
  </si>
  <si>
    <t>rhiannon07</t>
  </si>
  <si>
    <t>rhianne16</t>
  </si>
  <si>
    <t>rhianne07</t>
  </si>
  <si>
    <t>rhianna1234</t>
  </si>
  <si>
    <t>rhianna07</t>
  </si>
  <si>
    <t>rhiann98</t>
  </si>
  <si>
    <t>rhiank</t>
  </si>
  <si>
    <t>rhiancute</t>
  </si>
  <si>
    <t>rhiana13</t>
  </si>
  <si>
    <t>rhian19</t>
  </si>
  <si>
    <t>rhian14</t>
  </si>
  <si>
    <t>rhian07</t>
  </si>
  <si>
    <t>rhia44</t>
  </si>
  <si>
    <t>rhia1993</t>
  </si>
  <si>
    <t>rhia13</t>
  </si>
  <si>
    <t>rhhs09</t>
  </si>
  <si>
    <t>rhezel</t>
  </si>
  <si>
    <t>rheyven</t>
  </si>
  <si>
    <t>rheynel</t>
  </si>
  <si>
    <t>rheynalyn</t>
  </si>
  <si>
    <t>rheymon</t>
  </si>
  <si>
    <t>rheymhar</t>
  </si>
  <si>
    <t>rheyemy</t>
  </si>
  <si>
    <t>rheycris</t>
  </si>
  <si>
    <t>rhey487</t>
  </si>
  <si>
    <t>rhey13</t>
  </si>
  <si>
    <t>rhettm</t>
  </si>
  <si>
    <t>rhettB</t>
  </si>
  <si>
    <t>rhett21</t>
  </si>
  <si>
    <t>rhett18</t>
  </si>
  <si>
    <t>rhett07</t>
  </si>
  <si>
    <t>rhett06</t>
  </si>
  <si>
    <t>rhett01</t>
  </si>
  <si>
    <t>rhetsel</t>
  </si>
  <si>
    <t>rhesty</t>
  </si>
  <si>
    <t>rhesie</t>
  </si>
  <si>
    <t>rhernandez</t>
  </si>
  <si>
    <t>rhenzz</t>
  </si>
  <si>
    <t>rhenz05</t>
  </si>
  <si>
    <t>rhentau</t>
  </si>
  <si>
    <t>rhenoa</t>
  </si>
  <si>
    <t>rhenmark</t>
  </si>
  <si>
    <t>rhenmar</t>
  </si>
  <si>
    <t>rhenia</t>
  </si>
  <si>
    <t>rhenea143</t>
  </si>
  <si>
    <t>rhendie</t>
  </si>
  <si>
    <t>rhendel</t>
  </si>
  <si>
    <t>rhena06</t>
  </si>
  <si>
    <t>rhen27</t>
  </si>
  <si>
    <t>rhen16</t>
  </si>
  <si>
    <t>rhemzy</t>
  </si>
  <si>
    <t>rhems</t>
  </si>
  <si>
    <t>rhemrhem</t>
  </si>
  <si>
    <t>rhemil</t>
  </si>
  <si>
    <t>rhemiel</t>
  </si>
  <si>
    <t>rhemia</t>
  </si>
  <si>
    <t>rhemaok</t>
  </si>
  <si>
    <t>rhema05</t>
  </si>
  <si>
    <t>rhell</t>
  </si>
  <si>
    <t>rhejiel26</t>
  </si>
  <si>
    <t>rhej10</t>
  </si>
  <si>
    <t>rheiyah</t>
  </si>
  <si>
    <t>rheigh</t>
  </si>
  <si>
    <t>rheia</t>
  </si>
  <si>
    <t>rheggie</t>
  </si>
  <si>
    <t>rheez</t>
  </si>
  <si>
    <t>rheen</t>
  </si>
  <si>
    <t>rheece</t>
  </si>
  <si>
    <t>rheean</t>
  </si>
  <si>
    <t>rhedz</t>
  </si>
  <si>
    <t>rhed03</t>
  </si>
  <si>
    <t>rheaxinel</t>
  </si>
  <si>
    <t>rheav4len</t>
  </si>
  <si>
    <t>rheapril</t>
  </si>
  <si>
    <t>rhealynn</t>
  </si>
  <si>
    <t>rhealiza</t>
  </si>
  <si>
    <t>rheagelo</t>
  </si>
  <si>
    <t>rheaganda</t>
  </si>
  <si>
    <t>rheaacol</t>
  </si>
  <si>
    <t>rhea_myluv</t>
  </si>
  <si>
    <t>rhea41</t>
  </si>
  <si>
    <t>rhea2</t>
  </si>
  <si>
    <t>rhea1993</t>
  </si>
  <si>
    <t>rhea1987</t>
  </si>
  <si>
    <t>rhea143</t>
  </si>
  <si>
    <t>rhea1</t>
  </si>
  <si>
    <t>rhea05</t>
  </si>
  <si>
    <t>rhea02</t>
  </si>
  <si>
    <t>rhcprule1</t>
  </si>
  <si>
    <t>rhcprock</t>
  </si>
  <si>
    <t>rhcp21</t>
  </si>
  <si>
    <t>rhcp2007</t>
  </si>
  <si>
    <t>rhcp16</t>
  </si>
  <si>
    <t>rhcp14</t>
  </si>
  <si>
    <t>rhcp</t>
  </si>
  <si>
    <t>rhcg2002</t>
  </si>
  <si>
    <t>rhazz</t>
  </si>
  <si>
    <t>rhazelle</t>
  </si>
  <si>
    <t>rhayven</t>
  </si>
  <si>
    <t>rhayshon</t>
  </si>
  <si>
    <t>rhayona1</t>
  </si>
  <si>
    <t>rhaylyn</t>
  </si>
  <si>
    <t>rhay24</t>
  </si>
  <si>
    <t>rhastafani</t>
  </si>
  <si>
    <t>rharry</t>
  </si>
  <si>
    <t>rharris</t>
  </si>
  <si>
    <t>rharn10</t>
  </si>
  <si>
    <t>rhaprhap</t>
  </si>
  <si>
    <t>rhanz02</t>
  </si>
  <si>
    <t>rhaniel</t>
  </si>
  <si>
    <t>rhanes</t>
  </si>
  <si>
    <t>rhane</t>
  </si>
  <si>
    <t>rhandz</t>
  </si>
  <si>
    <t>rhamzy</t>
  </si>
  <si>
    <t>rhamrham</t>
  </si>
  <si>
    <t>rhamona</t>
  </si>
  <si>
    <t>rhammer5</t>
  </si>
  <si>
    <t>rhamcris</t>
  </si>
  <si>
    <t>rham21</t>
  </si>
  <si>
    <t>rham20</t>
  </si>
  <si>
    <t>rhaland08</t>
  </si>
  <si>
    <t>rhakistas</t>
  </si>
  <si>
    <t>rhakista</t>
  </si>
  <si>
    <t>rhakim</t>
  </si>
  <si>
    <t>rhakesh</t>
  </si>
  <si>
    <t>rhaineko</t>
  </si>
  <si>
    <t>rhainbow</t>
  </si>
  <si>
    <t>rhaina</t>
  </si>
  <si>
    <t>rhain01</t>
  </si>
  <si>
    <t>rhaich</t>
  </si>
  <si>
    <t>rhadytrish25</t>
  </si>
  <si>
    <t>rhacel</t>
  </si>
  <si>
    <t>rh7240</t>
  </si>
  <si>
    <t>rh5h749856</t>
  </si>
  <si>
    <t>rh23th14</t>
  </si>
  <si>
    <t>rh1995</t>
  </si>
  <si>
    <t>rh1988</t>
  </si>
  <si>
    <t>rh1984</t>
  </si>
  <si>
    <t>rh0nda</t>
  </si>
  <si>
    <t>rh0004</t>
  </si>
  <si>
    <t>rgyj7495</t>
  </si>
  <si>
    <t>rgs123</t>
  </si>
  <si>
    <t>rgrimes</t>
  </si>
  <si>
    <t>rgreen18</t>
  </si>
  <si>
    <t>rgreen</t>
  </si>
  <si>
    <t>rgpsp2006</t>
  </si>
  <si>
    <t>rgiggs</t>
  </si>
  <si>
    <t>rggeng52</t>
  </si>
  <si>
    <t>rgdhfcok</t>
  </si>
  <si>
    <t>rgarcia</t>
  </si>
  <si>
    <t>rgaj68</t>
  </si>
  <si>
    <t>rg8246</t>
  </si>
  <si>
    <t>rg78569</t>
  </si>
  <si>
    <t>rg7420</t>
  </si>
  <si>
    <t>rg350dx</t>
  </si>
  <si>
    <t>rg252sx</t>
  </si>
  <si>
    <t>rg1991</t>
  </si>
  <si>
    <t>rg1989</t>
  </si>
  <si>
    <t>rg1985</t>
  </si>
  <si>
    <t>rg1980</t>
  </si>
  <si>
    <t>rg123456</t>
  </si>
  <si>
    <t>rg0000</t>
  </si>
  <si>
    <t>rftgyh</t>
  </si>
  <si>
    <t>rfsc2c</t>
  </si>
  <si>
    <t>rfrf10</t>
  </si>
  <si>
    <t>rfr123</t>
  </si>
  <si>
    <t>rforever</t>
  </si>
  <si>
    <t>rflatts</t>
  </si>
  <si>
    <t>rfl3102474</t>
  </si>
  <si>
    <t>rfctillidie</t>
  </si>
  <si>
    <t>rfcnumba1</t>
  </si>
  <si>
    <t>rfcn01</t>
  </si>
  <si>
    <t>rfcftp</t>
  </si>
  <si>
    <t>rfcforever</t>
  </si>
  <si>
    <t>rfcbabe</t>
  </si>
  <si>
    <t>rfc2006</t>
  </si>
  <si>
    <t>rfc1990</t>
  </si>
  <si>
    <t>rfc1972</t>
  </si>
  <si>
    <t>rfc07</t>
  </si>
  <si>
    <t>rfamily4</t>
  </si>
  <si>
    <t>rfamily</t>
  </si>
  <si>
    <t>rf9645</t>
  </si>
  <si>
    <t>rf900r</t>
  </si>
  <si>
    <t>rf2007</t>
  </si>
  <si>
    <t>rf12345</t>
  </si>
  <si>
    <t>rf1120</t>
  </si>
  <si>
    <t>rezpitoz</t>
  </si>
  <si>
    <t>rezpetada</t>
  </si>
  <si>
    <t>rezpector</t>
  </si>
  <si>
    <t>reznor666</t>
  </si>
  <si>
    <t>reznor6</t>
  </si>
  <si>
    <t>reznik</t>
  </si>
  <si>
    <t>reznard</t>
  </si>
  <si>
    <t>rezma</t>
  </si>
  <si>
    <t>rezillo</t>
  </si>
  <si>
    <t>rezille</t>
  </si>
  <si>
    <t>rezie</t>
  </si>
  <si>
    <t>reziah</t>
  </si>
  <si>
    <t>rezgl483</t>
  </si>
  <si>
    <t>rezende</t>
  </si>
  <si>
    <t>rezell</t>
  </si>
  <si>
    <t>rezeda</t>
  </si>
  <si>
    <t>rezballer</t>
  </si>
  <si>
    <t>rezas</t>
  </si>
  <si>
    <t>rezarm</t>
  </si>
  <si>
    <t>rezaloveme</t>
  </si>
  <si>
    <t>rezalia</t>
  </si>
  <si>
    <t>rezaca</t>
  </si>
  <si>
    <t>rez123</t>
  </si>
  <si>
    <t>reyzter</t>
  </si>
  <si>
    <t>reyzie</t>
  </si>
  <si>
    <t>reyzaldy</t>
  </si>
  <si>
    <t>reyvel</t>
  </si>
  <si>
    <t>reyson19</t>
  </si>
  <si>
    <t>reyshelle</t>
  </si>
  <si>
    <t>reyruiz</t>
  </si>
  <si>
    <t>reyron</t>
  </si>
  <si>
    <t>reyrey98</t>
  </si>
  <si>
    <t>reyrey5</t>
  </si>
  <si>
    <t>reyrey4</t>
  </si>
  <si>
    <t>reyray</t>
  </si>
  <si>
    <t>reypot</t>
  </si>
  <si>
    <t>reynoso13</t>
  </si>
  <si>
    <t>reynosa05</t>
  </si>
  <si>
    <t>reynols</t>
  </si>
  <si>
    <t>reynolds7</t>
  </si>
  <si>
    <t>reynolds5</t>
  </si>
  <si>
    <t>reynolds25</t>
  </si>
  <si>
    <t>reynolds13</t>
  </si>
  <si>
    <t>reynolds05</t>
  </si>
  <si>
    <t>reynold2</t>
  </si>
  <si>
    <t>reynita21</t>
  </si>
  <si>
    <t>reynir</t>
  </si>
  <si>
    <t>reynil</t>
  </si>
  <si>
    <t>reynette</t>
  </si>
  <si>
    <t>reyneth</t>
  </si>
  <si>
    <t>reynerio</t>
  </si>
  <si>
    <t>reynera</t>
  </si>
  <si>
    <t>reynen</t>
  </si>
  <si>
    <t>reyneil</t>
  </si>
  <si>
    <t>reynamel</t>
  </si>
  <si>
    <t>reynamay</t>
  </si>
  <si>
    <t>reynam</t>
  </si>
  <si>
    <t>reynaline</t>
  </si>
  <si>
    <t>reynalds</t>
  </si>
  <si>
    <t>reynaldo8</t>
  </si>
  <si>
    <t>reynaldo7</t>
  </si>
  <si>
    <t>reynaldo21</t>
  </si>
  <si>
    <t>reynaldo18</t>
  </si>
  <si>
    <t>reynaldo13</t>
  </si>
  <si>
    <t>reynaldo10</t>
  </si>
  <si>
    <t>reynajazper</t>
  </si>
  <si>
    <t>reynaisabel</t>
  </si>
  <si>
    <t>reynaf</t>
  </si>
  <si>
    <t>reyna91</t>
  </si>
  <si>
    <t>reyna88</t>
  </si>
  <si>
    <t>reyna7841</t>
  </si>
  <si>
    <t>reyna69</t>
  </si>
  <si>
    <t>reyna30</t>
  </si>
  <si>
    <t>reyna25</t>
  </si>
  <si>
    <t>reyna24</t>
  </si>
  <si>
    <t>reyna17</t>
  </si>
  <si>
    <t>reyna14</t>
  </si>
  <si>
    <t>reyna1234</t>
  </si>
  <si>
    <t>reyna09</t>
  </si>
  <si>
    <t>reyna03</t>
  </si>
  <si>
    <t>reyna!</t>
  </si>
  <si>
    <t>reyn17</t>
  </si>
  <si>
    <t>reymysteryo</t>
  </si>
  <si>
    <t>reymysterio1</t>
  </si>
  <si>
    <t>reymorla</t>
  </si>
  <si>
    <t>reymonds</t>
  </si>
  <si>
    <t>reymisteryo619</t>
  </si>
  <si>
    <t>reymisterio1</t>
  </si>
  <si>
    <t>reymie</t>
  </si>
  <si>
    <t>reymidas</t>
  </si>
  <si>
    <t>reymarie</t>
  </si>
  <si>
    <t>reymarc</t>
  </si>
  <si>
    <t>reymar14</t>
  </si>
  <si>
    <t>reylover</t>
  </si>
  <si>
    <t>reylita</t>
  </si>
  <si>
    <t>reykido</t>
  </si>
  <si>
    <t>reyjon</t>
  </si>
  <si>
    <t>reyincute</t>
  </si>
  <si>
    <t>reyi291</t>
  </si>
  <si>
    <t>reyhardy</t>
  </si>
  <si>
    <t>reygwapo</t>
  </si>
  <si>
    <t>reyesr</t>
  </si>
  <si>
    <t>reyesmagos</t>
  </si>
  <si>
    <t>reyeslopez</t>
  </si>
  <si>
    <t>reyeslao</t>
  </si>
  <si>
    <t>reyesh</t>
  </si>
  <si>
    <t>reyesgarcia</t>
  </si>
  <si>
    <t>reyesfamily</t>
  </si>
  <si>
    <t>reyesf</t>
  </si>
  <si>
    <t>reyescastillo</t>
  </si>
  <si>
    <t>reyesc</t>
  </si>
  <si>
    <t>reyesa</t>
  </si>
  <si>
    <t>reyes88</t>
  </si>
  <si>
    <t>reyes69</t>
  </si>
  <si>
    <t>reyes31</t>
  </si>
  <si>
    <t>reyes29</t>
  </si>
  <si>
    <t>reyes26</t>
  </si>
  <si>
    <t>reyes24</t>
  </si>
  <si>
    <t>reyes1993</t>
  </si>
  <si>
    <t>reyes03</t>
  </si>
  <si>
    <t>reyes0</t>
  </si>
  <si>
    <t>reyelle</t>
  </si>
  <si>
    <t>reyel</t>
  </si>
  <si>
    <t>reyearth</t>
  </si>
  <si>
    <t>reydon</t>
  </si>
  <si>
    <t>reydelpop</t>
  </si>
  <si>
    <t>reydelmundo</t>
  </si>
  <si>
    <t>reydejusticia</t>
  </si>
  <si>
    <t>reycute</t>
  </si>
  <si>
    <t>reycool</t>
  </si>
  <si>
    <t>reycon</t>
  </si>
  <si>
    <t>reyco</t>
  </si>
  <si>
    <t>reycil</t>
  </si>
  <si>
    <t>reycie</t>
  </si>
  <si>
    <t>reycell</t>
  </si>
  <si>
    <t>reybert</t>
  </si>
  <si>
    <t>reyber</t>
  </si>
  <si>
    <t>reyban</t>
  </si>
  <si>
    <t>reyayanami</t>
  </si>
  <si>
    <t>reyass</t>
  </si>
  <si>
    <t>reyans</t>
  </si>
  <si>
    <t>reyangelo</t>
  </si>
  <si>
    <t>reyangel</t>
  </si>
  <si>
    <t>reyandrew</t>
  </si>
  <si>
    <t>reyam</t>
  </si>
  <si>
    <t>reyals</t>
  </si>
  <si>
    <t>reyallan</t>
  </si>
  <si>
    <t>reyabastillas</t>
  </si>
  <si>
    <t>rey_mysterio</t>
  </si>
  <si>
    <t>rey_misterio</t>
  </si>
  <si>
    <t>rey85</t>
  </si>
  <si>
    <t>rey777</t>
  </si>
  <si>
    <t>rey741989</t>
  </si>
  <si>
    <t>rey333</t>
  </si>
  <si>
    <t>rey25</t>
  </si>
  <si>
    <t>rey2006</t>
  </si>
  <si>
    <t>rey15</t>
  </si>
  <si>
    <t>rey12345</t>
  </si>
  <si>
    <t>rey12</t>
  </si>
  <si>
    <t>rey101</t>
  </si>
  <si>
    <t>rey007</t>
  </si>
  <si>
    <t>rey-rey</t>
  </si>
  <si>
    <t>rey-mysterio</t>
  </si>
  <si>
    <t>rexzelhiphop</t>
  </si>
  <si>
    <t>rexyrox1</t>
  </si>
  <si>
    <t>rexypoo</t>
  </si>
  <si>
    <t>rexy143</t>
  </si>
  <si>
    <t>rexy1</t>
  </si>
  <si>
    <t>rexxy</t>
  </si>
  <si>
    <t>rexxxx</t>
  </si>
  <si>
    <t>rexxx</t>
  </si>
  <si>
    <t>rexxer</t>
  </si>
  <si>
    <t>rexvon</t>
  </si>
  <si>
    <t>rexteamo</t>
  </si>
  <si>
    <t>rexster</t>
  </si>
  <si>
    <t>rexray</t>
  </si>
  <si>
    <t>rexmax</t>
  </si>
  <si>
    <t>rexmar</t>
  </si>
  <si>
    <t>rexlyn</t>
  </si>
  <si>
    <t>rexlove</t>
  </si>
  <si>
    <t>rexlengwa</t>
  </si>
  <si>
    <t>rexjoy</t>
  </si>
  <si>
    <t>rexjerick</t>
  </si>
  <si>
    <t>rexinho</t>
  </si>
  <si>
    <t>rexike</t>
  </si>
  <si>
    <t>rexie07</t>
  </si>
  <si>
    <t>rexhunt</t>
  </si>
  <si>
    <t>rexhep</t>
  </si>
  <si>
    <t>rexford1</t>
  </si>
  <si>
    <t>rexes</t>
  </si>
  <si>
    <t>rexers</t>
  </si>
  <si>
    <t>rexdave</t>
  </si>
  <si>
    <t>rexburg</t>
  </si>
  <si>
    <t>rexbeth</t>
  </si>
  <si>
    <t>rexanne</t>
  </si>
  <si>
    <t>rexann</t>
  </si>
  <si>
    <t>rexander</t>
  </si>
  <si>
    <t>rex7615</t>
  </si>
  <si>
    <t>rex666</t>
  </si>
  <si>
    <t>rex222</t>
  </si>
  <si>
    <t>rex2000</t>
  </si>
  <si>
    <t>rex200</t>
  </si>
  <si>
    <t>rex1992</t>
  </si>
  <si>
    <t>rex1991</t>
  </si>
  <si>
    <t>rex11</t>
  </si>
  <si>
    <t>rex1010</t>
  </si>
  <si>
    <t>rex101</t>
  </si>
  <si>
    <t>rex007</t>
  </si>
  <si>
    <t>rex.com</t>
  </si>
  <si>
    <t>rewsea229</t>
  </si>
  <si>
    <t>rewq123</t>
  </si>
  <si>
    <t>rewoplrig</t>
  </si>
  <si>
    <t>rewarewa</t>
  </si>
  <si>
    <t>rewarded</t>
  </si>
  <si>
    <t>rewa</t>
  </si>
  <si>
    <t>revulera</t>
  </si>
  <si>
    <t>revos</t>
  </si>
  <si>
    <t>revone</t>
  </si>
  <si>
    <t>revolverheld</t>
  </si>
  <si>
    <t>revolver6</t>
  </si>
  <si>
    <t>revolutionx</t>
  </si>
  <si>
    <t>revolutionofmyname</t>
  </si>
  <si>
    <t>revolutio1</t>
  </si>
  <si>
    <t>revoluciondeamor</t>
  </si>
  <si>
    <t>revolucao</t>
  </si>
  <si>
    <t>revolocos</t>
  </si>
  <si>
    <t>revoloco</t>
  </si>
  <si>
    <t>revolc</t>
  </si>
  <si>
    <t>revol</t>
  </si>
  <si>
    <t>revo1928</t>
  </si>
  <si>
    <t>revo16</t>
  </si>
  <si>
    <t>revo12</t>
  </si>
  <si>
    <t>revived</t>
  </si>
  <si>
    <t>revitalize</t>
  </si>
  <si>
    <t>revistas</t>
  </si>
  <si>
    <t>revis</t>
  </si>
  <si>
    <t>revine</t>
  </si>
  <si>
    <t>revince</t>
  </si>
  <si>
    <t>revilyn</t>
  </si>
  <si>
    <t>revillagigedo</t>
  </si>
  <si>
    <t>revill</t>
  </si>
  <si>
    <t>revhead</t>
  </si>
  <si>
    <t>revhard</t>
  </si>
  <si>
    <t>revet</t>
  </si>
  <si>
    <t>revery</t>
  </si>
  <si>
    <t>reversa</t>
  </si>
  <si>
    <t>reverent</t>
  </si>
  <si>
    <t>revenire</t>
  </si>
  <si>
    <t>revenge94</t>
  </si>
  <si>
    <t>revenge69</t>
  </si>
  <si>
    <t>revenge4</t>
  </si>
  <si>
    <t>revenge24</t>
  </si>
  <si>
    <t>revenge14</t>
  </si>
  <si>
    <t>revenge07</t>
  </si>
  <si>
    <t>revenge014</t>
  </si>
  <si>
    <t>revelstoke</t>
  </si>
  <si>
    <t>revelo123</t>
  </si>
  <si>
    <t>revello</t>
  </si>
  <si>
    <t>revelante</t>
  </si>
  <si>
    <t>reveche</t>
  </si>
  <si>
    <t>revana</t>
  </si>
  <si>
    <t>revan6</t>
  </si>
  <si>
    <t>reval</t>
  </si>
  <si>
    <t>revakiel</t>
  </si>
  <si>
    <t>reva1234</t>
  </si>
  <si>
    <t>rev2221</t>
  </si>
  <si>
    <t>rev2213</t>
  </si>
  <si>
    <t>rev1211</t>
  </si>
  <si>
    <t>rev01ver</t>
  </si>
  <si>
    <t>reunite</t>
  </si>
  <si>
    <t>reunion07</t>
  </si>
  <si>
    <t>reunion06</t>
  </si>
  <si>
    <t>reuben3</t>
  </si>
  <si>
    <t>reuben27</t>
  </si>
  <si>
    <t>reuben22</t>
  </si>
  <si>
    <t>reuben13</t>
  </si>
  <si>
    <t>reuben08</t>
  </si>
  <si>
    <t>reuben07</t>
  </si>
  <si>
    <t>retzky</t>
  </si>
  <si>
    <t>retuya</t>
  </si>
  <si>
    <t>returner</t>
  </si>
  <si>
    <t>returned</t>
  </si>
  <si>
    <t>return3</t>
  </si>
  <si>
    <t>rettub</t>
  </si>
  <si>
    <t>rette66</t>
  </si>
  <si>
    <t>retta3</t>
  </si>
  <si>
    <t>retsmah</t>
  </si>
  <si>
    <t>retsej</t>
  </si>
  <si>
    <t>retryu</t>
  </si>
  <si>
    <t>retryo</t>
  </si>
  <si>
    <t>retrogirl1</t>
  </si>
  <si>
    <t>retro9</t>
  </si>
  <si>
    <t>retro79</t>
  </si>
  <si>
    <t>retro77</t>
  </si>
  <si>
    <t>retro3</t>
  </si>
  <si>
    <t>retro24</t>
  </si>
  <si>
    <t>retro16</t>
  </si>
  <si>
    <t>retro12</t>
  </si>
  <si>
    <t>retro09</t>
  </si>
  <si>
    <t>retro04</t>
  </si>
  <si>
    <t>retro!</t>
  </si>
  <si>
    <t>retreat2005</t>
  </si>
  <si>
    <t>retreat1</t>
  </si>
  <si>
    <t>retrac1</t>
  </si>
  <si>
    <t>retouch</t>
  </si>
  <si>
    <t>retotokio</t>
  </si>
  <si>
    <t>retos</t>
  </si>
  <si>
    <t>retorta</t>
  </si>
  <si>
    <t>retornado</t>
  </si>
  <si>
    <t>retor0</t>
  </si>
  <si>
    <t>retokada</t>
  </si>
  <si>
    <t>retnuh12</t>
  </si>
  <si>
    <t>retnowati</t>
  </si>
  <si>
    <t>retlaw1</t>
  </si>
  <si>
    <t>retirement</t>
  </si>
  <si>
    <t>retired89</t>
  </si>
  <si>
    <t>retired2</t>
  </si>
  <si>
    <t>rethse</t>
  </si>
  <si>
    <t>rethnald</t>
  </si>
  <si>
    <t>rethabile</t>
  </si>
  <si>
    <t>retford</t>
  </si>
  <si>
    <t>reter</t>
  </si>
  <si>
    <t>retep1</t>
  </si>
  <si>
    <t>retchil</t>
  </si>
  <si>
    <t>retche</t>
  </si>
  <si>
    <t>retch</t>
  </si>
  <si>
    <t>retart22</t>
  </si>
  <si>
    <t>retare</t>
  </si>
  <si>
    <t>retardified3</t>
  </si>
  <si>
    <t>retarder</t>
  </si>
  <si>
    <t>retarded2</t>
  </si>
  <si>
    <t>retardata</t>
  </si>
  <si>
    <t>retardado</t>
  </si>
  <si>
    <t>retard8</t>
  </si>
  <si>
    <t>retard33</t>
  </si>
  <si>
    <t>retard28</t>
  </si>
  <si>
    <t>retard06</t>
  </si>
  <si>
    <t>retard*</t>
  </si>
  <si>
    <t>retama</t>
  </si>
  <si>
    <t>retake</t>
  </si>
  <si>
    <t>retainers</t>
  </si>
  <si>
    <t>retaco</t>
  </si>
  <si>
    <t>reta12</t>
  </si>
  <si>
    <t>ret4rdz</t>
  </si>
  <si>
    <t>reswari</t>
  </si>
  <si>
    <t>resusta</t>
  </si>
  <si>
    <t>resurseumane</t>
  </si>
  <si>
    <t>resurgam</t>
  </si>
  <si>
    <t>resuelo</t>
  </si>
  <si>
    <t>resucito</t>
  </si>
  <si>
    <t>restyq</t>
  </si>
  <si>
    <t>restya</t>
  </si>
  <si>
    <t>resty5</t>
  </si>
  <si>
    <t>resty2</t>
  </si>
  <si>
    <t>restuku</t>
  </si>
  <si>
    <t>restubumi</t>
  </si>
  <si>
    <t>restro</t>
  </si>
  <si>
    <t>restrict</t>
  </si>
  <si>
    <t>restraint</t>
  </si>
  <si>
    <t>restourante</t>
  </si>
  <si>
    <t>restos</t>
  </si>
  <si>
    <t>restorick</t>
  </si>
  <si>
    <t>restored1</t>
  </si>
  <si>
    <t>restored08</t>
  </si>
  <si>
    <t>restol</t>
  </si>
  <si>
    <t>resto1</t>
  </si>
  <si>
    <t>resto</t>
  </si>
  <si>
    <t>restnpeace</t>
  </si>
  <si>
    <t>restituta</t>
  </si>
  <si>
    <t>restinpieces</t>
  </si>
  <si>
    <t>restina</t>
  </si>
  <si>
    <t>restificar</t>
  </si>
  <si>
    <t>restiani</t>
  </si>
  <si>
    <t>restiana</t>
  </si>
  <si>
    <t>resthyboy008</t>
  </si>
  <si>
    <t>restey</t>
  </si>
  <si>
    <t>rested07</t>
  </si>
  <si>
    <t>rested</t>
  </si>
  <si>
    <t>restecpa</t>
  </si>
  <si>
    <t>restecp</t>
  </si>
  <si>
    <t>resteasy</t>
  </si>
  <si>
    <t>restart07</t>
  </si>
  <si>
    <t>restart0</t>
  </si>
  <si>
    <t>restablecer</t>
  </si>
  <si>
    <t>rest802gulf856</t>
  </si>
  <si>
    <t>rest5</t>
  </si>
  <si>
    <t>rest1er</t>
  </si>
  <si>
    <t>rest03</t>
  </si>
  <si>
    <t>ressha</t>
  </si>
  <si>
    <t>ressey</t>
  </si>
  <si>
    <t>ressel</t>
  </si>
  <si>
    <t>ressee</t>
  </si>
  <si>
    <t>resse21</t>
  </si>
  <si>
    <t>resse08</t>
  </si>
  <si>
    <t>resse07</t>
  </si>
  <si>
    <t>respiro</t>
  </si>
  <si>
    <t>respirar</t>
  </si>
  <si>
    <t>respetos</t>
  </si>
  <si>
    <t>respeto1</t>
  </si>
  <si>
    <t>respektme</t>
  </si>
  <si>
    <t>respekte</t>
  </si>
  <si>
    <t>respectme2</t>
  </si>
  <si>
    <t>respected1</t>
  </si>
  <si>
    <t>respect64</t>
  </si>
  <si>
    <t>respect20</t>
  </si>
  <si>
    <t>respect18</t>
  </si>
  <si>
    <t>respect17</t>
  </si>
  <si>
    <t>respect15</t>
  </si>
  <si>
    <t>respect101</t>
  </si>
  <si>
    <t>respect/gainit</t>
  </si>
  <si>
    <t>resp3ct</t>
  </si>
  <si>
    <t>resos</t>
  </si>
  <si>
    <t>resorts7</t>
  </si>
  <si>
    <t>resorts</t>
  </si>
  <si>
    <t>resortes</t>
  </si>
  <si>
    <t>resonance</t>
  </si>
  <si>
    <t>resol1</t>
  </si>
  <si>
    <t>resol</t>
  </si>
  <si>
    <t>resmo</t>
  </si>
  <si>
    <t>resmas</t>
  </si>
  <si>
    <t>resman</t>
  </si>
  <si>
    <t>resistolito</t>
  </si>
  <si>
    <t>resist1</t>
  </si>
  <si>
    <t>resign</t>
  </si>
  <si>
    <t>residuo</t>
  </si>
  <si>
    <t>residual</t>
  </si>
  <si>
    <t>residivis</t>
  </si>
  <si>
    <t>residentevilzero</t>
  </si>
  <si>
    <t>residente13</t>
  </si>
  <si>
    <t>resident3</t>
  </si>
  <si>
    <t>resident0</t>
  </si>
  <si>
    <t>residencias</t>
  </si>
  <si>
    <t>residen</t>
  </si>
  <si>
    <t>reside</t>
  </si>
  <si>
    <t>reshu</t>
  </si>
  <si>
    <t>reshod</t>
  </si>
  <si>
    <t>reshmee</t>
  </si>
  <si>
    <t>reshma143</t>
  </si>
  <si>
    <t>reshly</t>
  </si>
  <si>
    <t>reshika</t>
  </si>
  <si>
    <t>reshell07</t>
  </si>
  <si>
    <t>reshea13</t>
  </si>
  <si>
    <t>reshavalentine</t>
  </si>
  <si>
    <t>resharn</t>
  </si>
  <si>
    <t>resha23</t>
  </si>
  <si>
    <t>resha123</t>
  </si>
  <si>
    <t>resha12</t>
  </si>
  <si>
    <t>resett</t>
  </si>
  <si>
    <t>reservoirdogs</t>
  </si>
  <si>
    <t>reserves1</t>
  </si>
  <si>
    <t>reservado</t>
  </si>
  <si>
    <t>reselle</t>
  </si>
  <si>
    <t>resel</t>
  </si>
  <si>
    <t>reseda1</t>
  </si>
  <si>
    <t>resecup1</t>
  </si>
  <si>
    <t>rese61</t>
  </si>
  <si>
    <t>rese18</t>
  </si>
  <si>
    <t>rescueme0</t>
  </si>
  <si>
    <t>rescued</t>
  </si>
  <si>
    <t>rescue87</t>
  </si>
  <si>
    <t>rescue36</t>
  </si>
  <si>
    <t>rescue31</t>
  </si>
  <si>
    <t>rescue28</t>
  </si>
  <si>
    <t>rescue14</t>
  </si>
  <si>
    <t>rescue117</t>
  </si>
  <si>
    <t>rescobar</t>
  </si>
  <si>
    <t>rescind</t>
  </si>
  <si>
    <t>rescel</t>
  </si>
  <si>
    <t>rescator</t>
  </si>
  <si>
    <t>resat</t>
  </si>
  <si>
    <t>resar</t>
  </si>
  <si>
    <t>resale</t>
  </si>
  <si>
    <t>resa15</t>
  </si>
  <si>
    <t>resa1234</t>
  </si>
  <si>
    <t>resa1</t>
  </si>
  <si>
    <t>res123</t>
  </si>
  <si>
    <t>rerun1</t>
  </si>
  <si>
    <t>rerref</t>
  </si>
  <si>
    <t>rerey</t>
  </si>
  <si>
    <t>rerererere</t>
  </si>
  <si>
    <t>rerenz</t>
  </si>
  <si>
    <t>reren</t>
  </si>
  <si>
    <t>reremo</t>
  </si>
  <si>
    <t>rerelove</t>
  </si>
  <si>
    <t>rerecute</t>
  </si>
  <si>
    <t>rerebella2</t>
  </si>
  <si>
    <t>rerebaby4</t>
  </si>
  <si>
    <t>rere97</t>
  </si>
  <si>
    <t>rere94012</t>
  </si>
  <si>
    <t>rere90</t>
  </si>
  <si>
    <t>rere88</t>
  </si>
  <si>
    <t>rere87</t>
  </si>
  <si>
    <t>rere84</t>
  </si>
  <si>
    <t>rere69</t>
  </si>
  <si>
    <t>rere55</t>
  </si>
  <si>
    <t>rere4life</t>
  </si>
  <si>
    <t>rere45</t>
  </si>
  <si>
    <t>rere4</t>
  </si>
  <si>
    <t>rere25</t>
  </si>
  <si>
    <t>rere24</t>
  </si>
  <si>
    <t>rere2006</t>
  </si>
  <si>
    <t>rere18</t>
  </si>
  <si>
    <t>rere100882</t>
  </si>
  <si>
    <t>rere#1</t>
  </si>
  <si>
    <t>requirements</t>
  </si>
  <si>
    <t>requino</t>
  </si>
  <si>
    <t>requin</t>
  </si>
  <si>
    <t>requim27</t>
  </si>
  <si>
    <t>requilme</t>
  </si>
  <si>
    <t>requilman</t>
  </si>
  <si>
    <t>requillo</t>
  </si>
  <si>
    <t>request1</t>
  </si>
  <si>
    <t>reques</t>
  </si>
  <si>
    <t>repzaj</t>
  </si>
  <si>
    <t>repus</t>
  </si>
  <si>
    <t>repulse</t>
  </si>
  <si>
    <t>republique</t>
  </si>
  <si>
    <t>republic94</t>
  </si>
  <si>
    <t>reptilia1251</t>
  </si>
  <si>
    <t>reptilia1</t>
  </si>
  <si>
    <t>reptile11</t>
  </si>
  <si>
    <t>reptar1</t>
  </si>
  <si>
    <t>reptar01</t>
  </si>
  <si>
    <t>repsi</t>
  </si>
  <si>
    <t>repsak</t>
  </si>
  <si>
    <t>reproduction</t>
  </si>
  <si>
    <t>reprise</t>
  </si>
  <si>
    <t>reprezent</t>
  </si>
  <si>
    <t>reprah</t>
  </si>
  <si>
    <t>reppoh11</t>
  </si>
  <si>
    <t>reppin012</t>
  </si>
  <si>
    <t>reppihc</t>
  </si>
  <si>
    <t>repot</t>
  </si>
  <si>
    <t>repose</t>
  </si>
  <si>
    <t>reposado</t>
  </si>
  <si>
    <t>reports</t>
  </si>
  <si>
    <t>reportera</t>
  </si>
  <si>
    <t>repoman1</t>
  </si>
  <si>
    <t>repolla</t>
  </si>
  <si>
    <t>replika</t>
  </si>
  <si>
    <t>replenish</t>
  </si>
  <si>
    <t>replay7</t>
  </si>
  <si>
    <t>replay5</t>
  </si>
  <si>
    <t>repizo</t>
  </si>
  <si>
    <t>repique</t>
  </si>
  <si>
    <t>repin09</t>
  </si>
  <si>
    <t>repick</t>
  </si>
  <si>
    <t>rephan</t>
  </si>
  <si>
    <t>rephael</t>
  </si>
  <si>
    <t>repete</t>
  </si>
  <si>
    <t>repertory</t>
  </si>
  <si>
    <t>reperiukas</t>
  </si>
  <si>
    <t>repent1</t>
  </si>
  <si>
    <t>repeater</t>
  </si>
  <si>
    <t>repass</t>
  </si>
  <si>
    <t>repaso</t>
  </si>
  <si>
    <t>reparul</t>
  </si>
  <si>
    <t>repapitz</t>
  </si>
  <si>
    <t>repapeeps</t>
  </si>
  <si>
    <t>repa23</t>
  </si>
  <si>
    <t>rep2000</t>
  </si>
  <si>
    <t>reoyan</t>
  </si>
  <si>
    <t>reopen</t>
  </si>
  <si>
    <t>reonico</t>
  </si>
  <si>
    <t>reodica</t>
  </si>
  <si>
    <t>renzzz</t>
  </si>
  <si>
    <t>renzzy</t>
  </si>
  <si>
    <t>renzyf</t>
  </si>
  <si>
    <t>renzy1</t>
  </si>
  <si>
    <t>renzpaul</t>
  </si>
  <si>
    <t>renzot</t>
  </si>
  <si>
    <t>renzor</t>
  </si>
  <si>
    <t>renzopaul</t>
  </si>
  <si>
    <t>renzop</t>
  </si>
  <si>
    <t>renzone</t>
  </si>
  <si>
    <t>renzoj</t>
  </si>
  <si>
    <t>renzoh</t>
  </si>
  <si>
    <t>renzoe</t>
  </si>
  <si>
    <t>renzod</t>
  </si>
  <si>
    <t>renzo7</t>
  </si>
  <si>
    <t>renzo21</t>
  </si>
  <si>
    <t>renzo2005</t>
  </si>
  <si>
    <t>renzo20</t>
  </si>
  <si>
    <t>renzo2</t>
  </si>
  <si>
    <t>renzo18</t>
  </si>
  <si>
    <t>renzo17</t>
  </si>
  <si>
    <t>renzo01</t>
  </si>
  <si>
    <t>renzmarie</t>
  </si>
  <si>
    <t>renzmain</t>
  </si>
  <si>
    <t>renzlove</t>
  </si>
  <si>
    <t>renzkevin</t>
  </si>
  <si>
    <t>renzjoseph</t>
  </si>
  <si>
    <t>renzgrace</t>
  </si>
  <si>
    <t>renzey</t>
  </si>
  <si>
    <t>renzell</t>
  </si>
  <si>
    <t>renzee</t>
  </si>
  <si>
    <t>renzdave</t>
  </si>
  <si>
    <t>renzdaniel</t>
  </si>
  <si>
    <t>renzcruz</t>
  </si>
  <si>
    <t>renzcarlo</t>
  </si>
  <si>
    <t>renz_harlem</t>
  </si>
  <si>
    <t>renz27</t>
  </si>
  <si>
    <t>renz25</t>
  </si>
  <si>
    <t>renz11</t>
  </si>
  <si>
    <t>renz06</t>
  </si>
  <si>
    <t>renz02</t>
  </si>
  <si>
    <t>renyold9</t>
  </si>
  <si>
    <t>renxo</t>
  </si>
  <si>
    <t>renvil</t>
  </si>
  <si>
    <t>renver</t>
  </si>
  <si>
    <t>renuzit</t>
  </si>
  <si>
    <t>renult</t>
  </si>
  <si>
    <t>renuevate</t>
  </si>
  <si>
    <t>renuel3</t>
  </si>
  <si>
    <t>rentway</t>
  </si>
  <si>
    <t>rentoy</t>
  </si>
  <si>
    <t>rentosa</t>
  </si>
  <si>
    <t>renton888</t>
  </si>
  <si>
    <t>renton1</t>
  </si>
  <si>
    <t>rentfan</t>
  </si>
  <si>
    <t>renteria12</t>
  </si>
  <si>
    <t>renten</t>
  </si>
  <si>
    <t>rentap</t>
  </si>
  <si>
    <t>rent89</t>
  </si>
  <si>
    <t>rent22</t>
  </si>
  <si>
    <t>rent19</t>
  </si>
  <si>
    <t>rent16</t>
  </si>
  <si>
    <t>rent13</t>
  </si>
  <si>
    <t>rent0nhigh</t>
  </si>
  <si>
    <t>renskie</t>
  </si>
  <si>
    <t>rensje</t>
  </si>
  <si>
    <t>renron</t>
  </si>
  <si>
    <t>renrenren</t>
  </si>
  <si>
    <t>renrenchie</t>
  </si>
  <si>
    <t>renren14</t>
  </si>
  <si>
    <t>renovate</t>
  </si>
  <si>
    <t>renovar</t>
  </si>
  <si>
    <t>renorocks</t>
  </si>
  <si>
    <t>renooo</t>
  </si>
  <si>
    <t>renon</t>
  </si>
  <si>
    <t>renoclio</t>
  </si>
  <si>
    <t>renob3</t>
  </si>
  <si>
    <t>renoah</t>
  </si>
  <si>
    <t>renoa21</t>
  </si>
  <si>
    <t>reno7531</t>
  </si>
  <si>
    <t>reno22</t>
  </si>
  <si>
    <t>reno2004</t>
  </si>
  <si>
    <t>reno2002</t>
  </si>
  <si>
    <t>reno1998</t>
  </si>
  <si>
    <t>reno1995</t>
  </si>
  <si>
    <t>reno1132</t>
  </si>
  <si>
    <t>reno101</t>
  </si>
  <si>
    <t>reno10</t>
  </si>
  <si>
    <t>reno1</t>
  </si>
  <si>
    <t>reno08</t>
  </si>
  <si>
    <t>reno07</t>
  </si>
  <si>
    <t>reno05</t>
  </si>
  <si>
    <t>renny987</t>
  </si>
  <si>
    <t>renny22</t>
  </si>
  <si>
    <t>renny15</t>
  </si>
  <si>
    <t>rennug</t>
  </si>
  <si>
    <t>renntech</t>
  </si>
  <si>
    <t>rennifer</t>
  </si>
  <si>
    <t>rennie12</t>
  </si>
  <si>
    <t>rennicks</t>
  </si>
  <si>
    <t>rennick</t>
  </si>
  <si>
    <t>renni</t>
  </si>
  <si>
    <t>renney</t>
  </si>
  <si>
    <t>rennes35</t>
  </si>
  <si>
    <t>rennert</t>
  </si>
  <si>
    <t>rennell</t>
  </si>
  <si>
    <t>renne4</t>
  </si>
  <si>
    <t>renne12</t>
  </si>
  <si>
    <t>rennat1</t>
  </si>
  <si>
    <t>rennalyn</t>
  </si>
  <si>
    <t>rennagade5</t>
  </si>
  <si>
    <t>renmiel</t>
  </si>
  <si>
    <t>renmichael</t>
  </si>
  <si>
    <t>renmal35</t>
  </si>
  <si>
    <t>renloytr</t>
  </si>
  <si>
    <t>renlor</t>
  </si>
  <si>
    <t>renken</t>
  </si>
  <si>
    <t>renjosue</t>
  </si>
  <si>
    <t>renjith</t>
  </si>
  <si>
    <t>renjiabarai</t>
  </si>
  <si>
    <t>renjel</t>
  </si>
  <si>
    <t>renjana</t>
  </si>
  <si>
    <t>renjan</t>
  </si>
  <si>
    <t>reniya</t>
  </si>
  <si>
    <t>renissa</t>
  </si>
  <si>
    <t>renique1</t>
  </si>
  <si>
    <t>renina</t>
  </si>
  <si>
    <t>renile</t>
  </si>
  <si>
    <t>renildo</t>
  </si>
  <si>
    <t>renikee</t>
  </si>
  <si>
    <t>renielle</t>
  </si>
  <si>
    <t>renie3</t>
  </si>
  <si>
    <t>renida</t>
  </si>
  <si>
    <t>renick</t>
  </si>
  <si>
    <t>renicel</t>
  </si>
  <si>
    <t>renia</t>
  </si>
  <si>
    <t>renheart</t>
  </si>
  <si>
    <t>rengie17</t>
  </si>
  <si>
    <t>renggo</t>
  </si>
  <si>
    <t>rengas</t>
  </si>
  <si>
    <t>renfrow1</t>
  </si>
  <si>
    <t>renfro1</t>
  </si>
  <si>
    <t>renfil</t>
  </si>
  <si>
    <t>renfield</t>
  </si>
  <si>
    <t>reneyrenny</t>
  </si>
  <si>
    <t>renewal1</t>
  </si>
  <si>
    <t>renew</t>
  </si>
  <si>
    <t>renevie</t>
  </si>
  <si>
    <t>renetamo</t>
  </si>
  <si>
    <t>renesoto</t>
  </si>
  <si>
    <t>reneshia</t>
  </si>
  <si>
    <t>renesha1</t>
  </si>
  <si>
    <t>renene</t>
  </si>
  <si>
    <t>renen</t>
  </si>
  <si>
    <t>renelopez</t>
  </si>
  <si>
    <t>renelj</t>
  </si>
  <si>
    <t>renelito</t>
  </si>
  <si>
    <t>renelie</t>
  </si>
  <si>
    <t>renela</t>
  </si>
  <si>
    <t>renel16</t>
  </si>
  <si>
    <t>reneka</t>
  </si>
  <si>
    <t>renejr</t>
  </si>
  <si>
    <t>renejohn</t>
  </si>
  <si>
    <t>reneir</t>
  </si>
  <si>
    <t>reneigh1</t>
  </si>
  <si>
    <t>renei</t>
  </si>
  <si>
    <t>renegade89</t>
  </si>
  <si>
    <t>renegade21</t>
  </si>
  <si>
    <t>renegade123</t>
  </si>
  <si>
    <t>renega</t>
  </si>
  <si>
    <t>reneez</t>
  </si>
  <si>
    <t>reneev</t>
  </si>
  <si>
    <t>reneethomas</t>
  </si>
  <si>
    <t>reneet</t>
  </si>
  <si>
    <t>reneesmith</t>
  </si>
  <si>
    <t>reneerox</t>
  </si>
  <si>
    <t>reneerocks</t>
  </si>
  <si>
    <t>reneerivera</t>
  </si>
  <si>
    <t>reneeq</t>
  </si>
  <si>
    <t>reneen</t>
  </si>
  <si>
    <t>reneelyn</t>
  </si>
  <si>
    <t>reneel</t>
  </si>
  <si>
    <t>reneeann</t>
  </si>
  <si>
    <t>renee825</t>
  </si>
  <si>
    <t>renee789</t>
  </si>
  <si>
    <t>renee777</t>
  </si>
  <si>
    <t>renee714</t>
  </si>
  <si>
    <t>renee65</t>
  </si>
  <si>
    <t>renee64</t>
  </si>
  <si>
    <t>renee54</t>
  </si>
  <si>
    <t>renee49</t>
  </si>
  <si>
    <t>renee43</t>
  </si>
  <si>
    <t>renee35</t>
  </si>
  <si>
    <t>renee313</t>
  </si>
  <si>
    <t>renee227</t>
  </si>
  <si>
    <t>renee2012</t>
  </si>
  <si>
    <t>renee2011</t>
  </si>
  <si>
    <t>renee2002</t>
  </si>
  <si>
    <t>renee1997</t>
  </si>
  <si>
    <t>renee1995</t>
  </si>
  <si>
    <t>renee1993</t>
  </si>
  <si>
    <t>renee1979</t>
  </si>
  <si>
    <t>renee1975</t>
  </si>
  <si>
    <t>renee1228</t>
  </si>
  <si>
    <t>renee0404</t>
  </si>
  <si>
    <t>renee0219</t>
  </si>
  <si>
    <t>renee012</t>
  </si>
  <si>
    <t>renecito1</t>
  </si>
  <si>
    <t>renecita</t>
  </si>
  <si>
    <t>renecia</t>
  </si>
  <si>
    <t>renecassin</t>
  </si>
  <si>
    <t>reneca</t>
  </si>
  <si>
    <t>reneau</t>
  </si>
  <si>
    <t>reneantonio</t>
  </si>
  <si>
    <t>renea3</t>
  </si>
  <si>
    <t>renea22</t>
  </si>
  <si>
    <t>renea1991</t>
  </si>
  <si>
    <t>renea18</t>
  </si>
  <si>
    <t>rene9753</t>
  </si>
  <si>
    <t>rene96</t>
  </si>
  <si>
    <t>rene92</t>
  </si>
  <si>
    <t>rene916</t>
  </si>
  <si>
    <t>rene857</t>
  </si>
  <si>
    <t>rene8</t>
  </si>
  <si>
    <t>rene50</t>
  </si>
  <si>
    <t>rene34</t>
  </si>
  <si>
    <t>rene333</t>
  </si>
  <si>
    <t>rene2010</t>
  </si>
  <si>
    <t>rene1991</t>
  </si>
  <si>
    <t>rene1988</t>
  </si>
  <si>
    <t>rene1987</t>
  </si>
  <si>
    <t>rene1978</t>
  </si>
  <si>
    <t>rene143</t>
  </si>
  <si>
    <t>rene1216</t>
  </si>
  <si>
    <t>rendys</t>
  </si>
  <si>
    <t>rendyku</t>
  </si>
  <si>
    <t>rendol</t>
  </si>
  <si>
    <t>rendlake</t>
  </si>
  <si>
    <t>rendil</t>
  </si>
  <si>
    <t>rendeveous</t>
  </si>
  <si>
    <t>rendee</t>
  </si>
  <si>
    <t>rencsike</t>
  </si>
  <si>
    <t>renchunjia520</t>
  </si>
  <si>
    <t>rencho</t>
  </si>
  <si>
    <t>rencez</t>
  </si>
  <si>
    <t>rencee</t>
  </si>
  <si>
    <t>renceann</t>
  </si>
  <si>
    <t>renboy</t>
  </si>
  <si>
    <t>renbis211</t>
  </si>
  <si>
    <t>renben</t>
  </si>
  <si>
    <t>renay16</t>
  </si>
  <si>
    <t>renault18</t>
  </si>
  <si>
    <t>renault12</t>
  </si>
  <si>
    <t>renau1t</t>
  </si>
  <si>
    <t>renatos</t>
  </si>
  <si>
    <t>renatorusso</t>
  </si>
  <si>
    <t>renatoo</t>
  </si>
  <si>
    <t>renato24</t>
  </si>
  <si>
    <t>renato22</t>
  </si>
  <si>
    <t>renato20</t>
  </si>
  <si>
    <t>renato1989</t>
  </si>
  <si>
    <t>renato123456</t>
  </si>
  <si>
    <t>renato0</t>
  </si>
  <si>
    <t>renatka</t>
  </si>
  <si>
    <t>renatina</t>
  </si>
  <si>
    <t>renatho</t>
  </si>
  <si>
    <t>renath</t>
  </si>
  <si>
    <t>renatazoe</t>
  </si>
  <si>
    <t>renatateamo</t>
  </si>
  <si>
    <t>renatao</t>
  </si>
  <si>
    <t>renata30</t>
  </si>
  <si>
    <t>renata27</t>
  </si>
  <si>
    <t>renata22</t>
  </si>
  <si>
    <t>renata2006</t>
  </si>
  <si>
    <t>renata19</t>
  </si>
  <si>
    <t>renata15</t>
  </si>
  <si>
    <t>renata07</t>
  </si>
  <si>
    <t>renasterea</t>
  </si>
  <si>
    <t>renaser</t>
  </si>
  <si>
    <t>renanteamo</t>
  </si>
  <si>
    <t>renans</t>
  </si>
  <si>
    <t>renaning</t>
  </si>
  <si>
    <t>renan12</t>
  </si>
  <si>
    <t>renan11</t>
  </si>
  <si>
    <t>renan1</t>
  </si>
  <si>
    <t>renamo</t>
  </si>
  <si>
    <t>renamie</t>
  </si>
  <si>
    <t>renalyne</t>
  </si>
  <si>
    <t>renalita</t>
  </si>
  <si>
    <t>renaledford</t>
  </si>
  <si>
    <t>renai</t>
  </si>
  <si>
    <t>renafine</t>
  </si>
  <si>
    <t>renaes</t>
  </si>
  <si>
    <t>renae99</t>
  </si>
  <si>
    <t>renae94</t>
  </si>
  <si>
    <t>renae92</t>
  </si>
  <si>
    <t>renae77</t>
  </si>
  <si>
    <t>renae7</t>
  </si>
  <si>
    <t>renae69</t>
  </si>
  <si>
    <t>renae5</t>
  </si>
  <si>
    <t>renae22</t>
  </si>
  <si>
    <t>renae20</t>
  </si>
  <si>
    <t>renae1991</t>
  </si>
  <si>
    <t>renae17</t>
  </si>
  <si>
    <t>renad</t>
  </si>
  <si>
    <t>renacia</t>
  </si>
  <si>
    <t>renaca</t>
  </si>
  <si>
    <t>rena96</t>
  </si>
  <si>
    <t>rena95</t>
  </si>
  <si>
    <t>rena94</t>
  </si>
  <si>
    <t>rena92</t>
  </si>
  <si>
    <t>rena87</t>
  </si>
  <si>
    <t>rena7362</t>
  </si>
  <si>
    <t>rena32</t>
  </si>
  <si>
    <t>rena27</t>
  </si>
  <si>
    <t>rena21</t>
  </si>
  <si>
    <t>rena2008</t>
  </si>
  <si>
    <t>rena20</t>
  </si>
  <si>
    <t>rena1979</t>
  </si>
  <si>
    <t>rena11</t>
  </si>
  <si>
    <t>rena09</t>
  </si>
  <si>
    <t>rena03</t>
  </si>
  <si>
    <t>rena023</t>
  </si>
  <si>
    <t>ren_ren</t>
  </si>
  <si>
    <t>ren62077</t>
  </si>
  <si>
    <t>ren4life</t>
  </si>
  <si>
    <t>ren2x</t>
  </si>
  <si>
    <t>ren28</t>
  </si>
  <si>
    <t>ren27</t>
  </si>
  <si>
    <t>ren26</t>
  </si>
  <si>
    <t>ren2007</t>
  </si>
  <si>
    <t>ren18</t>
  </si>
  <si>
    <t>ren1197</t>
  </si>
  <si>
    <t>ren018</t>
  </si>
  <si>
    <t>ren.ren</t>
  </si>
  <si>
    <t>remzkie</t>
  </si>
  <si>
    <t>remziye</t>
  </si>
  <si>
    <t>remys</t>
  </si>
  <si>
    <t>remyroo</t>
  </si>
  <si>
    <t>remyred1</t>
  </si>
  <si>
    <t>remybemy17</t>
  </si>
  <si>
    <t>remy99</t>
  </si>
  <si>
    <t>remy77</t>
  </si>
  <si>
    <t>remy313</t>
  </si>
  <si>
    <t>remy28</t>
  </si>
  <si>
    <t>remy24</t>
  </si>
  <si>
    <t>remy23</t>
  </si>
  <si>
    <t>remy17</t>
  </si>
  <si>
    <t>remy143</t>
  </si>
  <si>
    <t>remy10</t>
  </si>
  <si>
    <t>remy08</t>
  </si>
  <si>
    <t>remy06</t>
  </si>
  <si>
    <t>remy01</t>
  </si>
  <si>
    <t>remvieh</t>
  </si>
  <si>
    <t>remusflorin</t>
  </si>
  <si>
    <t>remus_lupin</t>
  </si>
  <si>
    <t>remus7</t>
  </si>
  <si>
    <t>remuke</t>
  </si>
  <si>
    <t>remstone</t>
  </si>
  <si>
    <t>remson</t>
  </si>
  <si>
    <t>remrock</t>
  </si>
  <si>
    <t>rempoa</t>
  </si>
  <si>
    <t>rempit1</t>
  </si>
  <si>
    <t>removal</t>
  </si>
  <si>
    <t>remotes1</t>
  </si>
  <si>
    <t>remotes</t>
  </si>
  <si>
    <t>remote55</t>
  </si>
  <si>
    <t>remoroza</t>
  </si>
  <si>
    <t>remorosa</t>
  </si>
  <si>
    <t>remoremo</t>
  </si>
  <si>
    <t>remorca</t>
  </si>
  <si>
    <t>remonda</t>
  </si>
  <si>
    <t>remohs</t>
  </si>
  <si>
    <t>remodelacion</t>
  </si>
  <si>
    <t>remnant1</t>
  </si>
  <si>
    <t>remmy2</t>
  </si>
  <si>
    <t>remmy1</t>
  </si>
  <si>
    <t>remmos</t>
  </si>
  <si>
    <t>remmiws</t>
  </si>
  <si>
    <t>remmer2005</t>
  </si>
  <si>
    <t>remlyn</t>
  </si>
  <si>
    <t>remliw</t>
  </si>
  <si>
    <t>remlene</t>
  </si>
  <si>
    <t>remko</t>
  </si>
  <si>
    <t>remixxx</t>
  </si>
  <si>
    <t>remix4</t>
  </si>
  <si>
    <t>remix23</t>
  </si>
  <si>
    <t>remix101</t>
  </si>
  <si>
    <t>remita</t>
  </si>
  <si>
    <t>remiss</t>
  </si>
  <si>
    <t>remise</t>
  </si>
  <si>
    <t>reminton</t>
  </si>
  <si>
    <t>reminiscence81</t>
  </si>
  <si>
    <t>reminis</t>
  </si>
  <si>
    <t>remington4</t>
  </si>
  <si>
    <t>remington01</t>
  </si>
  <si>
    <t>remincorpz</t>
  </si>
  <si>
    <t>remina</t>
  </si>
  <si>
    <t>remilouise</t>
  </si>
  <si>
    <t>remila</t>
  </si>
  <si>
    <t>remikabura</t>
  </si>
  <si>
    <t>remigiusz</t>
  </si>
  <si>
    <t>remigio1</t>
  </si>
  <si>
    <t>remiendo</t>
  </si>
  <si>
    <t>remia</t>
  </si>
  <si>
    <t>remi33</t>
  </si>
  <si>
    <t>remi23</t>
  </si>
  <si>
    <t>remi20</t>
  </si>
  <si>
    <t>remi123</t>
  </si>
  <si>
    <t>remi09</t>
  </si>
  <si>
    <t>remi06</t>
  </si>
  <si>
    <t>remi04</t>
  </si>
  <si>
    <t>remi03</t>
  </si>
  <si>
    <t>remi0163123201</t>
  </si>
  <si>
    <t>remi01</t>
  </si>
  <si>
    <t>remgie</t>
  </si>
  <si>
    <t>remetea</t>
  </si>
  <si>
    <t>remeron1</t>
  </si>
  <si>
    <t>remero</t>
  </si>
  <si>
    <t>remenissions</t>
  </si>
  <si>
    <t>rememberyou</t>
  </si>
  <si>
    <t>rememberwhen</t>
  </si>
  <si>
    <t>remembers</t>
  </si>
  <si>
    <t>rememberr</t>
  </si>
  <si>
    <t>remembermethisway</t>
  </si>
  <si>
    <t>rememberme123</t>
  </si>
  <si>
    <t>remember88</t>
  </si>
  <si>
    <t>remember85</t>
  </si>
  <si>
    <t>remember77</t>
  </si>
  <si>
    <t>remember55</t>
  </si>
  <si>
    <t>remember465658</t>
  </si>
  <si>
    <t>remember24</t>
  </si>
  <si>
    <t>remember19</t>
  </si>
  <si>
    <t>remember17</t>
  </si>
  <si>
    <t>remember1234</t>
  </si>
  <si>
    <t>remember09</t>
  </si>
  <si>
    <t>remember08</t>
  </si>
  <si>
    <t>remelyns</t>
  </si>
  <si>
    <t>remelgado</t>
  </si>
  <si>
    <t>remedios1</t>
  </si>
  <si>
    <t>remedial</t>
  </si>
  <si>
    <t>remeber1</t>
  </si>
  <si>
    <t>remcotje</t>
  </si>
  <si>
    <t>remc99</t>
  </si>
  <si>
    <t>remboy</t>
  </si>
  <si>
    <t>rembol</t>
  </si>
  <si>
    <t>rembes</t>
  </si>
  <si>
    <t>remax2007</t>
  </si>
  <si>
    <t>remax1</t>
  </si>
  <si>
    <t>remax06</t>
  </si>
  <si>
    <t>remata</t>
  </si>
  <si>
    <t>remaster</t>
  </si>
  <si>
    <t>remaryl</t>
  </si>
  <si>
    <t>remart</t>
  </si>
  <si>
    <t>remarmfs</t>
  </si>
  <si>
    <t>remarkyla</t>
  </si>
  <si>
    <t>remarc1</t>
  </si>
  <si>
    <t>reman</t>
  </si>
  <si>
    <t>remamita</t>
  </si>
  <si>
    <t>remamila</t>
  </si>
  <si>
    <t>remalaka</t>
  </si>
  <si>
    <t>remah</t>
  </si>
  <si>
    <t>remada</t>
  </si>
  <si>
    <t>rema38</t>
  </si>
  <si>
    <t>rema1000</t>
  </si>
  <si>
    <t>rem900</t>
  </si>
  <si>
    <t>rem777</t>
  </si>
  <si>
    <t>rem1690</t>
  </si>
  <si>
    <t>rem1234</t>
  </si>
  <si>
    <t>relytrelyt</t>
  </si>
  <si>
    <t>relyt1</t>
  </si>
  <si>
    <t>relvas</t>
  </si>
  <si>
    <t>relton</t>
  </si>
  <si>
    <t>relos</t>
  </si>
  <si>
    <t>reloko</t>
  </si>
  <si>
    <t>relojcucu</t>
  </si>
  <si>
    <t>relogio123</t>
  </si>
  <si>
    <t>reloca</t>
  </si>
  <si>
    <t>rellyrell1</t>
  </si>
  <si>
    <t>rellyrel</t>
  </si>
  <si>
    <t>relly3</t>
  </si>
  <si>
    <t>rellum</t>
  </si>
  <si>
    <t>rellon</t>
  </si>
  <si>
    <t>rello</t>
  </si>
  <si>
    <t>rellim11</t>
  </si>
  <si>
    <t>rellik000</t>
  </si>
  <si>
    <t>reller</t>
  </si>
  <si>
    <t>rellenice1</t>
  </si>
  <si>
    <t>rellen</t>
  </si>
  <si>
    <t>relle1</t>
  </si>
  <si>
    <t>rellab</t>
  </si>
  <si>
    <t>rell90</t>
  </si>
  <si>
    <t>rell89</t>
  </si>
  <si>
    <t>rell34</t>
  </si>
  <si>
    <t>rell24</t>
  </si>
  <si>
    <t>rell22</t>
  </si>
  <si>
    <t>rell20</t>
  </si>
  <si>
    <t>rell15</t>
  </si>
  <si>
    <t>rell1234</t>
  </si>
  <si>
    <t>rell101</t>
  </si>
  <si>
    <t>rell07</t>
  </si>
  <si>
    <t>rell05</t>
  </si>
  <si>
    <t>relive</t>
  </si>
  <si>
    <t>reliquias</t>
  </si>
  <si>
    <t>religiosa</t>
  </si>
  <si>
    <t>religion1</t>
  </si>
  <si>
    <t>religie</t>
  </si>
  <si>
    <t>religi</t>
  </si>
  <si>
    <t>relietk</t>
  </si>
  <si>
    <t>relientk.</t>
  </si>
  <si>
    <t>relient6</t>
  </si>
  <si>
    <t>relica</t>
  </si>
  <si>
    <t>relic321</t>
  </si>
  <si>
    <t>reliance1</t>
  </si>
  <si>
    <t>releve</t>
  </si>
  <si>
    <t>releigh</t>
  </si>
  <si>
    <t>releaseme</t>
  </si>
  <si>
    <t>reldnahc</t>
  </si>
  <si>
    <t>relays</t>
  </si>
  <si>
    <t>relay1</t>
  </si>
  <si>
    <t>relaxed1</t>
  </si>
  <si>
    <t>relativity</t>
  </si>
  <si>
    <t>relation1</t>
  </si>
  <si>
    <t>relatii</t>
  </si>
  <si>
    <t>relate23</t>
  </si>
  <si>
    <t>relatado</t>
  </si>
  <si>
    <t>relasyon</t>
  </si>
  <si>
    <t>relasi</t>
  </si>
  <si>
    <t>relano</t>
  </si>
  <si>
    <t>relanie</t>
  </si>
  <si>
    <t>relaks</t>
  </si>
  <si>
    <t>relacionespublicas</t>
  </si>
  <si>
    <t>relaciones</t>
  </si>
  <si>
    <t>relabo</t>
  </si>
  <si>
    <t>rekuerdame</t>
  </si>
  <si>
    <t>rekucy</t>
  </si>
  <si>
    <t>reksio</t>
  </si>
  <si>
    <t>rekrab</t>
  </si>
  <si>
    <t>rekordBRKR</t>
  </si>
  <si>
    <t>rekole</t>
  </si>
  <si>
    <t>rekohu</t>
  </si>
  <si>
    <t>rekless</t>
  </si>
  <si>
    <t>reklaw123</t>
  </si>
  <si>
    <t>reklaw1</t>
  </si>
  <si>
    <t>rekkirk89</t>
  </si>
  <si>
    <t>rekin</t>
  </si>
  <si>
    <t>rekhaa</t>
  </si>
  <si>
    <t>rekha143</t>
  </si>
  <si>
    <t>rekena</t>
  </si>
  <si>
    <t>rekayasa</t>
  </si>
  <si>
    <t>rekanice</t>
  </si>
  <si>
    <t>rekacipta</t>
  </si>
  <si>
    <t>reka16</t>
  </si>
  <si>
    <t>reka08</t>
  </si>
  <si>
    <t>reka06</t>
  </si>
  <si>
    <t>rejrej</t>
  </si>
  <si>
    <t>rejoy</t>
  </si>
  <si>
    <t>rejonte</t>
  </si>
  <si>
    <t>rejoice7</t>
  </si>
  <si>
    <t>rejin</t>
  </si>
  <si>
    <t>rejhane</t>
  </si>
  <si>
    <t>rejhan</t>
  </si>
  <si>
    <t>rejepajami5</t>
  </si>
  <si>
    <t>rejen</t>
  </si>
  <si>
    <t>rejectt</t>
  </si>
  <si>
    <t>reject9</t>
  </si>
  <si>
    <t>reject12</t>
  </si>
  <si>
    <t>reject01</t>
  </si>
  <si>
    <t>rejean23</t>
  </si>
  <si>
    <t>rejanecute</t>
  </si>
  <si>
    <t>rejan</t>
  </si>
  <si>
    <t>rejames</t>
  </si>
  <si>
    <t>rej647</t>
  </si>
  <si>
    <t>reizha</t>
  </si>
  <si>
    <t>reiyn</t>
  </si>
  <si>
    <t>reiyah</t>
  </si>
  <si>
    <t>reivon</t>
  </si>
  <si>
    <t>reivers</t>
  </si>
  <si>
    <t>reiven908</t>
  </si>
  <si>
    <t>reivan</t>
  </si>
  <si>
    <t>reitan</t>
  </si>
  <si>
    <t>reitaa</t>
  </si>
  <si>
    <t>reistad</t>
  </si>
  <si>
    <t>reissyboy</t>
  </si>
  <si>
    <t>reiss1</t>
  </si>
  <si>
    <t>reising</t>
  </si>
  <si>
    <t>reise1</t>
  </si>
  <si>
    <t>reiran</t>
  </si>
  <si>
    <t>reinvention</t>
  </si>
  <si>
    <t>reins</t>
  </si>
  <si>
    <t>reinold</t>
  </si>
  <si>
    <t>reino428</t>
  </si>
  <si>
    <t>reinke</t>
  </si>
  <si>
    <t>reinkarnasi</t>
  </si>
  <si>
    <t>reinierjohn</t>
  </si>
  <si>
    <t>reinheart</t>
  </si>
  <si>
    <t>reinhart1</t>
  </si>
  <si>
    <t>reingo</t>
  </si>
  <si>
    <t>reinforcements</t>
  </si>
  <si>
    <t>reinfield</t>
  </si>
  <si>
    <t>reines</t>
  </si>
  <si>
    <t>reiners</t>
  </si>
  <si>
    <t>reinerio</t>
  </si>
  <si>
    <t>reinee</t>
  </si>
  <si>
    <t>reine29</t>
  </si>
  <si>
    <t>reine23</t>
  </si>
  <si>
    <t>reincute</t>
  </si>
  <si>
    <t>reinasofia</t>
  </si>
  <si>
    <t>reinaldo2</t>
  </si>
  <si>
    <t>reinalda</t>
  </si>
  <si>
    <t>reinafuentes123</t>
  </si>
  <si>
    <t>reinab</t>
  </si>
  <si>
    <t>reina77</t>
  </si>
  <si>
    <t>reina28</t>
  </si>
  <si>
    <t>reina26</t>
  </si>
  <si>
    <t>reina23</t>
  </si>
  <si>
    <t>reina1988</t>
  </si>
  <si>
    <t>reina17</t>
  </si>
  <si>
    <t>reina101</t>
  </si>
  <si>
    <t>reina09</t>
  </si>
  <si>
    <t>rein23</t>
  </si>
  <si>
    <t>reimer561</t>
  </si>
  <si>
    <t>reimel</t>
  </si>
  <si>
    <t>reimark</t>
  </si>
  <si>
    <t>reimang</t>
  </si>
  <si>
    <t>reiman</t>
  </si>
  <si>
    <t>reillyp1</t>
  </si>
  <si>
    <t>reilly91</t>
  </si>
  <si>
    <t>reilly77</t>
  </si>
  <si>
    <t>reilly6</t>
  </si>
  <si>
    <t>reilly11</t>
  </si>
  <si>
    <t>reilly07</t>
  </si>
  <si>
    <t>reilly&amp;trey</t>
  </si>
  <si>
    <t>reiljo</t>
  </si>
  <si>
    <t>reilin</t>
  </si>
  <si>
    <t>reilen</t>
  </si>
  <si>
    <t>reikos</t>
  </si>
  <si>
    <t>reikis</t>
  </si>
  <si>
    <t>reikimaster</t>
  </si>
  <si>
    <t>reiki777</t>
  </si>
  <si>
    <t>reiki4444</t>
  </si>
  <si>
    <t>reiki3</t>
  </si>
  <si>
    <t>reijohn</t>
  </si>
  <si>
    <t>reiji</t>
  </si>
  <si>
    <t>reiiel</t>
  </si>
  <si>
    <t>reign2</t>
  </si>
  <si>
    <t>reign13</t>
  </si>
  <si>
    <t>reign12</t>
  </si>
  <si>
    <t>reign07</t>
  </si>
  <si>
    <t>reign05</t>
  </si>
  <si>
    <t>reigle</t>
  </si>
  <si>
    <t>reigh23</t>
  </si>
  <si>
    <t>reigen</t>
  </si>
  <si>
    <t>reidsville</t>
  </si>
  <si>
    <t>reido</t>
  </si>
  <si>
    <t>reidid</t>
  </si>
  <si>
    <t>reidge</t>
  </si>
  <si>
    <t>reider</t>
  </si>
  <si>
    <t>reidelas</t>
  </si>
  <si>
    <t>reid22</t>
  </si>
  <si>
    <t>reid20</t>
  </si>
  <si>
    <t>reid13</t>
  </si>
  <si>
    <t>reid07</t>
  </si>
  <si>
    <t>reichy</t>
  </si>
  <si>
    <t>reichard</t>
  </si>
  <si>
    <t>reicah</t>
  </si>
  <si>
    <t>reibin</t>
  </si>
  <si>
    <t>reiana</t>
  </si>
  <si>
    <t>rehnuma</t>
  </si>
  <si>
    <t>rehmuna</t>
  </si>
  <si>
    <t>rehd0103</t>
  </si>
  <si>
    <t>rehcaet</t>
  </si>
  <si>
    <t>rehab4</t>
  </si>
  <si>
    <t>rehab23</t>
  </si>
  <si>
    <t>regyna</t>
  </si>
  <si>
    <t>regules</t>
  </si>
  <si>
    <t>regulas</t>
  </si>
  <si>
    <t>regularjoe</t>
  </si>
  <si>
    <t>regulament</t>
  </si>
  <si>
    <t>reguengos</t>
  </si>
  <si>
    <t>regueira</t>
  </si>
  <si>
    <t>regsam</t>
  </si>
  <si>
    <t>regrubio</t>
  </si>
  <si>
    <t>regrets6</t>
  </si>
  <si>
    <t>regrete</t>
  </si>
  <si>
    <t>regret2</t>
  </si>
  <si>
    <t>regrese</t>
  </si>
  <si>
    <t>regon235523110</t>
  </si>
  <si>
    <t>rego123</t>
  </si>
  <si>
    <t>reglas</t>
  </si>
  <si>
    <t>registry</t>
  </si>
  <si>
    <t>registre</t>
  </si>
  <si>
    <t>registrado</t>
  </si>
  <si>
    <t>register2</t>
  </si>
  <si>
    <t>register.</t>
  </si>
  <si>
    <t>regions1</t>
  </si>
  <si>
    <t>region5</t>
  </si>
  <si>
    <t>reginge</t>
  </si>
  <si>
    <t>reging</t>
  </si>
  <si>
    <t>reginevelasquez</t>
  </si>
  <si>
    <t>reginelove</t>
  </si>
  <si>
    <t>reginea</t>
  </si>
  <si>
    <t>regine25</t>
  </si>
  <si>
    <t>regine18</t>
  </si>
  <si>
    <t>regine05</t>
  </si>
  <si>
    <t>reginata</t>
  </si>
  <si>
    <t>reginap</t>
  </si>
  <si>
    <t>reginamae</t>
  </si>
  <si>
    <t>reginalynn</t>
  </si>
  <si>
    <t>reginald16</t>
  </si>
  <si>
    <t>reginald12</t>
  </si>
  <si>
    <t>regina95</t>
  </si>
  <si>
    <t>regina90</t>
  </si>
  <si>
    <t>regina89</t>
  </si>
  <si>
    <t>regina86</t>
  </si>
  <si>
    <t>regina84</t>
  </si>
  <si>
    <t>regina8</t>
  </si>
  <si>
    <t>regina75</t>
  </si>
  <si>
    <t>regina5</t>
  </si>
  <si>
    <t>regina4860</t>
  </si>
  <si>
    <t>regina35</t>
  </si>
  <si>
    <t>regina28</t>
  </si>
  <si>
    <t>regina2008</t>
  </si>
  <si>
    <t>regina1205</t>
  </si>
  <si>
    <t>regina05</t>
  </si>
  <si>
    <t>regina04</t>
  </si>
  <si>
    <t>regina03</t>
  </si>
  <si>
    <t>regime2008</t>
  </si>
  <si>
    <t>regiep</t>
  </si>
  <si>
    <t>regiel</t>
  </si>
  <si>
    <t>regie27</t>
  </si>
  <si>
    <t>regie23</t>
  </si>
  <si>
    <t>regie14</t>
  </si>
  <si>
    <t>regie1</t>
  </si>
  <si>
    <t>regida</t>
  </si>
  <si>
    <t>regia11</t>
  </si>
  <si>
    <t>regi2004</t>
  </si>
  <si>
    <t>regi16</t>
  </si>
  <si>
    <t>regi14</t>
  </si>
  <si>
    <t>reghie</t>
  </si>
  <si>
    <t>reghan13</t>
  </si>
  <si>
    <t>reggyboy</t>
  </si>
  <si>
    <t>reggy8</t>
  </si>
  <si>
    <t>reggueton</t>
  </si>
  <si>
    <t>reggue</t>
  </si>
  <si>
    <t>reggis</t>
  </si>
  <si>
    <t>reggiewhite</t>
  </si>
  <si>
    <t>reggietom1</t>
  </si>
  <si>
    <t>reggiesgirl</t>
  </si>
  <si>
    <t>reggies1</t>
  </si>
  <si>
    <t>reggies</t>
  </si>
  <si>
    <t>reggienald</t>
  </si>
  <si>
    <t>reggiejayesq</t>
  </si>
  <si>
    <t>reggiedog</t>
  </si>
  <si>
    <t>reggieboo</t>
  </si>
  <si>
    <t>reggieb5</t>
  </si>
  <si>
    <t>reggieb25</t>
  </si>
  <si>
    <t>reggie79</t>
  </si>
  <si>
    <t>reggie711</t>
  </si>
  <si>
    <t>reggie68</t>
  </si>
  <si>
    <t>reggie45</t>
  </si>
  <si>
    <t>reggie40</t>
  </si>
  <si>
    <t>reggie37</t>
  </si>
  <si>
    <t>reggie35</t>
  </si>
  <si>
    <t>reggie30</t>
  </si>
  <si>
    <t>reggie27</t>
  </si>
  <si>
    <t>reggie12345</t>
  </si>
  <si>
    <t>reggie101</t>
  </si>
  <si>
    <t>reggie00</t>
  </si>
  <si>
    <t>reggie0</t>
  </si>
  <si>
    <t>reggie.</t>
  </si>
  <si>
    <t>reggi</t>
  </si>
  <si>
    <t>reggei</t>
  </si>
  <si>
    <t>reggee</t>
  </si>
  <si>
    <t>reggeaton1</t>
  </si>
  <si>
    <t>reggaeton94</t>
  </si>
  <si>
    <t>reggaeton89</t>
  </si>
  <si>
    <t>reggaeton6</t>
  </si>
  <si>
    <t>reggaeton14</t>
  </si>
  <si>
    <t>reggaeton.</t>
  </si>
  <si>
    <t>reggaeska</t>
  </si>
  <si>
    <t>reggaereggae</t>
  </si>
  <si>
    <t>reggaemusic</t>
  </si>
  <si>
    <t>reggaemix</t>
  </si>
  <si>
    <t>reggaegirl</t>
  </si>
  <si>
    <t>reggae9</t>
  </si>
  <si>
    <t>reggae45</t>
  </si>
  <si>
    <t>reggae420</t>
  </si>
  <si>
    <t>reggae3</t>
  </si>
  <si>
    <t>reggae15</t>
  </si>
  <si>
    <t>reggae14</t>
  </si>
  <si>
    <t>reggae13</t>
  </si>
  <si>
    <t>reggae123</t>
  </si>
  <si>
    <t>reggae12</t>
  </si>
  <si>
    <t>reggae111</t>
  </si>
  <si>
    <t>reggae11</t>
  </si>
  <si>
    <t>reggae09</t>
  </si>
  <si>
    <t>reggae06</t>
  </si>
  <si>
    <t>reggae!</t>
  </si>
  <si>
    <t>regetoon</t>
  </si>
  <si>
    <t>reger</t>
  </si>
  <si>
    <t>regenie</t>
  </si>
  <si>
    <t>regenias1</t>
  </si>
  <si>
    <t>regena1</t>
  </si>
  <si>
    <t>regee</t>
  </si>
  <si>
    <t>regdar1</t>
  </si>
  <si>
    <t>regardless</t>
  </si>
  <si>
    <t>reganxx</t>
  </si>
  <si>
    <t>regantam</t>
  </si>
  <si>
    <t>reganator</t>
  </si>
  <si>
    <t>regan98</t>
  </si>
  <si>
    <t>regan6</t>
  </si>
  <si>
    <t>regan5</t>
  </si>
  <si>
    <t>regan08</t>
  </si>
  <si>
    <t>regan06</t>
  </si>
  <si>
    <t>regan05</t>
  </si>
  <si>
    <t>regaee</t>
  </si>
  <si>
    <t>regae</t>
  </si>
  <si>
    <t>regadera</t>
  </si>
  <si>
    <t>reg812</t>
  </si>
  <si>
    <t>refused1</t>
  </si>
  <si>
    <t>refund1</t>
  </si>
  <si>
    <t>refugee</t>
  </si>
  <si>
    <t>refuela</t>
  </si>
  <si>
    <t>refrus</t>
  </si>
  <si>
    <t>refrigeration</t>
  </si>
  <si>
    <t>refri</t>
  </si>
  <si>
    <t>refreshingly</t>
  </si>
  <si>
    <t>refresh123</t>
  </si>
  <si>
    <t>refrescante</t>
  </si>
  <si>
    <t>reforsado</t>
  </si>
  <si>
    <t>reformina</t>
  </si>
  <si>
    <t>reformers</t>
  </si>
  <si>
    <t>reflog</t>
  </si>
  <si>
    <t>reflexus</t>
  </si>
  <si>
    <t>reflexo</t>
  </si>
  <si>
    <t>reflex81</t>
  </si>
  <si>
    <t>reflector</t>
  </si>
  <si>
    <t>reflect1</t>
  </si>
  <si>
    <t>refiram</t>
  </si>
  <si>
    <t>refinnej2</t>
  </si>
  <si>
    <t>refinnej!</t>
  </si>
  <si>
    <t>refined</t>
  </si>
  <si>
    <t>refilwe</t>
  </si>
  <si>
    <t>reffinej</t>
  </si>
  <si>
    <t>referi</t>
  </si>
  <si>
    <t>referent</t>
  </si>
  <si>
    <t>referate</t>
  </si>
  <si>
    <t>refer</t>
  </si>
  <si>
    <t>refashion</t>
  </si>
  <si>
    <t>refani</t>
  </si>
  <si>
    <t>refamonte</t>
  </si>
  <si>
    <t>reezy</t>
  </si>
  <si>
    <t>reeyah</t>
  </si>
  <si>
    <t>reevo1</t>
  </si>
  <si>
    <t>reevey</t>
  </si>
  <si>
    <t>reeves64</t>
  </si>
  <si>
    <t>reever</t>
  </si>
  <si>
    <t>reeven</t>
  </si>
  <si>
    <t>reetoxy</t>
  </si>
  <si>
    <t>reetkever</t>
  </si>
  <si>
    <t>reeters</t>
  </si>
  <si>
    <t>reeter</t>
  </si>
  <si>
    <t>reetard</t>
  </si>
  <si>
    <t>reeshemah</t>
  </si>
  <si>
    <t>reesespieces</t>
  </si>
  <si>
    <t>reeses8</t>
  </si>
  <si>
    <t>reeses25</t>
  </si>
  <si>
    <t>reeses24</t>
  </si>
  <si>
    <t>reeses21</t>
  </si>
  <si>
    <t>reeses17</t>
  </si>
  <si>
    <t>reeses16</t>
  </si>
  <si>
    <t>reeses123</t>
  </si>
  <si>
    <t>reeses08</t>
  </si>
  <si>
    <t>reeses06</t>
  </si>
  <si>
    <t>reeses01</t>
  </si>
  <si>
    <t>reesej</t>
  </si>
  <si>
    <t>reesed08</t>
  </si>
  <si>
    <t>reesecup7</t>
  </si>
  <si>
    <t>reesecup14</t>
  </si>
  <si>
    <t>reesecup08</t>
  </si>
  <si>
    <t>reesec</t>
  </si>
  <si>
    <t>reesebaby1</t>
  </si>
  <si>
    <t>reesealex123</t>
  </si>
  <si>
    <t>reese85</t>
  </si>
  <si>
    <t>reese77</t>
  </si>
  <si>
    <t>reese31</t>
  </si>
  <si>
    <t>reese2008</t>
  </si>
  <si>
    <t>reese2007</t>
  </si>
  <si>
    <t>reese2006</t>
  </si>
  <si>
    <t>reese17</t>
  </si>
  <si>
    <t>reese1227</t>
  </si>
  <si>
    <t>reese0075</t>
  </si>
  <si>
    <t>reese's</t>
  </si>
  <si>
    <t>reese!</t>
  </si>
  <si>
    <t>reeree92</t>
  </si>
  <si>
    <t>reeree5</t>
  </si>
  <si>
    <t>reeree4</t>
  </si>
  <si>
    <t>reeree28</t>
  </si>
  <si>
    <t>reeree26</t>
  </si>
  <si>
    <t>reeree21</t>
  </si>
  <si>
    <t>reeree11</t>
  </si>
  <si>
    <t>reeree10</t>
  </si>
  <si>
    <t>reeree06</t>
  </si>
  <si>
    <t>reenykg</t>
  </si>
  <si>
    <t>reeny</t>
  </si>
  <si>
    <t>reeni</t>
  </si>
  <si>
    <t>reene</t>
  </si>
  <si>
    <t>reenas</t>
  </si>
  <si>
    <t>reenarak</t>
  </si>
  <si>
    <t>reenana</t>
  </si>
  <si>
    <t>reenan</t>
  </si>
  <si>
    <t>reenald</t>
  </si>
  <si>
    <t>reen12</t>
  </si>
  <si>
    <t>reen</t>
  </si>
  <si>
    <t>reemy</t>
  </si>
  <si>
    <t>reemsaade</t>
  </si>
  <si>
    <t>reema249</t>
  </si>
  <si>
    <t>reema16</t>
  </si>
  <si>
    <t>reem999</t>
  </si>
  <si>
    <t>reekie</t>
  </si>
  <si>
    <t>reekcernero</t>
  </si>
  <si>
    <t>reefer4</t>
  </si>
  <si>
    <t>reefer3</t>
  </si>
  <si>
    <t>reefer.</t>
  </si>
  <si>
    <t>reef100</t>
  </si>
  <si>
    <t>reedy1</t>
  </si>
  <si>
    <t>reedsburg</t>
  </si>
  <si>
    <t>reedom</t>
  </si>
  <si>
    <t>reedie14</t>
  </si>
  <si>
    <t>reeder12</t>
  </si>
  <si>
    <t>reedee</t>
  </si>
  <si>
    <t>reed93</t>
  </si>
  <si>
    <t>reed89</t>
  </si>
  <si>
    <t>reed28</t>
  </si>
  <si>
    <t>reed23</t>
  </si>
  <si>
    <t>reed21</t>
  </si>
  <si>
    <t>reed1021</t>
  </si>
  <si>
    <t>reed08</t>
  </si>
  <si>
    <t>reed05</t>
  </si>
  <si>
    <t>reeciecup</t>
  </si>
  <si>
    <t>reecie1</t>
  </si>
  <si>
    <t>reecha</t>
  </si>
  <si>
    <t>reech</t>
  </si>
  <si>
    <t>reeces3</t>
  </si>
  <si>
    <t>reeceo</t>
  </si>
  <si>
    <t>reeceman</t>
  </si>
  <si>
    <t>reecem1</t>
  </si>
  <si>
    <t>reecekai</t>
  </si>
  <si>
    <t>reecee1</t>
  </si>
  <si>
    <t>reeced</t>
  </si>
  <si>
    <t>reececup!</t>
  </si>
  <si>
    <t>reececup</t>
  </si>
  <si>
    <t>reeceann</t>
  </si>
  <si>
    <t>reece45</t>
  </si>
  <si>
    <t>reece2k7</t>
  </si>
  <si>
    <t>reece29</t>
  </si>
  <si>
    <t>reece22</t>
  </si>
  <si>
    <t>reece2004</t>
  </si>
  <si>
    <t>reece2000</t>
  </si>
  <si>
    <t>reece14</t>
  </si>
  <si>
    <t>reece02</t>
  </si>
  <si>
    <t>reebokclassic</t>
  </si>
  <si>
    <t>reebok90</t>
  </si>
  <si>
    <t>reebok88</t>
  </si>
  <si>
    <t>reebok14</t>
  </si>
  <si>
    <t>reebok11</t>
  </si>
  <si>
    <t>reebok06</t>
  </si>
  <si>
    <t>reebok00</t>
  </si>
  <si>
    <t>reebee</t>
  </si>
  <si>
    <t>reeanna</t>
  </si>
  <si>
    <t>reeann1</t>
  </si>
  <si>
    <t>ree321</t>
  </si>
  <si>
    <t>ree2007</t>
  </si>
  <si>
    <t>ree</t>
  </si>
  <si>
    <t>redzredz</t>
  </si>
  <si>
    <t>redzone2</t>
  </si>
  <si>
    <t>redzilla</t>
  </si>
  <si>
    <t>redza</t>
  </si>
  <si>
    <t>redz24</t>
  </si>
  <si>
    <t>redz1209</t>
  </si>
  <si>
    <t>redworld</t>
  </si>
  <si>
    <t>redwoodcity</t>
  </si>
  <si>
    <t>redwood6</t>
  </si>
  <si>
    <t>redwood2</t>
  </si>
  <si>
    <t>redwood11</t>
  </si>
  <si>
    <t>redwings69</t>
  </si>
  <si>
    <t>redwings5</t>
  </si>
  <si>
    <t>redwings3</t>
  </si>
  <si>
    <t>redwings24</t>
  </si>
  <si>
    <t>redwings22</t>
  </si>
  <si>
    <t>redwings13</t>
  </si>
  <si>
    <t>redwings11</t>
  </si>
  <si>
    <t>redwings06</t>
  </si>
  <si>
    <t>redwines</t>
  </si>
  <si>
    <t>redwine9</t>
  </si>
  <si>
    <t>redwhite18</t>
  </si>
  <si>
    <t>redwhite1</t>
  </si>
  <si>
    <t>redwater123</t>
  </si>
  <si>
    <t>redwar</t>
  </si>
  <si>
    <t>redwall3</t>
  </si>
  <si>
    <t>redwa11</t>
  </si>
  <si>
    <t>redvolvo</t>
  </si>
  <si>
    <t>redviolet</t>
  </si>
  <si>
    <t>redvine</t>
  </si>
  <si>
    <t>redvelvet1</t>
  </si>
  <si>
    <t>redvan</t>
  </si>
  <si>
    <t>redvampire</t>
  </si>
  <si>
    <t>reduta</t>
  </si>
  <si>
    <t>reduskra</t>
  </si>
  <si>
    <t>redunited</t>
  </si>
  <si>
    <t>redunderwear</t>
  </si>
  <si>
    <t>redundant1</t>
  </si>
  <si>
    <t>redula</t>
  </si>
  <si>
    <t>reduja</t>
  </si>
  <si>
    <t>reducto</t>
  </si>
  <si>
    <t>reducer</t>
  </si>
  <si>
    <t>redturtle</t>
  </si>
  <si>
    <t>redturkey</t>
  </si>
  <si>
    <t>redtube123</t>
  </si>
  <si>
    <t>redtoyota</t>
  </si>
  <si>
    <t>redtoe</t>
  </si>
  <si>
    <t>redthumbs</t>
  </si>
  <si>
    <t>redtexas</t>
  </si>
  <si>
    <t>redtent</t>
  </si>
  <si>
    <t>redtee</t>
  </si>
  <si>
    <t>redtears1</t>
  </si>
  <si>
    <t>redswing</t>
  </si>
  <si>
    <t>redswan</t>
  </si>
  <si>
    <t>redsugar</t>
  </si>
  <si>
    <t>redsucks</t>
  </si>
  <si>
    <t>redstorm1</t>
  </si>
  <si>
    <t>redstephen</t>
  </si>
  <si>
    <t>redstarr</t>
  </si>
  <si>
    <t>redstar7</t>
  </si>
  <si>
    <t>redstar5</t>
  </si>
  <si>
    <t>redstar16</t>
  </si>
  <si>
    <t>redstar11</t>
  </si>
  <si>
    <t>redsta</t>
  </si>
  <si>
    <t>redsquirrel</t>
  </si>
  <si>
    <t>redspot</t>
  </si>
  <si>
    <t>redspike</t>
  </si>
  <si>
    <t>redspecs</t>
  </si>
  <si>
    <t>redsoxx</t>
  </si>
  <si>
    <t>redsoxrock</t>
  </si>
  <si>
    <t>redsoxfan1</t>
  </si>
  <si>
    <t>redsox83</t>
  </si>
  <si>
    <t>redsox81</t>
  </si>
  <si>
    <t>redsox80</t>
  </si>
  <si>
    <t>redsox27</t>
  </si>
  <si>
    <t>redsox17</t>
  </si>
  <si>
    <t>redsox09</t>
  </si>
  <si>
    <t>redsox007</t>
  </si>
  <si>
    <t>redsonya</t>
  </si>
  <si>
    <t>redsonja</t>
  </si>
  <si>
    <t>redsonia</t>
  </si>
  <si>
    <t>redsofa</t>
  </si>
  <si>
    <t>redsocks93</t>
  </si>
  <si>
    <t>redsocks55</t>
  </si>
  <si>
    <t>redsnyt</t>
  </si>
  <si>
    <t>redslim</t>
  </si>
  <si>
    <t>redskye</t>
  </si>
  <si>
    <t>redskirt</t>
  </si>
  <si>
    <t>redskins99</t>
  </si>
  <si>
    <t>redskins88</t>
  </si>
  <si>
    <t>redskins8</t>
  </si>
  <si>
    <t>redskins56</t>
  </si>
  <si>
    <t>redskins44</t>
  </si>
  <si>
    <t>redskins33</t>
  </si>
  <si>
    <t>redskins17</t>
  </si>
  <si>
    <t>redskins14</t>
  </si>
  <si>
    <t>redskins13</t>
  </si>
  <si>
    <t>redskins09</t>
  </si>
  <si>
    <t>redskins03</t>
  </si>
  <si>
    <t>redskins02</t>
  </si>
  <si>
    <t>redskins#1</t>
  </si>
  <si>
    <t>redskin26</t>
  </si>
  <si>
    <t>redskin23</t>
  </si>
  <si>
    <t>redskin11</t>
  </si>
  <si>
    <t>redskies</t>
  </si>
  <si>
    <t>redski</t>
  </si>
  <si>
    <t>redsk1ns</t>
  </si>
  <si>
    <t>redshorts1</t>
  </si>
  <si>
    <t>redshield</t>
  </si>
  <si>
    <t>redshark</t>
  </si>
  <si>
    <t>redsetter</t>
  </si>
  <si>
    <t>redseapo</t>
  </si>
  <si>
    <t>redscan</t>
  </si>
  <si>
    <t>redsam</t>
  </si>
  <si>
    <t>reds89</t>
  </si>
  <si>
    <t>reds2009</t>
  </si>
  <si>
    <t>reds2008</t>
  </si>
  <si>
    <t>reds1993</t>
  </si>
  <si>
    <t>reds17</t>
  </si>
  <si>
    <t>reds13</t>
  </si>
  <si>
    <t>reds1234</t>
  </si>
  <si>
    <t>reds123</t>
  </si>
  <si>
    <t>reds10</t>
  </si>
  <si>
    <t>reds0803</t>
  </si>
  <si>
    <t>reds08</t>
  </si>
  <si>
    <t>reds01</t>
  </si>
  <si>
    <t>redryder</t>
  </si>
  <si>
    <t>redrum89</t>
  </si>
  <si>
    <t>redrum88</t>
  </si>
  <si>
    <t>redrum77</t>
  </si>
  <si>
    <t>redrum74</t>
  </si>
  <si>
    <t>redrum67</t>
  </si>
  <si>
    <t>redrum555</t>
  </si>
  <si>
    <t>redrum18</t>
  </si>
  <si>
    <t>redrum031</t>
  </si>
  <si>
    <t>redrum01</t>
  </si>
  <si>
    <t>redrulz1</t>
  </si>
  <si>
    <t>redrules4</t>
  </si>
  <si>
    <t>redruby2</t>
  </si>
  <si>
    <t>redroze</t>
  </si>
  <si>
    <t>redroz</t>
  </si>
  <si>
    <t>redroxy05</t>
  </si>
  <si>
    <t>redroses7</t>
  </si>
  <si>
    <t>redroses6</t>
  </si>
  <si>
    <t>redroses21</t>
  </si>
  <si>
    <t>redrose96</t>
  </si>
  <si>
    <t>redrose85</t>
  </si>
  <si>
    <t>redrose33</t>
  </si>
  <si>
    <t>redrose31</t>
  </si>
  <si>
    <t>redrose25</t>
  </si>
  <si>
    <t>redrose14</t>
  </si>
  <si>
    <t>redrose08</t>
  </si>
  <si>
    <t>redrose06</t>
  </si>
  <si>
    <t>redrose0320</t>
  </si>
  <si>
    <t>redrose0</t>
  </si>
  <si>
    <t>redrose.</t>
  </si>
  <si>
    <t>redrockz</t>
  </si>
  <si>
    <t>redrocket1</t>
  </si>
  <si>
    <t>redrock5</t>
  </si>
  <si>
    <t>redrobin2</t>
  </si>
  <si>
    <t>redrobin12</t>
  </si>
  <si>
    <t>redriver1</t>
  </si>
  <si>
    <t>redrick</t>
  </si>
  <si>
    <t>redrich</t>
  </si>
  <si>
    <t>redreno69</t>
  </si>
  <si>
    <t>redredredred</t>
  </si>
  <si>
    <t>redred99</t>
  </si>
  <si>
    <t>redred88</t>
  </si>
  <si>
    <t>redred77</t>
  </si>
  <si>
    <t>redred23</t>
  </si>
  <si>
    <t>redred22</t>
  </si>
  <si>
    <t>redred18</t>
  </si>
  <si>
    <t>redred15</t>
  </si>
  <si>
    <t>redred04</t>
  </si>
  <si>
    <t>redred00</t>
  </si>
  <si>
    <t>redred!</t>
  </si>
  <si>
    <t>redrag1</t>
  </si>
  <si>
    <t>redpunk</t>
  </si>
  <si>
    <t>redpudding</t>
  </si>
  <si>
    <t>redprobe</t>
  </si>
  <si>
    <t>redprincess</t>
  </si>
  <si>
    <t>redpop2</t>
  </si>
  <si>
    <t>redpooh</t>
  </si>
  <si>
    <t>redpoo</t>
  </si>
  <si>
    <t>redplaid</t>
  </si>
  <si>
    <t>redpine</t>
  </si>
  <si>
    <t>redpimp</t>
  </si>
  <si>
    <t>redpill1</t>
  </si>
  <si>
    <t>redpetals</t>
  </si>
  <si>
    <t>redpenny</t>
  </si>
  <si>
    <t>redpen12</t>
  </si>
  <si>
    <t>redpac</t>
  </si>
  <si>
    <t>redota</t>
  </si>
  <si>
    <t>redoss</t>
  </si>
  <si>
    <t>redoni</t>
  </si>
  <si>
    <t>redones</t>
  </si>
  <si>
    <t>redone2</t>
  </si>
  <si>
    <t>redone01</t>
  </si>
  <si>
    <t>redondito</t>
  </si>
  <si>
    <t>redona</t>
  </si>
  <si>
    <t>redoblado</t>
  </si>
  <si>
    <t>rednut1</t>
  </si>
  <si>
    <t>rednow</t>
  </si>
  <si>
    <t>rednova</t>
  </si>
  <si>
    <t>rednoise</t>
  </si>
  <si>
    <t>rednik</t>
  </si>
  <si>
    <t>rednigga</t>
  </si>
  <si>
    <t>redneval</t>
  </si>
  <si>
    <t>rednet</t>
  </si>
  <si>
    <t>redneo</t>
  </si>
  <si>
    <t>rednek1</t>
  </si>
  <si>
    <t>rednecklover</t>
  </si>
  <si>
    <t>redneckchick</t>
  </si>
  <si>
    <t>redneckboy</t>
  </si>
  <si>
    <t>redneck99</t>
  </si>
  <si>
    <t>redneck96</t>
  </si>
  <si>
    <t>redneck94</t>
  </si>
  <si>
    <t>redneck91</t>
  </si>
  <si>
    <t>redneck90</t>
  </si>
  <si>
    <t>redneck87</t>
  </si>
  <si>
    <t>redneck78</t>
  </si>
  <si>
    <t>redneck76</t>
  </si>
  <si>
    <t>redneck55</t>
  </si>
  <si>
    <t>redneck29</t>
  </si>
  <si>
    <t>redneck2006</t>
  </si>
  <si>
    <t>redneck100</t>
  </si>
  <si>
    <t>redneck10</t>
  </si>
  <si>
    <t>rednaz</t>
  </si>
  <si>
    <t>rednaxz</t>
  </si>
  <si>
    <t>rednal</t>
  </si>
  <si>
    <t>redmr2</t>
  </si>
  <si>
    <t>redmouth</t>
  </si>
  <si>
    <t>redmoons</t>
  </si>
  <si>
    <t>redmonkeys</t>
  </si>
  <si>
    <t>redmonkey3</t>
  </si>
  <si>
    <t>redmonk</t>
  </si>
  <si>
    <t>redmond2</t>
  </si>
  <si>
    <t>redmist</t>
  </si>
  <si>
    <t>redmill</t>
  </si>
  <si>
    <t>redmesa</t>
  </si>
  <si>
    <t>redmen13</t>
  </si>
  <si>
    <t>redmeansgo</t>
  </si>
  <si>
    <t>redmazda3</t>
  </si>
  <si>
    <t>redmazda</t>
  </si>
  <si>
    <t>redmask</t>
  </si>
  <si>
    <t>redmarker</t>
  </si>
  <si>
    <t>redmarie</t>
  </si>
  <si>
    <t>redmans1</t>
  </si>
  <si>
    <t>redmann</t>
  </si>
  <si>
    <t>redman66</t>
  </si>
  <si>
    <t>redman50</t>
  </si>
  <si>
    <t>redman42</t>
  </si>
  <si>
    <t>redman4</t>
  </si>
  <si>
    <t>redman33</t>
  </si>
  <si>
    <t>redman3</t>
  </si>
  <si>
    <t>redman22</t>
  </si>
  <si>
    <t>redman17</t>
  </si>
  <si>
    <t>redman15</t>
  </si>
  <si>
    <t>redman03</t>
  </si>
  <si>
    <t>redmama1</t>
  </si>
  <si>
    <t>redluva</t>
  </si>
  <si>
    <t>redluv5</t>
  </si>
  <si>
    <t>redluv</t>
  </si>
  <si>
    <t>redlucy</t>
  </si>
  <si>
    <t>redlove13</t>
  </si>
  <si>
    <t>redlove12</t>
  </si>
  <si>
    <t>redlola</t>
  </si>
  <si>
    <t>redlof</t>
  </si>
  <si>
    <t>redlocks</t>
  </si>
  <si>
    <t>redlob112</t>
  </si>
  <si>
    <t>redlob</t>
  </si>
  <si>
    <t>redlipstick</t>
  </si>
  <si>
    <t>redlipss</t>
  </si>
  <si>
    <t>redline90</t>
  </si>
  <si>
    <t>redline5</t>
  </si>
  <si>
    <t>redline12</t>
  </si>
  <si>
    <t>redline10</t>
  </si>
  <si>
    <t>redline01</t>
  </si>
  <si>
    <t>redlife</t>
  </si>
  <si>
    <t>redley</t>
  </si>
  <si>
    <t>redler</t>
  </si>
  <si>
    <t>redlemons1</t>
  </si>
  <si>
    <t>redlee</t>
  </si>
  <si>
    <t>redlands12</t>
  </si>
  <si>
    <t>redlady08</t>
  </si>
  <si>
    <t>redlad</t>
  </si>
  <si>
    <t>redkoolaid</t>
  </si>
  <si>
    <t>redknapp11</t>
  </si>
  <si>
    <t>redkisses</t>
  </si>
  <si>
    <t>redkin</t>
  </si>
  <si>
    <t>redjoy</t>
  </si>
  <si>
    <t>redjoe</t>
  </si>
  <si>
    <t>redjhell</t>
  </si>
  <si>
    <t>redjeans1</t>
  </si>
  <si>
    <t>redjack1</t>
  </si>
  <si>
    <t>redista</t>
  </si>
  <si>
    <t>redison</t>
  </si>
  <si>
    <t>redimidos</t>
  </si>
  <si>
    <t>rediculous</t>
  </si>
  <si>
    <t>redick4444</t>
  </si>
  <si>
    <t>redhouse1228</t>
  </si>
  <si>
    <t>redhounds</t>
  </si>
  <si>
    <t>redhound</t>
  </si>
  <si>
    <t>redhots2</t>
  </si>
  <si>
    <t>redhotredhead</t>
  </si>
  <si>
    <t>redhotpepper</t>
  </si>
  <si>
    <t>redhotcp</t>
  </si>
  <si>
    <t>redhotbabe</t>
  </si>
  <si>
    <t>redhot95</t>
  </si>
  <si>
    <t>redhot93</t>
  </si>
  <si>
    <t>redhot911</t>
  </si>
  <si>
    <t>redhot91</t>
  </si>
  <si>
    <t>redhot8</t>
  </si>
  <si>
    <t>redhot73</t>
  </si>
  <si>
    <t>redhot32</t>
  </si>
  <si>
    <t>redhot26</t>
  </si>
  <si>
    <t>redhot19</t>
  </si>
  <si>
    <t>redhot11</t>
  </si>
  <si>
    <t>redhot09</t>
  </si>
  <si>
    <t>redhot07</t>
  </si>
  <si>
    <t>redhose</t>
  </si>
  <si>
    <t>redhorz</t>
  </si>
  <si>
    <t>redhorsebeer</t>
  </si>
  <si>
    <t>redhorizon</t>
  </si>
  <si>
    <t>redhook1</t>
  </si>
  <si>
    <t>redhill123</t>
  </si>
  <si>
    <t>redhigh1</t>
  </si>
  <si>
    <t>redhibiscus</t>
  </si>
  <si>
    <t>redhed1</t>
  </si>
  <si>
    <t>redheadsrock</t>
  </si>
  <si>
    <t>redheadgirl</t>
  </si>
  <si>
    <t>redheaded1</t>
  </si>
  <si>
    <t>redhead94</t>
  </si>
  <si>
    <t>redhead91</t>
  </si>
  <si>
    <t>redhead90</t>
  </si>
  <si>
    <t>redhead9</t>
  </si>
  <si>
    <t>redhead88</t>
  </si>
  <si>
    <t>redhead86</t>
  </si>
  <si>
    <t>redhead85</t>
  </si>
  <si>
    <t>redhead82</t>
  </si>
  <si>
    <t>redhead81</t>
  </si>
  <si>
    <t>redhead40</t>
  </si>
  <si>
    <t>redhead33</t>
  </si>
  <si>
    <t>redhead18</t>
  </si>
  <si>
    <t>redhead11</t>
  </si>
  <si>
    <t>redhead101</t>
  </si>
  <si>
    <t>redhead05</t>
  </si>
  <si>
    <t>redhead00</t>
  </si>
  <si>
    <t>redhead.</t>
  </si>
  <si>
    <t>redhat14</t>
  </si>
  <si>
    <t>redhair69</t>
  </si>
  <si>
    <t>redha</t>
  </si>
  <si>
    <t>redgrl</t>
  </si>
  <si>
    <t>redgrave</t>
  </si>
  <si>
    <t>redgold</t>
  </si>
  <si>
    <t>redgirls</t>
  </si>
  <si>
    <t>redgirl0</t>
  </si>
  <si>
    <t>redginald&amp;nukey</t>
  </si>
  <si>
    <t>redgarnet</t>
  </si>
  <si>
    <t>redfusion</t>
  </si>
  <si>
    <t>redfrog4</t>
  </si>
  <si>
    <t>redfoxx</t>
  </si>
  <si>
    <t>redfoxes</t>
  </si>
  <si>
    <t>redfox00</t>
  </si>
  <si>
    <t>redforest</t>
  </si>
  <si>
    <t>redfoot</t>
  </si>
  <si>
    <t>redfly</t>
  </si>
  <si>
    <t>redflames</t>
  </si>
  <si>
    <t>redflag5</t>
  </si>
  <si>
    <t>redfive5</t>
  </si>
  <si>
    <t>redfish9</t>
  </si>
  <si>
    <t>redfish22</t>
  </si>
  <si>
    <t>redfish!</t>
  </si>
  <si>
    <t>redfin</t>
  </si>
  <si>
    <t>redfeather</t>
  </si>
  <si>
    <t>redface1</t>
  </si>
  <si>
    <t>redf150</t>
  </si>
  <si>
    <t>redeyes123</t>
  </si>
  <si>
    <t>redeye123</t>
  </si>
  <si>
    <t>redeye02</t>
  </si>
  <si>
    <t>redess</t>
  </si>
  <si>
    <t>redesita</t>
  </si>
  <si>
    <t>redento</t>
  </si>
  <si>
    <t>redentar</t>
  </si>
  <si>
    <t>redent</t>
  </si>
  <si>
    <t>redenian</t>
  </si>
  <si>
    <t>reden08</t>
  </si>
  <si>
    <t>redella</t>
  </si>
  <si>
    <t>redeer</t>
  </si>
  <si>
    <t>redeemer!</t>
  </si>
  <si>
    <t>rede@gle</t>
  </si>
  <si>
    <t>reddyreddy</t>
  </si>
  <si>
    <t>reddy123</t>
  </si>
  <si>
    <t>reddwarf2006</t>
  </si>
  <si>
    <t>redds1</t>
  </si>
  <si>
    <t>reddragon13</t>
  </si>
  <si>
    <t>reddragon12</t>
  </si>
  <si>
    <t>reddots</t>
  </si>
  <si>
    <t>reddot1</t>
  </si>
  <si>
    <t>reddog96</t>
  </si>
  <si>
    <t>reddog9</t>
  </si>
  <si>
    <t>reddog73</t>
  </si>
  <si>
    <t>reddog68</t>
  </si>
  <si>
    <t>reddog5</t>
  </si>
  <si>
    <t>reddog4ever</t>
  </si>
  <si>
    <t>reddog4</t>
  </si>
  <si>
    <t>reddog16</t>
  </si>
  <si>
    <t>reddog1234</t>
  </si>
  <si>
    <t>reddman</t>
  </si>
  <si>
    <t>reddiva</t>
  </si>
  <si>
    <t>reddington</t>
  </si>
  <si>
    <t>redding2</t>
  </si>
  <si>
    <t>reddime</t>
  </si>
  <si>
    <t>reddick4</t>
  </si>
  <si>
    <t>reddick12</t>
  </si>
  <si>
    <t>reddhead1</t>
  </si>
  <si>
    <t>reddevils2</t>
  </si>
  <si>
    <t>reddevilraeb</t>
  </si>
  <si>
    <t>reddevil86</t>
  </si>
  <si>
    <t>reddevil7</t>
  </si>
  <si>
    <t>reddevil69</t>
  </si>
  <si>
    <t>reddevil2</t>
  </si>
  <si>
    <t>reddevil13</t>
  </si>
  <si>
    <t>redder22</t>
  </si>
  <si>
    <t>redded</t>
  </si>
  <si>
    <t>redddogg</t>
  </si>
  <si>
    <t>reddawn1</t>
  </si>
  <si>
    <t>reddangel</t>
  </si>
  <si>
    <t>redd88</t>
  </si>
  <si>
    <t>redd69</t>
  </si>
  <si>
    <t>redd55</t>
  </si>
  <si>
    <t>redd33</t>
  </si>
  <si>
    <t>redd222</t>
  </si>
  <si>
    <t>redd1979</t>
  </si>
  <si>
    <t>redd13</t>
  </si>
  <si>
    <t>redd007</t>
  </si>
  <si>
    <t>redcute</t>
  </si>
  <si>
    <t>redcups</t>
  </si>
  <si>
    <t>redcup1</t>
  </si>
  <si>
    <t>redcrystal</t>
  </si>
  <si>
    <t>redcreek1</t>
  </si>
  <si>
    <t>redcorsa</t>
  </si>
  <si>
    <t>redcoral</t>
  </si>
  <si>
    <t>redcon</t>
  </si>
  <si>
    <t>redcomet</t>
  </si>
  <si>
    <t>redclover</t>
  </si>
  <si>
    <t>redcloud1</t>
  </si>
  <si>
    <t>redcliff</t>
  </si>
  <si>
    <t>redcherry4</t>
  </si>
  <si>
    <t>redchair</t>
  </si>
  <si>
    <t>redcard1</t>
  </si>
  <si>
    <t>redcar8</t>
  </si>
  <si>
    <t>redcar23</t>
  </si>
  <si>
    <t>redcar21</t>
  </si>
  <si>
    <t>redcamaro</t>
  </si>
  <si>
    <t>redc36</t>
  </si>
  <si>
    <t>redbuttons</t>
  </si>
  <si>
    <t>redbum</t>
  </si>
  <si>
    <t>redbullpdl</t>
  </si>
  <si>
    <t>redbullet</t>
  </si>
  <si>
    <t>redbull99</t>
  </si>
  <si>
    <t>redbull82</t>
  </si>
  <si>
    <t>redbull4</t>
  </si>
  <si>
    <t>redbull33</t>
  </si>
  <si>
    <t>redbull20</t>
  </si>
  <si>
    <t>redbull16</t>
  </si>
  <si>
    <t>redbull14</t>
  </si>
  <si>
    <t>redbull13</t>
  </si>
  <si>
    <t>redbull11</t>
  </si>
  <si>
    <t>redbugs</t>
  </si>
  <si>
    <t>redbug1</t>
  </si>
  <si>
    <t>redbrick1</t>
  </si>
  <si>
    <t>redboy5</t>
  </si>
  <si>
    <t>redboy13</t>
  </si>
  <si>
    <t>redboxer</t>
  </si>
  <si>
    <t>redbow</t>
  </si>
  <si>
    <t>redboot</t>
  </si>
  <si>
    <t>redbook1</t>
  </si>
  <si>
    <t>redbone87</t>
  </si>
  <si>
    <t>redbone32</t>
  </si>
  <si>
    <t>redbone26</t>
  </si>
  <si>
    <t>redbone24</t>
  </si>
  <si>
    <t>redbone23</t>
  </si>
  <si>
    <t>redbone21</t>
  </si>
  <si>
    <t>redbone07</t>
  </si>
  <si>
    <t>redbomber</t>
  </si>
  <si>
    <t>redboat</t>
  </si>
  <si>
    <t>redbluff1</t>
  </si>
  <si>
    <t>redbluegreen</t>
  </si>
  <si>
    <t>redblue3</t>
  </si>
  <si>
    <t>redblue2</t>
  </si>
  <si>
    <t>redblazer</t>
  </si>
  <si>
    <t>redblack5</t>
  </si>
  <si>
    <t>redblack2</t>
  </si>
  <si>
    <t>redbird7</t>
  </si>
  <si>
    <t>redbird33</t>
  </si>
  <si>
    <t>redbird21</t>
  </si>
  <si>
    <t>redbikini</t>
  </si>
  <si>
    <t>redbeer</t>
  </si>
  <si>
    <t>redbears</t>
  </si>
  <si>
    <t>redbeard1</t>
  </si>
  <si>
    <t>redbear2</t>
  </si>
  <si>
    <t>redbeads</t>
  </si>
  <si>
    <t>redbeach</t>
  </si>
  <si>
    <t>redbaron1</t>
  </si>
  <si>
    <t>redballs1</t>
  </si>
  <si>
    <t>redb00gi3</t>
  </si>
  <si>
    <t>redass1</t>
  </si>
  <si>
    <t>redarmy22</t>
  </si>
  <si>
    <t>redarmy1</t>
  </si>
  <si>
    <t>redapril</t>
  </si>
  <si>
    <t>redapple21</t>
  </si>
  <si>
    <t>redapple12</t>
  </si>
  <si>
    <t>redapedos</t>
  </si>
  <si>
    <t>redanxela</t>
  </si>
  <si>
    <t>redants</t>
  </si>
  <si>
    <t>redann</t>
  </si>
  <si>
    <t>redangus</t>
  </si>
  <si>
    <t>redangel12</t>
  </si>
  <si>
    <t>redang</t>
  </si>
  <si>
    <t>redanat</t>
  </si>
  <si>
    <t>redana</t>
  </si>
  <si>
    <t>redan</t>
  </si>
  <si>
    <t>redalart</t>
  </si>
  <si>
    <t>redako</t>
  </si>
  <si>
    <t>redahjer</t>
  </si>
  <si>
    <t>redactor</t>
  </si>
  <si>
    <t>red_sox</t>
  </si>
  <si>
    <t>red_roses</t>
  </si>
  <si>
    <t>red_rose</t>
  </si>
  <si>
    <t>red_red</t>
  </si>
  <si>
    <t>red_horse</t>
  </si>
  <si>
    <t>red_demon</t>
  </si>
  <si>
    <t>red_14</t>
  </si>
  <si>
    <t>redDragon</t>
  </si>
  <si>
    <t>red9phone</t>
  </si>
  <si>
    <t>red99sun</t>
  </si>
  <si>
    <t>red99red</t>
  </si>
  <si>
    <t>red990</t>
  </si>
  <si>
    <t>red972</t>
  </si>
  <si>
    <t>red925</t>
  </si>
  <si>
    <t>red922</t>
  </si>
  <si>
    <t>red901</t>
  </si>
  <si>
    <t>red88</t>
  </si>
  <si>
    <t>red86</t>
  </si>
  <si>
    <t>red827</t>
  </si>
  <si>
    <t>red818</t>
  </si>
  <si>
    <t>red815</t>
  </si>
  <si>
    <t>red813</t>
  </si>
  <si>
    <t>red81</t>
  </si>
  <si>
    <t>red7devil</t>
  </si>
  <si>
    <t>red7777</t>
  </si>
  <si>
    <t>red765</t>
  </si>
  <si>
    <t>red721</t>
  </si>
  <si>
    <t>red716</t>
  </si>
  <si>
    <t>red7123</t>
  </si>
  <si>
    <t>red708</t>
  </si>
  <si>
    <t>red700</t>
  </si>
  <si>
    <t>red7/24</t>
  </si>
  <si>
    <t>red6969</t>
  </si>
  <si>
    <t>red631</t>
  </si>
  <si>
    <t>red62262</t>
  </si>
  <si>
    <t>red62</t>
  </si>
  <si>
    <t>red616</t>
  </si>
  <si>
    <t>red615</t>
  </si>
  <si>
    <t>red602</t>
  </si>
  <si>
    <t>red601</t>
  </si>
  <si>
    <t>red599</t>
  </si>
  <si>
    <t>red59</t>
  </si>
  <si>
    <t>red58</t>
  </si>
  <si>
    <t>red56jk</t>
  </si>
  <si>
    <t>red559</t>
  </si>
  <si>
    <t>red550</t>
  </si>
  <si>
    <t>red508</t>
  </si>
  <si>
    <t>red4me</t>
  </si>
  <si>
    <t>red4evr</t>
  </si>
  <si>
    <t>red4554</t>
  </si>
  <si>
    <t>red4545</t>
  </si>
  <si>
    <t>red44</t>
  </si>
  <si>
    <t>red437</t>
  </si>
  <si>
    <t>red43</t>
  </si>
  <si>
    <t>red42</t>
  </si>
  <si>
    <t>red414</t>
  </si>
  <si>
    <t>red401</t>
  </si>
  <si>
    <t>red40</t>
  </si>
  <si>
    <t>red4</t>
  </si>
  <si>
    <t>red3red</t>
  </si>
  <si>
    <t>red38</t>
  </si>
  <si>
    <t>red352</t>
  </si>
  <si>
    <t>red340</t>
  </si>
  <si>
    <t>red34</t>
  </si>
  <si>
    <t>red331</t>
  </si>
  <si>
    <t>red330</t>
  </si>
  <si>
    <t>red327</t>
  </si>
  <si>
    <t>red324</t>
  </si>
  <si>
    <t>red322</t>
  </si>
  <si>
    <t>red3131</t>
  </si>
  <si>
    <t>red31</t>
  </si>
  <si>
    <t>red300m</t>
  </si>
  <si>
    <t>red293</t>
  </si>
  <si>
    <t>red281</t>
  </si>
  <si>
    <t>red27879</t>
  </si>
  <si>
    <t>red276</t>
  </si>
  <si>
    <t>red2727</t>
  </si>
  <si>
    <t>red27</t>
  </si>
  <si>
    <t>red257</t>
  </si>
  <si>
    <t>red2471</t>
  </si>
  <si>
    <t>red243</t>
  </si>
  <si>
    <t>red240</t>
  </si>
  <si>
    <t>red239</t>
  </si>
  <si>
    <t>red2237</t>
  </si>
  <si>
    <t>red219</t>
  </si>
  <si>
    <t>red212</t>
  </si>
  <si>
    <t>red206</t>
  </si>
  <si>
    <t>red204</t>
  </si>
  <si>
    <t>red2021</t>
  </si>
  <si>
    <t>red2012</t>
  </si>
  <si>
    <t>red2010</t>
  </si>
  <si>
    <t>red2004sox</t>
  </si>
  <si>
    <t>red1red</t>
  </si>
  <si>
    <t>red1980</t>
  </si>
  <si>
    <t>red198</t>
  </si>
  <si>
    <t>red1967</t>
  </si>
  <si>
    <t>red19</t>
  </si>
  <si>
    <t>red18</t>
  </si>
  <si>
    <t>red14209</t>
  </si>
  <si>
    <t>red1414</t>
  </si>
  <si>
    <t>red1277</t>
  </si>
  <si>
    <t>red127</t>
  </si>
  <si>
    <t>red123.</t>
  </si>
  <si>
    <t>red1218</t>
  </si>
  <si>
    <t>red1217</t>
  </si>
  <si>
    <t>red1216</t>
  </si>
  <si>
    <t>red1214</t>
  </si>
  <si>
    <t>red1213</t>
  </si>
  <si>
    <t>red120</t>
  </si>
  <si>
    <t>red11joy</t>
  </si>
  <si>
    <t>red1198</t>
  </si>
  <si>
    <t>red1190</t>
  </si>
  <si>
    <t>red118</t>
  </si>
  <si>
    <t>red117</t>
  </si>
  <si>
    <t>red1124</t>
  </si>
  <si>
    <t>red10965</t>
  </si>
  <si>
    <t>red106</t>
  </si>
  <si>
    <t>red105</t>
  </si>
  <si>
    <t>red104</t>
  </si>
  <si>
    <t>red1020</t>
  </si>
  <si>
    <t>red1018</t>
  </si>
  <si>
    <t>red1014</t>
  </si>
  <si>
    <t>red1013</t>
  </si>
  <si>
    <t>red1</t>
  </si>
  <si>
    <t>red069</t>
  </si>
  <si>
    <t>red05</t>
  </si>
  <si>
    <t>red022</t>
  </si>
  <si>
    <t>red01red</t>
  </si>
  <si>
    <t>red015</t>
  </si>
  <si>
    <t>red013</t>
  </si>
  <si>
    <t>red01050405</t>
  </si>
  <si>
    <t>red01</t>
  </si>
  <si>
    <t>red009yel</t>
  </si>
  <si>
    <t>red008</t>
  </si>
  <si>
    <t>red0033</t>
  </si>
  <si>
    <t>red003</t>
  </si>
  <si>
    <t>red0011</t>
  </si>
  <si>
    <t>red001</t>
  </si>
  <si>
    <t>red0002</t>
  </si>
  <si>
    <t>red-roses</t>
  </si>
  <si>
    <t>red-rose</t>
  </si>
  <si>
    <t>red-man</t>
  </si>
  <si>
    <t>oss</t>
  </si>
  <si>
    <t>recycled</t>
  </si>
  <si>
    <t>recursoshumanos</t>
  </si>
  <si>
    <t>recuerdosdeamor</t>
  </si>
  <si>
    <t>rectos</t>
  </si>
  <si>
    <t>rectangulo</t>
  </si>
  <si>
    <t>recson</t>
  </si>
  <si>
    <t>recruiting</t>
  </si>
  <si>
    <t>recrea</t>
  </si>
  <si>
    <t>recppinm</t>
  </si>
  <si>
    <t>recovery!</t>
  </si>
  <si>
    <t>recordz</t>
  </si>
  <si>
    <t>records01</t>
  </si>
  <si>
    <t>recordatorio</t>
  </si>
  <si>
    <t>reconocimiento</t>
  </si>
  <si>
    <t>reconciliacion</t>
  </si>
  <si>
    <t>reconchatumadre</t>
  </si>
  <si>
    <t>reconcha</t>
  </si>
  <si>
    <t>recona</t>
  </si>
  <si>
    <t>recon6</t>
  </si>
  <si>
    <t>recon250</t>
  </si>
  <si>
    <t>recon06</t>
  </si>
  <si>
    <t>recole</t>
  </si>
  <si>
    <t>recocha</t>
  </si>
  <si>
    <t>recoba20</t>
  </si>
  <si>
    <t>reco23</t>
  </si>
  <si>
    <t>recneps1</t>
  </si>
  <si>
    <t>recnad9</t>
  </si>
  <si>
    <t>recnac</t>
  </si>
  <si>
    <t>reclutamiento</t>
  </si>
  <si>
    <t>reckoning</t>
  </si>
  <si>
    <t>recko1</t>
  </si>
  <si>
    <t>recker</t>
  </si>
  <si>
    <t>reck21</t>
  </si>
  <si>
    <t>recis</t>
  </si>
  <si>
    <t>reciosue</t>
  </si>
  <si>
    <t>recint_i</t>
  </si>
  <si>
    <t>recife1</t>
  </si>
  <si>
    <t>reciever1</t>
  </si>
  <si>
    <t>reciever</t>
  </si>
  <si>
    <t>recidente</t>
  </si>
  <si>
    <t>reciclar</t>
  </si>
  <si>
    <t>recibido</t>
  </si>
  <si>
    <t>rechina</t>
  </si>
  <si>
    <t>rechil</t>
  </si>
  <si>
    <t>rechiel</t>
  </si>
  <si>
    <t>rechercher</t>
  </si>
  <si>
    <t>recherche</t>
  </si>
  <si>
    <t>rechen</t>
  </si>
  <si>
    <t>rechanfle</t>
  </si>
  <si>
    <t>recha</t>
  </si>
  <si>
    <t>receptionist</t>
  </si>
  <si>
    <t>recep123</t>
  </si>
  <si>
    <t>received</t>
  </si>
  <si>
    <t>recee1</t>
  </si>
  <si>
    <t>rece05</t>
  </si>
  <si>
    <t>reccos21</t>
  </si>
  <si>
    <t>reccos123</t>
  </si>
  <si>
    <t>recchia</t>
  </si>
  <si>
    <t>recchi</t>
  </si>
  <si>
    <t>reccebaby</t>
  </si>
  <si>
    <t>recce</t>
  </si>
  <si>
    <t>reccaz</t>
  </si>
  <si>
    <t>reccahanabishi</t>
  </si>
  <si>
    <t>reccaa</t>
  </si>
  <si>
    <t>recca7</t>
  </si>
  <si>
    <t>recca27</t>
  </si>
  <si>
    <t>recca18</t>
  </si>
  <si>
    <t>recca123</t>
  </si>
  <si>
    <t>recavarren</t>
  </si>
  <si>
    <t>recargame</t>
  </si>
  <si>
    <t>recargados</t>
  </si>
  <si>
    <t>recare</t>
  </si>
  <si>
    <t>recan</t>
  </si>
  <si>
    <t>recalls</t>
  </si>
  <si>
    <t>recall11</t>
  </si>
  <si>
    <t>recalde</t>
  </si>
  <si>
    <t>recacute</t>
  </si>
  <si>
    <t>rec777</t>
  </si>
  <si>
    <t>rebwar</t>
  </si>
  <si>
    <t>rebuton</t>
  </si>
  <si>
    <t>rebusu</t>
  </si>
  <si>
    <t>rebusa</t>
  </si>
  <si>
    <t>rebulero</t>
  </si>
  <si>
    <t>rebuena</t>
  </si>
  <si>
    <t>rebstock</t>
  </si>
  <si>
    <t>rebstar1</t>
  </si>
  <si>
    <t>rebsamen</t>
  </si>
  <si>
    <t>rebs06</t>
  </si>
  <si>
    <t>rebs-05</t>
  </si>
  <si>
    <t>rebrov1</t>
  </si>
  <si>
    <t>reboy</t>
  </si>
  <si>
    <t>rebounder</t>
  </si>
  <si>
    <t>rebound1</t>
  </si>
  <si>
    <t>rebotco</t>
  </si>
  <si>
    <t>reborn92</t>
  </si>
  <si>
    <t>reborn4</t>
  </si>
  <si>
    <t>reborn21</t>
  </si>
  <si>
    <t>reborn07</t>
  </si>
  <si>
    <t>reborn05</t>
  </si>
  <si>
    <t>reboredo</t>
  </si>
  <si>
    <t>reboreda</t>
  </si>
  <si>
    <t>reboquio</t>
  </si>
  <si>
    <t>reboque123456</t>
  </si>
  <si>
    <t>reboog</t>
  </si>
  <si>
    <t>rebonded</t>
  </si>
  <si>
    <t>rebolusyon</t>
  </si>
  <si>
    <t>rebolucion</t>
  </si>
  <si>
    <t>rebolt</t>
  </si>
  <si>
    <t>rebola</t>
  </si>
  <si>
    <t>rebmik</t>
  </si>
  <si>
    <t>rebmemer</t>
  </si>
  <si>
    <t>rebmeced2</t>
  </si>
  <si>
    <t>rebma22</t>
  </si>
  <si>
    <t>rebma2</t>
  </si>
  <si>
    <t>rebma12</t>
  </si>
  <si>
    <t>reble12</t>
  </si>
  <si>
    <t>reble</t>
  </si>
  <si>
    <t>reblando</t>
  </si>
  <si>
    <t>rebk21jones</t>
  </si>
  <si>
    <t>rebirth12</t>
  </si>
  <si>
    <t>rebhol123</t>
  </si>
  <si>
    <t>rebesca</t>
  </si>
  <si>
    <t>rebes</t>
  </si>
  <si>
    <t>rebelz1</t>
  </si>
  <si>
    <t>rebelsrock</t>
  </si>
  <si>
    <t>rebelsoul</t>
  </si>
  <si>
    <t>rebelson</t>
  </si>
  <si>
    <t>rebels97</t>
  </si>
  <si>
    <t>rebels94</t>
  </si>
  <si>
    <t>rebels92</t>
  </si>
  <si>
    <t>rebels44</t>
  </si>
  <si>
    <t>rebels32</t>
  </si>
  <si>
    <t>rebels24</t>
  </si>
  <si>
    <t>rebels2006</t>
  </si>
  <si>
    <t>rebels20</t>
  </si>
  <si>
    <t>rebelred</t>
  </si>
  <si>
    <t>rebelprince</t>
  </si>
  <si>
    <t>rebelos</t>
  </si>
  <si>
    <t>rebelone</t>
  </si>
  <si>
    <t>rebelmusic</t>
  </si>
  <si>
    <t>rebelman</t>
  </si>
  <si>
    <t>rebellove</t>
  </si>
  <si>
    <t>rebelliousbitch</t>
  </si>
  <si>
    <t>rebelhugoboss</t>
  </si>
  <si>
    <t>rebelgrl</t>
  </si>
  <si>
    <t>rebelfan</t>
  </si>
  <si>
    <t>rebelette</t>
  </si>
  <si>
    <t>rebelducati</t>
  </si>
  <si>
    <t>rebeldetlv</t>
  </si>
  <si>
    <t>rebeldesdas</t>
  </si>
  <si>
    <t>rebelderoberta</t>
  </si>
  <si>
    <t>rebelderebelde</t>
  </si>
  <si>
    <t>rebeldeforever</t>
  </si>
  <si>
    <t>rebeldedulce</t>
  </si>
  <si>
    <t>rebelded</t>
  </si>
  <si>
    <t>rebelde_rbd</t>
  </si>
  <si>
    <t>rebelde_123</t>
  </si>
  <si>
    <t>rebelde99</t>
  </si>
  <si>
    <t>rebelde85</t>
  </si>
  <si>
    <t>rebelde83</t>
  </si>
  <si>
    <t>rebelde64</t>
  </si>
  <si>
    <t>rebelde4e</t>
  </si>
  <si>
    <t>rebelde2008</t>
  </si>
  <si>
    <t>rebelde2005</t>
  </si>
  <si>
    <t>rebelde1960</t>
  </si>
  <si>
    <t>rebelde121</t>
  </si>
  <si>
    <t>rebelde03</t>
  </si>
  <si>
    <t>rebelchik</t>
  </si>
  <si>
    <t>rebelbitch</t>
  </si>
  <si>
    <t>rebelabeia29</t>
  </si>
  <si>
    <t>rebel84</t>
  </si>
  <si>
    <t>rebel82</t>
  </si>
  <si>
    <t>rebel74</t>
  </si>
  <si>
    <t>rebel73</t>
  </si>
  <si>
    <t>rebel62</t>
  </si>
  <si>
    <t>rebel619</t>
  </si>
  <si>
    <t>rebel54</t>
  </si>
  <si>
    <t>rebel4lyf</t>
  </si>
  <si>
    <t>rebel35</t>
  </si>
  <si>
    <t>rebel30</t>
  </si>
  <si>
    <t>rebel29</t>
  </si>
  <si>
    <t>rebel222</t>
  </si>
  <si>
    <t>rebel2010</t>
  </si>
  <si>
    <t>rebel2008</t>
  </si>
  <si>
    <t>rebel2003</t>
  </si>
  <si>
    <t>rebel021</t>
  </si>
  <si>
    <t>rebel*</t>
  </si>
  <si>
    <t>rebel#9</t>
  </si>
  <si>
    <t>rebel#1</t>
  </si>
  <si>
    <t>rebekah80</t>
  </si>
  <si>
    <t>rebekah28</t>
  </si>
  <si>
    <t>rebekah27</t>
  </si>
  <si>
    <t>rebekah21</t>
  </si>
  <si>
    <t>rebekah2001</t>
  </si>
  <si>
    <t>rebekah18</t>
  </si>
  <si>
    <t>rebekah13</t>
  </si>
  <si>
    <t>rebekah101</t>
  </si>
  <si>
    <t>rebekah07</t>
  </si>
  <si>
    <t>rebeka2004</t>
  </si>
  <si>
    <t>rebeka123</t>
  </si>
  <si>
    <t>rebecuta</t>
  </si>
  <si>
    <t>rebeco</t>
  </si>
  <si>
    <t>rebeccax1</t>
  </si>
  <si>
    <t>rebeccaq</t>
  </si>
  <si>
    <t>rebeccaimu</t>
  </si>
  <si>
    <t>rebeccaann</t>
  </si>
  <si>
    <t>rebecca_harry</t>
  </si>
  <si>
    <t>rebecca888</t>
  </si>
  <si>
    <t>rebecca87</t>
  </si>
  <si>
    <t>rebecca84</t>
  </si>
  <si>
    <t>rebecca78</t>
  </si>
  <si>
    <t>rebecca76</t>
  </si>
  <si>
    <t>rebecca71</t>
  </si>
  <si>
    <t>rebecca67</t>
  </si>
  <si>
    <t>rebecca555</t>
  </si>
  <si>
    <t>rebecca36</t>
  </si>
  <si>
    <t>rebecca34</t>
  </si>
  <si>
    <t>rebecca29</t>
  </si>
  <si>
    <t>rebecca2006</t>
  </si>
  <si>
    <t>rebecca1999</t>
  </si>
  <si>
    <t>rebecca1997</t>
  </si>
  <si>
    <t>rebecca1996</t>
  </si>
  <si>
    <t>rebecca1994</t>
  </si>
  <si>
    <t>rebecca1990</t>
  </si>
  <si>
    <t>rebecca1984</t>
  </si>
  <si>
    <t>rebecca111</t>
  </si>
  <si>
    <t>rebecaemily</t>
  </si>
  <si>
    <t>rebeca69</t>
  </si>
  <si>
    <t>rebeca3</t>
  </si>
  <si>
    <t>rebeca2009</t>
  </si>
  <si>
    <t>rebeca20</t>
  </si>
  <si>
    <t>rebeca2</t>
  </si>
  <si>
    <t>rebeca16</t>
  </si>
  <si>
    <t>rebeca14</t>
  </si>
  <si>
    <t>rebeca!</t>
  </si>
  <si>
    <t>rebe;de</t>
  </si>
  <si>
    <t>rebe1s</t>
  </si>
  <si>
    <t>rebe09</t>
  </si>
  <si>
    <t>rebe07</t>
  </si>
  <si>
    <t>reba├▒o</t>
  </si>
  <si>
    <t>rebaya</t>
  </si>
  <si>
    <t>rebar1</t>
  </si>
  <si>
    <t>rebano22</t>
  </si>
  <si>
    <t>rebano</t>
  </si>
  <si>
    <t>rebalynn</t>
  </si>
  <si>
    <t>rebal08</t>
  </si>
  <si>
    <t>rebaja</t>
  </si>
  <si>
    <t>rebaisawsome</t>
  </si>
  <si>
    <t>rebagirl1</t>
  </si>
  <si>
    <t>rebad06</t>
  </si>
  <si>
    <t>reba92</t>
  </si>
  <si>
    <t>reba90</t>
  </si>
  <si>
    <t>reba54</t>
  </si>
  <si>
    <t>reba33</t>
  </si>
  <si>
    <t>reba101</t>
  </si>
  <si>
    <t>reba08</t>
  </si>
  <si>
    <t>reba03</t>
  </si>
  <si>
    <t>reb61392</t>
  </si>
  <si>
    <t>reaz5915678</t>
  </si>
  <si>
    <t>reavis2</t>
  </si>
  <si>
    <t>reaver123</t>
  </si>
  <si>
    <t>reatrd</t>
  </si>
  <si>
    <t>reasontosmile</t>
  </si>
  <si>
    <t>reasonable</t>
  </si>
  <si>
    <t>reason4me</t>
  </si>
  <si>
    <t>reason4</t>
  </si>
  <si>
    <t>reason21</t>
  </si>
  <si>
    <t>reasia</t>
  </si>
  <si>
    <t>reash65</t>
  </si>
  <si>
    <t>reaseylovesina</t>
  </si>
  <si>
    <t>rearea1</t>
  </si>
  <si>
    <t>rearamos</t>
  </si>
  <si>
    <t>reapogi</t>
  </si>
  <si>
    <t>reaper77</t>
  </si>
  <si>
    <t>reaper68</t>
  </si>
  <si>
    <t>reaper420</t>
  </si>
  <si>
    <t>reaper4</t>
  </si>
  <si>
    <t>reaper24</t>
  </si>
  <si>
    <t>reaper07</t>
  </si>
  <si>
    <t>reaper06</t>
  </si>
  <si>
    <t>reaper.</t>
  </si>
  <si>
    <t>reaper!</t>
  </si>
  <si>
    <t>reanya</t>
  </si>
  <si>
    <t>reantaso</t>
  </si>
  <si>
    <t>reanos1983</t>
  </si>
  <si>
    <t>reannan</t>
  </si>
  <si>
    <t>reannah</t>
  </si>
  <si>
    <t>reanna5</t>
  </si>
  <si>
    <t>reanna3</t>
  </si>
  <si>
    <t>reanna2803</t>
  </si>
  <si>
    <t>reanna2</t>
  </si>
  <si>
    <t>reanna13</t>
  </si>
  <si>
    <t>reanna02</t>
  </si>
  <si>
    <t>reanna01</t>
  </si>
  <si>
    <t>reann1</t>
  </si>
  <si>
    <t>reandy</t>
  </si>
  <si>
    <t>reana23</t>
  </si>
  <si>
    <t>rean25</t>
  </si>
  <si>
    <t>reamlc77</t>
  </si>
  <si>
    <t>realynn</t>
  </si>
  <si>
    <t>realya</t>
  </si>
  <si>
    <t>realy1</t>
  </si>
  <si>
    <t>realwar</t>
  </si>
  <si>
    <t>realuv</t>
  </si>
  <si>
    <t>realty1</t>
  </si>
  <si>
    <t>realtor3952</t>
  </si>
  <si>
    <t>realtor04</t>
  </si>
  <si>
    <t>realto</t>
  </si>
  <si>
    <t>realta</t>
  </si>
  <si>
    <t>realsimple</t>
  </si>
  <si>
    <t>reals</t>
  </si>
  <si>
    <t>realrobots</t>
  </si>
  <si>
    <t>realplayaz</t>
  </si>
  <si>
    <t>realpimp1</t>
  </si>
  <si>
    <t>realpapi</t>
  </si>
  <si>
    <t>realou</t>
  </si>
  <si>
    <t>realos</t>
  </si>
  <si>
    <t>realonda</t>
  </si>
  <si>
    <t>realog6</t>
  </si>
  <si>
    <t>realmz</t>
  </si>
  <si>
    <t>realmoney</t>
  </si>
  <si>
    <t>realmo</t>
  </si>
  <si>
    <t>realmente</t>
  </si>
  <si>
    <t>realmc</t>
  </si>
  <si>
    <t>realmarid</t>
  </si>
  <si>
    <t>realmadrid4</t>
  </si>
  <si>
    <t>realmadrid2</t>
  </si>
  <si>
    <t>realmadrid11</t>
  </si>
  <si>
    <t>realmadr1d</t>
  </si>
  <si>
    <t>reallydoe</t>
  </si>
  <si>
    <t>really9</t>
  </si>
  <si>
    <t>really69</t>
  </si>
  <si>
    <t>really2</t>
  </si>
  <si>
    <t>really12</t>
  </si>
  <si>
    <t>really!</t>
  </si>
  <si>
    <t>realluv1</t>
  </si>
  <si>
    <t>reallove23</t>
  </si>
  <si>
    <t>reallove21</t>
  </si>
  <si>
    <t>reallove15</t>
  </si>
  <si>
    <t>reallady</t>
  </si>
  <si>
    <t>realking</t>
  </si>
  <si>
    <t>realkill823</t>
  </si>
  <si>
    <t>realkid</t>
  </si>
  <si>
    <t>realizan</t>
  </si>
  <si>
    <t>reality24</t>
  </si>
  <si>
    <t>reality23</t>
  </si>
  <si>
    <t>realito</t>
  </si>
  <si>
    <t>realitee</t>
  </si>
  <si>
    <t>realistic39</t>
  </si>
  <si>
    <t>realis</t>
  </si>
  <si>
    <t>realire</t>
  </si>
  <si>
    <t>realina</t>
  </si>
  <si>
    <t>realim</t>
  </si>
  <si>
    <t>reali</t>
  </si>
  <si>
    <t>realgirl1</t>
  </si>
  <si>
    <t>realgangsta</t>
  </si>
  <si>
    <t>realg14</t>
  </si>
  <si>
    <t>realg1</t>
  </si>
  <si>
    <t>realfun</t>
  </si>
  <si>
    <t>realestnigga</t>
  </si>
  <si>
    <t>realesa</t>
  </si>
  <si>
    <t>realdeath</t>
  </si>
  <si>
    <t>realde14</t>
  </si>
  <si>
    <t>realcripz</t>
  </si>
  <si>
    <t>realboyd</t>
  </si>
  <si>
    <t>realbloods</t>
  </si>
  <si>
    <t>realbitch2</t>
  </si>
  <si>
    <t>realbitch06</t>
  </si>
  <si>
    <t>realbigg1</t>
  </si>
  <si>
    <t>realarcade</t>
  </si>
  <si>
    <t>realangel</t>
  </si>
  <si>
    <t>real:life</t>
  </si>
  <si>
    <t>real87</t>
  </si>
  <si>
    <t>real69</t>
  </si>
  <si>
    <t>real561</t>
  </si>
  <si>
    <t>real4eva</t>
  </si>
  <si>
    <t>real44</t>
  </si>
  <si>
    <t>real2real</t>
  </si>
  <si>
    <t>real05</t>
  </si>
  <si>
    <t>real+estat</t>
  </si>
  <si>
    <t>reaktor</t>
  </si>
  <si>
    <t>reako</t>
  </si>
  <si>
    <t>reah19</t>
  </si>
  <si>
    <t>reah143</t>
  </si>
  <si>
    <t>reagene</t>
  </si>
  <si>
    <t>reagdru</t>
  </si>
  <si>
    <t>reaganandkeadie</t>
  </si>
  <si>
    <t>reagan80</t>
  </si>
  <si>
    <t>reagan8</t>
  </si>
  <si>
    <t>reagan23</t>
  </si>
  <si>
    <t>reagan22</t>
  </si>
  <si>
    <t>reagan19</t>
  </si>
  <si>
    <t>reagan10</t>
  </si>
  <si>
    <t>readytodie</t>
  </si>
  <si>
    <t>readysteadygo</t>
  </si>
  <si>
    <t>readynow</t>
  </si>
  <si>
    <t>readygo92</t>
  </si>
  <si>
    <t>readyfreddy</t>
  </si>
  <si>
    <t>ready?</t>
  </si>
  <si>
    <t>ready4war</t>
  </si>
  <si>
    <t>ready4luv</t>
  </si>
  <si>
    <t>ready3go</t>
  </si>
  <si>
    <t>ready2run</t>
  </si>
  <si>
    <t>ready2rumble</t>
  </si>
  <si>
    <t>ready2order</t>
  </si>
  <si>
    <t>readinglog</t>
  </si>
  <si>
    <t>readingisfun</t>
  </si>
  <si>
    <t>readingfc1</t>
  </si>
  <si>
    <t>readingest1871</t>
  </si>
  <si>
    <t>reading97</t>
  </si>
  <si>
    <t>reading21</t>
  </si>
  <si>
    <t>reading2006</t>
  </si>
  <si>
    <t>reading13</t>
  </si>
  <si>
    <t>reading107</t>
  </si>
  <si>
    <t>reading101</t>
  </si>
  <si>
    <t>readin2</t>
  </si>
  <si>
    <t>readin</t>
  </si>
  <si>
    <t>readie</t>
  </si>
  <si>
    <t>readhead</t>
  </si>
  <si>
    <t>readers1</t>
  </si>
  <si>
    <t>reader9</t>
  </si>
  <si>
    <t>reader5</t>
  </si>
  <si>
    <t>reader2</t>
  </si>
  <si>
    <t>reade74</t>
  </si>
  <si>
    <t>readalot</t>
  </si>
  <si>
    <t>read69</t>
  </si>
  <si>
    <t>read23</t>
  </si>
  <si>
    <t>read22</t>
  </si>
  <si>
    <t>read15</t>
  </si>
  <si>
    <t>read14</t>
  </si>
  <si>
    <t>read139</t>
  </si>
  <si>
    <t>read13</t>
  </si>
  <si>
    <t>read11</t>
  </si>
  <si>
    <t>reactivo</t>
  </si>
  <si>
    <t>reactivate</t>
  </si>
  <si>
    <t>reaction1</t>
  </si>
  <si>
    <t>react1</t>
  </si>
  <si>
    <t>reachthestars</t>
  </si>
  <si>
    <t>reachforthemoon</t>
  </si>
  <si>
    <t>reacher</t>
  </si>
  <si>
    <t>reabelle</t>
  </si>
  <si>
    <t>reabdel</t>
  </si>
  <si>
    <t>reaand</t>
  </si>
  <si>
    <t>rea20</t>
  </si>
  <si>
    <t>rea143</t>
  </si>
  <si>
    <t>re8ecca</t>
  </si>
  <si>
    <t>re8366</t>
  </si>
  <si>
    <t>re619</t>
  </si>
  <si>
    <t>re3502</t>
  </si>
  <si>
    <t>re2006</t>
  </si>
  <si>
    <t>re2004</t>
  </si>
  <si>
    <t>re1989</t>
  </si>
  <si>
    <t>re16481</t>
  </si>
  <si>
    <t>re123456</t>
  </si>
  <si>
    <t>re0124</t>
  </si>
  <si>
    <t>re-sec</t>
  </si>
  <si>
    <t>rdz5069</t>
  </si>
  <si>
    <t>rdsk22</t>
  </si>
  <si>
    <t>rdsantos</t>
  </si>
  <si>
    <t>rdraper</t>
  </si>
  <si>
    <t>rdraco1</t>
  </si>
  <si>
    <t>rdr4316226134</t>
  </si>
  <si>
    <t>rdr1212</t>
  </si>
  <si>
    <t>rdprdp</t>
  </si>
  <si>
    <t>rdmiller</t>
  </si>
  <si>
    <t>rdmdtj04</t>
  </si>
  <si>
    <t>rdinlow72</t>
  </si>
  <si>
    <t>rdh9213</t>
  </si>
  <si>
    <t>rdh2007</t>
  </si>
  <si>
    <t>rdg2785</t>
  </si>
  <si>
    <t>rderumba</t>
  </si>
  <si>
    <t>rdcongo</t>
  </si>
  <si>
    <t>rdc72302</t>
  </si>
  <si>
    <t>rdc4life</t>
  </si>
  <si>
    <t>rdc25484</t>
  </si>
  <si>
    <t>rdawg1983</t>
  </si>
  <si>
    <t>rdario</t>
  </si>
  <si>
    <t>rd6969</t>
  </si>
  <si>
    <t>rd1997</t>
  </si>
  <si>
    <t>rd1996</t>
  </si>
  <si>
    <t>rd1985</t>
  </si>
  <si>
    <t>rd0179</t>
  </si>
  <si>
    <t>rctycoon</t>
  </si>
  <si>
    <t>rctioke</t>
  </si>
  <si>
    <t>rcrfe1</t>
  </si>
  <si>
    <t>rcracing1</t>
  </si>
  <si>
    <t>rcracing</t>
  </si>
  <si>
    <t>rconn214</t>
  </si>
  <si>
    <t>rcmcc23/02/1992</t>
  </si>
  <si>
    <t>rclens</t>
  </si>
  <si>
    <t>rckyou</t>
  </si>
  <si>
    <t>rckstdy</t>
  </si>
  <si>
    <t>rcjp45</t>
  </si>
  <si>
    <t>rcjcmb</t>
  </si>
  <si>
    <t>rcj30</t>
  </si>
  <si>
    <t>rcj123</t>
  </si>
  <si>
    <t>rchs03</t>
  </si>
  <si>
    <t>rchebz</t>
  </si>
  <si>
    <t>rchael</t>
  </si>
  <si>
    <t>rchad22</t>
  </si>
  <si>
    <t>rcgrcg</t>
  </si>
  <si>
    <t>rcg1104</t>
  </si>
  <si>
    <t>rcdgirl1</t>
  </si>
  <si>
    <t>rccola1</t>
  </si>
  <si>
    <t>rccheer</t>
  </si>
  <si>
    <t>rcca04</t>
  </si>
  <si>
    <t>rcb123</t>
  </si>
  <si>
    <t>rcase4</t>
  </si>
  <si>
    <t>rcarlos</t>
  </si>
  <si>
    <t>rcarey587</t>
  </si>
  <si>
    <t>rcarca</t>
  </si>
  <si>
    <t>rcalyra</t>
  </si>
  <si>
    <t>rca169</t>
  </si>
  <si>
    <t>rc9488</t>
  </si>
  <si>
    <t>rc78582</t>
  </si>
  <si>
    <t>rc3875</t>
  </si>
  <si>
    <t>rc2740</t>
  </si>
  <si>
    <t>rc24574</t>
  </si>
  <si>
    <t>rc2307</t>
  </si>
  <si>
    <t>rc2005</t>
  </si>
  <si>
    <t>rc1992</t>
  </si>
  <si>
    <t>rc1983</t>
  </si>
  <si>
    <t>rc1946</t>
  </si>
  <si>
    <t>rc1937</t>
  </si>
  <si>
    <t>rc1875</t>
  </si>
  <si>
    <t>rc1305</t>
  </si>
  <si>
    <t>rc1220</t>
  </si>
  <si>
    <t>rc1022</t>
  </si>
  <si>
    <t>rbs123</t>
  </si>
  <si>
    <t>rbrown23</t>
  </si>
  <si>
    <t>rbrf4ixh</t>
  </si>
  <si>
    <t>rbprvsajiw</t>
  </si>
  <si>
    <t>rbelde</t>
  </si>
  <si>
    <t>rbears</t>
  </si>
  <si>
    <t>rbdteamo</t>
  </si>
  <si>
    <t>rbdrox</t>
  </si>
  <si>
    <t>rbdroberta</t>
  </si>
  <si>
    <t>rbdporsiempre</t>
  </si>
  <si>
    <t>rbdmia</t>
  </si>
  <si>
    <t>rbdlomejorylomax</t>
  </si>
  <si>
    <t>rbdkve</t>
  </si>
  <si>
    <t>rbdgirl</t>
  </si>
  <si>
    <t>rbddaisuki</t>
  </si>
  <si>
    <t>rbdamor</t>
  </si>
  <si>
    <t>rbd911</t>
  </si>
  <si>
    <t>rbd4eva</t>
  </si>
  <si>
    <t>rbd345</t>
  </si>
  <si>
    <t>rbd222</t>
  </si>
  <si>
    <t>rbd207</t>
  </si>
  <si>
    <t>rbd1995</t>
  </si>
  <si>
    <t>rbd1992</t>
  </si>
  <si>
    <t>rbd17</t>
  </si>
  <si>
    <t>rbd120</t>
  </si>
  <si>
    <t>rbd12</t>
  </si>
  <si>
    <t>rbd111</t>
  </si>
  <si>
    <t>rbd#1fan</t>
  </si>
  <si>
    <t>rbcute</t>
  </si>
  <si>
    <t>rbcrbc</t>
  </si>
  <si>
    <t>rbb316</t>
  </si>
  <si>
    <t>rbb123</t>
  </si>
  <si>
    <t>rbalch1992</t>
  </si>
  <si>
    <t>rbaggio</t>
  </si>
  <si>
    <t>rbaby1</t>
  </si>
  <si>
    <t>rb=k</t>
  </si>
  <si>
    <t>P=6N</t>
  </si>
  <si>
    <t>rb7120</t>
  </si>
  <si>
    <t>rb6969</t>
  </si>
  <si>
    <t>rb695111</t>
  </si>
  <si>
    <t>rb44052</t>
  </si>
  <si>
    <t>rb30det</t>
  </si>
  <si>
    <t>rb2121</t>
  </si>
  <si>
    <t>rb20dett</t>
  </si>
  <si>
    <t>rb2007</t>
  </si>
  <si>
    <t>rb1992</t>
  </si>
  <si>
    <t>rb1990</t>
  </si>
  <si>
    <t>rb1983</t>
  </si>
  <si>
    <t>rb1956</t>
  </si>
  <si>
    <t>rb123</t>
  </si>
  <si>
    <t>razzy7</t>
  </si>
  <si>
    <t>razzoo</t>
  </si>
  <si>
    <t>razzle9</t>
  </si>
  <si>
    <t>razzle7</t>
  </si>
  <si>
    <t>razzle4</t>
  </si>
  <si>
    <t>razzle24</t>
  </si>
  <si>
    <t>razzele</t>
  </si>
  <si>
    <t>razzel11</t>
  </si>
  <si>
    <t>razzat</t>
  </si>
  <si>
    <t>razzamataz</t>
  </si>
  <si>
    <t>razzaa</t>
  </si>
  <si>
    <t>razza123</t>
  </si>
  <si>
    <t>razz1135</t>
  </si>
  <si>
    <t>razyaj</t>
  </si>
  <si>
    <t>razwana</t>
  </si>
  <si>
    <t>razvanell</t>
  </si>
  <si>
    <t>razvanandrei</t>
  </si>
  <si>
    <t>razvan07</t>
  </si>
  <si>
    <t>razuri</t>
  </si>
  <si>
    <t>razr123</t>
  </si>
  <si>
    <t>razote</t>
  </si>
  <si>
    <t>razorwire</t>
  </si>
  <si>
    <t>razorramon</t>
  </si>
  <si>
    <t>razorpro</t>
  </si>
  <si>
    <t>razorburn</t>
  </si>
  <si>
    <t>razorbladek6</t>
  </si>
  <si>
    <t>razor96</t>
  </si>
  <si>
    <t>razor95</t>
  </si>
  <si>
    <t>razor88</t>
  </si>
  <si>
    <t>razor45</t>
  </si>
  <si>
    <t>razor44</t>
  </si>
  <si>
    <t>razor411</t>
  </si>
  <si>
    <t>razor369</t>
  </si>
  <si>
    <t>razor23</t>
  </si>
  <si>
    <t>razor1911</t>
  </si>
  <si>
    <t>razor15</t>
  </si>
  <si>
    <t>razor14</t>
  </si>
  <si>
    <t>razor13</t>
  </si>
  <si>
    <t>razor1234</t>
  </si>
  <si>
    <t>razor12</t>
  </si>
  <si>
    <t>razor11</t>
  </si>
  <si>
    <t>razor.bliss</t>
  </si>
  <si>
    <t>razonar</t>
  </si>
  <si>
    <t>razmatazz</t>
  </si>
  <si>
    <t>razmag1824</t>
  </si>
  <si>
    <t>raziq</t>
  </si>
  <si>
    <t>razin</t>
  </si>
  <si>
    <t>razika</t>
  </si>
  <si>
    <t>razif27</t>
  </si>
  <si>
    <t>razielle</t>
  </si>
  <si>
    <t>raziel123</t>
  </si>
  <si>
    <t>raziel07</t>
  </si>
  <si>
    <t>raziel05</t>
  </si>
  <si>
    <t>razibobazi</t>
  </si>
  <si>
    <t>razian</t>
  </si>
  <si>
    <t>razgriz2</t>
  </si>
  <si>
    <t>razgriz1</t>
  </si>
  <si>
    <t>razers</t>
  </si>
  <si>
    <t>razerblade</t>
  </si>
  <si>
    <t>razer13</t>
  </si>
  <si>
    <t>razer12</t>
  </si>
  <si>
    <t>razelyn</t>
  </si>
  <si>
    <t>razeldazel</t>
  </si>
  <si>
    <t>razel08</t>
  </si>
  <si>
    <t>raze22</t>
  </si>
  <si>
    <t>razberries</t>
  </si>
  <si>
    <t>razarv3</t>
  </si>
  <si>
    <t>razaraza</t>
  </si>
  <si>
    <t>razal</t>
  </si>
  <si>
    <t>razaki</t>
  </si>
  <si>
    <t>razael</t>
  </si>
  <si>
    <t>raza24</t>
  </si>
  <si>
    <t>raza12</t>
  </si>
  <si>
    <t>raz2007</t>
  </si>
  <si>
    <t>raz2004</t>
  </si>
  <si>
    <t>raz1234</t>
  </si>
  <si>
    <t>rayzelle</t>
  </si>
  <si>
    <t>rayza28</t>
  </si>
  <si>
    <t>raywhite</t>
  </si>
  <si>
    <t>rayvonne</t>
  </si>
  <si>
    <t>rayvin1</t>
  </si>
  <si>
    <t>rayvic</t>
  </si>
  <si>
    <t>rayven03</t>
  </si>
  <si>
    <t>raytoro13</t>
  </si>
  <si>
    <t>raytay</t>
  </si>
  <si>
    <t>raysword</t>
  </si>
  <si>
    <t>raysun</t>
  </si>
  <si>
    <t>raysie</t>
  </si>
  <si>
    <t>rayshon1</t>
  </si>
  <si>
    <t>rayshe</t>
  </si>
  <si>
    <t>rayshan</t>
  </si>
  <si>
    <t>rayshad1</t>
  </si>
  <si>
    <t>raysgurl</t>
  </si>
  <si>
    <t>raysgirl</t>
  </si>
  <si>
    <t>rayselle</t>
  </si>
  <si>
    <t>raysateamo</t>
  </si>
  <si>
    <t>raysan</t>
  </si>
  <si>
    <t>raysam</t>
  </si>
  <si>
    <t>raysa1</t>
  </si>
  <si>
    <t>rays30</t>
  </si>
  <si>
    <t>rays25</t>
  </si>
  <si>
    <t>rays</t>
  </si>
  <si>
    <t>rayrocks</t>
  </si>
  <si>
    <t>rayray96</t>
  </si>
  <si>
    <t>rayray86</t>
  </si>
  <si>
    <t>rayray85</t>
  </si>
  <si>
    <t>rayray32</t>
  </si>
  <si>
    <t>rayray2240</t>
  </si>
  <si>
    <t>rayray1996</t>
  </si>
  <si>
    <t>rayray143</t>
  </si>
  <si>
    <t>rayray12345</t>
  </si>
  <si>
    <t>rayray107</t>
  </si>
  <si>
    <t>rayray0101</t>
  </si>
  <si>
    <t>rayray0</t>
  </si>
  <si>
    <t>rayrat</t>
  </si>
  <si>
    <t>rayrae</t>
  </si>
  <si>
    <t>rayot</t>
  </si>
  <si>
    <t>rayos1</t>
  </si>
  <si>
    <t>rayonson</t>
  </si>
  <si>
    <t>rayonna1</t>
  </si>
  <si>
    <t>rayongrant</t>
  </si>
  <si>
    <t>rayoma</t>
  </si>
  <si>
    <t>rayola</t>
  </si>
  <si>
    <t>rayofsunshine</t>
  </si>
  <si>
    <t>rayofsun</t>
  </si>
  <si>
    <t>rayodeluna</t>
  </si>
  <si>
    <t>raynykajha</t>
  </si>
  <si>
    <t>raynyday</t>
  </si>
  <si>
    <t>raynond</t>
  </si>
  <si>
    <t>raynold1</t>
  </si>
  <si>
    <t>raynner</t>
  </si>
  <si>
    <t>rayniwena1</t>
  </si>
  <si>
    <t>raynique</t>
  </si>
  <si>
    <t>rayni</t>
  </si>
  <si>
    <t>rayney</t>
  </si>
  <si>
    <t>raynette1</t>
  </si>
  <si>
    <t>rayneisha</t>
  </si>
  <si>
    <t>raynedrop</t>
  </si>
  <si>
    <t>raynebow1</t>
  </si>
  <si>
    <t>rayne98</t>
  </si>
  <si>
    <t>rayne22</t>
  </si>
  <si>
    <t>rayne2</t>
  </si>
  <si>
    <t>rayne16</t>
  </si>
  <si>
    <t>rayne14</t>
  </si>
  <si>
    <t>rayne12</t>
  </si>
  <si>
    <t>rayne08</t>
  </si>
  <si>
    <t>raynamarie</t>
  </si>
  <si>
    <t>raynally</t>
  </si>
  <si>
    <t>raynaldo1</t>
  </si>
  <si>
    <t>raynald</t>
  </si>
  <si>
    <t>raynah</t>
  </si>
  <si>
    <t>rayna10</t>
  </si>
  <si>
    <t>rayna05</t>
  </si>
  <si>
    <t>rayn69</t>
  </si>
  <si>
    <t>rayn28</t>
  </si>
  <si>
    <t>rayn12</t>
  </si>
  <si>
    <t>raymylove</t>
  </si>
  <si>
    <t>raymus</t>
  </si>
  <si>
    <t>raymundo3</t>
  </si>
  <si>
    <t>raymundo21</t>
  </si>
  <si>
    <t>raymuel</t>
  </si>
  <si>
    <t>raymonte</t>
  </si>
  <si>
    <t>raymont</t>
  </si>
  <si>
    <t>raymondw</t>
  </si>
  <si>
    <t>raymondlee</t>
  </si>
  <si>
    <t>raymondl</t>
  </si>
  <si>
    <t>raymondjohn</t>
  </si>
  <si>
    <t>raymond94</t>
  </si>
  <si>
    <t>raymond90</t>
  </si>
  <si>
    <t>raymond89</t>
  </si>
  <si>
    <t>raymond77</t>
  </si>
  <si>
    <t>raymond718</t>
  </si>
  <si>
    <t>raymond50</t>
  </si>
  <si>
    <t>raymond45</t>
  </si>
  <si>
    <t>raymond420</t>
  </si>
  <si>
    <t>raymond33</t>
  </si>
  <si>
    <t>raymond29</t>
  </si>
  <si>
    <t>raymond27</t>
  </si>
  <si>
    <t>raymond1974</t>
  </si>
  <si>
    <t>raymiel</t>
  </si>
  <si>
    <t>raymichael</t>
  </si>
  <si>
    <t>raymer1</t>
  </si>
  <si>
    <t>raymay</t>
  </si>
  <si>
    <t>raymaster</t>
  </si>
  <si>
    <t>raymarts</t>
  </si>
  <si>
    <t>raymarj</t>
  </si>
  <si>
    <t>raymarch</t>
  </si>
  <si>
    <t>raymar1</t>
  </si>
  <si>
    <t>rayman12</t>
  </si>
  <si>
    <t>rayluv</t>
  </si>
  <si>
    <t>raylove1</t>
  </si>
  <si>
    <t>raylon1</t>
  </si>
  <si>
    <t>raylene21</t>
  </si>
  <si>
    <t>raylene1</t>
  </si>
  <si>
    <t>raylee04</t>
  </si>
  <si>
    <t>rayla01</t>
  </si>
  <si>
    <t>raykungz</t>
  </si>
  <si>
    <t>raykon</t>
  </si>
  <si>
    <t>rayko</t>
  </si>
  <si>
    <t>raykel</t>
  </si>
  <si>
    <t>rayk22</t>
  </si>
  <si>
    <t>rayjun</t>
  </si>
  <si>
    <t>rayjr.</t>
  </si>
  <si>
    <t>rayjan</t>
  </si>
  <si>
    <t>rayj23</t>
  </si>
  <si>
    <t>rayj</t>
  </si>
  <si>
    <t>rayito1</t>
  </si>
  <si>
    <t>rayismine</t>
  </si>
  <si>
    <t>rayisgay</t>
  </si>
  <si>
    <t>rayis</t>
  </si>
  <si>
    <t>rayinda</t>
  </si>
  <si>
    <t>rayhole</t>
  </si>
  <si>
    <t>rayhel</t>
  </si>
  <si>
    <t>rayhanah</t>
  </si>
  <si>
    <t>raygurl</t>
  </si>
  <si>
    <t>raygirl1</t>
  </si>
  <si>
    <t>raygigi</t>
  </si>
  <si>
    <t>raygee</t>
  </si>
  <si>
    <t>rayetta1</t>
  </si>
  <si>
    <t>rayesha</t>
  </si>
  <si>
    <t>rayes1</t>
  </si>
  <si>
    <t>rayeraye1</t>
  </si>
  <si>
    <t>rayenna</t>
  </si>
  <si>
    <t>rayehino</t>
  </si>
  <si>
    <t>raye23</t>
  </si>
  <si>
    <t>raye21</t>
  </si>
  <si>
    <t>raye1991</t>
  </si>
  <si>
    <t>raye1379</t>
  </si>
  <si>
    <t>raye12</t>
  </si>
  <si>
    <t>raye08</t>
  </si>
  <si>
    <t>raye06</t>
  </si>
  <si>
    <t>raye05</t>
  </si>
  <si>
    <t>raydogg1418</t>
  </si>
  <si>
    <t>raydi</t>
  </si>
  <si>
    <t>raydenroi</t>
  </si>
  <si>
    <t>rayden05</t>
  </si>
  <si>
    <t>raydell</t>
  </si>
  <si>
    <t>raydee</t>
  </si>
  <si>
    <t>raydawn</t>
  </si>
  <si>
    <t>raydaniel</t>
  </si>
  <si>
    <t>raycool</t>
  </si>
  <si>
    <t>raycon</t>
  </si>
  <si>
    <t>raycito</t>
  </si>
  <si>
    <t>raycien</t>
  </si>
  <si>
    <t>raychie</t>
  </si>
  <si>
    <t>raychi</t>
  </si>
  <si>
    <t>raychen28</t>
  </si>
  <si>
    <t>raychen</t>
  </si>
  <si>
    <t>raychelle1</t>
  </si>
  <si>
    <t>raychele</t>
  </si>
  <si>
    <t>raychard</t>
  </si>
  <si>
    <t>raychal</t>
  </si>
  <si>
    <t>raychael</t>
  </si>
  <si>
    <t>rayce05</t>
  </si>
  <si>
    <t>raycar</t>
  </si>
  <si>
    <t>raycano1</t>
  </si>
  <si>
    <t>raybone</t>
  </si>
  <si>
    <t>rayboi</t>
  </si>
  <si>
    <t>raybeth</t>
  </si>
  <si>
    <t>raybet</t>
  </si>
  <si>
    <t>raybert</t>
  </si>
  <si>
    <t>raybelle</t>
  </si>
  <si>
    <t>raybell1</t>
  </si>
  <si>
    <t>rayban1</t>
  </si>
  <si>
    <t>rayaya</t>
  </si>
  <si>
    <t>rayas</t>
  </si>
  <si>
    <t>rayary</t>
  </si>
  <si>
    <t>rayant</t>
  </si>
  <si>
    <t>rayano</t>
  </si>
  <si>
    <t>rayann4</t>
  </si>
  <si>
    <t>rayani</t>
  </si>
  <si>
    <t>rayangel</t>
  </si>
  <si>
    <t>rayandoelsol</t>
  </si>
  <si>
    <t>rayakuan</t>
  </si>
  <si>
    <t>rayados8603</t>
  </si>
  <si>
    <t>rayaboo</t>
  </si>
  <si>
    <t>raya951</t>
  </si>
  <si>
    <t>ray911</t>
  </si>
  <si>
    <t>ray6969</t>
  </si>
  <si>
    <t>ray555</t>
  </si>
  <si>
    <t>ray512</t>
  </si>
  <si>
    <t>ray4me</t>
  </si>
  <si>
    <t>ray452</t>
  </si>
  <si>
    <t>ray404</t>
  </si>
  <si>
    <t>ray360</t>
  </si>
  <si>
    <t>ray35</t>
  </si>
  <si>
    <t>ray321</t>
  </si>
  <si>
    <t>ray317</t>
  </si>
  <si>
    <t>ray2ray</t>
  </si>
  <si>
    <t>ray25</t>
  </si>
  <si>
    <t>ray22</t>
  </si>
  <si>
    <t>ray2175</t>
  </si>
  <si>
    <t>ray211</t>
  </si>
  <si>
    <t>ray2010</t>
  </si>
  <si>
    <t>ray2008</t>
  </si>
  <si>
    <t>ray2000</t>
  </si>
  <si>
    <t>ray200</t>
  </si>
  <si>
    <t>ray20</t>
  </si>
  <si>
    <t>ray1mond</t>
  </si>
  <si>
    <t>ray1994</t>
  </si>
  <si>
    <t>ray1988</t>
  </si>
  <si>
    <t>ray1987</t>
  </si>
  <si>
    <t>ray1979</t>
  </si>
  <si>
    <t>ray1975</t>
  </si>
  <si>
    <t>ray1973</t>
  </si>
  <si>
    <t>ray1404</t>
  </si>
  <si>
    <t>ray134</t>
  </si>
  <si>
    <t>ray1286y</t>
  </si>
  <si>
    <t>ray1027</t>
  </si>
  <si>
    <t>ray10</t>
  </si>
  <si>
    <t>ray06</t>
  </si>
  <si>
    <t>ray032906</t>
  </si>
  <si>
    <t>ray030905</t>
  </si>
  <si>
    <t>ray011</t>
  </si>
  <si>
    <t>ray-ann</t>
  </si>
  <si>
    <t>raxl2004</t>
  </si>
  <si>
    <t>raxelle</t>
  </si>
  <si>
    <t>raxel</t>
  </si>
  <si>
    <t>raxede</t>
  </si>
  <si>
    <t>rawwwe</t>
  </si>
  <si>
    <t>rawson1</t>
  </si>
  <si>
    <t>rawsex</t>
  </si>
  <si>
    <t>rawrrr</t>
  </si>
  <si>
    <t>rawrr.</t>
  </si>
  <si>
    <t>rawrme</t>
  </si>
  <si>
    <t>rawrbitch</t>
  </si>
  <si>
    <t>rawrbaby</t>
  </si>
  <si>
    <t>rawr42</t>
  </si>
  <si>
    <t>rawr34</t>
  </si>
  <si>
    <t>rawr321</t>
  </si>
  <si>
    <t>rawr234</t>
  </si>
  <si>
    <t>rawr12345</t>
  </si>
  <si>
    <t>rawr09</t>
  </si>
  <si>
    <t>rawr007</t>
  </si>
  <si>
    <t>rawpower</t>
  </si>
  <si>
    <t>rawmeat1</t>
  </si>
  <si>
    <t>rawmarsh</t>
  </si>
  <si>
    <t>rawlings8</t>
  </si>
  <si>
    <t>rawlings125</t>
  </si>
  <si>
    <t>rawlife1</t>
  </si>
  <si>
    <t>rawleigh</t>
  </si>
  <si>
    <t>rawkfist1</t>
  </si>
  <si>
    <t>rawkfist</t>
  </si>
  <si>
    <t>rawisjericho</t>
  </si>
  <si>
    <t>rawiri1</t>
  </si>
  <si>
    <t>rawhiti</t>
  </si>
  <si>
    <t>rawhide2</t>
  </si>
  <si>
    <t>rawfish</t>
  </si>
  <si>
    <t>rawdon</t>
  </si>
  <si>
    <t>rawdiva</t>
  </si>
  <si>
    <t>rawdigga</t>
  </si>
  <si>
    <t>rawbutt</t>
  </si>
  <si>
    <t>rawane</t>
  </si>
  <si>
    <t>rawan1</t>
  </si>
  <si>
    <t>rawaida</t>
  </si>
  <si>
    <t>rawa_indah</t>
  </si>
  <si>
    <t>raw777</t>
  </si>
  <si>
    <t>raw666</t>
  </si>
  <si>
    <t>raw2009</t>
  </si>
  <si>
    <t>raw2006</t>
  </si>
  <si>
    <t>raw1994</t>
  </si>
  <si>
    <t>raw1991</t>
  </si>
  <si>
    <t>raw1982</t>
  </si>
  <si>
    <t>raw100</t>
  </si>
  <si>
    <t>ravula</t>
  </si>
  <si>
    <t>ravnos</t>
  </si>
  <si>
    <t>ravnmin</t>
  </si>
  <si>
    <t>ravnil</t>
  </si>
  <si>
    <t>ravmann</t>
  </si>
  <si>
    <t>ravis</t>
  </si>
  <si>
    <t>ravipas</t>
  </si>
  <si>
    <t>raving1</t>
  </si>
  <si>
    <t>ravin22</t>
  </si>
  <si>
    <t>ravin143</t>
  </si>
  <si>
    <t>ravin1</t>
  </si>
  <si>
    <t>ravies</t>
  </si>
  <si>
    <t>ravichandran</t>
  </si>
  <si>
    <t>ravian</t>
  </si>
  <si>
    <t>ravi17</t>
  </si>
  <si>
    <t>ravi13</t>
  </si>
  <si>
    <t>raveslave</t>
  </si>
  <si>
    <t>ravergirl1</t>
  </si>
  <si>
    <t>ravergirl</t>
  </si>
  <si>
    <t>raverforlife</t>
  </si>
  <si>
    <t>raverbaby101</t>
  </si>
  <si>
    <t>raverbaby1</t>
  </si>
  <si>
    <t>raver420</t>
  </si>
  <si>
    <t>raver22</t>
  </si>
  <si>
    <t>raver2006</t>
  </si>
  <si>
    <t>raver2</t>
  </si>
  <si>
    <t>raver13</t>
  </si>
  <si>
    <t>ravenwing</t>
  </si>
  <si>
    <t>ravensw5</t>
  </si>
  <si>
    <t>ravens31</t>
  </si>
  <si>
    <t>ravens22</t>
  </si>
  <si>
    <t>ravens11</t>
  </si>
  <si>
    <t>ravens10</t>
  </si>
  <si>
    <t>ravens09</t>
  </si>
  <si>
    <t>ravens08</t>
  </si>
  <si>
    <t>ravens#1</t>
  </si>
  <si>
    <t>ravenroth</t>
  </si>
  <si>
    <t>ravenred</t>
  </si>
  <si>
    <t>ravenpower</t>
  </si>
  <si>
    <t>ravenous1</t>
  </si>
  <si>
    <t>ravenmarie</t>
  </si>
  <si>
    <t>ravenlynn</t>
  </si>
  <si>
    <t>ravenlover</t>
  </si>
  <si>
    <t>ravenlove8</t>
  </si>
  <si>
    <t>ravenko</t>
  </si>
  <si>
    <t>raveni</t>
  </si>
  <si>
    <t>ravengirl</t>
  </si>
  <si>
    <t>raveng</t>
  </si>
  <si>
    <t>ravenfire</t>
  </si>
  <si>
    <t>ravenfan</t>
  </si>
  <si>
    <t>ravenexcellexx</t>
  </si>
  <si>
    <t>ravendog</t>
  </si>
  <si>
    <t>ravencrest</t>
  </si>
  <si>
    <t>ravenboy</t>
  </si>
  <si>
    <t>ravenblack</t>
  </si>
  <si>
    <t>ravenalex</t>
  </si>
  <si>
    <t>raven886</t>
  </si>
  <si>
    <t>raven79</t>
  </si>
  <si>
    <t>raven78</t>
  </si>
  <si>
    <t>raven75</t>
  </si>
  <si>
    <t>raven74</t>
  </si>
  <si>
    <t>raven68</t>
  </si>
  <si>
    <t>raven6677</t>
  </si>
  <si>
    <t>raven65</t>
  </si>
  <si>
    <t>raven567</t>
  </si>
  <si>
    <t>raven555</t>
  </si>
  <si>
    <t>raven23.</t>
  </si>
  <si>
    <t>raven212</t>
  </si>
  <si>
    <t>raven1995</t>
  </si>
  <si>
    <t>raven1990</t>
  </si>
  <si>
    <t>raven1988</t>
  </si>
  <si>
    <t>raven189</t>
  </si>
  <si>
    <t>raven12345</t>
  </si>
  <si>
    <t>raven117</t>
  </si>
  <si>
    <t>raven1024</t>
  </si>
  <si>
    <t>raven1021</t>
  </si>
  <si>
    <t>raven102</t>
  </si>
  <si>
    <t>raven0130</t>
  </si>
  <si>
    <t>raven011</t>
  </si>
  <si>
    <t>raven#1</t>
  </si>
  <si>
    <t>ravely</t>
  </si>
  <si>
    <t>ravelt</t>
  </si>
  <si>
    <t>ravegirl1</t>
  </si>
  <si>
    <t>raveche</t>
  </si>
  <si>
    <t>rave89</t>
  </si>
  <si>
    <t>rave7283</t>
  </si>
  <si>
    <t>rave420</t>
  </si>
  <si>
    <t>rave26</t>
  </si>
  <si>
    <t>rave2001</t>
  </si>
  <si>
    <t>rave2000</t>
  </si>
  <si>
    <t>rave17</t>
  </si>
  <si>
    <t>rave16</t>
  </si>
  <si>
    <t>rave15</t>
  </si>
  <si>
    <t>rave1</t>
  </si>
  <si>
    <t>ravara</t>
  </si>
  <si>
    <t>ravan123</t>
  </si>
  <si>
    <t>raval</t>
  </si>
  <si>
    <t>ravahere</t>
  </si>
  <si>
    <t>ravago</t>
  </si>
  <si>
    <t>ravael</t>
  </si>
  <si>
    <t>rav3rs</t>
  </si>
  <si>
    <t>rautraut</t>
  </si>
  <si>
    <t>raunchy1</t>
  </si>
  <si>
    <t>raum-esel</t>
  </si>
  <si>
    <t>raulygaby</t>
  </si>
  <si>
    <t>raulvargas</t>
  </si>
  <si>
    <t>raultamo</t>
  </si>
  <si>
    <t>raulsandoval</t>
  </si>
  <si>
    <t>raulrose</t>
  </si>
  <si>
    <t>raulreyes</t>
  </si>
  <si>
    <t>raulramos</t>
  </si>
  <si>
    <t>raulmylove</t>
  </si>
  <si>
    <t>raulmolina</t>
  </si>
  <si>
    <t>raulmartinez</t>
  </si>
  <si>
    <t>rauljose</t>
  </si>
  <si>
    <t>raulito3</t>
  </si>
  <si>
    <t>raulita</t>
  </si>
  <si>
    <t>raulina</t>
  </si>
  <si>
    <t>raulin1</t>
  </si>
  <si>
    <t>raulherrera</t>
  </si>
  <si>
    <t>raulgo</t>
  </si>
  <si>
    <t>raulgarcia</t>
  </si>
  <si>
    <t>raulfer</t>
  </si>
  <si>
    <t>raulfcp</t>
  </si>
  <si>
    <t>rauldavid</t>
  </si>
  <si>
    <t>raulcruz</t>
  </si>
  <si>
    <t>raulariel</t>
  </si>
  <si>
    <t>raulamor</t>
  </si>
  <si>
    <t>raul94</t>
  </si>
  <si>
    <t>raul93</t>
  </si>
  <si>
    <t>raul92</t>
  </si>
  <si>
    <t>raul81</t>
  </si>
  <si>
    <t>raul8</t>
  </si>
  <si>
    <t>raul777</t>
  </si>
  <si>
    <t>raul773</t>
  </si>
  <si>
    <t>raul666</t>
  </si>
  <si>
    <t>raul27</t>
  </si>
  <si>
    <t>raul2006</t>
  </si>
  <si>
    <t>raul101</t>
  </si>
  <si>
    <t>raul03</t>
  </si>
  <si>
    <t>raul009</t>
  </si>
  <si>
    <t>raul00</t>
  </si>
  <si>
    <t>raul#1</t>
  </si>
  <si>
    <t>rauel</t>
  </si>
  <si>
    <t>raudys01</t>
  </si>
  <si>
    <t>raudys</t>
  </si>
  <si>
    <t>raudry</t>
  </si>
  <si>
    <t>ratzusk</t>
  </si>
  <si>
    <t>ratzfatz</t>
  </si>
  <si>
    <t>ratz</t>
  </si>
  <si>
    <t>ratusejagat</t>
  </si>
  <si>
    <t>ratusejagad</t>
  </si>
  <si>
    <t>raturatu</t>
  </si>
  <si>
    <t>ratuita</t>
  </si>
  <si>
    <t>rattyz</t>
  </si>
  <si>
    <t>rattys</t>
  </si>
  <si>
    <t>rattyrat</t>
  </si>
  <si>
    <t>ratty88</t>
  </si>
  <si>
    <t>ratty69</t>
  </si>
  <si>
    <t>ratty14</t>
  </si>
  <si>
    <t>ratty06</t>
  </si>
  <si>
    <t>rattpack</t>
  </si>
  <si>
    <t>rattlesnake.</t>
  </si>
  <si>
    <t>rattles</t>
  </si>
  <si>
    <t>rattlers11</t>
  </si>
  <si>
    <t>rattlers07</t>
  </si>
  <si>
    <t>rattler7</t>
  </si>
  <si>
    <t>rattler3</t>
  </si>
  <si>
    <t>rattler2</t>
  </si>
  <si>
    <t>rattish</t>
  </si>
  <si>
    <t>ratte</t>
  </si>
  <si>
    <t>rattay12</t>
  </si>
  <si>
    <t>rattay</t>
  </si>
  <si>
    <t>rattasit</t>
  </si>
  <si>
    <t>rattaporn</t>
  </si>
  <si>
    <t>rattapong</t>
  </si>
  <si>
    <t>rattanapol</t>
  </si>
  <si>
    <t>rattanachai</t>
  </si>
  <si>
    <t>ratta</t>
  </si>
  <si>
    <t>ratsrock</t>
  </si>
  <si>
    <t>ratshateu</t>
  </si>
  <si>
    <t>ratsalad</t>
  </si>
  <si>
    <t>ratpoo</t>
  </si>
  <si>
    <t>ratons</t>
  </si>
  <si>
    <t>ratonperez</t>
  </si>
  <si>
    <t>ratonn</t>
  </si>
  <si>
    <t>ratonita</t>
  </si>
  <si>
    <t>ratone</t>
  </si>
  <si>
    <t>ratoncillo</t>
  </si>
  <si>
    <t>raton7</t>
  </si>
  <si>
    <t>raton2</t>
  </si>
  <si>
    <t>raton123</t>
  </si>
  <si>
    <t>ratomorto</t>
  </si>
  <si>
    <t>ratoiul</t>
  </si>
  <si>
    <t>ratoiu</t>
  </si>
  <si>
    <t>ratoi</t>
  </si>
  <si>
    <t>ratner</t>
  </si>
  <si>
    <t>ratman123</t>
  </si>
  <si>
    <t>ratman12</t>
  </si>
  <si>
    <t>ratman1</t>
  </si>
  <si>
    <t>ratm23</t>
  </si>
  <si>
    <t>ratm14</t>
  </si>
  <si>
    <t>ratm123</t>
  </si>
  <si>
    <t>ratm01</t>
  </si>
  <si>
    <t>ratkiwi</t>
  </si>
  <si>
    <t>ratkid</t>
  </si>
  <si>
    <t>ratixa</t>
  </si>
  <si>
    <t>rational</t>
  </si>
  <si>
    <t>ratino</t>
  </si>
  <si>
    <t>ratini</t>
  </si>
  <si>
    <t>ratinhu</t>
  </si>
  <si>
    <t>rating</t>
  </si>
  <si>
    <t>ratikorn</t>
  </si>
  <si>
    <t>ratidzo</t>
  </si>
  <si>
    <t>raticus</t>
  </si>
  <si>
    <t>ratibus</t>
  </si>
  <si>
    <t>ratiba</t>
  </si>
  <si>
    <t>rathvilly</t>
  </si>
  <si>
    <t>rathsack</t>
  </si>
  <si>
    <t>rathroibenrye</t>
  </si>
  <si>
    <t>rathmines</t>
  </si>
  <si>
    <t>rathlin</t>
  </si>
  <si>
    <t>rathinam</t>
  </si>
  <si>
    <t>rathika</t>
  </si>
  <si>
    <t>rathergood</t>
  </si>
  <si>
    <t>ratheesh</t>
  </si>
  <si>
    <t>rathe</t>
  </si>
  <si>
    <t>rathduff</t>
  </si>
  <si>
    <t>rathdrum</t>
  </si>
  <si>
    <t>rathbun</t>
  </si>
  <si>
    <t>rathana</t>
  </si>
  <si>
    <t>ratgirl1</t>
  </si>
  <si>
    <t>ratetica</t>
  </si>
  <si>
    <t>rateds123</t>
  </si>
  <si>
    <t>ratedesi</t>
  </si>
  <si>
    <t>rated666</t>
  </si>
  <si>
    <t>rated-rko</t>
  </si>
  <si>
    <t>rate071</t>
  </si>
  <si>
    <t>ratdog14</t>
  </si>
  <si>
    <t>ratcoon</t>
  </si>
  <si>
    <t>ratchford</t>
  </si>
  <si>
    <t>ratchetandclank</t>
  </si>
  <si>
    <t>ratchet99</t>
  </si>
  <si>
    <t>ratchet5</t>
  </si>
  <si>
    <t>ratchaya</t>
  </si>
  <si>
    <t>ratchatawan</t>
  </si>
  <si>
    <t>ratchanu</t>
  </si>
  <si>
    <t>ratchada</t>
  </si>
  <si>
    <t>ratcha</t>
  </si>
  <si>
    <t>ratcatcher</t>
  </si>
  <si>
    <t>ratbrain</t>
  </si>
  <si>
    <t>ratboy10</t>
  </si>
  <si>
    <t>ratbags</t>
  </si>
  <si>
    <t>ratatrampa</t>
  </si>
  <si>
    <t>ratatooe</t>
  </si>
  <si>
    <t>ratatata</t>
  </si>
  <si>
    <t>ratas1</t>
  </si>
  <si>
    <t>rataimunda</t>
  </si>
  <si>
    <t>ratagata</t>
  </si>
  <si>
    <t>rataflaca</t>
  </si>
  <si>
    <t>ratafire</t>
  </si>
  <si>
    <t>ratafea</t>
  </si>
  <si>
    <t>ratade2patas</t>
  </si>
  <si>
    <t>rata23</t>
  </si>
  <si>
    <t>rata11</t>
  </si>
  <si>
    <t>rata10</t>
  </si>
  <si>
    <t>rata</t>
  </si>
  <si>
    <t>rat007</t>
  </si>
  <si>
    <t>rasyidi</t>
  </si>
  <si>
    <t>rasvalley</t>
  </si>
  <si>
    <t>rasuman</t>
  </si>
  <si>
    <t>rasullah</t>
  </si>
  <si>
    <t>rasulallah</t>
  </si>
  <si>
    <t>rastus1</t>
  </si>
  <si>
    <t>rastrillo</t>
  </si>
  <si>
    <t>rastor</t>
  </si>
  <si>
    <t>rasti</t>
  </si>
  <si>
    <t>rasteirinha</t>
  </si>
  <si>
    <t>rastawoman</t>
  </si>
  <si>
    <t>rastaval</t>
  </si>
  <si>
    <t>rastapasta</t>
  </si>
  <si>
    <t>rastamaldita</t>
  </si>
  <si>
    <t>rastajah</t>
  </si>
  <si>
    <t>rastag</t>
  </si>
  <si>
    <t>rastafari8</t>
  </si>
  <si>
    <t>rastaemo</t>
  </si>
  <si>
    <t>rastachic</t>
  </si>
  <si>
    <t>rasta808</t>
  </si>
  <si>
    <t>rasta74</t>
  </si>
  <si>
    <t>rasta4life</t>
  </si>
  <si>
    <t>rasta4i</t>
  </si>
  <si>
    <t>rasta21</t>
  </si>
  <si>
    <t>rasta2</t>
  </si>
  <si>
    <t>rasta17</t>
  </si>
  <si>
    <t>rasta111</t>
  </si>
  <si>
    <t>rasta08</t>
  </si>
  <si>
    <t>rasta004</t>
  </si>
  <si>
    <t>rassj123</t>
  </si>
  <si>
    <t>rassel25</t>
  </si>
  <si>
    <t>rasscal</t>
  </si>
  <si>
    <t>rassberry</t>
  </si>
  <si>
    <t>raspucin</t>
  </si>
  <si>
    <t>raspberry9</t>
  </si>
  <si>
    <t>raspberry75</t>
  </si>
  <si>
    <t>raspberry7</t>
  </si>
  <si>
    <t>raspa</t>
  </si>
  <si>
    <t>rasool1</t>
  </si>
  <si>
    <t>raso622</t>
  </si>
  <si>
    <t>rasna</t>
  </si>
  <si>
    <t>rasmuss</t>
  </si>
  <si>
    <t>rasmus2005</t>
  </si>
  <si>
    <t>rasmus17</t>
  </si>
  <si>
    <t>rasmus13</t>
  </si>
  <si>
    <t>rasmita</t>
  </si>
  <si>
    <t>rasmika</t>
  </si>
  <si>
    <t>rasmata</t>
  </si>
  <si>
    <t>rasm1305</t>
  </si>
  <si>
    <t>raskolnikov</t>
  </si>
  <si>
    <t>raskle1</t>
  </si>
  <si>
    <t>raskel001</t>
  </si>
  <si>
    <t>rasini</t>
  </si>
  <si>
    <t>rasing</t>
  </si>
  <si>
    <t>rasim</t>
  </si>
  <si>
    <t>rasila</t>
  </si>
  <si>
    <t>rasid1</t>
  </si>
  <si>
    <t>rashy4</t>
  </si>
  <si>
    <t>rashy</t>
  </si>
  <si>
    <t>rashunn</t>
  </si>
  <si>
    <t>rashun1</t>
  </si>
  <si>
    <t>rashumba</t>
  </si>
  <si>
    <t>rashuad6</t>
  </si>
  <si>
    <t>rashrash</t>
  </si>
  <si>
    <t>rashone1</t>
  </si>
  <si>
    <t>rashon07</t>
  </si>
  <si>
    <t>rashodd</t>
  </si>
  <si>
    <t>rashmika</t>
  </si>
  <si>
    <t>rashini</t>
  </si>
  <si>
    <t>rashin</t>
  </si>
  <si>
    <t>rashik</t>
  </si>
  <si>
    <t>rashieta</t>
  </si>
  <si>
    <t>rashiem</t>
  </si>
  <si>
    <t>rashidi1</t>
  </si>
  <si>
    <t>rashida8</t>
  </si>
  <si>
    <t>rashida77</t>
  </si>
  <si>
    <t>rashib</t>
  </si>
  <si>
    <t>rashema</t>
  </si>
  <si>
    <t>rashell123</t>
  </si>
  <si>
    <t>rashelita</t>
  </si>
  <si>
    <t>rasheema1</t>
  </si>
  <si>
    <t>rasheed7</t>
  </si>
  <si>
    <t>rasheed21</t>
  </si>
  <si>
    <t>rasheed15</t>
  </si>
  <si>
    <t>rasheed14</t>
  </si>
  <si>
    <t>rashee1</t>
  </si>
  <si>
    <t>rashedah</t>
  </si>
  <si>
    <t>rasheda1</t>
  </si>
  <si>
    <t>rashdi</t>
  </si>
  <si>
    <t>rashay19</t>
  </si>
  <si>
    <t>rashay1228</t>
  </si>
  <si>
    <t>rashawnda</t>
  </si>
  <si>
    <t>rashawn7</t>
  </si>
  <si>
    <t>rashawn23</t>
  </si>
  <si>
    <t>rashawd</t>
  </si>
  <si>
    <t>rashas</t>
  </si>
  <si>
    <t>rashard3</t>
  </si>
  <si>
    <t>rashard24</t>
  </si>
  <si>
    <t>rashann</t>
  </si>
  <si>
    <t>rashamel</t>
  </si>
  <si>
    <t>rashad96</t>
  </si>
  <si>
    <t>rashad69</t>
  </si>
  <si>
    <t>rashad6</t>
  </si>
  <si>
    <t>rashad24</t>
  </si>
  <si>
    <t>rashad22</t>
  </si>
  <si>
    <t>rashad14</t>
  </si>
  <si>
    <t>rashad04</t>
  </si>
  <si>
    <t>rashad03</t>
  </si>
  <si>
    <t>rashad02</t>
  </si>
  <si>
    <t>rashad#1</t>
  </si>
  <si>
    <t>rashaad16</t>
  </si>
  <si>
    <t>rasha4</t>
  </si>
  <si>
    <t>rasha09</t>
  </si>
  <si>
    <t>rasha06</t>
  </si>
  <si>
    <t>rash15</t>
  </si>
  <si>
    <t>rash03</t>
  </si>
  <si>
    <t>rasenshuriken</t>
  </si>
  <si>
    <t>rasengun</t>
  </si>
  <si>
    <t>rasenganchidori</t>
  </si>
  <si>
    <t>rasengan2</t>
  </si>
  <si>
    <t>rasengan12</t>
  </si>
  <si>
    <t>rasengan!</t>
  </si>
  <si>
    <t>rasell</t>
  </si>
  <si>
    <t>raseedah</t>
  </si>
  <si>
    <t>raseck</t>
  </si>
  <si>
    <t>raschkemay</t>
  </si>
  <si>
    <t>rascha1</t>
  </si>
  <si>
    <t>rascha</t>
  </si>
  <si>
    <t>rascate</t>
  </si>
  <si>
    <t>rascalz</t>
  </si>
  <si>
    <t>rascalthedog</t>
  </si>
  <si>
    <t>rascaldog</t>
  </si>
  <si>
    <t>rascal?</t>
  </si>
  <si>
    <t>rascal95</t>
  </si>
  <si>
    <t>rascal91</t>
  </si>
  <si>
    <t>rascal87</t>
  </si>
  <si>
    <t>rascal864443</t>
  </si>
  <si>
    <t>rascal80</t>
  </si>
  <si>
    <t>rascal44</t>
  </si>
  <si>
    <t>rascal43</t>
  </si>
  <si>
    <t>rascal42</t>
  </si>
  <si>
    <t>rascal40</t>
  </si>
  <si>
    <t>rascal33</t>
  </si>
  <si>
    <t>rascal29</t>
  </si>
  <si>
    <t>rascal27</t>
  </si>
  <si>
    <t>rascal26</t>
  </si>
  <si>
    <t>rascal222</t>
  </si>
  <si>
    <t>rascal2007</t>
  </si>
  <si>
    <t>rascal2006</t>
  </si>
  <si>
    <t>rascal1993</t>
  </si>
  <si>
    <t>rascal1983</t>
  </si>
  <si>
    <t>rascal18</t>
  </si>
  <si>
    <t>rascal02</t>
  </si>
  <si>
    <t>rascal001</t>
  </si>
  <si>
    <t>rascal00</t>
  </si>
  <si>
    <t>rasca1</t>
  </si>
  <si>
    <t>rasberry5</t>
  </si>
  <si>
    <t>rasberry12</t>
  </si>
  <si>
    <t>rasasayang</t>
  </si>
  <si>
    <t>rasajop</t>
  </si>
  <si>
    <t>ras499</t>
  </si>
  <si>
    <t>ras1886</t>
  </si>
  <si>
    <t>rariza</t>
  </si>
  <si>
    <t>rarito</t>
  </si>
  <si>
    <t>raritan</t>
  </si>
  <si>
    <t>rariel</t>
  </si>
  <si>
    <t>raresica</t>
  </si>
  <si>
    <t>raregold</t>
  </si>
  <si>
    <t>raregem</t>
  </si>
  <si>
    <t>rareboy</t>
  </si>
  <si>
    <t>rarasku</t>
  </si>
  <si>
    <t>rararacela</t>
  </si>
  <si>
    <t>rarar</t>
  </si>
  <si>
    <t>rarang</t>
  </si>
  <si>
    <t>rarah001</t>
  </si>
  <si>
    <t>rara729</t>
  </si>
  <si>
    <t>rara69</t>
  </si>
  <si>
    <t>rara2010</t>
  </si>
  <si>
    <t>rara20</t>
  </si>
  <si>
    <t>rara18st</t>
  </si>
  <si>
    <t>rara13</t>
  </si>
  <si>
    <t>rara12345</t>
  </si>
  <si>
    <t>rara1234</t>
  </si>
  <si>
    <t>raquon</t>
  </si>
  <si>
    <t>raquiza</t>
  </si>
  <si>
    <t>raquitica</t>
  </si>
  <si>
    <t>raquinio</t>
  </si>
  <si>
    <t>raquinel</t>
  </si>
  <si>
    <t>raquiel12</t>
  </si>
  <si>
    <t>raquette</t>
  </si>
  <si>
    <t>raquelpalma</t>
  </si>
  <si>
    <t>raqueljesus</t>
  </si>
  <si>
    <t>raqueli</t>
  </si>
  <si>
    <t>raquele</t>
  </si>
  <si>
    <t>raquel99</t>
  </si>
  <si>
    <t>raquel95</t>
  </si>
  <si>
    <t>raquel94</t>
  </si>
  <si>
    <t>raquel91</t>
  </si>
  <si>
    <t>raquel72</t>
  </si>
  <si>
    <t>raquel71</t>
  </si>
  <si>
    <t>raquel282</t>
  </si>
  <si>
    <t>raquel26</t>
  </si>
  <si>
    <t>raquel1987</t>
  </si>
  <si>
    <t>raquel09</t>
  </si>
  <si>
    <t>raquel05</t>
  </si>
  <si>
    <t>raquel00</t>
  </si>
  <si>
    <t>raqueal16</t>
  </si>
  <si>
    <t>raqif</t>
  </si>
  <si>
    <t>rapzap</t>
  </si>
  <si>
    <t>raputin</t>
  </si>
  <si>
    <t>rapunzhel21</t>
  </si>
  <si>
    <t>rapunzel5</t>
  </si>
  <si>
    <t>rapunzel11</t>
  </si>
  <si>
    <t>rapunzal</t>
  </si>
  <si>
    <t>raptured</t>
  </si>
  <si>
    <t>rapture7</t>
  </si>
  <si>
    <t>rapture3</t>
  </si>
  <si>
    <t>raptors15</t>
  </si>
  <si>
    <t>raptor6</t>
  </si>
  <si>
    <t>raptor3</t>
  </si>
  <si>
    <t>raptor08</t>
  </si>
  <si>
    <t>raptonggo</t>
  </si>
  <si>
    <t>rapsux</t>
  </si>
  <si>
    <t>rapstar87</t>
  </si>
  <si>
    <t>rapson</t>
  </si>
  <si>
    <t>rapsity</t>
  </si>
  <si>
    <t>rapsa</t>
  </si>
  <si>
    <t>raprules</t>
  </si>
  <si>
    <t>raprenz</t>
  </si>
  <si>
    <t>rapraprap</t>
  </si>
  <si>
    <t>rappy1</t>
  </si>
  <si>
    <t>rappy</t>
  </si>
  <si>
    <t>rappit</t>
  </si>
  <si>
    <t>rapperu</t>
  </si>
  <si>
    <t>rapper23</t>
  </si>
  <si>
    <t>rappel</t>
  </si>
  <si>
    <t>rappasion</t>
  </si>
  <si>
    <t>rappa1</t>
  </si>
  <si>
    <t>rappa</t>
  </si>
  <si>
    <t>rapp3r</t>
  </si>
  <si>
    <t>raposon</t>
  </si>
  <si>
    <t>raposinho</t>
  </si>
  <si>
    <t>raposa13</t>
  </si>
  <si>
    <t>rapolas</t>
  </si>
  <si>
    <t>rapnext</t>
  </si>
  <si>
    <t>rapmaroc</t>
  </si>
  <si>
    <t>rapman1</t>
  </si>
  <si>
    <t>raplover</t>
  </si>
  <si>
    <t>rapitup1</t>
  </si>
  <si>
    <t>rapitup</t>
  </si>
  <si>
    <t>rapista</t>
  </si>
  <si>
    <t>rapis1</t>
  </si>
  <si>
    <t>rapirap</t>
  </si>
  <si>
    <t>rapira</t>
  </si>
  <si>
    <t>rapina</t>
  </si>
  <si>
    <t>rapidwien</t>
  </si>
  <si>
    <t>rapidfc</t>
  </si>
  <si>
    <t>rapidfan</t>
  </si>
  <si>
    <t>rapide</t>
  </si>
  <si>
    <t>rapid23</t>
  </si>
  <si>
    <t>rapid123</t>
  </si>
  <si>
    <t>rapid11</t>
  </si>
  <si>
    <t>rapica</t>
  </si>
  <si>
    <t>rapiboy</t>
  </si>
  <si>
    <t>rapiah</t>
  </si>
  <si>
    <t>raphop</t>
  </si>
  <si>
    <t>raphinha</t>
  </si>
  <si>
    <t>raphiel</t>
  </si>
  <si>
    <t>raphi</t>
  </si>
  <si>
    <t>raphael2007</t>
  </si>
  <si>
    <t>raphael16</t>
  </si>
  <si>
    <t>raphael14</t>
  </si>
  <si>
    <t>raphael12</t>
  </si>
  <si>
    <t>raphael02</t>
  </si>
  <si>
    <t>raphael!</t>
  </si>
  <si>
    <t>rapha123</t>
  </si>
  <si>
    <t>rapfraz</t>
  </si>
  <si>
    <t>rapforlife</t>
  </si>
  <si>
    <t>rapesmivida</t>
  </si>
  <si>
    <t>raperra</t>
  </si>
  <si>
    <t>raperomayor</t>
  </si>
  <si>
    <t>rapero14</t>
  </si>
  <si>
    <t>rapero13</t>
  </si>
  <si>
    <t>raperitos</t>
  </si>
  <si>
    <t>raperas</t>
  </si>
  <si>
    <t>rapera1</t>
  </si>
  <si>
    <t>rapeepun</t>
  </si>
  <si>
    <t>rapcore</t>
  </si>
  <si>
    <t>rapchik</t>
  </si>
  <si>
    <t>rapaz</t>
  </si>
  <si>
    <t>rapalot</t>
  </si>
  <si>
    <t>rapala1</t>
  </si>
  <si>
    <t>rap623</t>
  </si>
  <si>
    <t>rap2x</t>
  </si>
  <si>
    <t>rap2007</t>
  </si>
  <si>
    <t>rap1995</t>
  </si>
  <si>
    <t>rap1993</t>
  </si>
  <si>
    <t>raonne</t>
  </si>
  <si>
    <t>ranzy</t>
  </si>
  <si>
    <t>ranzky</t>
  </si>
  <si>
    <t>ranzkey</t>
  </si>
  <si>
    <t>ranziel</t>
  </si>
  <si>
    <t>ranvir</t>
  </si>
  <si>
    <t>ranvier</t>
  </si>
  <si>
    <t>ranvic</t>
  </si>
  <si>
    <t>ranunix1907</t>
  </si>
  <si>
    <t>ranuka</t>
  </si>
  <si>
    <t>ranui832</t>
  </si>
  <si>
    <t>ranui135</t>
  </si>
  <si>
    <t>rantut</t>
  </si>
  <si>
    <t>rantepao</t>
  </si>
  <si>
    <t>rantang</t>
  </si>
  <si>
    <t>rantai</t>
  </si>
  <si>
    <t>ransta</t>
  </si>
  <si>
    <t>ransomcody</t>
  </si>
  <si>
    <t>ranota</t>
  </si>
  <si>
    <t>ranong</t>
  </si>
  <si>
    <t>ranona</t>
  </si>
  <si>
    <t>rannveig</t>
  </si>
  <si>
    <t>rannon</t>
  </si>
  <si>
    <t>ranner</t>
  </si>
  <si>
    <t>rannah</t>
  </si>
  <si>
    <t>ranna1</t>
  </si>
  <si>
    <t>ranmay</t>
  </si>
  <si>
    <t>ranmaster</t>
  </si>
  <si>
    <t>ranma2</t>
  </si>
  <si>
    <t>ranma1.5</t>
  </si>
  <si>
    <t>rankins</t>
  </si>
  <si>
    <t>rankininlet</t>
  </si>
  <si>
    <t>rankin8</t>
  </si>
  <si>
    <t>rankin24</t>
  </si>
  <si>
    <t>rankin22</t>
  </si>
  <si>
    <t>rankin06</t>
  </si>
  <si>
    <t>rankich4</t>
  </si>
  <si>
    <t>rank01</t>
  </si>
  <si>
    <t>ranju</t>
  </si>
  <si>
    <t>ranjo</t>
  </si>
  <si>
    <t>ranjila</t>
  </si>
  <si>
    <t>ranjay</t>
  </si>
  <si>
    <t>ranjau</t>
  </si>
  <si>
    <t>ranjag</t>
  </si>
  <si>
    <t>raniza</t>
  </si>
  <si>
    <t>raniyah1</t>
  </si>
  <si>
    <t>raniux</t>
  </si>
  <si>
    <t>ranitacroc</t>
  </si>
  <si>
    <t>ranitaazul</t>
  </si>
  <si>
    <t>ranita4</t>
  </si>
  <si>
    <t>ranita25</t>
  </si>
  <si>
    <t>ranita23</t>
  </si>
  <si>
    <t>ranita20</t>
  </si>
  <si>
    <t>ranita16</t>
  </si>
  <si>
    <t>ranita123</t>
  </si>
  <si>
    <t>ranita08</t>
  </si>
  <si>
    <t>ranish</t>
  </si>
  <si>
    <t>ranis</t>
  </si>
  <si>
    <t>ranin</t>
  </si>
  <si>
    <t>ranimukherjee</t>
  </si>
  <si>
    <t>ranimukerjee</t>
  </si>
  <si>
    <t>ranilyn</t>
  </si>
  <si>
    <t>ranila</t>
  </si>
  <si>
    <t>ranijamal</t>
  </si>
  <si>
    <t>ranihei</t>
  </si>
  <si>
    <t>ranies</t>
  </si>
  <si>
    <t>raniero</t>
  </si>
  <si>
    <t>ranieri</t>
  </si>
  <si>
    <t>ranielyn</t>
  </si>
  <si>
    <t>ranielaquino</t>
  </si>
  <si>
    <t>ranicute</t>
  </si>
  <si>
    <t>ranibi</t>
  </si>
  <si>
    <t>raniarania</t>
  </si>
  <si>
    <t>rani88</t>
  </si>
  <si>
    <t>rani2lani</t>
  </si>
  <si>
    <t>rani1</t>
  </si>
  <si>
    <t>ranhoca</t>
  </si>
  <si>
    <t>ranhel</t>
  </si>
  <si>
    <t>rangus</t>
  </si>
  <si>
    <t>rangsiya</t>
  </si>
  <si>
    <t>rangkog28</t>
  </si>
  <si>
    <t>rangkasbitung</t>
  </si>
  <si>
    <t>rangitoto</t>
  </si>
  <si>
    <t>rangitane</t>
  </si>
  <si>
    <t>rangit03</t>
  </si>
  <si>
    <t>rangit</t>
  </si>
  <si>
    <t>rangiruru</t>
  </si>
  <si>
    <t>rangerzfc</t>
  </si>
  <si>
    <t>rangerti</t>
  </si>
  <si>
    <t>rangersx</t>
  </si>
  <si>
    <t>rangersrus</t>
  </si>
  <si>
    <t>rangersrules</t>
  </si>
  <si>
    <t>rangersrox</t>
  </si>
  <si>
    <t>rangersnumba1</t>
  </si>
  <si>
    <t>rangersgers</t>
  </si>
  <si>
    <t>rangersforeva</t>
  </si>
  <si>
    <t>rangersfcfs</t>
  </si>
  <si>
    <t>rangersfc9</t>
  </si>
  <si>
    <t>rangersfc51</t>
  </si>
  <si>
    <t>rangersfc12</t>
  </si>
  <si>
    <t>rangersdaft</t>
  </si>
  <si>
    <t>rangersareshit</t>
  </si>
  <si>
    <t>rangers_1690</t>
  </si>
  <si>
    <t>rangers=1</t>
  </si>
  <si>
    <t>rangers900</t>
  </si>
  <si>
    <t>rangers777</t>
  </si>
  <si>
    <t>rangers76</t>
  </si>
  <si>
    <t>rangers75</t>
  </si>
  <si>
    <t>rangers74</t>
  </si>
  <si>
    <t>rangers67</t>
  </si>
  <si>
    <t>rangers39</t>
  </si>
  <si>
    <t>rangers28</t>
  </si>
  <si>
    <t>rangers223</t>
  </si>
  <si>
    <t>rangers2005</t>
  </si>
  <si>
    <t>rangers1988</t>
  </si>
  <si>
    <t>rangers1983</t>
  </si>
  <si>
    <t>rangers1976</t>
  </si>
  <si>
    <t>rangers1975</t>
  </si>
  <si>
    <t>rangers1912</t>
  </si>
  <si>
    <t>rangers121</t>
  </si>
  <si>
    <t>rangers1!</t>
  </si>
  <si>
    <t>rangers007</t>
  </si>
  <si>
    <t>rangers0</t>
  </si>
  <si>
    <t>rangers-fc</t>
  </si>
  <si>
    <t>rangers-1</t>
  </si>
  <si>
    <t>rangers-07</t>
  </si>
  <si>
    <t>rangers#</t>
  </si>
  <si>
    <t>rangerman</t>
  </si>
  <si>
    <t>rangere</t>
  </si>
  <si>
    <t>rangerdanger</t>
  </si>
  <si>
    <t>rangerboats</t>
  </si>
  <si>
    <t>ranger90</t>
  </si>
  <si>
    <t>ranger85</t>
  </si>
  <si>
    <t>ranger60</t>
  </si>
  <si>
    <t>ranger57</t>
  </si>
  <si>
    <t>ranger41</t>
  </si>
  <si>
    <t>ranger34</t>
  </si>
  <si>
    <t>ranger29</t>
  </si>
  <si>
    <t>ranger26</t>
  </si>
  <si>
    <t>ranger234</t>
  </si>
  <si>
    <t>ranger2000</t>
  </si>
  <si>
    <t>ranger1987</t>
  </si>
  <si>
    <t>ranger151</t>
  </si>
  <si>
    <t>ranger101</t>
  </si>
  <si>
    <t>rangen</t>
  </si>
  <si>
    <t>rangelo</t>
  </si>
  <si>
    <t>rangdol</t>
  </si>
  <si>
    <t>rangde</t>
  </si>
  <si>
    <t>rangaranga</t>
  </si>
  <si>
    <t>rangan</t>
  </si>
  <si>
    <t>ranga1</t>
  </si>
  <si>
    <t>ranford</t>
  </si>
  <si>
    <t>raney</t>
  </si>
  <si>
    <t>ranetta</t>
  </si>
  <si>
    <t>raneri</t>
  </si>
  <si>
    <t>ranera</t>
  </si>
  <si>
    <t>ranempire</t>
  </si>
  <si>
    <t>ranellesantiagogerna</t>
  </si>
  <si>
    <t>raneka</t>
  </si>
  <si>
    <t>raneen</t>
  </si>
  <si>
    <t>ranee12</t>
  </si>
  <si>
    <t>ranea1</t>
  </si>
  <si>
    <t>randz4twin</t>
  </si>
  <si>
    <t>randywilson</t>
  </si>
  <si>
    <t>randyrian</t>
  </si>
  <si>
    <t>randyrhoads</t>
  </si>
  <si>
    <t>randyray</t>
  </si>
  <si>
    <t>randyorton1</t>
  </si>
  <si>
    <t>randyorten</t>
  </si>
  <si>
    <t>randyn</t>
  </si>
  <si>
    <t>randylle</t>
  </si>
  <si>
    <t>randyll</t>
  </si>
  <si>
    <t>randyjr</t>
  </si>
  <si>
    <t>randyjose</t>
  </si>
  <si>
    <t>randyjay</t>
  </si>
  <si>
    <t>randyjames</t>
  </si>
  <si>
    <t>randyedward</t>
  </si>
  <si>
    <t>randye</t>
  </si>
  <si>
    <t>randydale</t>
  </si>
  <si>
    <t>randy?</t>
  </si>
  <si>
    <t>randy97</t>
  </si>
  <si>
    <t>randy96</t>
  </si>
  <si>
    <t>randy78</t>
  </si>
  <si>
    <t>randy55</t>
  </si>
  <si>
    <t>randy510</t>
  </si>
  <si>
    <t>randy4life</t>
  </si>
  <si>
    <t>randy44</t>
  </si>
  <si>
    <t>randy40</t>
  </si>
  <si>
    <t>randy37</t>
  </si>
  <si>
    <t>randy314</t>
  </si>
  <si>
    <t>randy234</t>
  </si>
  <si>
    <t>randy212</t>
  </si>
  <si>
    <t>randy209</t>
  </si>
  <si>
    <t>randy2006</t>
  </si>
  <si>
    <t>randy2001</t>
  </si>
  <si>
    <t>randy1999</t>
  </si>
  <si>
    <t>randy1990</t>
  </si>
  <si>
    <t>randy1986</t>
  </si>
  <si>
    <t>randy1981</t>
  </si>
  <si>
    <t>randy1960</t>
  </si>
  <si>
    <t>randy180</t>
  </si>
  <si>
    <t>randy123456</t>
  </si>
  <si>
    <t>randy12345</t>
  </si>
  <si>
    <t>randy1008</t>
  </si>
  <si>
    <t>randumb</t>
  </si>
  <si>
    <t>rands</t>
  </si>
  <si>
    <t>randoy</t>
  </si>
  <si>
    <t>randon1</t>
  </si>
  <si>
    <t>randomword</t>
  </si>
  <si>
    <t>randomstuff</t>
  </si>
  <si>
    <t>randompeople</t>
  </si>
  <si>
    <t>randompenguine</t>
  </si>
  <si>
    <t>randompass</t>
  </si>
  <si>
    <t>randomizer</t>
  </si>
  <si>
    <t>randomised</t>
  </si>
  <si>
    <t>randomise</t>
  </si>
  <si>
    <t>randomi123</t>
  </si>
  <si>
    <t>randomhouse</t>
  </si>
  <si>
    <t>randomgurl</t>
  </si>
  <si>
    <t>randomfuck</t>
  </si>
  <si>
    <t>randombmfs</t>
  </si>
  <si>
    <t>randomage</t>
  </si>
  <si>
    <t>random?</t>
  </si>
  <si>
    <t>random80</t>
  </si>
  <si>
    <t>random77</t>
  </si>
  <si>
    <t>random666</t>
  </si>
  <si>
    <t>random64</t>
  </si>
  <si>
    <t>random456</t>
  </si>
  <si>
    <t>random45</t>
  </si>
  <si>
    <t>random39</t>
  </si>
  <si>
    <t>random33</t>
  </si>
  <si>
    <t>random27</t>
  </si>
  <si>
    <t>random24</t>
  </si>
  <si>
    <t>random1992</t>
  </si>
  <si>
    <t>random1988</t>
  </si>
  <si>
    <t>random08</t>
  </si>
  <si>
    <t>randolph16</t>
  </si>
  <si>
    <t>randolp</t>
  </si>
  <si>
    <t>randoll</t>
  </si>
  <si>
    <t>randolfh</t>
  </si>
  <si>
    <t>randleroize</t>
  </si>
  <si>
    <t>randito</t>
  </si>
  <si>
    <t>randit</t>
  </si>
  <si>
    <t>randirae</t>
  </si>
  <si>
    <t>randina</t>
  </si>
  <si>
    <t>randikoban</t>
  </si>
  <si>
    <t>randij</t>
  </si>
  <si>
    <t>randies</t>
  </si>
  <si>
    <t>randi87</t>
  </si>
  <si>
    <t>randi82</t>
  </si>
  <si>
    <t>randi420</t>
  </si>
  <si>
    <t>randi20</t>
  </si>
  <si>
    <t>randi11</t>
  </si>
  <si>
    <t>randi10</t>
  </si>
  <si>
    <t>randi08</t>
  </si>
  <si>
    <t>randi05</t>
  </si>
  <si>
    <t>randey</t>
  </si>
  <si>
    <t>randerson</t>
  </si>
  <si>
    <t>randels</t>
  </si>
  <si>
    <t>randell07</t>
  </si>
  <si>
    <t>randell01</t>
  </si>
  <si>
    <t>randeer</t>
  </si>
  <si>
    <t>randee21</t>
  </si>
  <si>
    <t>randee1</t>
  </si>
  <si>
    <t>randd</t>
  </si>
  <si>
    <t>randav</t>
  </si>
  <si>
    <t>randar</t>
  </si>
  <si>
    <t>randapanda</t>
  </si>
  <si>
    <t>randan</t>
  </si>
  <si>
    <t>randallg</t>
  </si>
  <si>
    <t>randall92</t>
  </si>
  <si>
    <t>randall9</t>
  </si>
  <si>
    <t>randall86</t>
  </si>
  <si>
    <t>randall84</t>
  </si>
  <si>
    <t>randall7</t>
  </si>
  <si>
    <t>randall31</t>
  </si>
  <si>
    <t>randall27</t>
  </si>
  <si>
    <t>randall24</t>
  </si>
  <si>
    <t>randall20</t>
  </si>
  <si>
    <t>randall10</t>
  </si>
  <si>
    <t>randall07</t>
  </si>
  <si>
    <t>randall0</t>
  </si>
  <si>
    <t>randal11</t>
  </si>
  <si>
    <t>randal1</t>
  </si>
  <si>
    <t>randaaa</t>
  </si>
  <si>
    <t>randa99</t>
  </si>
  <si>
    <t>randa8266</t>
  </si>
  <si>
    <t>randa1992</t>
  </si>
  <si>
    <t>randa15</t>
  </si>
  <si>
    <t>randa13</t>
  </si>
  <si>
    <t>randa11</t>
  </si>
  <si>
    <t>rand7747</t>
  </si>
  <si>
    <t>rand0mness</t>
  </si>
  <si>
    <t>rancid99</t>
  </si>
  <si>
    <t>rancid88</t>
  </si>
  <si>
    <t>rancid5</t>
  </si>
  <si>
    <t>rancid25</t>
  </si>
  <si>
    <t>rancid24</t>
  </si>
  <si>
    <t>rancid21</t>
  </si>
  <si>
    <t>rancid06</t>
  </si>
  <si>
    <t>rancid0</t>
  </si>
  <si>
    <t>rancia</t>
  </si>
  <si>
    <t>ranchos</t>
  </si>
  <si>
    <t>ranchogrande</t>
  </si>
  <si>
    <t>ranchland</t>
  </si>
  <si>
    <t>ranching</t>
  </si>
  <si>
    <t>ranchie</t>
  </si>
  <si>
    <t>ranch7</t>
  </si>
  <si>
    <t>ranch21</t>
  </si>
  <si>
    <t>rancer10</t>
  </si>
  <si>
    <t>rancel1</t>
  </si>
  <si>
    <t>ranced</t>
  </si>
  <si>
    <t>ranaway23</t>
  </si>
  <si>
    <t>ranass</t>
  </si>
  <si>
    <t>ranarosa</t>
  </si>
  <si>
    <t>ranario</t>
  </si>
  <si>
    <t>ranara</t>
  </si>
  <si>
    <t>ranaloca</t>
  </si>
  <si>
    <t>ranaku</t>
  </si>
  <si>
    <t>ranai23</t>
  </si>
  <si>
    <t>ranahl</t>
  </si>
  <si>
    <t>ranafrog</t>
  </si>
  <si>
    <t>ranaes</t>
  </si>
  <si>
    <t>ranadik</t>
  </si>
  <si>
    <t>rana87</t>
  </si>
  <si>
    <t>rana77</t>
  </si>
  <si>
    <t>rana21</t>
  </si>
  <si>
    <t>rana2000</t>
  </si>
  <si>
    <t>rana1992</t>
  </si>
  <si>
    <t>rana17</t>
  </si>
  <si>
    <t>rana15</t>
  </si>
  <si>
    <t>rana11</t>
  </si>
  <si>
    <t>rana07</t>
  </si>
  <si>
    <t>rana03</t>
  </si>
  <si>
    <t>ran765</t>
  </si>
  <si>
    <t>ran151211</t>
  </si>
  <si>
    <t>ramzey</t>
  </si>
  <si>
    <t>ramzes</t>
  </si>
  <si>
    <t>ramzani</t>
  </si>
  <si>
    <t>ramzan786</t>
  </si>
  <si>
    <t>ramyy</t>
  </si>
  <si>
    <t>ramymylove</t>
  </si>
  <si>
    <t>ramylo</t>
  </si>
  <si>
    <t>ramyhamdy</t>
  </si>
  <si>
    <t>ramyer</t>
  </si>
  <si>
    <t>ramyar</t>
  </si>
  <si>
    <t>ramyaj07</t>
  </si>
  <si>
    <t>ramyaa</t>
  </si>
  <si>
    <t>ramy123</t>
  </si>
  <si>
    <t>ramwoman</t>
  </si>
  <si>
    <t>ramutz</t>
  </si>
  <si>
    <t>ramus</t>
  </si>
  <si>
    <t>ramunas</t>
  </si>
  <si>
    <t>ramulalan</t>
  </si>
  <si>
    <t>ramtin</t>
  </si>
  <si>
    <t>ramster</t>
  </si>
  <si>
    <t>ramssuck</t>
  </si>
  <si>
    <t>ramsrt10</t>
  </si>
  <si>
    <t>ramsingh</t>
  </si>
  <si>
    <t>ramsi</t>
  </si>
  <si>
    <t>ramsey5</t>
  </si>
  <si>
    <t>ramsey3</t>
  </si>
  <si>
    <t>ramsey16</t>
  </si>
  <si>
    <t>ramsey09</t>
  </si>
  <si>
    <t>ramsey07</t>
  </si>
  <si>
    <t>ramsesteamo</t>
  </si>
  <si>
    <t>ramsesito</t>
  </si>
  <si>
    <t>ramsese</t>
  </si>
  <si>
    <t>ramsay73</t>
  </si>
  <si>
    <t>rams97</t>
  </si>
  <si>
    <t>rams94</t>
  </si>
  <si>
    <t>rams92</t>
  </si>
  <si>
    <t>rams91</t>
  </si>
  <si>
    <t>rams90</t>
  </si>
  <si>
    <t>rams89</t>
  </si>
  <si>
    <t>rams63</t>
  </si>
  <si>
    <t>rams32</t>
  </si>
  <si>
    <t>rams30</t>
  </si>
  <si>
    <t>rams2012</t>
  </si>
  <si>
    <t>rams2007</t>
  </si>
  <si>
    <t>rams20</t>
  </si>
  <si>
    <t>rams16</t>
  </si>
  <si>
    <t>rams15</t>
  </si>
  <si>
    <t>ramren</t>
  </si>
  <si>
    <t>ramram1</t>
  </si>
  <si>
    <t>rampur</t>
  </si>
  <si>
    <t>ramprakash</t>
  </si>
  <si>
    <t>ramponi</t>
  </si>
  <si>
    <t>rampersad</t>
  </si>
  <si>
    <t>ramper</t>
  </si>
  <si>
    <t>rampel</t>
  </si>
  <si>
    <t>rampantrabbit</t>
  </si>
  <si>
    <t>rampah</t>
  </si>
  <si>
    <t>ramottis</t>
  </si>
  <si>
    <t>ramosr</t>
  </si>
  <si>
    <t>ramosi</t>
  </si>
  <si>
    <t>ramosa</t>
  </si>
  <si>
    <t>ramos92</t>
  </si>
  <si>
    <t>ramos9</t>
  </si>
  <si>
    <t>ramos86</t>
  </si>
  <si>
    <t>ramos78</t>
  </si>
  <si>
    <t>ramos77</t>
  </si>
  <si>
    <t>ramos76</t>
  </si>
  <si>
    <t>ramos68</t>
  </si>
  <si>
    <t>ramos1234</t>
  </si>
  <si>
    <t>ramos05</t>
  </si>
  <si>
    <t>ramos03</t>
  </si>
  <si>
    <t>ramoran</t>
  </si>
  <si>
    <t>ramooo1</t>
  </si>
  <si>
    <t>ramooo</t>
  </si>
  <si>
    <t>ramonz</t>
  </si>
  <si>
    <t>ramonyk</t>
  </si>
  <si>
    <t>ramontamo</t>
  </si>
  <si>
    <t>ramons1</t>
  </si>
  <si>
    <t>ramonrosa</t>
  </si>
  <si>
    <t>ramonna</t>
  </si>
  <si>
    <t>ramonlove</t>
  </si>
  <si>
    <t>ramonl</t>
  </si>
  <si>
    <t>ramonida</t>
  </si>
  <si>
    <t>ramoni</t>
  </si>
  <si>
    <t>ramonez</t>
  </si>
  <si>
    <t>ramonette</t>
  </si>
  <si>
    <t>ramones92</t>
  </si>
  <si>
    <t>ramones78</t>
  </si>
  <si>
    <t>ramones77</t>
  </si>
  <si>
    <t>ramones74</t>
  </si>
  <si>
    <t>ramones666</t>
  </si>
  <si>
    <t>ramones5</t>
  </si>
  <si>
    <t>ramones32</t>
  </si>
  <si>
    <t>ramones17</t>
  </si>
  <si>
    <t>ramones101</t>
  </si>
  <si>
    <t>ramonemilio</t>
  </si>
  <si>
    <t>ramonelu</t>
  </si>
  <si>
    <t>ramondo</t>
  </si>
  <si>
    <t>ramond1</t>
  </si>
  <si>
    <t>ramoncito1</t>
  </si>
  <si>
    <t>ramonchito</t>
  </si>
  <si>
    <t>ramonc</t>
  </si>
  <si>
    <t>ramonaandreea</t>
  </si>
  <si>
    <t>ramona92</t>
  </si>
  <si>
    <t>ramona87</t>
  </si>
  <si>
    <t>ramona50</t>
  </si>
  <si>
    <t>ramona28</t>
  </si>
  <si>
    <t>ramona24</t>
  </si>
  <si>
    <t>ramona16</t>
  </si>
  <si>
    <t>ramona12</t>
  </si>
  <si>
    <t>ramona11</t>
  </si>
  <si>
    <t>ramona10</t>
  </si>
  <si>
    <t>ramon91</t>
  </si>
  <si>
    <t>ramon809</t>
  </si>
  <si>
    <t>ramon51</t>
  </si>
  <si>
    <t>ramon44</t>
  </si>
  <si>
    <t>ramon100</t>
  </si>
  <si>
    <t>ramon00</t>
  </si>
  <si>
    <t>ramoel</t>
  </si>
  <si>
    <t>ramnses1630</t>
  </si>
  <si>
    <t>ramnel</t>
  </si>
  <si>
    <t>rammstien1</t>
  </si>
  <si>
    <t>rammsteinn</t>
  </si>
  <si>
    <t>rammstein123</t>
  </si>
  <si>
    <t>rammstein01</t>
  </si>
  <si>
    <t>rammstei</t>
  </si>
  <si>
    <t>ramms+ein</t>
  </si>
  <si>
    <t>rammqh1</t>
  </si>
  <si>
    <t>rammmm</t>
  </si>
  <si>
    <t>rammler</t>
  </si>
  <si>
    <t>rammas</t>
  </si>
  <si>
    <t>rammang</t>
  </si>
  <si>
    <t>ramma</t>
  </si>
  <si>
    <t>ramm1</t>
  </si>
  <si>
    <t>ramlen</t>
  </si>
  <si>
    <t>ramleh</t>
  </si>
  <si>
    <t>ramled</t>
  </si>
  <si>
    <t>ramlaxman</t>
  </si>
  <si>
    <t>ramjas</t>
  </si>
  <si>
    <t>ramjane2410</t>
  </si>
  <si>
    <t>ramjaane</t>
  </si>
  <si>
    <t>ramiz</t>
  </si>
  <si>
    <t>ramiyah1</t>
  </si>
  <si>
    <t>ramix</t>
  </si>
  <si>
    <t>ramius149</t>
  </si>
  <si>
    <t>ramiteamo</t>
  </si>
  <si>
    <t>ramitang</t>
  </si>
  <si>
    <t>ramit992</t>
  </si>
  <si>
    <t>ramiscal</t>
  </si>
  <si>
    <t>ramisa</t>
  </si>
  <si>
    <t>ramiro90</t>
  </si>
  <si>
    <t>ramiro89</t>
  </si>
  <si>
    <t>ramiro711</t>
  </si>
  <si>
    <t>ramiro6</t>
  </si>
  <si>
    <t>ramiro14</t>
  </si>
  <si>
    <t>ramiro07</t>
  </si>
  <si>
    <t>ramiro01</t>
  </si>
  <si>
    <t>ramiro!</t>
  </si>
  <si>
    <t>ramirezx</t>
  </si>
  <si>
    <t>ramirezcastro</t>
  </si>
  <si>
    <t>ramirez96</t>
  </si>
  <si>
    <t>ramirez8107</t>
  </si>
  <si>
    <t>ramirez69</t>
  </si>
  <si>
    <t>ramirez28</t>
  </si>
  <si>
    <t>ramirez20</t>
  </si>
  <si>
    <t>ramirez1990</t>
  </si>
  <si>
    <t>ramirez05</t>
  </si>
  <si>
    <t>ramiram1</t>
  </si>
  <si>
    <t>ramir3z</t>
  </si>
  <si>
    <t>ramintra</t>
  </si>
  <si>
    <t>ramino</t>
  </si>
  <si>
    <t>ramini</t>
  </si>
  <si>
    <t>ramimay</t>
  </si>
  <si>
    <t>ramilpogi</t>
  </si>
  <si>
    <t>ramilm</t>
  </si>
  <si>
    <t>ramil16</t>
  </si>
  <si>
    <t>ramil123</t>
  </si>
  <si>
    <t>ramil1</t>
  </si>
  <si>
    <t>ramier</t>
  </si>
  <si>
    <t>ramieo</t>
  </si>
  <si>
    <t>ramien</t>
  </si>
  <si>
    <t>ramido</t>
  </si>
  <si>
    <t>ramidi</t>
  </si>
  <si>
    <t>ramian</t>
  </si>
  <si>
    <t>ramhockey1</t>
  </si>
  <si>
    <t>ramhel</t>
  </si>
  <si>
    <t>ramgie</t>
  </si>
  <si>
    <t>ramfish</t>
  </si>
  <si>
    <t>ramette</t>
  </si>
  <si>
    <t>ramesh123</t>
  </si>
  <si>
    <t>ramese</t>
  </si>
  <si>
    <t>ramen2</t>
  </si>
  <si>
    <t>ramelton</t>
  </si>
  <si>
    <t>ramels</t>
  </si>
  <si>
    <t>ramelb</t>
  </si>
  <si>
    <t>rameeza</t>
  </si>
  <si>
    <t>rameesh</t>
  </si>
  <si>
    <t>rameese</t>
  </si>
  <si>
    <t>rameen</t>
  </si>
  <si>
    <t>rameek</t>
  </si>
  <si>
    <t>ramdzan</t>
  </si>
  <si>
    <t>ramdom1</t>
  </si>
  <si>
    <t>ramcis</t>
  </si>
  <si>
    <t>ramchandani</t>
  </si>
  <si>
    <t>ramcam</t>
  </si>
  <si>
    <t>ramboys</t>
  </si>
  <si>
    <t>rambow12</t>
  </si>
  <si>
    <t>ramboni</t>
  </si>
  <si>
    <t>ramboman</t>
  </si>
  <si>
    <t>rambocat</t>
  </si>
  <si>
    <t>rambo89</t>
  </si>
  <si>
    <t>rambo83</t>
  </si>
  <si>
    <t>rambo55</t>
  </si>
  <si>
    <t>rambo44</t>
  </si>
  <si>
    <t>rambo37</t>
  </si>
  <si>
    <t>rambo111</t>
  </si>
  <si>
    <t>rambo1014</t>
  </si>
  <si>
    <t>rambo101</t>
  </si>
  <si>
    <t>rambo0</t>
  </si>
  <si>
    <t>ramblinrose</t>
  </si>
  <si>
    <t>ramblinman</t>
  </si>
  <si>
    <t>ramblers1</t>
  </si>
  <si>
    <t>ramblas</t>
  </si>
  <si>
    <t>rambar</t>
  </si>
  <si>
    <t>ramazotti</t>
  </si>
  <si>
    <t>ramazani</t>
  </si>
  <si>
    <t>ramayrat</t>
  </si>
  <si>
    <t>ramayo</t>
  </si>
  <si>
    <t>ramayanti</t>
  </si>
  <si>
    <t>ramapo05</t>
  </si>
  <si>
    <t>ramapithecus</t>
  </si>
  <si>
    <t>ramaob</t>
  </si>
  <si>
    <t>ramanujam</t>
  </si>
  <si>
    <t>ramant</t>
  </si>
  <si>
    <t>ramanjit</t>
  </si>
  <si>
    <t>ramand</t>
  </si>
  <si>
    <t>ramalou</t>
  </si>
  <si>
    <t>ramalingam</t>
  </si>
  <si>
    <t>ramaldo</t>
  </si>
  <si>
    <t>ramal</t>
  </si>
  <si>
    <t>ramakoti</t>
  </si>
  <si>
    <t>ramaka</t>
  </si>
  <si>
    <t>ramajaya</t>
  </si>
  <si>
    <t>ramaj07</t>
  </si>
  <si>
    <t>ramair1</t>
  </si>
  <si>
    <t>ramadas</t>
  </si>
  <si>
    <t>ramaco</t>
  </si>
  <si>
    <t>rama3019</t>
  </si>
  <si>
    <t>ram9854</t>
  </si>
  <si>
    <t>ram4life</t>
  </si>
  <si>
    <t>ram2007</t>
  </si>
  <si>
    <t>ram2004</t>
  </si>
  <si>
    <t>ram2000</t>
  </si>
  <si>
    <t>ram1994</t>
  </si>
  <si>
    <t>ram1970</t>
  </si>
  <si>
    <t>ram1967</t>
  </si>
  <si>
    <t>ram159</t>
  </si>
  <si>
    <t>ram12345</t>
  </si>
  <si>
    <t>ram</t>
  </si>
  <si>
    <t>ralznie</t>
  </si>
  <si>
    <t>ralutzi</t>
  </si>
  <si>
    <t>ralukk</t>
  </si>
  <si>
    <t>ralukiss</t>
  </si>
  <si>
    <t>ralucaraluca</t>
  </si>
  <si>
    <t>ralucadenisa</t>
  </si>
  <si>
    <t>raluca20</t>
  </si>
  <si>
    <t>ralson</t>
  </si>
  <si>
    <t>ralphy8</t>
  </si>
  <si>
    <t>ralphy33</t>
  </si>
  <si>
    <t>ralphy16</t>
  </si>
  <si>
    <t>ralphw</t>
  </si>
  <si>
    <t>ralphralph</t>
  </si>
  <si>
    <t>ralphp</t>
  </si>
  <si>
    <t>ralpho</t>
  </si>
  <si>
    <t>ralphmacchio</t>
  </si>
  <si>
    <t>ralphlee</t>
  </si>
  <si>
    <t>ralphl1</t>
  </si>
  <si>
    <t>ralphkevin</t>
  </si>
  <si>
    <t>ralphjason</t>
  </si>
  <si>
    <t>ralphj</t>
  </si>
  <si>
    <t>ralphie9</t>
  </si>
  <si>
    <t>ralphie8</t>
  </si>
  <si>
    <t>ralphie77</t>
  </si>
  <si>
    <t>ralphie39</t>
  </si>
  <si>
    <t>ralphie3</t>
  </si>
  <si>
    <t>ralphie24</t>
  </si>
  <si>
    <t>ralphi</t>
  </si>
  <si>
    <t>ralphgwapo</t>
  </si>
  <si>
    <t>ralphfe2506</t>
  </si>
  <si>
    <t>ralph99</t>
  </si>
  <si>
    <t>ralph89</t>
  </si>
  <si>
    <t>ralph72</t>
  </si>
  <si>
    <t>ralph68</t>
  </si>
  <si>
    <t>ralph67</t>
  </si>
  <si>
    <t>ralph57</t>
  </si>
  <si>
    <t>ralph56</t>
  </si>
  <si>
    <t>ralph5</t>
  </si>
  <si>
    <t>ralph34</t>
  </si>
  <si>
    <t>ralph26</t>
  </si>
  <si>
    <t>ralph2005</t>
  </si>
  <si>
    <t>ralph20</t>
  </si>
  <si>
    <t>ralph1978</t>
  </si>
  <si>
    <t>ralph18</t>
  </si>
  <si>
    <t>ralph1234</t>
  </si>
  <si>
    <t>ralph101</t>
  </si>
  <si>
    <t>ralph05</t>
  </si>
  <si>
    <t>ralph03</t>
  </si>
  <si>
    <t>rallycars</t>
  </si>
  <si>
    <t>rally05</t>
  </si>
  <si>
    <t>rallu</t>
  </si>
  <si>
    <t>rallito</t>
  </si>
  <si>
    <t>ralitsa</t>
  </si>
  <si>
    <t>ralisa</t>
  </si>
  <si>
    <t>ralina</t>
  </si>
  <si>
    <t>ralik</t>
  </si>
  <si>
    <t>ralfy1</t>
  </si>
  <si>
    <t>ralf1234</t>
  </si>
  <si>
    <t>ralf05</t>
  </si>
  <si>
    <t>ralf</t>
  </si>
  <si>
    <t>raleys</t>
  </si>
  <si>
    <t>ralena</t>
  </si>
  <si>
    <t>raleigh919</t>
  </si>
  <si>
    <t>raleigh5</t>
  </si>
  <si>
    <t>raldon</t>
  </si>
  <si>
    <t>ralda</t>
  </si>
  <si>
    <t>ralclaala1</t>
  </si>
  <si>
    <t>rala517</t>
  </si>
  <si>
    <t>rakz27</t>
  </si>
  <si>
    <t>rakusa</t>
  </si>
  <si>
    <t>rakula</t>
  </si>
  <si>
    <t>raktur1</t>
  </si>
  <si>
    <t>rakstar</t>
  </si>
  <si>
    <t>rakshasa</t>
  </si>
  <si>
    <t>rakshanda</t>
  </si>
  <si>
    <t>raks05</t>
  </si>
  <si>
    <t>rakrakan</t>
  </si>
  <si>
    <t>rakporrakmam7789</t>
  </si>
  <si>
    <t>rakota66</t>
  </si>
  <si>
    <t>rakosnicek</t>
  </si>
  <si>
    <t>rakon</t>
  </si>
  <si>
    <t>rakometarka</t>
  </si>
  <si>
    <t>rakomet</t>
  </si>
  <si>
    <t>rakohammas</t>
  </si>
  <si>
    <t>raknote</t>
  </si>
  <si>
    <t>raknajubjub</t>
  </si>
  <si>
    <t>rakmak</t>
  </si>
  <si>
    <t>raklyn</t>
  </si>
  <si>
    <t>raklita</t>
  </si>
  <si>
    <t>raklingna</t>
  </si>
  <si>
    <t>rakker2</t>
  </si>
  <si>
    <t>rakiztaq</t>
  </si>
  <si>
    <t>rakiztah22</t>
  </si>
  <si>
    <t>rakiztaako</t>
  </si>
  <si>
    <t>rakizta23</t>
  </si>
  <si>
    <t>rakizta21</t>
  </si>
  <si>
    <t>rakizta19</t>
  </si>
  <si>
    <t>rakizta123</t>
  </si>
  <si>
    <t>rakizta08</t>
  </si>
  <si>
    <t>rakizta05</t>
  </si>
  <si>
    <t>rakiyah10</t>
  </si>
  <si>
    <t>rakixta</t>
  </si>
  <si>
    <t>rakistayuna</t>
  </si>
  <si>
    <t>rakistame</t>
  </si>
  <si>
    <t>rakista18</t>
  </si>
  <si>
    <t>rakista17</t>
  </si>
  <si>
    <t>rakista12</t>
  </si>
  <si>
    <t>rakista07</t>
  </si>
  <si>
    <t>rakist</t>
  </si>
  <si>
    <t>rakiraki</t>
  </si>
  <si>
    <t>rakionboy</t>
  </si>
  <si>
    <t>rakion10</t>
  </si>
  <si>
    <t>rakion.com</t>
  </si>
  <si>
    <t>rakinykeny</t>
  </si>
  <si>
    <t>rakinah</t>
  </si>
  <si>
    <t>rakims</t>
  </si>
  <si>
    <t>rakim21</t>
  </si>
  <si>
    <t>rakim18</t>
  </si>
  <si>
    <t>rakim123</t>
  </si>
  <si>
    <t>rakim11</t>
  </si>
  <si>
    <t>rakija</t>
  </si>
  <si>
    <t>rakete</t>
  </si>
  <si>
    <t>rakeru</t>
  </si>
  <si>
    <t>rakem</t>
  </si>
  <si>
    <t>rakel2</t>
  </si>
  <si>
    <t>rakel19</t>
  </si>
  <si>
    <t>rakel18</t>
  </si>
  <si>
    <t>rakel13</t>
  </si>
  <si>
    <t>rakeisha</t>
  </si>
  <si>
    <t>rakeem19</t>
  </si>
  <si>
    <t>rakbank</t>
  </si>
  <si>
    <t>rakatngada</t>
  </si>
  <si>
    <t>rakatesa</t>
  </si>
  <si>
    <t>rakata5</t>
  </si>
  <si>
    <t>rakasiwi</t>
  </si>
  <si>
    <t>rakasa</t>
  </si>
  <si>
    <t>rakas</t>
  </si>
  <si>
    <t>rakaom</t>
  </si>
  <si>
    <t>rakane</t>
  </si>
  <si>
    <t>raka81</t>
  </si>
  <si>
    <t>rajvosa1</t>
  </si>
  <si>
    <t>rajvinder</t>
  </si>
  <si>
    <t>rajuraju</t>
  </si>
  <si>
    <t>rajula</t>
  </si>
  <si>
    <t>rajrani</t>
  </si>
  <si>
    <t>rajraji</t>
  </si>
  <si>
    <t>rajone1</t>
  </si>
  <si>
    <t>rajohn</t>
  </si>
  <si>
    <t>rajneet</t>
  </si>
  <si>
    <t>rajmilan</t>
  </si>
  <si>
    <t>rajlee</t>
  </si>
  <si>
    <t>rajko</t>
  </si>
  <si>
    <t>rajkapoor</t>
  </si>
  <si>
    <t>rajive</t>
  </si>
  <si>
    <t>rajiv143</t>
  </si>
  <si>
    <t>rajiv123</t>
  </si>
  <si>
    <t>rajie</t>
  </si>
  <si>
    <t>rajes1991</t>
  </si>
  <si>
    <t>rajenita</t>
  </si>
  <si>
    <t>rajender</t>
  </si>
  <si>
    <t>rajeena</t>
  </si>
  <si>
    <t>rajee</t>
  </si>
  <si>
    <t>rajchavit43</t>
  </si>
  <si>
    <t>rajbir</t>
  </si>
  <si>
    <t>rajbhai</t>
  </si>
  <si>
    <t>rajat123</t>
  </si>
  <si>
    <t>rajasingh</t>
  </si>
  <si>
    <t>rajasinga</t>
  </si>
  <si>
    <t>rajasekar</t>
  </si>
  <si>
    <t>rajarox</t>
  </si>
  <si>
    <t>rajaratnam</t>
  </si>
  <si>
    <t>rajarajan</t>
  </si>
  <si>
    <t>rajans</t>
  </si>
  <si>
    <t>rajann</t>
  </si>
  <si>
    <t>rajan91samy2005</t>
  </si>
  <si>
    <t>rajan123</t>
  </si>
  <si>
    <t>rajan1</t>
  </si>
  <si>
    <t>rajamani</t>
  </si>
  <si>
    <t>rajam</t>
  </si>
  <si>
    <t>rajalakshmi</t>
  </si>
  <si>
    <t>rajaku</t>
  </si>
  <si>
    <t>rajahrajah</t>
  </si>
  <si>
    <t>rajahn</t>
  </si>
  <si>
    <t>rajah5</t>
  </si>
  <si>
    <t>rajah21</t>
  </si>
  <si>
    <t>rajaguguk</t>
  </si>
  <si>
    <t>rajae</t>
  </si>
  <si>
    <t>rajadura</t>
  </si>
  <si>
    <t>rajabu</t>
  </si>
  <si>
    <t>rajaa</t>
  </si>
  <si>
    <t>raja95</t>
  </si>
  <si>
    <t>raja4343</t>
  </si>
  <si>
    <t>raja22</t>
  </si>
  <si>
    <t>raja18</t>
  </si>
  <si>
    <t>raja12</t>
  </si>
  <si>
    <t>raja01</t>
  </si>
  <si>
    <t>raja**</t>
  </si>
  <si>
    <t>raj12345</t>
  </si>
  <si>
    <t>raj1234</t>
  </si>
  <si>
    <t>raizelle</t>
  </si>
  <si>
    <t>raizan</t>
  </si>
  <si>
    <t>raizal</t>
  </si>
  <si>
    <t>raizah</t>
  </si>
  <si>
    <t>raizaa</t>
  </si>
  <si>
    <t>raiza10</t>
  </si>
  <si>
    <t>raiza1</t>
  </si>
  <si>
    <t>raiwaqan</t>
  </si>
  <si>
    <t>raivyn1</t>
  </si>
  <si>
    <t>raivyn</t>
  </si>
  <si>
    <t>raiver</t>
  </si>
  <si>
    <t>raito</t>
  </si>
  <si>
    <t>raith1</t>
  </si>
  <si>
    <t>raiteamo</t>
  </si>
  <si>
    <t>raisita</t>
  </si>
  <si>
    <t>raisins1</t>
  </si>
  <si>
    <t>raisin67</t>
  </si>
  <si>
    <t>raisin5</t>
  </si>
  <si>
    <t>raises</t>
  </si>
  <si>
    <t>raiser</t>
  </si>
  <si>
    <t>raisehell</t>
  </si>
  <si>
    <t>raisara</t>
  </si>
  <si>
    <t>raisallin</t>
  </si>
  <si>
    <t>raisa14</t>
  </si>
  <si>
    <t>rairaiken</t>
  </si>
  <si>
    <t>rainzel</t>
  </si>
  <si>
    <t>rainyriver</t>
  </si>
  <si>
    <t>rainygirl</t>
  </si>
  <si>
    <t>rainyday5</t>
  </si>
  <si>
    <t>rainyday4</t>
  </si>
  <si>
    <t>rainy3</t>
  </si>
  <si>
    <t>rainy21</t>
  </si>
  <si>
    <t>rainstuff</t>
  </si>
  <si>
    <t>rainstone</t>
  </si>
  <si>
    <t>rainshine</t>
  </si>
  <si>
    <t>rains1</t>
  </si>
  <si>
    <t>rainrose</t>
  </si>
  <si>
    <t>rainrain616</t>
  </si>
  <si>
    <t>rainpride</t>
  </si>
  <si>
    <t>rainorshine</t>
  </si>
  <si>
    <t>rainonme5</t>
  </si>
  <si>
    <t>rainonme3</t>
  </si>
  <si>
    <t>rainonme2</t>
  </si>
  <si>
    <t>rainonme15</t>
  </si>
  <si>
    <t>rainner</t>
  </si>
  <si>
    <t>rainn</t>
  </si>
  <si>
    <t>rainmarie</t>
  </si>
  <si>
    <t>rainlove</t>
  </si>
  <si>
    <t>rainkurt</t>
  </si>
  <si>
    <t>rainkisses</t>
  </si>
  <si>
    <t>rainkiss</t>
  </si>
  <si>
    <t>rainjess</t>
  </si>
  <si>
    <t>rainjel25</t>
  </si>
  <si>
    <t>rainism</t>
  </si>
  <si>
    <t>rainingblood</t>
  </si>
  <si>
    <t>raining2</t>
  </si>
  <si>
    <t>rainin</t>
  </si>
  <si>
    <t>rainier1</t>
  </si>
  <si>
    <t>rainiel022</t>
  </si>
  <si>
    <t>rainidah</t>
  </si>
  <si>
    <t>rainflower</t>
  </si>
  <si>
    <t>rainfall2</t>
  </si>
  <si>
    <t>rainfall11</t>
  </si>
  <si>
    <t>rainet</t>
  </si>
  <si>
    <t>rainerdave</t>
  </si>
  <si>
    <t>rainer1</t>
  </si>
  <si>
    <t>raineir</t>
  </si>
  <si>
    <t>rained</t>
  </si>
  <si>
    <t>rainecute</t>
  </si>
  <si>
    <t>rainec</t>
  </si>
  <si>
    <t>raineangel</t>
  </si>
  <si>
    <t>raine9</t>
  </si>
  <si>
    <t>raine8</t>
  </si>
  <si>
    <t>raine27</t>
  </si>
  <si>
    <t>raine25</t>
  </si>
  <si>
    <t>raine24</t>
  </si>
  <si>
    <t>raine2000</t>
  </si>
  <si>
    <t>raine17</t>
  </si>
  <si>
    <t>raine05</t>
  </si>
  <si>
    <t>raindust</t>
  </si>
  <si>
    <t>raindropz</t>
  </si>
  <si>
    <t>raindropsandroses</t>
  </si>
  <si>
    <t>raindrops.</t>
  </si>
  <si>
    <t>raindrop6</t>
  </si>
  <si>
    <t>raindrop4</t>
  </si>
  <si>
    <t>raindown</t>
  </si>
  <si>
    <t>raindel</t>
  </si>
  <si>
    <t>raindance1</t>
  </si>
  <si>
    <t>raincats</t>
  </si>
  <si>
    <t>rainbowy</t>
  </si>
  <si>
    <t>rainbowsrule</t>
  </si>
  <si>
    <t>rainbows98</t>
  </si>
  <si>
    <t>rainbows91</t>
  </si>
  <si>
    <t>rainbows14</t>
  </si>
  <si>
    <t>rainbows07</t>
  </si>
  <si>
    <t>rainbows0</t>
  </si>
  <si>
    <t>rainbowpower</t>
  </si>
  <si>
    <t>rainbowme</t>
  </si>
  <si>
    <t>rainbowkisses</t>
  </si>
  <si>
    <t>rainbowhair</t>
  </si>
  <si>
    <t>rainbowdragon</t>
  </si>
  <si>
    <t>rainbowcloud</t>
  </si>
  <si>
    <t>rainbowcity</t>
  </si>
  <si>
    <t>rainbowchick</t>
  </si>
  <si>
    <t>rainbowbear</t>
  </si>
  <si>
    <t>rainbow999</t>
  </si>
  <si>
    <t>rainbow963**</t>
  </si>
  <si>
    <t>rainbow789</t>
  </si>
  <si>
    <t>rainbow754</t>
  </si>
  <si>
    <t>rainbow73</t>
  </si>
  <si>
    <t>rainbow707</t>
  </si>
  <si>
    <t>rainbow56</t>
  </si>
  <si>
    <t>rainbow555</t>
  </si>
  <si>
    <t>rainbow55</t>
  </si>
  <si>
    <t>rainbow52</t>
  </si>
  <si>
    <t>rainbow333</t>
  </si>
  <si>
    <t>rainbow234</t>
  </si>
  <si>
    <t>rainbow219</t>
  </si>
  <si>
    <t>rainbow1997</t>
  </si>
  <si>
    <t>rainbow1994</t>
  </si>
  <si>
    <t>rainbow1988</t>
  </si>
  <si>
    <t>rainboot</t>
  </si>
  <si>
    <t>rainblow</t>
  </si>
  <si>
    <t>rainblood</t>
  </si>
  <si>
    <t>rainbiw</t>
  </si>
  <si>
    <t>rainbel</t>
  </si>
  <si>
    <t>rainbaby</t>
  </si>
  <si>
    <t>rainann</t>
  </si>
  <si>
    <t>rainaa</t>
  </si>
  <si>
    <t>raina05</t>
  </si>
  <si>
    <t>rain98</t>
  </si>
  <si>
    <t>rain93</t>
  </si>
  <si>
    <t>rain91</t>
  </si>
  <si>
    <t>rain90</t>
  </si>
  <si>
    <t>rain8755229</t>
  </si>
  <si>
    <t>rain7bow</t>
  </si>
  <si>
    <t>rain79</t>
  </si>
  <si>
    <t>rain76</t>
  </si>
  <si>
    <t>rain72</t>
  </si>
  <si>
    <t>rain67</t>
  </si>
  <si>
    <t>rain66</t>
  </si>
  <si>
    <t>rain44</t>
  </si>
  <si>
    <t>rain38</t>
  </si>
  <si>
    <t>rain3333</t>
  </si>
  <si>
    <t>rain32</t>
  </si>
  <si>
    <t>rain31</t>
  </si>
  <si>
    <t>rain28</t>
  </si>
  <si>
    <t>rain247</t>
  </si>
  <si>
    <t>rain2005</t>
  </si>
  <si>
    <t>rain2004</t>
  </si>
  <si>
    <t>rain1storm</t>
  </si>
  <si>
    <t>rain19er</t>
  </si>
  <si>
    <t>rain1990</t>
  </si>
  <si>
    <t>rain17</t>
  </si>
  <si>
    <t>rain(bi)</t>
  </si>
  <si>
    <t>raimo16</t>
  </si>
  <si>
    <t>raima224</t>
  </si>
  <si>
    <t>raima17</t>
  </si>
  <si>
    <t>railway2</t>
  </si>
  <si>
    <t>rails11</t>
  </si>
  <si>
    <t>railing</t>
  </si>
  <si>
    <t>railie</t>
  </si>
  <si>
    <t>railgun</t>
  </si>
  <si>
    <t>railers</t>
  </si>
  <si>
    <t>raileigh</t>
  </si>
  <si>
    <t>railai</t>
  </si>
  <si>
    <t>raikuaza</t>
  </si>
  <si>
    <t>raiku</t>
  </si>
  <si>
    <t>raijin1</t>
  </si>
  <si>
    <t>raijes</t>
  </si>
  <si>
    <t>raijen</t>
  </si>
  <si>
    <t>raijeli</t>
  </si>
  <si>
    <t>raijai</t>
  </si>
  <si>
    <t>raiiyah</t>
  </si>
  <si>
    <t>raiinbow</t>
  </si>
  <si>
    <t>raihaanah</t>
  </si>
  <si>
    <t>raige13</t>
  </si>
  <si>
    <t>raiganne</t>
  </si>
  <si>
    <t>raidez</t>
  </si>
  <si>
    <t>raiderz6</t>
  </si>
  <si>
    <t>raiderz14</t>
  </si>
  <si>
    <t>raiderz11</t>
  </si>
  <si>
    <t>raiderskater</t>
  </si>
  <si>
    <t>raidersfan</t>
  </si>
  <si>
    <t>raiders96</t>
  </si>
  <si>
    <t>raiders951</t>
  </si>
  <si>
    <t>raiders85</t>
  </si>
  <si>
    <t>raiders84</t>
  </si>
  <si>
    <t>raiders82</t>
  </si>
  <si>
    <t>raiders78</t>
  </si>
  <si>
    <t>raiders76</t>
  </si>
  <si>
    <t>raiders714</t>
  </si>
  <si>
    <t>raiders64</t>
  </si>
  <si>
    <t>raiders5380</t>
  </si>
  <si>
    <t>raiders40</t>
  </si>
  <si>
    <t>raiders35</t>
  </si>
  <si>
    <t>raiders26</t>
  </si>
  <si>
    <t>raiders213</t>
  </si>
  <si>
    <t>raiders2007</t>
  </si>
  <si>
    <t>raiders187</t>
  </si>
  <si>
    <t>raiders143</t>
  </si>
  <si>
    <t>raiders102</t>
  </si>
  <si>
    <t>raiders04</t>
  </si>
  <si>
    <t>raiders(SW)</t>
  </si>
  <si>
    <t>raiders$</t>
  </si>
  <si>
    <t>raiderogt</t>
  </si>
  <si>
    <t>raider93</t>
  </si>
  <si>
    <t>raider80</t>
  </si>
  <si>
    <t>raider68</t>
  </si>
  <si>
    <t>raider53</t>
  </si>
  <si>
    <t>raider45</t>
  </si>
  <si>
    <t>raider27</t>
  </si>
  <si>
    <t>raider17</t>
  </si>
  <si>
    <t>raider123</t>
  </si>
  <si>
    <t>raider101</t>
  </si>
  <si>
    <t>raider04</t>
  </si>
  <si>
    <t>raider.</t>
  </si>
  <si>
    <t>raiden3</t>
  </si>
  <si>
    <t>raiden28</t>
  </si>
  <si>
    <t>raiden22</t>
  </si>
  <si>
    <t>raiden03</t>
  </si>
  <si>
    <t>raidas</t>
  </si>
  <si>
    <t>raidair</t>
  </si>
  <si>
    <t>raibow</t>
  </si>
  <si>
    <t>raiber15</t>
  </si>
  <si>
    <t>raiban</t>
  </si>
  <si>
    <t>raianna</t>
  </si>
  <si>
    <t>rai989</t>
  </si>
  <si>
    <t>rai123</t>
  </si>
  <si>
    <t>rai-rai</t>
  </si>
  <si>
    <t>rahza</t>
  </si>
  <si>
    <t>rahxephon306</t>
  </si>
  <si>
    <t>rahway1</t>
  </si>
  <si>
    <t>rahulraj</t>
  </si>
  <si>
    <t>rahuld</t>
  </si>
  <si>
    <t>rahul9841576729</t>
  </si>
  <si>
    <t>rahul123456</t>
  </si>
  <si>
    <t>rahsya</t>
  </si>
  <si>
    <t>rahsiaku</t>
  </si>
  <si>
    <t>rahsia21</t>
  </si>
  <si>
    <t>rahsia1</t>
  </si>
  <si>
    <t>rahrah87</t>
  </si>
  <si>
    <t>rahrah!</t>
  </si>
  <si>
    <t>rahoon</t>
  </si>
  <si>
    <t>rahnell</t>
  </si>
  <si>
    <t>rahmir1</t>
  </si>
  <si>
    <t>rahmawan</t>
  </si>
  <si>
    <t>rahmattullah</t>
  </si>
  <si>
    <t>rahman92</t>
  </si>
  <si>
    <t>rahman89</t>
  </si>
  <si>
    <t>rahman6</t>
  </si>
  <si>
    <t>rahman18</t>
  </si>
  <si>
    <t>rahman1234</t>
  </si>
  <si>
    <t>rahman123</t>
  </si>
  <si>
    <t>rahmah1</t>
  </si>
  <si>
    <t>rahmadia</t>
  </si>
  <si>
    <t>rahmadhani</t>
  </si>
  <si>
    <t>rahki6</t>
  </si>
  <si>
    <t>rahja123</t>
  </si>
  <si>
    <t>rahja</t>
  </si>
  <si>
    <t>rahini</t>
  </si>
  <si>
    <t>rahina</t>
  </si>
  <si>
    <t>rahimin</t>
  </si>
  <si>
    <t>rahim1</t>
  </si>
  <si>
    <t>rahil94</t>
  </si>
  <si>
    <t>rahiem5</t>
  </si>
  <si>
    <t>rahhhh</t>
  </si>
  <si>
    <t>rahhh</t>
  </si>
  <si>
    <t>raheny</t>
  </si>
  <si>
    <t>raheem5</t>
  </si>
  <si>
    <t>raheem23</t>
  </si>
  <si>
    <t>raheem2</t>
  </si>
  <si>
    <t>raheem14</t>
  </si>
  <si>
    <t>raheem123</t>
  </si>
  <si>
    <t>raheem11</t>
  </si>
  <si>
    <t>raheem09</t>
  </si>
  <si>
    <t>rahdigga1</t>
  </si>
  <si>
    <t>rahasiasoryu</t>
  </si>
  <si>
    <t>rahasiaq</t>
  </si>
  <si>
    <t>rahasiakita</t>
  </si>
  <si>
    <t>rahasiabanget</t>
  </si>
  <si>
    <t>rahasiaa</t>
  </si>
  <si>
    <t>raharney</t>
  </si>
  <si>
    <t>rahab</t>
  </si>
  <si>
    <t>rah7814</t>
  </si>
  <si>
    <t>rah1987</t>
  </si>
  <si>
    <t>ragusta</t>
  </si>
  <si>
    <t>ragus921</t>
  </si>
  <si>
    <t>raguini</t>
  </si>
  <si>
    <t>ragtag</t>
  </si>
  <si>
    <t>ragsta</t>
  </si>
  <si>
    <t>ragsrags</t>
  </si>
  <si>
    <t>ragsdale1</t>
  </si>
  <si>
    <t>rags34</t>
  </si>
  <si>
    <t>rags18</t>
  </si>
  <si>
    <t>rags11</t>
  </si>
  <si>
    <t>ragon11</t>
  </si>
  <si>
    <t>ragnatela</t>
  </si>
  <si>
    <t>ragnaros</t>
  </si>
  <si>
    <t>ragnaroke22</t>
  </si>
  <si>
    <t>ragnarok99</t>
  </si>
  <si>
    <t>ragnarok9</t>
  </si>
  <si>
    <t>ragnarok5</t>
  </si>
  <si>
    <t>ragnarok31</t>
  </si>
  <si>
    <t>ragnarok2</t>
  </si>
  <si>
    <t>ragnarok12</t>
  </si>
  <si>
    <t>ragnarok01</t>
  </si>
  <si>
    <t>ragnarok00</t>
  </si>
  <si>
    <t>ragnak</t>
  </si>
  <si>
    <t>ragnagna</t>
  </si>
  <si>
    <t>ragmac</t>
  </si>
  <si>
    <t>ragma</t>
  </si>
  <si>
    <t>ragland1</t>
  </si>
  <si>
    <t>raglan1</t>
  </si>
  <si>
    <t>ragingdemon</t>
  </si>
  <si>
    <t>ragils</t>
  </si>
  <si>
    <t>ragigia</t>
  </si>
  <si>
    <t>raghvendra</t>
  </si>
  <si>
    <t>raghul</t>
  </si>
  <si>
    <t>raghni</t>
  </si>
  <si>
    <t>raghib</t>
  </si>
  <si>
    <t>raghavan</t>
  </si>
  <si>
    <t>raggydolls</t>
  </si>
  <si>
    <t>raggy2</t>
  </si>
  <si>
    <t>ragglefraggle</t>
  </si>
  <si>
    <t>raggeton</t>
  </si>
  <si>
    <t>raggagirl</t>
  </si>
  <si>
    <t>ragga123</t>
  </si>
  <si>
    <t>ragers</t>
  </si>
  <si>
    <t>ragenor1</t>
  </si>
  <si>
    <t>ragenlove</t>
  </si>
  <si>
    <t>ragen1</t>
  </si>
  <si>
    <t>ragen</t>
  </si>
  <si>
    <t>rageme</t>
  </si>
  <si>
    <t>rageman</t>
  </si>
  <si>
    <t>ragelove1</t>
  </si>
  <si>
    <t>ragel</t>
  </si>
  <si>
    <t>rageim</t>
  </si>
  <si>
    <t>rage7keg</t>
  </si>
  <si>
    <t>rage789</t>
  </si>
  <si>
    <t>rage777</t>
  </si>
  <si>
    <t>rage76</t>
  </si>
  <si>
    <t>rage32</t>
  </si>
  <si>
    <t>rage25</t>
  </si>
  <si>
    <t>rage23</t>
  </si>
  <si>
    <t>rage17</t>
  </si>
  <si>
    <t>rage05</t>
  </si>
  <si>
    <t>rage01</t>
  </si>
  <si>
    <t>ragde1</t>
  </si>
  <si>
    <t>ragbiboy</t>
  </si>
  <si>
    <t>ragays</t>
  </si>
  <si>
    <t>ragavan</t>
  </si>
  <si>
    <t>ragatza</t>
  </si>
  <si>
    <t>ragans</t>
  </si>
  <si>
    <t>raganb</t>
  </si>
  <si>
    <t>raganas</t>
  </si>
  <si>
    <t>ragadio</t>
  </si>
  <si>
    <t>rag_land</t>
  </si>
  <si>
    <t>rag456</t>
  </si>
  <si>
    <t>rag3phcath</t>
  </si>
  <si>
    <t>rafy69</t>
  </si>
  <si>
    <t>rafy23</t>
  </si>
  <si>
    <t>raftlmo</t>
  </si>
  <si>
    <t>rafter1</t>
  </si>
  <si>
    <t>rafsanjani</t>
  </si>
  <si>
    <t>rafrules</t>
  </si>
  <si>
    <t>rafiza</t>
  </si>
  <si>
    <t>rafiya</t>
  </si>
  <si>
    <t>rafiqah</t>
  </si>
  <si>
    <t>rafiko</t>
  </si>
  <si>
    <t>rafik</t>
  </si>
  <si>
    <t>rafielle</t>
  </si>
  <si>
    <t>rafiat</t>
  </si>
  <si>
    <t>rafi24</t>
  </si>
  <si>
    <t>rafhoncel</t>
  </si>
  <si>
    <t>raffyz</t>
  </si>
  <si>
    <t>raffyy</t>
  </si>
  <si>
    <t>raffypogi</t>
  </si>
  <si>
    <t>raffym</t>
  </si>
  <si>
    <t>raffyjay</t>
  </si>
  <si>
    <t>raffyj</t>
  </si>
  <si>
    <t>raffyd</t>
  </si>
  <si>
    <t>raffycute</t>
  </si>
  <si>
    <t>raffyboy</t>
  </si>
  <si>
    <t>raffy6</t>
  </si>
  <si>
    <t>raffy25</t>
  </si>
  <si>
    <t>raffy22</t>
  </si>
  <si>
    <t>raffy13</t>
  </si>
  <si>
    <t>raffy06</t>
  </si>
  <si>
    <t>raffinee</t>
  </si>
  <si>
    <t>raffi1</t>
  </si>
  <si>
    <t>rafferty1</t>
  </si>
  <si>
    <t>raffaz</t>
  </si>
  <si>
    <t>raffaelo</t>
  </si>
  <si>
    <t>raffa1</t>
  </si>
  <si>
    <t>rafelo</t>
  </si>
  <si>
    <t>rafeli</t>
  </si>
  <si>
    <t>rafeah</t>
  </si>
  <si>
    <t>rafe12</t>
  </si>
  <si>
    <t>rafatorresm</t>
  </si>
  <si>
    <t>rafata</t>
  </si>
  <si>
    <t>rafastar</t>
  </si>
  <si>
    <t>rafani</t>
  </si>
  <si>
    <t>rafamiamor</t>
  </si>
  <si>
    <t>rafalove</t>
  </si>
  <si>
    <t>rafal1</t>
  </si>
  <si>
    <t>rafagaby</t>
  </si>
  <si>
    <t>rafagabi</t>
  </si>
  <si>
    <t>rafafa</t>
  </si>
  <si>
    <t>rafaeltqm</t>
  </si>
  <si>
    <t>rafaelteamo15</t>
  </si>
  <si>
    <t>rafaelt</t>
  </si>
  <si>
    <t>rafaelramos</t>
  </si>
  <si>
    <t>rafaelp</t>
  </si>
  <si>
    <t>rafaelo26</t>
  </si>
  <si>
    <t>rafaelly</t>
  </si>
  <si>
    <t>rafaelluis</t>
  </si>
  <si>
    <t>rafaelita</t>
  </si>
  <si>
    <t>rafaelg</t>
  </si>
  <si>
    <t>rafaeleduardo</t>
  </si>
  <si>
    <t>rafaelas</t>
  </si>
  <si>
    <t>rafaela14</t>
  </si>
  <si>
    <t>rafael87</t>
  </si>
  <si>
    <t>rafael85</t>
  </si>
  <si>
    <t>rafael777</t>
  </si>
  <si>
    <t>rafael666</t>
  </si>
  <si>
    <t>rafael6137</t>
  </si>
  <si>
    <t>rafael31</t>
  </si>
  <si>
    <t>rafael2005</t>
  </si>
  <si>
    <t>rafael2003</t>
  </si>
  <si>
    <t>rafael123456</t>
  </si>
  <si>
    <t>rafael03</t>
  </si>
  <si>
    <t>rafae1</t>
  </si>
  <si>
    <t>rafada</t>
  </si>
  <si>
    <t>rafa99</t>
  </si>
  <si>
    <t>rafa96</t>
  </si>
  <si>
    <t>rafa92</t>
  </si>
  <si>
    <t>rafa85</t>
  </si>
  <si>
    <t>rafa4</t>
  </si>
  <si>
    <t>rafa29</t>
  </si>
  <si>
    <t>rafa28</t>
  </si>
  <si>
    <t>rafa24</t>
  </si>
  <si>
    <t>rafa2</t>
  </si>
  <si>
    <t>rafa1995</t>
  </si>
  <si>
    <t>rafa1991</t>
  </si>
  <si>
    <t>rafa1980</t>
  </si>
  <si>
    <t>rafa111</t>
  </si>
  <si>
    <t>rafa04</t>
  </si>
  <si>
    <t>rafa02</t>
  </si>
  <si>
    <t>raf200490</t>
  </si>
  <si>
    <t>raezelko19</t>
  </si>
  <si>
    <t>raessan</t>
  </si>
  <si>
    <t>raesian</t>
  </si>
  <si>
    <t>raeshell</t>
  </si>
  <si>
    <t>raeraerae1</t>
  </si>
  <si>
    <t>raeraerae</t>
  </si>
  <si>
    <t>raerae92</t>
  </si>
  <si>
    <t>raerae9</t>
  </si>
  <si>
    <t>raerae707</t>
  </si>
  <si>
    <t>raerae69</t>
  </si>
  <si>
    <t>raerae44</t>
  </si>
  <si>
    <t>raerae20</t>
  </si>
  <si>
    <t>raerae1995</t>
  </si>
  <si>
    <t>raerae18</t>
  </si>
  <si>
    <t>raerae04</t>
  </si>
  <si>
    <t>raerae00</t>
  </si>
  <si>
    <t>raeonna</t>
  </si>
  <si>
    <t>raenetta</t>
  </si>
  <si>
    <t>raener</t>
  </si>
  <si>
    <t>raenelle</t>
  </si>
  <si>
    <t>raenae</t>
  </si>
  <si>
    <t>raemon</t>
  </si>
  <si>
    <t>raemar</t>
  </si>
  <si>
    <t>raelynn2</t>
  </si>
  <si>
    <t>raelynn06</t>
  </si>
  <si>
    <t>raelonda</t>
  </si>
  <si>
    <t>raeley</t>
  </si>
  <si>
    <t>raelee2006</t>
  </si>
  <si>
    <t>raelee1</t>
  </si>
  <si>
    <t>raelea</t>
  </si>
  <si>
    <t>rael721</t>
  </si>
  <si>
    <t>raekwan</t>
  </si>
  <si>
    <t>raekae</t>
  </si>
  <si>
    <t>raejom0m01</t>
  </si>
  <si>
    <t>raejen</t>
  </si>
  <si>
    <t>raehoe</t>
  </si>
  <si>
    <t>raegina</t>
  </si>
  <si>
    <t>raegan3</t>
  </si>
  <si>
    <t>raegan05</t>
  </si>
  <si>
    <t>raegan04</t>
  </si>
  <si>
    <t>raefran</t>
  </si>
  <si>
    <t>raeford</t>
  </si>
  <si>
    <t>raefish</t>
  </si>
  <si>
    <t>raedon</t>
  </si>
  <si>
    <t>raechyl</t>
  </si>
  <si>
    <t>raebuel1</t>
  </si>
  <si>
    <t>raebaby</t>
  </si>
  <si>
    <t>rae7610</t>
  </si>
  <si>
    <t>rae420</t>
  </si>
  <si>
    <t>rae333</t>
  </si>
  <si>
    <t>rae3000</t>
  </si>
  <si>
    <t>rae2004</t>
  </si>
  <si>
    <t>rae2003</t>
  </si>
  <si>
    <t>rae1997</t>
  </si>
  <si>
    <t>rae1996</t>
  </si>
  <si>
    <t>rae1987</t>
  </si>
  <si>
    <t>rae1984</t>
  </si>
  <si>
    <t>rae1137</t>
  </si>
  <si>
    <t>rae1023</t>
  </si>
  <si>
    <t>rae0503</t>
  </si>
  <si>
    <t>rae-ann</t>
  </si>
  <si>
    <t>radzy</t>
  </si>
  <si>
    <t>radzi007</t>
  </si>
  <si>
    <t>radzi</t>
  </si>
  <si>
    <t>radway</t>
  </si>
  <si>
    <t>radwa</t>
  </si>
  <si>
    <t>raduu</t>
  </si>
  <si>
    <t>radumeu</t>
  </si>
  <si>
    <t>radulucian</t>
  </si>
  <si>
    <t>raduc</t>
  </si>
  <si>
    <t>radualex</t>
  </si>
  <si>
    <t>raduadi</t>
  </si>
  <si>
    <t>radtech9</t>
  </si>
  <si>
    <t>radtech12</t>
  </si>
  <si>
    <t>radtech06</t>
  </si>
  <si>
    <t>radtastic</t>
  </si>
  <si>
    <t>radrodro</t>
  </si>
  <si>
    <t>radrick17</t>
  </si>
  <si>
    <t>radoslaw1</t>
  </si>
  <si>
    <t>radomstar</t>
  </si>
  <si>
    <t>radoi6</t>
  </si>
  <si>
    <t>rado123</t>
  </si>
  <si>
    <t>radnie</t>
  </si>
  <si>
    <t>radness</t>
  </si>
  <si>
    <t>radmar</t>
  </si>
  <si>
    <t>radley123</t>
  </si>
  <si>
    <t>radka</t>
  </si>
  <si>
    <t>radjiman</t>
  </si>
  <si>
    <t>radiza</t>
  </si>
  <si>
    <t>radiya</t>
  </si>
  <si>
    <t>radityo</t>
  </si>
  <si>
    <t>radito</t>
  </si>
  <si>
    <t>raditku</t>
  </si>
  <si>
    <t>raditio</t>
  </si>
  <si>
    <t>radisha</t>
  </si>
  <si>
    <t>radish6</t>
  </si>
  <si>
    <t>radish123</t>
  </si>
  <si>
    <t>radish1</t>
  </si>
  <si>
    <t>radis</t>
  </si>
  <si>
    <t>radiou</t>
  </si>
  <si>
    <t>radioshow</t>
  </si>
  <si>
    <t>radiosh33</t>
  </si>
  <si>
    <t>radiorental</t>
  </si>
  <si>
    <t>radioone</t>
  </si>
  <si>
    <t>radioo</t>
  </si>
  <si>
    <t>radiomar</t>
  </si>
  <si>
    <t>radiology2</t>
  </si>
  <si>
    <t>radiologi</t>
  </si>
  <si>
    <t>radioinfinit</t>
  </si>
  <si>
    <t>radiohead13</t>
  </si>
  <si>
    <t>radioboy</t>
  </si>
  <si>
    <t>radiobemba</t>
  </si>
  <si>
    <t>radioactiva</t>
  </si>
  <si>
    <t>radioacktiva</t>
  </si>
  <si>
    <t>radio99</t>
  </si>
  <si>
    <t>radio9</t>
  </si>
  <si>
    <t>radio81</t>
  </si>
  <si>
    <t>radio660</t>
  </si>
  <si>
    <t>radio23</t>
  </si>
  <si>
    <t>radio2008</t>
  </si>
  <si>
    <t>radio11</t>
  </si>
  <si>
    <t>radio10</t>
  </si>
  <si>
    <t>radio05</t>
  </si>
  <si>
    <t>radimus</t>
  </si>
  <si>
    <t>radicaldude</t>
  </si>
  <si>
    <t>radicalasec</t>
  </si>
  <si>
    <t>radhya</t>
  </si>
  <si>
    <t>radhia</t>
  </si>
  <si>
    <t>radhe</t>
  </si>
  <si>
    <t>radhas</t>
  </si>
  <si>
    <t>radhadevi</t>
  </si>
  <si>
    <t>radgirl</t>
  </si>
  <si>
    <t>radge</t>
  </si>
  <si>
    <t>radford06</t>
  </si>
  <si>
    <t>radford04</t>
  </si>
  <si>
    <t>radeya</t>
  </si>
  <si>
    <t>radesti</t>
  </si>
  <si>
    <t>radesh</t>
  </si>
  <si>
    <t>radeon1</t>
  </si>
  <si>
    <t>raddin</t>
  </si>
  <si>
    <t>raddie</t>
  </si>
  <si>
    <t>radd0901</t>
  </si>
  <si>
    <t>radcliffe3</t>
  </si>
  <si>
    <t>radcliffe16</t>
  </si>
  <si>
    <t>radcliffe007</t>
  </si>
  <si>
    <t>radball</t>
  </si>
  <si>
    <t>radauti</t>
  </si>
  <si>
    <t>radatemam</t>
  </si>
  <si>
    <t>radarlove1</t>
  </si>
  <si>
    <t>radare</t>
  </si>
  <si>
    <t>radar88</t>
  </si>
  <si>
    <t>radar4ever</t>
  </si>
  <si>
    <t>radar4</t>
  </si>
  <si>
    <t>radar16</t>
  </si>
  <si>
    <t>radar111</t>
  </si>
  <si>
    <t>radar08</t>
  </si>
  <si>
    <t>radamez</t>
  </si>
  <si>
    <t>radamel</t>
  </si>
  <si>
    <t>radamantisss1</t>
  </si>
  <si>
    <t>radale</t>
  </si>
  <si>
    <t>radabaugh</t>
  </si>
  <si>
    <t>rada813</t>
  </si>
  <si>
    <t>rad777</t>
  </si>
  <si>
    <t>rad4life</t>
  </si>
  <si>
    <t>racute</t>
  </si>
  <si>
    <t>ractive</t>
  </si>
  <si>
    <t>racso21</t>
  </si>
  <si>
    <t>racso2</t>
  </si>
  <si>
    <t>racso123</t>
  </si>
  <si>
    <t>racso1</t>
  </si>
  <si>
    <t>racsnoj</t>
  </si>
  <si>
    <t>racr21</t>
  </si>
  <si>
    <t>racq0106</t>
  </si>
  <si>
    <t>racpac</t>
  </si>
  <si>
    <t>racoon33</t>
  </si>
  <si>
    <t>racoon3</t>
  </si>
  <si>
    <t>racons</t>
  </si>
  <si>
    <t>racomar</t>
  </si>
  <si>
    <t>racoaica</t>
  </si>
  <si>
    <t>racngrl08</t>
  </si>
  <si>
    <t>rackme</t>
  </si>
  <si>
    <t>rackion</t>
  </si>
  <si>
    <t>racket1</t>
  </si>
  <si>
    <t>rackers</t>
  </si>
  <si>
    <t>racker1</t>
  </si>
  <si>
    <t>rackeem</t>
  </si>
  <si>
    <t>rackal</t>
  </si>
  <si>
    <t>racism</t>
  </si>
  <si>
    <t>racional</t>
  </si>
  <si>
    <t>racingclub</t>
  </si>
  <si>
    <t>racingcars</t>
  </si>
  <si>
    <t>racing99</t>
  </si>
  <si>
    <t>racing97</t>
  </si>
  <si>
    <t>racing96</t>
  </si>
  <si>
    <t>racing93</t>
  </si>
  <si>
    <t>racing84</t>
  </si>
  <si>
    <t>racing777</t>
  </si>
  <si>
    <t>racing76</t>
  </si>
  <si>
    <t>racing717</t>
  </si>
  <si>
    <t>racing61</t>
  </si>
  <si>
    <t>racing56</t>
  </si>
  <si>
    <t>racing49</t>
  </si>
  <si>
    <t>racing47</t>
  </si>
  <si>
    <t>racing44</t>
  </si>
  <si>
    <t>racing420</t>
  </si>
  <si>
    <t>racing38</t>
  </si>
  <si>
    <t>racing31</t>
  </si>
  <si>
    <t>racing28</t>
  </si>
  <si>
    <t>racing271</t>
  </si>
  <si>
    <t>racing125</t>
  </si>
  <si>
    <t>racing101</t>
  </si>
  <si>
    <t>racing03</t>
  </si>
  <si>
    <t>racine85</t>
  </si>
  <si>
    <t>racine22</t>
  </si>
  <si>
    <t>racine05</t>
  </si>
  <si>
    <t>racin</t>
  </si>
  <si>
    <t>racie07</t>
  </si>
  <si>
    <t>rachyroo</t>
  </si>
  <si>
    <t>rachy88</t>
  </si>
  <si>
    <t>rachy13</t>
  </si>
  <si>
    <t>rachxxx</t>
  </si>
  <si>
    <t>rachsrabbit</t>
  </si>
  <si>
    <t>rachs</t>
  </si>
  <si>
    <t>rachplaya#1</t>
  </si>
  <si>
    <t>racho96</t>
  </si>
  <si>
    <t>rachmart</t>
  </si>
  <si>
    <t>rachmaninov</t>
  </si>
  <si>
    <t>rachmah</t>
  </si>
  <si>
    <t>rachl</t>
  </si>
  <si>
    <t>rachizzle</t>
  </si>
  <si>
    <t>rachisfit</t>
  </si>
  <si>
    <t>rachiscool</t>
  </si>
  <si>
    <t>rachipoo</t>
  </si>
  <si>
    <t>rachierach</t>
  </si>
  <si>
    <t>rachieb</t>
  </si>
  <si>
    <t>rachie89</t>
  </si>
  <si>
    <t>rachie83</t>
  </si>
  <si>
    <t>rachie6</t>
  </si>
  <si>
    <t>rachie23</t>
  </si>
  <si>
    <t>rachie22</t>
  </si>
  <si>
    <t>rachie21</t>
  </si>
  <si>
    <t>rachie2</t>
  </si>
  <si>
    <t>rachie16</t>
  </si>
  <si>
    <t>rachie14</t>
  </si>
  <si>
    <t>rachie07</t>
  </si>
  <si>
    <t>rachie!</t>
  </si>
  <si>
    <t>rachi1</t>
  </si>
  <si>
    <t>racheybaby</t>
  </si>
  <si>
    <t>rachet1</t>
  </si>
  <si>
    <t>rachelyn</t>
  </si>
  <si>
    <t>rachelstevens</t>
  </si>
  <si>
    <t>rachels1</t>
  </si>
  <si>
    <t>rachelross</t>
  </si>
  <si>
    <t>rachelprice</t>
  </si>
  <si>
    <t>rachelp</t>
  </si>
  <si>
    <t>rachelmylove</t>
  </si>
  <si>
    <t>rachellyn</t>
  </si>
  <si>
    <t>rachelly</t>
  </si>
  <si>
    <t>rachellecute</t>
  </si>
  <si>
    <t>rachellea</t>
  </si>
  <si>
    <t>rachelle\\'</t>
  </si>
  <si>
    <t>rachelle94</t>
  </si>
  <si>
    <t>rachelle9</t>
  </si>
  <si>
    <t>rachelle83</t>
  </si>
  <si>
    <t>rachelle5</t>
  </si>
  <si>
    <t>rachelle4</t>
  </si>
  <si>
    <t>rachelle3</t>
  </si>
  <si>
    <t>rachelle25</t>
  </si>
  <si>
    <t>rachelle17</t>
  </si>
  <si>
    <t>rachelle15</t>
  </si>
  <si>
    <t>rachelle08</t>
  </si>
  <si>
    <t>rachelle02</t>
  </si>
  <si>
    <t>rachell123</t>
  </si>
  <si>
    <t>racheljoy</t>
  </si>
  <si>
    <t>rachelis1</t>
  </si>
  <si>
    <t>rachelina</t>
  </si>
  <si>
    <t>rachelemo</t>
  </si>
  <si>
    <t>rachelbabe</t>
  </si>
  <si>
    <t>rachelas</t>
  </si>
  <si>
    <t>rachelarnold</t>
  </si>
  <si>
    <t>rachelabby</t>
  </si>
  <si>
    <t>rachel75</t>
  </si>
  <si>
    <t>rachel74</t>
  </si>
  <si>
    <t>rachel70</t>
  </si>
  <si>
    <t>rachel666</t>
  </si>
  <si>
    <t>rachel55</t>
  </si>
  <si>
    <t>rachel4lyf</t>
  </si>
  <si>
    <t>rachel411</t>
  </si>
  <si>
    <t>rachel333</t>
  </si>
  <si>
    <t>rachel2004</t>
  </si>
  <si>
    <t>rachel2001</t>
  </si>
  <si>
    <t>rachel1994</t>
  </si>
  <si>
    <t>rachel114897342</t>
  </si>
  <si>
    <t>rachel103</t>
  </si>
  <si>
    <t>rachel028</t>
  </si>
  <si>
    <t>rachel.s.</t>
  </si>
  <si>
    <t>rachel#1</t>
  </si>
  <si>
    <t>rachee16</t>
  </si>
  <si>
    <t>rachee14</t>
  </si>
  <si>
    <t>racheal884030</t>
  </si>
  <si>
    <t>racheal207</t>
  </si>
  <si>
    <t>racheal2</t>
  </si>
  <si>
    <t>racheal06</t>
  </si>
  <si>
    <t>racheal!</t>
  </si>
  <si>
    <t>rachea</t>
  </si>
  <si>
    <t>rachdan65</t>
  </si>
  <si>
    <t>rachas</t>
  </si>
  <si>
    <t>rachal1</t>
  </si>
  <si>
    <t>rachaelxx</t>
  </si>
  <si>
    <t>rachaelx</t>
  </si>
  <si>
    <t>rachaelp</t>
  </si>
  <si>
    <t>rachaelm</t>
  </si>
  <si>
    <t>rachael94</t>
  </si>
  <si>
    <t>rachael723</t>
  </si>
  <si>
    <t>rachael6</t>
  </si>
  <si>
    <t>rachael2308</t>
  </si>
  <si>
    <t>rachael20</t>
  </si>
  <si>
    <t>rachael18</t>
  </si>
  <si>
    <t>rachael101</t>
  </si>
  <si>
    <t>rachael09</t>
  </si>
  <si>
    <t>rachael02</t>
  </si>
  <si>
    <t>rachael00</t>
  </si>
  <si>
    <t>rach_4_life</t>
  </si>
  <si>
    <t>rach96</t>
  </si>
  <si>
    <t>rach95</t>
  </si>
  <si>
    <t>rach85</t>
  </si>
  <si>
    <t>rach80</t>
  </si>
  <si>
    <t>rach7589</t>
  </si>
  <si>
    <t>rach31</t>
  </si>
  <si>
    <t>rach30</t>
  </si>
  <si>
    <t>rach2941991</t>
  </si>
  <si>
    <t>rach27</t>
  </si>
  <si>
    <t>rach26</t>
  </si>
  <si>
    <t>rach25</t>
  </si>
  <si>
    <t>rach2010</t>
  </si>
  <si>
    <t>rach2002</t>
  </si>
  <si>
    <t>rach1997</t>
  </si>
  <si>
    <t>rach1994</t>
  </si>
  <si>
    <t>rach1987</t>
  </si>
  <si>
    <t>rach1984</t>
  </si>
  <si>
    <t>rach1982</t>
  </si>
  <si>
    <t>rach0420</t>
  </si>
  <si>
    <t>rach00</t>
  </si>
  <si>
    <t>racgirl</t>
  </si>
  <si>
    <t>racey</t>
  </si>
  <si>
    <t>raceteam</t>
  </si>
  <si>
    <t>racermom</t>
  </si>
  <si>
    <t>racerman</t>
  </si>
  <si>
    <t>racergrl28</t>
  </si>
  <si>
    <t>racergirl123</t>
  </si>
  <si>
    <t>racer93</t>
  </si>
  <si>
    <t>racer91</t>
  </si>
  <si>
    <t>racer89</t>
  </si>
  <si>
    <t>racer80</t>
  </si>
  <si>
    <t>racer44</t>
  </si>
  <si>
    <t>racer26</t>
  </si>
  <si>
    <t>racer21</t>
  </si>
  <si>
    <t>racer20</t>
  </si>
  <si>
    <t>racer100</t>
  </si>
  <si>
    <t>racer09</t>
  </si>
  <si>
    <t>racer03</t>
  </si>
  <si>
    <t>racell</t>
  </si>
  <si>
    <t>raceland20</t>
  </si>
  <si>
    <t>raceland2</t>
  </si>
  <si>
    <t>racegirl24</t>
  </si>
  <si>
    <t>racegirl13</t>
  </si>
  <si>
    <t>raceforlife</t>
  </si>
  <si>
    <t>racecourse</t>
  </si>
  <si>
    <t>racecars5</t>
  </si>
  <si>
    <t>racecar99</t>
  </si>
  <si>
    <t>racecar666</t>
  </si>
  <si>
    <t>racecar6</t>
  </si>
  <si>
    <t>racecar58</t>
  </si>
  <si>
    <t>racecar55</t>
  </si>
  <si>
    <t>racecar28</t>
  </si>
  <si>
    <t>racecar01</t>
  </si>
  <si>
    <t>racecar#17</t>
  </si>
  <si>
    <t>raceanu</t>
  </si>
  <si>
    <t>race65</t>
  </si>
  <si>
    <t>race51</t>
  </si>
  <si>
    <t>race45</t>
  </si>
  <si>
    <t>race33</t>
  </si>
  <si>
    <t>race27</t>
  </si>
  <si>
    <t>race21</t>
  </si>
  <si>
    <t>race1969</t>
  </si>
  <si>
    <t>race19</t>
  </si>
  <si>
    <t>race1234</t>
  </si>
  <si>
    <t>race111</t>
  </si>
  <si>
    <t>race11</t>
  </si>
  <si>
    <t>race09</t>
  </si>
  <si>
    <t>race06</t>
  </si>
  <si>
    <t>racday</t>
  </si>
  <si>
    <t>raccrules</t>
  </si>
  <si>
    <t>raccoon21</t>
  </si>
  <si>
    <t>raccoon123</t>
  </si>
  <si>
    <t>racco</t>
  </si>
  <si>
    <t>rac829</t>
  </si>
  <si>
    <t>rac3car</t>
  </si>
  <si>
    <t>rac1997</t>
  </si>
  <si>
    <t>rac1234</t>
  </si>
  <si>
    <t>rabzouz</t>
  </si>
  <si>
    <t>rabulan</t>
  </si>
  <si>
    <t>rabrakha</t>
  </si>
  <si>
    <t>raboy</t>
  </si>
  <si>
    <t>rabouin</t>
  </si>
  <si>
    <t>rabota</t>
  </si>
  <si>
    <t>raborar</t>
  </si>
  <si>
    <t>raboni</t>
  </si>
  <si>
    <t>rabiosa</t>
  </si>
  <si>
    <t>rabih</t>
  </si>
  <si>
    <t>rabieta</t>
  </si>
  <si>
    <t>rabid1</t>
  </si>
  <si>
    <t>rabicano</t>
  </si>
  <si>
    <t>rabibi</t>
  </si>
  <si>
    <t>rabiatu</t>
  </si>
  <si>
    <t>rabian</t>
  </si>
  <si>
    <t>rabhaw</t>
  </si>
  <si>
    <t>rabgers</t>
  </si>
  <si>
    <t>rabeta</t>
  </si>
  <si>
    <t>rabena</t>
  </si>
  <si>
    <t>rabel</t>
  </si>
  <si>
    <t>rabekah</t>
  </si>
  <si>
    <t>rabeca</t>
  </si>
  <si>
    <t>rabebo01</t>
  </si>
  <si>
    <t>rabear</t>
  </si>
  <si>
    <t>rabeah</t>
  </si>
  <si>
    <t>rabdare</t>
  </si>
  <si>
    <t>rabbitss</t>
  </si>
  <si>
    <t>rabbitsrule</t>
  </si>
  <si>
    <t>rabbitskin</t>
  </si>
  <si>
    <t>rabbitshit</t>
  </si>
  <si>
    <t>rabbitsfoots</t>
  </si>
  <si>
    <t>rabbits8</t>
  </si>
  <si>
    <t>rabbits7</t>
  </si>
  <si>
    <t>rabbits4</t>
  </si>
  <si>
    <t>rabbits120</t>
  </si>
  <si>
    <t>rabbits01</t>
  </si>
  <si>
    <t>rabbits!</t>
  </si>
  <si>
    <t>rabbitlover</t>
  </si>
  <si>
    <t>rabbitcute</t>
  </si>
  <si>
    <t>rabbit99</t>
  </si>
  <si>
    <t>rabbit97</t>
  </si>
  <si>
    <t>rabbit911</t>
  </si>
  <si>
    <t>rabbit855</t>
  </si>
  <si>
    <t>rabbit85</t>
  </si>
  <si>
    <t>rabbit83</t>
  </si>
  <si>
    <t>rabbit80</t>
  </si>
  <si>
    <t>rabbit77</t>
  </si>
  <si>
    <t>rabbit666</t>
  </si>
  <si>
    <t>rabbit61</t>
  </si>
  <si>
    <t>rabbit56</t>
  </si>
  <si>
    <t>rabbit36</t>
  </si>
  <si>
    <t>rabbit35</t>
  </si>
  <si>
    <t>rabbit31</t>
  </si>
  <si>
    <t>rabbit30</t>
  </si>
  <si>
    <t>rabbit26</t>
  </si>
  <si>
    <t>rabbit25</t>
  </si>
  <si>
    <t>rabbit05</t>
  </si>
  <si>
    <t>rabbit04</t>
  </si>
  <si>
    <t>rabbit007</t>
  </si>
  <si>
    <t>rabbid</t>
  </si>
  <si>
    <t>rabbia</t>
  </si>
  <si>
    <t>rabati</t>
  </si>
  <si>
    <t>rabanales</t>
  </si>
  <si>
    <t>rabalais</t>
  </si>
  <si>
    <t>rabadan</t>
  </si>
  <si>
    <t>raaziq</t>
  </si>
  <si>
    <t>raazcom</t>
  </si>
  <si>
    <t>raaxeeye</t>
  </si>
  <si>
    <t>raanika</t>
  </si>
  <si>
    <t>raane5</t>
  </si>
  <si>
    <t>raakesh</t>
  </si>
  <si>
    <t>raael</t>
  </si>
  <si>
    <t>raadmaar</t>
  </si>
  <si>
    <t>raadjeniet</t>
  </si>
  <si>
    <t>raa11905</t>
  </si>
  <si>
    <t>ra9an1</t>
  </si>
  <si>
    <t>ra66it</t>
  </si>
  <si>
    <t>ra4332es</t>
  </si>
  <si>
    <t>ra3ra3</t>
  </si>
  <si>
    <t>ra276373</t>
  </si>
  <si>
    <t>ra1der</t>
  </si>
  <si>
    <t>ra1986</t>
  </si>
  <si>
    <t>ra1980</t>
  </si>
  <si>
    <t>ra1429</t>
  </si>
  <si>
    <t>ra1210</t>
  </si>
  <si>
    <t>ra120183</t>
  </si>
  <si>
    <t>r]vpi6h'</t>
  </si>
  <si>
    <t>rOCK</t>
  </si>
  <si>
    <t>rBTvcW</t>
  </si>
  <si>
    <t>r;oomN</t>
  </si>
  <si>
    <t>r970jrj</t>
  </si>
  <si>
    <t>r90210</t>
  </si>
  <si>
    <t>r8t2qqkvpk</t>
  </si>
  <si>
    <t>r88888</t>
  </si>
  <si>
    <t>r7j5d4</t>
  </si>
  <si>
    <t>r7efks</t>
  </si>
  <si>
    <t>r791j17</t>
  </si>
  <si>
    <t>r77777</t>
  </si>
  <si>
    <t>r777745</t>
  </si>
  <si>
    <t>r74123</t>
  </si>
  <si>
    <t>r6yamaha</t>
  </si>
  <si>
    <t>r6e1y9</t>
  </si>
  <si>
    <t>r68w26qx</t>
  </si>
  <si>
    <t>r677msa</t>
  </si>
  <si>
    <t>r6686ach</t>
  </si>
  <si>
    <t>r625e8</t>
  </si>
  <si>
    <t>r619619</t>
  </si>
  <si>
    <t>r6-1-1995</t>
  </si>
  <si>
    <t>r5thugs</t>
  </si>
  <si>
    <t>r5t9j3</t>
  </si>
  <si>
    <t>r5t6y7u8</t>
  </si>
  <si>
    <t>r5t6y7</t>
  </si>
  <si>
    <t>r57862</t>
  </si>
  <si>
    <t>r571989</t>
  </si>
  <si>
    <t>r562811932</t>
  </si>
  <si>
    <t>r555555</t>
  </si>
  <si>
    <t>r5437989</t>
  </si>
  <si>
    <t>r4t0nn</t>
  </si>
  <si>
    <t>r4r4r4</t>
  </si>
  <si>
    <t>r4ng3r$</t>
  </si>
  <si>
    <t>r4ndom</t>
  </si>
  <si>
    <t>r4nc1d.</t>
  </si>
  <si>
    <t>r4m24l87</t>
  </si>
  <si>
    <t>r4m0n4sefata</t>
  </si>
  <si>
    <t>r4j4n123</t>
  </si>
  <si>
    <t>r4gn4r0k</t>
  </si>
  <si>
    <t>r4ever</t>
  </si>
  <si>
    <t>r4eeee</t>
  </si>
  <si>
    <t>r4ch4el</t>
  </si>
  <si>
    <t>r4bb1t5</t>
  </si>
  <si>
    <t>r4787813</t>
  </si>
  <si>
    <t>r456_MN</t>
  </si>
  <si>
    <t>r456123</t>
  </si>
  <si>
    <t>r454545</t>
  </si>
  <si>
    <t>r444444</t>
  </si>
  <si>
    <t>r420420</t>
  </si>
  <si>
    <t>r407769</t>
  </si>
  <si>
    <t>r3yrey</t>
  </si>
  <si>
    <t>r3y2nn2</t>
  </si>
  <si>
    <t>r3v3ng3</t>
  </si>
  <si>
    <t>r3tarded</t>
  </si>
  <si>
    <t>r3spect</t>
  </si>
  <si>
    <t>r3kids</t>
  </si>
  <si>
    <t>r3ggie</t>
  </si>
  <si>
    <t>r3dman</t>
  </si>
  <si>
    <t>r3dl4kml</t>
  </si>
  <si>
    <t>r3ddw4rf</t>
  </si>
  <si>
    <t>r3dd0g</t>
  </si>
  <si>
    <t>r3dbull</t>
  </si>
  <si>
    <t>r3d3y3</t>
  </si>
  <si>
    <t>r3belde</t>
  </si>
  <si>
    <t>r3b3l21</t>
  </si>
  <si>
    <t>r3b3l123</t>
  </si>
  <si>
    <t>r3b3l</t>
  </si>
  <si>
    <t>r3b3k4h</t>
  </si>
  <si>
    <t>r3b3ccaj</t>
  </si>
  <si>
    <t>r3b3ccA</t>
  </si>
  <si>
    <t>r3almadrid</t>
  </si>
  <si>
    <t>r34p3r</t>
  </si>
  <si>
    <t>r33r33</t>
  </si>
  <si>
    <t>r33p3r</t>
  </si>
  <si>
    <t>r33gtr</t>
  </si>
  <si>
    <t>r33fqiddqs</t>
  </si>
  <si>
    <t>r333333</t>
  </si>
  <si>
    <t>r32skyline</t>
  </si>
  <si>
    <t>r2y6a9n7</t>
  </si>
  <si>
    <t>r2ro084ever</t>
  </si>
  <si>
    <t>r2kroxmysox</t>
  </si>
  <si>
    <t>r2kap2kill</t>
  </si>
  <si>
    <t>r2h7kab</t>
  </si>
  <si>
    <t>r2elorahgabe</t>
  </si>
  <si>
    <t>r2d21</t>
  </si>
  <si>
    <t>r2d2007</t>
  </si>
  <si>
    <t>r2aznac</t>
  </si>
  <si>
    <t>r293162</t>
  </si>
  <si>
    <t>r25524</t>
  </si>
  <si>
    <t>r222222</t>
  </si>
  <si>
    <t>r22189</t>
  </si>
  <si>
    <t>r21928425</t>
  </si>
  <si>
    <t>r21405q</t>
  </si>
  <si>
    <t>r20593</t>
  </si>
  <si>
    <t>r1y9a9n4</t>
  </si>
  <si>
    <t>r1vers1de</t>
  </si>
  <si>
    <t>r1v3ra</t>
  </si>
  <si>
    <t>r1nger</t>
  </si>
  <si>
    <t>r1i2t3a4</t>
  </si>
  <si>
    <t>r1egga8e</t>
  </si>
  <si>
    <t>r1d2s3</t>
  </si>
  <si>
    <t>r197728</t>
  </si>
  <si>
    <t>r19731212</t>
  </si>
  <si>
    <t>r18i9e5</t>
  </si>
  <si>
    <t>r1803c</t>
  </si>
  <si>
    <t>r171640310</t>
  </si>
  <si>
    <t>r15987532</t>
  </si>
  <si>
    <t>r154nk</t>
  </si>
  <si>
    <t>r13596</t>
  </si>
  <si>
    <t>r12406</t>
  </si>
  <si>
    <t>r123a456</t>
  </si>
  <si>
    <t>r121795</t>
  </si>
  <si>
    <t>r121305</t>
  </si>
  <si>
    <t>r120998</t>
  </si>
  <si>
    <t>r112233</t>
  </si>
  <si>
    <t>r111yce</t>
  </si>
  <si>
    <t>r1100s</t>
  </si>
  <si>
    <t>r101604</t>
  </si>
  <si>
    <t>r0yalty</t>
  </si>
  <si>
    <t>r0y6b1v21</t>
  </si>
  <si>
    <t>r0xygirl</t>
  </si>
  <si>
    <t>r0xann3</t>
  </si>
  <si>
    <t>r0xana</t>
  </si>
  <si>
    <t>r0wena</t>
  </si>
  <si>
    <t>r0ses</t>
  </si>
  <si>
    <t>r0sc03</t>
  </si>
  <si>
    <t>r0sari0</t>
  </si>
  <si>
    <t>r0s3bud</t>
  </si>
  <si>
    <t>r0s33434</t>
  </si>
  <si>
    <t>r0nald1nh0</t>
  </si>
  <si>
    <t>r0mm3l</t>
  </si>
  <si>
    <t>r0manc3</t>
  </si>
  <si>
    <t>r0m3r0</t>
  </si>
  <si>
    <t>r0ller</t>
  </si>
  <si>
    <t>r0flr0fl</t>
  </si>
  <si>
    <t>r0driguez</t>
  </si>
  <si>
    <t>r0cky1</t>
  </si>
  <si>
    <t>r0ckst@r</t>
  </si>
  <si>
    <t>r0ckie</t>
  </si>
  <si>
    <t>r0ckette</t>
  </si>
  <si>
    <t>r0ckets</t>
  </si>
  <si>
    <t>r0ckch1ck</t>
  </si>
  <si>
    <t>r0binson</t>
  </si>
  <si>
    <t>r0binh00d</t>
  </si>
  <si>
    <t>r0bb3n</t>
  </si>
  <si>
    <t>r0b0t5</t>
  </si>
  <si>
    <t>r0adrunner</t>
  </si>
  <si>
    <t>r0@n456</t>
  </si>
  <si>
    <t>r092289</t>
  </si>
  <si>
    <t>r0911ca</t>
  </si>
  <si>
    <t>r08b29</t>
  </si>
  <si>
    <t>r0896913</t>
  </si>
  <si>
    <t>r05242713</t>
  </si>
  <si>
    <t>r032775</t>
  </si>
  <si>
    <t>r024944</t>
  </si>
  <si>
    <t>r021339</t>
  </si>
  <si>
    <t>r020191</t>
  </si>
  <si>
    <t>r012773</t>
  </si>
  <si>
    <t>r0123456</t>
  </si>
  <si>
    <t>r01022007</t>
  </si>
  <si>
    <t>r00r00</t>
  </si>
  <si>
    <t>r00ckstar</t>
  </si>
  <si>
    <t>r00264753</t>
  </si>
  <si>
    <t>r00000013</t>
  </si>
  <si>
    <t>r.i.pdaddy</t>
  </si>
  <si>
    <t>r.h.c.p</t>
  </si>
  <si>
    <t>r.f.c</t>
  </si>
  <si>
    <t>r.d.houston</t>
  </si>
  <si>
    <t>r-nay2go</t>
  </si>
  <si>
    <t>r-jhay</t>
  </si>
  <si>
    <t>qzqzqz</t>
  </si>
  <si>
    <t>qzp98fu</t>
  </si>
  <si>
    <t>qzmpqzmp</t>
  </si>
  <si>
    <t>qywter</t>
  </si>
  <si>
    <t>qyutz</t>
  </si>
  <si>
    <t>qyutiemei</t>
  </si>
  <si>
    <t>qyuqyu</t>
  </si>
  <si>
    <t>qwyncying</t>
  </si>
  <si>
    <t>qwsxqwsx</t>
  </si>
  <si>
    <t>qwr5gh</t>
  </si>
  <si>
    <t>qwqwqwqwqw</t>
  </si>
  <si>
    <t>qwqwqwq</t>
  </si>
  <si>
    <t>qwpoaslkzxmn</t>
  </si>
  <si>
    <t>qwest123</t>
  </si>
  <si>
    <t>qwesha</t>
  </si>
  <si>
    <t>qwertzxcvb</t>
  </si>
  <si>
    <t>qwertz123</t>
  </si>
  <si>
    <t>qwertz1</t>
  </si>
  <si>
    <t>qwertyz</t>
  </si>
  <si>
    <t>qwertyuiop├Ñ</t>
  </si>
  <si>
    <t>qwertyuiopzxcvbnm</t>
  </si>
  <si>
    <t>qwertyuiopo</t>
  </si>
  <si>
    <t>qwertyuioplkjhgfdsa</t>
  </si>
  <si>
    <t>qwertyuiop99</t>
  </si>
  <si>
    <t>qwertyuiop90</t>
  </si>
  <si>
    <t>qwertyuiop7</t>
  </si>
  <si>
    <t>qwertyuiop123456789</t>
  </si>
  <si>
    <t>qwertyuiop10</t>
  </si>
  <si>
    <t>qwertyuiop08</t>
  </si>
  <si>
    <t>qwertyuio6</t>
  </si>
  <si>
    <t>qwertyui0p</t>
  </si>
  <si>
    <t>qwertyu4</t>
  </si>
  <si>
    <t>qwertyu2</t>
  </si>
  <si>
    <t>qwertypoo</t>
  </si>
  <si>
    <t>qwertyo</t>
  </si>
  <si>
    <t>qwertylicious</t>
  </si>
  <si>
    <t>qwertyhn</t>
  </si>
  <si>
    <t>qwertybob</t>
  </si>
  <si>
    <t>qwerty_123</t>
  </si>
  <si>
    <t>qwerty_</t>
  </si>
  <si>
    <t>qwerty85</t>
  </si>
  <si>
    <t>qwerty786</t>
  </si>
  <si>
    <t>qwerty75</t>
  </si>
  <si>
    <t>qwerty721</t>
  </si>
  <si>
    <t>qwerty72</t>
  </si>
  <si>
    <t>qwerty71</t>
  </si>
  <si>
    <t>qwerty61</t>
  </si>
  <si>
    <t>qwerty57</t>
  </si>
  <si>
    <t>qwerty54</t>
  </si>
  <si>
    <t>qwerty52</t>
  </si>
  <si>
    <t>qwerty4u</t>
  </si>
  <si>
    <t>qwerty47</t>
  </si>
  <si>
    <t>qwerty4321</t>
  </si>
  <si>
    <t>qwerty369</t>
  </si>
  <si>
    <t>qwerty35</t>
  </si>
  <si>
    <t>qwerty29</t>
  </si>
  <si>
    <t>qwerty22006</t>
  </si>
  <si>
    <t>qwerty1995</t>
  </si>
  <si>
    <t>qwerty1987</t>
  </si>
  <si>
    <t>qwerty1983</t>
  </si>
  <si>
    <t>qwerty159</t>
  </si>
  <si>
    <t>qwerty158</t>
  </si>
  <si>
    <t>qwerty156</t>
  </si>
  <si>
    <t>qwerty1337</t>
  </si>
  <si>
    <t>qwerty123abc</t>
  </si>
  <si>
    <t>qwerty123654</t>
  </si>
  <si>
    <t>qwerty12345=</t>
  </si>
  <si>
    <t>qwerty1234567890</t>
  </si>
  <si>
    <t>qwerty1234567</t>
  </si>
  <si>
    <t>qwerty118</t>
  </si>
  <si>
    <t>qwerty11696</t>
  </si>
  <si>
    <t>qwerty000</t>
  </si>
  <si>
    <t>qwertuyui</t>
  </si>
  <si>
    <t>qwertr</t>
  </si>
  <si>
    <t>qwertq</t>
  </si>
  <si>
    <t>qwertly</t>
  </si>
  <si>
    <t>qwertl</t>
  </si>
  <si>
    <t>qwert99</t>
  </si>
  <si>
    <t>qwert95</t>
  </si>
  <si>
    <t>qwert8</t>
  </si>
  <si>
    <t>qwert789</t>
  </si>
  <si>
    <t>qwert72</t>
  </si>
  <si>
    <t>qwert69</t>
  </si>
  <si>
    <t>qwert56</t>
  </si>
  <si>
    <t>qwert55</t>
  </si>
  <si>
    <t>qwert50</t>
  </si>
  <si>
    <t>qwert25</t>
  </si>
  <si>
    <t>qwert007</t>
  </si>
  <si>
    <t>qwert00</t>
  </si>
  <si>
    <t>qwert.</t>
  </si>
  <si>
    <t>qwers</t>
  </si>
  <si>
    <t>qwerry</t>
  </si>
  <si>
    <t>qwerr</t>
  </si>
  <si>
    <t>qwerqw</t>
  </si>
  <si>
    <t>qwerio</t>
  </si>
  <si>
    <t>qwerfv</t>
  </si>
  <si>
    <t>qwerf1</t>
  </si>
  <si>
    <t>qwerasdzxc</t>
  </si>
  <si>
    <t>qwerasdfzx</t>
  </si>
  <si>
    <t>qwerasdf.</t>
  </si>
  <si>
    <t>qwer`123</t>
  </si>
  <si>
    <t>qwer7598</t>
  </si>
  <si>
    <t>qwer6945</t>
  </si>
  <si>
    <t>qwer5tyu</t>
  </si>
  <si>
    <t>qwer5ty</t>
  </si>
  <si>
    <t>qwer4567</t>
  </si>
  <si>
    <t>qwer34</t>
  </si>
  <si>
    <t>qwer24</t>
  </si>
  <si>
    <t>qwer22</t>
  </si>
  <si>
    <t>qwer1ty</t>
  </si>
  <si>
    <t>qwer1qwer</t>
  </si>
  <si>
    <t>qwer14</t>
  </si>
  <si>
    <t>qwer08</t>
  </si>
  <si>
    <t>qwer007</t>
  </si>
  <si>
    <t>qweqwe2</t>
  </si>
  <si>
    <t>qwepo</t>
  </si>
  <si>
    <t>qwekqwek</t>
  </si>
  <si>
    <t>qwefgh</t>
  </si>
  <si>
    <t>qweewqqwe</t>
  </si>
  <si>
    <t>qweewq123</t>
  </si>
  <si>
    <t>qweewq1</t>
  </si>
  <si>
    <t>qweenie</t>
  </si>
  <si>
    <t>qweenb1</t>
  </si>
  <si>
    <t>qween7</t>
  </si>
  <si>
    <t>qwedcv</t>
  </si>
  <si>
    <t>qweaszx</t>
  </si>
  <si>
    <t>qweasz1</t>
  </si>
  <si>
    <t>qweasdzxcv</t>
  </si>
  <si>
    <t>qweasdzxcplm</t>
  </si>
  <si>
    <t>qweasdzxc7</t>
  </si>
  <si>
    <t>qweasdz</t>
  </si>
  <si>
    <t>qweasdqweasd</t>
  </si>
  <si>
    <t>qweasd789</t>
  </si>
  <si>
    <t>qweasd.</t>
  </si>
  <si>
    <t>qwe890</t>
  </si>
  <si>
    <t>qwe789iop</t>
  </si>
  <si>
    <t>qwe321m</t>
  </si>
  <si>
    <t>qwe2dsaok</t>
  </si>
  <si>
    <t>qwe222</t>
  </si>
  <si>
    <t>qwe123@</t>
  </si>
  <si>
    <t>qwe123123</t>
  </si>
  <si>
    <t>qwe123!</t>
  </si>
  <si>
    <t>qwe11qwe</t>
  </si>
  <si>
    <t>qwaszxpolkmn</t>
  </si>
  <si>
    <t>qwaszx4</t>
  </si>
  <si>
    <t>qwaszx13</t>
  </si>
  <si>
    <t>qwasz1</t>
  </si>
  <si>
    <t>qwas1123</t>
  </si>
  <si>
    <t>qwante</t>
  </si>
  <si>
    <t>qwakqwak</t>
  </si>
  <si>
    <t>qwQW12!@</t>
  </si>
  <si>
    <t>qw23er45</t>
  </si>
  <si>
    <t>qw12qw</t>
  </si>
  <si>
    <t>qw12as34</t>
  </si>
  <si>
    <t>qw12as</t>
  </si>
  <si>
    <t>qw123qw</t>
  </si>
  <si>
    <t>qw12345</t>
  </si>
  <si>
    <t>qvfdzud8v6na</t>
  </si>
  <si>
    <t>qvc123</t>
  </si>
  <si>
    <t>quynhnga</t>
  </si>
  <si>
    <t>quynhmai</t>
  </si>
  <si>
    <t>quymtran85</t>
  </si>
  <si>
    <t>quyenquyen</t>
  </si>
  <si>
    <t>quyen1</t>
  </si>
  <si>
    <t>quyduyen12</t>
  </si>
  <si>
    <t>quwayne</t>
  </si>
  <si>
    <t>quwana</t>
  </si>
  <si>
    <t>quttie</t>
  </si>
  <si>
    <t>quties</t>
  </si>
  <si>
    <t>qutiepye92</t>
  </si>
  <si>
    <t>qutiepie1</t>
  </si>
  <si>
    <t>quteimporta</t>
  </si>
  <si>
    <t>qushairi</t>
  </si>
  <si>
    <t>quron</t>
  </si>
  <si>
    <t>qurepas</t>
  </si>
  <si>
    <t>quran123</t>
  </si>
  <si>
    <t>quotation</t>
  </si>
  <si>
    <t>quolet</t>
  </si>
  <si>
    <t>quoctuan</t>
  </si>
  <si>
    <t>quocquoc123</t>
  </si>
  <si>
    <t>quockhanh</t>
  </si>
  <si>
    <t>quocbao</t>
  </si>
  <si>
    <t>qulliq</t>
  </si>
  <si>
    <t>qui├▒ones</t>
  </si>
  <si>
    <t>quizzy13</t>
  </si>
  <si>
    <t>quizmo</t>
  </si>
  <si>
    <t>quizman</t>
  </si>
  <si>
    <t>quiz07</t>
  </si>
  <si>
    <t>quixotic08</t>
  </si>
  <si>
    <t>quixie</t>
  </si>
  <si>
    <t>quiver00</t>
  </si>
  <si>
    <t>quitz</t>
  </si>
  <si>
    <t>quitter</t>
  </si>
  <si>
    <t>quitta21</t>
  </si>
  <si>
    <t>quitquit</t>
  </si>
  <si>
    <t>quitor</t>
  </si>
  <si>
    <t>quito123</t>
  </si>
  <si>
    <t>quitme</t>
  </si>
  <si>
    <t>quitlong</t>
  </si>
  <si>
    <t>quitiquit</t>
  </si>
  <si>
    <t>quitina</t>
  </si>
  <si>
    <t>quiter</t>
  </si>
  <si>
    <t>quitegirl</t>
  </si>
  <si>
    <t>quitate</t>
  </si>
  <si>
    <t>quitar</t>
  </si>
  <si>
    <t>quita88</t>
  </si>
  <si>
    <t>quita16</t>
  </si>
  <si>
    <t>quita09</t>
  </si>
  <si>
    <t>quita08</t>
  </si>
  <si>
    <t>quita02</t>
  </si>
  <si>
    <t>quit269day390</t>
  </si>
  <si>
    <t>quisy</t>
  </si>
  <si>
    <t>quispe78</t>
  </si>
  <si>
    <t>quismo</t>
  </si>
  <si>
    <t>quisifur</t>
  </si>
  <si>
    <t>quisha09</t>
  </si>
  <si>
    <t>quisha06</t>
  </si>
  <si>
    <t>quisbo88</t>
  </si>
  <si>
    <t>quis15</t>
  </si>
  <si>
    <t>quis</t>
  </si>
  <si>
    <t>quirubin</t>
  </si>
  <si>
    <t>quiroz19</t>
  </si>
  <si>
    <t>quirona</t>
  </si>
  <si>
    <t>quirofano</t>
  </si>
  <si>
    <t>quirk</t>
  </si>
  <si>
    <t>quirim1</t>
  </si>
  <si>
    <t>quirico</t>
  </si>
  <si>
    <t>quirao</t>
  </si>
  <si>
    <t>quiquiriqui</t>
  </si>
  <si>
    <t>quiqui16</t>
  </si>
  <si>
    <t>quique21</t>
  </si>
  <si>
    <t>quique11</t>
  </si>
  <si>
    <t>quiqu</t>
  </si>
  <si>
    <t>quipanes</t>
  </si>
  <si>
    <t>quiomara95</t>
  </si>
  <si>
    <t>quinzel</t>
  </si>
  <si>
    <t>quinua</t>
  </si>
  <si>
    <t>quintyn</t>
  </si>
  <si>
    <t>quinty09</t>
  </si>
  <si>
    <t>quinton810</t>
  </si>
  <si>
    <t>quinton7</t>
  </si>
  <si>
    <t>quinton6</t>
  </si>
  <si>
    <t>quinton31</t>
  </si>
  <si>
    <t>quinton22</t>
  </si>
  <si>
    <t>quinton13</t>
  </si>
  <si>
    <t>quinton12</t>
  </si>
  <si>
    <t>quinton11</t>
  </si>
  <si>
    <t>quintoelemento</t>
  </si>
  <si>
    <t>quintin87</t>
  </si>
  <si>
    <t>quintin8</t>
  </si>
  <si>
    <t>quintin123</t>
  </si>
  <si>
    <t>quintin01</t>
  </si>
  <si>
    <t>quintessa</t>
  </si>
  <si>
    <t>quinten5</t>
  </si>
  <si>
    <t>quinten3</t>
  </si>
  <si>
    <t>quinten06</t>
  </si>
  <si>
    <t>quintel1</t>
  </si>
  <si>
    <t>quintasha</t>
  </si>
  <si>
    <t>quintard</t>
  </si>
  <si>
    <t>quintana_</t>
  </si>
  <si>
    <t>quintadoconde</t>
  </si>
  <si>
    <t>quint5</t>
  </si>
  <si>
    <t>quint08</t>
  </si>
  <si>
    <t>quint01</t>
  </si>
  <si>
    <t>quinsy</t>
  </si>
  <si>
    <t>quinsay</t>
  </si>
  <si>
    <t>quins13</t>
  </si>
  <si>
    <t>quins</t>
  </si>
  <si>
    <t>quinos</t>
  </si>
  <si>
    <t>quinones18</t>
  </si>
  <si>
    <t>quinny21</t>
  </si>
  <si>
    <t>quinnv</t>
  </si>
  <si>
    <t>quinnt</t>
  </si>
  <si>
    <t>quinnm</t>
  </si>
  <si>
    <t>quinnell</t>
  </si>
  <si>
    <t>quinnc</t>
  </si>
  <si>
    <t>quinnb</t>
  </si>
  <si>
    <t>quinn820</t>
  </si>
  <si>
    <t>quinn6</t>
  </si>
  <si>
    <t>quinn27</t>
  </si>
  <si>
    <t>quinn25</t>
  </si>
  <si>
    <t>quinn23</t>
  </si>
  <si>
    <t>quinn21</t>
  </si>
  <si>
    <t>quinn08</t>
  </si>
  <si>
    <t>quinn05</t>
  </si>
  <si>
    <t>quinn02</t>
  </si>
  <si>
    <t>quinn.</t>
  </si>
  <si>
    <t>quinlin</t>
  </si>
  <si>
    <t>quinky</t>
  </si>
  <si>
    <t>quinks</t>
  </si>
  <si>
    <t>quink1</t>
  </si>
  <si>
    <t>quiniones</t>
  </si>
  <si>
    <t>quinie</t>
  </si>
  <si>
    <t>quinette</t>
  </si>
  <si>
    <t>quinetta</t>
  </si>
  <si>
    <t>quine</t>
  </si>
  <si>
    <t>quindoza</t>
  </si>
  <si>
    <t>quindo</t>
  </si>
  <si>
    <t>quindao</t>
  </si>
  <si>
    <t>quindale</t>
  </si>
  <si>
    <t>quinda</t>
  </si>
  <si>
    <t>quincyismylover</t>
  </si>
  <si>
    <t>quincy95</t>
  </si>
  <si>
    <t>quincy86</t>
  </si>
  <si>
    <t>quincy44</t>
  </si>
  <si>
    <t>quincy31</t>
  </si>
  <si>
    <t>quincy29</t>
  </si>
  <si>
    <t>quincy2006</t>
  </si>
  <si>
    <t>quincy20</t>
  </si>
  <si>
    <t>quincy13</t>
  </si>
  <si>
    <t>quincy10</t>
  </si>
  <si>
    <t>quincy08</t>
  </si>
  <si>
    <t>quincy07</t>
  </si>
  <si>
    <t>quincy05</t>
  </si>
  <si>
    <t>quincy!</t>
  </si>
  <si>
    <t>quincunx</t>
  </si>
  <si>
    <t>quinco</t>
  </si>
  <si>
    <t>quince1</t>
  </si>
  <si>
    <t>quinc</t>
  </si>
  <si>
    <t>quinay</t>
  </si>
  <si>
    <t>quinata</t>
  </si>
  <si>
    <t>quinanola</t>
  </si>
  <si>
    <t>quinal</t>
  </si>
  <si>
    <t>quin6588</t>
  </si>
  <si>
    <t>quin21</t>
  </si>
  <si>
    <t>quin101</t>
  </si>
  <si>
    <t>quimquim</t>
  </si>
  <si>
    <t>quimicobiologo</t>
  </si>
  <si>
    <t>quimicaorganica</t>
  </si>
  <si>
    <t>quimica2</t>
  </si>
  <si>
    <t>quimica18</t>
  </si>
  <si>
    <t>quimera8918</t>
  </si>
  <si>
    <t>quime</t>
  </si>
  <si>
    <t>quimco</t>
  </si>
  <si>
    <t>quilts1</t>
  </si>
  <si>
    <t>quilter1</t>
  </si>
  <si>
    <t>quilt</t>
  </si>
  <si>
    <t>quills</t>
  </si>
  <si>
    <t>quilley</t>
  </si>
  <si>
    <t>quillermo</t>
  </si>
  <si>
    <t>quiller</t>
  </si>
  <si>
    <t>quilla13</t>
  </si>
  <si>
    <t>quilla11</t>
  </si>
  <si>
    <t>quilicura</t>
  </si>
  <si>
    <t>quileda</t>
  </si>
  <si>
    <t>quila15</t>
  </si>
  <si>
    <t>quiktrip</t>
  </si>
  <si>
    <t>quiksilver69</t>
  </si>
  <si>
    <t>quiksilver13</t>
  </si>
  <si>
    <t>quike</t>
  </si>
  <si>
    <t>quik</t>
  </si>
  <si>
    <t>quijibo</t>
  </si>
  <si>
    <t>quijas</t>
  </si>
  <si>
    <t>quihubo</t>
  </si>
  <si>
    <t>quigonjinn</t>
  </si>
  <si>
    <t>quigonjin</t>
  </si>
  <si>
    <t>quiggle</t>
  </si>
  <si>
    <t>quietus</t>
  </si>
  <si>
    <t>quietude</t>
  </si>
  <si>
    <t>quietman</t>
  </si>
  <si>
    <t>quiet3</t>
  </si>
  <si>
    <t>quiescence</t>
  </si>
  <si>
    <t>quierra</t>
  </si>
  <si>
    <t>quieroviajar</t>
  </si>
  <si>
    <t>quieroverte</t>
  </si>
  <si>
    <t>quierounperro</t>
  </si>
  <si>
    <t>quierounnovio</t>
  </si>
  <si>
    <t>quierounbebe</t>
  </si>
  <si>
    <t>quieroserlamejor</t>
  </si>
  <si>
    <t>quieromas</t>
  </si>
  <si>
    <t>quieroabebe</t>
  </si>
  <si>
    <t>quientedijoeso</t>
  </si>
  <si>
    <t>quidich</t>
  </si>
  <si>
    <t>quidet</t>
  </si>
  <si>
    <t>quicky1</t>
  </si>
  <si>
    <t>quicktouch</t>
  </si>
  <si>
    <t>quicktime1</t>
  </si>
  <si>
    <t>quicktime</t>
  </si>
  <si>
    <t>quickster</t>
  </si>
  <si>
    <t>quicksliver</t>
  </si>
  <si>
    <t>quicksilve</t>
  </si>
  <si>
    <t>quicki</t>
  </si>
  <si>
    <t>quickfox</t>
  </si>
  <si>
    <t>quicken1</t>
  </si>
  <si>
    <t>quickchow</t>
  </si>
  <si>
    <t>quickboys</t>
  </si>
  <si>
    <t>quick86</t>
  </si>
  <si>
    <t>quick559</t>
  </si>
  <si>
    <t>quick55</t>
  </si>
  <si>
    <t>quick2</t>
  </si>
  <si>
    <t>quick11</t>
  </si>
  <si>
    <t>quichy</t>
  </si>
  <si>
    <t>quicho</t>
  </si>
  <si>
    <t>quiche1</t>
  </si>
  <si>
    <t>quibri1</t>
  </si>
  <si>
    <t>quibble</t>
  </si>
  <si>
    <t>quiara1</t>
  </si>
  <si>
    <t>quiaoit</t>
  </si>
  <si>
    <t>quiann</t>
  </si>
  <si>
    <t>quiana12</t>
  </si>
  <si>
    <t>quezie</t>
  </si>
  <si>
    <t>quezaltepeque</t>
  </si>
  <si>
    <t>quezada23</t>
  </si>
  <si>
    <t>quezacotl</t>
  </si>
  <si>
    <t>quez12</t>
  </si>
  <si>
    <t>queweva</t>
  </si>
  <si>
    <t>quevivayo</t>
  </si>
  <si>
    <t>quevivaelsexo</t>
  </si>
  <si>
    <t>quevivaelpunk</t>
  </si>
  <si>
    <t>queverga</t>
  </si>
  <si>
    <t>queven</t>
  </si>
  <si>
    <t>quetzalzin</t>
  </si>
  <si>
    <t>quetzally</t>
  </si>
  <si>
    <t>quetz</t>
  </si>
  <si>
    <t>quetua</t>
  </si>
  <si>
    <t>quettababy</t>
  </si>
  <si>
    <t>quetta3</t>
  </si>
  <si>
    <t>quetta11</t>
  </si>
  <si>
    <t>quetsalli12</t>
  </si>
  <si>
    <t>quetonto</t>
  </si>
  <si>
    <t>queto</t>
  </si>
  <si>
    <t>quetip</t>
  </si>
  <si>
    <t>quetex</t>
  </si>
  <si>
    <t>quetee1386</t>
  </si>
  <si>
    <t>quetcy</t>
  </si>
  <si>
    <t>queta</t>
  </si>
  <si>
    <t>quesuerte</t>
  </si>
  <si>
    <t>questnet</t>
  </si>
  <si>
    <t>question5</t>
  </si>
  <si>
    <t>quest50</t>
  </si>
  <si>
    <t>quest10</t>
  </si>
  <si>
    <t>quest04</t>
  </si>
  <si>
    <t>quest001</t>
  </si>
  <si>
    <t>quesote</t>
  </si>
  <si>
    <t>quesopa</t>
  </si>
  <si>
    <t>quesnel1</t>
  </si>
  <si>
    <t>queshia</t>
  </si>
  <si>
    <t>queshi</t>
  </si>
  <si>
    <t>quesha6</t>
  </si>
  <si>
    <t>quesejoda</t>
  </si>
  <si>
    <t>queseca</t>
  </si>
  <si>
    <t>quesada1</t>
  </si>
  <si>
    <t>ques16</t>
  </si>
  <si>
    <t>query</t>
  </si>
  <si>
    <t>quervin</t>
  </si>
  <si>
    <t>querube</t>
  </si>
  <si>
    <t>querty1</t>
  </si>
  <si>
    <t>querry</t>
  </si>
  <si>
    <t>querra</t>
  </si>
  <si>
    <t>querobin</t>
  </si>
  <si>
    <t>quero-te</t>
  </si>
  <si>
    <t>queridos</t>
  </si>
  <si>
    <t>queridita</t>
  </si>
  <si>
    <t>queridamae</t>
  </si>
  <si>
    <t>querida1</t>
  </si>
  <si>
    <t>querica</t>
  </si>
  <si>
    <t>queria</t>
  </si>
  <si>
    <t>querevalu</t>
  </si>
  <si>
    <t>querencia</t>
  </si>
  <si>
    <t>queren</t>
  </si>
  <si>
    <t>queremosrock</t>
  </si>
  <si>
    <t>quereme</t>
  </si>
  <si>
    <t>queral</t>
  </si>
  <si>
    <t>quequuvi</t>
  </si>
  <si>
    <t>quepocamadre</t>
  </si>
  <si>
    <t>quependejo</t>
  </si>
  <si>
    <t>quepedoguey</t>
  </si>
  <si>
    <t>quepaso1</t>
  </si>
  <si>
    <t>quepasa?</t>
  </si>
  <si>
    <t>quepasa9</t>
  </si>
  <si>
    <t>queonda?</t>
  </si>
  <si>
    <t>queonda22</t>
  </si>
  <si>
    <t>queonda1</t>
  </si>
  <si>
    <t>quenz</t>
  </si>
  <si>
    <t>queny</t>
  </si>
  <si>
    <t>quentrell</t>
  </si>
  <si>
    <t>quenton6</t>
  </si>
  <si>
    <t>quenton1</t>
  </si>
  <si>
    <t>quentin9</t>
  </si>
  <si>
    <t>quentin20</t>
  </si>
  <si>
    <t>quentin123</t>
  </si>
  <si>
    <t>quenten</t>
  </si>
  <si>
    <t>quent</t>
  </si>
  <si>
    <t>quenso123</t>
  </si>
  <si>
    <t>quenshawn</t>
  </si>
  <si>
    <t>quennevais</t>
  </si>
  <si>
    <t>quennel</t>
  </si>
  <si>
    <t>quenix</t>
  </si>
  <si>
    <t>quenivel</t>
  </si>
  <si>
    <t>quenity</t>
  </si>
  <si>
    <t>quenieclaro</t>
  </si>
  <si>
    <t>quenian</t>
  </si>
  <si>
    <t>quenette</t>
  </si>
  <si>
    <t>quendi</t>
  </si>
  <si>
    <t>quendera</t>
  </si>
  <si>
    <t>quen199</t>
  </si>
  <si>
    <t>quemirasapo</t>
  </si>
  <si>
    <t>quemekia</t>
  </si>
  <si>
    <t>quemar</t>
  </si>
  <si>
    <t>quemala</t>
  </si>
  <si>
    <t>quemada</t>
  </si>
  <si>
    <t>quely</t>
  </si>
  <si>
    <t>quelra</t>
  </si>
  <si>
    <t>queloca</t>
  </si>
  <si>
    <t>quelly13</t>
  </si>
  <si>
    <t>quella1</t>
  </si>
  <si>
    <t>quelita</t>
  </si>
  <si>
    <t>quelinzomia</t>
  </si>
  <si>
    <t>quelindoamor</t>
  </si>
  <si>
    <t>quelin</t>
  </si>
  <si>
    <t>quelimane</t>
  </si>
  <si>
    <t>quelesimporta</t>
  </si>
  <si>
    <t>quel16</t>
  </si>
  <si>
    <t>quel</t>
  </si>
  <si>
    <t>quekita</t>
  </si>
  <si>
    <t>queisha</t>
  </si>
  <si>
    <t>queila</t>
  </si>
  <si>
    <t>queijinho</t>
  </si>
  <si>
    <t>quehermosaeres</t>
  </si>
  <si>
    <t>quehariajesus</t>
  </si>
  <si>
    <t>quehacesmierda23</t>
  </si>
  <si>
    <t>quegalan</t>
  </si>
  <si>
    <t>quefers10</t>
  </si>
  <si>
    <t>quefashion</t>
  </si>
  <si>
    <t>queet</t>
  </si>
  <si>
    <t>queesesto</t>
  </si>
  <si>
    <t>queeseso</t>
  </si>
  <si>
    <t>queers1</t>
  </si>
  <si>
    <t>queereye</t>
  </si>
  <si>
    <t>queequee</t>
  </si>
  <si>
    <t>queenzz</t>
  </si>
  <si>
    <t>queenzie</t>
  </si>
  <si>
    <t>queenz2</t>
  </si>
  <si>
    <t>queenz123</t>
  </si>
  <si>
    <t>queenyad</t>
  </si>
  <si>
    <t>queeny88</t>
  </si>
  <si>
    <t>queeny3</t>
  </si>
  <si>
    <t>queeny2</t>
  </si>
  <si>
    <t>queeny123</t>
  </si>
  <si>
    <t>queentyra</t>
  </si>
  <si>
    <t>queentay</t>
  </si>
  <si>
    <t>queent2</t>
  </si>
  <si>
    <t>queenswood</t>
  </si>
  <si>
    <t>queenstreet</t>
  </si>
  <si>
    <t>queenstown1990</t>
  </si>
  <si>
    <t>queensley</t>
  </si>
  <si>
    <t>queenshy</t>
  </si>
  <si>
    <t>queens97</t>
  </si>
  <si>
    <t>queens86</t>
  </si>
  <si>
    <t>queens6</t>
  </si>
  <si>
    <t>queens56</t>
  </si>
  <si>
    <t>queens24</t>
  </si>
  <si>
    <t>queens14</t>
  </si>
  <si>
    <t>queens09</t>
  </si>
  <si>
    <t>queens07</t>
  </si>
  <si>
    <t>queenq16</t>
  </si>
  <si>
    <t>queenpin</t>
  </si>
  <si>
    <t>queenoftheworld</t>
  </si>
  <si>
    <t>queenofsheba</t>
  </si>
  <si>
    <t>queenofheart</t>
  </si>
  <si>
    <t>queenofall</t>
  </si>
  <si>
    <t>queenny</t>
  </si>
  <si>
    <t>queennicole</t>
  </si>
  <si>
    <t>queennee</t>
  </si>
  <si>
    <t>queenne</t>
  </si>
  <si>
    <t>queenmary2</t>
  </si>
  <si>
    <t>queenmarie</t>
  </si>
  <si>
    <t>queenmama</t>
  </si>
  <si>
    <t>queenlover</t>
  </si>
  <si>
    <t>queenleo</t>
  </si>
  <si>
    <t>queenleah</t>
  </si>
  <si>
    <t>queenlady</t>
  </si>
  <si>
    <t>queenkron</t>
  </si>
  <si>
    <t>queenkitty</t>
  </si>
  <si>
    <t>queenjess</t>
  </si>
  <si>
    <t>queenita</t>
  </si>
  <si>
    <t>queeniewong</t>
  </si>
  <si>
    <t>queeniemae</t>
  </si>
  <si>
    <t>queenieC</t>
  </si>
  <si>
    <t>queenie69</t>
  </si>
  <si>
    <t>queenie56</t>
  </si>
  <si>
    <t>queenie3</t>
  </si>
  <si>
    <t>queenie27</t>
  </si>
  <si>
    <t>queenie10</t>
  </si>
  <si>
    <t>queenie07</t>
  </si>
  <si>
    <t>queenian12</t>
  </si>
  <si>
    <t>queeniam</t>
  </si>
  <si>
    <t>queenh</t>
  </si>
  <si>
    <t>queeng1</t>
  </si>
  <si>
    <t>queenforever</t>
  </si>
  <si>
    <t>queenfag</t>
  </si>
  <si>
    <t>queenf</t>
  </si>
  <si>
    <t>queencute</t>
  </si>
  <si>
    <t>queencp</t>
  </si>
  <si>
    <t>queencity1</t>
  </si>
  <si>
    <t>queencie</t>
  </si>
  <si>
    <t>queencess</t>
  </si>
  <si>
    <t>queencee</t>
  </si>
  <si>
    <t>queencd</t>
  </si>
  <si>
    <t>queencat</t>
  </si>
  <si>
    <t>queenbri</t>
  </si>
  <si>
    <t>queenbee6</t>
  </si>
  <si>
    <t>queenbee44</t>
  </si>
  <si>
    <t>queenbee4</t>
  </si>
  <si>
    <t>queenbee19</t>
  </si>
  <si>
    <t>queenbee17</t>
  </si>
  <si>
    <t>queenbee16</t>
  </si>
  <si>
    <t>queenbee15</t>
  </si>
  <si>
    <t>queenbee01</t>
  </si>
  <si>
    <t>queenbe3</t>
  </si>
  <si>
    <t>queenbe</t>
  </si>
  <si>
    <t>queenbb</t>
  </si>
  <si>
    <t>queenband</t>
  </si>
  <si>
    <t>queenb93</t>
  </si>
  <si>
    <t>queenb4116</t>
  </si>
  <si>
    <t>queenb31</t>
  </si>
  <si>
    <t>queenb28</t>
  </si>
  <si>
    <t>queenb1979</t>
  </si>
  <si>
    <t>queenb17</t>
  </si>
  <si>
    <t>queenb14</t>
  </si>
  <si>
    <t>queenb09</t>
  </si>
  <si>
    <t>queenangel</t>
  </si>
  <si>
    <t>queenale</t>
  </si>
  <si>
    <t>queen911</t>
  </si>
  <si>
    <t>queen84</t>
  </si>
  <si>
    <t>queen75</t>
  </si>
  <si>
    <t>queen72</t>
  </si>
  <si>
    <t>queen66</t>
  </si>
  <si>
    <t>queen54</t>
  </si>
  <si>
    <t>queen53</t>
  </si>
  <si>
    <t>queen456</t>
  </si>
  <si>
    <t>queen45</t>
  </si>
  <si>
    <t>queen40</t>
  </si>
  <si>
    <t>queen38</t>
  </si>
  <si>
    <t>queen36</t>
  </si>
  <si>
    <t>queen333</t>
  </si>
  <si>
    <t>queen2be</t>
  </si>
  <si>
    <t>queen1995</t>
  </si>
  <si>
    <t>queen1990</t>
  </si>
  <si>
    <t>queen1989</t>
  </si>
  <si>
    <t>queen135</t>
  </si>
  <si>
    <t>queen112</t>
  </si>
  <si>
    <t>queen102</t>
  </si>
  <si>
    <t>queen012</t>
  </si>
  <si>
    <t>queen001</t>
  </si>
  <si>
    <t>queen.</t>
  </si>
  <si>
    <t>queema</t>
  </si>
  <si>
    <t>queefer</t>
  </si>
  <si>
    <t>quedolor</t>
  </si>
  <si>
    <t>quediostebendiga</t>
  </si>
  <si>
    <t>quedificilseryo</t>
  </si>
  <si>
    <t>quedice</t>
  </si>
  <si>
    <t>queddeng</t>
  </si>
  <si>
    <t>quedateconel</t>
  </si>
  <si>
    <t>quecosas</t>
  </si>
  <si>
    <t>quechula</t>
  </si>
  <si>
    <t>quecalor</t>
  </si>
  <si>
    <t>quecagada</t>
  </si>
  <si>
    <t>quecaca</t>
  </si>
  <si>
    <t>queca</t>
  </si>
  <si>
    <t>quebuenaraza</t>
  </si>
  <si>
    <t>quebuena</t>
  </si>
  <si>
    <t>queboba</t>
  </si>
  <si>
    <t>quebasura</t>
  </si>
  <si>
    <t>que3nz</t>
  </si>
  <si>
    <t>qucintadia</t>
  </si>
  <si>
    <t>quayson</t>
  </si>
  <si>
    <t>quayside</t>
  </si>
  <si>
    <t>quaysha</t>
  </si>
  <si>
    <t>quay7</t>
  </si>
  <si>
    <t>quay18</t>
  </si>
  <si>
    <t>quay06</t>
  </si>
  <si>
    <t>quawon</t>
  </si>
  <si>
    <t>quawn1</t>
  </si>
  <si>
    <t>quavon1</t>
  </si>
  <si>
    <t>quavis</t>
  </si>
  <si>
    <t>quaver1</t>
  </si>
  <si>
    <t>quattrochi</t>
  </si>
  <si>
    <t>quatrow</t>
  </si>
  <si>
    <t>quatrocantos</t>
  </si>
  <si>
    <t>quatisha</t>
  </si>
  <si>
    <t>quatia</t>
  </si>
  <si>
    <t>quaterback</t>
  </si>
  <si>
    <t>quater1</t>
  </si>
  <si>
    <t>quatavia1</t>
  </si>
  <si>
    <t>quasie</t>
  </si>
  <si>
    <t>quasia3</t>
  </si>
  <si>
    <t>quashia1</t>
  </si>
  <si>
    <t>quashae</t>
  </si>
  <si>
    <t>quasha93</t>
  </si>
  <si>
    <t>quasha2</t>
  </si>
  <si>
    <t>quartzo</t>
  </si>
  <si>
    <t>quartz69</t>
  </si>
  <si>
    <t>quartz12</t>
  </si>
  <si>
    <t>quartney</t>
  </si>
  <si>
    <t>quartermile</t>
  </si>
  <si>
    <t>quarterhorses</t>
  </si>
  <si>
    <t>quarryvale</t>
  </si>
  <si>
    <t>quarry1</t>
  </si>
  <si>
    <t>quarrier</t>
  </si>
  <si>
    <t>quarnize</t>
  </si>
  <si>
    <t>quarles1</t>
  </si>
  <si>
    <t>quark</t>
  </si>
  <si>
    <t>quaresma19</t>
  </si>
  <si>
    <t>quarenta</t>
  </si>
  <si>
    <t>quapaw</t>
  </si>
  <si>
    <t>quanza</t>
  </si>
  <si>
    <t>quanya</t>
  </si>
  <si>
    <t>quany1</t>
  </si>
  <si>
    <t>quantitative</t>
  </si>
  <si>
    <t>quantell2007</t>
  </si>
  <si>
    <t>quantel</t>
  </si>
  <si>
    <t>quante2</t>
  </si>
  <si>
    <t>quantasha</t>
  </si>
  <si>
    <t>quantas</t>
  </si>
  <si>
    <t>quantam</t>
  </si>
  <si>
    <t>quantae</t>
  </si>
  <si>
    <t>quanta1</t>
  </si>
  <si>
    <t>quanna12</t>
  </si>
  <si>
    <t>quanito</t>
  </si>
  <si>
    <t>quangtri</t>
  </si>
  <si>
    <t>quango</t>
  </si>
  <si>
    <t>quang</t>
  </si>
  <si>
    <t>quaneka</t>
  </si>
  <si>
    <t>quane36</t>
  </si>
  <si>
    <t>quandt</t>
  </si>
  <si>
    <t>quandre2</t>
  </si>
  <si>
    <t>quancha</t>
  </si>
  <si>
    <t>quana824</t>
  </si>
  <si>
    <t>quana5</t>
  </si>
  <si>
    <t>quan95</t>
  </si>
  <si>
    <t>quan94</t>
  </si>
  <si>
    <t>quan92</t>
  </si>
  <si>
    <t>quan66</t>
  </si>
  <si>
    <t>quan32</t>
  </si>
  <si>
    <t>quan17</t>
  </si>
  <si>
    <t>quan123456</t>
  </si>
  <si>
    <t>quan101</t>
  </si>
  <si>
    <t>quamaine24</t>
  </si>
  <si>
    <t>qualquer</t>
  </si>
  <si>
    <t>qualla</t>
  </si>
  <si>
    <t>quality5</t>
  </si>
  <si>
    <t>qualities</t>
  </si>
  <si>
    <t>qualify</t>
  </si>
  <si>
    <t>qualidade</t>
  </si>
  <si>
    <t>qualia</t>
  </si>
  <si>
    <t>qualfon</t>
  </si>
  <si>
    <t>qualetta</t>
  </si>
  <si>
    <t>quakes1</t>
  </si>
  <si>
    <t>quakes</t>
  </si>
  <si>
    <t>quaker4</t>
  </si>
  <si>
    <t>quake6</t>
  </si>
  <si>
    <t>quajah</t>
  </si>
  <si>
    <t>quaisha</t>
  </si>
  <si>
    <t>quaint</t>
  </si>
  <si>
    <t>quaid</t>
  </si>
  <si>
    <t>quagmire3</t>
  </si>
  <si>
    <t>quagmire1</t>
  </si>
  <si>
    <t>quaffy21</t>
  </si>
  <si>
    <t>quadsrule</t>
  </si>
  <si>
    <t>quads123</t>
  </si>
  <si>
    <t>quads08</t>
  </si>
  <si>
    <t>quadrazais</t>
  </si>
  <si>
    <t>quadratic</t>
  </si>
  <si>
    <t>quadrado</t>
  </si>
  <si>
    <t>quadracing</t>
  </si>
  <si>
    <t>quadpod4</t>
  </si>
  <si>
    <t>quadis</t>
  </si>
  <si>
    <t>quadera1</t>
  </si>
  <si>
    <t>quadell1</t>
  </si>
  <si>
    <t>quadeer</t>
  </si>
  <si>
    <t>quadcore</t>
  </si>
  <si>
    <t>quadcab</t>
  </si>
  <si>
    <t>quad44</t>
  </si>
  <si>
    <t>quad250</t>
  </si>
  <si>
    <t>quad13</t>
  </si>
  <si>
    <t>quad12</t>
  </si>
  <si>
    <t>quad11</t>
  </si>
  <si>
    <t>quad07</t>
  </si>
  <si>
    <t>quackmoo</t>
  </si>
  <si>
    <t>quackers!</t>
  </si>
  <si>
    <t>quackattack</t>
  </si>
  <si>
    <t>quack69</t>
  </si>
  <si>
    <t>quack6</t>
  </si>
  <si>
    <t>quack5</t>
  </si>
  <si>
    <t>quack22</t>
  </si>
  <si>
    <t>quack15</t>
  </si>
  <si>
    <t>quack14</t>
  </si>
  <si>
    <t>quaboo.11</t>
  </si>
  <si>
    <t>quabby</t>
  </si>
  <si>
    <t>qua314crew</t>
  </si>
  <si>
    <t>qu33nz</t>
  </si>
  <si>
    <t>qu33nj</t>
  </si>
  <si>
    <t>qu1ncey</t>
  </si>
  <si>
    <t>qu0y57qhmmkv</t>
  </si>
  <si>
    <t>qtt0903</t>
  </si>
  <si>
    <t>qtqtqt</t>
  </si>
  <si>
    <t>qtpye1</t>
  </si>
  <si>
    <t>qtpiebabe</t>
  </si>
  <si>
    <t>qtpie91</t>
  </si>
  <si>
    <t>qtpie88</t>
  </si>
  <si>
    <t>qtpie4ever</t>
  </si>
  <si>
    <t>qtpie29</t>
  </si>
  <si>
    <t>qtpie25</t>
  </si>
  <si>
    <t>qtpie23</t>
  </si>
  <si>
    <t>qtpie11</t>
  </si>
  <si>
    <t>qtpie101</t>
  </si>
  <si>
    <t>qtpie10</t>
  </si>
  <si>
    <t>qtpie06</t>
  </si>
  <si>
    <t>qtpie05</t>
  </si>
  <si>
    <t>qtmeeh</t>
  </si>
  <si>
    <t>qtmama</t>
  </si>
  <si>
    <t>qtlilme3</t>
  </si>
  <si>
    <t>qtizminame</t>
  </si>
  <si>
    <t>qtips1</t>
  </si>
  <si>
    <t>qtipie</t>
  </si>
  <si>
    <t>qtiepie</t>
  </si>
  <si>
    <t>qtieme</t>
  </si>
  <si>
    <t>qthink</t>
  </si>
  <si>
    <t>qtgelai</t>
  </si>
  <si>
    <t>qtfhckgnqywf</t>
  </si>
  <si>
    <t>qteface</t>
  </si>
  <si>
    <t>qtee18</t>
  </si>
  <si>
    <t>qteakoh</t>
  </si>
  <si>
    <t>qtdezzi</t>
  </si>
  <si>
    <t>qtcutie</t>
  </si>
  <si>
    <t>qtcreinfher</t>
  </si>
  <si>
    <t>qtconverse</t>
  </si>
  <si>
    <t>qtbug1</t>
  </si>
  <si>
    <t>qtbabe</t>
  </si>
  <si>
    <t>qtako</t>
  </si>
  <si>
    <t>qt_pie</t>
  </si>
  <si>
    <t>qt4real</t>
  </si>
  <si>
    <t>qt4lyf</t>
  </si>
  <si>
    <t>qt497wr8930</t>
  </si>
  <si>
    <t>qt3.14</t>
  </si>
  <si>
    <t>qt2r0</t>
  </si>
  <si>
    <t>qt2000</t>
  </si>
  <si>
    <t>qt1pao</t>
  </si>
  <si>
    <t>qt1990</t>
  </si>
  <si>
    <t>qt10782</t>
  </si>
  <si>
    <t>qsuapa2c</t>
  </si>
  <si>
    <t>qsefthuk</t>
  </si>
  <si>
    <t>qsefth1</t>
  </si>
  <si>
    <t>qrdtqr6k</t>
  </si>
  <si>
    <t>qqwwqwe</t>
  </si>
  <si>
    <t>qqwweerrttyy</t>
  </si>
  <si>
    <t>qqwerty</t>
  </si>
  <si>
    <t>qquieres</t>
  </si>
  <si>
    <t>qqqzzz</t>
  </si>
  <si>
    <t>qqqqwwww</t>
  </si>
  <si>
    <t>qqqqw</t>
  </si>
  <si>
    <t>qqqqqw</t>
  </si>
  <si>
    <t>qqqqqqw</t>
  </si>
  <si>
    <t>qqqqqq2</t>
  </si>
  <si>
    <t>qqq1234</t>
  </si>
  <si>
    <t>qqq111```</t>
  </si>
  <si>
    <t>qqaaww123</t>
  </si>
  <si>
    <t>qq47117086</t>
  </si>
  <si>
    <t>qpzm123</t>
  </si>
  <si>
    <t>qprchjny</t>
  </si>
  <si>
    <t>qpr4ever</t>
  </si>
  <si>
    <t>qpr4eva</t>
  </si>
  <si>
    <t>qpr123</t>
  </si>
  <si>
    <t>qpokamadre</t>
  </si>
  <si>
    <t>qpalzm716641</t>
  </si>
  <si>
    <t>qpalzm19</t>
  </si>
  <si>
    <t>qpalzm123</t>
  </si>
  <si>
    <t>qpalzm.</t>
  </si>
  <si>
    <t>qotsa69</t>
  </si>
  <si>
    <t>qooqoo</t>
  </si>
  <si>
    <t>qoo123</t>
  </si>
  <si>
    <t>qonyay</t>
  </si>
  <si>
    <t>qngaqikaw</t>
  </si>
  <si>
    <t>qnfyn05k</t>
  </si>
  <si>
    <t>qmoney1</t>
  </si>
  <si>
    <t>qmnaq</t>
  </si>
  <si>
    <t>qm2oo2</t>
  </si>
  <si>
    <t>qletz</t>
  </si>
  <si>
    <t>qld4350</t>
  </si>
  <si>
    <t>qkracha</t>
  </si>
  <si>
    <t>qkl2175</t>
  </si>
  <si>
    <t>qjy9noehpz</t>
  </si>
  <si>
    <t>qjxyjeie</t>
  </si>
  <si>
    <t>qj7b01632</t>
  </si>
  <si>
    <t>qiqiamel</t>
  </si>
  <si>
    <t>qinli4</t>
  </si>
  <si>
    <t>qinaide</t>
  </si>
  <si>
    <t>qimporta</t>
  </si>
  <si>
    <t>qilah</t>
  </si>
  <si>
    <t>qianting</t>
  </si>
  <si>
    <t>qianhui</t>
  </si>
  <si>
    <t>qiangqiang</t>
  </si>
  <si>
    <t>qianasara</t>
  </si>
  <si>
    <t>qhyqhy</t>
  </si>
  <si>
    <t>qhulet11</t>
  </si>
  <si>
    <t>qhuhehsha</t>
  </si>
  <si>
    <t>qhueva</t>
  </si>
  <si>
    <t>qhorse</t>
  </si>
  <si>
    <t>qhivnu</t>
  </si>
  <si>
    <t>qhehs8</t>
  </si>
  <si>
    <t>qftareuhj</t>
  </si>
  <si>
    <t>qfff4949</t>
  </si>
  <si>
    <t>qf3342</t>
  </si>
  <si>
    <t>qewretry</t>
  </si>
  <si>
    <t>qewety</t>
  </si>
  <si>
    <t>qewdas</t>
  </si>
  <si>
    <t>qew123</t>
  </si>
  <si>
    <t>qetuowryip</t>
  </si>
  <si>
    <t>qerty</t>
  </si>
  <si>
    <t>qerime</t>
  </si>
  <si>
    <t>qenushi</t>
  </si>
  <si>
    <t>qemalstafa</t>
  </si>
  <si>
    <t>qeela</t>
  </si>
  <si>
    <t>qeadzc</t>
  </si>
  <si>
    <t>qdeezy</t>
  </si>
  <si>
    <t>qdaddy43</t>
  </si>
  <si>
    <t>qdaddy</t>
  </si>
  <si>
    <t>qcumba2005</t>
  </si>
  <si>
    <t>qchido</t>
  </si>
  <si>
    <t>qc0706</t>
  </si>
  <si>
    <t>qbonitasoy</t>
  </si>
  <si>
    <t>qbert1512</t>
  </si>
  <si>
    <t>qbert</t>
  </si>
  <si>
    <t>qbasic</t>
  </si>
  <si>
    <t>qbanma19</t>
  </si>
  <si>
    <t>qball55</t>
  </si>
  <si>
    <t>qback17</t>
  </si>
  <si>
    <t>qb3pmaen</t>
  </si>
  <si>
    <t>qazzxc</t>
  </si>
  <si>
    <t>qazzqazz</t>
  </si>
  <si>
    <t>qazzaqqazzaq</t>
  </si>
  <si>
    <t>qazxsw321</t>
  </si>
  <si>
    <t>qazxcvbnm1</t>
  </si>
  <si>
    <t>qazx12</t>
  </si>
  <si>
    <t>qazwsxedc12345</t>
  </si>
  <si>
    <t>qazwsxe123</t>
  </si>
  <si>
    <t>qazwsxcdevfr</t>
  </si>
  <si>
    <t>qazwsx963</t>
  </si>
  <si>
    <t>qazwsx77</t>
  </si>
  <si>
    <t>qazwsx456</t>
  </si>
  <si>
    <t>qazwsx321</t>
  </si>
  <si>
    <t>qazwsx1230</t>
  </si>
  <si>
    <t>qazwsx08</t>
  </si>
  <si>
    <t>qazwsx!</t>
  </si>
  <si>
    <t>qazwert</t>
  </si>
  <si>
    <t>qaztgb</t>
  </si>
  <si>
    <t>qazsx</t>
  </si>
  <si>
    <t>qazsew</t>
  </si>
  <si>
    <t>qazqwe123</t>
  </si>
  <si>
    <t>qazqazqazqaz</t>
  </si>
  <si>
    <t>qazqazqaz1</t>
  </si>
  <si>
    <t>qazoo0035</t>
  </si>
  <si>
    <t>qazer5</t>
  </si>
  <si>
    <t>qazer1</t>
  </si>
  <si>
    <t>qazedcwsx</t>
  </si>
  <si>
    <t>qazedctgbujm</t>
  </si>
  <si>
    <t>qazaq321</t>
  </si>
  <si>
    <t>qaz_123</t>
  </si>
  <si>
    <t>qazWSX123</t>
  </si>
  <si>
    <t>qazWSX</t>
  </si>
  <si>
    <t>qazQAZ</t>
  </si>
  <si>
    <t>qaz951</t>
  </si>
  <si>
    <t>qaz3ti</t>
  </si>
  <si>
    <t>qaz1wsx</t>
  </si>
  <si>
    <t>qaz159</t>
  </si>
  <si>
    <t>qaz12wsx</t>
  </si>
  <si>
    <t>qaz123.</t>
  </si>
  <si>
    <t>qaz12</t>
  </si>
  <si>
    <t>qaz11</t>
  </si>
  <si>
    <t>qayyim</t>
  </si>
  <si>
    <t>qaywsxedc</t>
  </si>
  <si>
    <t>qaywsx123</t>
  </si>
  <si>
    <t>qayamat</t>
  </si>
  <si>
    <t>qawsqaws</t>
  </si>
  <si>
    <t>qawsplok</t>
  </si>
  <si>
    <t>qawsedz</t>
  </si>
  <si>
    <t>qawsed2</t>
  </si>
  <si>
    <t>qavasa</t>
  </si>
  <si>
    <t>qav452</t>
  </si>
  <si>
    <t>qatardoha</t>
  </si>
  <si>
    <t>qassim</t>
  </si>
  <si>
    <t>qassam</t>
  </si>
  <si>
    <t>qasrina</t>
  </si>
  <si>
    <t>qasimq</t>
  </si>
  <si>
    <t>qaseyh</t>
  </si>
  <si>
    <t>qasdew</t>
  </si>
  <si>
    <t>qaplwsok</t>
  </si>
  <si>
    <t>qanuippi</t>
  </si>
  <si>
    <t>qangel</t>
  </si>
  <si>
    <t>qandolak</t>
  </si>
  <si>
    <t>qamous69</t>
  </si>
  <si>
    <t>qammar</t>
  </si>
  <si>
    <t>qamar1</t>
  </si>
  <si>
    <t>qaiser</t>
  </si>
  <si>
    <t>qadiijo</t>
  </si>
  <si>
    <t>qadeem</t>
  </si>
  <si>
    <t>qac355</t>
  </si>
  <si>
    <t>qa123456</t>
  </si>
  <si>
    <t>qa1234</t>
  </si>
  <si>
    <t>q9nc6</t>
  </si>
  <si>
    <t>q8mg913h</t>
  </si>
  <si>
    <t>q840nzh7</t>
  </si>
  <si>
    <t>q5w5e5</t>
  </si>
  <si>
    <t>q5fctoid3chs</t>
  </si>
  <si>
    <t>q456789</t>
  </si>
  <si>
    <t>q2w1e4r3</t>
  </si>
  <si>
    <t>q222222</t>
  </si>
  <si>
    <t>q21ehenry7</t>
  </si>
  <si>
    <t>q1w2e3r4t</t>
  </si>
  <si>
    <t>q1w2e34</t>
  </si>
  <si>
    <t>q1q2qq</t>
  </si>
  <si>
    <t>q1e3t5</t>
  </si>
  <si>
    <t>q135790</t>
  </si>
  <si>
    <t>q123321</t>
  </si>
  <si>
    <t>q1181983qw</t>
  </si>
  <si>
    <t>q111222</t>
  </si>
  <si>
    <t>q1092427</t>
  </si>
  <si>
    <t>q.t.pie</t>
  </si>
  <si>
    <t>q-tips</t>
  </si>
  <si>
    <t>pzycho</t>
  </si>
  <si>
    <t>pzway</t>
  </si>
  <si>
    <t>pzonna</t>
  </si>
  <si>
    <t>pzdce6jn</t>
  </si>
  <si>
    <t>pzazzz</t>
  </si>
  <si>
    <t>pyupyu</t>
  </si>
  <si>
    <t>pythona</t>
  </si>
  <si>
    <t>python69</t>
  </si>
  <si>
    <t>python6</t>
  </si>
  <si>
    <t>python55</t>
  </si>
  <si>
    <t>python22</t>
  </si>
  <si>
    <t>pyt2006</t>
  </si>
  <si>
    <t>pysia1</t>
  </si>
  <si>
    <t>pyrotech1</t>
  </si>
  <si>
    <t>pyrofire</t>
  </si>
  <si>
    <t>pyro911</t>
  </si>
  <si>
    <t>pyro89</t>
  </si>
  <si>
    <t>pyro733</t>
  </si>
  <si>
    <t>pyro25</t>
  </si>
  <si>
    <t>pyro17</t>
  </si>
  <si>
    <t>pyro09</t>
  </si>
  <si>
    <t>pyro06</t>
  </si>
  <si>
    <t>pyrex</t>
  </si>
  <si>
    <t>pyrate</t>
  </si>
  <si>
    <t>pyranha</t>
  </si>
  <si>
    <t>pyramid777</t>
  </si>
  <si>
    <t>pyramid14</t>
  </si>
  <si>
    <t>pyracantha</t>
  </si>
  <si>
    <t>pypeyclao</t>
  </si>
  <si>
    <t>pyper07</t>
  </si>
  <si>
    <t>pyopyo</t>
  </si>
  <si>
    <t>pyno13</t>
  </si>
  <si>
    <t>pynki</t>
  </si>
  <si>
    <t>pyncie</t>
  </si>
  <si>
    <t>pympym</t>
  </si>
  <si>
    <t>pympy</t>
  </si>
  <si>
    <t>pyjkcvkm</t>
  </si>
  <si>
    <t>pyjames</t>
  </si>
  <si>
    <t>pyform</t>
  </si>
  <si>
    <t>pyaronepal</t>
  </si>
  <si>
    <t>pyaari</t>
  </si>
  <si>
    <t>py3zoq</t>
  </si>
  <si>
    <t>py1234</t>
  </si>
  <si>
    <t>py100</t>
  </si>
  <si>
    <t>pxs4n7d3</t>
  </si>
  <si>
    <t>pxndxpxndx</t>
  </si>
  <si>
    <t>pxndxlxndix</t>
  </si>
  <si>
    <t>pxndx3</t>
  </si>
  <si>
    <t>pxndx2</t>
  </si>
  <si>
    <t>pxndx16</t>
  </si>
  <si>
    <t>pxndx14</t>
  </si>
  <si>
    <t>pxndx11</t>
  </si>
  <si>
    <t>pxndx100</t>
  </si>
  <si>
    <t>pxnda</t>
  </si>
  <si>
    <t>pxlskgowtuhzq</t>
  </si>
  <si>
    <t>pwr060802</t>
  </si>
  <si>
    <t>pworld1</t>
  </si>
  <si>
    <t>pword88</t>
  </si>
  <si>
    <t>pword2</t>
  </si>
  <si>
    <t>pwmuf818</t>
  </si>
  <si>
    <t>pwlexi</t>
  </si>
  <si>
    <t>pwipwi88</t>
  </si>
  <si>
    <t>pwincessxx</t>
  </si>
  <si>
    <t>pwincess2k7</t>
  </si>
  <si>
    <t>pwincess2</t>
  </si>
  <si>
    <t>pwincess14</t>
  </si>
  <si>
    <t>pwincess13</t>
  </si>
  <si>
    <t>pwincess123</t>
  </si>
  <si>
    <t>pwincess12</t>
  </si>
  <si>
    <t>pwfm77</t>
  </si>
  <si>
    <t>pwfhn</t>
  </si>
  <si>
    <t>pwettypwincess</t>
  </si>
  <si>
    <t>pwersa</t>
  </si>
  <si>
    <t>pwentz1</t>
  </si>
  <si>
    <t>pwentz</t>
  </si>
  <si>
    <t>pweeka69</t>
  </si>
  <si>
    <t>pwee13</t>
  </si>
  <si>
    <t>pwdtst</t>
  </si>
  <si>
    <t>pwdevine</t>
  </si>
  <si>
    <t>pwd2591</t>
  </si>
  <si>
    <t>pw9dtf</t>
  </si>
  <si>
    <t>pw4ry</t>
  </si>
  <si>
    <t>pw4life</t>
  </si>
  <si>
    <t>pw2006</t>
  </si>
  <si>
    <t>pw2005</t>
  </si>
  <si>
    <t>pw1nc3ss</t>
  </si>
  <si>
    <t>pvpanthers</t>
  </si>
  <si>
    <t>pvl7lv</t>
  </si>
  <si>
    <t>pvjungco</t>
  </si>
  <si>
    <t>pvg96</t>
  </si>
  <si>
    <t>pvc1111</t>
  </si>
  <si>
    <t>pvbears</t>
  </si>
  <si>
    <t>pvaatl</t>
  </si>
  <si>
    <t>pv2006</t>
  </si>
  <si>
    <t>puzzy2</t>
  </si>
  <si>
    <t>puzzy1</t>
  </si>
  <si>
    <t>puzzle8</t>
  </si>
  <si>
    <t>puzzle69</t>
  </si>
  <si>
    <t>puzzle22</t>
  </si>
  <si>
    <t>puzzle13</t>
  </si>
  <si>
    <t>puzzle123</t>
  </si>
  <si>
    <t>puzzle12</t>
  </si>
  <si>
    <t>puzzle07</t>
  </si>
  <si>
    <t>puzzle!</t>
  </si>
  <si>
    <t>puzpuz</t>
  </si>
  <si>
    <t>puzon</t>
  </si>
  <si>
    <t>puzakal</t>
  </si>
  <si>
    <t>puynoon</t>
  </si>
  <si>
    <t>puyfai</t>
  </si>
  <si>
    <t>puyenk</t>
  </si>
  <si>
    <t>puyeng</t>
  </si>
  <si>
    <t>puyang</t>
  </si>
  <si>
    <t>puy5566</t>
  </si>
  <si>
    <t>puy2006</t>
  </si>
  <si>
    <t>puwanart</t>
  </si>
  <si>
    <t>puvirnituq</t>
  </si>
  <si>
    <t>puvin</t>
  </si>
  <si>
    <t>puupytee</t>
  </si>
  <si>
    <t>puupy</t>
  </si>
  <si>
    <t>puuooh</t>
  </si>
  <si>
    <t>putzputz</t>
  </si>
  <si>
    <t>putzaa</t>
  </si>
  <si>
    <t>putz637</t>
  </si>
  <si>
    <t>putz</t>
  </si>
  <si>
    <t>puty101</t>
  </si>
  <si>
    <t>putts</t>
  </si>
  <si>
    <t>puttin</t>
  </si>
  <si>
    <t>puttie1</t>
  </si>
  <si>
    <t>putter98</t>
  </si>
  <si>
    <t>putter94</t>
  </si>
  <si>
    <t>putter12</t>
  </si>
  <si>
    <t>putriy</t>
  </si>
  <si>
    <t>putriok</t>
  </si>
  <si>
    <t>putrin</t>
  </si>
  <si>
    <t>putri3</t>
  </si>
  <si>
    <t>putri1989</t>
  </si>
  <si>
    <t>putree</t>
  </si>
  <si>
    <t>putraz</t>
  </si>
  <si>
    <t>putras</t>
  </si>
  <si>
    <t>putragis</t>
  </si>
  <si>
    <t>putra6037</t>
  </si>
  <si>
    <t>putra22</t>
  </si>
  <si>
    <t>putra123</t>
  </si>
  <si>
    <t>putra12</t>
  </si>
  <si>
    <t>putput1</t>
  </si>
  <si>
    <t>putoyo</t>
  </si>
  <si>
    <t>putotuga</t>
  </si>
  <si>
    <t>putote1</t>
  </si>
  <si>
    <t>putosdemierda</t>
  </si>
  <si>
    <t>putos1234</t>
  </si>
  <si>
    <t>putopendejo</t>
  </si>
  <si>
    <t>putooo</t>
  </si>
  <si>
    <t>putoo</t>
  </si>
  <si>
    <t>putones</t>
  </si>
  <si>
    <t>putonaza</t>
  </si>
  <si>
    <t>puton</t>
  </si>
  <si>
    <t>putomaya</t>
  </si>
  <si>
    <t>putomaluko</t>
  </si>
  <si>
    <t>putolujo</t>
  </si>
  <si>
    <t>putoluis</t>
  </si>
  <si>
    <t>putolove</t>
  </si>
  <si>
    <t>putolalo</t>
  </si>
  <si>
    <t>putodobairro</t>
  </si>
  <si>
    <t>putodemierda</t>
  </si>
  <si>
    <t>putoamor</t>
  </si>
  <si>
    <t>puto619</t>
  </si>
  <si>
    <t>puto20</t>
  </si>
  <si>
    <t>putnam1</t>
  </si>
  <si>
    <t>putlong</t>
  </si>
  <si>
    <t>putloe</t>
  </si>
  <si>
    <t>putla</t>
  </si>
  <si>
    <t>putitay</t>
  </si>
  <si>
    <t>putis12</t>
  </si>
  <si>
    <t>putillas</t>
  </si>
  <si>
    <t>putilandia</t>
  </si>
  <si>
    <t>putiks</t>
  </si>
  <si>
    <t>putikka</t>
  </si>
  <si>
    <t>putiki</t>
  </si>
  <si>
    <t>putihitam</t>
  </si>
  <si>
    <t>putihhitam</t>
  </si>
  <si>
    <t>puti123</t>
  </si>
  <si>
    <t>puthree</t>
  </si>
  <si>
    <t>putero</t>
  </si>
  <si>
    <t>puterio</t>
  </si>
  <si>
    <t>puteriku</t>
  </si>
  <si>
    <t>puterias</t>
  </si>
  <si>
    <t>puteri86</t>
  </si>
  <si>
    <t>puteri7</t>
  </si>
  <si>
    <t>puteri3</t>
  </si>
  <si>
    <t>puteri12</t>
  </si>
  <si>
    <t>puteri04</t>
  </si>
  <si>
    <t>puteraku</t>
  </si>
  <si>
    <t>putera89</t>
  </si>
  <si>
    <t>putera88</t>
  </si>
  <si>
    <t>putek</t>
  </si>
  <si>
    <t>puteh</t>
  </si>
  <si>
    <t>putaverde</t>
  </si>
  <si>
    <t>putasumadre</t>
  </si>
  <si>
    <t>putasputas</t>
  </si>
  <si>
    <t>putasfever</t>
  </si>
  <si>
    <t>putasal</t>
  </si>
  <si>
    <t>putas69</t>
  </si>
  <si>
    <t>putas123</t>
  </si>
  <si>
    <t>putarica</t>
  </si>
  <si>
    <t>putaqueen</t>
  </si>
  <si>
    <t>putapendejo</t>
  </si>
  <si>
    <t>putangnamo</t>
  </si>
  <si>
    <t>putanginaka</t>
  </si>
  <si>
    <t>putang1</t>
  </si>
  <si>
    <t>putaneska</t>
  </si>
  <si>
    <t>putamadre2</t>
  </si>
  <si>
    <t>putaloca2</t>
  </si>
  <si>
    <t>putaloca</t>
  </si>
  <si>
    <t>putakau</t>
  </si>
  <si>
    <t>putak</t>
  </si>
  <si>
    <t>putajo</t>
  </si>
  <si>
    <t>putahh</t>
  </si>
  <si>
    <t>putadocaralho</t>
  </si>
  <si>
    <t>putadamerda</t>
  </si>
  <si>
    <t>putaca</t>
  </si>
  <si>
    <t>puta@13</t>
  </si>
  <si>
    <t>puta56</t>
  </si>
  <si>
    <t>puta21</t>
  </si>
  <si>
    <t>puta17</t>
  </si>
  <si>
    <t>puta1234</t>
  </si>
  <si>
    <t>puta10</t>
  </si>
  <si>
    <t>puta1</t>
  </si>
  <si>
    <t>put123</t>
  </si>
  <si>
    <t>pusycatdolls</t>
  </si>
  <si>
    <t>pusvita</t>
  </si>
  <si>
    <t>pustunera9</t>
  </si>
  <si>
    <t>pustoaika</t>
  </si>
  <si>
    <t>pussywhip</t>
  </si>
  <si>
    <t>pussyt</t>
  </si>
  <si>
    <t>pussys2</t>
  </si>
  <si>
    <t>pussyrules</t>
  </si>
  <si>
    <t>pussyrocks</t>
  </si>
  <si>
    <t>pussypink</t>
  </si>
  <si>
    <t>pussypie1</t>
  </si>
  <si>
    <t>pussyp</t>
  </si>
  <si>
    <t>pussylove1</t>
  </si>
  <si>
    <t>pussylips2</t>
  </si>
  <si>
    <t>pussylip</t>
  </si>
  <si>
    <t>pussylick1</t>
  </si>
  <si>
    <t>pussyisgood</t>
  </si>
  <si>
    <t>pussyfooter1</t>
  </si>
  <si>
    <t>pussyfoot2</t>
  </si>
  <si>
    <t>pussydolls</t>
  </si>
  <si>
    <t>pussycum</t>
  </si>
  <si>
    <t>pussycow</t>
  </si>
  <si>
    <t>pussycontrol</t>
  </si>
  <si>
    <t>pussyclub</t>
  </si>
  <si>
    <t>pussycatdols</t>
  </si>
  <si>
    <t>pussycat96</t>
  </si>
  <si>
    <t>pussycat91</t>
  </si>
  <si>
    <t>pussycat9</t>
  </si>
  <si>
    <t>pussycat28</t>
  </si>
  <si>
    <t>pussycat19</t>
  </si>
  <si>
    <t>pussycat16</t>
  </si>
  <si>
    <t>pussycat06</t>
  </si>
  <si>
    <t>pussycat03</t>
  </si>
  <si>
    <t>pussy82</t>
  </si>
  <si>
    <t>pussy619</t>
  </si>
  <si>
    <t>pussy53</t>
  </si>
  <si>
    <t>pussy46</t>
  </si>
  <si>
    <t>pussy314</t>
  </si>
  <si>
    <t>pussy31</t>
  </si>
  <si>
    <t>pussy29</t>
  </si>
  <si>
    <t>pussy215</t>
  </si>
  <si>
    <t>pussy2007</t>
  </si>
  <si>
    <t>pussy1988</t>
  </si>
  <si>
    <t>pussy143</t>
  </si>
  <si>
    <t>pussy121</t>
  </si>
  <si>
    <t>pusst</t>
  </si>
  <si>
    <t>pusss</t>
  </si>
  <si>
    <t>pusspuss7</t>
  </si>
  <si>
    <t>pussikat</t>
  </si>
  <si>
    <t>pussicatdolls</t>
  </si>
  <si>
    <t>pusseycat</t>
  </si>
  <si>
    <t>pussdog</t>
  </si>
  <si>
    <t>pussboots</t>
  </si>
  <si>
    <t>puss01</t>
  </si>
  <si>
    <t>puspus1</t>
  </si>
  <si>
    <t>puspito</t>
  </si>
  <si>
    <t>pusparani</t>
  </si>
  <si>
    <t>pusmeonk</t>
  </si>
  <si>
    <t>puskin</t>
  </si>
  <si>
    <t>pusipusi</t>
  </si>
  <si>
    <t>pusipu</t>
  </si>
  <si>
    <t>pusink</t>
  </si>
  <si>
    <t>pusina</t>
  </si>
  <si>
    <t>pusilanime</t>
  </si>
  <si>
    <t>pusicel</t>
  </si>
  <si>
    <t>pusia1</t>
  </si>
  <si>
    <t>pushyouw</t>
  </si>
  <si>
    <t>pushy</t>
  </si>
  <si>
    <t>pushtoaik</t>
  </si>
  <si>
    <t>pushpush</t>
  </si>
  <si>
    <t>pushpop11</t>
  </si>
  <si>
    <t>pushplay</t>
  </si>
  <si>
    <t>pushpalatha</t>
  </si>
  <si>
    <t>pushkin1</t>
  </si>
  <si>
    <t>pushkar</t>
  </si>
  <si>
    <t>pushito</t>
  </si>
  <si>
    <t>pushit12</t>
  </si>
  <si>
    <t>pushing</t>
  </si>
  <si>
    <t>pushik</t>
  </si>
  <si>
    <t>pushi</t>
  </si>
  <si>
    <t>pushhere1</t>
  </si>
  <si>
    <t>pushbutton</t>
  </si>
  <si>
    <t>push32</t>
  </si>
  <si>
    <t>push2open</t>
  </si>
  <si>
    <t>pusenmin</t>
  </si>
  <si>
    <t>pusekatt</t>
  </si>
  <si>
    <t>pusapusa</t>
  </si>
  <si>
    <t>pusakat</t>
  </si>
  <si>
    <t>pusaaq</t>
  </si>
  <si>
    <t>pusaaa</t>
  </si>
  <si>
    <t>pusa7236195</t>
  </si>
  <si>
    <t>pusa25</t>
  </si>
  <si>
    <t>pusa18</t>
  </si>
  <si>
    <t>purvi</t>
  </si>
  <si>
    <t>puruandiro</t>
  </si>
  <si>
    <t>purty1</t>
  </si>
  <si>
    <t>pursley77</t>
  </si>
  <si>
    <t>pursha</t>
  </si>
  <si>
    <t>purses2</t>
  </si>
  <si>
    <t>purrun</t>
  </si>
  <si>
    <t>purruja</t>
  </si>
  <si>
    <t>purrs1</t>
  </si>
  <si>
    <t>purrpurr1</t>
  </si>
  <si>
    <t>purrin</t>
  </si>
  <si>
    <t>purrfull8</t>
  </si>
  <si>
    <t>purrfect10</t>
  </si>
  <si>
    <t>purrcy</t>
  </si>
  <si>
    <t>purrcat</t>
  </si>
  <si>
    <t>purrball</t>
  </si>
  <si>
    <t>purr-fect</t>
  </si>
  <si>
    <t>purpurinas</t>
  </si>
  <si>
    <t>purpose2</t>
  </si>
  <si>
    <t>purplluv1</t>
  </si>
  <si>
    <t>purpllesz</t>
  </si>
  <si>
    <t>purpleyellow</t>
  </si>
  <si>
    <t>purpleworld</t>
  </si>
  <si>
    <t>purpletoes</t>
  </si>
  <si>
    <t>purpletigger</t>
  </si>
  <si>
    <t>purpletaz</t>
  </si>
  <si>
    <t>purplestuff</t>
  </si>
  <si>
    <t>purpless</t>
  </si>
  <si>
    <t>purplespots</t>
  </si>
  <si>
    <t>purplespam</t>
  </si>
  <si>
    <t>purplesox</t>
  </si>
  <si>
    <t>purplesnow</t>
  </si>
  <si>
    <t>purplesexy</t>
  </si>
  <si>
    <t>purplesand7</t>
  </si>
  <si>
    <t>purples8</t>
  </si>
  <si>
    <t>purplered1</t>
  </si>
  <si>
    <t>purpler</t>
  </si>
  <si>
    <t>purplepunk</t>
  </si>
  <si>
    <t>purpleppl7</t>
  </si>
  <si>
    <t>purplepop</t>
  </si>
  <si>
    <t>purplepoo</t>
  </si>
  <si>
    <t>purplepigs</t>
  </si>
  <si>
    <t>purplepie</t>
  </si>
  <si>
    <t>purplepickles</t>
  </si>
  <si>
    <t>purplepepper</t>
  </si>
  <si>
    <t>purplepenguins</t>
  </si>
  <si>
    <t>purplepanther</t>
  </si>
  <si>
    <t>purplep</t>
  </si>
  <si>
    <t>purpleorange</t>
  </si>
  <si>
    <t>purplemoo</t>
  </si>
  <si>
    <t>purplemonkeydishwasher</t>
  </si>
  <si>
    <t>purpleme2</t>
  </si>
  <si>
    <t>purplem</t>
  </si>
  <si>
    <t>purpleline</t>
  </si>
  <si>
    <t>purpleiris</t>
  </si>
  <si>
    <t>purplehorses</t>
  </si>
  <si>
    <t>purplehoney</t>
  </si>
  <si>
    <t>purpleholic</t>
  </si>
  <si>
    <t>purplehat</t>
  </si>
  <si>
    <t>purpleelephants</t>
  </si>
  <si>
    <t>purplecolor</t>
  </si>
  <si>
    <t>purplechick</t>
  </si>
  <si>
    <t>purplebutt</t>
  </si>
  <si>
    <t>purplebug</t>
  </si>
  <si>
    <t>purplebubbles</t>
  </si>
  <si>
    <t>purplebox</t>
  </si>
  <si>
    <t>purpleboo</t>
  </si>
  <si>
    <t>purpleberry</t>
  </si>
  <si>
    <t>purpleball</t>
  </si>
  <si>
    <t>purpleatu</t>
  </si>
  <si>
    <t>purpleandpink</t>
  </si>
  <si>
    <t>purple_star</t>
  </si>
  <si>
    <t>purple_777</t>
  </si>
  <si>
    <t>purple&lt;3</t>
  </si>
  <si>
    <t>purple919</t>
  </si>
  <si>
    <t>purple914</t>
  </si>
  <si>
    <t>purple911</t>
  </si>
  <si>
    <t>purple888</t>
  </si>
  <si>
    <t>purple789</t>
  </si>
  <si>
    <t>purple619</t>
  </si>
  <si>
    <t>purple510</t>
  </si>
  <si>
    <t>purple4182</t>
  </si>
  <si>
    <t>purple415</t>
  </si>
  <si>
    <t>purple3634</t>
  </si>
  <si>
    <t>purple3523</t>
  </si>
  <si>
    <t>purple326</t>
  </si>
  <si>
    <t>purple313</t>
  </si>
  <si>
    <t>purple2k7</t>
  </si>
  <si>
    <t>purple228</t>
  </si>
  <si>
    <t>purple225</t>
  </si>
  <si>
    <t>purple214</t>
  </si>
  <si>
    <t>purple2112</t>
  </si>
  <si>
    <t>purple2093</t>
  </si>
  <si>
    <t>purple205</t>
  </si>
  <si>
    <t>purple2010</t>
  </si>
  <si>
    <t>purple200</t>
  </si>
  <si>
    <t>purple1999</t>
  </si>
  <si>
    <t>purple1991</t>
  </si>
  <si>
    <t>purple1988</t>
  </si>
  <si>
    <t>purple1986</t>
  </si>
  <si>
    <t>purple1979</t>
  </si>
  <si>
    <t>purple1972</t>
  </si>
  <si>
    <t>purple1969</t>
  </si>
  <si>
    <t>purple1961</t>
  </si>
  <si>
    <t>purple134</t>
  </si>
  <si>
    <t>purple133</t>
  </si>
  <si>
    <t>purple124</t>
  </si>
  <si>
    <t>purple122</t>
  </si>
  <si>
    <t>purple1122</t>
  </si>
  <si>
    <t>purple1114</t>
  </si>
  <si>
    <t>purple1098</t>
  </si>
  <si>
    <t>purple052136</t>
  </si>
  <si>
    <t>purple000</t>
  </si>
  <si>
    <t>purple&amp;pink</t>
  </si>
  <si>
    <t>purple$</t>
  </si>
  <si>
    <t>purple#9</t>
  </si>
  <si>
    <t>purple!!</t>
  </si>
  <si>
    <t>purpie</t>
  </si>
  <si>
    <t>purpaholic</t>
  </si>
  <si>
    <t>puroy28</t>
  </si>
  <si>
    <t>purosurf</t>
  </si>
  <si>
    <t>purosouth</t>
  </si>
  <si>
    <t>puronggoy</t>
  </si>
  <si>
    <t>purong</t>
  </si>
  <si>
    <t>purok3</t>
  </si>
  <si>
    <t>purogreen6</t>
  </si>
  <si>
    <t>purnell20</t>
  </si>
  <si>
    <t>purnell1</t>
  </si>
  <si>
    <t>purnawati</t>
  </si>
  <si>
    <t>purnawan</t>
  </si>
  <si>
    <t>purna</t>
  </si>
  <si>
    <t>puritymatters</t>
  </si>
  <si>
    <t>purity666</t>
  </si>
  <si>
    <t>purity07</t>
  </si>
  <si>
    <t>puritana</t>
  </si>
  <si>
    <t>purina1</t>
  </si>
  <si>
    <t>purikay</t>
  </si>
  <si>
    <t>puriindah</t>
  </si>
  <si>
    <t>purificada</t>
  </si>
  <si>
    <t>purerock</t>
  </si>
  <si>
    <t>purepunk</t>
  </si>
  <si>
    <t>puremuscle</t>
  </si>
  <si>
    <t>puremorning</t>
  </si>
  <si>
    <t>puremilk</t>
  </si>
  <si>
    <t>puremental</t>
  </si>
  <si>
    <t>purehoney</t>
  </si>
  <si>
    <t>puregrace</t>
  </si>
  <si>
    <t>purefunk</t>
  </si>
  <si>
    <t>pureevil1</t>
  </si>
  <si>
    <t>pureeve143</t>
  </si>
  <si>
    <t>pureemo</t>
  </si>
  <si>
    <t>purebreed</t>
  </si>
  <si>
    <t>purebliss</t>
  </si>
  <si>
    <t>purebitch</t>
  </si>
  <si>
    <t>pureballer</t>
  </si>
  <si>
    <t>pure341</t>
  </si>
  <si>
    <t>pure2007</t>
  </si>
  <si>
    <t>pure1234</t>
  </si>
  <si>
    <t>pure123</t>
  </si>
  <si>
    <t>pure05</t>
  </si>
  <si>
    <t>purdy2</t>
  </si>
  <si>
    <t>purdy11</t>
  </si>
  <si>
    <t>purdue87</t>
  </si>
  <si>
    <t>purdue5</t>
  </si>
  <si>
    <t>purdue21</t>
  </si>
  <si>
    <t>purdue2</t>
  </si>
  <si>
    <t>purdue09</t>
  </si>
  <si>
    <t>purdue06</t>
  </si>
  <si>
    <t>purdue01</t>
  </si>
  <si>
    <t>purdue!</t>
  </si>
  <si>
    <t>purdoy</t>
  </si>
  <si>
    <t>purcell1</t>
  </si>
  <si>
    <t>purble96</t>
  </si>
  <si>
    <t>puravida13</t>
  </si>
  <si>
    <t>puratos</t>
  </si>
  <si>
    <t>purapura</t>
  </si>
  <si>
    <t>purabanda</t>
  </si>
  <si>
    <t>pupy1</t>
  </si>
  <si>
    <t>puputh</t>
  </si>
  <si>
    <t>pupusin69</t>
  </si>
  <si>
    <t>pupusenci</t>
  </si>
  <si>
    <t>pupup</t>
  </si>
  <si>
    <t>pupule</t>
  </si>
  <si>
    <t>pupuku</t>
  </si>
  <si>
    <t>pupuchita</t>
  </si>
  <si>
    <t>pupuchis</t>
  </si>
  <si>
    <t>pupuchi</t>
  </si>
  <si>
    <t>pupucaca</t>
  </si>
  <si>
    <t>pupsrcute</t>
  </si>
  <si>
    <t>pups123</t>
  </si>
  <si>
    <t>pups</t>
  </si>
  <si>
    <t>puppyworld</t>
  </si>
  <si>
    <t>puppyto</t>
  </si>
  <si>
    <t>puppystone</t>
  </si>
  <si>
    <t>puppys6</t>
  </si>
  <si>
    <t>puppys5</t>
  </si>
  <si>
    <t>puppys125</t>
  </si>
  <si>
    <t>puppys11</t>
  </si>
  <si>
    <t>puppys!</t>
  </si>
  <si>
    <t>puppyrock</t>
  </si>
  <si>
    <t>puppyp</t>
  </si>
  <si>
    <t>puppymom</t>
  </si>
  <si>
    <t>puppym</t>
  </si>
  <si>
    <t>puppyluvv</t>
  </si>
  <si>
    <t>puppyluv96</t>
  </si>
  <si>
    <t>puppyluv7</t>
  </si>
  <si>
    <t>puppyluv4</t>
  </si>
  <si>
    <t>puppyluv22</t>
  </si>
  <si>
    <t>puppyluv20</t>
  </si>
  <si>
    <t>puppylover1</t>
  </si>
  <si>
    <t>puppylove96</t>
  </si>
  <si>
    <t>puppylove22</t>
  </si>
  <si>
    <t>puppylove14</t>
  </si>
  <si>
    <t>puppylove1234</t>
  </si>
  <si>
    <t>puppylove11</t>
  </si>
  <si>
    <t>puppylove08</t>
  </si>
  <si>
    <t>puppylo</t>
  </si>
  <si>
    <t>puppyl0ve</t>
  </si>
  <si>
    <t>puppyl0v3</t>
  </si>
  <si>
    <t>puppyh</t>
  </si>
  <si>
    <t>puppyfeet</t>
  </si>
  <si>
    <t>puppyface2</t>
  </si>
  <si>
    <t>puppyeyes1</t>
  </si>
  <si>
    <t>puppydoggy</t>
  </si>
  <si>
    <t>puppydogeyes</t>
  </si>
  <si>
    <t>puppydog9</t>
  </si>
  <si>
    <t>puppydog85</t>
  </si>
  <si>
    <t>puppydog6</t>
  </si>
  <si>
    <t>puppydog3</t>
  </si>
  <si>
    <t>puppydog16</t>
  </si>
  <si>
    <t>puppydog13</t>
  </si>
  <si>
    <t>puppydog11</t>
  </si>
  <si>
    <t>puppydog02</t>
  </si>
  <si>
    <t>puppyboy1</t>
  </si>
  <si>
    <t>puppyblue</t>
  </si>
  <si>
    <t>puppybaby</t>
  </si>
  <si>
    <t>puppyangel</t>
  </si>
  <si>
    <t>puppy_123</t>
  </si>
  <si>
    <t>puppy90</t>
  </si>
  <si>
    <t>puppy84</t>
  </si>
  <si>
    <t>puppy777</t>
  </si>
  <si>
    <t>puppy76</t>
  </si>
  <si>
    <t>puppy65</t>
  </si>
  <si>
    <t>puppy6265</t>
  </si>
  <si>
    <t>puppy53</t>
  </si>
  <si>
    <t>puppy507</t>
  </si>
  <si>
    <t>puppy459</t>
  </si>
  <si>
    <t>puppy411</t>
  </si>
  <si>
    <t>puppy35</t>
  </si>
  <si>
    <t>puppy3210</t>
  </si>
  <si>
    <t>puppy31</t>
  </si>
  <si>
    <t>puppy2love</t>
  </si>
  <si>
    <t>puppy247</t>
  </si>
  <si>
    <t>puppy2008</t>
  </si>
  <si>
    <t>puppy2007</t>
  </si>
  <si>
    <t>puppy2005</t>
  </si>
  <si>
    <t>puppy1998</t>
  </si>
  <si>
    <t>puppy1994</t>
  </si>
  <si>
    <t>puppy1991</t>
  </si>
  <si>
    <t>puppy150</t>
  </si>
  <si>
    <t>puppy111</t>
  </si>
  <si>
    <t>puppy04</t>
  </si>
  <si>
    <t>puppy001</t>
  </si>
  <si>
    <t>puppy-love</t>
  </si>
  <si>
    <t>puppy#1</t>
  </si>
  <si>
    <t>puppuppup</t>
  </si>
  <si>
    <t>puppup6</t>
  </si>
  <si>
    <t>pupple</t>
  </si>
  <si>
    <t>puppin</t>
  </si>
  <si>
    <t>puppiesarecute</t>
  </si>
  <si>
    <t>puppies_</t>
  </si>
  <si>
    <t>puppies56</t>
  </si>
  <si>
    <t>puppies4me</t>
  </si>
  <si>
    <t>puppies28</t>
  </si>
  <si>
    <t>puppies26</t>
  </si>
  <si>
    <t>puppies1997</t>
  </si>
  <si>
    <t>puppies1994</t>
  </si>
  <si>
    <t>puppies198</t>
  </si>
  <si>
    <t>puppies1234</t>
  </si>
  <si>
    <t>puppies0796</t>
  </si>
  <si>
    <t>puppies04</t>
  </si>
  <si>
    <t>puppiegirl</t>
  </si>
  <si>
    <t>puppiedog</t>
  </si>
  <si>
    <t>puppie3</t>
  </si>
  <si>
    <t>puppie15</t>
  </si>
  <si>
    <t>puppey</t>
  </si>
  <si>
    <t>puppetx3</t>
  </si>
  <si>
    <t>puppett1</t>
  </si>
  <si>
    <t>puppets1</t>
  </si>
  <si>
    <t>puppet9</t>
  </si>
  <si>
    <t>puppet7</t>
  </si>
  <si>
    <t>puppet69</t>
  </si>
  <si>
    <t>puppet666</t>
  </si>
  <si>
    <t>puppet3</t>
  </si>
  <si>
    <t>puppet15</t>
  </si>
  <si>
    <t>puppet14</t>
  </si>
  <si>
    <t>puppet!</t>
  </si>
  <si>
    <t>pupper2</t>
  </si>
  <si>
    <t>puppas</t>
  </si>
  <si>
    <t>pupone</t>
  </si>
  <si>
    <t>pupke</t>
  </si>
  <si>
    <t>pupitas</t>
  </si>
  <si>
    <t>pupinha</t>
  </si>
  <si>
    <t>pupilista</t>
  </si>
  <si>
    <t>pupile</t>
  </si>
  <si>
    <t>pupilas</t>
  </si>
  <si>
    <t>pupicidulci</t>
  </si>
  <si>
    <t>pupicel</t>
  </si>
  <si>
    <t>pupicek</t>
  </si>
  <si>
    <t>pupians</t>
  </si>
  <si>
    <t>pupi27</t>
  </si>
  <si>
    <t>pupi14</t>
  </si>
  <si>
    <t>pupi123</t>
  </si>
  <si>
    <t>puper</t>
  </si>
  <si>
    <t>pupenarak</t>
  </si>
  <si>
    <t>pupea</t>
  </si>
  <si>
    <t>pupdog1</t>
  </si>
  <si>
    <t>pupdawg</t>
  </si>
  <si>
    <t>pupcake1</t>
  </si>
  <si>
    <t>pupay</t>
  </si>
  <si>
    <t>pupauoga</t>
  </si>
  <si>
    <t>puparoo</t>
  </si>
  <si>
    <t>pupamaincur</t>
  </si>
  <si>
    <t>pupa123</t>
  </si>
  <si>
    <t>pup-pup</t>
  </si>
  <si>
    <t>punzal</t>
  </si>
  <si>
    <t>punyasaya</t>
  </si>
  <si>
    <t>punyak</t>
  </si>
  <si>
    <t>punyagw</t>
  </si>
  <si>
    <t>punxter</t>
  </si>
  <si>
    <t>punxric</t>
  </si>
  <si>
    <t>punx666</t>
  </si>
  <si>
    <t>punx13</t>
  </si>
  <si>
    <t>punx000</t>
  </si>
  <si>
    <t>punts1</t>
  </si>
  <si>
    <t>puntozero</t>
  </si>
  <si>
    <t>puntoboy</t>
  </si>
  <si>
    <t>punto2</t>
  </si>
  <si>
    <t>punto16</t>
  </si>
  <si>
    <t>punto12</t>
  </si>
  <si>
    <t>puntilla</t>
  </si>
  <si>
    <t>puntiel</t>
  </si>
  <si>
    <t>punti</t>
  </si>
  <si>
    <t>punter14</t>
  </si>
  <si>
    <t>puntang1</t>
  </si>
  <si>
    <t>puntang</t>
  </si>
  <si>
    <t>puntahermosa</t>
  </si>
  <si>
    <t>punta1</t>
  </si>
  <si>
    <t>punsaruedee</t>
  </si>
  <si>
    <t>punpan</t>
  </si>
  <si>
    <t>punnky</t>
  </si>
  <si>
    <t>punnipa</t>
  </si>
  <si>
    <t>punnie</t>
  </si>
  <si>
    <t>punner1</t>
  </si>
  <si>
    <t>punkzme</t>
  </si>
  <si>
    <t>punkzie</t>
  </si>
  <si>
    <t>punkz08</t>
  </si>
  <si>
    <t>punkyu</t>
  </si>
  <si>
    <t>punkyta</t>
  </si>
  <si>
    <t>punkypunk</t>
  </si>
  <si>
    <t>punkyouyou</t>
  </si>
  <si>
    <t>punkygirl1</t>
  </si>
  <si>
    <t>punkyg</t>
  </si>
  <si>
    <t>punkydory</t>
  </si>
  <si>
    <t>punkybutt1</t>
  </si>
  <si>
    <t>punky95</t>
  </si>
  <si>
    <t>punky911</t>
  </si>
  <si>
    <t>punky91</t>
  </si>
  <si>
    <t>punky789</t>
  </si>
  <si>
    <t>punky69</t>
  </si>
  <si>
    <t>punky5125</t>
  </si>
  <si>
    <t>punky20</t>
  </si>
  <si>
    <t>punky182</t>
  </si>
  <si>
    <t>punky03</t>
  </si>
  <si>
    <t>punky..67</t>
  </si>
  <si>
    <t>punkworld</t>
  </si>
  <si>
    <t>punkstyle</t>
  </si>
  <si>
    <t>punksss3</t>
  </si>
  <si>
    <t>punksdead</t>
  </si>
  <si>
    <t>punks8</t>
  </si>
  <si>
    <t>punks3</t>
  </si>
  <si>
    <t>punks06</t>
  </si>
  <si>
    <t>punkrockstar</t>
  </si>
  <si>
    <t>punkrockmetal</t>
  </si>
  <si>
    <t>punkrock94</t>
  </si>
  <si>
    <t>punkrock91</t>
  </si>
  <si>
    <t>punkrock89</t>
  </si>
  <si>
    <t>punkrock87</t>
  </si>
  <si>
    <t>punkrock666</t>
  </si>
  <si>
    <t>punkrock4ever</t>
  </si>
  <si>
    <t>punkrock420</t>
  </si>
  <si>
    <t>punkrock19</t>
  </si>
  <si>
    <t>punkrock17</t>
  </si>
  <si>
    <t>punkrock08</t>
  </si>
  <si>
    <t>punkrawker</t>
  </si>
  <si>
    <t>punkrawk321</t>
  </si>
  <si>
    <t>punkr0cker</t>
  </si>
  <si>
    <t>punkr</t>
  </si>
  <si>
    <t>punkprincess101</t>
  </si>
  <si>
    <t>punko2</t>
  </si>
  <si>
    <t>punko1</t>
  </si>
  <si>
    <t>punknotdeath</t>
  </si>
  <si>
    <t>punknot</t>
  </si>
  <si>
    <t>punkman1</t>
  </si>
  <si>
    <t>punklives</t>
  </si>
  <si>
    <t>punkko</t>
  </si>
  <si>
    <t>punkkista</t>
  </si>
  <si>
    <t>punkkiller</t>
  </si>
  <si>
    <t>punkkas</t>
  </si>
  <si>
    <t>punkisme</t>
  </si>
  <si>
    <t>punkislove</t>
  </si>
  <si>
    <t>punkish1</t>
  </si>
  <si>
    <t>punkisdead</t>
  </si>
  <si>
    <t>punkis01</t>
  </si>
  <si>
    <t>punkinnoodle</t>
  </si>
  <si>
    <t>punkinlove</t>
  </si>
  <si>
    <t>punkineater</t>
  </si>
  <si>
    <t>punkin99</t>
  </si>
  <si>
    <t>punkin97</t>
  </si>
  <si>
    <t>punkin87</t>
  </si>
  <si>
    <t>punkin86</t>
  </si>
  <si>
    <t>punkin81</t>
  </si>
  <si>
    <t>punkin71</t>
  </si>
  <si>
    <t>punkin5</t>
  </si>
  <si>
    <t>punkin3636</t>
  </si>
  <si>
    <t>punkin36</t>
  </si>
  <si>
    <t>punkin33</t>
  </si>
  <si>
    <t>punkin15</t>
  </si>
  <si>
    <t>punkin00</t>
  </si>
  <si>
    <t>punkin#1</t>
  </si>
  <si>
    <t>punkii</t>
  </si>
  <si>
    <t>punkiesta</t>
  </si>
  <si>
    <t>punkiemo</t>
  </si>
  <si>
    <t>punkie18</t>
  </si>
  <si>
    <t>punkie123</t>
  </si>
  <si>
    <t>punkie!</t>
  </si>
  <si>
    <t>punkidz</t>
  </si>
  <si>
    <t>punki123</t>
  </si>
  <si>
    <t>punkheart</t>
  </si>
  <si>
    <t>punkhead</t>
  </si>
  <si>
    <t>punkgurlz</t>
  </si>
  <si>
    <t>punkgurl23</t>
  </si>
  <si>
    <t>punkgirl13</t>
  </si>
  <si>
    <t>punkfairy</t>
  </si>
  <si>
    <t>punkey17</t>
  </si>
  <si>
    <t>punkever</t>
  </si>
  <si>
    <t>punkette92</t>
  </si>
  <si>
    <t>punkett</t>
  </si>
  <si>
    <t>punkete</t>
  </si>
  <si>
    <t>punketas</t>
  </si>
  <si>
    <t>punkeros</t>
  </si>
  <si>
    <t>punker69</t>
  </si>
  <si>
    <t>punker6</t>
  </si>
  <si>
    <t>punker13</t>
  </si>
  <si>
    <t>punker10</t>
  </si>
  <si>
    <t>punkenciel</t>
  </si>
  <si>
    <t>punkee1</t>
  </si>
  <si>
    <t>punkdout</t>
  </si>
  <si>
    <t>punkdoll</t>
  </si>
  <si>
    <t>punkdevil</t>
  </si>
  <si>
    <t>punkchick9</t>
  </si>
  <si>
    <t>punkchick2</t>
  </si>
  <si>
    <t>punkbunny</t>
  </si>
  <si>
    <t>punkboys</t>
  </si>
  <si>
    <t>punkboi</t>
  </si>
  <si>
    <t>punkbob3</t>
  </si>
  <si>
    <t>punkavril</t>
  </si>
  <si>
    <t>punkass9</t>
  </si>
  <si>
    <t>punkass8</t>
  </si>
  <si>
    <t>punkass23</t>
  </si>
  <si>
    <t>punkass13</t>
  </si>
  <si>
    <t>punkass!</t>
  </si>
  <si>
    <t>punka1</t>
  </si>
  <si>
    <t>punk_victor</t>
  </si>
  <si>
    <t>punk999</t>
  </si>
  <si>
    <t>punk998</t>
  </si>
  <si>
    <t>punk987</t>
  </si>
  <si>
    <t>punk98</t>
  </si>
  <si>
    <t>punk84</t>
  </si>
  <si>
    <t>punk81</t>
  </si>
  <si>
    <t>punk76</t>
  </si>
  <si>
    <t>punk72</t>
  </si>
  <si>
    <t>punk67</t>
  </si>
  <si>
    <t>punk50</t>
  </si>
  <si>
    <t>punk4e</t>
  </si>
  <si>
    <t>punk4</t>
  </si>
  <si>
    <t>punk3rg!rl</t>
  </si>
  <si>
    <t>punk35</t>
  </si>
  <si>
    <t>punk32</t>
  </si>
  <si>
    <t>punk318</t>
  </si>
  <si>
    <t>punk313</t>
  </si>
  <si>
    <t>punk30</t>
  </si>
  <si>
    <t>punk258</t>
  </si>
  <si>
    <t>punk214</t>
  </si>
  <si>
    <t>punk2009</t>
  </si>
  <si>
    <t>punk128</t>
  </si>
  <si>
    <t>punk112</t>
  </si>
  <si>
    <t>punk100%</t>
  </si>
  <si>
    <t>punk098</t>
  </si>
  <si>
    <t>punk012</t>
  </si>
  <si>
    <t>punjaby</t>
  </si>
  <si>
    <t>punjabpcit</t>
  </si>
  <si>
    <t>punjabimunda</t>
  </si>
  <si>
    <t>punjabimc</t>
  </si>
  <si>
    <t>punjabigal</t>
  </si>
  <si>
    <t>punjabi1992</t>
  </si>
  <si>
    <t>punjabi123</t>
  </si>
  <si>
    <t>punit23</t>
  </si>
  <si>
    <t>punisher8</t>
  </si>
  <si>
    <t>punish1</t>
  </si>
  <si>
    <t>punio</t>
  </si>
  <si>
    <t>punie</t>
  </si>
  <si>
    <t>pungz</t>
  </si>
  <si>
    <t>pungui</t>
  </si>
  <si>
    <t>pungpink</t>
  </si>
  <si>
    <t>pungkista</t>
  </si>
  <si>
    <t>pungkang</t>
  </si>
  <si>
    <t>pungge</t>
  </si>
  <si>
    <t>punga1</t>
  </si>
  <si>
    <t>pung2524</t>
  </si>
  <si>
    <t>puneta1</t>
  </si>
  <si>
    <t>punefu</t>
  </si>
  <si>
    <t>punctuality</t>
  </si>
  <si>
    <t>punckrock</t>
  </si>
  <si>
    <t>punchu</t>
  </si>
  <si>
    <t>punchito</t>
  </si>
  <si>
    <t>punchanit</t>
  </si>
  <si>
    <t>punch8</t>
  </si>
  <si>
    <t>punch619</t>
  </si>
  <si>
    <t>punch2</t>
  </si>
  <si>
    <t>punch!</t>
  </si>
  <si>
    <t>punaruku</t>
  </si>
  <si>
    <t>punanny</t>
  </si>
  <si>
    <t>punana</t>
  </si>
  <si>
    <t>punaime</t>
  </si>
  <si>
    <t>puna808</t>
  </si>
  <si>
    <t>pumukly</t>
  </si>
  <si>
    <t>pumpy</t>
  </si>
  <si>
    <t>pumpum01</t>
  </si>
  <si>
    <t>pumpkinsoup</t>
  </si>
  <si>
    <t>pumpkins3</t>
  </si>
  <si>
    <t>pumpkinlove</t>
  </si>
  <si>
    <t>pumpkin97</t>
  </si>
  <si>
    <t>pumpkin79</t>
  </si>
  <si>
    <t>pumpkin72</t>
  </si>
  <si>
    <t>pumpkin57</t>
  </si>
  <si>
    <t>pumpkin56</t>
  </si>
  <si>
    <t>pumpkin55</t>
  </si>
  <si>
    <t>pumpkin48</t>
  </si>
  <si>
    <t>pumpkin42</t>
  </si>
  <si>
    <t>pumpkin40</t>
  </si>
  <si>
    <t>pumpkin28</t>
  </si>
  <si>
    <t>pumpkin2000</t>
  </si>
  <si>
    <t>pumpkin09</t>
  </si>
  <si>
    <t>pumpki</t>
  </si>
  <si>
    <t>pumpkee</t>
  </si>
  <si>
    <t>pumpk1ns</t>
  </si>
  <si>
    <t>pumpitup1</t>
  </si>
  <si>
    <t>pumpit123</t>
  </si>
  <si>
    <t>pumper2</t>
  </si>
  <si>
    <t>pump8vote</t>
  </si>
  <si>
    <t>pumnarak</t>
  </si>
  <si>
    <t>pummelchen</t>
  </si>
  <si>
    <t>pummel</t>
  </si>
  <si>
    <t>pummarin</t>
  </si>
  <si>
    <t>pumkin7</t>
  </si>
  <si>
    <t>pumkin45</t>
  </si>
  <si>
    <t>pumkin420</t>
  </si>
  <si>
    <t>pumkin4</t>
  </si>
  <si>
    <t>pumkin24</t>
  </si>
  <si>
    <t>pumkin21</t>
  </si>
  <si>
    <t>pumkin15</t>
  </si>
  <si>
    <t>pumkin11</t>
  </si>
  <si>
    <t>pumkin08</t>
  </si>
  <si>
    <t>pumkin04</t>
  </si>
  <si>
    <t>pumkin.</t>
  </si>
  <si>
    <t>pumkin!</t>
  </si>
  <si>
    <t>puminha</t>
  </si>
  <si>
    <t>pumbis</t>
  </si>
  <si>
    <t>pumbaya</t>
  </si>
  <si>
    <t>pumbatronix</t>
  </si>
  <si>
    <t>pumba95</t>
  </si>
  <si>
    <t>pumba3</t>
  </si>
  <si>
    <t>pumba2007</t>
  </si>
  <si>
    <t>pumba14</t>
  </si>
  <si>
    <t>pumba13</t>
  </si>
  <si>
    <t>pumba07</t>
  </si>
  <si>
    <t>pumavic</t>
  </si>
  <si>
    <t>pumaunam</t>
  </si>
  <si>
    <t>pumasyo</t>
  </si>
  <si>
    <t>pumastar</t>
  </si>
  <si>
    <t>pumast</t>
  </si>
  <si>
    <t>pumaspoli</t>
  </si>
  <si>
    <t>pumaselmejor</t>
  </si>
  <si>
    <t>pumasbicampeon</t>
  </si>
  <si>
    <t>pumas98</t>
  </si>
  <si>
    <t>pumas95</t>
  </si>
  <si>
    <t>pumas92</t>
  </si>
  <si>
    <t>pumas91</t>
  </si>
  <si>
    <t>pumas86</t>
  </si>
  <si>
    <t>pumas77</t>
  </si>
  <si>
    <t>pumas666</t>
  </si>
  <si>
    <t>pumas66</t>
  </si>
  <si>
    <t>pumas44</t>
  </si>
  <si>
    <t>pumas36</t>
  </si>
  <si>
    <t>pumas3022</t>
  </si>
  <si>
    <t>pumas285</t>
  </si>
  <si>
    <t>pumas24</t>
  </si>
  <si>
    <t>pumas2004</t>
  </si>
  <si>
    <t>pumas1994</t>
  </si>
  <si>
    <t>pumas1991</t>
  </si>
  <si>
    <t>pumas14</t>
  </si>
  <si>
    <t>pumas08</t>
  </si>
  <si>
    <t>pumas04</t>
  </si>
  <si>
    <t>pumas02</t>
  </si>
  <si>
    <t>pumas!</t>
  </si>
  <si>
    <t>pumarada</t>
  </si>
  <si>
    <t>pumaqueen</t>
  </si>
  <si>
    <t>pumamex1</t>
  </si>
  <si>
    <t>pumalover</t>
  </si>
  <si>
    <t>pumalove1</t>
  </si>
  <si>
    <t>pumaloco</t>
  </si>
  <si>
    <t>pumallauli</t>
  </si>
  <si>
    <t>pumalindo</t>
  </si>
  <si>
    <t>pumababy29</t>
  </si>
  <si>
    <t>pumaas</t>
  </si>
  <si>
    <t>puma96</t>
  </si>
  <si>
    <t>puma90</t>
  </si>
  <si>
    <t>puma85</t>
  </si>
  <si>
    <t>puma77</t>
  </si>
  <si>
    <t>puma6969</t>
  </si>
  <si>
    <t>puma5200</t>
  </si>
  <si>
    <t>puma456</t>
  </si>
  <si>
    <t>puma29</t>
  </si>
  <si>
    <t>puma27</t>
  </si>
  <si>
    <t>puma26</t>
  </si>
  <si>
    <t>puma25</t>
  </si>
  <si>
    <t>puma2006</t>
  </si>
  <si>
    <t>puma1993</t>
  </si>
  <si>
    <t>puma1986</t>
  </si>
  <si>
    <t>puma101</t>
  </si>
  <si>
    <t>puma1000</t>
  </si>
  <si>
    <t>pulubeh</t>
  </si>
  <si>
    <t>pultit</t>
  </si>
  <si>
    <t>pulsor</t>
  </si>
  <si>
    <t>pulsifer</t>
  </si>
  <si>
    <t>pulsera7</t>
  </si>
  <si>
    <t>pulse10</t>
  </si>
  <si>
    <t>pulsardtsi</t>
  </si>
  <si>
    <t>pulsar2</t>
  </si>
  <si>
    <t>pulsan</t>
  </si>
  <si>
    <t>pulqueria</t>
  </si>
  <si>
    <t>pulpo10</t>
  </si>
  <si>
    <t>pulpitos</t>
  </si>
  <si>
    <t>pulpero</t>
  </si>
  <si>
    <t>pulou</t>
  </si>
  <si>
    <t>pulotz</t>
  </si>
  <si>
    <t>pulot</t>
  </si>
  <si>
    <t>puloo</t>
  </si>
  <si>
    <t>pulogebang</t>
  </si>
  <si>
    <t>pulocute</t>
  </si>
  <si>
    <t>pulmones</t>
  </si>
  <si>
    <t>pulman</t>
  </si>
  <si>
    <t>pullon</t>
  </si>
  <si>
    <t>pullmyfinger</t>
  </si>
  <si>
    <t>pullme2</t>
  </si>
  <si>
    <t>pullman1</t>
  </si>
  <si>
    <t>pullin</t>
  </si>
  <si>
    <t>pullet</t>
  </si>
  <si>
    <t>pull123</t>
  </si>
  <si>
    <t>puliszka</t>
  </si>
  <si>
    <t>pulisya</t>
  </si>
  <si>
    <t>pulilan</t>
  </si>
  <si>
    <t>pulik</t>
  </si>
  <si>
    <t>pulgui</t>
  </si>
  <si>
    <t>pulgoso1</t>
  </si>
  <si>
    <t>pulgas1</t>
  </si>
  <si>
    <t>pulgapedorra</t>
  </si>
  <si>
    <t>pulga2007</t>
  </si>
  <si>
    <t>pulga19</t>
  </si>
  <si>
    <t>pulepule</t>
  </si>
  <si>
    <t>pulentos</t>
  </si>
  <si>
    <t>puleng</t>
  </si>
  <si>
    <t>pulding</t>
  </si>
  <si>
    <t>pulchowk</t>
  </si>
  <si>
    <t>pulcherie</t>
  </si>
  <si>
    <t>pulbos</t>
  </si>
  <si>
    <t>pulborough</t>
  </si>
  <si>
    <t>pulaski2</t>
  </si>
  <si>
    <t>pulaski1</t>
  </si>
  <si>
    <t>pulapulapula</t>
  </si>
  <si>
    <t>pulamica</t>
  </si>
  <si>
    <t>pulama</t>
  </si>
  <si>
    <t>pulalela</t>
  </si>
  <si>
    <t>pulalau</t>
  </si>
  <si>
    <t>pulachito</t>
  </si>
  <si>
    <t>pula123</t>
  </si>
  <si>
    <t>pukypuky</t>
  </si>
  <si>
    <t>puky1</t>
  </si>
  <si>
    <t>pukwang</t>
  </si>
  <si>
    <t>pukuotukas</t>
  </si>
  <si>
    <t>puku07</t>
  </si>
  <si>
    <t>pukpipuki</t>
  </si>
  <si>
    <t>pukluk</t>
  </si>
  <si>
    <t>puklay</t>
  </si>
  <si>
    <t>pukkka</t>
  </si>
  <si>
    <t>pukker</t>
  </si>
  <si>
    <t>pukkamate</t>
  </si>
  <si>
    <t>pukingking</t>
  </si>
  <si>
    <t>pukingina</t>
  </si>
  <si>
    <t>pukinana</t>
  </si>
  <si>
    <t>pukin</t>
  </si>
  <si>
    <t>pukimu</t>
  </si>
  <si>
    <t>pukimak69</t>
  </si>
  <si>
    <t>pukie1</t>
  </si>
  <si>
    <t>puki89</t>
  </si>
  <si>
    <t>puki123</t>
  </si>
  <si>
    <t>pukey</t>
  </si>
  <si>
    <t>puketapu</t>
  </si>
  <si>
    <t>pukes</t>
  </si>
  <si>
    <t>pukenui</t>
  </si>
  <si>
    <t>pukemon</t>
  </si>
  <si>
    <t>pukemo76</t>
  </si>
  <si>
    <t>pukehina</t>
  </si>
  <si>
    <t>puke1</t>
  </si>
  <si>
    <t>pukboong</t>
  </si>
  <si>
    <t>pukawnamo</t>
  </si>
  <si>
    <t>pukawa</t>
  </si>
  <si>
    <t>pukar</t>
  </si>
  <si>
    <t>pukanitah</t>
  </si>
  <si>
    <t>pukah1</t>
  </si>
  <si>
    <t>pukagaru</t>
  </si>
  <si>
    <t>puk123</t>
  </si>
  <si>
    <t>pujiko</t>
  </si>
  <si>
    <t>pujiastuti</t>
  </si>
  <si>
    <t>puiutt</t>
  </si>
  <si>
    <t>puiutmic</t>
  </si>
  <si>
    <t>puiupuiu</t>
  </si>
  <si>
    <t>puiumeudulce</t>
  </si>
  <si>
    <t>puitas</t>
  </si>
  <si>
    <t>puissant</t>
  </si>
  <si>
    <t>puisiku</t>
  </si>
  <si>
    <t>puioli</t>
  </si>
  <si>
    <t>puijung</t>
  </si>
  <si>
    <t>pui2531</t>
  </si>
  <si>
    <t>pui1988</t>
  </si>
  <si>
    <t>pui123456</t>
  </si>
  <si>
    <t>puhuyaoma</t>
  </si>
  <si>
    <t>pugzsta1</t>
  </si>
  <si>
    <t>pugzie</t>
  </si>
  <si>
    <t>pugxsi</t>
  </si>
  <si>
    <t>pugthugz</t>
  </si>
  <si>
    <t>pugsy23</t>
  </si>
  <si>
    <t>pugsy205</t>
  </si>
  <si>
    <t>pugss</t>
  </si>
  <si>
    <t>pugsrcute</t>
  </si>
  <si>
    <t>pugsly12</t>
  </si>
  <si>
    <t>pugsley7</t>
  </si>
  <si>
    <t>pugsley3</t>
  </si>
  <si>
    <t>pugsley199</t>
  </si>
  <si>
    <t>pugsley16</t>
  </si>
  <si>
    <t>pugsley123</t>
  </si>
  <si>
    <t>pugsit</t>
  </si>
  <si>
    <t>pugsie</t>
  </si>
  <si>
    <t>pugs95</t>
  </si>
  <si>
    <t>pugs22</t>
  </si>
  <si>
    <t>pugs2006</t>
  </si>
  <si>
    <t>pugs11</t>
  </si>
  <si>
    <t>pugs#1</t>
  </si>
  <si>
    <t>pugpugpug</t>
  </si>
  <si>
    <t>pugoako</t>
  </si>
  <si>
    <t>pugo09</t>
  </si>
  <si>
    <t>pugman</t>
  </si>
  <si>
    <t>puglover3</t>
  </si>
  <si>
    <t>pugilist</t>
  </si>
  <si>
    <t>pughie</t>
  </si>
  <si>
    <t>puggysue</t>
  </si>
  <si>
    <t>puggy11</t>
  </si>
  <si>
    <t>puggy10</t>
  </si>
  <si>
    <t>puggly</t>
  </si>
  <si>
    <t>puggirl</t>
  </si>
  <si>
    <t>puggaboo</t>
  </si>
  <si>
    <t>puget</t>
  </si>
  <si>
    <t>pugapuga</t>
  </si>
  <si>
    <t>pugaks</t>
  </si>
  <si>
    <t>pug309</t>
  </si>
  <si>
    <t>pufyka</t>
  </si>
  <si>
    <t>pufycoco</t>
  </si>
  <si>
    <t>pufulake</t>
  </si>
  <si>
    <t>pufnica</t>
  </si>
  <si>
    <t>pufles</t>
  </si>
  <si>
    <t>pufina</t>
  </si>
  <si>
    <t>puffypink</t>
  </si>
  <si>
    <t>puffyp</t>
  </si>
  <si>
    <t>puffyd</t>
  </si>
  <si>
    <t>puffy77</t>
  </si>
  <si>
    <t>puffy4ever</t>
  </si>
  <si>
    <t>puffy333</t>
  </si>
  <si>
    <t>puffy25</t>
  </si>
  <si>
    <t>puffy24</t>
  </si>
  <si>
    <t>puffy17</t>
  </si>
  <si>
    <t>puffy14</t>
  </si>
  <si>
    <t>puffy13</t>
  </si>
  <si>
    <t>puffy11</t>
  </si>
  <si>
    <t>puffy06</t>
  </si>
  <si>
    <t>puffy01</t>
  </si>
  <si>
    <t>puffy00</t>
  </si>
  <si>
    <t>puffthemagicdragon</t>
  </si>
  <si>
    <t>puffss</t>
  </si>
  <si>
    <t>puffsington</t>
  </si>
  <si>
    <t>puffmama</t>
  </si>
  <si>
    <t>puffkin</t>
  </si>
  <si>
    <t>puffin13</t>
  </si>
  <si>
    <t>puffies</t>
  </si>
  <si>
    <t>puffi</t>
  </si>
  <si>
    <t>pufffy</t>
  </si>
  <si>
    <t>puffer7</t>
  </si>
  <si>
    <t>puffer5</t>
  </si>
  <si>
    <t>puffer12</t>
  </si>
  <si>
    <t>puffdog</t>
  </si>
  <si>
    <t>puffcandy</t>
  </si>
  <si>
    <t>puffalump3</t>
  </si>
  <si>
    <t>puffa101</t>
  </si>
  <si>
    <t>puff20</t>
  </si>
  <si>
    <t>puff1234</t>
  </si>
  <si>
    <t>puff101</t>
  </si>
  <si>
    <t>puff10</t>
  </si>
  <si>
    <t>puff08</t>
  </si>
  <si>
    <t>puff07</t>
  </si>
  <si>
    <t>puff05</t>
  </si>
  <si>
    <t>puessi</t>
  </si>
  <si>
    <t>puertosayda</t>
  </si>
  <si>
    <t>puertos</t>
  </si>
  <si>
    <t>puertorro</t>
  </si>
  <si>
    <t>puertorriquena</t>
  </si>
  <si>
    <t>puertorico2</t>
  </si>
  <si>
    <t>puertorico123</t>
  </si>
  <si>
    <t>puertorico12</t>
  </si>
  <si>
    <t>puertorico08</t>
  </si>
  <si>
    <t>puertorico01</t>
  </si>
  <si>
    <t>puertorico#1</t>
  </si>
  <si>
    <t>puertor</t>
  </si>
  <si>
    <t>puertomontt</t>
  </si>
  <si>
    <t>puertoasis</t>
  </si>
  <si>
    <t>puerto6</t>
  </si>
  <si>
    <t>puerto32</t>
  </si>
  <si>
    <t>puerto23</t>
  </si>
  <si>
    <t>puerto1rico</t>
  </si>
  <si>
    <t>puerto14</t>
  </si>
  <si>
    <t>puerto13</t>
  </si>
  <si>
    <t>puerto123</t>
  </si>
  <si>
    <t>puerto12</t>
  </si>
  <si>
    <t>puerto10</t>
  </si>
  <si>
    <t>puerto06</t>
  </si>
  <si>
    <t>puerko</t>
  </si>
  <si>
    <t>puerkita</t>
  </si>
  <si>
    <t>puercules</t>
  </si>
  <si>
    <t>puercopoter</t>
  </si>
  <si>
    <t>pueppi</t>
  </si>
  <si>
    <t>puentepiedra</t>
  </si>
  <si>
    <t>puentenegra</t>
  </si>
  <si>
    <t>pueblo2</t>
  </si>
  <si>
    <t>pueblo!</t>
  </si>
  <si>
    <t>puebla69</t>
  </si>
  <si>
    <t>puebla5</t>
  </si>
  <si>
    <t>puebla23</t>
  </si>
  <si>
    <t>puebla1990</t>
  </si>
  <si>
    <t>puebla15</t>
  </si>
  <si>
    <t>puebla123</t>
  </si>
  <si>
    <t>puebla12</t>
  </si>
  <si>
    <t>puebla07</t>
  </si>
  <si>
    <t>pudster</t>
  </si>
  <si>
    <t>pudret</t>
  </si>
  <si>
    <t>pudong92</t>
  </si>
  <si>
    <t>pudlica</t>
  </si>
  <si>
    <t>pudistesertu</t>
  </si>
  <si>
    <t>pudgy2</t>
  </si>
  <si>
    <t>pudgette</t>
  </si>
  <si>
    <t>pudgelove</t>
  </si>
  <si>
    <t>pudgee1</t>
  </si>
  <si>
    <t>pudge5</t>
  </si>
  <si>
    <t>pudge3</t>
  </si>
  <si>
    <t>pudge19</t>
  </si>
  <si>
    <t>pudge10</t>
  </si>
  <si>
    <t>puddy12</t>
  </si>
  <si>
    <t>puddles26</t>
  </si>
  <si>
    <t>puddles17</t>
  </si>
  <si>
    <t>puddles16</t>
  </si>
  <si>
    <t>puddles08</t>
  </si>
  <si>
    <t>puddles01</t>
  </si>
  <si>
    <t>puddleofmudd</t>
  </si>
  <si>
    <t>puddleofmud</t>
  </si>
  <si>
    <t>puddle3</t>
  </si>
  <si>
    <t>puddle21</t>
  </si>
  <si>
    <t>puddle123</t>
  </si>
  <si>
    <t>puddingpie</t>
  </si>
  <si>
    <t>puddinghead</t>
  </si>
  <si>
    <t>puddingdog</t>
  </si>
  <si>
    <t>pudding95</t>
  </si>
  <si>
    <t>pudding94</t>
  </si>
  <si>
    <t>pudding69</t>
  </si>
  <si>
    <t>pudding22z</t>
  </si>
  <si>
    <t>pudding15</t>
  </si>
  <si>
    <t>pudding08</t>
  </si>
  <si>
    <t>pudding07</t>
  </si>
  <si>
    <t>pudding01</t>
  </si>
  <si>
    <t>pudding001</t>
  </si>
  <si>
    <t>pudding00</t>
  </si>
  <si>
    <t>puddin81</t>
  </si>
  <si>
    <t>puddin69</t>
  </si>
  <si>
    <t>puddin66</t>
  </si>
  <si>
    <t>puddin5</t>
  </si>
  <si>
    <t>puddin32</t>
  </si>
  <si>
    <t>puddin25</t>
  </si>
  <si>
    <t>puddin16</t>
  </si>
  <si>
    <t>puddin07</t>
  </si>
  <si>
    <t>puddies</t>
  </si>
  <si>
    <t>pudders</t>
  </si>
  <si>
    <t>puddah1</t>
  </si>
  <si>
    <t>pudd1ng</t>
  </si>
  <si>
    <t>pudays</t>
  </si>
  <si>
    <t>pudayday</t>
  </si>
  <si>
    <t>pudan</t>
  </si>
  <si>
    <t>pudada</t>
  </si>
  <si>
    <t>pud123</t>
  </si>
  <si>
    <t>pucval</t>
  </si>
  <si>
    <t>puckybug</t>
  </si>
  <si>
    <t>pucky1</t>
  </si>
  <si>
    <t>puckon123</t>
  </si>
  <si>
    <t>pucko1</t>
  </si>
  <si>
    <t>puckit</t>
  </si>
  <si>
    <t>puckis</t>
  </si>
  <si>
    <t>puckie1</t>
  </si>
  <si>
    <t>puckhead</t>
  </si>
  <si>
    <t>puckers1</t>
  </si>
  <si>
    <t>pucker16</t>
  </si>
  <si>
    <t>puckbunny</t>
  </si>
  <si>
    <t>pucka1</t>
  </si>
  <si>
    <t>puck29</t>
  </si>
  <si>
    <t>puck14</t>
  </si>
  <si>
    <t>puck11</t>
  </si>
  <si>
    <t>puck1</t>
  </si>
  <si>
    <t>pucito</t>
  </si>
  <si>
    <t>puchys</t>
  </si>
  <si>
    <t>puchy1</t>
  </si>
  <si>
    <t>puchurrumina</t>
  </si>
  <si>
    <t>puchurra</t>
  </si>
  <si>
    <t>puchungos</t>
  </si>
  <si>
    <t>puchungis</t>
  </si>
  <si>
    <t>puchki</t>
  </si>
  <si>
    <t>puchitos</t>
  </si>
  <si>
    <t>puchito123</t>
  </si>
  <si>
    <t>puchito1</t>
  </si>
  <si>
    <t>puchipu</t>
  </si>
  <si>
    <t>puchinita</t>
  </si>
  <si>
    <t>puchibu</t>
  </si>
  <si>
    <t>puchi27</t>
  </si>
  <si>
    <t>puchi13</t>
  </si>
  <si>
    <t>puchi11</t>
  </si>
  <si>
    <t>puchi01</t>
  </si>
  <si>
    <t>pucherito</t>
  </si>
  <si>
    <t>puche</t>
  </si>
  <si>
    <t>puchatek1</t>
  </si>
  <si>
    <t>puchaka</t>
  </si>
  <si>
    <t>puchaicela</t>
  </si>
  <si>
    <t>pucelle</t>
  </si>
  <si>
    <t>puce86</t>
  </si>
  <si>
    <t>puccycat</t>
  </si>
  <si>
    <t>puccy</t>
  </si>
  <si>
    <t>pucco</t>
  </si>
  <si>
    <t>puccina</t>
  </si>
  <si>
    <t>pucciarello</t>
  </si>
  <si>
    <t>puccha</t>
  </si>
  <si>
    <t>puccayo</t>
  </si>
  <si>
    <t>puccayagru</t>
  </si>
  <si>
    <t>puccamashi</t>
  </si>
  <si>
    <t>puccalover</t>
  </si>
  <si>
    <t>puccaj</t>
  </si>
  <si>
    <t>puccafan</t>
  </si>
  <si>
    <t>puccacheese556</t>
  </si>
  <si>
    <t>puccaandgaru</t>
  </si>
  <si>
    <t>puccaamor</t>
  </si>
  <si>
    <t>pucca97</t>
  </si>
  <si>
    <t>pucca94</t>
  </si>
  <si>
    <t>pucca93</t>
  </si>
  <si>
    <t>pucca9</t>
  </si>
  <si>
    <t>pucca89</t>
  </si>
  <si>
    <t>pucca83</t>
  </si>
  <si>
    <t>pucca69</t>
  </si>
  <si>
    <t>pucca4</t>
  </si>
  <si>
    <t>pucca30</t>
  </si>
  <si>
    <t>pucca27</t>
  </si>
  <si>
    <t>pucca20</t>
  </si>
  <si>
    <t>pucca1997</t>
  </si>
  <si>
    <t>pucca1996</t>
  </si>
  <si>
    <t>pucca1995</t>
  </si>
  <si>
    <t>pucca1992</t>
  </si>
  <si>
    <t>pucca17</t>
  </si>
  <si>
    <t>pucca15</t>
  </si>
  <si>
    <t>pucca09</t>
  </si>
  <si>
    <t>pucca02</t>
  </si>
  <si>
    <t>pucca001</t>
  </si>
  <si>
    <t>pucaracha</t>
  </si>
  <si>
    <t>puca123</t>
  </si>
  <si>
    <t>publius</t>
  </si>
  <si>
    <t>publicservices</t>
  </si>
  <si>
    <t>publicadmin</t>
  </si>
  <si>
    <t>pubis</t>
  </si>
  <si>
    <t>puangphaka</t>
  </si>
  <si>
    <t>puahala</t>
  </si>
  <si>
    <t>pu55ys</t>
  </si>
  <si>
    <t>pu55ychic</t>
  </si>
  <si>
    <t>pu3ryu93</t>
  </si>
  <si>
    <t>pu2004</t>
  </si>
  <si>
    <t>pttcl005</t>
  </si>
  <si>
    <t>ptsizpunk</t>
  </si>
  <si>
    <t>ptrick</t>
  </si>
  <si>
    <t>ptown973</t>
  </si>
  <si>
    <t>ptown3</t>
  </si>
  <si>
    <t>ptown2007</t>
  </si>
  <si>
    <t>ptown13</t>
  </si>
  <si>
    <t>ptown12</t>
  </si>
  <si>
    <t>ptown09</t>
  </si>
  <si>
    <t>ptinem</t>
  </si>
  <si>
    <t>pthome28122537</t>
  </si>
  <si>
    <t>ptghmcad</t>
  </si>
  <si>
    <t>pterpan</t>
  </si>
  <si>
    <t>pterodactil</t>
  </si>
  <si>
    <t>ptamom1</t>
  </si>
  <si>
    <t>ptallday15</t>
  </si>
  <si>
    <t>pta2006</t>
  </si>
  <si>
    <t>pt4033</t>
  </si>
  <si>
    <t>pt2008</t>
  </si>
  <si>
    <t>pt2005</t>
  </si>
  <si>
    <t>pt2001</t>
  </si>
  <si>
    <t>pt1234</t>
  </si>
  <si>
    <t>psyrone</t>
  </si>
  <si>
    <t>psyron</t>
  </si>
  <si>
    <t>psyque</t>
  </si>
  <si>
    <t>psykeeper</t>
  </si>
  <si>
    <t>psycosis</t>
  </si>
  <si>
    <t>psycos</t>
  </si>
  <si>
    <t>psycopath</t>
  </si>
  <si>
    <t>psycoboy</t>
  </si>
  <si>
    <t>psyco666</t>
  </si>
  <si>
    <t>psyclone</t>
  </si>
  <si>
    <t>psychoz</t>
  </si>
  <si>
    <t>psychos</t>
  </si>
  <si>
    <t>psychorealm</t>
  </si>
  <si>
    <t>psychooo</t>
  </si>
  <si>
    <t>psychoo1</t>
  </si>
  <si>
    <t>psychomom</t>
  </si>
  <si>
    <t>psychodelictrance</t>
  </si>
  <si>
    <t>psychochick</t>
  </si>
  <si>
    <t>psychocat</t>
  </si>
  <si>
    <t>psycho90</t>
  </si>
  <si>
    <t>psycho888</t>
  </si>
  <si>
    <t>psycho85</t>
  </si>
  <si>
    <t>psycho82</t>
  </si>
  <si>
    <t>psycho73</t>
  </si>
  <si>
    <t>psycho56</t>
  </si>
  <si>
    <t>psycho45</t>
  </si>
  <si>
    <t>psycho27</t>
  </si>
  <si>
    <t>psycho14</t>
  </si>
  <si>
    <t>psycho1.0213</t>
  </si>
  <si>
    <t>psycho09</t>
  </si>
  <si>
    <t>psycho08</t>
  </si>
  <si>
    <t>psycho06</t>
  </si>
  <si>
    <t>psycho0</t>
  </si>
  <si>
    <t>psycho.</t>
  </si>
  <si>
    <t>psychiatry</t>
  </si>
  <si>
    <t>psyches</t>
  </si>
  <si>
    <t>psyche10</t>
  </si>
  <si>
    <t>psych20</t>
  </si>
  <si>
    <t>psych02</t>
  </si>
  <si>
    <t>psycacha</t>
  </si>
  <si>
    <t>psyaholic</t>
  </si>
  <si>
    <t>psy2004</t>
  </si>
  <si>
    <t>psy101</t>
  </si>
  <si>
    <t>psv1913</t>
  </si>
  <si>
    <t>psupsu</t>
  </si>
  <si>
    <t>psugirl</t>
  </si>
  <si>
    <t>psu2006</t>
  </si>
  <si>
    <t>pstation</t>
  </si>
  <si>
    <t>pssion</t>
  </si>
  <si>
    <t>pssf244</t>
  </si>
  <si>
    <t>psroth</t>
  </si>
  <si>
    <t>psr100863</t>
  </si>
  <si>
    <t>psquared</t>
  </si>
  <si>
    <t>psquare</t>
  </si>
  <si>
    <t>pspradley1</t>
  </si>
  <si>
    <t>psportable</t>
  </si>
  <si>
    <t>pspmad</t>
  </si>
  <si>
    <t>psp4693</t>
  </si>
  <si>
    <t>psp34567</t>
  </si>
  <si>
    <t>psp345</t>
  </si>
  <si>
    <t>psp300</t>
  </si>
  <si>
    <t>psp213</t>
  </si>
  <si>
    <t>psp1996</t>
  </si>
  <si>
    <t>psp1122</t>
  </si>
  <si>
    <t>psp002</t>
  </si>
  <si>
    <t>psopso</t>
  </si>
  <si>
    <t>psonara</t>
  </si>
  <si>
    <t>psnhot26</t>
  </si>
  <si>
    <t>psn989m</t>
  </si>
  <si>
    <t>psman3</t>
  </si>
  <si>
    <t>pslm27</t>
  </si>
  <si>
    <t>psk1965</t>
  </si>
  <si>
    <t>psipsina</t>
  </si>
  <si>
    <t>psipsi</t>
  </si>
  <si>
    <t>psinet</t>
  </si>
  <si>
    <t>psiloveu</t>
  </si>
  <si>
    <t>psihopat</t>
  </si>
  <si>
    <t>psicotica</t>
  </si>
  <si>
    <t>psicopatia</t>
  </si>
  <si>
    <t>psicologia16</t>
  </si>
  <si>
    <t>psicofonia</t>
  </si>
  <si>
    <t>psicoanalista</t>
  </si>
  <si>
    <t>pshyckies</t>
  </si>
  <si>
    <t>pshs2009</t>
  </si>
  <si>
    <t>pshs04</t>
  </si>
  <si>
    <t>psherman1</t>
  </si>
  <si>
    <t>psh123</t>
  </si>
  <si>
    <t>psgenforce</t>
  </si>
  <si>
    <t>pseudoschizo</t>
  </si>
  <si>
    <t>pseudopodia</t>
  </si>
  <si>
    <t>psdpsd</t>
  </si>
  <si>
    <t>psd123</t>
  </si>
  <si>
    <t>pscott</t>
  </si>
  <si>
    <t>psaway</t>
  </si>
  <si>
    <t>psaume</t>
  </si>
  <si>
    <t>psalms51</t>
  </si>
  <si>
    <t>psalms31</t>
  </si>
  <si>
    <t>psalms271</t>
  </si>
  <si>
    <t>psalms231</t>
  </si>
  <si>
    <t>psalms18</t>
  </si>
  <si>
    <t>psalms150</t>
  </si>
  <si>
    <t>psalms07</t>
  </si>
  <si>
    <t>psalm9210</t>
  </si>
  <si>
    <t>psalm62</t>
  </si>
  <si>
    <t>psalm5522</t>
  </si>
  <si>
    <t>psalm461</t>
  </si>
  <si>
    <t>psalm421</t>
  </si>
  <si>
    <t>psalm375</t>
  </si>
  <si>
    <t>psalm1914</t>
  </si>
  <si>
    <t>psalm19</t>
  </si>
  <si>
    <t>psalm182</t>
  </si>
  <si>
    <t>psalm1611</t>
  </si>
  <si>
    <t>psalm15</t>
  </si>
  <si>
    <t>psalm143</t>
  </si>
  <si>
    <t>psalm138</t>
  </si>
  <si>
    <t>psalm133</t>
  </si>
  <si>
    <t>psalm123</t>
  </si>
  <si>
    <t>psalm1139</t>
  </si>
  <si>
    <t>psalm11</t>
  </si>
  <si>
    <t>psalm101</t>
  </si>
  <si>
    <t>ps5110</t>
  </si>
  <si>
    <t>ps4610</t>
  </si>
  <si>
    <t>ps3rules</t>
  </si>
  <si>
    <t>ps33167</t>
  </si>
  <si>
    <t>ps325150</t>
  </si>
  <si>
    <t>ps3164</t>
  </si>
  <si>
    <t>ps2man</t>
  </si>
  <si>
    <t>ps2games</t>
  </si>
  <si>
    <t>ps2freak</t>
  </si>
  <si>
    <t>ps2123</t>
  </si>
  <si>
    <t>ps2</t>
  </si>
  <si>
    <t>ps1991</t>
  </si>
  <si>
    <t>ps123456</t>
  </si>
  <si>
    <t>ps12345</t>
  </si>
  <si>
    <t>ps10433</t>
  </si>
  <si>
    <t>ps/1svga</t>
  </si>
  <si>
    <t>przyjazn</t>
  </si>
  <si>
    <t>przemek1</t>
  </si>
  <si>
    <t>pryzy1</t>
  </si>
  <si>
    <t>pryscila</t>
  </si>
  <si>
    <t>pryncs87</t>
  </si>
  <si>
    <t>pryme21</t>
  </si>
  <si>
    <t>pryde</t>
  </si>
  <si>
    <t>pryce</t>
  </si>
  <si>
    <t>prybar</t>
  </si>
  <si>
    <t>prxv35bb</t>
  </si>
  <si>
    <t>prutton20</t>
  </si>
  <si>
    <t>prutas</t>
  </si>
  <si>
    <t>prunejuice</t>
  </si>
  <si>
    <t>prunedale</t>
  </si>
  <si>
    <t>pruneda</t>
  </si>
  <si>
    <t>prune</t>
  </si>
  <si>
    <t>prunaru</t>
  </si>
  <si>
    <t>prulleke</t>
  </si>
  <si>
    <t>pruitts</t>
  </si>
  <si>
    <t>pruikje</t>
  </si>
  <si>
    <t>prugue</t>
  </si>
  <si>
    <t>prufe</t>
  </si>
  <si>
    <t>pruett</t>
  </si>
  <si>
    <t>pruebas</t>
  </si>
  <si>
    <t>prueba1</t>
  </si>
  <si>
    <t>prue12</t>
  </si>
  <si>
    <t>prudent1</t>
  </si>
  <si>
    <t>prudence5</t>
  </si>
  <si>
    <t>prud15</t>
  </si>
  <si>
    <t>prs123</t>
  </si>
  <si>
    <t>prprince1</t>
  </si>
  <si>
    <t>prpower</t>
  </si>
  <si>
    <t>prple1</t>
  </si>
  <si>
    <t>prpirate</t>
  </si>
  <si>
    <t>prpimp</t>
  </si>
  <si>
    <t>prozac40</t>
  </si>
  <si>
    <t>prozac2</t>
  </si>
  <si>
    <t>prozac12</t>
  </si>
  <si>
    <t>proyeccion</t>
  </si>
  <si>
    <t>proxys</t>
  </si>
  <si>
    <t>proxtm</t>
  </si>
  <si>
    <t>proximamente</t>
  </si>
  <si>
    <t>proxie</t>
  </si>
  <si>
    <t>proxide</t>
  </si>
  <si>
    <t>proxeneta</t>
  </si>
  <si>
    <t>prowler69</t>
  </si>
  <si>
    <t>prowess</t>
  </si>
  <si>
    <t>prowash</t>
  </si>
  <si>
    <t>provy1</t>
  </si>
  <si>
    <t>provoked</t>
  </si>
  <si>
    <t>provocative</t>
  </si>
  <si>
    <t>provocare</t>
  </si>
  <si>
    <t>provisowest</t>
  </si>
  <si>
    <t>provincial</t>
  </si>
  <si>
    <t>proview6</t>
  </si>
  <si>
    <t>proview24</t>
  </si>
  <si>
    <t>proview12</t>
  </si>
  <si>
    <t>providian</t>
  </si>
  <si>
    <t>proverbs34</t>
  </si>
  <si>
    <t>proverbs26</t>
  </si>
  <si>
    <t>proverbial</t>
  </si>
  <si>
    <t>proverb1</t>
  </si>
  <si>
    <t>provencio93</t>
  </si>
  <si>
    <t>provehitoinaltum</t>
  </si>
  <si>
    <t>provan</t>
  </si>
  <si>
    <t>prov401</t>
  </si>
  <si>
    <t>prov35</t>
  </si>
  <si>
    <t>prov3110</t>
  </si>
  <si>
    <t>proute</t>
  </si>
  <si>
    <t>proudofyou</t>
  </si>
  <si>
    <t>proudmomof4</t>
  </si>
  <si>
    <t>proudmom07</t>
  </si>
  <si>
    <t>proudmama3</t>
  </si>
  <si>
    <t>proudly</t>
  </si>
  <si>
    <t>proud4life</t>
  </si>
  <si>
    <t>proud2bme</t>
  </si>
  <si>
    <t>proud2</t>
  </si>
  <si>
    <t>protozoo</t>
  </si>
  <si>
    <t>protozoan</t>
  </si>
  <si>
    <t>protools77</t>
  </si>
  <si>
    <t>protools1</t>
  </si>
  <si>
    <t>protonwaja</t>
  </si>
  <si>
    <t>protoman6</t>
  </si>
  <si>
    <t>protheroe</t>
  </si>
  <si>
    <t>proteza</t>
  </si>
  <si>
    <t>proteva</t>
  </si>
  <si>
    <t>protest1</t>
  </si>
  <si>
    <t>proteine</t>
  </si>
  <si>
    <t>protein1</t>
  </si>
  <si>
    <t>protege2</t>
  </si>
  <si>
    <t>protectors</t>
  </si>
  <si>
    <t>protector2</t>
  </si>
  <si>
    <t>protection1</t>
  </si>
  <si>
    <t>protaekungka</t>
  </si>
  <si>
    <t>prostuta</t>
  </si>
  <si>
    <t>prostul</t>
  </si>
  <si>
    <t>prostor</t>
  </si>
  <si>
    <t>prostituata</t>
  </si>
  <si>
    <t>prostis</t>
  </si>
  <si>
    <t>prosti1</t>
  </si>
  <si>
    <t>prostars</t>
  </si>
  <si>
    <t>prostamol</t>
  </si>
  <si>
    <t>prostagma</t>
  </si>
  <si>
    <t>prosta</t>
  </si>
  <si>
    <t>prosser1</t>
  </si>
  <si>
    <t>prosports</t>
  </si>
  <si>
    <t>prosper2</t>
  </si>
  <si>
    <t>prosper06</t>
  </si>
  <si>
    <t>prospectus</t>
  </si>
  <si>
    <t>prospecto</t>
  </si>
  <si>
    <t>prospect10</t>
  </si>
  <si>
    <t>prosound</t>
  </si>
  <si>
    <t>prosoft</t>
  </si>
  <si>
    <t>prosoccer</t>
  </si>
  <si>
    <t>proskater3</t>
  </si>
  <si>
    <t>prosk8ter</t>
  </si>
  <si>
    <t>prosim</t>
  </si>
  <si>
    <t>prosario17</t>
  </si>
  <si>
    <t>prosac</t>
  </si>
  <si>
    <t>prorodeo</t>
  </si>
  <si>
    <t>propylene</t>
  </si>
  <si>
    <t>propsy</t>
  </si>
  <si>
    <t>props1</t>
  </si>
  <si>
    <t>props</t>
  </si>
  <si>
    <t>proproc1</t>
  </si>
  <si>
    <t>propper</t>
  </si>
  <si>
    <t>propose</t>
  </si>
  <si>
    <t>propolis</t>
  </si>
  <si>
    <t>proplan</t>
  </si>
  <si>
    <t>propiska</t>
  </si>
  <si>
    <t>propiedades</t>
  </si>
  <si>
    <t>prophet7</t>
  </si>
  <si>
    <t>prophecy03</t>
  </si>
  <si>
    <t>propeta</t>
  </si>
  <si>
    <t>property214</t>
  </si>
  <si>
    <t>properjob123</t>
  </si>
  <si>
    <t>properbitch</t>
  </si>
  <si>
    <t>propel8</t>
  </si>
  <si>
    <t>propel5</t>
  </si>
  <si>
    <t>propel123</t>
  </si>
  <si>
    <t>prongs1</t>
  </si>
  <si>
    <t>pronetheus</t>
  </si>
  <si>
    <t>pronet</t>
  </si>
  <si>
    <t>proncess</t>
  </si>
  <si>
    <t>promsawat</t>
  </si>
  <si>
    <t>prompong</t>
  </si>
  <si>
    <t>prompa</t>
  </si>
  <si>
    <t>promotional</t>
  </si>
  <si>
    <t>promos1</t>
  </si>
  <si>
    <t>promocion2011</t>
  </si>
  <si>
    <t>promocion2002</t>
  </si>
  <si>
    <t>promocion2001</t>
  </si>
  <si>
    <t>promo_2008</t>
  </si>
  <si>
    <t>promo3</t>
  </si>
  <si>
    <t>promo2007lamejor</t>
  </si>
  <si>
    <t>promo2</t>
  </si>
  <si>
    <t>promo12</t>
  </si>
  <si>
    <t>promo06</t>
  </si>
  <si>
    <t>prommanusorn</t>
  </si>
  <si>
    <t>promix</t>
  </si>
  <si>
    <t>promisse</t>
  </si>
  <si>
    <t>promiseu</t>
  </si>
  <si>
    <t>promises13</t>
  </si>
  <si>
    <t>promiseme2</t>
  </si>
  <si>
    <t>promiseland</t>
  </si>
  <si>
    <t>promise89</t>
  </si>
  <si>
    <t>promise82</t>
  </si>
  <si>
    <t>promise8</t>
  </si>
  <si>
    <t>promise69</t>
  </si>
  <si>
    <t>promise37</t>
  </si>
  <si>
    <t>promise36</t>
  </si>
  <si>
    <t>promise311</t>
  </si>
  <si>
    <t>promise28</t>
  </si>
  <si>
    <t>promise24</t>
  </si>
  <si>
    <t>promise2010</t>
  </si>
  <si>
    <t>promise2007</t>
  </si>
  <si>
    <t>promise18</t>
  </si>
  <si>
    <t>promise17</t>
  </si>
  <si>
    <t>promise143</t>
  </si>
  <si>
    <t>promise09</t>
  </si>
  <si>
    <t>promise07</t>
  </si>
  <si>
    <t>promise00</t>
  </si>
  <si>
    <t>promiscious</t>
  </si>
  <si>
    <t>promessa</t>
  </si>
  <si>
    <t>promesa1</t>
  </si>
  <si>
    <t>promerica</t>
  </si>
  <si>
    <t>proma12</t>
  </si>
  <si>
    <t>prom2013</t>
  </si>
  <si>
    <t>prom1989</t>
  </si>
  <si>
    <t>prom123</t>
  </si>
  <si>
    <t>prom12</t>
  </si>
  <si>
    <t>prom10</t>
  </si>
  <si>
    <t>prolong</t>
  </si>
  <si>
    <t>prologic</t>
  </si>
  <si>
    <t>prolog</t>
  </si>
  <si>
    <t>proliv</t>
  </si>
  <si>
    <t>prolan</t>
  </si>
  <si>
    <t>prolactin</t>
  </si>
  <si>
    <t>prokopyo</t>
  </si>
  <si>
    <t>projectpat</t>
  </si>
  <si>
    <t>projectone</t>
  </si>
  <si>
    <t>projection</t>
  </si>
  <si>
    <t>project3</t>
  </si>
  <si>
    <t>project2501</t>
  </si>
  <si>
    <t>project24</t>
  </si>
  <si>
    <t>proivido</t>
  </si>
  <si>
    <t>proiect</t>
  </si>
  <si>
    <t>prohunter1</t>
  </si>
  <si>
    <t>prohoe</t>
  </si>
  <si>
    <t>prohibidofumar</t>
  </si>
  <si>
    <t>prohacker</t>
  </si>
  <si>
    <t>programe</t>
  </si>
  <si>
    <t>progman</t>
  </si>
  <si>
    <t>progamer</t>
  </si>
  <si>
    <t>profundo</t>
  </si>
  <si>
    <t>profits1</t>
  </si>
  <si>
    <t>profits</t>
  </si>
  <si>
    <t>profiteroles</t>
  </si>
  <si>
    <t>profit4</t>
  </si>
  <si>
    <t>profilez</t>
  </si>
  <si>
    <t>profile58</t>
  </si>
  <si>
    <t>profile5</t>
  </si>
  <si>
    <t>profile22</t>
  </si>
  <si>
    <t>profile12</t>
  </si>
  <si>
    <t>profile.</t>
  </si>
  <si>
    <t>proficient</t>
  </si>
  <si>
    <t>proffx</t>
  </si>
  <si>
    <t>proffessional</t>
  </si>
  <si>
    <t>profetas</t>
  </si>
  <si>
    <t>profeta1</t>
  </si>
  <si>
    <t>profesorka</t>
  </si>
  <si>
    <t>profesia</t>
  </si>
  <si>
    <t>profesh</t>
  </si>
  <si>
    <t>profesa</t>
  </si>
  <si>
    <t>profanity</t>
  </si>
  <si>
    <t>profanador</t>
  </si>
  <si>
    <t>proetri5</t>
  </si>
  <si>
    <t>proeng</t>
  </si>
  <si>
    <t>productionz</t>
  </si>
  <si>
    <t>produbanco</t>
  </si>
  <si>
    <t>prodigy84</t>
  </si>
  <si>
    <t>prodigy69</t>
  </si>
  <si>
    <t>prodigy01</t>
  </si>
  <si>
    <t>prodigus</t>
  </si>
  <si>
    <t>prodigits</t>
  </si>
  <si>
    <t>prodigal1</t>
  </si>
  <si>
    <t>prodical</t>
  </si>
  <si>
    <t>prodev22</t>
  </si>
  <si>
    <t>prodescu</t>
  </si>
  <si>
    <t>procon</t>
  </si>
  <si>
    <t>proclub</t>
  </si>
  <si>
    <t>procircuit</t>
  </si>
  <si>
    <t>procilla</t>
  </si>
  <si>
    <t>processing1</t>
  </si>
  <si>
    <t>process1</t>
  </si>
  <si>
    <t>probums17</t>
  </si>
  <si>
    <t>probst</t>
  </si>
  <si>
    <t>proboxer1</t>
  </si>
  <si>
    <t>problemsolved</t>
  </si>
  <si>
    <t>problematique</t>
  </si>
  <si>
    <t>probiotic</t>
  </si>
  <si>
    <t>probie</t>
  </si>
  <si>
    <t>probe97</t>
  </si>
  <si>
    <t>probe69</t>
  </si>
  <si>
    <t>proana1</t>
  </si>
  <si>
    <t>proactiv</t>
  </si>
  <si>
    <t>pro540sunk</t>
  </si>
  <si>
    <t>pro2000</t>
  </si>
  <si>
    <t>pro100</t>
  </si>
  <si>
    <t>pro-choice</t>
  </si>
  <si>
    <t>prncss1</t>
  </si>
  <si>
    <t>prncss06</t>
  </si>
  <si>
    <t>prncess1</t>
  </si>
  <si>
    <t>prnc92</t>
  </si>
  <si>
    <t>prizm</t>
  </si>
  <si>
    <t>prizinha</t>
  </si>
  <si>
    <t>prize1</t>
  </si>
  <si>
    <t>prize</t>
  </si>
  <si>
    <t>priyo</t>
  </si>
  <si>
    <t>priyaz</t>
  </si>
  <si>
    <t>priyar</t>
  </si>
  <si>
    <t>priyanka123</t>
  </si>
  <si>
    <t>priyakshi</t>
  </si>
  <si>
    <t>priyag</t>
  </si>
  <si>
    <t>priyab</t>
  </si>
  <si>
    <t>priya88</t>
  </si>
  <si>
    <t>priya25</t>
  </si>
  <si>
    <t>priya23</t>
  </si>
  <si>
    <t>priya18</t>
  </si>
  <si>
    <t>priya13</t>
  </si>
  <si>
    <t>prixi</t>
  </si>
  <si>
    <t>privip</t>
  </si>
  <si>
    <t>privighetoare</t>
  </si>
  <si>
    <t>privet88</t>
  </si>
  <si>
    <t>privatestuff</t>
  </si>
  <si>
    <t>privatepassword</t>
  </si>
  <si>
    <t>privatej</t>
  </si>
  <si>
    <t>privateg</t>
  </si>
  <si>
    <t>privatee</t>
  </si>
  <si>
    <t>private92</t>
  </si>
  <si>
    <t>private82</t>
  </si>
  <si>
    <t>private6</t>
  </si>
  <si>
    <t>private27</t>
  </si>
  <si>
    <t>private226</t>
  </si>
  <si>
    <t>private11</t>
  </si>
  <si>
    <t>private09</t>
  </si>
  <si>
    <t>private08</t>
  </si>
  <si>
    <t>privado1</t>
  </si>
  <si>
    <t>privacyplease</t>
  </si>
  <si>
    <t>privacy9</t>
  </si>
  <si>
    <t>privacy7</t>
  </si>
  <si>
    <t>privacy4</t>
  </si>
  <si>
    <t>privacy11</t>
  </si>
  <si>
    <t>prityprincess</t>
  </si>
  <si>
    <t>pritygurl</t>
  </si>
  <si>
    <t>prityglam</t>
  </si>
  <si>
    <t>pritycoh</t>
  </si>
  <si>
    <t>pritts276</t>
  </si>
  <si>
    <t>pritta</t>
  </si>
  <si>
    <t>pritstick</t>
  </si>
  <si>
    <t>pritipink</t>
  </si>
  <si>
    <t>pritha</t>
  </si>
  <si>
    <t>prite</t>
  </si>
  <si>
    <t>prisyla</t>
  </si>
  <si>
    <t>prista</t>
  </si>
  <si>
    <t>prissypoo</t>
  </si>
  <si>
    <t>prissymay</t>
  </si>
  <si>
    <t>prissycat</t>
  </si>
  <si>
    <t>prissy93</t>
  </si>
  <si>
    <t>prissy82</t>
  </si>
  <si>
    <t>prissy77</t>
  </si>
  <si>
    <t>prissy710</t>
  </si>
  <si>
    <t>prissy66</t>
  </si>
  <si>
    <t>prissy30</t>
  </si>
  <si>
    <t>prissy3</t>
  </si>
  <si>
    <t>prissy20</t>
  </si>
  <si>
    <t>prissy09</t>
  </si>
  <si>
    <t>prissy03</t>
  </si>
  <si>
    <t>prissilla</t>
  </si>
  <si>
    <t>priss2</t>
  </si>
  <si>
    <t>priss13</t>
  </si>
  <si>
    <t>priss099</t>
  </si>
  <si>
    <t>prisonsex</t>
  </si>
  <si>
    <t>prison9</t>
  </si>
  <si>
    <t>prison7</t>
  </si>
  <si>
    <t>prison6</t>
  </si>
  <si>
    <t>prison123</t>
  </si>
  <si>
    <t>prisky</t>
  </si>
  <si>
    <t>prisilia</t>
  </si>
  <si>
    <t>priscylla</t>
  </si>
  <si>
    <t>priscy13</t>
  </si>
  <si>
    <t>priscillita</t>
  </si>
  <si>
    <t>priscille</t>
  </si>
  <si>
    <t>priscillaDURAN</t>
  </si>
  <si>
    <t>priscilla76</t>
  </si>
  <si>
    <t>priscilla7</t>
  </si>
  <si>
    <t>priscilla24</t>
  </si>
  <si>
    <t>priscilla18</t>
  </si>
  <si>
    <t>priscilla05</t>
  </si>
  <si>
    <t>priscill4</t>
  </si>
  <si>
    <t>priscill</t>
  </si>
  <si>
    <t>priscilinha</t>
  </si>
  <si>
    <t>priscilateamo</t>
  </si>
  <si>
    <t>priscilamota</t>
  </si>
  <si>
    <t>priscila11</t>
  </si>
  <si>
    <t>priscila10</t>
  </si>
  <si>
    <t>priscil</t>
  </si>
  <si>
    <t>prisci22</t>
  </si>
  <si>
    <t>prisci18</t>
  </si>
  <si>
    <t>prisca01</t>
  </si>
  <si>
    <t>prisc</t>
  </si>
  <si>
    <t>pris94</t>
  </si>
  <si>
    <t>pris84</t>
  </si>
  <si>
    <t>pris77</t>
  </si>
  <si>
    <t>pris11</t>
  </si>
  <si>
    <t>priroda</t>
  </si>
  <si>
    <t>pripri1</t>
  </si>
  <si>
    <t>prioste</t>
  </si>
  <si>
    <t>prior13</t>
  </si>
  <si>
    <t>prior</t>
  </si>
  <si>
    <t>prinzipe</t>
  </si>
  <si>
    <t>prinzezmae</t>
  </si>
  <si>
    <t>prinzesschen</t>
  </si>
  <si>
    <t>prinzes</t>
  </si>
  <si>
    <t>prinzee</t>
  </si>
  <si>
    <t>prinxhipeza</t>
  </si>
  <si>
    <t>prinxexita</t>
  </si>
  <si>
    <t>prinxesita</t>
  </si>
  <si>
    <t>prinxcess</t>
  </si>
  <si>
    <t>printzy</t>
  </si>
  <si>
    <t>printzumeu</t>
  </si>
  <si>
    <t>printzesuk</t>
  </si>
  <si>
    <t>printzesssa</t>
  </si>
  <si>
    <t>printshop</t>
  </si>
  <si>
    <t>printsesa</t>
  </si>
  <si>
    <t>prints1</t>
  </si>
  <si>
    <t>printi</t>
  </si>
  <si>
    <t>printeta</t>
  </si>
  <si>
    <t>printesiklumada</t>
  </si>
  <si>
    <t>printesika</t>
  </si>
  <si>
    <t>printesaaa</t>
  </si>
  <si>
    <t>printes</t>
  </si>
  <si>
    <t>printer14</t>
  </si>
  <si>
    <t>printer11</t>
  </si>
  <si>
    <t>printer.</t>
  </si>
  <si>
    <t>printer-23</t>
  </si>
  <si>
    <t>print789</t>
  </si>
  <si>
    <t>print00</t>
  </si>
  <si>
    <t>prinssess</t>
  </si>
  <si>
    <t>prinsezz</t>
  </si>
  <si>
    <t>prinsez</t>
  </si>
  <si>
    <t>prinsex</t>
  </si>
  <si>
    <t>prinsese</t>
  </si>
  <si>
    <t>prinsesaako</t>
  </si>
  <si>
    <t>prinsesa27</t>
  </si>
  <si>
    <t>prinsesa18</t>
  </si>
  <si>
    <t>prinsesa12</t>
  </si>
  <si>
    <t>prinsesa11</t>
  </si>
  <si>
    <t>prinses12</t>
  </si>
  <si>
    <t>prinsentuin</t>
  </si>
  <si>
    <t>prinse</t>
  </si>
  <si>
    <t>prins99</t>
  </si>
  <si>
    <t>prins123</t>
  </si>
  <si>
    <t>prins1</t>
  </si>
  <si>
    <t>prinny13</t>
  </si>
  <si>
    <t>prinnie1</t>
  </si>
  <si>
    <t>prinmcess</t>
  </si>
  <si>
    <t>prink</t>
  </si>
  <si>
    <t>prini</t>
  </si>
  <si>
    <t>pringsewu</t>
  </si>
  <si>
    <t>pringo</t>
  </si>
  <si>
    <t>pringles87</t>
  </si>
  <si>
    <t>pringles7</t>
  </si>
  <si>
    <t>pringles69</t>
  </si>
  <si>
    <t>pringles5</t>
  </si>
  <si>
    <t>pringles123</t>
  </si>
  <si>
    <t>pringles11</t>
  </si>
  <si>
    <t>pringle4</t>
  </si>
  <si>
    <t>pringle21</t>
  </si>
  <si>
    <t>pringle123</t>
  </si>
  <si>
    <t>pringel</t>
  </si>
  <si>
    <t>priness123</t>
  </si>
  <si>
    <t>princzitakye2</t>
  </si>
  <si>
    <t>princz</t>
  </si>
  <si>
    <t>princsita</t>
  </si>
  <si>
    <t>princis</t>
  </si>
  <si>
    <t>principitos</t>
  </si>
  <si>
    <t>principios</t>
  </si>
  <si>
    <t>principeverde</t>
  </si>
  <si>
    <t>principessina</t>
  </si>
  <si>
    <t>principerosado</t>
  </si>
  <si>
    <t>principenegro</t>
  </si>
  <si>
    <t>principe22</t>
  </si>
  <si>
    <t>principe16</t>
  </si>
  <si>
    <t>principe02</t>
  </si>
  <si>
    <t>principal1</t>
  </si>
  <si>
    <t>princezzz</t>
  </si>
  <si>
    <t>princezztai</t>
  </si>
  <si>
    <t>princezzemo</t>
  </si>
  <si>
    <t>princezz25</t>
  </si>
  <si>
    <t>princezz23</t>
  </si>
  <si>
    <t>princezz13</t>
  </si>
  <si>
    <t>princezz12</t>
  </si>
  <si>
    <t>princezz11</t>
  </si>
  <si>
    <t>princezz10</t>
  </si>
  <si>
    <t>princezz09</t>
  </si>
  <si>
    <t>princezz06</t>
  </si>
  <si>
    <t>princezz01</t>
  </si>
  <si>
    <t>princeznicka</t>
  </si>
  <si>
    <t>princezitha</t>
  </si>
  <si>
    <t>princezinha</t>
  </si>
  <si>
    <t>princezica</t>
  </si>
  <si>
    <t>princezha</t>
  </si>
  <si>
    <t>princez01</t>
  </si>
  <si>
    <t>princeyuki</t>
  </si>
  <si>
    <t>princexita</t>
  </si>
  <si>
    <t>princewill</t>
  </si>
  <si>
    <t>princewhat</t>
  </si>
  <si>
    <t>princevegeta</t>
  </si>
  <si>
    <t>princeto</t>
  </si>
  <si>
    <t>princethorpe</t>
  </si>
  <si>
    <t>princeter</t>
  </si>
  <si>
    <t>princet</t>
  </si>
  <si>
    <t>princesszoe</t>
  </si>
  <si>
    <t>princesszo</t>
  </si>
  <si>
    <t>princessying</t>
  </si>
  <si>
    <t>princessx3</t>
  </si>
  <si>
    <t>princessv1</t>
  </si>
  <si>
    <t>princesstina</t>
  </si>
  <si>
    <t>princessteamo</t>
  </si>
  <si>
    <t>princesssparkles</t>
  </si>
  <si>
    <t>princesssam</t>
  </si>
  <si>
    <t>princessruth</t>
  </si>
  <si>
    <t>princessrox</t>
  </si>
  <si>
    <t>princessrocks</t>
  </si>
  <si>
    <t>princessrita</t>
  </si>
  <si>
    <t>princessprecious</t>
  </si>
  <si>
    <t>princesspinky</t>
  </si>
  <si>
    <t>princesspam</t>
  </si>
  <si>
    <t>princessoreo</t>
  </si>
  <si>
    <t>princessofgod</t>
  </si>
  <si>
    <t>princessnot</t>
  </si>
  <si>
    <t>princessniamh</t>
  </si>
  <si>
    <t>princessnena</t>
  </si>
  <si>
    <t>princessmonkey</t>
  </si>
  <si>
    <t>princessmegan</t>
  </si>
  <si>
    <t>princessme1</t>
  </si>
  <si>
    <t>princessmax</t>
  </si>
  <si>
    <t>princessmariz</t>
  </si>
  <si>
    <t>princessmarie</t>
  </si>
  <si>
    <t>princessmanda</t>
  </si>
  <si>
    <t>princessmagee</t>
  </si>
  <si>
    <t>princessm2</t>
  </si>
  <si>
    <t>princessm1</t>
  </si>
  <si>
    <t>princessloz</t>
  </si>
  <si>
    <t>princesslol</t>
  </si>
  <si>
    <t>princesslj</t>
  </si>
  <si>
    <t>princesslea</t>
  </si>
  <si>
    <t>princesslala</t>
  </si>
  <si>
    <t>princesskoh</t>
  </si>
  <si>
    <t>princesskk</t>
  </si>
  <si>
    <t>princesskiera</t>
  </si>
  <si>
    <t>princesskia</t>
  </si>
  <si>
    <t>princesskaren</t>
  </si>
  <si>
    <t>princessk3</t>
  </si>
  <si>
    <t>princessjo</t>
  </si>
  <si>
    <t>princessjessy</t>
  </si>
  <si>
    <t>princessjenna</t>
  </si>
  <si>
    <t>princessjazz</t>
  </si>
  <si>
    <t>princessjay</t>
  </si>
  <si>
    <t>princessjamie</t>
  </si>
  <si>
    <t>princessj9</t>
  </si>
  <si>
    <t>princessin</t>
  </si>
  <si>
    <t>princessholly</t>
  </si>
  <si>
    <t>princesshellokitty</t>
  </si>
  <si>
    <t>princessh</t>
  </si>
  <si>
    <t>princessgwapa</t>
  </si>
  <si>
    <t>princessgrace</t>
  </si>
  <si>
    <t>princessgina</t>
  </si>
  <si>
    <t>princessgemma</t>
  </si>
  <si>
    <t>princessgal</t>
  </si>
  <si>
    <t>princessfairy</t>
  </si>
  <si>
    <t>princesserin</t>
  </si>
  <si>
    <t>princessely</t>
  </si>
  <si>
    <t>princessdora</t>
  </si>
  <si>
    <t>princessdiaries</t>
  </si>
  <si>
    <t>princessdee</t>
  </si>
  <si>
    <t>princessdanielle</t>
  </si>
  <si>
    <t>princesscut</t>
  </si>
  <si>
    <t>princesscj</t>
  </si>
  <si>
    <t>princesscircus</t>
  </si>
  <si>
    <t>princesschelsea</t>
  </si>
  <si>
    <t>princesscc</t>
  </si>
  <si>
    <t>princessbree</t>
  </si>
  <si>
    <t>princessbobo</t>
  </si>
  <si>
    <t>princessblack</t>
  </si>
  <si>
    <t>princessb1</t>
  </si>
  <si>
    <t>princessash</t>
  </si>
  <si>
    <t>princessaries</t>
  </si>
  <si>
    <t>princessara</t>
  </si>
  <si>
    <t>princessaq</t>
  </si>
  <si>
    <t>princessami</t>
  </si>
  <si>
    <t>princessalana</t>
  </si>
  <si>
    <t>princessako</t>
  </si>
  <si>
    <t>princessa88</t>
  </si>
  <si>
    <t>princessa7</t>
  </si>
  <si>
    <t>princessa17</t>
  </si>
  <si>
    <t>princessa12</t>
  </si>
  <si>
    <t>princess_x</t>
  </si>
  <si>
    <t>princess_royal</t>
  </si>
  <si>
    <t>princess_18</t>
  </si>
  <si>
    <t>princess_15</t>
  </si>
  <si>
    <t>princess_13</t>
  </si>
  <si>
    <t>princess_12</t>
  </si>
  <si>
    <t>princess_06</t>
  </si>
  <si>
    <t>princess_0</t>
  </si>
  <si>
    <t>princess918</t>
  </si>
  <si>
    <t>princess909</t>
  </si>
  <si>
    <t>princess831</t>
  </si>
  <si>
    <t>princess829</t>
  </si>
  <si>
    <t>princess818</t>
  </si>
  <si>
    <t>princess815</t>
  </si>
  <si>
    <t>princess805</t>
  </si>
  <si>
    <t>princess789</t>
  </si>
  <si>
    <t>princess711</t>
  </si>
  <si>
    <t>princess67749</t>
  </si>
  <si>
    <t>princess61</t>
  </si>
  <si>
    <t>princess511</t>
  </si>
  <si>
    <t>princess505</t>
  </si>
  <si>
    <t>princess500</t>
  </si>
  <si>
    <t>princess50</t>
  </si>
  <si>
    <t>princess4lyfe</t>
  </si>
  <si>
    <t>princess4e</t>
  </si>
  <si>
    <t>princess414</t>
  </si>
  <si>
    <t>princess408</t>
  </si>
  <si>
    <t>princess313</t>
  </si>
  <si>
    <t>princess310</t>
  </si>
  <si>
    <t>princess300</t>
  </si>
  <si>
    <t>princess2u</t>
  </si>
  <si>
    <t>princess2cute</t>
  </si>
  <si>
    <t>princess254</t>
  </si>
  <si>
    <t>princess2501</t>
  </si>
  <si>
    <t>princess2312</t>
  </si>
  <si>
    <t>princess231</t>
  </si>
  <si>
    <t>princess225</t>
  </si>
  <si>
    <t>princess2205</t>
  </si>
  <si>
    <t>princess215</t>
  </si>
  <si>
    <t>princess213</t>
  </si>
  <si>
    <t>princess2012</t>
  </si>
  <si>
    <t>princess201</t>
  </si>
  <si>
    <t>princess2003</t>
  </si>
  <si>
    <t>princess2000</t>
  </si>
  <si>
    <t>princess1a</t>
  </si>
  <si>
    <t>princess1981</t>
  </si>
  <si>
    <t>princess1980</t>
  </si>
  <si>
    <t>princess1975</t>
  </si>
  <si>
    <t>princess1727</t>
  </si>
  <si>
    <t>princess147</t>
  </si>
  <si>
    <t>princess145</t>
  </si>
  <si>
    <t>princess135</t>
  </si>
  <si>
    <t>princess1295</t>
  </si>
  <si>
    <t>princess126</t>
  </si>
  <si>
    <t>princess114</t>
  </si>
  <si>
    <t>princess106</t>
  </si>
  <si>
    <t>princess105</t>
  </si>
  <si>
    <t>princess1008</t>
  </si>
  <si>
    <t>princess1.</t>
  </si>
  <si>
    <t>princess0800</t>
  </si>
  <si>
    <t>princess07-08</t>
  </si>
  <si>
    <t>princess015</t>
  </si>
  <si>
    <t>princess013</t>
  </si>
  <si>
    <t>princess0123</t>
  </si>
  <si>
    <t>princess.com</t>
  </si>
  <si>
    <t>princess...</t>
  </si>
  <si>
    <t>princess-2</t>
  </si>
  <si>
    <t>princespink</t>
  </si>
  <si>
    <t>princeslove</t>
  </si>
  <si>
    <t>princesje</t>
  </si>
  <si>
    <t>princesitateamo</t>
  </si>
  <si>
    <t>princesitapunk</t>
  </si>
  <si>
    <t>princesitahermosa</t>
  </si>
  <si>
    <t>princesitaa</t>
  </si>
  <si>
    <t>princesita94</t>
  </si>
  <si>
    <t>princesita9</t>
  </si>
  <si>
    <t>princesita88</t>
  </si>
  <si>
    <t>princesita19</t>
  </si>
  <si>
    <t>princesita11</t>
  </si>
  <si>
    <t>princesita09</t>
  </si>
  <si>
    <t>princesita05</t>
  </si>
  <si>
    <t>princesgirls</t>
  </si>
  <si>
    <t>princesgirl</t>
  </si>
  <si>
    <t>princesay</t>
  </si>
  <si>
    <t>princesax100pre</t>
  </si>
  <si>
    <t>princesas5</t>
  </si>
  <si>
    <t>princesarosa</t>
  </si>
  <si>
    <t>princesapreciosa</t>
  </si>
  <si>
    <t>princesamell</t>
  </si>
  <si>
    <t>princesaluna</t>
  </si>
  <si>
    <t>princesaloka</t>
  </si>
  <si>
    <t>princesalinda23</t>
  </si>
  <si>
    <t>princesah</t>
  </si>
  <si>
    <t>princesaguerrera</t>
  </si>
  <si>
    <t>princesafiona</t>
  </si>
  <si>
    <t>princesaestrella</t>
  </si>
  <si>
    <t>princesacamila</t>
  </si>
  <si>
    <t>princesabelinda</t>
  </si>
  <si>
    <t>princesaazul</t>
  </si>
  <si>
    <t>princesaamor</t>
  </si>
  <si>
    <t>princesa98</t>
  </si>
  <si>
    <t>princesa97</t>
  </si>
  <si>
    <t>princesa86</t>
  </si>
  <si>
    <t>princesa84</t>
  </si>
  <si>
    <t>princesa666</t>
  </si>
  <si>
    <t>princesa66</t>
  </si>
  <si>
    <t>princesa50</t>
  </si>
  <si>
    <t>princesa333</t>
  </si>
  <si>
    <t>princesa321</t>
  </si>
  <si>
    <t>princesa2009</t>
  </si>
  <si>
    <t>princesa1986</t>
  </si>
  <si>
    <t>princesa123456</t>
  </si>
  <si>
    <t>princesa1234</t>
  </si>
  <si>
    <t>princesa05</t>
  </si>
  <si>
    <t>princesa$</t>
  </si>
  <si>
    <t>princes99</t>
  </si>
  <si>
    <t>princes94</t>
  </si>
  <si>
    <t>princes27</t>
  </si>
  <si>
    <t>princes24</t>
  </si>
  <si>
    <t>princes22</t>
  </si>
  <si>
    <t>princes16</t>
  </si>
  <si>
    <t>princes06</t>
  </si>
  <si>
    <t>princes$</t>
  </si>
  <si>
    <t>princeryan</t>
  </si>
  <si>
    <t>princerain</t>
  </si>
  <si>
    <t>princepaul</t>
  </si>
  <si>
    <t>princep</t>
  </si>
  <si>
    <t>princeofdarkness</t>
  </si>
  <si>
    <t>princemichael</t>
  </si>
  <si>
    <t>princeme</t>
  </si>
  <si>
    <t>princematthew</t>
  </si>
  <si>
    <t>princemark</t>
  </si>
  <si>
    <t>princeleo</t>
  </si>
  <si>
    <t>princejr</t>
  </si>
  <si>
    <t>princejoy</t>
  </si>
  <si>
    <t>princejoshua</t>
  </si>
  <si>
    <t>princejay</t>
  </si>
  <si>
    <t>princeis#1</t>
  </si>
  <si>
    <t>princehours</t>
  </si>
  <si>
    <t>princees7</t>
  </si>
  <si>
    <t>princedryad</t>
  </si>
  <si>
    <t>princedevil</t>
  </si>
  <si>
    <t>princecute</t>
  </si>
  <si>
    <t>princecharles</t>
  </si>
  <si>
    <t>princec1</t>
  </si>
  <si>
    <t>princeandrew</t>
  </si>
  <si>
    <t>princeandme</t>
  </si>
  <si>
    <t>princeaaron</t>
  </si>
  <si>
    <t>princea</t>
  </si>
  <si>
    <t>prince9808</t>
  </si>
  <si>
    <t>prince98</t>
  </si>
  <si>
    <t>prince911</t>
  </si>
  <si>
    <t>prince82</t>
  </si>
  <si>
    <t>prince81</t>
  </si>
  <si>
    <t>prince80</t>
  </si>
  <si>
    <t>prince789</t>
  </si>
  <si>
    <t>prince63</t>
  </si>
  <si>
    <t>prince62</t>
  </si>
  <si>
    <t>prince42</t>
  </si>
  <si>
    <t>prince319</t>
  </si>
  <si>
    <t>prince202</t>
  </si>
  <si>
    <t>prince2008</t>
  </si>
  <si>
    <t>prince2005</t>
  </si>
  <si>
    <t>prince1995</t>
  </si>
  <si>
    <t>prince1974</t>
  </si>
  <si>
    <t>prince1958</t>
  </si>
  <si>
    <t>prince158</t>
  </si>
  <si>
    <t>prince1216</t>
  </si>
  <si>
    <t>prince#1</t>
  </si>
  <si>
    <t>princ3ssa</t>
  </si>
  <si>
    <t>princ3ss3</t>
  </si>
  <si>
    <t>princ3sita</t>
  </si>
  <si>
    <t>princ3s</t>
  </si>
  <si>
    <t>princ1</t>
  </si>
  <si>
    <t>prina</t>
  </si>
  <si>
    <t>prin06</t>
  </si>
  <si>
    <t>prin0479</t>
  </si>
  <si>
    <t>primus2</t>
  </si>
  <si>
    <t>primum</t>
  </si>
  <si>
    <t>primrose18</t>
  </si>
  <si>
    <t>primoz</t>
  </si>
  <si>
    <t>primouomo</t>
  </si>
  <si>
    <t>primos123</t>
  </si>
  <si>
    <t>primolaculapte</t>
  </si>
  <si>
    <t>primo5</t>
  </si>
  <si>
    <t>primo2</t>
  </si>
  <si>
    <t>primo13</t>
  </si>
  <si>
    <t>primo123</t>
  </si>
  <si>
    <t>primo12</t>
  </si>
  <si>
    <t>primmer</t>
  </si>
  <si>
    <t>primitos</t>
  </si>
  <si>
    <t>primitive1</t>
  </si>
  <si>
    <t>primita1</t>
  </si>
  <si>
    <t>priminho</t>
  </si>
  <si>
    <t>priminhas</t>
  </si>
  <si>
    <t>priminha</t>
  </si>
  <si>
    <t>primetime7</t>
  </si>
  <si>
    <t>primetime12</t>
  </si>
  <si>
    <t>primestar</t>
  </si>
  <si>
    <t>primerodios</t>
  </si>
  <si>
    <t>primeroa</t>
  </si>
  <si>
    <t>primero1</t>
  </si>
  <si>
    <t>primerlugar</t>
  </si>
  <si>
    <t>primerib1</t>
  </si>
  <si>
    <t>primerib</t>
  </si>
  <si>
    <t>primeau7</t>
  </si>
  <si>
    <t>primeape</t>
  </si>
  <si>
    <t>prime5</t>
  </si>
  <si>
    <t>prime21</t>
  </si>
  <si>
    <t>prime123</t>
  </si>
  <si>
    <t>primbon</t>
  </si>
  <si>
    <t>primaveral</t>
  </si>
  <si>
    <t>primavera27</t>
  </si>
  <si>
    <t>primavera15</t>
  </si>
  <si>
    <t>primavera123</t>
  </si>
  <si>
    <t>primaver</t>
  </si>
  <si>
    <t>primates</t>
  </si>
  <si>
    <t>primasporsiempre</t>
  </si>
  <si>
    <t>primasos</t>
  </si>
  <si>
    <t>primasa</t>
  </si>
  <si>
    <t>primaru</t>
  </si>
  <si>
    <t>primaj123</t>
  </si>
  <si>
    <t>primaiubire</t>
  </si>
  <si>
    <t>primada</t>
  </si>
  <si>
    <t>primacita</t>
  </si>
  <si>
    <t>primab</t>
  </si>
  <si>
    <t>primaa</t>
  </si>
  <si>
    <t>prima3</t>
  </si>
  <si>
    <t>prima123</t>
  </si>
  <si>
    <t>prijedor1</t>
  </si>
  <si>
    <t>prijateli</t>
  </si>
  <si>
    <t>priinzeziita</t>
  </si>
  <si>
    <t>priincesa</t>
  </si>
  <si>
    <t>priety</t>
  </si>
  <si>
    <t>prietochulo</t>
  </si>
  <si>
    <t>prieto13</t>
  </si>
  <si>
    <t>prieto02</t>
  </si>
  <si>
    <t>prieta69</t>
  </si>
  <si>
    <t>prieta17</t>
  </si>
  <si>
    <t>prieta14</t>
  </si>
  <si>
    <t>prieta12</t>
  </si>
  <si>
    <t>priest11</t>
  </si>
  <si>
    <t>priema</t>
  </si>
  <si>
    <t>priego</t>
  </si>
  <si>
    <t>pridex3</t>
  </si>
  <si>
    <t>pridepark1</t>
  </si>
  <si>
    <t>prideful</t>
  </si>
  <si>
    <t>pride90</t>
  </si>
  <si>
    <t>pride9</t>
  </si>
  <si>
    <t>pride825</t>
  </si>
  <si>
    <t>pride6</t>
  </si>
  <si>
    <t>pride55</t>
  </si>
  <si>
    <t>pride5</t>
  </si>
  <si>
    <t>pride4u</t>
  </si>
  <si>
    <t>pride33</t>
  </si>
  <si>
    <t>pride27</t>
  </si>
  <si>
    <t>pride26</t>
  </si>
  <si>
    <t>pride25</t>
  </si>
  <si>
    <t>pride2007</t>
  </si>
  <si>
    <t>pride2</t>
  </si>
  <si>
    <t>pride19</t>
  </si>
  <si>
    <t>pride16</t>
  </si>
  <si>
    <t>pricope</t>
  </si>
  <si>
    <t>prico3</t>
  </si>
  <si>
    <t>prico1</t>
  </si>
  <si>
    <t>prick69</t>
  </si>
  <si>
    <t>prick123</t>
  </si>
  <si>
    <t>pricing</t>
  </si>
  <si>
    <t>pricilla4</t>
  </si>
  <si>
    <t>pricil</t>
  </si>
  <si>
    <t>prici123</t>
  </si>
  <si>
    <t>pricha</t>
  </si>
  <si>
    <t>price8</t>
  </si>
  <si>
    <t>price23</t>
  </si>
  <si>
    <t>price14</t>
  </si>
  <si>
    <t>price13</t>
  </si>
  <si>
    <t>prican69</t>
  </si>
  <si>
    <t>prican4</t>
  </si>
  <si>
    <t>priboj</t>
  </si>
  <si>
    <t>priatna</t>
  </si>
  <si>
    <t>priatampan</t>
  </si>
  <si>
    <t>priatama</t>
  </si>
  <si>
    <t>priam!</t>
  </si>
  <si>
    <t>priale</t>
  </si>
  <si>
    <t>pri1234</t>
  </si>
  <si>
    <t>prezi0za</t>
  </si>
  <si>
    <t>prezervative</t>
  </si>
  <si>
    <t>prezent</t>
  </si>
  <si>
    <t>prezel</t>
  </si>
  <si>
    <t>preyna</t>
  </si>
  <si>
    <t>prexy</t>
  </si>
  <si>
    <t>prexiolite</t>
  </si>
  <si>
    <t>prexies</t>
  </si>
  <si>
    <t>prewrite</t>
  </si>
  <si>
    <t>prew123</t>
  </si>
  <si>
    <t>previs</t>
  </si>
  <si>
    <t>previous</t>
  </si>
  <si>
    <t>previna</t>
  </si>
  <si>
    <t>previn</t>
  </si>
  <si>
    <t>previlon</t>
  </si>
  <si>
    <t>previl</t>
  </si>
  <si>
    <t>previa1</t>
  </si>
  <si>
    <t>prevatt</t>
  </si>
  <si>
    <t>prevail1</t>
  </si>
  <si>
    <t>pretzel5</t>
  </si>
  <si>
    <t>pretys</t>
  </si>
  <si>
    <t>pretyprincess</t>
  </si>
  <si>
    <t>pretypink</t>
  </si>
  <si>
    <t>pretyko</t>
  </si>
  <si>
    <t>pretycoh</t>
  </si>
  <si>
    <t>prettyzs</t>
  </si>
  <si>
    <t>prettyz</t>
  </si>
  <si>
    <t>prettyyy</t>
  </si>
  <si>
    <t>prettyyoungthang</t>
  </si>
  <si>
    <t>prettyyellow</t>
  </si>
  <si>
    <t>prettywoman123</t>
  </si>
  <si>
    <t>prettywom1</t>
  </si>
  <si>
    <t>prettythug</t>
  </si>
  <si>
    <t>prettythings</t>
  </si>
  <si>
    <t>prettytags</t>
  </si>
  <si>
    <t>prettysoul</t>
  </si>
  <si>
    <t>prettysoon</t>
  </si>
  <si>
    <t>prettyslim</t>
  </si>
  <si>
    <t>prettysha</t>
  </si>
  <si>
    <t>prettyrickey</t>
  </si>
  <si>
    <t>prettyric1</t>
  </si>
  <si>
    <t>prettyprincesz</t>
  </si>
  <si>
    <t>prettyprincess12</t>
  </si>
  <si>
    <t>prettyprincess1</t>
  </si>
  <si>
    <t>prettyprin</t>
  </si>
  <si>
    <t>prettypic</t>
  </si>
  <si>
    <t>prettyperfect</t>
  </si>
  <si>
    <t>prettyparin</t>
  </si>
  <si>
    <t>prettyp18</t>
  </si>
  <si>
    <t>prettynicole</t>
  </si>
  <si>
    <t>prettymisses</t>
  </si>
  <si>
    <t>prettymhie</t>
  </si>
  <si>
    <t>prettymhe</t>
  </si>
  <si>
    <t>prettymesobra</t>
  </si>
  <si>
    <t>prettymerry</t>
  </si>
  <si>
    <t>prettyme3</t>
  </si>
  <si>
    <t>prettyme18</t>
  </si>
  <si>
    <t>prettyme11</t>
  </si>
  <si>
    <t>prettymcma</t>
  </si>
  <si>
    <t>prettymary</t>
  </si>
  <si>
    <t>prettyman17</t>
  </si>
  <si>
    <t>prettyma1</t>
  </si>
  <si>
    <t>prettym</t>
  </si>
  <si>
    <t>prettyliza</t>
  </si>
  <si>
    <t>prettyliz</t>
  </si>
  <si>
    <t>prettylips</t>
  </si>
  <si>
    <t>prettylily</t>
  </si>
  <si>
    <t>prettykai</t>
  </si>
  <si>
    <t>prettyivy</t>
  </si>
  <si>
    <t>prettyinpink1</t>
  </si>
  <si>
    <t>prettyhoney</t>
  </si>
  <si>
    <t>prettyheart</t>
  </si>
  <si>
    <t>prettyhate</t>
  </si>
  <si>
    <t>prettyguy</t>
  </si>
  <si>
    <t>prettygurlz</t>
  </si>
  <si>
    <t>prettygurl09</t>
  </si>
  <si>
    <t>prettygrl4</t>
  </si>
  <si>
    <t>prettygrl2</t>
  </si>
  <si>
    <t>prettygril</t>
  </si>
  <si>
    <t>prettyglen</t>
  </si>
  <si>
    <t>prettygirl5</t>
  </si>
  <si>
    <t>prettygirl25</t>
  </si>
  <si>
    <t>prettygirl24</t>
  </si>
  <si>
    <t>prettygirl13</t>
  </si>
  <si>
    <t>prettygirl10</t>
  </si>
  <si>
    <t>prettygirl0505</t>
  </si>
  <si>
    <t>prettyful1</t>
  </si>
  <si>
    <t>prettyforever</t>
  </si>
  <si>
    <t>prettyeye</t>
  </si>
  <si>
    <t>prettyerika</t>
  </si>
  <si>
    <t>prettydog</t>
  </si>
  <si>
    <t>prettydes</t>
  </si>
  <si>
    <t>prettydaisy</t>
  </si>
  <si>
    <t>prettycolors</t>
  </si>
  <si>
    <t>prettycoleen</t>
  </si>
  <si>
    <t>prettycindz</t>
  </si>
  <si>
    <t>prettychix</t>
  </si>
  <si>
    <t>prettychel</t>
  </si>
  <si>
    <t>prettycel</t>
  </si>
  <si>
    <t>prettybunny</t>
  </si>
  <si>
    <t>prettybrit</t>
  </si>
  <si>
    <t>prettybre1</t>
  </si>
  <si>
    <t>prettyboys</t>
  </si>
  <si>
    <t>prettyboy9</t>
  </si>
  <si>
    <t>prettyboy21</t>
  </si>
  <si>
    <t>prettyboy14</t>
  </si>
  <si>
    <t>prettyboy102</t>
  </si>
  <si>
    <t>prettybows</t>
  </si>
  <si>
    <t>prettyboi8</t>
  </si>
  <si>
    <t>prettyblueeyes</t>
  </si>
  <si>
    <t>prettybiatch</t>
  </si>
  <si>
    <t>prettybhabe</t>
  </si>
  <si>
    <t>prettybear</t>
  </si>
  <si>
    <t>prettybbz</t>
  </si>
  <si>
    <t>prettybarbie</t>
  </si>
  <si>
    <t>prettyb8</t>
  </si>
  <si>
    <t>prettyb1</t>
  </si>
  <si>
    <t>prettyaj</t>
  </si>
  <si>
    <t>pretty_skullz</t>
  </si>
  <si>
    <t>pretty_baby</t>
  </si>
  <si>
    <t>pretty91</t>
  </si>
  <si>
    <t>pretty8898</t>
  </si>
  <si>
    <t>pretty83</t>
  </si>
  <si>
    <t>pretty789</t>
  </si>
  <si>
    <t>pretty68</t>
  </si>
  <si>
    <t>pretty510</t>
  </si>
  <si>
    <t>pretty4pink</t>
  </si>
  <si>
    <t>pretty411</t>
  </si>
  <si>
    <t>pretty41</t>
  </si>
  <si>
    <t>pretty333</t>
  </si>
  <si>
    <t>pretty2527</t>
  </si>
  <si>
    <t>pretty210</t>
  </si>
  <si>
    <t>pretty2010</t>
  </si>
  <si>
    <t>pretty1994</t>
  </si>
  <si>
    <t>pretty1993</t>
  </si>
  <si>
    <t>pretty1988</t>
  </si>
  <si>
    <t>pretty100</t>
  </si>
  <si>
    <t>pretty-boy</t>
  </si>
  <si>
    <t>pretty-bitch</t>
  </si>
  <si>
    <t>pretty&amp;sexy</t>
  </si>
  <si>
    <t>pretty&amp;pink</t>
  </si>
  <si>
    <t>prettu</t>
  </si>
  <si>
    <t>prettprincess</t>
  </si>
  <si>
    <t>prettipink</t>
  </si>
  <si>
    <t>prettiful22</t>
  </si>
  <si>
    <t>prettieyez</t>
  </si>
  <si>
    <t>pretopop</t>
  </si>
  <si>
    <t>pretoktoy</t>
  </si>
  <si>
    <t>pretlow</t>
  </si>
  <si>
    <t>pretiful</t>
  </si>
  <si>
    <t>preti</t>
  </si>
  <si>
    <t>pretender1</t>
  </si>
  <si>
    <t>pretamanger</t>
  </si>
  <si>
    <t>presty</t>
  </si>
  <si>
    <t>prestons1</t>
  </si>
  <si>
    <t>prestonlee</t>
  </si>
  <si>
    <t>prestondodge</t>
  </si>
  <si>
    <t>prestonc</t>
  </si>
  <si>
    <t>preston99</t>
  </si>
  <si>
    <t>preston96</t>
  </si>
  <si>
    <t>preston4eva</t>
  </si>
  <si>
    <t>preston4528</t>
  </si>
  <si>
    <t>preston44</t>
  </si>
  <si>
    <t>preston333</t>
  </si>
  <si>
    <t>preston27</t>
  </si>
  <si>
    <t>preston2007</t>
  </si>
  <si>
    <t>preston2006</t>
  </si>
  <si>
    <t>preston10</t>
  </si>
  <si>
    <t>preston007</t>
  </si>
  <si>
    <t>presto6</t>
  </si>
  <si>
    <t>presto13</t>
  </si>
  <si>
    <t>prestion</t>
  </si>
  <si>
    <t>prestine</t>
  </si>
  <si>
    <t>prestina</t>
  </si>
  <si>
    <t>presti</t>
  </si>
  <si>
    <t>presthaven</t>
  </si>
  <si>
    <t>prest1</t>
  </si>
  <si>
    <t>presswick</t>
  </si>
  <si>
    <t>pressure12</t>
  </si>
  <si>
    <t>presson7</t>
  </si>
  <si>
    <t>pressley1</t>
  </si>
  <si>
    <t>pressler</t>
  </si>
  <si>
    <t>pressing</t>
  </si>
  <si>
    <t>presser</t>
  </si>
  <si>
    <t>pressenter</t>
  </si>
  <si>
    <t>pressed</t>
  </si>
  <si>
    <t>pressa</t>
  </si>
  <si>
    <t>press2</t>
  </si>
  <si>
    <t>presnell</t>
  </si>
  <si>
    <t>presley60</t>
  </si>
  <si>
    <t>presley4</t>
  </si>
  <si>
    <t>presley33</t>
  </si>
  <si>
    <t>presley200</t>
  </si>
  <si>
    <t>presley123</t>
  </si>
  <si>
    <t>presley08</t>
  </si>
  <si>
    <t>presley06</t>
  </si>
  <si>
    <t>presley03</t>
  </si>
  <si>
    <t>preska</t>
  </si>
  <si>
    <t>presiosa6</t>
  </si>
  <si>
    <t>presido</t>
  </si>
  <si>
    <t>presidio2</t>
  </si>
  <si>
    <t>preshy</t>
  </si>
  <si>
    <t>preshis</t>
  </si>
  <si>
    <t>preshes</t>
  </si>
  <si>
    <t>presha1</t>
  </si>
  <si>
    <t>presentperfect</t>
  </si>
  <si>
    <t>presenter</t>
  </si>
  <si>
    <t>presentao</t>
  </si>
  <si>
    <t>presenta</t>
  </si>
  <si>
    <t>prescott3</t>
  </si>
  <si>
    <t>prescod</t>
  </si>
  <si>
    <t>presco</t>
  </si>
  <si>
    <t>prescious1</t>
  </si>
  <si>
    <t>presca</t>
  </si>
  <si>
    <t>presario8</t>
  </si>
  <si>
    <t>presario3</t>
  </si>
  <si>
    <t>presario24</t>
  </si>
  <si>
    <t>presario1500</t>
  </si>
  <si>
    <t>presario12</t>
  </si>
  <si>
    <t>presario0</t>
  </si>
  <si>
    <t>presagio</t>
  </si>
  <si>
    <t>presado</t>
  </si>
  <si>
    <t>pres123</t>
  </si>
  <si>
    <t>pres06</t>
  </si>
  <si>
    <t>preps1</t>
  </si>
  <si>
    <t>preppypunk</t>
  </si>
  <si>
    <t>preppybitch</t>
  </si>
  <si>
    <t>preppy_</t>
  </si>
  <si>
    <t>preppy940</t>
  </si>
  <si>
    <t>preppy8</t>
  </si>
  <si>
    <t>preppy5</t>
  </si>
  <si>
    <t>preppy4</t>
  </si>
  <si>
    <t>preppy24</t>
  </si>
  <si>
    <t>preppy13</t>
  </si>
  <si>
    <t>preppy09</t>
  </si>
  <si>
    <t>prephater</t>
  </si>
  <si>
    <t>prepgrl</t>
  </si>
  <si>
    <t>prepgirl</t>
  </si>
  <si>
    <t>prepay</t>
  </si>
  <si>
    <t>prepas</t>
  </si>
  <si>
    <t>prepa22</t>
  </si>
  <si>
    <t>prep4ever</t>
  </si>
  <si>
    <t>prep22</t>
  </si>
  <si>
    <t>prep02</t>
  </si>
  <si>
    <t>preoteasa</t>
  </si>
  <si>
    <t>prenz</t>
  </si>
  <si>
    <t>prentis1</t>
  </si>
  <si>
    <t>prensalibre</t>
  </si>
  <si>
    <t>prenee</t>
  </si>
  <si>
    <t>prendo</t>
  </si>
  <si>
    <t>prendie07</t>
  </si>
  <si>
    <t>prendete</t>
  </si>
  <si>
    <t>prendas</t>
  </si>
  <si>
    <t>prend</t>
  </si>
  <si>
    <t>prence</t>
  </si>
  <si>
    <t>premlata</t>
  </si>
  <si>
    <t>premji</t>
  </si>
  <si>
    <t>premise</t>
  </si>
  <si>
    <t>premilitar</t>
  </si>
  <si>
    <t>premila</t>
  </si>
  <si>
    <t>premiership1</t>
  </si>
  <si>
    <t>premier17</t>
  </si>
  <si>
    <t>premier123</t>
  </si>
  <si>
    <t>premership</t>
  </si>
  <si>
    <t>premdas</t>
  </si>
  <si>
    <t>premasai</t>
  </si>
  <si>
    <t>preludesh</t>
  </si>
  <si>
    <t>preluders</t>
  </si>
  <si>
    <t>preluder</t>
  </si>
  <si>
    <t>prelude93</t>
  </si>
  <si>
    <t>prelude92</t>
  </si>
  <si>
    <t>prelude4</t>
  </si>
  <si>
    <t>prelude21</t>
  </si>
  <si>
    <t>prelude17</t>
  </si>
  <si>
    <t>prelude1221</t>
  </si>
  <si>
    <t>prelly</t>
  </si>
  <si>
    <t>prell21</t>
  </si>
  <si>
    <t>preline</t>
  </si>
  <si>
    <t>prelaw</t>
  </si>
  <si>
    <t>prekshya</t>
  </si>
  <si>
    <t>prekrasna</t>
  </si>
  <si>
    <t>prekinder</t>
  </si>
  <si>
    <t>prejosh</t>
  </si>
  <si>
    <t>preist</t>
  </si>
  <si>
    <t>preious</t>
  </si>
  <si>
    <t>pregos</t>
  </si>
  <si>
    <t>prego23</t>
  </si>
  <si>
    <t>prego22</t>
  </si>
  <si>
    <t>prego06</t>
  </si>
  <si>
    <t>pregnant4</t>
  </si>
  <si>
    <t>pregnancy1</t>
  </si>
  <si>
    <t>preggers</t>
  </si>
  <si>
    <t>preferred1</t>
  </si>
  <si>
    <t>preferred</t>
  </si>
  <si>
    <t>preezy</t>
  </si>
  <si>
    <t>preetyzinta</t>
  </si>
  <si>
    <t>preetyz</t>
  </si>
  <si>
    <t>preetyprincess</t>
  </si>
  <si>
    <t>preetynakiria</t>
  </si>
  <si>
    <t>preety1477</t>
  </si>
  <si>
    <t>preety11</t>
  </si>
  <si>
    <t>preet20</t>
  </si>
  <si>
    <t>preenie</t>
  </si>
  <si>
    <t>preemie</t>
  </si>
  <si>
    <t>preecha1</t>
  </si>
  <si>
    <t>preece1</t>
  </si>
  <si>
    <t>prediter1</t>
  </si>
  <si>
    <t>predictions</t>
  </si>
  <si>
    <t>prediction</t>
  </si>
  <si>
    <t>preddy</t>
  </si>
  <si>
    <t>predator7</t>
  </si>
  <si>
    <t>predator5</t>
  </si>
  <si>
    <t>predator26</t>
  </si>
  <si>
    <t>predator10</t>
  </si>
  <si>
    <t>predater</t>
  </si>
  <si>
    <t>predaroe</t>
  </si>
  <si>
    <t>pred87</t>
  </si>
  <si>
    <t>precouis</t>
  </si>
  <si>
    <t>preclbst1</t>
  </si>
  <si>
    <t>preciusmoments</t>
  </si>
  <si>
    <t>preciuos</t>
  </si>
  <si>
    <t>preciouss</t>
  </si>
  <si>
    <t>preciousprincess</t>
  </si>
  <si>
    <t>preciouse1</t>
  </si>
  <si>
    <t>precious98</t>
  </si>
  <si>
    <t>precious94</t>
  </si>
  <si>
    <t>precious84</t>
  </si>
  <si>
    <t>precious82</t>
  </si>
  <si>
    <t>precious74</t>
  </si>
  <si>
    <t>precious67</t>
  </si>
  <si>
    <t>precious66</t>
  </si>
  <si>
    <t>precious64</t>
  </si>
  <si>
    <t>precious44</t>
  </si>
  <si>
    <t>precious1995</t>
  </si>
  <si>
    <t>precious006</t>
  </si>
  <si>
    <t>precious$</t>
  </si>
  <si>
    <t>preciosito</t>
  </si>
  <si>
    <t>preciosaa</t>
  </si>
  <si>
    <t>preciosa95</t>
  </si>
  <si>
    <t>preciosa84</t>
  </si>
  <si>
    <t>preciosa8</t>
  </si>
  <si>
    <t>preciosa69</t>
  </si>
  <si>
    <t>preciosa6</t>
  </si>
  <si>
    <t>preciosa28</t>
  </si>
  <si>
    <t>preciosa27</t>
  </si>
  <si>
    <t>preciosa24</t>
  </si>
  <si>
    <t>preciosa1981</t>
  </si>
  <si>
    <t>preciosa18</t>
  </si>
  <si>
    <t>preciosa11</t>
  </si>
  <si>
    <t>preciosa02</t>
  </si>
  <si>
    <t>preciosa01</t>
  </si>
  <si>
    <t>preciosa*</t>
  </si>
  <si>
    <t>preciosa!</t>
  </si>
  <si>
    <t>preciopus</t>
  </si>
  <si>
    <t>precinct</t>
  </si>
  <si>
    <t>precil</t>
  </si>
  <si>
    <t>preciado1</t>
  </si>
  <si>
    <t>prechus</t>
  </si>
  <si>
    <t>precelia</t>
  </si>
  <si>
    <t>precast</t>
  </si>
  <si>
    <t>precadetey</t>
  </si>
  <si>
    <t>precadet50</t>
  </si>
  <si>
    <t>prebendal</t>
  </si>
  <si>
    <t>preaww</t>
  </si>
  <si>
    <t>preawpreaw</t>
  </si>
  <si>
    <t>preatorian</t>
  </si>
  <si>
    <t>preason55</t>
  </si>
  <si>
    <t>preamm</t>
  </si>
  <si>
    <t>prealyn</t>
  </si>
  <si>
    <t>preacious</t>
  </si>
  <si>
    <t>pre2002</t>
  </si>
  <si>
    <t>prdr17</t>
  </si>
  <si>
    <t>prdel</t>
  </si>
  <si>
    <t>prd11832</t>
  </si>
  <si>
    <t>prciosa</t>
  </si>
  <si>
    <t>prcek</t>
  </si>
  <si>
    <t>prc25281bank</t>
  </si>
  <si>
    <t>prc-2543</t>
  </si>
  <si>
    <t>prbrat1031</t>
  </si>
  <si>
    <t>prboy34208</t>
  </si>
  <si>
    <t>prboy1</t>
  </si>
  <si>
    <t>prbabe15</t>
  </si>
  <si>
    <t>prbabe</t>
  </si>
  <si>
    <t>prazor</t>
  </si>
  <si>
    <t>prazgod</t>
  </si>
  <si>
    <t>prazdniny</t>
  </si>
  <si>
    <t>prayugo</t>
  </si>
  <si>
    <t>prays</t>
  </si>
  <si>
    <t>praynow</t>
  </si>
  <si>
    <t>prayna</t>
  </si>
  <si>
    <t>prayforus19</t>
  </si>
  <si>
    <t>prayer69</t>
  </si>
  <si>
    <t>prayer137</t>
  </si>
  <si>
    <t>prayer123</t>
  </si>
  <si>
    <t>prayer06</t>
  </si>
  <si>
    <t>prayer!</t>
  </si>
  <si>
    <t>prayed</t>
  </si>
  <si>
    <t>prayco</t>
  </si>
  <si>
    <t>prayalways</t>
  </si>
  <si>
    <t>pray7729</t>
  </si>
  <si>
    <t>pray4sno</t>
  </si>
  <si>
    <t>pray4mom</t>
  </si>
  <si>
    <t>pray4china</t>
  </si>
  <si>
    <t>pray4729</t>
  </si>
  <si>
    <t>praxedis</t>
  </si>
  <si>
    <t>prawpraw</t>
  </si>
  <si>
    <t>prawncrackers</t>
  </si>
  <si>
    <t>prawesti</t>
  </si>
  <si>
    <t>pravnicka</t>
  </si>
  <si>
    <t>pravina</t>
  </si>
  <si>
    <t>pravik</t>
  </si>
  <si>
    <t>praven</t>
  </si>
  <si>
    <t>pratum</t>
  </si>
  <si>
    <t>pratty1</t>
  </si>
  <si>
    <t>pratts15</t>
  </si>
  <si>
    <t>pratt4</t>
  </si>
  <si>
    <t>prats</t>
  </si>
  <si>
    <t>pratong</t>
  </si>
  <si>
    <t>pratista</t>
  </si>
  <si>
    <t>prathyusha</t>
  </si>
  <si>
    <t>prathna</t>
  </si>
  <si>
    <t>prathibha</t>
  </si>
  <si>
    <t>pratheep</t>
  </si>
  <si>
    <t>prateep</t>
  </si>
  <si>
    <t>pratchett</t>
  </si>
  <si>
    <t>pratas</t>
  </si>
  <si>
    <t>pratan</t>
  </si>
  <si>
    <t>prasun</t>
  </si>
  <si>
    <t>prastyo</t>
  </si>
  <si>
    <t>prastowo</t>
  </si>
  <si>
    <t>prastiwi</t>
  </si>
  <si>
    <t>prastio</t>
  </si>
  <si>
    <t>prass</t>
  </si>
  <si>
    <t>prason</t>
  </si>
  <si>
    <t>prasojo</t>
  </si>
  <si>
    <t>prasica</t>
  </si>
  <si>
    <t>prashanti</t>
  </si>
  <si>
    <t>prashan</t>
  </si>
  <si>
    <t>prashad</t>
  </si>
  <si>
    <t>prasekolah</t>
  </si>
  <si>
    <t>prasatko</t>
  </si>
  <si>
    <t>prasanga</t>
  </si>
  <si>
    <t>prasamsha</t>
  </si>
  <si>
    <t>prasad123</t>
  </si>
  <si>
    <t>prappy</t>
  </si>
  <si>
    <t>prappp</t>
  </si>
  <si>
    <t>prapoj</t>
  </si>
  <si>
    <t>prapatpong</t>
  </si>
  <si>
    <t>prapapan</t>
  </si>
  <si>
    <t>prany1</t>
  </si>
  <si>
    <t>pranoto</t>
  </si>
  <si>
    <t>pranksterz</t>
  </si>
  <si>
    <t>prankster1</t>
  </si>
  <si>
    <t>pranke</t>
  </si>
  <si>
    <t>prank123</t>
  </si>
  <si>
    <t>pranings</t>
  </si>
  <si>
    <t>pranil</t>
  </si>
  <si>
    <t>prangtip</t>
  </si>
  <si>
    <t>prangers1</t>
  </si>
  <si>
    <t>prange</t>
  </si>
  <si>
    <t>prangana</t>
  </si>
  <si>
    <t>prang19</t>
  </si>
  <si>
    <t>praneel</t>
  </si>
  <si>
    <t>prancy</t>
  </si>
  <si>
    <t>prancer8</t>
  </si>
  <si>
    <t>prancer5</t>
  </si>
  <si>
    <t>prancer3</t>
  </si>
  <si>
    <t>pranayama</t>
  </si>
  <si>
    <t>pranaya</t>
  </si>
  <si>
    <t>pranam</t>
  </si>
  <si>
    <t>prana</t>
  </si>
  <si>
    <t>pramool</t>
  </si>
  <si>
    <t>pramessa</t>
  </si>
  <si>
    <t>prames</t>
  </si>
  <si>
    <t>prallday1</t>
  </si>
  <si>
    <t>pralipolipi</t>
  </si>
  <si>
    <t>pralines</t>
  </si>
  <si>
    <t>praktiker</t>
  </si>
  <si>
    <t>prakosa</t>
  </si>
  <si>
    <t>praking</t>
  </si>
  <si>
    <t>prakarn</t>
  </si>
  <si>
    <t>prajurit</t>
  </si>
  <si>
    <t>praju</t>
  </si>
  <si>
    <t>prajongmoon</t>
  </si>
  <si>
    <t>prajjwal</t>
  </si>
  <si>
    <t>prajituri</t>
  </si>
  <si>
    <t>prajin</t>
  </si>
  <si>
    <t>prajesh</t>
  </si>
  <si>
    <t>praizer</t>
  </si>
  <si>
    <t>praisetheLord</t>
  </si>
  <si>
    <t>praiser</t>
  </si>
  <si>
    <t>praiselord</t>
  </si>
  <si>
    <t>praisegod7</t>
  </si>
  <si>
    <t>praised</t>
  </si>
  <si>
    <t>praiseGod1</t>
  </si>
  <si>
    <t>praise77</t>
  </si>
  <si>
    <t>praise43</t>
  </si>
  <si>
    <t>praise22</t>
  </si>
  <si>
    <t>praise06</t>
  </si>
  <si>
    <t>praise!</t>
  </si>
  <si>
    <t>prahova</t>
  </si>
  <si>
    <t>pragnesh</t>
  </si>
  <si>
    <t>pragas</t>
  </si>
  <si>
    <t>pragakhan</t>
  </si>
  <si>
    <t>prafinochi</t>
  </si>
  <si>
    <t>praewza</t>
  </si>
  <si>
    <t>praewpraew</t>
  </si>
  <si>
    <t>pradas1</t>
  </si>
  <si>
    <t>pradam</t>
  </si>
  <si>
    <t>pradagirl88</t>
  </si>
  <si>
    <t>pradagirl</t>
  </si>
  <si>
    <t>pradadog</t>
  </si>
  <si>
    <t>pradaa</t>
  </si>
  <si>
    <t>prada5</t>
  </si>
  <si>
    <t>prada3</t>
  </si>
  <si>
    <t>prada20</t>
  </si>
  <si>
    <t>prada1997</t>
  </si>
  <si>
    <t>prada17</t>
  </si>
  <si>
    <t>prada1234</t>
  </si>
  <si>
    <t>prada11</t>
  </si>
  <si>
    <t>prada05</t>
  </si>
  <si>
    <t>prada$</t>
  </si>
  <si>
    <t>prada!</t>
  </si>
  <si>
    <t>practicalmagic</t>
  </si>
  <si>
    <t>prache</t>
  </si>
  <si>
    <t>pracey</t>
  </si>
  <si>
    <t>praceta</t>
  </si>
  <si>
    <t>prabisha</t>
  </si>
  <si>
    <t>prabes</t>
  </si>
  <si>
    <t>pr8265</t>
  </si>
  <si>
    <t>pr7ncess</t>
  </si>
  <si>
    <t>pr654321</t>
  </si>
  <si>
    <t>pr4lyf</t>
  </si>
  <si>
    <t>pr3tty1</t>
  </si>
  <si>
    <t>pr3ston</t>
  </si>
  <si>
    <t>pr35t0n</t>
  </si>
  <si>
    <t>pr1vat3</t>
  </si>
  <si>
    <t>pr1ncss</t>
  </si>
  <si>
    <t>pr1ncezz</t>
  </si>
  <si>
    <t>pr1ncessa</t>
  </si>
  <si>
    <t>pr1ncesa</t>
  </si>
  <si>
    <t>pr1nces5</t>
  </si>
  <si>
    <t>pr1nce44</t>
  </si>
  <si>
    <t>pr1nc3s5</t>
  </si>
  <si>
    <t>pr1nc35s</t>
  </si>
  <si>
    <t>pr1995</t>
  </si>
  <si>
    <t>pr1994</t>
  </si>
  <si>
    <t>pr0view</t>
  </si>
  <si>
    <t>pr0mises</t>
  </si>
  <si>
    <t>pr0mise143</t>
  </si>
  <si>
    <t>pr!nce$$</t>
  </si>
  <si>
    <t>pr!nc3ss</t>
  </si>
  <si>
    <t>pqv62sz</t>
  </si>
  <si>
    <t>pqowieuryt</t>
  </si>
  <si>
    <t>pql287d</t>
  </si>
  <si>
    <t>ppzlsg</t>
  </si>
  <si>
    <t>ppwasere</t>
  </si>
  <si>
    <t>ppvictor</t>
  </si>
  <si>
    <t>ppuppy</t>
  </si>
  <si>
    <t>ppuff</t>
  </si>
  <si>
    <t>pptony</t>
  </si>
  <si>
    <t>ppsousou</t>
  </si>
  <si>
    <t>ppsecure</t>
  </si>
  <si>
    <t>pps12345</t>
  </si>
  <si>
    <t>pproud</t>
  </si>
  <si>
    <t>pppttt</t>
  </si>
  <si>
    <t>ppprincess</t>
  </si>
  <si>
    <t>pppppppppppppppp</t>
  </si>
  <si>
    <t>pppppppppppppp</t>
  </si>
  <si>
    <t>pppppppppppp</t>
  </si>
  <si>
    <t>pppppp0</t>
  </si>
  <si>
    <t>ppppp[</t>
  </si>
  <si>
    <t>pppporr</t>
  </si>
  <si>
    <t>ppppbbbb</t>
  </si>
  <si>
    <t>pppp9999</t>
  </si>
  <si>
    <t>pppp99</t>
  </si>
  <si>
    <t>pppnnn</t>
  </si>
  <si>
    <t>pppks</t>
  </si>
  <si>
    <t>pppkkk</t>
  </si>
  <si>
    <t>pppk11</t>
  </si>
  <si>
    <t>pppfff</t>
  </si>
  <si>
    <t>pppanthhher</t>
  </si>
  <si>
    <t>ppp999</t>
  </si>
  <si>
    <t>pporto</t>
  </si>
  <si>
    <t>ppoppo</t>
  </si>
  <si>
    <t>ppoppin</t>
  </si>
  <si>
    <t>ppooss</t>
  </si>
  <si>
    <t>ppooppoo</t>
  </si>
  <si>
    <t>ppoolloo</t>
  </si>
  <si>
    <t>ppoollii</t>
  </si>
  <si>
    <t>ppooiiuu</t>
  </si>
  <si>
    <t>ppnapster</t>
  </si>
  <si>
    <t>ppmjppmj</t>
  </si>
  <si>
    <t>ppluche</t>
  </si>
  <si>
    <t>pplsuk</t>
  </si>
  <si>
    <t>ppllpp</t>
  </si>
  <si>
    <t>pplaya</t>
  </si>
  <si>
    <t>ppl=shit</t>
  </si>
  <si>
    <t>ppl</t>
  </si>
  <si>
    <t>ppj123</t>
  </si>
  <si>
    <t>ppinto</t>
  </si>
  <si>
    <t>ppimpp</t>
  </si>
  <si>
    <t>ppiimmpp</t>
  </si>
  <si>
    <t>pphs1996</t>
  </si>
  <si>
    <t>ppgblossom</t>
  </si>
  <si>
    <t>ppeter</t>
  </si>
  <si>
    <t>ppenis</t>
  </si>
  <si>
    <t>ppeanut</t>
  </si>
  <si>
    <t>ppeak</t>
  </si>
  <si>
    <t>ppd1503</t>
  </si>
  <si>
    <t>ppc2006</t>
  </si>
  <si>
    <t>ppbpillow</t>
  </si>
  <si>
    <t>ppassword1</t>
  </si>
  <si>
    <t>ppass</t>
  </si>
  <si>
    <t>pparker</t>
  </si>
  <si>
    <t>pparaziti</t>
  </si>
  <si>
    <t>ppaatt</t>
  </si>
  <si>
    <t>ppaallmm</t>
  </si>
  <si>
    <t>pp7777</t>
  </si>
  <si>
    <t>pp654321</t>
  </si>
  <si>
    <t>pp2525</t>
  </si>
  <si>
    <t>pp225</t>
  </si>
  <si>
    <t>pp2002</t>
  </si>
  <si>
    <t>pp1963</t>
  </si>
  <si>
    <t>pp18120191</t>
  </si>
  <si>
    <t>pp1606</t>
  </si>
  <si>
    <t>pp11pp</t>
  </si>
  <si>
    <t>pp1179</t>
  </si>
  <si>
    <t>pp0930</t>
  </si>
  <si>
    <t>pp0202</t>
  </si>
  <si>
    <t>pozza7</t>
  </si>
  <si>
    <t>pozuzo</t>
  </si>
  <si>
    <t>pozten</t>
  </si>
  <si>
    <t>pozonmikee</t>
  </si>
  <si>
    <t>pozon</t>
  </si>
  <si>
    <t>poznan</t>
  </si>
  <si>
    <t>pozitia69</t>
  </si>
  <si>
    <t>pozelemele</t>
  </si>
  <si>
    <t>pozarevac</t>
  </si>
  <si>
    <t>poyson</t>
  </si>
  <si>
    <t>poypics</t>
  </si>
  <si>
    <t>poyot</t>
  </si>
  <si>
    <t>poyorono</t>
  </si>
  <si>
    <t>poyok</t>
  </si>
  <si>
    <t>poynarak</t>
  </si>
  <si>
    <t>poying</t>
  </si>
  <si>
    <t>poxolate</t>
  </si>
  <si>
    <t>powwow12</t>
  </si>
  <si>
    <t>powwow07</t>
  </si>
  <si>
    <t>powpow2</t>
  </si>
  <si>
    <t>powpow12</t>
  </si>
  <si>
    <t>powmia1</t>
  </si>
  <si>
    <t>powkoto_30</t>
  </si>
  <si>
    <t>powerxxx</t>
  </si>
  <si>
    <t>powerwoofer</t>
  </si>
  <si>
    <t>powerwolf</t>
  </si>
  <si>
    <t>powervolume</t>
  </si>
  <si>
    <t>powersupply</t>
  </si>
  <si>
    <t>powerspeed</t>
  </si>
  <si>
    <t>powersaver</t>
  </si>
  <si>
    <t>powers8</t>
  </si>
  <si>
    <t>powers24</t>
  </si>
  <si>
    <t>powers18</t>
  </si>
  <si>
    <t>powers!</t>
  </si>
  <si>
    <t>powerrock</t>
  </si>
  <si>
    <t>powerrate</t>
  </si>
  <si>
    <t>powerrange</t>
  </si>
  <si>
    <t>powerrac</t>
  </si>
  <si>
    <t>powerr1</t>
  </si>
  <si>
    <t>powerpuffgirlz</t>
  </si>
  <si>
    <t>powerpuff13</t>
  </si>
  <si>
    <t>powerpuff123</t>
  </si>
  <si>
    <t>powerpopboys</t>
  </si>
  <si>
    <t>powerpole</t>
  </si>
  <si>
    <t>powerpogi</t>
  </si>
  <si>
    <t>powerplay1</t>
  </si>
  <si>
    <t>powerpets</t>
  </si>
  <si>
    <t>poweroverwhelmin</t>
  </si>
  <si>
    <t>powerover</t>
  </si>
  <si>
    <t>powerof8</t>
  </si>
  <si>
    <t>powerof33</t>
  </si>
  <si>
    <t>powerman5</t>
  </si>
  <si>
    <t>powermad</t>
  </si>
  <si>
    <t>powerline1</t>
  </si>
  <si>
    <t>powerlift</t>
  </si>
  <si>
    <t>powerk</t>
  </si>
  <si>
    <t>powerj</t>
  </si>
  <si>
    <t>powerhead</t>
  </si>
  <si>
    <t>powergirl1</t>
  </si>
  <si>
    <t>powerful9</t>
  </si>
  <si>
    <t>powerful123</t>
  </si>
  <si>
    <t>powerflex</t>
  </si>
  <si>
    <t>powerflash</t>
  </si>
  <si>
    <t>powerdrink</t>
  </si>
  <si>
    <t>powerclean</t>
  </si>
  <si>
    <t>powerbase</t>
  </si>
  <si>
    <t>powerbar2</t>
  </si>
  <si>
    <t>powerb</t>
  </si>
  <si>
    <t>poweranakin</t>
  </si>
  <si>
    <t>poweraid1</t>
  </si>
  <si>
    <t>poweraid</t>
  </si>
  <si>
    <t>poweradz</t>
  </si>
  <si>
    <t>powerade8</t>
  </si>
  <si>
    <t>powerade7</t>
  </si>
  <si>
    <t>powerade22</t>
  </si>
  <si>
    <t>powerade11</t>
  </si>
  <si>
    <t>power999</t>
  </si>
  <si>
    <t>power987</t>
  </si>
  <si>
    <t>power97</t>
  </si>
  <si>
    <t>power96</t>
  </si>
  <si>
    <t>power95</t>
  </si>
  <si>
    <t>power911</t>
  </si>
  <si>
    <t>power87</t>
  </si>
  <si>
    <t>power86</t>
  </si>
  <si>
    <t>power85</t>
  </si>
  <si>
    <t>power78</t>
  </si>
  <si>
    <t>power70</t>
  </si>
  <si>
    <t>power555</t>
  </si>
  <si>
    <t>power5000</t>
  </si>
  <si>
    <t>power456</t>
  </si>
  <si>
    <t>power35</t>
  </si>
  <si>
    <t>power34</t>
  </si>
  <si>
    <t>power28</t>
  </si>
  <si>
    <t>power2499</t>
  </si>
  <si>
    <t>power2002</t>
  </si>
  <si>
    <t>power111</t>
  </si>
  <si>
    <t>power.again</t>
  </si>
  <si>
    <t>powellkiser</t>
  </si>
  <si>
    <t>powell93</t>
  </si>
  <si>
    <t>powell6</t>
  </si>
  <si>
    <t>powell44</t>
  </si>
  <si>
    <t>powell31</t>
  </si>
  <si>
    <t>powell26</t>
  </si>
  <si>
    <t>powell21</t>
  </si>
  <si>
    <t>powell17</t>
  </si>
  <si>
    <t>powell15</t>
  </si>
  <si>
    <t>powell10</t>
  </si>
  <si>
    <t>powderpink</t>
  </si>
  <si>
    <t>powderedblue</t>
  </si>
  <si>
    <t>powder44</t>
  </si>
  <si>
    <t>powder24</t>
  </si>
  <si>
    <t>powder12</t>
  </si>
  <si>
    <t>powder.</t>
  </si>
  <si>
    <t>poway1</t>
  </si>
  <si>
    <t>powavfc</t>
  </si>
  <si>
    <t>povoacao12</t>
  </si>
  <si>
    <t>povilas</t>
  </si>
  <si>
    <t>povesteamea</t>
  </si>
  <si>
    <t>pouvalu</t>
  </si>
  <si>
    <t>poutsaras</t>
  </si>
  <si>
    <t>poutsa80</t>
  </si>
  <si>
    <t>poutre</t>
  </si>
  <si>
    <t>poutin</t>
  </si>
  <si>
    <t>poussycat</t>
  </si>
  <si>
    <t>poussette</t>
  </si>
  <si>
    <t>pousse</t>
  </si>
  <si>
    <t>pourkoi</t>
  </si>
  <si>
    <t>poupoun</t>
  </si>
  <si>
    <t>poupee1</t>
  </si>
  <si>
    <t>poupas</t>
  </si>
  <si>
    <t>pouono</t>
  </si>
  <si>
    <t>poung</t>
  </si>
  <si>
    <t>pounette</t>
  </si>
  <si>
    <t>poundcake1</t>
  </si>
  <si>
    <t>pound4pound</t>
  </si>
  <si>
    <t>pounce123</t>
  </si>
  <si>
    <t>pounce.</t>
  </si>
  <si>
    <t>pounamunz</t>
  </si>
  <si>
    <t>poulyn</t>
  </si>
  <si>
    <t>poulsen</t>
  </si>
  <si>
    <t>poulou</t>
  </si>
  <si>
    <t>pouljhon</t>
  </si>
  <si>
    <t>pouliche</t>
  </si>
  <si>
    <t>poules</t>
  </si>
  <si>
    <t>poula</t>
  </si>
  <si>
    <t>poukisa</t>
  </si>
  <si>
    <t>poukie</t>
  </si>
  <si>
    <t>pough11880</t>
  </si>
  <si>
    <t>poudre</t>
  </si>
  <si>
    <t>pouding</t>
  </si>
  <si>
    <t>potzky</t>
  </si>
  <si>
    <t>potweed</t>
  </si>
  <si>
    <t>potvis</t>
  </si>
  <si>
    <t>potugal</t>
  </si>
  <si>
    <t>pottys</t>
  </si>
  <si>
    <t>potty719</t>
  </si>
  <si>
    <t>potty13</t>
  </si>
  <si>
    <t>potty123</t>
  </si>
  <si>
    <t>potterx</t>
  </si>
  <si>
    <t>pottershand</t>
  </si>
  <si>
    <t>pottergirl</t>
  </si>
  <si>
    <t>pottercita</t>
  </si>
  <si>
    <t>potter@</t>
  </si>
  <si>
    <t>potter99</t>
  </si>
  <si>
    <t>potter90</t>
  </si>
  <si>
    <t>potter89</t>
  </si>
  <si>
    <t>potter87</t>
  </si>
  <si>
    <t>potter85</t>
  </si>
  <si>
    <t>potter726024</t>
  </si>
  <si>
    <t>potter66</t>
  </si>
  <si>
    <t>potter62442</t>
  </si>
  <si>
    <t>potter62</t>
  </si>
  <si>
    <t>potter1989</t>
  </si>
  <si>
    <t>potter02</t>
  </si>
  <si>
    <t>potter#1</t>
  </si>
  <si>
    <t>potte</t>
  </si>
  <si>
    <t>pottan</t>
  </si>
  <si>
    <t>potsy1</t>
  </si>
  <si>
    <t>potsolo</t>
  </si>
  <si>
    <t>potsmoker2</t>
  </si>
  <si>
    <t>potsmoke</t>
  </si>
  <si>
    <t>potski201574</t>
  </si>
  <si>
    <t>potsita</t>
  </si>
  <si>
    <t>potsdam1</t>
  </si>
  <si>
    <t>potroast</t>
  </si>
  <si>
    <t>potrilla</t>
  </si>
  <si>
    <t>potret</t>
  </si>
  <si>
    <t>potrero1</t>
  </si>
  <si>
    <t>potras</t>
  </si>
  <si>
    <t>potrank</t>
  </si>
  <si>
    <t>potra22</t>
  </si>
  <si>
    <t>potra1</t>
  </si>
  <si>
    <t>potpot2</t>
  </si>
  <si>
    <t>potpot13</t>
  </si>
  <si>
    <t>potots</t>
  </si>
  <si>
    <t>pototin</t>
  </si>
  <si>
    <t>potosucio</t>
  </si>
  <si>
    <t>potomac1</t>
  </si>
  <si>
    <t>potocochino</t>
  </si>
  <si>
    <t>potochita</t>
  </si>
  <si>
    <t>potocalato</t>
  </si>
  <si>
    <t>potnoodle1</t>
  </si>
  <si>
    <t>potlong</t>
  </si>
  <si>
    <t>potlicker</t>
  </si>
  <si>
    <t>potleaf420</t>
  </si>
  <si>
    <t>potleaf1</t>
  </si>
  <si>
    <t>potjaman</t>
  </si>
  <si>
    <t>potisgood</t>
  </si>
  <si>
    <t>potin6102</t>
  </si>
  <si>
    <t>pothole1</t>
  </si>
  <si>
    <t>pother</t>
  </si>
  <si>
    <t>pothed</t>
  </si>
  <si>
    <t>pothead90</t>
  </si>
  <si>
    <t>pothead6</t>
  </si>
  <si>
    <t>pothead5</t>
  </si>
  <si>
    <t>pothead4life</t>
  </si>
  <si>
    <t>pothead30</t>
  </si>
  <si>
    <t>pothead22</t>
  </si>
  <si>
    <t>pothead16</t>
  </si>
  <si>
    <t>potha456</t>
  </si>
  <si>
    <t>potgod</t>
  </si>
  <si>
    <t>potface</t>
  </si>
  <si>
    <t>potetstappe</t>
  </si>
  <si>
    <t>poteto</t>
  </si>
  <si>
    <t>poterboy</t>
  </si>
  <si>
    <t>potence</t>
  </si>
  <si>
    <t>potedeleche</t>
  </si>
  <si>
    <t>poteau1</t>
  </si>
  <si>
    <t>poteau</t>
  </si>
  <si>
    <t>potdog</t>
  </si>
  <si>
    <t>potclotr</t>
  </si>
  <si>
    <t>potcholo</t>
  </si>
  <si>
    <t>potchiekoh</t>
  </si>
  <si>
    <t>potchi21</t>
  </si>
  <si>
    <t>potc2</t>
  </si>
  <si>
    <t>potc12</t>
  </si>
  <si>
    <t>potc</t>
  </si>
  <si>
    <t>potblack</t>
  </si>
  <si>
    <t>potatosun745</t>
  </si>
  <si>
    <t>potatoe3</t>
  </si>
  <si>
    <t>potatoe!</t>
  </si>
  <si>
    <t>potatochair</t>
  </si>
  <si>
    <t>potatobed</t>
  </si>
  <si>
    <t>potatoauto858</t>
  </si>
  <si>
    <t>potato9</t>
  </si>
  <si>
    <t>potato6</t>
  </si>
  <si>
    <t>potato4444</t>
  </si>
  <si>
    <t>potato23</t>
  </si>
  <si>
    <t>potato19</t>
  </si>
  <si>
    <t>potash</t>
  </si>
  <si>
    <t>potang</t>
  </si>
  <si>
    <t>potana</t>
  </si>
  <si>
    <t>potamo</t>
  </si>
  <si>
    <t>potahnaman</t>
  </si>
  <si>
    <t>potahakinnyoako</t>
  </si>
  <si>
    <t>potae</t>
  </si>
  <si>
    <t>pot-pot</t>
  </si>
  <si>
    <t>pot#pot1</t>
  </si>
  <si>
    <t>posyao09</t>
  </si>
  <si>
    <t>postzegel</t>
  </si>
  <si>
    <t>postulate</t>
  </si>
  <si>
    <t>postrot</t>
  </si>
  <si>
    <t>postrero</t>
  </si>
  <si>
    <t>postobon25</t>
  </si>
  <si>
    <t>postnet</t>
  </si>
  <si>
    <t>postmail</t>
  </si>
  <si>
    <t>postlady</t>
  </si>
  <si>
    <t>postitnote</t>
  </si>
  <si>
    <t>postit!</t>
  </si>
  <si>
    <t>postiga23</t>
  </si>
  <si>
    <t>posthardcore</t>
  </si>
  <si>
    <t>posters1</t>
  </si>
  <si>
    <t>posterboy1</t>
  </si>
  <si>
    <t>poster9</t>
  </si>
  <si>
    <t>poster69</t>
  </si>
  <si>
    <t>postema</t>
  </si>
  <si>
    <t>postel1</t>
  </si>
  <si>
    <t>posted1</t>
  </si>
  <si>
    <t>postal3</t>
  </si>
  <si>
    <t>postage1</t>
  </si>
  <si>
    <t>post589</t>
  </si>
  <si>
    <t>post4095</t>
  </si>
  <si>
    <t>post34</t>
  </si>
  <si>
    <t>post22</t>
  </si>
  <si>
    <t>post17</t>
  </si>
  <si>
    <t>post1234</t>
  </si>
  <si>
    <t>post0417</t>
  </si>
  <si>
    <t>possword</t>
  </si>
  <si>
    <t>possward</t>
  </si>
  <si>
    <t>possumgut1</t>
  </si>
  <si>
    <t>possum5</t>
  </si>
  <si>
    <t>possum23</t>
  </si>
  <si>
    <t>possum22</t>
  </si>
  <si>
    <t>possum16</t>
  </si>
  <si>
    <t>possum13</t>
  </si>
  <si>
    <t>possum06</t>
  </si>
  <si>
    <t>possroxdisworld</t>
  </si>
  <si>
    <t>possit</t>
  </si>
  <si>
    <t>possibilities</t>
  </si>
  <si>
    <t>possess</t>
  </si>
  <si>
    <t>possesed</t>
  </si>
  <si>
    <t>posseidon</t>
  </si>
  <si>
    <t>possa1</t>
  </si>
  <si>
    <t>posoumali</t>
  </si>
  <si>
    <t>posnose</t>
  </si>
  <si>
    <t>posligua</t>
  </si>
  <si>
    <t>positivevibes</t>
  </si>
  <si>
    <t>posing</t>
  </si>
  <si>
    <t>posin1</t>
  </si>
  <si>
    <t>posilga</t>
  </si>
  <si>
    <t>posicion69</t>
  </si>
  <si>
    <t>poshpink</t>
  </si>
  <si>
    <t>poshchic</t>
  </si>
  <si>
    <t>poshcat</t>
  </si>
  <si>
    <t>posh723</t>
  </si>
  <si>
    <t>poserx</t>
  </si>
  <si>
    <t>posers2</t>
  </si>
  <si>
    <t>poserio</t>
  </si>
  <si>
    <t>poser8</t>
  </si>
  <si>
    <t>poser3</t>
  </si>
  <si>
    <t>poser17</t>
  </si>
  <si>
    <t>posepose</t>
  </si>
  <si>
    <t>posejdon</t>
  </si>
  <si>
    <t>poseidonas</t>
  </si>
  <si>
    <t>posdatateamo</t>
  </si>
  <si>
    <t>posche</t>
  </si>
  <si>
    <t>posala</t>
  </si>
  <si>
    <t>posadas123</t>
  </si>
  <si>
    <t>posada123</t>
  </si>
  <si>
    <t>porzaa</t>
  </si>
  <si>
    <t>porygon</t>
  </si>
  <si>
    <t>porvida18</t>
  </si>
  <si>
    <t>portwest</t>
  </si>
  <si>
    <t>portusojos312'</t>
  </si>
  <si>
    <t>portunhol</t>
  </si>
  <si>
    <t>portuh</t>
  </si>
  <si>
    <t>portugual</t>
  </si>
  <si>
    <t>portugl</t>
  </si>
  <si>
    <t>portugalll</t>
  </si>
  <si>
    <t>portugale</t>
  </si>
  <si>
    <t>portugalbrasil</t>
  </si>
  <si>
    <t>portugalbenfica</t>
  </si>
  <si>
    <t>portugal95</t>
  </si>
  <si>
    <t>portugal91</t>
  </si>
  <si>
    <t>portugal84</t>
  </si>
  <si>
    <t>portugal82</t>
  </si>
  <si>
    <t>portugal41</t>
  </si>
  <si>
    <t>portugal4</t>
  </si>
  <si>
    <t>portugal31</t>
  </si>
  <si>
    <t>portugal29</t>
  </si>
  <si>
    <t>portugal1980</t>
  </si>
  <si>
    <t>portugal1976</t>
  </si>
  <si>
    <t>portugal14</t>
  </si>
  <si>
    <t>portugal13</t>
  </si>
  <si>
    <t>portugal1234</t>
  </si>
  <si>
    <t>portugal101</t>
  </si>
  <si>
    <t>portugal00</t>
  </si>
  <si>
    <t>portugais</t>
  </si>
  <si>
    <t>portuga;</t>
  </si>
  <si>
    <t>portsmouthfc</t>
  </si>
  <si>
    <t>ports603</t>
  </si>
  <si>
    <t>portroyal73</t>
  </si>
  <si>
    <t>portport</t>
  </si>
  <si>
    <t>portpatrick</t>
  </si>
  <si>
    <t>portoporto</t>
  </si>
  <si>
    <t>portonovo</t>
  </si>
  <si>
    <t>portomoniz</t>
  </si>
  <si>
    <t>portom</t>
  </si>
  <si>
    <t>portokali</t>
  </si>
  <si>
    <t>portogal</t>
  </si>
  <si>
    <t>portodo</t>
  </si>
  <si>
    <t>portocovo</t>
  </si>
  <si>
    <t>porto99</t>
  </si>
  <si>
    <t>porto69</t>
  </si>
  <si>
    <t>porto22</t>
  </si>
  <si>
    <t>porto2008</t>
  </si>
  <si>
    <t>porto2006</t>
  </si>
  <si>
    <t>porto16</t>
  </si>
  <si>
    <t>porto07</t>
  </si>
  <si>
    <t>portnoo</t>
  </si>
  <si>
    <t>portman6</t>
  </si>
  <si>
    <t>portmacquarie</t>
  </si>
  <si>
    <t>portlethen</t>
  </si>
  <si>
    <t>portland69</t>
  </si>
  <si>
    <t>portland50</t>
  </si>
  <si>
    <t>portland3</t>
  </si>
  <si>
    <t>portland22</t>
  </si>
  <si>
    <t>portland12</t>
  </si>
  <si>
    <t>portland06</t>
  </si>
  <si>
    <t>portland03</t>
  </si>
  <si>
    <t>portivolare</t>
  </si>
  <si>
    <t>portistas</t>
  </si>
  <si>
    <t>portion1</t>
  </si>
  <si>
    <t>porting</t>
  </si>
  <si>
    <t>portimiamor</t>
  </si>
  <si>
    <t>portillo22</t>
  </si>
  <si>
    <t>portillano</t>
  </si>
  <si>
    <t>portiere</t>
  </si>
  <si>
    <t>portie</t>
  </si>
  <si>
    <t>portia79</t>
  </si>
  <si>
    <t>portia7</t>
  </si>
  <si>
    <t>portia18</t>
  </si>
  <si>
    <t>portia13</t>
  </si>
  <si>
    <t>portia12</t>
  </si>
  <si>
    <t>portgal</t>
  </si>
  <si>
    <t>porte├▒a</t>
  </si>
  <si>
    <t>portez</t>
  </si>
  <si>
    <t>porterwifey@aol.com</t>
  </si>
  <si>
    <t>porters1</t>
  </si>
  <si>
    <t>portero_13</t>
  </si>
  <si>
    <t>porterito</t>
  </si>
  <si>
    <t>porterhouse</t>
  </si>
  <si>
    <t>porterboy</t>
  </si>
  <si>
    <t>porterband</t>
  </si>
  <si>
    <t>porter87</t>
  </si>
  <si>
    <t>porter72</t>
  </si>
  <si>
    <t>porter69</t>
  </si>
  <si>
    <t>porter45</t>
  </si>
  <si>
    <t>porter27</t>
  </si>
  <si>
    <t>porter19</t>
  </si>
  <si>
    <t>porter10</t>
  </si>
  <si>
    <t>porter09</t>
  </si>
  <si>
    <t>porteno</t>
  </si>
  <si>
    <t>portenier</t>
  </si>
  <si>
    <t>portelizabeth</t>
  </si>
  <si>
    <t>portege93</t>
  </si>
  <si>
    <t>porteen</t>
  </si>
  <si>
    <t>portaxaves</t>
  </si>
  <si>
    <t>portavogie</t>
  </si>
  <si>
    <t>portauprince</t>
  </si>
  <si>
    <t>portatebien</t>
  </si>
  <si>
    <t>portasio</t>
  </si>
  <si>
    <t>portarlington</t>
  </si>
  <si>
    <t>portarap</t>
  </si>
  <si>
    <t>portallen</t>
  </si>
  <si>
    <t>portal1</t>
  </si>
  <si>
    <t>portagem</t>
  </si>
  <si>
    <t>porta_kisi</t>
  </si>
  <si>
    <t>porta2008</t>
  </si>
  <si>
    <t>porta10</t>
  </si>
  <si>
    <t>port69</t>
  </si>
  <si>
    <t>port123</t>
  </si>
  <si>
    <t>port1</t>
  </si>
  <si>
    <t>porsiempretuya</t>
  </si>
  <si>
    <t>porsiempreteamare</t>
  </si>
  <si>
    <t>porsiemprelamejor</t>
  </si>
  <si>
    <t>porsiempreamigos</t>
  </si>
  <si>
    <t>porshecarreragt</t>
  </si>
  <si>
    <t>porshae1</t>
  </si>
  <si>
    <t>porsha3</t>
  </si>
  <si>
    <t>porsha15</t>
  </si>
  <si>
    <t>porsha14</t>
  </si>
  <si>
    <t>porsha123</t>
  </si>
  <si>
    <t>porsha01</t>
  </si>
  <si>
    <t>porsh911</t>
  </si>
  <si>
    <t>porsh1</t>
  </si>
  <si>
    <t>porse123</t>
  </si>
  <si>
    <t>porse</t>
  </si>
  <si>
    <t>porschem</t>
  </si>
  <si>
    <t>porsche911gt3</t>
  </si>
  <si>
    <t>porsche7</t>
  </si>
  <si>
    <t>porsche69</t>
  </si>
  <si>
    <t>porsche22</t>
  </si>
  <si>
    <t>porsche2</t>
  </si>
  <si>
    <t>porsche123</t>
  </si>
  <si>
    <t>porsche08</t>
  </si>
  <si>
    <t>porsche03</t>
  </si>
  <si>
    <t>porscha21</t>
  </si>
  <si>
    <t>porscha2</t>
  </si>
  <si>
    <t>porscha1412007</t>
  </si>
  <si>
    <t>porsch3</t>
  </si>
  <si>
    <t>porrista1</t>
  </si>
  <si>
    <t>porridge123</t>
  </si>
  <si>
    <t>porridge1</t>
  </si>
  <si>
    <t>porretas</t>
  </si>
  <si>
    <t>porres</t>
  </si>
  <si>
    <t>porras9</t>
  </si>
  <si>
    <t>porquetequiero</t>
  </si>
  <si>
    <t>porquerias</t>
  </si>
  <si>
    <t>porqueporque</t>
  </si>
  <si>
    <t>porquemequedomuda</t>
  </si>
  <si>
    <t>porqami</t>
  </si>
  <si>
    <t>porpae</t>
  </si>
  <si>
    <t>porota</t>
  </si>
  <si>
    <t>poroman</t>
  </si>
  <si>
    <t>pornwipa</t>
  </si>
  <si>
    <t>porntips</t>
  </si>
  <si>
    <t>porntipa</t>
  </si>
  <si>
    <t>pornstarr</t>
  </si>
  <si>
    <t>pornstar9</t>
  </si>
  <si>
    <t>pornstar88</t>
  </si>
  <si>
    <t>pornstar82</t>
  </si>
  <si>
    <t>pornstar6969</t>
  </si>
  <si>
    <t>pornstar6</t>
  </si>
  <si>
    <t>pornstar5</t>
  </si>
  <si>
    <t>pornstar4</t>
  </si>
  <si>
    <t>pornstar25</t>
  </si>
  <si>
    <t>pornstar22</t>
  </si>
  <si>
    <t>pornstar19</t>
  </si>
  <si>
    <t>pornstar11</t>
  </si>
  <si>
    <t>pornstar01</t>
  </si>
  <si>
    <t>pornstar#1</t>
  </si>
  <si>
    <t>pornsex</t>
  </si>
  <si>
    <t>pornsawan</t>
  </si>
  <si>
    <t>pornpawee</t>
  </si>
  <si>
    <t>pornowoman</t>
  </si>
  <si>
    <t>pornostar1</t>
  </si>
  <si>
    <t>pornosotros</t>
  </si>
  <si>
    <t>pornoo</t>
  </si>
  <si>
    <t>pornoman</t>
  </si>
  <si>
    <t>pornolio</t>
  </si>
  <si>
    <t>pornografic</t>
  </si>
  <si>
    <t>porno123</t>
  </si>
  <si>
    <t>pornla</t>
  </si>
  <si>
    <t>pornis</t>
  </si>
  <si>
    <t>pornfreak</t>
  </si>
  <si>
    <t>pornel</t>
  </si>
  <si>
    <t>porndog</t>
  </si>
  <si>
    <t>pornboy</t>
  </si>
  <si>
    <t>porn44</t>
  </si>
  <si>
    <t>porn420</t>
  </si>
  <si>
    <t>porn2531</t>
  </si>
  <si>
    <t>porn2524</t>
  </si>
  <si>
    <t>porn2514</t>
  </si>
  <si>
    <t>porn182</t>
  </si>
  <si>
    <t>porn1126</t>
  </si>
  <si>
    <t>porn11</t>
  </si>
  <si>
    <t>porn10</t>
  </si>
  <si>
    <t>porn**</t>
  </si>
  <si>
    <t>pormisamigos</t>
  </si>
  <si>
    <t>pormiraza</t>
  </si>
  <si>
    <t>pormimadre</t>
  </si>
  <si>
    <t>porloveyou</t>
  </si>
  <si>
    <t>porlock</t>
  </si>
  <si>
    <t>porley</t>
  </si>
  <si>
    <t>porlashuevases</t>
  </si>
  <si>
    <t>porlas</t>
  </si>
  <si>
    <t>porlares</t>
  </si>
  <si>
    <t>porlaputamadre</t>
  </si>
  <si>
    <t>porlagranputa</t>
  </si>
  <si>
    <t>porky8</t>
  </si>
  <si>
    <t>porky69</t>
  </si>
  <si>
    <t>porky4</t>
  </si>
  <si>
    <t>porky3</t>
  </si>
  <si>
    <t>porky26</t>
  </si>
  <si>
    <t>porky15</t>
  </si>
  <si>
    <t>porky125</t>
  </si>
  <si>
    <t>porky09</t>
  </si>
  <si>
    <t>porky08</t>
  </si>
  <si>
    <t>porky06</t>
  </si>
  <si>
    <t>porkstar</t>
  </si>
  <si>
    <t>porkshop</t>
  </si>
  <si>
    <t>porkpork</t>
  </si>
  <si>
    <t>porkkana1</t>
  </si>
  <si>
    <t>porkitah</t>
  </si>
  <si>
    <t>porkis</t>
  </si>
  <si>
    <t>porkipine</t>
  </si>
  <si>
    <t>porkinho</t>
  </si>
  <si>
    <t>porkie94</t>
  </si>
  <si>
    <t>porkie1</t>
  </si>
  <si>
    <t>porki24</t>
  </si>
  <si>
    <t>porkeypig</t>
  </si>
  <si>
    <t>porker22</t>
  </si>
  <si>
    <t>porker1</t>
  </si>
  <si>
    <t>porkee</t>
  </si>
  <si>
    <t>porkeami</t>
  </si>
  <si>
    <t>porkchops1</t>
  </si>
  <si>
    <t>porkchop90</t>
  </si>
  <si>
    <t>porkchop6</t>
  </si>
  <si>
    <t>porkchop33</t>
  </si>
  <si>
    <t>porkchop3</t>
  </si>
  <si>
    <t>porkchop26</t>
  </si>
  <si>
    <t>porkchop24</t>
  </si>
  <si>
    <t>porkchop23</t>
  </si>
  <si>
    <t>porkchop15</t>
  </si>
  <si>
    <t>porkchop07</t>
  </si>
  <si>
    <t>porkchop03</t>
  </si>
  <si>
    <t>pork13</t>
  </si>
  <si>
    <t>pork1</t>
  </si>
  <si>
    <t>porisuomi</t>
  </si>
  <si>
    <t>porirua4</t>
  </si>
  <si>
    <t>poriki</t>
  </si>
  <si>
    <t>porgy1</t>
  </si>
  <si>
    <t>porfis</t>
  </si>
  <si>
    <t>porfirio1</t>
  </si>
  <si>
    <t>porfilio</t>
  </si>
  <si>
    <t>porever</t>
  </si>
  <si>
    <t>poretto</t>
  </si>
  <si>
    <t>poreso</t>
  </si>
  <si>
    <t>poreber</t>
  </si>
  <si>
    <t>porcsha</t>
  </si>
  <si>
    <t>porckchop</t>
  </si>
  <si>
    <t>porcina</t>
  </si>
  <si>
    <t>porchy</t>
  </si>
  <si>
    <t>porchop1</t>
  </si>
  <si>
    <t>porchop</t>
  </si>
  <si>
    <t>porches</t>
  </si>
  <si>
    <t>porchea</t>
  </si>
  <si>
    <t>porche12</t>
  </si>
  <si>
    <t>porchdog</t>
  </si>
  <si>
    <t>porcaria</t>
  </si>
  <si>
    <t>porcare</t>
  </si>
  <si>
    <t>porcar</t>
  </si>
  <si>
    <t>porcadilla</t>
  </si>
  <si>
    <t>poramor27</t>
  </si>
  <si>
    <t>porame00</t>
  </si>
  <si>
    <t>por_ti</t>
  </si>
  <si>
    <t>por2530</t>
  </si>
  <si>
    <t>por2499</t>
  </si>
  <si>
    <t>por1013</t>
  </si>
  <si>
    <t>por10083</t>
  </si>
  <si>
    <t>por051394964</t>
  </si>
  <si>
    <t>poquito1</t>
  </si>
  <si>
    <t>popzzz</t>
  </si>
  <si>
    <t>popza</t>
  </si>
  <si>
    <t>popyou1</t>
  </si>
  <si>
    <t>popyeye</t>
  </si>
  <si>
    <t>popy1</t>
  </si>
  <si>
    <t>popurri</t>
  </si>
  <si>
    <t>populo</t>
  </si>
  <si>
    <t>popularz</t>
  </si>
  <si>
    <t>popularitate</t>
  </si>
  <si>
    <t>popular4ever</t>
  </si>
  <si>
    <t>popular3</t>
  </si>
  <si>
    <t>popular18</t>
  </si>
  <si>
    <t>popular15</t>
  </si>
  <si>
    <t>popular13</t>
  </si>
  <si>
    <t>popular101</t>
  </si>
  <si>
    <t>popula</t>
  </si>
  <si>
    <t>poptastic</t>
  </si>
  <si>
    <t>poptarts5</t>
  </si>
  <si>
    <t>poptarts16</t>
  </si>
  <si>
    <t>poptart95</t>
  </si>
  <si>
    <t>poptart55</t>
  </si>
  <si>
    <t>poptart27</t>
  </si>
  <si>
    <t>poptart21</t>
  </si>
  <si>
    <t>poptart18</t>
  </si>
  <si>
    <t>poptart14</t>
  </si>
  <si>
    <t>poptart10</t>
  </si>
  <si>
    <t>poptart01</t>
  </si>
  <si>
    <t>poptart.</t>
  </si>
  <si>
    <t>popsys</t>
  </si>
  <si>
    <t>popsycle</t>
  </si>
  <si>
    <t>popsy1</t>
  </si>
  <si>
    <t>popsucks</t>
  </si>
  <si>
    <t>popster1</t>
  </si>
  <si>
    <t>popstarz</t>
  </si>
  <si>
    <t>popstar4</t>
  </si>
  <si>
    <t>popstar33</t>
  </si>
  <si>
    <t>popstar22</t>
  </si>
  <si>
    <t>popstar16</t>
  </si>
  <si>
    <t>popstand</t>
  </si>
  <si>
    <t>popsofa</t>
  </si>
  <si>
    <t>popsoda1</t>
  </si>
  <si>
    <t>popsmear</t>
  </si>
  <si>
    <t>popsie1</t>
  </si>
  <si>
    <t>popsiclepete</t>
  </si>
  <si>
    <t>popsicle69</t>
  </si>
  <si>
    <t>popsicle2</t>
  </si>
  <si>
    <t>popsicle!</t>
  </si>
  <si>
    <t>popsi</t>
  </si>
  <si>
    <t>popsexy</t>
  </si>
  <si>
    <t>popsecret</t>
  </si>
  <si>
    <t>pops69</t>
  </si>
  <si>
    <t>pops4life</t>
  </si>
  <si>
    <t>pops345</t>
  </si>
  <si>
    <t>pops23</t>
  </si>
  <si>
    <t>pops17</t>
  </si>
  <si>
    <t>pops1234</t>
  </si>
  <si>
    <t>pops11</t>
  </si>
  <si>
    <t>pops06</t>
  </si>
  <si>
    <t>poprules</t>
  </si>
  <si>
    <t>poprocksandcoke</t>
  </si>
  <si>
    <t>poprocks12</t>
  </si>
  <si>
    <t>poprocks07</t>
  </si>
  <si>
    <t>poprice</t>
  </si>
  <si>
    <t>poppytara</t>
  </si>
  <si>
    <t>poppystar</t>
  </si>
  <si>
    <t>poppysgirl</t>
  </si>
  <si>
    <t>poppyseed3</t>
  </si>
  <si>
    <t>poppyr</t>
  </si>
  <si>
    <t>poppymel</t>
  </si>
  <si>
    <t>poppymax</t>
  </si>
  <si>
    <t>poppyman</t>
  </si>
  <si>
    <t>poppyluv</t>
  </si>
  <si>
    <t>poppyfield</t>
  </si>
  <si>
    <t>poppydaisy</t>
  </si>
  <si>
    <t>poppyandrosie</t>
  </si>
  <si>
    <t>poppy999</t>
  </si>
  <si>
    <t>poppy97</t>
  </si>
  <si>
    <t>poppy911</t>
  </si>
  <si>
    <t>poppy91</t>
  </si>
  <si>
    <t>poppy87</t>
  </si>
  <si>
    <t>poppy79</t>
  </si>
  <si>
    <t>poppy63</t>
  </si>
  <si>
    <t>poppy62</t>
  </si>
  <si>
    <t>poppy4skipper</t>
  </si>
  <si>
    <t>poppy4me</t>
  </si>
  <si>
    <t>poppy4life</t>
  </si>
  <si>
    <t>poppy4ever</t>
  </si>
  <si>
    <t>poppy456</t>
  </si>
  <si>
    <t>poppy45</t>
  </si>
  <si>
    <t>poppy33</t>
  </si>
  <si>
    <t>poppy27</t>
  </si>
  <si>
    <t>poppy234</t>
  </si>
  <si>
    <t>poppy2004</t>
  </si>
  <si>
    <t>poppy20</t>
  </si>
  <si>
    <t>poppy1997</t>
  </si>
  <si>
    <t>poppy1995</t>
  </si>
  <si>
    <t>poppy19</t>
  </si>
  <si>
    <t>poppy16</t>
  </si>
  <si>
    <t>poppy132</t>
  </si>
  <si>
    <t>poppy1101</t>
  </si>
  <si>
    <t>poppy001</t>
  </si>
  <si>
    <t>poppular</t>
  </si>
  <si>
    <t>poppt</t>
  </si>
  <si>
    <t>poppsp15201</t>
  </si>
  <si>
    <t>popppy1</t>
  </si>
  <si>
    <t>popppp</t>
  </si>
  <si>
    <t>poppoppop10</t>
  </si>
  <si>
    <t>poppop99</t>
  </si>
  <si>
    <t>poppop69</t>
  </si>
  <si>
    <t>poppop5</t>
  </si>
  <si>
    <t>poppop4</t>
  </si>
  <si>
    <t>poppop3</t>
  </si>
  <si>
    <t>poppop23</t>
  </si>
  <si>
    <t>poppop13</t>
  </si>
  <si>
    <t>poppop1234</t>
  </si>
  <si>
    <t>poppop11</t>
  </si>
  <si>
    <t>poppop!</t>
  </si>
  <si>
    <t>popply</t>
  </si>
  <si>
    <t>popplewell</t>
  </si>
  <si>
    <t>popples95</t>
  </si>
  <si>
    <t>popples1</t>
  </si>
  <si>
    <t>poppitt</t>
  </si>
  <si>
    <t>poppinga</t>
  </si>
  <si>
    <t>popping2</t>
  </si>
  <si>
    <t>poppinfresh</t>
  </si>
  <si>
    <t>poppin7</t>
  </si>
  <si>
    <t>poppin24</t>
  </si>
  <si>
    <t>poppin15</t>
  </si>
  <si>
    <t>poppin12</t>
  </si>
  <si>
    <t>poppin07</t>
  </si>
  <si>
    <t>poppin05</t>
  </si>
  <si>
    <t>poppills</t>
  </si>
  <si>
    <t>poppiepoo</t>
  </si>
  <si>
    <t>poppie68</t>
  </si>
  <si>
    <t>poppie3</t>
  </si>
  <si>
    <t>poppie13</t>
  </si>
  <si>
    <t>poppi123</t>
  </si>
  <si>
    <t>poppetje1</t>
  </si>
  <si>
    <t>poppet22</t>
  </si>
  <si>
    <t>poppet2</t>
  </si>
  <si>
    <t>poppercorn</t>
  </si>
  <si>
    <t>popper6</t>
  </si>
  <si>
    <t>popper13</t>
  </si>
  <si>
    <t>popper12</t>
  </si>
  <si>
    <t>poppei</t>
  </si>
  <si>
    <t>poppedop</t>
  </si>
  <si>
    <t>poppcorn</t>
  </si>
  <si>
    <t>poppass</t>
  </si>
  <si>
    <t>popparty79</t>
  </si>
  <si>
    <t>poppadom</t>
  </si>
  <si>
    <t>poppac</t>
  </si>
  <si>
    <t>poppa69</t>
  </si>
  <si>
    <t>poppa23</t>
  </si>
  <si>
    <t>poppa17</t>
  </si>
  <si>
    <t>poppa13</t>
  </si>
  <si>
    <t>poppa07</t>
  </si>
  <si>
    <t>popp</t>
  </si>
  <si>
    <t>popoy90</t>
  </si>
  <si>
    <t>popow</t>
  </si>
  <si>
    <t>popotito22</t>
  </si>
  <si>
    <t>popoting</t>
  </si>
  <si>
    <t>popotes1</t>
  </si>
  <si>
    <t>popotamo</t>
  </si>
  <si>
    <t>poposota</t>
  </si>
  <si>
    <t>poposa</t>
  </si>
  <si>
    <t>popos12345</t>
  </si>
  <si>
    <t>popopopopopo</t>
  </si>
  <si>
    <t>popopopo18</t>
  </si>
  <si>
    <t>popopo123</t>
  </si>
  <si>
    <t>popopo000</t>
  </si>
  <si>
    <t>popopo!</t>
  </si>
  <si>
    <t>popopi</t>
  </si>
  <si>
    <t>poponz</t>
  </si>
  <si>
    <t>poponetz</t>
  </si>
  <si>
    <t>popolvu</t>
  </si>
  <si>
    <t>popolop</t>
  </si>
  <si>
    <t>popollo</t>
  </si>
  <si>
    <t>popolito</t>
  </si>
  <si>
    <t>popolita</t>
  </si>
  <si>
    <t>popoling</t>
  </si>
  <si>
    <t>popoline</t>
  </si>
  <si>
    <t>popolala</t>
  </si>
  <si>
    <t>popola69</t>
  </si>
  <si>
    <t>popola4</t>
  </si>
  <si>
    <t>popoko</t>
  </si>
  <si>
    <t>popokk</t>
  </si>
  <si>
    <t>popokill</t>
  </si>
  <si>
    <t>popokie</t>
  </si>
  <si>
    <t>popoh</t>
  </si>
  <si>
    <t>popoff2</t>
  </si>
  <si>
    <t>popodyssey</t>
  </si>
  <si>
    <t>popochitas</t>
  </si>
  <si>
    <t>popobrain</t>
  </si>
  <si>
    <t>popo999</t>
  </si>
  <si>
    <t>popo96</t>
  </si>
  <si>
    <t>popo93</t>
  </si>
  <si>
    <t>popo92</t>
  </si>
  <si>
    <t>popo9090</t>
  </si>
  <si>
    <t>popo77</t>
  </si>
  <si>
    <t>popo65</t>
  </si>
  <si>
    <t>popo555</t>
  </si>
  <si>
    <t>popo5</t>
  </si>
  <si>
    <t>popo46</t>
  </si>
  <si>
    <t>popo2007</t>
  </si>
  <si>
    <t>popo2006</t>
  </si>
  <si>
    <t>popo2</t>
  </si>
  <si>
    <t>popo08</t>
  </si>
  <si>
    <t>popo05</t>
  </si>
  <si>
    <t>popo02</t>
  </si>
  <si>
    <t>popo001</t>
  </si>
  <si>
    <t>popmyx</t>
  </si>
  <si>
    <t>popmonkey</t>
  </si>
  <si>
    <t>popmie</t>
  </si>
  <si>
    <t>popme</t>
  </si>
  <si>
    <t>poplpopl</t>
  </si>
  <si>
    <t>poploli</t>
  </si>
  <si>
    <t>poplockndropit</t>
  </si>
  <si>
    <t>poplockdropit</t>
  </si>
  <si>
    <t>pople</t>
  </si>
  <si>
    <t>poplawski</t>
  </si>
  <si>
    <t>poplatino</t>
  </si>
  <si>
    <t>poplars</t>
  </si>
  <si>
    <t>popkoses</t>
  </si>
  <si>
    <t>popking</t>
  </si>
  <si>
    <t>popkaylin</t>
  </si>
  <si>
    <t>popjung</t>
  </si>
  <si>
    <t>popit22</t>
  </si>
  <si>
    <t>popis1973</t>
  </si>
  <si>
    <t>popis14</t>
  </si>
  <si>
    <t>popis12</t>
  </si>
  <si>
    <t>popis1</t>
  </si>
  <si>
    <t>popipop</t>
  </si>
  <si>
    <t>popio</t>
  </si>
  <si>
    <t>popins1</t>
  </si>
  <si>
    <t>poping16</t>
  </si>
  <si>
    <t>poping1</t>
  </si>
  <si>
    <t>popin1</t>
  </si>
  <si>
    <t>popimpin2</t>
  </si>
  <si>
    <t>popiel</t>
  </si>
  <si>
    <t>popidol1</t>
  </si>
  <si>
    <t>popido</t>
  </si>
  <si>
    <t>popici</t>
  </si>
  <si>
    <t>popiah</t>
  </si>
  <si>
    <t>popi47</t>
  </si>
  <si>
    <t>popi20</t>
  </si>
  <si>
    <t>popi00</t>
  </si>
  <si>
    <t>pophip</t>
  </si>
  <si>
    <t>pophead</t>
  </si>
  <si>
    <t>popez</t>
  </si>
  <si>
    <t>popeyeolive</t>
  </si>
  <si>
    <t>popeye88</t>
  </si>
  <si>
    <t>popeye725</t>
  </si>
  <si>
    <t>popeye67</t>
  </si>
  <si>
    <t>popeye4</t>
  </si>
  <si>
    <t>popeye31</t>
  </si>
  <si>
    <t>popeye28</t>
  </si>
  <si>
    <t>popeye24</t>
  </si>
  <si>
    <t>popeye18</t>
  </si>
  <si>
    <t>popeye17</t>
  </si>
  <si>
    <t>popeye16</t>
  </si>
  <si>
    <t>popeye10</t>
  </si>
  <si>
    <t>popeye08</t>
  </si>
  <si>
    <t>popeye06</t>
  </si>
  <si>
    <t>popeye03</t>
  </si>
  <si>
    <t>popeye!</t>
  </si>
  <si>
    <t>popette</t>
  </si>
  <si>
    <t>popetito</t>
  </si>
  <si>
    <t>popeta</t>
  </si>
  <si>
    <t>popesti</t>
  </si>
  <si>
    <t>popess</t>
  </si>
  <si>
    <t>popes1</t>
  </si>
  <si>
    <t>popes</t>
  </si>
  <si>
    <t>popen</t>
  </si>
  <si>
    <t>popejohnpaul</t>
  </si>
  <si>
    <t>popejohn</t>
  </si>
  <si>
    <t>popein</t>
  </si>
  <si>
    <t>popegreg7</t>
  </si>
  <si>
    <t>popee</t>
  </si>
  <si>
    <t>pope8031</t>
  </si>
  <si>
    <t>pope1234</t>
  </si>
  <si>
    <t>pope12</t>
  </si>
  <si>
    <t>pope10</t>
  </si>
  <si>
    <t>pope09</t>
  </si>
  <si>
    <t>popdatthang</t>
  </si>
  <si>
    <t>popcy</t>
  </si>
  <si>
    <t>popcornz</t>
  </si>
  <si>
    <t>popcornlover</t>
  </si>
  <si>
    <t>popcornchicken</t>
  </si>
  <si>
    <t>popcorn98</t>
  </si>
  <si>
    <t>popcorn92</t>
  </si>
  <si>
    <t>popcorn84</t>
  </si>
  <si>
    <t>popcorn79</t>
  </si>
  <si>
    <t>popcorn75</t>
  </si>
  <si>
    <t>popcorn66</t>
  </si>
  <si>
    <t>popcorn4u</t>
  </si>
  <si>
    <t>popcorn45</t>
  </si>
  <si>
    <t>popcorn321</t>
  </si>
  <si>
    <t>popcorn31</t>
  </si>
  <si>
    <t>popcorn26</t>
  </si>
  <si>
    <t>popcorn25</t>
  </si>
  <si>
    <t>popcorn1997</t>
  </si>
  <si>
    <t>popcorn1994</t>
  </si>
  <si>
    <t>popcorn100</t>
  </si>
  <si>
    <t>popcorn0404</t>
  </si>
  <si>
    <t>popcorn.1</t>
  </si>
  <si>
    <t>popcon</t>
  </si>
  <si>
    <t>popcollar</t>
  </si>
  <si>
    <t>popcock123</t>
  </si>
  <si>
    <t>popchick</t>
  </si>
  <si>
    <t>popc0rn</t>
  </si>
  <si>
    <t>popbv007</t>
  </si>
  <si>
    <t>popbear</t>
  </si>
  <si>
    <t>popbaby</t>
  </si>
  <si>
    <t>popay148</t>
  </si>
  <si>
    <t>popas</t>
  </si>
  <si>
    <t>popara</t>
  </si>
  <si>
    <t>popan</t>
  </si>
  <si>
    <t>popaki</t>
  </si>
  <si>
    <t>pop77</t>
  </si>
  <si>
    <t>pop626</t>
  </si>
  <si>
    <t>pop606</t>
  </si>
  <si>
    <t>pop2corn</t>
  </si>
  <si>
    <t>pop1corn</t>
  </si>
  <si>
    <t>pop1995</t>
  </si>
  <si>
    <t>pop1994</t>
  </si>
  <si>
    <t>pop1981</t>
  </si>
  <si>
    <t>pop1976</t>
  </si>
  <si>
    <t>pop1924</t>
  </si>
  <si>
    <t>pop191</t>
  </si>
  <si>
    <t>pop136</t>
  </si>
  <si>
    <t>pop1234567</t>
  </si>
  <si>
    <t>pop109</t>
  </si>
  <si>
    <t>pop0pop</t>
  </si>
  <si>
    <t>pop090pop</t>
  </si>
  <si>
    <t>pop-corn</t>
  </si>
  <si>
    <t>pooze</t>
  </si>
  <si>
    <t>poozaa</t>
  </si>
  <si>
    <t>pooyou1</t>
  </si>
  <si>
    <t>poowoo</t>
  </si>
  <si>
    <t>pooty123</t>
  </si>
  <si>
    <t>pootong</t>
  </si>
  <si>
    <t>pootnanny</t>
  </si>
  <si>
    <t>pootie335</t>
  </si>
  <si>
    <t>pootie32</t>
  </si>
  <si>
    <t>pootie3</t>
  </si>
  <si>
    <t>pootie24</t>
  </si>
  <si>
    <t>pootie14</t>
  </si>
  <si>
    <t>pootie11</t>
  </si>
  <si>
    <t>pootie01</t>
  </si>
  <si>
    <t>poothie</t>
  </si>
  <si>
    <t>poothead</t>
  </si>
  <si>
    <t>pootey21</t>
  </si>
  <si>
    <t>pootey</t>
  </si>
  <si>
    <t>pooterboo</t>
  </si>
  <si>
    <t>pooter9</t>
  </si>
  <si>
    <t>pooter88</t>
  </si>
  <si>
    <t>pooter5</t>
  </si>
  <si>
    <t>pooter4ever</t>
  </si>
  <si>
    <t>pooter17</t>
  </si>
  <si>
    <t>pooter08</t>
  </si>
  <si>
    <t>pooter07</t>
  </si>
  <si>
    <t>pooter03</t>
  </si>
  <si>
    <t>pooter!</t>
  </si>
  <si>
    <t>pootay</t>
  </si>
  <si>
    <t>pootang1</t>
  </si>
  <si>
    <t>pootan</t>
  </si>
  <si>
    <t>poot93</t>
  </si>
  <si>
    <t>pooswees</t>
  </si>
  <si>
    <t>poostinks</t>
  </si>
  <si>
    <t>poosticks</t>
  </si>
  <si>
    <t>pooster</t>
  </si>
  <si>
    <t>poospoos</t>
  </si>
  <si>
    <t>pooshan</t>
  </si>
  <si>
    <t>poosex</t>
  </si>
  <si>
    <t>poorna</t>
  </si>
  <si>
    <t>poorich</t>
  </si>
  <si>
    <t>poorguy</t>
  </si>
  <si>
    <t>poorboy1</t>
  </si>
  <si>
    <t>poorat</t>
  </si>
  <si>
    <t>pooram</t>
  </si>
  <si>
    <t>poopyshit</t>
  </si>
  <si>
    <t>poopys1</t>
  </si>
  <si>
    <t>poopypoopy</t>
  </si>
  <si>
    <t>poopyp</t>
  </si>
  <si>
    <t>poopyface2</t>
  </si>
  <si>
    <t>poopydoopy</t>
  </si>
  <si>
    <t>poopycock</t>
  </si>
  <si>
    <t>poopyboy</t>
  </si>
  <si>
    <t>poopy99</t>
  </si>
  <si>
    <t>poopy97</t>
  </si>
  <si>
    <t>poopy89</t>
  </si>
  <si>
    <t>poopy77</t>
  </si>
  <si>
    <t>poopy33</t>
  </si>
  <si>
    <t>poopy32</t>
  </si>
  <si>
    <t>poopy24</t>
  </si>
  <si>
    <t>poopy21</t>
  </si>
  <si>
    <t>poopy16</t>
  </si>
  <si>
    <t>poopy1234</t>
  </si>
  <si>
    <t>poopu</t>
  </si>
  <si>
    <t>pooptoot</t>
  </si>
  <si>
    <t>poopstick1</t>
  </si>
  <si>
    <t>poopstar</t>
  </si>
  <si>
    <t>poopss</t>
  </si>
  <si>
    <t>poopsmear</t>
  </si>
  <si>
    <t>poopsik</t>
  </si>
  <si>
    <t>poopsie7</t>
  </si>
  <si>
    <t>poopsie2</t>
  </si>
  <si>
    <t>poopsicles</t>
  </si>
  <si>
    <t>poopsack1</t>
  </si>
  <si>
    <t>pooppooppoop</t>
  </si>
  <si>
    <t>pooppo</t>
  </si>
  <si>
    <t>pooppee22</t>
  </si>
  <si>
    <t>poopoy</t>
  </si>
  <si>
    <t>poopot</t>
  </si>
  <si>
    <t>poopopo</t>
  </si>
  <si>
    <t>poopoolove</t>
  </si>
  <si>
    <t>poopoohed</t>
  </si>
  <si>
    <t>poopoo90</t>
  </si>
  <si>
    <t>poopoo89</t>
  </si>
  <si>
    <t>poopoo2u</t>
  </si>
  <si>
    <t>poopoo16</t>
  </si>
  <si>
    <t>poopoo07</t>
  </si>
  <si>
    <t>poopoo02</t>
  </si>
  <si>
    <t>poopoo*</t>
  </si>
  <si>
    <t>poopnut</t>
  </si>
  <si>
    <t>poopnuggets</t>
  </si>
  <si>
    <t>poopmouth</t>
  </si>
  <si>
    <t>poopit1</t>
  </si>
  <si>
    <t>poopisfun</t>
  </si>
  <si>
    <t>poopis12</t>
  </si>
  <si>
    <t>pooping123</t>
  </si>
  <si>
    <t>pooping!</t>
  </si>
  <si>
    <t>poopiest</t>
  </si>
  <si>
    <t>poopiee</t>
  </si>
  <si>
    <t>poopie93</t>
  </si>
  <si>
    <t>poopie87</t>
  </si>
  <si>
    <t>poopie68</t>
  </si>
  <si>
    <t>poopie34</t>
  </si>
  <si>
    <t>poopie33</t>
  </si>
  <si>
    <t>poopie23</t>
  </si>
  <si>
    <t>poopie21</t>
  </si>
  <si>
    <t>poopie19</t>
  </si>
  <si>
    <t>poopie17</t>
  </si>
  <si>
    <t>poopie101</t>
  </si>
  <si>
    <t>poopie08</t>
  </si>
  <si>
    <t>poopie02</t>
  </si>
  <si>
    <t>poopie01</t>
  </si>
  <si>
    <t>poopie007</t>
  </si>
  <si>
    <t>poopici</t>
  </si>
  <si>
    <t>poophead5</t>
  </si>
  <si>
    <t>poophead4</t>
  </si>
  <si>
    <t>poophead11</t>
  </si>
  <si>
    <t>poopfuck</t>
  </si>
  <si>
    <t>poopfruit</t>
  </si>
  <si>
    <t>poopfart</t>
  </si>
  <si>
    <t>poopface8</t>
  </si>
  <si>
    <t>poopface7</t>
  </si>
  <si>
    <t>poopface24</t>
  </si>
  <si>
    <t>poopface21</t>
  </si>
  <si>
    <t>pooper71</t>
  </si>
  <si>
    <t>pooper4</t>
  </si>
  <si>
    <t>pooper23</t>
  </si>
  <si>
    <t>pooper17</t>
  </si>
  <si>
    <t>pooper0</t>
  </si>
  <si>
    <t>pooped2</t>
  </si>
  <si>
    <t>poopdick12</t>
  </si>
  <si>
    <t>poopdawg</t>
  </si>
  <si>
    <t>poopcat</t>
  </si>
  <si>
    <t>poopcake</t>
  </si>
  <si>
    <t>poopass1</t>
  </si>
  <si>
    <t>poopas</t>
  </si>
  <si>
    <t>poop9</t>
  </si>
  <si>
    <t>poop777</t>
  </si>
  <si>
    <t>poop76</t>
  </si>
  <si>
    <t>poop62</t>
  </si>
  <si>
    <t>poop6</t>
  </si>
  <si>
    <t>poop51</t>
  </si>
  <si>
    <t>poop4you</t>
  </si>
  <si>
    <t>poop43</t>
  </si>
  <si>
    <t>poop38</t>
  </si>
  <si>
    <t>poop36</t>
  </si>
  <si>
    <t>poop345</t>
  </si>
  <si>
    <t>poop30</t>
  </si>
  <si>
    <t>poop2poop</t>
  </si>
  <si>
    <t>poop29</t>
  </si>
  <si>
    <t>poop223</t>
  </si>
  <si>
    <t>poop210</t>
  </si>
  <si>
    <t>poop2006</t>
  </si>
  <si>
    <t>poop2005</t>
  </si>
  <si>
    <t>poop200</t>
  </si>
  <si>
    <t>poop19</t>
  </si>
  <si>
    <t>poop123456789</t>
  </si>
  <si>
    <t>poop121</t>
  </si>
  <si>
    <t>poop..</t>
  </si>
  <si>
    <t>pooopooo</t>
  </si>
  <si>
    <t>pooopie</t>
  </si>
  <si>
    <t>pooop123</t>
  </si>
  <si>
    <t>poooooooo</t>
  </si>
  <si>
    <t>pooontoast</t>
  </si>
  <si>
    <t>poooky</t>
  </si>
  <si>
    <t>poookie</t>
  </si>
  <si>
    <t>pooohs</t>
  </si>
  <si>
    <t>pooodle</t>
  </si>
  <si>
    <t>poontang69</t>
  </si>
  <si>
    <t>poons</t>
  </si>
  <si>
    <t>poonrukjing</t>
  </si>
  <si>
    <t>poonny</t>
  </si>
  <si>
    <t>poonie06</t>
  </si>
  <si>
    <t>pooned</t>
  </si>
  <si>
    <t>poonanny1</t>
  </si>
  <si>
    <t>poonana</t>
  </si>
  <si>
    <t>poonam1</t>
  </si>
  <si>
    <t>poonaam</t>
  </si>
  <si>
    <t>poona1</t>
  </si>
  <si>
    <t>poon1234</t>
  </si>
  <si>
    <t>poon123</t>
  </si>
  <si>
    <t>poon</t>
  </si>
  <si>
    <t>poomza</t>
  </si>
  <si>
    <t>poomra</t>
  </si>
  <si>
    <t>poompooy</t>
  </si>
  <si>
    <t>poomp!</t>
  </si>
  <si>
    <t>poomonki</t>
  </si>
  <si>
    <t>poommy</t>
  </si>
  <si>
    <t>pooman303!</t>
  </si>
  <si>
    <t>poomalar</t>
  </si>
  <si>
    <t>pooma1</t>
  </si>
  <si>
    <t>poom2424</t>
  </si>
  <si>
    <t>poom236236</t>
  </si>
  <si>
    <t>poolteamo</t>
  </si>
  <si>
    <t>pooltable1</t>
  </si>
  <si>
    <t>poolstar</t>
  </si>
  <si>
    <t>poolskater</t>
  </si>
  <si>
    <t>poolshark2</t>
  </si>
  <si>
    <t>poolroom</t>
  </si>
  <si>
    <t>poolover</t>
  </si>
  <si>
    <t>poolop</t>
  </si>
  <si>
    <t>poolom</t>
  </si>
  <si>
    <t>poolok</t>
  </si>
  <si>
    <t>poolo</t>
  </si>
  <si>
    <t>poolmist</t>
  </si>
  <si>
    <t>poollo</t>
  </si>
  <si>
    <t>poolliver</t>
  </si>
  <si>
    <t>pooll</t>
  </si>
  <si>
    <t>poolin</t>
  </si>
  <si>
    <t>poolike</t>
  </si>
  <si>
    <t>poolicker</t>
  </si>
  <si>
    <t>poolet</t>
  </si>
  <si>
    <t>pooler1</t>
  </si>
  <si>
    <t>poole123</t>
  </si>
  <si>
    <t>pooldario</t>
  </si>
  <si>
    <t>poolboy1</t>
  </si>
  <si>
    <t>pool999</t>
  </si>
  <si>
    <t>pool900</t>
  </si>
  <si>
    <t>pool22</t>
  </si>
  <si>
    <t>pool2007</t>
  </si>
  <si>
    <t>pool1992</t>
  </si>
  <si>
    <t>pool16</t>
  </si>
  <si>
    <t>pool15</t>
  </si>
  <si>
    <t>pool101</t>
  </si>
  <si>
    <t>pool06</t>
  </si>
  <si>
    <t>pookypooh1</t>
  </si>
  <si>
    <t>pookypooh</t>
  </si>
  <si>
    <t>pookylook1</t>
  </si>
  <si>
    <t>pookydog</t>
  </si>
  <si>
    <t>pookybutt</t>
  </si>
  <si>
    <t>pooky93</t>
  </si>
  <si>
    <t>pooky86</t>
  </si>
  <si>
    <t>pooky6</t>
  </si>
  <si>
    <t>pooky44</t>
  </si>
  <si>
    <t>pooky4</t>
  </si>
  <si>
    <t>pooky333</t>
  </si>
  <si>
    <t>pooky101</t>
  </si>
  <si>
    <t>pooky#1</t>
  </si>
  <si>
    <t>pooky!</t>
  </si>
  <si>
    <t>pookpuy</t>
  </si>
  <si>
    <t>pookkie</t>
  </si>
  <si>
    <t>pookiey</t>
  </si>
  <si>
    <t>pookiess</t>
  </si>
  <si>
    <t>pookiepie1</t>
  </si>
  <si>
    <t>pookiegirl</t>
  </si>
  <si>
    <t>pookieface</t>
  </si>
  <si>
    <t>pookie95</t>
  </si>
  <si>
    <t>pookie90</t>
  </si>
  <si>
    <t>pookie80</t>
  </si>
  <si>
    <t>pookie75</t>
  </si>
  <si>
    <t>pookie72</t>
  </si>
  <si>
    <t>pookie666</t>
  </si>
  <si>
    <t>pookie6444</t>
  </si>
  <si>
    <t>pookie53</t>
  </si>
  <si>
    <t>pookie4me</t>
  </si>
  <si>
    <t>pookie305</t>
  </si>
  <si>
    <t>pookie2010</t>
  </si>
  <si>
    <t>pookie2006</t>
  </si>
  <si>
    <t>pookie2000</t>
  </si>
  <si>
    <t>pookie1127</t>
  </si>
  <si>
    <t>pookie0207</t>
  </si>
  <si>
    <t>pookie000</t>
  </si>
  <si>
    <t>pookie*</t>
  </si>
  <si>
    <t>pookia</t>
  </si>
  <si>
    <t>pooki11</t>
  </si>
  <si>
    <t>pookey88</t>
  </si>
  <si>
    <t>pookey5</t>
  </si>
  <si>
    <t>pookey09</t>
  </si>
  <si>
    <t>pookey02</t>
  </si>
  <si>
    <t>pookey!</t>
  </si>
  <si>
    <t>pookee1</t>
  </si>
  <si>
    <t>pookas1</t>
  </si>
  <si>
    <t>pookapooka</t>
  </si>
  <si>
    <t>pookan</t>
  </si>
  <si>
    <t>pookaman</t>
  </si>
  <si>
    <t>pookalove</t>
  </si>
  <si>
    <t>pookaa</t>
  </si>
  <si>
    <t>pooka3</t>
  </si>
  <si>
    <t>pooka24</t>
  </si>
  <si>
    <t>pooka22</t>
  </si>
  <si>
    <t>pooka01</t>
  </si>
  <si>
    <t>pooka0</t>
  </si>
  <si>
    <t>pook2003</t>
  </si>
  <si>
    <t>pook1830</t>
  </si>
  <si>
    <t>pook18</t>
  </si>
  <si>
    <t>pook15</t>
  </si>
  <si>
    <t>pook14</t>
  </si>
  <si>
    <t>pook123456</t>
  </si>
  <si>
    <t>pook123</t>
  </si>
  <si>
    <t>poojie</t>
  </si>
  <si>
    <t>poojasharma</t>
  </si>
  <si>
    <t>poojapooja</t>
  </si>
  <si>
    <t>poojap</t>
  </si>
  <si>
    <t>poojam</t>
  </si>
  <si>
    <t>poojab</t>
  </si>
  <si>
    <t>pooja143</t>
  </si>
  <si>
    <t>pooja1</t>
  </si>
  <si>
    <t>pooj16</t>
  </si>
  <si>
    <t>pooier</t>
  </si>
  <si>
    <t>poohytigger</t>
  </si>
  <si>
    <t>poohys</t>
  </si>
  <si>
    <t>poohwifey1</t>
  </si>
  <si>
    <t>poohwho1</t>
  </si>
  <si>
    <t>poohtwo</t>
  </si>
  <si>
    <t>poohtb</t>
  </si>
  <si>
    <t>poohtaz</t>
  </si>
  <si>
    <t>poohster</t>
  </si>
  <si>
    <t>poohso</t>
  </si>
  <si>
    <t>poohsito</t>
  </si>
  <si>
    <t>poohsa</t>
  </si>
  <si>
    <t>poohs#1</t>
  </si>
  <si>
    <t>poohrules</t>
  </si>
  <si>
    <t>poohrocks</t>
  </si>
  <si>
    <t>poohpooh15</t>
  </si>
  <si>
    <t>poohpooh12</t>
  </si>
  <si>
    <t>poohpoo</t>
  </si>
  <si>
    <t>poohpet</t>
  </si>
  <si>
    <t>poohotis</t>
  </si>
  <si>
    <t>poohoney</t>
  </si>
  <si>
    <t>poohog</t>
  </si>
  <si>
    <t>poohnie3</t>
  </si>
  <si>
    <t>poohnie</t>
  </si>
  <si>
    <t>poohnanny</t>
  </si>
  <si>
    <t>poohnana</t>
  </si>
  <si>
    <t>poohmoma</t>
  </si>
  <si>
    <t>poohlyn</t>
  </si>
  <si>
    <t>poohly</t>
  </si>
  <si>
    <t>poohla</t>
  </si>
  <si>
    <t>poohkwang</t>
  </si>
  <si>
    <t>poohki</t>
  </si>
  <si>
    <t>poohke</t>
  </si>
  <si>
    <t>poohka01</t>
  </si>
  <si>
    <t>poohjay</t>
  </si>
  <si>
    <t>poohis#1</t>
  </si>
  <si>
    <t>poohie7</t>
  </si>
  <si>
    <t>poohie23</t>
  </si>
  <si>
    <t>poohhoney</t>
  </si>
  <si>
    <t>poohgirlz</t>
  </si>
  <si>
    <t>poohgirl12</t>
  </si>
  <si>
    <t>poohfriend</t>
  </si>
  <si>
    <t>poohes</t>
  </si>
  <si>
    <t>poohear</t>
  </si>
  <si>
    <t>poohd</t>
  </si>
  <si>
    <t>poohby</t>
  </si>
  <si>
    <t>poohbutt89</t>
  </si>
  <si>
    <t>poohbut</t>
  </si>
  <si>
    <t>poohbre</t>
  </si>
  <si>
    <t>poohboo98</t>
  </si>
  <si>
    <t>poohboo1</t>
  </si>
  <si>
    <t>poohbob</t>
  </si>
  <si>
    <t>poohbera1</t>
  </si>
  <si>
    <t>poohbears</t>
  </si>
  <si>
    <t>poohbearbaby</t>
  </si>
  <si>
    <t>poohbear63</t>
  </si>
  <si>
    <t>poohbear58</t>
  </si>
  <si>
    <t>poohbear50</t>
  </si>
  <si>
    <t>poohbear4ever</t>
  </si>
  <si>
    <t>poohbear3494</t>
  </si>
  <si>
    <t>poohbear314</t>
  </si>
  <si>
    <t>poohbear2006</t>
  </si>
  <si>
    <t>poohbean</t>
  </si>
  <si>
    <t>poohbeaer</t>
  </si>
  <si>
    <t>poohbaby16</t>
  </si>
  <si>
    <t>poohbaby08</t>
  </si>
  <si>
    <t>poohbabi1</t>
  </si>
  <si>
    <t>poohbabe</t>
  </si>
  <si>
    <t>poohb2</t>
  </si>
  <si>
    <t>poohb146</t>
  </si>
  <si>
    <t>poohar</t>
  </si>
  <si>
    <t>pooh_16</t>
  </si>
  <si>
    <t>pooh987</t>
  </si>
  <si>
    <t>pooh908</t>
  </si>
  <si>
    <t>pooh777</t>
  </si>
  <si>
    <t>pooh757</t>
  </si>
  <si>
    <t>pooh74</t>
  </si>
  <si>
    <t>pooh729</t>
  </si>
  <si>
    <t>pooh707</t>
  </si>
  <si>
    <t>pooh691</t>
  </si>
  <si>
    <t>pooh68</t>
  </si>
  <si>
    <t>pooh65</t>
  </si>
  <si>
    <t>pooh64</t>
  </si>
  <si>
    <t>pooh625</t>
  </si>
  <si>
    <t>pooh601</t>
  </si>
  <si>
    <t>pooh58</t>
  </si>
  <si>
    <t>pooh561</t>
  </si>
  <si>
    <t>pooh533</t>
  </si>
  <si>
    <t>pooh52</t>
  </si>
  <si>
    <t>pooh513</t>
  </si>
  <si>
    <t>pooh4lyfe</t>
  </si>
  <si>
    <t>pooh421</t>
  </si>
  <si>
    <t>pooh410</t>
  </si>
  <si>
    <t>pooh39</t>
  </si>
  <si>
    <t>pooh38</t>
  </si>
  <si>
    <t>pooh334</t>
  </si>
  <si>
    <t>pooh318</t>
  </si>
  <si>
    <t>pooh313</t>
  </si>
  <si>
    <t>pooh2cute</t>
  </si>
  <si>
    <t>pooh231</t>
  </si>
  <si>
    <t>pooh2169</t>
  </si>
  <si>
    <t>pooh216</t>
  </si>
  <si>
    <t>pooh212</t>
  </si>
  <si>
    <t>pooh2009</t>
  </si>
  <si>
    <t>pooh1996</t>
  </si>
  <si>
    <t>pooh1974</t>
  </si>
  <si>
    <t>pooh1973</t>
  </si>
  <si>
    <t>pooh1971</t>
  </si>
  <si>
    <t>pooh195</t>
  </si>
  <si>
    <t>pooh187</t>
  </si>
  <si>
    <t>pooh1211</t>
  </si>
  <si>
    <t>pooh1110</t>
  </si>
  <si>
    <t>pooh110</t>
  </si>
  <si>
    <t>pooh1027</t>
  </si>
  <si>
    <t>pooh1020</t>
  </si>
  <si>
    <t>pooh1018</t>
  </si>
  <si>
    <t>pooh1015</t>
  </si>
  <si>
    <t>pooh101280</t>
  </si>
  <si>
    <t>pooh1004</t>
  </si>
  <si>
    <t>pooh0907</t>
  </si>
  <si>
    <t>pooh0711</t>
  </si>
  <si>
    <t>pooh021289</t>
  </si>
  <si>
    <t>pooh.com</t>
  </si>
  <si>
    <t>pooh.1</t>
  </si>
  <si>
    <t>pooh..</t>
  </si>
  <si>
    <t>pooh-kee</t>
  </si>
  <si>
    <t>pooh!</t>
  </si>
  <si>
    <t>poogy</t>
  </si>
  <si>
    <t>pooglet</t>
  </si>
  <si>
    <t>poogle3</t>
  </si>
  <si>
    <t>poogle111</t>
  </si>
  <si>
    <t>poogie!</t>
  </si>
  <si>
    <t>poogey</t>
  </si>
  <si>
    <t>pooger</t>
  </si>
  <si>
    <t>poofyloofy</t>
  </si>
  <si>
    <t>poofy123</t>
  </si>
  <si>
    <t>poofster</t>
  </si>
  <si>
    <t>poofriter1</t>
  </si>
  <si>
    <t>poofoo1</t>
  </si>
  <si>
    <t>poofinger</t>
  </si>
  <si>
    <t>poofart</t>
  </si>
  <si>
    <t>poof91</t>
  </si>
  <si>
    <t>poof13</t>
  </si>
  <si>
    <t>pooey1</t>
  </si>
  <si>
    <t>poodles7</t>
  </si>
  <si>
    <t>poodle45</t>
  </si>
  <si>
    <t>poodle14</t>
  </si>
  <si>
    <t>poodle1234</t>
  </si>
  <si>
    <t>poodle08</t>
  </si>
  <si>
    <t>poodle03</t>
  </si>
  <si>
    <t>poodinkle</t>
  </si>
  <si>
    <t>poodink</t>
  </si>
  <si>
    <t>poodie9</t>
  </si>
  <si>
    <t>poodie3</t>
  </si>
  <si>
    <t>poodie21</t>
  </si>
  <si>
    <t>poodie2007</t>
  </si>
  <si>
    <t>poodie14</t>
  </si>
  <si>
    <t>poodie07</t>
  </si>
  <si>
    <t>poodabutt</t>
  </si>
  <si>
    <t>poocrap</t>
  </si>
  <si>
    <t>poocky</t>
  </si>
  <si>
    <t>poockie</t>
  </si>
  <si>
    <t>poochy71</t>
  </si>
  <si>
    <t>poochoo</t>
  </si>
  <si>
    <t>poocho</t>
  </si>
  <si>
    <t>poochito</t>
  </si>
  <si>
    <t>poochie9</t>
  </si>
  <si>
    <t>poochie84</t>
  </si>
  <si>
    <t>poochie8</t>
  </si>
  <si>
    <t>poochie6</t>
  </si>
  <si>
    <t>poochie23</t>
  </si>
  <si>
    <t>poochie22</t>
  </si>
  <si>
    <t>poochie14</t>
  </si>
  <si>
    <t>poochie10</t>
  </si>
  <si>
    <t>poochie!</t>
  </si>
  <si>
    <t>poochey49</t>
  </si>
  <si>
    <t>pooches1</t>
  </si>
  <si>
    <t>poochee1</t>
  </si>
  <si>
    <t>poochan</t>
  </si>
  <si>
    <t>pooch69</t>
  </si>
  <si>
    <t>pooch4</t>
  </si>
  <si>
    <t>pooch15</t>
  </si>
  <si>
    <t>pooch13</t>
  </si>
  <si>
    <t>pooch12</t>
  </si>
  <si>
    <t>pooch101</t>
  </si>
  <si>
    <t>poocat1</t>
  </si>
  <si>
    <t>poocakes</t>
  </si>
  <si>
    <t>poocaca</t>
  </si>
  <si>
    <t>pooboo1</t>
  </si>
  <si>
    <t>poober</t>
  </si>
  <si>
    <t>poobee</t>
  </si>
  <si>
    <t>poobear7</t>
  </si>
  <si>
    <t>poobear06</t>
  </si>
  <si>
    <t>poobear0</t>
  </si>
  <si>
    <t>poobar</t>
  </si>
  <si>
    <t>pooball</t>
  </si>
  <si>
    <t>poobalan</t>
  </si>
  <si>
    <t>pooass1</t>
  </si>
  <si>
    <t>pooPOO</t>
  </si>
  <si>
    <t>poo333</t>
  </si>
  <si>
    <t>poo2you</t>
  </si>
  <si>
    <t>poo2u2</t>
  </si>
  <si>
    <t>poo2poo</t>
  </si>
  <si>
    <t>poo1995</t>
  </si>
  <si>
    <t>poo100</t>
  </si>
  <si>
    <t>poo00p</t>
  </si>
  <si>
    <t>poo-man</t>
  </si>
  <si>
    <t>poo-is-great</t>
  </si>
  <si>
    <t>ponyz4life</t>
  </si>
  <si>
    <t>ponyz</t>
  </si>
  <si>
    <t>ponyta1</t>
  </si>
  <si>
    <t>ponystars</t>
  </si>
  <si>
    <t>ponyss</t>
  </si>
  <si>
    <t>ponysrock</t>
  </si>
  <si>
    <t>ponyrock</t>
  </si>
  <si>
    <t>ponypuff</t>
  </si>
  <si>
    <t>ponypoo</t>
  </si>
  <si>
    <t>ponypink</t>
  </si>
  <si>
    <t>ponypal</t>
  </si>
  <si>
    <t>ponyok</t>
  </si>
  <si>
    <t>ponylover1995</t>
  </si>
  <si>
    <t>ponygurl25</t>
  </si>
  <si>
    <t>ponygal</t>
  </si>
  <si>
    <t>ponycar</t>
  </si>
  <si>
    <t>ponyboy22</t>
  </si>
  <si>
    <t>ponyboy123</t>
  </si>
  <si>
    <t>ponybabe</t>
  </si>
  <si>
    <t>ponyagn</t>
  </si>
  <si>
    <t>pony92</t>
  </si>
  <si>
    <t>pony88</t>
  </si>
  <si>
    <t>pony56</t>
  </si>
  <si>
    <t>pony4me</t>
  </si>
  <si>
    <t>pony34</t>
  </si>
  <si>
    <t>pony336</t>
  </si>
  <si>
    <t>pony24</t>
  </si>
  <si>
    <t>pony21</t>
  </si>
  <si>
    <t>pony20</t>
  </si>
  <si>
    <t>pony1996</t>
  </si>
  <si>
    <t>pony1995</t>
  </si>
  <si>
    <t>pony1991</t>
  </si>
  <si>
    <t>pony19</t>
  </si>
  <si>
    <t>pony16</t>
  </si>
  <si>
    <t>pony14</t>
  </si>
  <si>
    <t>pony07</t>
  </si>
  <si>
    <t>pony02</t>
  </si>
  <si>
    <t>pony01</t>
  </si>
  <si>
    <t>pontyclun</t>
  </si>
  <si>
    <t>ponty2006</t>
  </si>
  <si>
    <t>pontprennau</t>
  </si>
  <si>
    <t>pontos</t>
  </si>
  <si>
    <t>pontios</t>
  </si>
  <si>
    <t>pontino</t>
  </si>
  <si>
    <t>pontificia</t>
  </si>
  <si>
    <t>pontifical</t>
  </si>
  <si>
    <t>pontian96</t>
  </si>
  <si>
    <t>pontiacsunfire</t>
  </si>
  <si>
    <t>pontiac89</t>
  </si>
  <si>
    <t>pontiac87</t>
  </si>
  <si>
    <t>pontiac86</t>
  </si>
  <si>
    <t>pontiac73</t>
  </si>
  <si>
    <t>pontiac68</t>
  </si>
  <si>
    <t>pontiac6</t>
  </si>
  <si>
    <t>pontiac3</t>
  </si>
  <si>
    <t>pontiac2006</t>
  </si>
  <si>
    <t>pontiac06</t>
  </si>
  <si>
    <t>pontiac05</t>
  </si>
  <si>
    <t>ponti</t>
  </si>
  <si>
    <t>pontetiberio</t>
  </si>
  <si>
    <t>pontes21</t>
  </si>
  <si>
    <t>ponteres</t>
  </si>
  <si>
    <t>ponteras</t>
  </si>
  <si>
    <t>pontedelima</t>
  </si>
  <si>
    <t>pontedabarca</t>
  </si>
  <si>
    <t>ponte2</t>
  </si>
  <si>
    <t>ponte11</t>
  </si>
  <si>
    <t>ponsie</t>
  </si>
  <si>
    <t>ponqueta</t>
  </si>
  <si>
    <t>ponpons</t>
  </si>
  <si>
    <t>ponponpon</t>
  </si>
  <si>
    <t>ponponia</t>
  </si>
  <si>
    <t>ponpimon</t>
  </si>
  <si>
    <t>pono143</t>
  </si>
  <si>
    <t>ponnyponny</t>
  </si>
  <si>
    <t>ponnponn</t>
  </si>
  <si>
    <t>ponnie</t>
  </si>
  <si>
    <t>ponnarasi</t>
  </si>
  <si>
    <t>ponmela</t>
  </si>
  <si>
    <t>ponleplay</t>
  </si>
  <si>
    <t>ponky1</t>
  </si>
  <si>
    <t>ponky07</t>
  </si>
  <si>
    <t>ponkponk</t>
  </si>
  <si>
    <t>ponkky</t>
  </si>
  <si>
    <t>ponkito</t>
  </si>
  <si>
    <t>ponker</t>
  </si>
  <si>
    <t>ponkee</t>
  </si>
  <si>
    <t>ponkana</t>
  </si>
  <si>
    <t>ponjevic</t>
  </si>
  <si>
    <t>ponjay</t>
  </si>
  <si>
    <t>poniwati</t>
  </si>
  <si>
    <t>ponisiani</t>
  </si>
  <si>
    <t>ponis</t>
  </si>
  <si>
    <t>poniran</t>
  </si>
  <si>
    <t>poniman</t>
  </si>
  <si>
    <t>ponika</t>
  </si>
  <si>
    <t>ponigirl</t>
  </si>
  <si>
    <t>ponies1234</t>
  </si>
  <si>
    <t>ponies07</t>
  </si>
  <si>
    <t>ponheta</t>
  </si>
  <si>
    <t>pongza</t>
  </si>
  <si>
    <t>pongsupa</t>
  </si>
  <si>
    <t>pongsuay</t>
  </si>
  <si>
    <t>pongski</t>
  </si>
  <si>
    <t>pongsathorn</t>
  </si>
  <si>
    <t>pongracz</t>
  </si>
  <si>
    <t>pongphan</t>
  </si>
  <si>
    <t>pongo99</t>
  </si>
  <si>
    <t>pongo69</t>
  </si>
  <si>
    <t>pongo6</t>
  </si>
  <si>
    <t>pongo18</t>
  </si>
  <si>
    <t>pongo17</t>
  </si>
  <si>
    <t>pongo11</t>
  </si>
  <si>
    <t>pongo101</t>
  </si>
  <si>
    <t>pongo07</t>
  </si>
  <si>
    <t>pongo!</t>
  </si>
  <si>
    <t>pongneng</t>
  </si>
  <si>
    <t>pongnarak</t>
  </si>
  <si>
    <t>pongman</t>
  </si>
  <si>
    <t>pongklong</t>
  </si>
  <si>
    <t>pongito</t>
  </si>
  <si>
    <t>ponggok</t>
  </si>
  <si>
    <t>ponggo</t>
  </si>
  <si>
    <t>ponget</t>
  </si>
  <si>
    <t>pongers</t>
  </si>
  <si>
    <t>pong999</t>
  </si>
  <si>
    <t>pong4552</t>
  </si>
  <si>
    <t>pong29</t>
  </si>
  <si>
    <t>pong22</t>
  </si>
  <si>
    <t>pong20</t>
  </si>
  <si>
    <t>pong13</t>
  </si>
  <si>
    <t>pong0707</t>
  </si>
  <si>
    <t>pong047117155</t>
  </si>
  <si>
    <t>poney1</t>
  </si>
  <si>
    <t>ponepone</t>
  </si>
  <si>
    <t>poneke</t>
  </si>
  <si>
    <t>ponefito</t>
  </si>
  <si>
    <t>poned1</t>
  </si>
  <si>
    <t>pondweed</t>
  </si>
  <si>
    <t>pondwater</t>
  </si>
  <si>
    <t>pondss</t>
  </si>
  <si>
    <t>pondoc</t>
  </si>
  <si>
    <t>pondo1</t>
  </si>
  <si>
    <t>pondland</t>
  </si>
  <si>
    <t>pondhouse</t>
  </si>
  <si>
    <t>pondevida</t>
  </si>
  <si>
    <t>ponderland</t>
  </si>
  <si>
    <t>pondering</t>
  </si>
  <si>
    <t>pondere3</t>
  </si>
  <si>
    <t>ponder69</t>
  </si>
  <si>
    <t>pond75321</t>
  </si>
  <si>
    <t>pond2539</t>
  </si>
  <si>
    <t>pond007</t>
  </si>
  <si>
    <t>ponco</t>
  </si>
  <si>
    <t>poncito</t>
  </si>
  <si>
    <t>poncing</t>
  </si>
  <si>
    <t>ponchorbd</t>
  </si>
  <si>
    <t>ponchoe1</t>
  </si>
  <si>
    <t>poncho95</t>
  </si>
  <si>
    <t>poncho85</t>
  </si>
  <si>
    <t>poncho55</t>
  </si>
  <si>
    <t>poncho30</t>
  </si>
  <si>
    <t>poncho27</t>
  </si>
  <si>
    <t>poncho2006</t>
  </si>
  <si>
    <t>poncho101</t>
  </si>
  <si>
    <t>poncho08</t>
  </si>
  <si>
    <t>poncho06</t>
  </si>
  <si>
    <t>poncho03</t>
  </si>
  <si>
    <t>poncho01</t>
  </si>
  <si>
    <t>ponchis1</t>
  </si>
  <si>
    <t>ponchatoula</t>
  </si>
  <si>
    <t>poncharelo</t>
  </si>
  <si>
    <t>ponch0</t>
  </si>
  <si>
    <t>poncer</t>
  </si>
  <si>
    <t>poncepr21</t>
  </si>
  <si>
    <t>ponceno69</t>
  </si>
  <si>
    <t>ponce87</t>
  </si>
  <si>
    <t>ponce84</t>
  </si>
  <si>
    <t>ponce8</t>
  </si>
  <si>
    <t>ponce6</t>
  </si>
  <si>
    <t>ponce36</t>
  </si>
  <si>
    <t>ponce11</t>
  </si>
  <si>
    <t>ponce101</t>
  </si>
  <si>
    <t>ponce06</t>
  </si>
  <si>
    <t>poncan</t>
  </si>
  <si>
    <t>ponang</t>
  </si>
  <si>
    <t>pon&amp;zi</t>
  </si>
  <si>
    <t>pomsquad</t>
  </si>
  <si>
    <t>poms12</t>
  </si>
  <si>
    <t>poms</t>
  </si>
  <si>
    <t>pompy</t>
  </si>
  <si>
    <t>pompos</t>
  </si>
  <si>
    <t>pompona</t>
  </si>
  <si>
    <t>pompomz</t>
  </si>
  <si>
    <t>pompomicecream</t>
  </si>
  <si>
    <t>pompom23</t>
  </si>
  <si>
    <t>pompom21</t>
  </si>
  <si>
    <t>pompom19</t>
  </si>
  <si>
    <t>pompom06</t>
  </si>
  <si>
    <t>pompom!</t>
  </si>
  <si>
    <t>pompoko</t>
  </si>
  <si>
    <t>pompim</t>
  </si>
  <si>
    <t>pompierii</t>
  </si>
  <si>
    <t>pompie09</t>
  </si>
  <si>
    <t>pompie</t>
  </si>
  <si>
    <t>pompeytillidie</t>
  </si>
  <si>
    <t>pompeyrule</t>
  </si>
  <si>
    <t>pompeyfc17</t>
  </si>
  <si>
    <t>pompey1991</t>
  </si>
  <si>
    <t>pompey10</t>
  </si>
  <si>
    <t>pompey07</t>
  </si>
  <si>
    <t>pompey000</t>
  </si>
  <si>
    <t>pompeu</t>
  </si>
  <si>
    <t>pompes</t>
  </si>
  <si>
    <t>pompelmoes</t>
  </si>
  <si>
    <t>pompelmo</t>
  </si>
  <si>
    <t>pompam5555</t>
  </si>
  <si>
    <t>pompadour</t>
  </si>
  <si>
    <t>pomona7</t>
  </si>
  <si>
    <t>pomona4</t>
  </si>
  <si>
    <t>pomona06</t>
  </si>
  <si>
    <t>pomoc1</t>
  </si>
  <si>
    <t>pommy1</t>
  </si>
  <si>
    <t>pommie5</t>
  </si>
  <si>
    <t>pommery</t>
  </si>
  <si>
    <t>pomme12</t>
  </si>
  <si>
    <t>pomkin</t>
  </si>
  <si>
    <t>pomjung</t>
  </si>
  <si>
    <t>pomita</t>
  </si>
  <si>
    <t>pomgirl</t>
  </si>
  <si>
    <t>pomela</t>
  </si>
  <si>
    <t>pomcat</t>
  </si>
  <si>
    <t>pombeiro</t>
  </si>
  <si>
    <t>pombais</t>
  </si>
  <si>
    <t>pomares</t>
  </si>
  <si>
    <t>pomalaa</t>
  </si>
  <si>
    <t>pomai1</t>
  </si>
  <si>
    <t>pomai</t>
  </si>
  <si>
    <t>pomade</t>
  </si>
  <si>
    <t>pom_pom</t>
  </si>
  <si>
    <t>pom631694</t>
  </si>
  <si>
    <t>pom2007</t>
  </si>
  <si>
    <t>pom10453</t>
  </si>
  <si>
    <t>pom-pon</t>
  </si>
  <si>
    <t>pom</t>
  </si>
  <si>
    <t>polytones</t>
  </si>
  <si>
    <t>polys</t>
  </si>
  <si>
    <t>polypoket</t>
  </si>
  <si>
    <t>polyploy</t>
  </si>
  <si>
    <t>polyphonic</t>
  </si>
  <si>
    <t>polyne</t>
  </si>
  <si>
    <t>polymarchs</t>
  </si>
  <si>
    <t>polyhood</t>
  </si>
  <si>
    <t>polygurl</t>
  </si>
  <si>
    <t>polygram</t>
  </si>
  <si>
    <t>polygirl1980</t>
  </si>
  <si>
    <t>polygirl06</t>
  </si>
  <si>
    <t>polygirl</t>
  </si>
  <si>
    <t>polyfrog</t>
  </si>
  <si>
    <t>polyethylene</t>
  </si>
  <si>
    <t>polydan</t>
  </si>
  <si>
    <t>polycro1</t>
  </si>
  <si>
    <t>polycarp</t>
  </si>
  <si>
    <t>poly2004</t>
  </si>
  <si>
    <t>poly14</t>
  </si>
  <si>
    <t>poly10</t>
  </si>
  <si>
    <t>poly08</t>
  </si>
  <si>
    <t>poly03</t>
  </si>
  <si>
    <t>polux19</t>
  </si>
  <si>
    <t>poludela</t>
  </si>
  <si>
    <t>poltor</t>
  </si>
  <si>
    <t>poltekkes</t>
  </si>
  <si>
    <t>poltava</t>
  </si>
  <si>
    <t>polska96</t>
  </si>
  <si>
    <t>polska89</t>
  </si>
  <si>
    <t>polska87</t>
  </si>
  <si>
    <t>polska84</t>
  </si>
  <si>
    <t>polska82</t>
  </si>
  <si>
    <t>polska8</t>
  </si>
  <si>
    <t>polska77</t>
  </si>
  <si>
    <t>polska7</t>
  </si>
  <si>
    <t>polska255</t>
  </si>
  <si>
    <t>polska18</t>
  </si>
  <si>
    <t>polska17</t>
  </si>
  <si>
    <t>polska16</t>
  </si>
  <si>
    <t>polska03</t>
  </si>
  <si>
    <t>polska01</t>
  </si>
  <si>
    <t>polpot</t>
  </si>
  <si>
    <t>polpol69</t>
  </si>
  <si>
    <t>polpol123</t>
  </si>
  <si>
    <t>polpogi</t>
  </si>
  <si>
    <t>polpil</t>
  </si>
  <si>
    <t>poloxx</t>
  </si>
  <si>
    <t>polox123</t>
  </si>
  <si>
    <t>poloty</t>
  </si>
  <si>
    <t>polothree</t>
  </si>
  <si>
    <t>polotan</t>
  </si>
  <si>
    <t>poloss</t>
  </si>
  <si>
    <t>polosport77</t>
  </si>
  <si>
    <t>poloshirt</t>
  </si>
  <si>
    <t>polos3</t>
  </si>
  <si>
    <t>polorocks</t>
  </si>
  <si>
    <t>polorbear1</t>
  </si>
  <si>
    <t>polopoy</t>
  </si>
  <si>
    <t>polopolo9</t>
  </si>
  <si>
    <t>polopolo0</t>
  </si>
  <si>
    <t>polony</t>
  </si>
  <si>
    <t>polonizacion</t>
  </si>
  <si>
    <t>polonis</t>
  </si>
  <si>
    <t>polonina</t>
  </si>
  <si>
    <t>polonias</t>
  </si>
  <si>
    <t>polonia6</t>
  </si>
  <si>
    <t>polonez</t>
  </si>
  <si>
    <t>polonca</t>
  </si>
  <si>
    <t>polonaise</t>
  </si>
  <si>
    <t>polon</t>
  </si>
  <si>
    <t>poloman1</t>
  </si>
  <si>
    <t>poloma</t>
  </si>
  <si>
    <t>pololos1</t>
  </si>
  <si>
    <t>pololito</t>
  </si>
  <si>
    <t>polokondatoy</t>
  </si>
  <si>
    <t>polokolo</t>
  </si>
  <si>
    <t>poloking</t>
  </si>
  <si>
    <t>polokill</t>
  </si>
  <si>
    <t>poloka</t>
  </si>
  <si>
    <t>polok567</t>
  </si>
  <si>
    <t>pologurl</t>
  </si>
  <si>
    <t>pologum</t>
  </si>
  <si>
    <t>pologarcia</t>
  </si>
  <si>
    <t>polofox</t>
  </si>
  <si>
    <t>poloerhi</t>
  </si>
  <si>
    <t>polodmx</t>
  </si>
  <si>
    <t>polodemon</t>
  </si>
  <si>
    <t>poloclub</t>
  </si>
  <si>
    <t>polochick</t>
  </si>
  <si>
    <t>polocha</t>
  </si>
  <si>
    <t>polobaby</t>
  </si>
  <si>
    <t>polob98</t>
  </si>
  <si>
    <t>poloassn</t>
  </si>
  <si>
    <t>polo96</t>
  </si>
  <si>
    <t>polo93</t>
  </si>
  <si>
    <t>polo9090</t>
  </si>
  <si>
    <t>polo9</t>
  </si>
  <si>
    <t>polo82</t>
  </si>
  <si>
    <t>polo66</t>
  </si>
  <si>
    <t>polo58</t>
  </si>
  <si>
    <t>polo4me</t>
  </si>
  <si>
    <t>polo48</t>
  </si>
  <si>
    <t>polo42</t>
  </si>
  <si>
    <t>polo4179</t>
  </si>
  <si>
    <t>polo37</t>
  </si>
  <si>
    <t>polo27</t>
  </si>
  <si>
    <t>polo2007</t>
  </si>
  <si>
    <t>polo2006</t>
  </si>
  <si>
    <t>polo2002</t>
  </si>
  <si>
    <t>polo2000</t>
  </si>
  <si>
    <t>polo159</t>
  </si>
  <si>
    <t>polo123456</t>
  </si>
  <si>
    <t>polo111</t>
  </si>
  <si>
    <t>polo098</t>
  </si>
  <si>
    <t>polmed</t>
  </si>
  <si>
    <t>pollywaffle</t>
  </si>
  <si>
    <t>pollyto</t>
  </si>
  <si>
    <t>pollyta</t>
  </si>
  <si>
    <t>pollyrox</t>
  </si>
  <si>
    <t>pollyrose</t>
  </si>
  <si>
    <t>pollypop</t>
  </si>
  <si>
    <t>pollyploy</t>
  </si>
  <si>
    <t>pollyperkins</t>
  </si>
  <si>
    <t>pollyp1</t>
  </si>
  <si>
    <t>pollyndarcy</t>
  </si>
  <si>
    <t>pollymolly</t>
  </si>
  <si>
    <t>pollylove</t>
  </si>
  <si>
    <t>pollyk</t>
  </si>
  <si>
    <t>pollyissexy</t>
  </si>
  <si>
    <t>pollygirl</t>
  </si>
  <si>
    <t>pollybaby</t>
  </si>
  <si>
    <t>polly90</t>
  </si>
  <si>
    <t>polly29</t>
  </si>
  <si>
    <t>polly20</t>
  </si>
  <si>
    <t>polly18</t>
  </si>
  <si>
    <t>polly123456</t>
  </si>
  <si>
    <t>polly1012</t>
  </si>
  <si>
    <t>polly07</t>
  </si>
  <si>
    <t>polltio</t>
  </si>
  <si>
    <t>polloypolla</t>
  </si>
  <si>
    <t>pollotqm</t>
  </si>
  <si>
    <t>pollototo</t>
  </si>
  <si>
    <t>polloslocos</t>
  </si>
  <si>
    <t>pollosaurio</t>
  </si>
  <si>
    <t>pollop1</t>
  </si>
  <si>
    <t>pollona</t>
  </si>
  <si>
    <t>pollolove</t>
  </si>
  <si>
    <t>polloloco2</t>
  </si>
  <si>
    <t>pollolo</t>
  </si>
  <si>
    <t>polloi</t>
  </si>
  <si>
    <t>pollofeo</t>
  </si>
  <si>
    <t>polloconpapas</t>
  </si>
  <si>
    <t>pollocks</t>
  </si>
  <si>
    <t>pollock22</t>
  </si>
  <si>
    <t>pollobollo</t>
  </si>
  <si>
    <t>pollo97</t>
  </si>
  <si>
    <t>pollo94</t>
  </si>
  <si>
    <t>pollo93</t>
  </si>
  <si>
    <t>pollo78</t>
  </si>
  <si>
    <t>pollo6</t>
  </si>
  <si>
    <t>pollo55</t>
  </si>
  <si>
    <t>pollo37</t>
  </si>
  <si>
    <t>pollo3202</t>
  </si>
  <si>
    <t>pollo25</t>
  </si>
  <si>
    <t>pollo1994</t>
  </si>
  <si>
    <t>pollo06</t>
  </si>
  <si>
    <t>pollo00</t>
  </si>
  <si>
    <t>pollly</t>
  </si>
  <si>
    <t>polllo</t>
  </si>
  <si>
    <t>pollitosenfuga</t>
  </si>
  <si>
    <t>pollitoo</t>
  </si>
  <si>
    <t>pollitoloco</t>
  </si>
  <si>
    <t>pollitofeliz</t>
  </si>
  <si>
    <t>pollitobonito</t>
  </si>
  <si>
    <t>pollitobb</t>
  </si>
  <si>
    <t>pollito95</t>
  </si>
  <si>
    <t>pollito93</t>
  </si>
  <si>
    <t>pollito87</t>
  </si>
  <si>
    <t>pollito85</t>
  </si>
  <si>
    <t>pollito80</t>
  </si>
  <si>
    <t>pollito26</t>
  </si>
  <si>
    <t>pollito23</t>
  </si>
  <si>
    <t>pollito21</t>
  </si>
  <si>
    <t>pollito18</t>
  </si>
  <si>
    <t>pollito08</t>
  </si>
  <si>
    <t>pollito0</t>
  </si>
  <si>
    <t>pollitaypollito</t>
  </si>
  <si>
    <t>pollita9003</t>
  </si>
  <si>
    <t>pollita4</t>
  </si>
  <si>
    <t>pollita3</t>
  </si>
  <si>
    <t>pollita19</t>
  </si>
  <si>
    <t>pollita16</t>
  </si>
  <si>
    <t>pollita15</t>
  </si>
  <si>
    <t>pollit</t>
  </si>
  <si>
    <t>pollis1</t>
  </si>
  <si>
    <t>pollio</t>
  </si>
  <si>
    <t>polling</t>
  </si>
  <si>
    <t>pollillo</t>
  </si>
  <si>
    <t>pollicina</t>
  </si>
  <si>
    <t>polli123</t>
  </si>
  <si>
    <t>pollex</t>
  </si>
  <si>
    <t>polletje</t>
  </si>
  <si>
    <t>pollerton</t>
  </si>
  <si>
    <t>pollera</t>
  </si>
  <si>
    <t>pollawat</t>
  </si>
  <si>
    <t>pollateamo</t>
  </si>
  <si>
    <t>pollard31</t>
  </si>
  <si>
    <t>pollap</t>
  </si>
  <si>
    <t>pollachi</t>
  </si>
  <si>
    <t>polla1</t>
  </si>
  <si>
    <t>poll12</t>
  </si>
  <si>
    <t>poll09</t>
  </si>
  <si>
    <t>poll00</t>
  </si>
  <si>
    <t>polkstar</t>
  </si>
  <si>
    <t>polkol</t>
  </si>
  <si>
    <t>polkm</t>
  </si>
  <si>
    <t>polkio</t>
  </si>
  <si>
    <t>polki1</t>
  </si>
  <si>
    <t>polkaudio420</t>
  </si>
  <si>
    <t>polkadots4</t>
  </si>
  <si>
    <t>polkadots.</t>
  </si>
  <si>
    <t>polkadot3</t>
  </si>
  <si>
    <t>polkadot23</t>
  </si>
  <si>
    <t>polkadot18</t>
  </si>
  <si>
    <t>polkadot16</t>
  </si>
  <si>
    <t>polkadot123</t>
  </si>
  <si>
    <t>polka_dots</t>
  </si>
  <si>
    <t>polka_dot</t>
  </si>
  <si>
    <t>polka9</t>
  </si>
  <si>
    <t>polka01</t>
  </si>
  <si>
    <t>polka-dot</t>
  </si>
  <si>
    <t>polk989</t>
  </si>
  <si>
    <t>polk808</t>
  </si>
  <si>
    <t>polk55</t>
  </si>
  <si>
    <t>polk2007</t>
  </si>
  <si>
    <t>poljoy</t>
  </si>
  <si>
    <t>poljam</t>
  </si>
  <si>
    <t>poliyo</t>
  </si>
  <si>
    <t>poliwag</t>
  </si>
  <si>
    <t>polivka</t>
  </si>
  <si>
    <t>polivio</t>
  </si>
  <si>
    <t>polius06</t>
  </si>
  <si>
    <t>poliuretano</t>
  </si>
  <si>
    <t>politron</t>
  </si>
  <si>
    <t>politoed65</t>
  </si>
  <si>
    <t>politoed</t>
  </si>
  <si>
    <t>polito123</t>
  </si>
  <si>
    <t>polito10</t>
  </si>
  <si>
    <t>politistul</t>
  </si>
  <si>
    <t>politician</t>
  </si>
  <si>
    <t>political1</t>
  </si>
  <si>
    <t>polita24</t>
  </si>
  <si>
    <t>polita11</t>
  </si>
  <si>
    <t>polisonte</t>
  </si>
  <si>
    <t>polishgurl</t>
  </si>
  <si>
    <t>polishgirl</t>
  </si>
  <si>
    <t>polish9</t>
  </si>
  <si>
    <t>polish7</t>
  </si>
  <si>
    <t>polish5</t>
  </si>
  <si>
    <t>polish3</t>
  </si>
  <si>
    <t>polish18</t>
  </si>
  <si>
    <t>polish12</t>
  </si>
  <si>
    <t>polipoo</t>
  </si>
  <si>
    <t>polipollo</t>
  </si>
  <si>
    <t>polipoker</t>
  </si>
  <si>
    <t>poliop</t>
  </si>
  <si>
    <t>polinus</t>
  </si>
  <si>
    <t>polinigp3</t>
  </si>
  <si>
    <t>polinha</t>
  </si>
  <si>
    <t>polincito</t>
  </si>
  <si>
    <t>polinag</t>
  </si>
  <si>
    <t>polina97</t>
  </si>
  <si>
    <t>polina1</t>
  </si>
  <si>
    <t>polimero</t>
  </si>
  <si>
    <t>polillas</t>
  </si>
  <si>
    <t>polilla1</t>
  </si>
  <si>
    <t>poliksena</t>
  </si>
  <si>
    <t>poliks</t>
  </si>
  <si>
    <t>polikol</t>
  </si>
  <si>
    <t>poliklinika</t>
  </si>
  <si>
    <t>poliklinik</t>
  </si>
  <si>
    <t>polikat</t>
  </si>
  <si>
    <t>polik123</t>
  </si>
  <si>
    <t>poliju</t>
  </si>
  <si>
    <t>polifemo</t>
  </si>
  <si>
    <t>polier</t>
  </si>
  <si>
    <t>poliedro</t>
  </si>
  <si>
    <t>policy123</t>
  </si>
  <si>
    <t>policja</t>
  </si>
  <si>
    <t>policie</t>
  </si>
  <si>
    <t>policiamilitar</t>
  </si>
  <si>
    <t>policial</t>
  </si>
  <si>
    <t>policiafederal</t>
  </si>
  <si>
    <t>policia.</t>
  </si>
  <si>
    <t>polici</t>
  </si>
  <si>
    <t>policewoman</t>
  </si>
  <si>
    <t>policentro</t>
  </si>
  <si>
    <t>policemen</t>
  </si>
  <si>
    <t>policeforce</t>
  </si>
  <si>
    <t>policee</t>
  </si>
  <si>
    <t>policeacademy</t>
  </si>
  <si>
    <t>police98</t>
  </si>
  <si>
    <t>police76</t>
  </si>
  <si>
    <t>police6</t>
  </si>
  <si>
    <t>police4u</t>
  </si>
  <si>
    <t>police35</t>
  </si>
  <si>
    <t>police33</t>
  </si>
  <si>
    <t>police207</t>
  </si>
  <si>
    <t>police2007</t>
  </si>
  <si>
    <t>police16</t>
  </si>
  <si>
    <t>police15</t>
  </si>
  <si>
    <t>police107</t>
  </si>
  <si>
    <t>police07</t>
  </si>
  <si>
    <t>police06</t>
  </si>
  <si>
    <t>police#1</t>
  </si>
  <si>
    <t>polia</t>
  </si>
  <si>
    <t>poli99</t>
  </si>
  <si>
    <t>poli89</t>
  </si>
  <si>
    <t>poli5ty</t>
  </si>
  <si>
    <t>poli2008</t>
  </si>
  <si>
    <t>poli1921</t>
  </si>
  <si>
    <t>poli16</t>
  </si>
  <si>
    <t>poli1234</t>
  </si>
  <si>
    <t>poli12</t>
  </si>
  <si>
    <t>poli06</t>
  </si>
  <si>
    <t>poli05</t>
  </si>
  <si>
    <t>polex</t>
  </si>
  <si>
    <t>polewali</t>
  </si>
  <si>
    <t>polevaulting</t>
  </si>
  <si>
    <t>poletz</t>
  </si>
  <si>
    <t>poletina</t>
  </si>
  <si>
    <t>polerbear</t>
  </si>
  <si>
    <t>polera</t>
  </si>
  <si>
    <t>poler1</t>
  </si>
  <si>
    <t>poler</t>
  </si>
  <si>
    <t>polenta</t>
  </si>
  <si>
    <t>polene</t>
  </si>
  <si>
    <t>polemic</t>
  </si>
  <si>
    <t>poleman</t>
  </si>
  <si>
    <t>polegate</t>
  </si>
  <si>
    <t>pole23</t>
  </si>
  <si>
    <t>poldi</t>
  </si>
  <si>
    <t>poldek</t>
  </si>
  <si>
    <t>poldark</t>
  </si>
  <si>
    <t>poldan</t>
  </si>
  <si>
    <t>polat</t>
  </si>
  <si>
    <t>polash</t>
  </si>
  <si>
    <t>polarys</t>
  </si>
  <si>
    <t>polarpop1</t>
  </si>
  <si>
    <t>polaroid12</t>
  </si>
  <si>
    <t>polarnight</t>
  </si>
  <si>
    <t>polariz</t>
  </si>
  <si>
    <t>polaris900</t>
  </si>
  <si>
    <t>polaris700</t>
  </si>
  <si>
    <t>polaris600</t>
  </si>
  <si>
    <t>polaris15</t>
  </si>
  <si>
    <t>polaris07</t>
  </si>
  <si>
    <t>polaris04</t>
  </si>
  <si>
    <t>polaris#1</t>
  </si>
  <si>
    <t>polarexpress</t>
  </si>
  <si>
    <t>polarbears123</t>
  </si>
  <si>
    <t>polarbear9</t>
  </si>
  <si>
    <t>polarbear7</t>
  </si>
  <si>
    <t>polarbear14</t>
  </si>
  <si>
    <t>polar_bear</t>
  </si>
  <si>
    <t>polar9</t>
  </si>
  <si>
    <t>polar8</t>
  </si>
  <si>
    <t>polar7</t>
  </si>
  <si>
    <t>polar5</t>
  </si>
  <si>
    <t>polar3</t>
  </si>
  <si>
    <t>polar1bear</t>
  </si>
  <si>
    <t>polar14</t>
  </si>
  <si>
    <t>polar11</t>
  </si>
  <si>
    <t>polar-bear</t>
  </si>
  <si>
    <t>polaquito</t>
  </si>
  <si>
    <t>polansky</t>
  </si>
  <si>
    <t>polanko</t>
  </si>
  <si>
    <t>polani</t>
  </si>
  <si>
    <t>polang</t>
  </si>
  <si>
    <t>polandre</t>
  </si>
  <si>
    <t>polandia</t>
  </si>
  <si>
    <t>poland32</t>
  </si>
  <si>
    <t>poland3</t>
  </si>
  <si>
    <t>poland23</t>
  </si>
  <si>
    <t>poland11</t>
  </si>
  <si>
    <t>poland!</t>
  </si>
  <si>
    <t>polanco14</t>
  </si>
  <si>
    <t>polamon</t>
  </si>
  <si>
    <t>polamare</t>
  </si>
  <si>
    <t>polakito</t>
  </si>
  <si>
    <t>polak2</t>
  </si>
  <si>
    <t>polak</t>
  </si>
  <si>
    <t>polajean</t>
  </si>
  <si>
    <t>polahbear1</t>
  </si>
  <si>
    <t>polacos</t>
  </si>
  <si>
    <t>polacoencuerado</t>
  </si>
  <si>
    <t>polacca</t>
  </si>
  <si>
    <t>polacan</t>
  </si>
  <si>
    <t>pola123</t>
  </si>
  <si>
    <t>pol456</t>
  </si>
  <si>
    <t>pol321</t>
  </si>
  <si>
    <t>pol123pol</t>
  </si>
  <si>
    <t>pol</t>
  </si>
  <si>
    <t>pokyang</t>
  </si>
  <si>
    <t>pokus</t>
  </si>
  <si>
    <t>pokpokakotalaga</t>
  </si>
  <si>
    <t>pokpok123</t>
  </si>
  <si>
    <t>pokopiko</t>
  </si>
  <si>
    <t>pokopano</t>
  </si>
  <si>
    <t>pokonyang</t>
  </si>
  <si>
    <t>pokoliki</t>
  </si>
  <si>
    <t>pokol</t>
  </si>
  <si>
    <t>pokokmen</t>
  </si>
  <si>
    <t>pokoke</t>
  </si>
  <si>
    <t>pokodots</t>
  </si>
  <si>
    <t>poknatz</t>
  </si>
  <si>
    <t>poknatbokbok</t>
  </si>
  <si>
    <t>pokling</t>
  </si>
  <si>
    <t>pokjak</t>
  </si>
  <si>
    <t>pokitas</t>
  </si>
  <si>
    <t>pokilose</t>
  </si>
  <si>
    <t>pokil</t>
  </si>
  <si>
    <t>pokie70</t>
  </si>
  <si>
    <t>pokie10</t>
  </si>
  <si>
    <t>pokica</t>
  </si>
  <si>
    <t>poki2003</t>
  </si>
  <si>
    <t>pokher</t>
  </si>
  <si>
    <t>pokhara123</t>
  </si>
  <si>
    <t>pokhalo</t>
  </si>
  <si>
    <t>pokeymon</t>
  </si>
  <si>
    <t>pokeyman</t>
  </si>
  <si>
    <t>pokeyjoe</t>
  </si>
  <si>
    <t>pokeygirl</t>
  </si>
  <si>
    <t>pokey76</t>
  </si>
  <si>
    <t>pokey66</t>
  </si>
  <si>
    <t>pokey5</t>
  </si>
  <si>
    <t>pokey33</t>
  </si>
  <si>
    <t>pokey18</t>
  </si>
  <si>
    <t>pokey17</t>
  </si>
  <si>
    <t>pokey05</t>
  </si>
  <si>
    <t>pokey01</t>
  </si>
  <si>
    <t>pokerstar1</t>
  </si>
  <si>
    <t>pokers1220</t>
  </si>
  <si>
    <t>pokernut</t>
  </si>
  <si>
    <t>pokergod</t>
  </si>
  <si>
    <t>pokerap</t>
  </si>
  <si>
    <t>pokeraa</t>
  </si>
  <si>
    <t>poker999</t>
  </si>
  <si>
    <t>poker89</t>
  </si>
  <si>
    <t>poker666</t>
  </si>
  <si>
    <t>poker34</t>
  </si>
  <si>
    <t>poker3</t>
  </si>
  <si>
    <t>poker27</t>
  </si>
  <si>
    <t>poker26</t>
  </si>
  <si>
    <t>poker22</t>
  </si>
  <si>
    <t>poker21</t>
  </si>
  <si>
    <t>poker08</t>
  </si>
  <si>
    <t>poker07</t>
  </si>
  <si>
    <t>poker05</t>
  </si>
  <si>
    <t>pokeon</t>
  </si>
  <si>
    <t>pokengkeng</t>
  </si>
  <si>
    <t>pokemontrainer</t>
  </si>
  <si>
    <t>pokemonster</t>
  </si>
  <si>
    <t>pokemons1</t>
  </si>
  <si>
    <t>pokemonrox</t>
  </si>
  <si>
    <t>pokemonperla</t>
  </si>
  <si>
    <t>pokemonmas</t>
  </si>
  <si>
    <t>pokemonm</t>
  </si>
  <si>
    <t>pokemonlover</t>
  </si>
  <si>
    <t>pokemonking</t>
  </si>
  <si>
    <t>pokemonex</t>
  </si>
  <si>
    <t>pokemondiamond</t>
  </si>
  <si>
    <t>pokemon_12</t>
  </si>
  <si>
    <t>pokemon_</t>
  </si>
  <si>
    <t>pokemon93</t>
  </si>
  <si>
    <t>pokemon92</t>
  </si>
  <si>
    <t>pokemon64</t>
  </si>
  <si>
    <t>pokemon47</t>
  </si>
  <si>
    <t>pokemon35</t>
  </si>
  <si>
    <t>pokemon34</t>
  </si>
  <si>
    <t>pokemon31</t>
  </si>
  <si>
    <t>pokemon30</t>
  </si>
  <si>
    <t>pokemon28</t>
  </si>
  <si>
    <t>pokemon1995</t>
  </si>
  <si>
    <t>pokemon19</t>
  </si>
  <si>
    <t>pokemon17</t>
  </si>
  <si>
    <t>pokemon151</t>
  </si>
  <si>
    <t>pokemon122</t>
  </si>
  <si>
    <t>pokemon1122</t>
  </si>
  <si>
    <t>pokemon05</t>
  </si>
  <si>
    <t>pokemon#1</t>
  </si>
  <si>
    <t>bleach1234</t>
  </si>
  <si>
    <t>pokember</t>
  </si>
  <si>
    <t>pokem</t>
  </si>
  <si>
    <t>pokejjd</t>
  </si>
  <si>
    <t>pokeball1</t>
  </si>
  <si>
    <t>poke69</t>
  </si>
  <si>
    <t>poke22</t>
  </si>
  <si>
    <t>poke21</t>
  </si>
  <si>
    <t>poke2008</t>
  </si>
  <si>
    <t>poke11</t>
  </si>
  <si>
    <t>poke'mon</t>
  </si>
  <si>
    <t>poke</t>
  </si>
  <si>
    <t>pokchee</t>
  </si>
  <si>
    <t>pokara</t>
  </si>
  <si>
    <t>pokar</t>
  </si>
  <si>
    <t>pokapoka</t>
  </si>
  <si>
    <t>pokaluz</t>
  </si>
  <si>
    <t>pokajontas</t>
  </si>
  <si>
    <t>pokajonta</t>
  </si>
  <si>
    <t>pokahonta</t>
  </si>
  <si>
    <t>pokadott</t>
  </si>
  <si>
    <t>pokadots177</t>
  </si>
  <si>
    <t>pok123</t>
  </si>
  <si>
    <t>pojoba</t>
  </si>
  <si>
    <t>pojita</t>
  </si>
  <si>
    <t>poiuzxcv</t>
  </si>
  <si>
    <t>poiuyyuiop</t>
  </si>
  <si>
    <t>poiuytrewqasdfg</t>
  </si>
  <si>
    <t>poiuytr1</t>
  </si>
  <si>
    <t>poiuytg</t>
  </si>
  <si>
    <t>poiuy666</t>
  </si>
  <si>
    <t>poiuy12</t>
  </si>
  <si>
    <t>poiuy09876</t>
  </si>
  <si>
    <t>poiuy098</t>
  </si>
  <si>
    <t>poiuy09</t>
  </si>
  <si>
    <t>poiu7890</t>
  </si>
  <si>
    <t>poiu123</t>
  </si>
  <si>
    <t>poispois</t>
  </si>
  <si>
    <t>poisonous1</t>
  </si>
  <si>
    <t>poisoned1</t>
  </si>
  <si>
    <t>poison_ivy</t>
  </si>
  <si>
    <t>poison95</t>
  </si>
  <si>
    <t>poison8</t>
  </si>
  <si>
    <t>poison66</t>
  </si>
  <si>
    <t>poison56</t>
  </si>
  <si>
    <t>poison4</t>
  </si>
  <si>
    <t>poison33</t>
  </si>
  <si>
    <t>poison24</t>
  </si>
  <si>
    <t>poison22</t>
  </si>
  <si>
    <t>poison11</t>
  </si>
  <si>
    <t>poisin</t>
  </si>
  <si>
    <t>poisened</t>
  </si>
  <si>
    <t>poiqwe1</t>
  </si>
  <si>
    <t>poipoi8</t>
  </si>
  <si>
    <t>poiosn</t>
  </si>
  <si>
    <t>pointzero</t>
  </si>
  <si>
    <t>points3</t>
  </si>
  <si>
    <t>pointpark</t>
  </si>
  <si>
    <t>pointloma1</t>
  </si>
  <si>
    <t>pointless1</t>
  </si>
  <si>
    <t>pointfive</t>
  </si>
  <si>
    <t>pointers1</t>
  </si>
  <si>
    <t>pointer11</t>
  </si>
  <si>
    <t>pointe88</t>
  </si>
  <si>
    <t>pointe7</t>
  </si>
  <si>
    <t>pointe20</t>
  </si>
  <si>
    <t>pointe2</t>
  </si>
  <si>
    <t>pointe15</t>
  </si>
  <si>
    <t>pointe14</t>
  </si>
  <si>
    <t>pointe123</t>
  </si>
  <si>
    <t>pointdexter</t>
  </si>
  <si>
    <t>point9</t>
  </si>
  <si>
    <t>point3</t>
  </si>
  <si>
    <t>point21</t>
  </si>
  <si>
    <t>point10</t>
  </si>
  <si>
    <t>poinkypoinky</t>
  </si>
  <si>
    <t>poilpoil</t>
  </si>
  <si>
    <t>poilkmn</t>
  </si>
  <si>
    <t>poikl├▒</t>
  </si>
  <si>
    <t>poiklm</t>
  </si>
  <si>
    <t>poiboi1</t>
  </si>
  <si>
    <t>poiares</t>
  </si>
  <si>
    <t>poi;lk</t>
  </si>
  <si>
    <t>poi678ygv</t>
  </si>
  <si>
    <t>poi1983</t>
  </si>
  <si>
    <t>pohong</t>
  </si>
  <si>
    <t>pohoncinta</t>
  </si>
  <si>
    <t>pohnpei3</t>
  </si>
  <si>
    <t>pohla</t>
  </si>
  <si>
    <t>pohan</t>
  </si>
  <si>
    <t>pohai</t>
  </si>
  <si>
    <t>pogz09</t>
  </si>
  <si>
    <t>pogz05</t>
  </si>
  <si>
    <t>pogue1</t>
  </si>
  <si>
    <t>pogopogo1</t>
  </si>
  <si>
    <t>pogonici</t>
  </si>
  <si>
    <t>pogona</t>
  </si>
  <si>
    <t>pogoman1</t>
  </si>
  <si>
    <t>pogogurl1</t>
  </si>
  <si>
    <t>pogo96</t>
  </si>
  <si>
    <t>pogo69</t>
  </si>
  <si>
    <t>pogo22</t>
  </si>
  <si>
    <t>pogo15</t>
  </si>
  <si>
    <t>pogo14</t>
  </si>
  <si>
    <t>pogo1</t>
  </si>
  <si>
    <t>pogitzz</t>
  </si>
  <si>
    <t>pogitone20</t>
  </si>
  <si>
    <t>pogisila</t>
  </si>
  <si>
    <t>pogisalahat</t>
  </si>
  <si>
    <t>pogiralph</t>
  </si>
  <si>
    <t>pogiqo</t>
  </si>
  <si>
    <t>pogiq</t>
  </si>
  <si>
    <t>pogion</t>
  </si>
  <si>
    <t>pogingjj</t>
  </si>
  <si>
    <t>poginess</t>
  </si>
  <si>
    <t>pogina</t>
  </si>
  <si>
    <t>pogimark</t>
  </si>
  <si>
    <t>pogiman</t>
  </si>
  <si>
    <t>pogikuh</t>
  </si>
  <si>
    <t>pogikiller</t>
  </si>
  <si>
    <t>pogijc</t>
  </si>
  <si>
    <t>pogijasper</t>
  </si>
  <si>
    <t>pogihon</t>
  </si>
  <si>
    <t>pogigwapo</t>
  </si>
  <si>
    <t>pogieako</t>
  </si>
  <si>
    <t>pogibatalagaako</t>
  </si>
  <si>
    <t>pogiakoz</t>
  </si>
  <si>
    <t>pogiakook</t>
  </si>
  <si>
    <t>pogiakonoh</t>
  </si>
  <si>
    <t>pogiakono</t>
  </si>
  <si>
    <t>pogiakoha</t>
  </si>
  <si>
    <t>pogiako11</t>
  </si>
  <si>
    <t>pogiako10</t>
  </si>
  <si>
    <t>pogiako08</t>
  </si>
  <si>
    <t>pogi88</t>
  </si>
  <si>
    <t>pogi27</t>
  </si>
  <si>
    <t>pogi19</t>
  </si>
  <si>
    <t>pogi1234</t>
  </si>
  <si>
    <t>pogi06</t>
  </si>
  <si>
    <t>pogi04</t>
  </si>
  <si>
    <t>poghi</t>
  </si>
  <si>
    <t>poggy</t>
  </si>
  <si>
    <t>poggle</t>
  </si>
  <si>
    <t>poggio</t>
  </si>
  <si>
    <t>pogers</t>
  </si>
  <si>
    <t>pogeee</t>
  </si>
  <si>
    <t>pogak</t>
  </si>
  <si>
    <t>pogaiko</t>
  </si>
  <si>
    <t>poga001</t>
  </si>
  <si>
    <t>pofita</t>
  </si>
  <si>
    <t>poffer</t>
  </si>
  <si>
    <t>poffby</t>
  </si>
  <si>
    <t>poets</t>
  </si>
  <si>
    <t>poetry9</t>
  </si>
  <si>
    <t>poetry88</t>
  </si>
  <si>
    <t>poetry83</t>
  </si>
  <si>
    <t>poetry82</t>
  </si>
  <si>
    <t>poetry6</t>
  </si>
  <si>
    <t>poetry5</t>
  </si>
  <si>
    <t>poetry45</t>
  </si>
  <si>
    <t>poetry3</t>
  </si>
  <si>
    <t>poetry2fast</t>
  </si>
  <si>
    <t>poetry101</t>
  </si>
  <si>
    <t>poetry10</t>
  </si>
  <si>
    <t>poetress</t>
  </si>
  <si>
    <t>poetree</t>
  </si>
  <si>
    <t>poetje</t>
  </si>
  <si>
    <t>poetiza</t>
  </si>
  <si>
    <t>poetie</t>
  </si>
  <si>
    <t>poetic22</t>
  </si>
  <si>
    <t>poetic07</t>
  </si>
  <si>
    <t>poetgirl</t>
  </si>
  <si>
    <t>poeta1</t>
  </si>
  <si>
    <t>poet99</t>
  </si>
  <si>
    <t>poet22</t>
  </si>
  <si>
    <t>poet1c</t>
  </si>
  <si>
    <t>poet123</t>
  </si>
  <si>
    <t>poet12</t>
  </si>
  <si>
    <t>poesje1</t>
  </si>
  <si>
    <t>poesen</t>
  </si>
  <si>
    <t>poerty</t>
  </si>
  <si>
    <t>poepzak</t>
  </si>
  <si>
    <t>poepsie</t>
  </si>
  <si>
    <t>poepping</t>
  </si>
  <si>
    <t>poepp</t>
  </si>
  <si>
    <t>poepoe1</t>
  </si>
  <si>
    <t>poepdrol</t>
  </si>
  <si>
    <t>poep12</t>
  </si>
  <si>
    <t>poems1</t>
  </si>
  <si>
    <t>poemill1</t>
  </si>
  <si>
    <t>poelie</t>
  </si>
  <si>
    <t>poekmon</t>
  </si>
  <si>
    <t>poekkie</t>
  </si>
  <si>
    <t>poekie14</t>
  </si>
  <si>
    <t>poeira</t>
  </si>
  <si>
    <t>poehere</t>
  </si>
  <si>
    <t>poeedgar</t>
  </si>
  <si>
    <t>poedie</t>
  </si>
  <si>
    <t>poedad</t>
  </si>
  <si>
    <t>podujeva</t>
  </si>
  <si>
    <t>pods33</t>
  </si>
  <si>
    <t>pods22</t>
  </si>
  <si>
    <t>podrida</t>
  </si>
  <si>
    <t>podres</t>
  </si>
  <si>
    <t>podraza</t>
  </si>
  <si>
    <t>podrascambiarfotofxymuchascosasmas</t>
  </si>
  <si>
    <t>podraig</t>
  </si>
  <si>
    <t>podotz</t>
  </si>
  <si>
    <t>podick</t>
  </si>
  <si>
    <t>podiceps</t>
  </si>
  <si>
    <t>podhlato</t>
  </si>
  <si>
    <t>podgorica</t>
  </si>
  <si>
    <t>podges</t>
  </si>
  <si>
    <t>podger</t>
  </si>
  <si>
    <t>podge07</t>
  </si>
  <si>
    <t>poderozo</t>
  </si>
  <si>
    <t>poderjoven</t>
  </si>
  <si>
    <t>podere</t>
  </si>
  <si>
    <t>podemos</t>
  </si>
  <si>
    <t>poddysma</t>
  </si>
  <si>
    <t>poddlebug1</t>
  </si>
  <si>
    <t>podarakia</t>
  </si>
  <si>
    <t>podang</t>
  </si>
  <si>
    <t>pod999</t>
  </si>
  <si>
    <t>pod2000</t>
  </si>
  <si>
    <t>pocoyo09</t>
  </si>
  <si>
    <t>pocoslocos</t>
  </si>
  <si>
    <t>pocos</t>
  </si>
  <si>
    <t>pocono.1</t>
  </si>
  <si>
    <t>pocomucha</t>
  </si>
  <si>
    <t>pocomoke1</t>
  </si>
  <si>
    <t>pocoley</t>
  </si>
  <si>
    <t>pocohontas</t>
  </si>
  <si>
    <t>pococurante</t>
  </si>
  <si>
    <t>pocoapoco</t>
  </si>
  <si>
    <t>poco1234</t>
  </si>
  <si>
    <t>poco11</t>
  </si>
  <si>
    <t>poco</t>
  </si>
  <si>
    <t>pockyz</t>
  </si>
  <si>
    <t>pockyy</t>
  </si>
  <si>
    <t>pockyr</t>
  </si>
  <si>
    <t>pockymanis</t>
  </si>
  <si>
    <t>pocky69</t>
  </si>
  <si>
    <t>pockok</t>
  </si>
  <si>
    <t>pockie1</t>
  </si>
  <si>
    <t>pockets1991</t>
  </si>
  <si>
    <t>pocketmonsters</t>
  </si>
  <si>
    <t>pocketmoney</t>
  </si>
  <si>
    <t>pocketknife</t>
  </si>
  <si>
    <t>pocket4</t>
  </si>
  <si>
    <t>pocket3</t>
  </si>
  <si>
    <t>pocket123</t>
  </si>
  <si>
    <t>pocket12</t>
  </si>
  <si>
    <t>pockerz</t>
  </si>
  <si>
    <t>pockers</t>
  </si>
  <si>
    <t>pochy1</t>
  </si>
  <si>
    <t>pochoy</t>
  </si>
  <si>
    <t>pochongito</t>
  </si>
  <si>
    <t>pochonga</t>
  </si>
  <si>
    <t>pocho17</t>
  </si>
  <si>
    <t>pochit</t>
  </si>
  <si>
    <t>poching</t>
  </si>
  <si>
    <t>poches</t>
  </si>
  <si>
    <t>pocher</t>
  </si>
  <si>
    <t>pocheche</t>
  </si>
  <si>
    <t>pochaquito</t>
  </si>
  <si>
    <t>pochai</t>
  </si>
  <si>
    <t>pochacoo</t>
  </si>
  <si>
    <t>pochaco123</t>
  </si>
  <si>
    <t>pochacco!</t>
  </si>
  <si>
    <t>pochaca</t>
  </si>
  <si>
    <t>poceger</t>
  </si>
  <si>
    <t>pocasangre</t>
  </si>
  <si>
    <t>pocalucha</t>
  </si>
  <si>
    <t>pocaitu</t>
  </si>
  <si>
    <t>pocait</t>
  </si>
  <si>
    <t>pocainta</t>
  </si>
  <si>
    <t>pocainam</t>
  </si>
  <si>
    <t>pocahontis</t>
  </si>
  <si>
    <t>pocahontas1</t>
  </si>
  <si>
    <t>pocahantus</t>
  </si>
  <si>
    <t>pocadots</t>
  </si>
  <si>
    <t>pocacho</t>
  </si>
  <si>
    <t>poca11</t>
  </si>
  <si>
    <t>poca</t>
  </si>
  <si>
    <t>poboy</t>
  </si>
  <si>
    <t>pobox122</t>
  </si>
  <si>
    <t>pobox121</t>
  </si>
  <si>
    <t>pobox</t>
  </si>
  <si>
    <t>pobmmm</t>
  </si>
  <si>
    <t>poblanita</t>
  </si>
  <si>
    <t>pobear</t>
  </si>
  <si>
    <t>pobby1984</t>
  </si>
  <si>
    <t>poaline</t>
  </si>
  <si>
    <t>po9945</t>
  </si>
  <si>
    <t>po777okies</t>
  </si>
  <si>
    <t>po3822</t>
  </si>
  <si>
    <t>po34tato</t>
  </si>
  <si>
    <t>po121697</t>
  </si>
  <si>
    <t>po0pie</t>
  </si>
  <si>
    <t>po0hb3ar?</t>
  </si>
  <si>
    <t>po09iu87</t>
  </si>
  <si>
    <t>po#94tato</t>
  </si>
  <si>
    <t>pnz.2001</t>
  </si>
  <si>
    <t>pnvk32</t>
  </si>
  <si>
    <t>pnutty</t>
  </si>
  <si>
    <t>pnutt1</t>
  </si>
  <si>
    <t>pnuthead</t>
  </si>
  <si>
    <t>pnut96</t>
  </si>
  <si>
    <t>pnut9508</t>
  </si>
  <si>
    <t>pnut5749</t>
  </si>
  <si>
    <t>pnut486</t>
  </si>
  <si>
    <t>pnut42</t>
  </si>
  <si>
    <t>pnut311</t>
  </si>
  <si>
    <t>pnut24</t>
  </si>
  <si>
    <t>pnut16</t>
  </si>
  <si>
    <t>pnut10</t>
  </si>
  <si>
    <t>pnut08</t>
  </si>
  <si>
    <t>pnut07</t>
  </si>
  <si>
    <t>pnut06</t>
  </si>
  <si>
    <t>pnut03</t>
  </si>
  <si>
    <t>pnparacin</t>
  </si>
  <si>
    <t>pnp4eva</t>
  </si>
  <si>
    <t>pnp2008</t>
  </si>
  <si>
    <t>pnova1990</t>
  </si>
  <si>
    <t>pnm41006</t>
  </si>
  <si>
    <t>pnkgrl</t>
  </si>
  <si>
    <t>pnkelfnt</t>
  </si>
  <si>
    <t>pnk4life</t>
  </si>
  <si>
    <t>pnk2345</t>
  </si>
  <si>
    <t>png123</t>
  </si>
  <si>
    <t>pneuma</t>
  </si>
  <si>
    <t>pnefc1</t>
  </si>
  <si>
    <t>pne123</t>
  </si>
  <si>
    <t>pnay12</t>
  </si>
  <si>
    <t>pnaii</t>
  </si>
  <si>
    <t>pmssucks</t>
  </si>
  <si>
    <t>pmsgirl12</t>
  </si>
  <si>
    <t>pmsbitch</t>
  </si>
  <si>
    <t>pms916</t>
  </si>
  <si>
    <t>pms666</t>
  </si>
  <si>
    <t>pms247</t>
  </si>
  <si>
    <t>pms24/7</t>
  </si>
  <si>
    <t>pmr8as</t>
  </si>
  <si>
    <t>pmpm35</t>
  </si>
  <si>
    <t>pmonster</t>
  </si>
  <si>
    <t>pmm1128</t>
  </si>
  <si>
    <t>pmlvsbs88</t>
  </si>
  <si>
    <t>pmlg1301</t>
  </si>
  <si>
    <t>pmip123</t>
  </si>
  <si>
    <t>pmiller1</t>
  </si>
  <si>
    <t>pmhd1225</t>
  </si>
  <si>
    <t>pmg287</t>
  </si>
  <si>
    <t>pme/bffl97</t>
  </si>
  <si>
    <t>pmdpmd</t>
  </si>
  <si>
    <t>pmdd.5</t>
  </si>
  <si>
    <t>pmdc4828</t>
  </si>
  <si>
    <t>pmd*6bht</t>
  </si>
  <si>
    <t>pmcc4thwatch</t>
  </si>
  <si>
    <t>pmc13</t>
  </si>
  <si>
    <t>pmb2012</t>
  </si>
  <si>
    <t>pmartinez1</t>
  </si>
  <si>
    <t>pmartin</t>
  </si>
  <si>
    <t>pmarie1</t>
  </si>
  <si>
    <t>pmaquino</t>
  </si>
  <si>
    <t>pmanager</t>
  </si>
  <si>
    <t>pman13</t>
  </si>
  <si>
    <t>pman10</t>
  </si>
  <si>
    <t>pmac9</t>
  </si>
  <si>
    <t>pm33635</t>
  </si>
  <si>
    <t>pm2251968</t>
  </si>
  <si>
    <t>pm1994</t>
  </si>
  <si>
    <t>pm1978</t>
  </si>
  <si>
    <t>pm1977</t>
  </si>
  <si>
    <t>pm123456</t>
  </si>
  <si>
    <t>pm1234</t>
  </si>
  <si>
    <t>pm10312</t>
  </si>
  <si>
    <t>pm101565</t>
  </si>
  <si>
    <t>pm0708</t>
  </si>
  <si>
    <t>plzplz</t>
  </si>
  <si>
    <t>plzluvme</t>
  </si>
  <si>
    <t>plzgod</t>
  </si>
  <si>
    <t>plzdntgo</t>
  </si>
  <si>
    <t>plynott</t>
  </si>
  <si>
    <t>plymouth10</t>
  </si>
  <si>
    <t>plymouth09</t>
  </si>
  <si>
    <t>plymouth07</t>
  </si>
  <si>
    <t>plyboy1</t>
  </si>
  <si>
    <t>plyboi</t>
  </si>
  <si>
    <t>pluty1</t>
  </si>
  <si>
    <t>plutus</t>
  </si>
  <si>
    <t>plutty</t>
  </si>
  <si>
    <t>plutoz</t>
  </si>
  <si>
    <t>plutodog1</t>
  </si>
  <si>
    <t>pluto99</t>
  </si>
  <si>
    <t>pluto97</t>
  </si>
  <si>
    <t>pluto95</t>
  </si>
  <si>
    <t>pluto911</t>
  </si>
  <si>
    <t>pluto89</t>
  </si>
  <si>
    <t>pluto87</t>
  </si>
  <si>
    <t>pluto55</t>
  </si>
  <si>
    <t>pluto44</t>
  </si>
  <si>
    <t>pluto27</t>
  </si>
  <si>
    <t>pluto21</t>
  </si>
  <si>
    <t>pluto20</t>
  </si>
  <si>
    <t>pluto1969</t>
  </si>
  <si>
    <t>pluto06</t>
  </si>
  <si>
    <t>plutarch</t>
  </si>
  <si>
    <t>plustek</t>
  </si>
  <si>
    <t>plusss</t>
  </si>
  <si>
    <t>plusminus</t>
  </si>
  <si>
    <t>plusle</t>
  </si>
  <si>
    <t>plus44182</t>
  </si>
  <si>
    <t>plus22</t>
  </si>
  <si>
    <t>plus2006</t>
  </si>
  <si>
    <t>plus12</t>
  </si>
  <si>
    <t>plurple</t>
  </si>
  <si>
    <t>pluripao</t>
  </si>
  <si>
    <t>plur83</t>
  </si>
  <si>
    <t>plur14</t>
  </si>
  <si>
    <t>pluppy</t>
  </si>
  <si>
    <t>plunk</t>
  </si>
  <si>
    <t>plunce</t>
  </si>
  <si>
    <t>plumtable</t>
  </si>
  <si>
    <t>plumsink</t>
  </si>
  <si>
    <t>plumshoe</t>
  </si>
  <si>
    <t>plumpocket</t>
  </si>
  <si>
    <t>plumpinut</t>
  </si>
  <si>
    <t>plumperfect</t>
  </si>
  <si>
    <t>plump1</t>
  </si>
  <si>
    <t>plummouse</t>
  </si>
  <si>
    <t>plummie</t>
  </si>
  <si>
    <t>plumkitten</t>
  </si>
  <si>
    <t>plumero</t>
  </si>
  <si>
    <t>plumeria5</t>
  </si>
  <si>
    <t>plumearth</t>
  </si>
  <si>
    <t>plumdesk</t>
  </si>
  <si>
    <t>plumby</t>
  </si>
  <si>
    <t>plumbob</t>
  </si>
  <si>
    <t>plumber4</t>
  </si>
  <si>
    <t>plumauto</t>
  </si>
  <si>
    <t>plum12</t>
  </si>
  <si>
    <t>plum11</t>
  </si>
  <si>
    <t>plukje</t>
  </si>
  <si>
    <t>pluisje1</t>
  </si>
  <si>
    <t>plugplug</t>
  </si>
  <si>
    <t>plugplay</t>
  </si>
  <si>
    <t>plugitin</t>
  </si>
  <si>
    <t>plugin1</t>
  </si>
  <si>
    <t>pluggy</t>
  </si>
  <si>
    <t>pluffy1</t>
  </si>
  <si>
    <t>pluffies</t>
  </si>
  <si>
    <t>pluem555</t>
  </si>
  <si>
    <t>plucky12</t>
  </si>
  <si>
    <t>plucker</t>
  </si>
  <si>
    <t>plu4080</t>
  </si>
  <si>
    <t>plt1081</t>
  </si>
  <si>
    <t>plspls</t>
  </si>
  <si>
    <t>plsamb</t>
  </si>
  <si>
    <t>plrh11</t>
  </si>
  <si>
    <t>plplpl1</t>
  </si>
  <si>
    <t>ploza1</t>
  </si>
  <si>
    <t>ployzaza</t>
  </si>
  <si>
    <t>ploytry2730</t>
  </si>
  <si>
    <t>ployshinya</t>
  </si>
  <si>
    <t>ploysai</t>
  </si>
  <si>
    <t>ploys</t>
  </si>
  <si>
    <t>ploynaruk</t>
  </si>
  <si>
    <t>ploylovete</t>
  </si>
  <si>
    <t>ploylovepop</t>
  </si>
  <si>
    <t>ployloveploy</t>
  </si>
  <si>
    <t>ploylovelove</t>
  </si>
  <si>
    <t>ployka</t>
  </si>
  <si>
    <t>ployjung</t>
  </si>
  <si>
    <t>ploy2547</t>
  </si>
  <si>
    <t>ploy25</t>
  </si>
  <si>
    <t>ploy15</t>
  </si>
  <si>
    <t>ploy111</t>
  </si>
  <si>
    <t>ploy0000</t>
  </si>
  <si>
    <t>plowman</t>
  </si>
  <si>
    <t>plovesn300</t>
  </si>
  <si>
    <t>plovem</t>
  </si>
  <si>
    <t>plovea</t>
  </si>
  <si>
    <t>plove23</t>
  </si>
  <si>
    <t>plove1</t>
  </si>
  <si>
    <t>ploughman</t>
  </si>
  <si>
    <t>plotseling</t>
  </si>
  <si>
    <t>plopster</t>
  </si>
  <si>
    <t>ploppy12</t>
  </si>
  <si>
    <t>ploppy1</t>
  </si>
  <si>
    <t>ploppp</t>
  </si>
  <si>
    <t>plopplee123</t>
  </si>
  <si>
    <t>ploploplo</t>
  </si>
  <si>
    <t>ploplopl</t>
  </si>
  <si>
    <t>ploping</t>
  </si>
  <si>
    <t>plopies</t>
  </si>
  <si>
    <t>plopie</t>
  </si>
  <si>
    <t>plopez</t>
  </si>
  <si>
    <t>plopazo</t>
  </si>
  <si>
    <t>plop2608</t>
  </si>
  <si>
    <t>plop1234</t>
  </si>
  <si>
    <t>plop!!</t>
  </si>
  <si>
    <t>ploopy</t>
  </si>
  <si>
    <t>plonto</t>
  </si>
  <si>
    <t>plonker4</t>
  </si>
  <si>
    <t>plonie</t>
  </si>
  <si>
    <t>plomito</t>
  </si>
  <si>
    <t>plombier</t>
  </si>
  <si>
    <t>plokm321</t>
  </si>
  <si>
    <t>plokins</t>
  </si>
  <si>
    <t>plokijuhy</t>
  </si>
  <si>
    <t>plokiju7</t>
  </si>
  <si>
    <t>plokij3</t>
  </si>
  <si>
    <t>plojoe</t>
  </si>
  <si>
    <t>ploicica</t>
  </si>
  <si>
    <t>ploeit12</t>
  </si>
  <si>
    <t>ploeger</t>
  </si>
  <si>
    <t>plodge</t>
  </si>
  <si>
    <t>plo45edr</t>
  </si>
  <si>
    <t>plmokm00</t>
  </si>
  <si>
    <t>plmkoi</t>
  </si>
  <si>
    <t>plmgss</t>
  </si>
  <si>
    <t>plm0ok9ij</t>
  </si>
  <si>
    <t>pllcll5</t>
  </si>
  <si>
    <t>plkw3</t>
  </si>
  <si>
    <t>plkoplko</t>
  </si>
  <si>
    <t>plkoiu9</t>
  </si>
  <si>
    <t>plk1991</t>
  </si>
  <si>
    <t>pljjlp</t>
  </si>
  <si>
    <t>plito</t>
  </si>
  <si>
    <t>plisdeh</t>
  </si>
  <si>
    <t>plipplie</t>
  </si>
  <si>
    <t>plippbone</t>
  </si>
  <si>
    <t>plipli</t>
  </si>
  <si>
    <t>plinteta</t>
  </si>
  <si>
    <t>plintesa</t>
  </si>
  <si>
    <t>pliez1</t>
  </si>
  <si>
    <t>plies6</t>
  </si>
  <si>
    <t>plies32</t>
  </si>
  <si>
    <t>plies31</t>
  </si>
  <si>
    <t>plies24</t>
  </si>
  <si>
    <t>plies19</t>
  </si>
  <si>
    <t>plies11</t>
  </si>
  <si>
    <t>plhs2005</t>
  </si>
  <si>
    <t>plhplh</t>
  </si>
  <si>
    <t>plg4life</t>
  </si>
  <si>
    <t>plfdave89</t>
  </si>
  <si>
    <t>plf0929</t>
  </si>
  <si>
    <t>pleygurl</t>
  </si>
  <si>
    <t>pleyade</t>
  </si>
  <si>
    <t>pleve</t>
  </si>
  <si>
    <t>pleura</t>
  </si>
  <si>
    <t>pletenka</t>
  </si>
  <si>
    <t>plesiosaur</t>
  </si>
  <si>
    <t>pleshette</t>
  </si>
  <si>
    <t>plesalon</t>
  </si>
  <si>
    <t>plente</t>
  </si>
  <si>
    <t>plenilunio</t>
  </si>
  <si>
    <t>plemplem</t>
  </si>
  <si>
    <t>plemon</t>
  </si>
  <si>
    <t>pleitez</t>
  </si>
  <si>
    <t>pleiades1</t>
  </si>
  <si>
    <t>pledgec7</t>
  </si>
  <si>
    <t>pledge06</t>
  </si>
  <si>
    <t>plebita</t>
  </si>
  <si>
    <t>plebeyo</t>
  </si>
  <si>
    <t>plebbi</t>
  </si>
  <si>
    <t>pleaze21</t>
  </si>
  <si>
    <t>pleasurebeach</t>
  </si>
  <si>
    <t>pleasure8</t>
  </si>
  <si>
    <t>pleasure12</t>
  </si>
  <si>
    <t>pleasure101</t>
  </si>
  <si>
    <t>pleasure*</t>
  </si>
  <si>
    <t>pleasure!</t>
  </si>
  <si>
    <t>pleasewait</t>
  </si>
  <si>
    <t>pleaseshutup</t>
  </si>
  <si>
    <t>pleasereleaseme</t>
  </si>
  <si>
    <t>pleasentmisery</t>
  </si>
  <si>
    <t>pleaseme3</t>
  </si>
  <si>
    <t>pleasehelp</t>
  </si>
  <si>
    <t>pleasedontcry</t>
  </si>
  <si>
    <t>pleasedont</t>
  </si>
  <si>
    <t>pleasedie</t>
  </si>
  <si>
    <t>pleasebemine</t>
  </si>
  <si>
    <t>pleasebaby</t>
  </si>
  <si>
    <t>please89</t>
  </si>
  <si>
    <t>please56</t>
  </si>
  <si>
    <t>please30</t>
  </si>
  <si>
    <t>please3</t>
  </si>
  <si>
    <t>please1234</t>
  </si>
  <si>
    <t>please09</t>
  </si>
  <si>
    <t>please08</t>
  </si>
  <si>
    <t>please05</t>
  </si>
  <si>
    <t>pleas</t>
  </si>
  <si>
    <t>plearn</t>
  </si>
  <si>
    <t>ple270416</t>
  </si>
  <si>
    <t>ple100</t>
  </si>
  <si>
    <t>plc1992</t>
  </si>
  <si>
    <t>plb1994</t>
  </si>
  <si>
    <t>playtime69</t>
  </si>
  <si>
    <t>playstation6</t>
  </si>
  <si>
    <t>playstatio</t>
  </si>
  <si>
    <t>playstaion</t>
  </si>
  <si>
    <t>playstacey</t>
  </si>
  <si>
    <t>playssurf</t>
  </si>
  <si>
    <t>playsing</t>
  </si>
  <si>
    <t>playrocks</t>
  </si>
  <si>
    <t>playps2</t>
  </si>
  <si>
    <t>playpaul</t>
  </si>
  <si>
    <t>playos</t>
  </si>
  <si>
    <t>playonline</t>
  </si>
  <si>
    <t>playon1</t>
  </si>
  <si>
    <t>playmyguitar</t>
  </si>
  <si>
    <t>playmygame</t>
  </si>
  <si>
    <t>playmusic</t>
  </si>
  <si>
    <t>playmobile</t>
  </si>
  <si>
    <t>playmate9</t>
  </si>
  <si>
    <t>playmate8</t>
  </si>
  <si>
    <t>playmate28</t>
  </si>
  <si>
    <t>playmate25</t>
  </si>
  <si>
    <t>playmate20</t>
  </si>
  <si>
    <t>playmate13</t>
  </si>
  <si>
    <t>playmate123</t>
  </si>
  <si>
    <t>playmate101</t>
  </si>
  <si>
    <t>playmate09</t>
  </si>
  <si>
    <t>playmate.</t>
  </si>
  <si>
    <t>playmate*</t>
  </si>
  <si>
    <t>playmate!</t>
  </si>
  <si>
    <t>playmaker3</t>
  </si>
  <si>
    <t>playlot3</t>
  </si>
  <si>
    <t>playland1</t>
  </si>
  <si>
    <t>playking$3</t>
  </si>
  <si>
    <t>playitas</t>
  </si>
  <si>
    <t>playit</t>
  </si>
  <si>
    <t>playirl</t>
  </si>
  <si>
    <t>playingcards</t>
  </si>
  <si>
    <t>playing69</t>
  </si>
  <si>
    <t>playing4</t>
  </si>
  <si>
    <t>playhouse7</t>
  </si>
  <si>
    <t>playharder</t>
  </si>
  <si>
    <t>playgyal</t>
  </si>
  <si>
    <t>playguy</t>
  </si>
  <si>
    <t>playgurl23</t>
  </si>
  <si>
    <t>playgurl18</t>
  </si>
  <si>
    <t>playgurl16</t>
  </si>
  <si>
    <t>playgurl12</t>
  </si>
  <si>
    <t>playgurl06</t>
  </si>
  <si>
    <t>playgirll</t>
  </si>
  <si>
    <t>playgirl_</t>
  </si>
  <si>
    <t>playgirl94</t>
  </si>
  <si>
    <t>playgirl4va</t>
  </si>
  <si>
    <t>playgirl28</t>
  </si>
  <si>
    <t>playgirl25</t>
  </si>
  <si>
    <t>playgirl1991</t>
  </si>
  <si>
    <t>playgirl12345</t>
  </si>
  <si>
    <t>playgirl100</t>
  </si>
  <si>
    <t>playgirl02</t>
  </si>
  <si>
    <t>playgirl001</t>
  </si>
  <si>
    <t>playgirl00</t>
  </si>
  <si>
    <t>playgiirl</t>
  </si>
  <si>
    <t>playgal69</t>
  </si>
  <si>
    <t>playgal199413</t>
  </si>
  <si>
    <t>playfulme</t>
  </si>
  <si>
    <t>playful2</t>
  </si>
  <si>
    <t>playestation</t>
  </si>
  <si>
    <t>players7</t>
  </si>
  <si>
    <t>players6</t>
  </si>
  <si>
    <t>players22</t>
  </si>
  <si>
    <t>players21</t>
  </si>
  <si>
    <t>players13</t>
  </si>
  <si>
    <t>players.</t>
  </si>
  <si>
    <t>playero88</t>
  </si>
  <si>
    <t>playermom</t>
  </si>
  <si>
    <t>playerd</t>
  </si>
  <si>
    <t>playerbro</t>
  </si>
  <si>
    <t>player_1</t>
  </si>
  <si>
    <t>player98</t>
  </si>
  <si>
    <t>player911</t>
  </si>
  <si>
    <t>player82</t>
  </si>
  <si>
    <t>player71</t>
  </si>
  <si>
    <t>player666</t>
  </si>
  <si>
    <t>player63</t>
  </si>
  <si>
    <t>player57</t>
  </si>
  <si>
    <t>player55</t>
  </si>
  <si>
    <t>player54</t>
  </si>
  <si>
    <t>player52</t>
  </si>
  <si>
    <t>player51</t>
  </si>
  <si>
    <t>player420</t>
  </si>
  <si>
    <t>player41</t>
  </si>
  <si>
    <t>player38</t>
  </si>
  <si>
    <t>player37</t>
  </si>
  <si>
    <t>player360</t>
  </si>
  <si>
    <t>player35</t>
  </si>
  <si>
    <t>player213</t>
  </si>
  <si>
    <t>player2007</t>
  </si>
  <si>
    <t>player1987</t>
  </si>
  <si>
    <t>player134</t>
  </si>
  <si>
    <t>player100</t>
  </si>
  <si>
    <t>player.1</t>
  </si>
  <si>
    <t>player*</t>
  </si>
  <si>
    <t>playen</t>
  </si>
  <si>
    <t>playdough3</t>
  </si>
  <si>
    <t>playdays</t>
  </si>
  <si>
    <t>playday</t>
  </si>
  <si>
    <t>playcentre</t>
  </si>
  <si>
    <t>playbunz</t>
  </si>
  <si>
    <t>playbunny7</t>
  </si>
  <si>
    <t>playbunnie</t>
  </si>
  <si>
    <t>playboyza</t>
  </si>
  <si>
    <t>playboyx12</t>
  </si>
  <si>
    <t>playboyt</t>
  </si>
  <si>
    <t>playboys1</t>
  </si>
  <si>
    <t>playboyrox06</t>
  </si>
  <si>
    <t>playboyplaymate</t>
  </si>
  <si>
    <t>playboyplaya</t>
  </si>
  <si>
    <t>playboyme</t>
  </si>
  <si>
    <t>playboylover111</t>
  </si>
  <si>
    <t>playboyis2sexy4u</t>
  </si>
  <si>
    <t>playboyh</t>
  </si>
  <si>
    <t>playboyb</t>
  </si>
  <si>
    <t>playboyanna</t>
  </si>
  <si>
    <t>playboy_princess</t>
  </si>
  <si>
    <t>playboy_bunny</t>
  </si>
  <si>
    <t>playboy@</t>
  </si>
  <si>
    <t>playboy9999</t>
  </si>
  <si>
    <t>playboy990</t>
  </si>
  <si>
    <t>playboy890</t>
  </si>
  <si>
    <t>playboy888</t>
  </si>
  <si>
    <t>playboy79</t>
  </si>
  <si>
    <t>playboy78</t>
  </si>
  <si>
    <t>playboy75</t>
  </si>
  <si>
    <t>playboy619</t>
  </si>
  <si>
    <t>playboy600</t>
  </si>
  <si>
    <t>playboy51</t>
  </si>
  <si>
    <t>playboy445</t>
  </si>
  <si>
    <t>playboy42</t>
  </si>
  <si>
    <t>playboy35</t>
  </si>
  <si>
    <t>playboy333</t>
  </si>
  <si>
    <t>playboy31</t>
  </si>
  <si>
    <t>playboy305</t>
  </si>
  <si>
    <t>playboy2910</t>
  </si>
  <si>
    <t>playboy235</t>
  </si>
  <si>
    <t>playboy1o</t>
  </si>
  <si>
    <t>playboy1985</t>
  </si>
  <si>
    <t>playboy197</t>
  </si>
  <si>
    <t>playboy161</t>
  </si>
  <si>
    <t>playboy147</t>
  </si>
  <si>
    <t>playboy142</t>
  </si>
  <si>
    <t>playboy135875</t>
  </si>
  <si>
    <t>playboy123456789</t>
  </si>
  <si>
    <t>playboy121194</t>
  </si>
  <si>
    <t>playboy1210</t>
  </si>
  <si>
    <t>playboy118</t>
  </si>
  <si>
    <t>playboy1000</t>
  </si>
  <si>
    <t>playboy0928</t>
  </si>
  <si>
    <t>playboy017</t>
  </si>
  <si>
    <t>playboy009</t>
  </si>
  <si>
    <t>playboy.com</t>
  </si>
  <si>
    <t>playboy-x</t>
  </si>
  <si>
    <t>playboy-</t>
  </si>
  <si>
    <t>playboy***</t>
  </si>
  <si>
    <t>playbox</t>
  </si>
  <si>
    <t>playboix</t>
  </si>
  <si>
    <t>playboimad</t>
  </si>
  <si>
    <t>playboii2</t>
  </si>
  <si>
    <t>playboi7</t>
  </si>
  <si>
    <t>playboi1995</t>
  </si>
  <si>
    <t>playboi1234</t>
  </si>
  <si>
    <t>playboi05</t>
  </si>
  <si>
    <t>playbo07</t>
  </si>
  <si>
    <t>playbill</t>
  </si>
  <si>
    <t>playbaby1</t>
  </si>
  <si>
    <t>playazonly</t>
  </si>
  <si>
    <t>playaz92</t>
  </si>
  <si>
    <t>playaysol</t>
  </si>
  <si>
    <t>playat</t>
  </si>
  <si>
    <t>playas123</t>
  </si>
  <si>
    <t>playarette</t>
  </si>
  <si>
    <t>playap09</t>
  </si>
  <si>
    <t>playano1</t>
  </si>
  <si>
    <t>playajay</t>
  </si>
  <si>
    <t>playahatin</t>
  </si>
  <si>
    <t>playahata1</t>
  </si>
  <si>
    <t>playaforlife</t>
  </si>
  <si>
    <t>playafly</t>
  </si>
  <si>
    <t>playadorada</t>
  </si>
  <si>
    <t>playac</t>
  </si>
  <si>
    <t>playaboy</t>
  </si>
  <si>
    <t>playa99</t>
  </si>
  <si>
    <t>playa95</t>
  </si>
  <si>
    <t>playa916</t>
  </si>
  <si>
    <t>playa79</t>
  </si>
  <si>
    <t>playa74</t>
  </si>
  <si>
    <t>playa68</t>
  </si>
  <si>
    <t>playa63</t>
  </si>
  <si>
    <t>playa54</t>
  </si>
  <si>
    <t>playa4ever</t>
  </si>
  <si>
    <t>playa33</t>
  </si>
  <si>
    <t>playa26</t>
  </si>
  <si>
    <t>playa25</t>
  </si>
  <si>
    <t>playa1234</t>
  </si>
  <si>
    <t>playa09</t>
  </si>
  <si>
    <t>playa0825</t>
  </si>
  <si>
    <t>playa0</t>
  </si>
  <si>
    <t>playa*</t>
  </si>
  <si>
    <t>play_5loveyou</t>
  </si>
  <si>
    <t>play93</t>
  </si>
  <si>
    <t>play4you</t>
  </si>
  <si>
    <t>play4612</t>
  </si>
  <si>
    <t>play45</t>
  </si>
  <si>
    <t>play332719</t>
  </si>
  <si>
    <t>play33</t>
  </si>
  <si>
    <t>play247</t>
  </si>
  <si>
    <t>play20</t>
  </si>
  <si>
    <t>play19</t>
  </si>
  <si>
    <t>play18</t>
  </si>
  <si>
    <t>play14boy</t>
  </si>
  <si>
    <t>play-doh</t>
  </si>
  <si>
    <t>plaxton</t>
  </si>
  <si>
    <t>plaxico17</t>
  </si>
  <si>
    <t>plaxico</t>
  </si>
  <si>
    <t>plawan</t>
  </si>
  <si>
    <t>plavooka</t>
  </si>
  <si>
    <t>plavani</t>
  </si>
  <si>
    <t>plavalaguna</t>
  </si>
  <si>
    <t>platts</t>
  </si>
  <si>
    <t>platteville</t>
  </si>
  <si>
    <t>platter1</t>
  </si>
  <si>
    <t>platt06</t>
  </si>
  <si>
    <t>platt</t>
  </si>
  <si>
    <t>platonamo</t>
  </si>
  <si>
    <t>plato4</t>
  </si>
  <si>
    <t>platinumpony80</t>
  </si>
  <si>
    <t>platinumgoat</t>
  </si>
  <si>
    <t>platinumgirl</t>
  </si>
  <si>
    <t>platinumfloor</t>
  </si>
  <si>
    <t>platinumdoor76</t>
  </si>
  <si>
    <t>platinumbed</t>
  </si>
  <si>
    <t>platinum9</t>
  </si>
  <si>
    <t>platinum87</t>
  </si>
  <si>
    <t>platinum75</t>
  </si>
  <si>
    <t>platinum6</t>
  </si>
  <si>
    <t>platinum44</t>
  </si>
  <si>
    <t>platinum33</t>
  </si>
  <si>
    <t>platinum3</t>
  </si>
  <si>
    <t>platinum19</t>
  </si>
  <si>
    <t>platinum15</t>
  </si>
  <si>
    <t>platinum13</t>
  </si>
  <si>
    <t>platinum07</t>
  </si>
  <si>
    <t>platinum05</t>
  </si>
  <si>
    <t>platinum01</t>
  </si>
  <si>
    <t>platinum00</t>
  </si>
  <si>
    <t>platinos</t>
  </si>
  <si>
    <t>platine</t>
  </si>
  <si>
    <t>platforms</t>
  </si>
  <si>
    <t>plates1</t>
  </si>
  <si>
    <t>plateriasuni</t>
  </si>
  <si>
    <t>plate25</t>
  </si>
  <si>
    <t>plate1</t>
  </si>
  <si>
    <t>platanos3</t>
  </si>
  <si>
    <t>platano8</t>
  </si>
  <si>
    <t>platano4</t>
  </si>
  <si>
    <t>platano24</t>
  </si>
  <si>
    <t>platano11</t>
  </si>
  <si>
    <t>platanitas12</t>
  </si>
  <si>
    <t>platanera</t>
  </si>
  <si>
    <t>platana</t>
  </si>
  <si>
    <t>platamonas</t>
  </si>
  <si>
    <t>plata007</t>
  </si>
  <si>
    <t>plastikan</t>
  </si>
  <si>
    <t>plasticsun</t>
  </si>
  <si>
    <t>plasticfloor17</t>
  </si>
  <si>
    <t>plasticfish</t>
  </si>
  <si>
    <t>plasticdesk94</t>
  </si>
  <si>
    <t>plasticas</t>
  </si>
  <si>
    <t>plastic4</t>
  </si>
  <si>
    <t>plastic151</t>
  </si>
  <si>
    <t>plastic11</t>
  </si>
  <si>
    <t>plastic01</t>
  </si>
  <si>
    <t>plasti</t>
  </si>
  <si>
    <t>plastered</t>
  </si>
  <si>
    <t>plastech1</t>
  </si>
  <si>
    <t>plastation</t>
  </si>
  <si>
    <t>plasmodium</t>
  </si>
  <si>
    <t>plasmasword</t>
  </si>
  <si>
    <t>plasje</t>
  </si>
  <si>
    <t>plashet</t>
  </si>
  <si>
    <t>plaser</t>
  </si>
  <si>
    <t>plasencia1</t>
  </si>
  <si>
    <t>plasabas</t>
  </si>
  <si>
    <t>plaridel6802</t>
  </si>
  <si>
    <t>plaquemine</t>
  </si>
  <si>
    <t>plantsrule</t>
  </si>
  <si>
    <t>plants12</t>
  </si>
  <si>
    <t>plantillas</t>
  </si>
  <si>
    <t>planters2</t>
  </si>
  <si>
    <t>planters1</t>
  </si>
  <si>
    <t>plantcity</t>
  </si>
  <si>
    <t>plantain1</t>
  </si>
  <si>
    <t>plant7</t>
  </si>
  <si>
    <t>plant14</t>
  </si>
  <si>
    <t>plans</t>
  </si>
  <si>
    <t>planplan</t>
  </si>
  <si>
    <t>planperfecto</t>
  </si>
  <si>
    <t>planoy</t>
  </si>
  <si>
    <t>planotx</t>
  </si>
  <si>
    <t>planotexas</t>
  </si>
  <si>
    <t>plano17</t>
  </si>
  <si>
    <t>plankton7</t>
  </si>
  <si>
    <t>planks</t>
  </si>
  <si>
    <t>planetzog</t>
  </si>
  <si>
    <t>planetspa</t>
  </si>
  <si>
    <t>planetnemic</t>
  </si>
  <si>
    <t>planethell</t>
  </si>
  <si>
    <t>planeth</t>
  </si>
  <si>
    <t>planetes</t>
  </si>
  <si>
    <t>planetearth</t>
  </si>
  <si>
    <t>planetbob</t>
  </si>
  <si>
    <t>planetbeach</t>
  </si>
  <si>
    <t>planetaverde</t>
  </si>
  <si>
    <t>planet2008</t>
  </si>
  <si>
    <t>planet13</t>
  </si>
  <si>
    <t>planet12</t>
  </si>
  <si>
    <t>planes1</t>
  </si>
  <si>
    <t>planeet</t>
  </si>
  <si>
    <t>plane2</t>
  </si>
  <si>
    <t>planchar</t>
  </si>
  <si>
    <t>planbskate</t>
  </si>
  <si>
    <t>planb18</t>
  </si>
  <si>
    <t>planb101</t>
  </si>
  <si>
    <t>plan13</t>
  </si>
  <si>
    <t>plamtree</t>
  </si>
  <si>
    <t>plammy</t>
  </si>
  <si>
    <t>plamena</t>
  </si>
  <si>
    <t>plamedie</t>
  </si>
  <si>
    <t>plam2499</t>
  </si>
  <si>
    <t>plaloveme</t>
  </si>
  <si>
    <t>plalek</t>
  </si>
  <si>
    <t>plaisier</t>
  </si>
  <si>
    <t>plainwell</t>
  </si>
  <si>
    <t>plaintiff</t>
  </si>
  <si>
    <t>plainstoi</t>
  </si>
  <si>
    <t>plains1</t>
  </si>
  <si>
    <t>plainjane1</t>
  </si>
  <si>
    <t>plaii</t>
  </si>
  <si>
    <t>plaids</t>
  </si>
  <si>
    <t>plaidpants</t>
  </si>
  <si>
    <t>plaid1</t>
  </si>
  <si>
    <t>plagata</t>
  </si>
  <si>
    <t>plagas</t>
  </si>
  <si>
    <t>pladus</t>
  </si>
  <si>
    <t>placidly</t>
  </si>
  <si>
    <t>placibo</t>
  </si>
  <si>
    <t>placero</t>
  </si>
  <si>
    <t>placeres</t>
  </si>
  <si>
    <t>placentia</t>
  </si>
  <si>
    <t>placencio</t>
  </si>
  <si>
    <t>placencia1</t>
  </si>
  <si>
    <t>placement</t>
  </si>
  <si>
    <t>placek1</t>
  </si>
  <si>
    <t>placebo89</t>
  </si>
  <si>
    <t>placebo69</t>
  </si>
  <si>
    <t>placebo5</t>
  </si>
  <si>
    <t>placebo14</t>
  </si>
  <si>
    <t>placebo12</t>
  </si>
  <si>
    <t>placebo0</t>
  </si>
  <si>
    <t>placas</t>
  </si>
  <si>
    <t>plac3bo</t>
  </si>
  <si>
    <t>plabe911</t>
  </si>
  <si>
    <t>pla2523</t>
  </si>
  <si>
    <t>pla2515</t>
  </si>
  <si>
    <t>pl@ygirl</t>
  </si>
  <si>
    <t>pl@yer</t>
  </si>
  <si>
    <t>pl97az</t>
  </si>
  <si>
    <t>pl6127</t>
  </si>
  <si>
    <t>pl4ever</t>
  </si>
  <si>
    <t>pl3as3</t>
  </si>
  <si>
    <t>pl1234</t>
  </si>
  <si>
    <t>pl0ppl0p</t>
  </si>
  <si>
    <t>pl0626</t>
  </si>
  <si>
    <t>okm1</t>
  </si>
  <si>
    <t>pk├▒a</t>
  </si>
  <si>
    <t>pkzpkz318</t>
  </si>
  <si>
    <t>pkulanoa</t>
  </si>
  <si>
    <t>pktefuiste</t>
  </si>
  <si>
    <t>pkspks</t>
  </si>
  <si>
    <t>pks020388</t>
  </si>
  <si>
    <t>pkpkpkpk</t>
  </si>
  <si>
    <t>pkjkgmnkaja</t>
  </si>
  <si>
    <t>pkforlife</t>
  </si>
  <si>
    <t>pkforever</t>
  </si>
  <si>
    <t>pke├▒a</t>
  </si>
  <si>
    <t>pkendall</t>
  </si>
  <si>
    <t>pkallday</t>
  </si>
  <si>
    <t>pk2006</t>
  </si>
  <si>
    <t>pk1988</t>
  </si>
  <si>
    <t>pk123456789</t>
  </si>
  <si>
    <t>pk12345</t>
  </si>
  <si>
    <t>pjvedder</t>
  </si>
  <si>
    <t>pjshivley</t>
  </si>
  <si>
    <t>pjroma</t>
  </si>
  <si>
    <t>pjpj123</t>
  </si>
  <si>
    <t>pjoyce</t>
  </si>
  <si>
    <t>pjohn</t>
  </si>
  <si>
    <t>pjmc25</t>
  </si>
  <si>
    <t>pjmarsh</t>
  </si>
  <si>
    <t>pjm123</t>
  </si>
  <si>
    <t>pjladd1</t>
  </si>
  <si>
    <t>pjiscool</t>
  </si>
  <si>
    <t>pjf123</t>
  </si>
  <si>
    <t>pjesus</t>
  </si>
  <si>
    <t>pjelly</t>
  </si>
  <si>
    <t>pjbsrf</t>
  </si>
  <si>
    <t>pjbonanni</t>
  </si>
  <si>
    <t>pjames</t>
  </si>
  <si>
    <t>pj9850</t>
  </si>
  <si>
    <t>pj7777777</t>
  </si>
  <si>
    <t>pj6541lily</t>
  </si>
  <si>
    <t>pj4eva</t>
  </si>
  <si>
    <t>pj2323</t>
  </si>
  <si>
    <t>pj1995</t>
  </si>
  <si>
    <t>pj1989</t>
  </si>
  <si>
    <t>pj1973</t>
  </si>
  <si>
    <t>pj1212</t>
  </si>
  <si>
    <t>pj101405</t>
  </si>
  <si>
    <t>pj0604</t>
  </si>
  <si>
    <t>pi├▒as</t>
  </si>
  <si>
    <t>pizzwizz</t>
  </si>
  <si>
    <t>pizzolato</t>
  </si>
  <si>
    <t>pizzicatofive</t>
  </si>
  <si>
    <t>pizzicato</t>
  </si>
  <si>
    <t>pizzazz1</t>
  </si>
  <si>
    <t>pizzashapes</t>
  </si>
  <si>
    <t>pizzasauce</t>
  </si>
  <si>
    <t>pizzas33</t>
  </si>
  <si>
    <t>pizzas11</t>
  </si>
  <si>
    <t>pizzaro</t>
  </si>
  <si>
    <t>pizzaplus</t>
  </si>
  <si>
    <t>pizzamonger</t>
  </si>
  <si>
    <t>pizzamike</t>
  </si>
  <si>
    <t>pizzamia</t>
  </si>
  <si>
    <t>pizzamad</t>
  </si>
  <si>
    <t>pizzainn</t>
  </si>
  <si>
    <t>pizzahut79</t>
  </si>
  <si>
    <t>pizzahut6</t>
  </si>
  <si>
    <t>pizzahut24</t>
  </si>
  <si>
    <t>pizzahut07</t>
  </si>
  <si>
    <t>pizzahut.</t>
  </si>
  <si>
    <t>pizzagirl411</t>
  </si>
  <si>
    <t>pizzafun</t>
  </si>
  <si>
    <t>pizzafreak</t>
  </si>
  <si>
    <t>pizzadoos</t>
  </si>
  <si>
    <t>pizzacats</t>
  </si>
  <si>
    <t>pizzacat</t>
  </si>
  <si>
    <t>pizzabrot</t>
  </si>
  <si>
    <t>pizzabox</t>
  </si>
  <si>
    <t>pizza94</t>
  </si>
  <si>
    <t>pizza87</t>
  </si>
  <si>
    <t>pizza777</t>
  </si>
  <si>
    <t>pizza76</t>
  </si>
  <si>
    <t>pizza555</t>
  </si>
  <si>
    <t>pizza52</t>
  </si>
  <si>
    <t>pizza4u</t>
  </si>
  <si>
    <t>pizza4ever</t>
  </si>
  <si>
    <t>pizza2go</t>
  </si>
  <si>
    <t>pizza223</t>
  </si>
  <si>
    <t>pizza213</t>
  </si>
  <si>
    <t>pizza2000</t>
  </si>
  <si>
    <t>pizza1991</t>
  </si>
  <si>
    <t>pizza121</t>
  </si>
  <si>
    <t>pizza1112</t>
  </si>
  <si>
    <t>pizza110</t>
  </si>
  <si>
    <t>pizza03</t>
  </si>
  <si>
    <t>pizza007</t>
  </si>
  <si>
    <t>pizostes</t>
  </si>
  <si>
    <t>pizdoc</t>
  </si>
  <si>
    <t>pizdis</t>
  </si>
  <si>
    <t>pizdica</t>
  </si>
  <si>
    <t>pizdeproaste</t>
  </si>
  <si>
    <t>pizdata</t>
  </si>
  <si>
    <t>pizara</t>
  </si>
  <si>
    <t>pizar</t>
  </si>
  <si>
    <t>pizana</t>
  </si>
  <si>
    <t>piza123</t>
  </si>
  <si>
    <t>piyumi</t>
  </si>
  <si>
    <t>piyina</t>
  </si>
  <si>
    <t>piyawong</t>
  </si>
  <si>
    <t>piyawat1991</t>
  </si>
  <si>
    <t>piyatir</t>
  </si>
  <si>
    <t>piyanun012</t>
  </si>
  <si>
    <t>piyalap</t>
  </si>
  <si>
    <t>piyachat</t>
  </si>
  <si>
    <t>piya123</t>
  </si>
  <si>
    <t>pixyqueen1</t>
  </si>
  <si>
    <t>pixydust1</t>
  </si>
  <si>
    <t>pixxidust</t>
  </si>
  <si>
    <t>pixrock</t>
  </si>
  <si>
    <t>pixote</t>
  </si>
  <si>
    <t>pixis</t>
  </si>
  <si>
    <t>pixina</t>
  </si>
  <si>
    <t>pixies2</t>
  </si>
  <si>
    <t>pixiepuss</t>
  </si>
  <si>
    <t>pixieprincess</t>
  </si>
  <si>
    <t>pixiekisses</t>
  </si>
  <si>
    <t>pixiek20</t>
  </si>
  <si>
    <t>pixiegurl</t>
  </si>
  <si>
    <t>pixiefairy</t>
  </si>
  <si>
    <t>pixiedust6</t>
  </si>
  <si>
    <t>pixiedoll</t>
  </si>
  <si>
    <t>pixiedixie</t>
  </si>
  <si>
    <t>pixiebell</t>
  </si>
  <si>
    <t>pixie95</t>
  </si>
  <si>
    <t>pixie94</t>
  </si>
  <si>
    <t>pixie8_</t>
  </si>
  <si>
    <t>pixie85</t>
  </si>
  <si>
    <t>pixie78</t>
  </si>
  <si>
    <t>pixie76</t>
  </si>
  <si>
    <t>pixie55</t>
  </si>
  <si>
    <t>pixie44</t>
  </si>
  <si>
    <t>pixie40</t>
  </si>
  <si>
    <t>pixie2004</t>
  </si>
  <si>
    <t>pixie1979</t>
  </si>
  <si>
    <t>pixie123p</t>
  </si>
  <si>
    <t>pixie122</t>
  </si>
  <si>
    <t>pixie111</t>
  </si>
  <si>
    <t>pixie100</t>
  </si>
  <si>
    <t>pixie#1234</t>
  </si>
  <si>
    <t>pixie!!</t>
  </si>
  <si>
    <t>pixidixi</t>
  </si>
  <si>
    <t>pixi33</t>
  </si>
  <si>
    <t>pixi</t>
  </si>
  <si>
    <t>pixeydust</t>
  </si>
  <si>
    <t>pixes</t>
  </si>
  <si>
    <t>pixelita</t>
  </si>
  <si>
    <t>pixeline</t>
  </si>
  <si>
    <t>pixel12345</t>
  </si>
  <si>
    <t>pixars</t>
  </si>
  <si>
    <t>pix4u</t>
  </si>
  <si>
    <t>piwinha</t>
  </si>
  <si>
    <t>pivotpoint</t>
  </si>
  <si>
    <t>pivot1</t>
  </si>
  <si>
    <t>pivot</t>
  </si>
  <si>
    <t>pivniska</t>
  </si>
  <si>
    <t>pivaral</t>
  </si>
  <si>
    <t>piva02</t>
  </si>
  <si>
    <t>pius07</t>
  </si>
  <si>
    <t>piurano</t>
  </si>
  <si>
    <t>piulitza</t>
  </si>
  <si>
    <t>piulito</t>
  </si>
  <si>
    <t>piugas</t>
  </si>
  <si>
    <t>pitzer</t>
  </si>
  <si>
    <t>pitza</t>
  </si>
  <si>
    <t>pitypity</t>
  </si>
  <si>
    <t>pity4u</t>
  </si>
  <si>
    <t>pitviper1</t>
  </si>
  <si>
    <t>pituza</t>
  </si>
  <si>
    <t>pituxas</t>
  </si>
  <si>
    <t>pituxapituxa</t>
  </si>
  <si>
    <t>pituti</t>
  </si>
  <si>
    <t>pitut</t>
  </si>
  <si>
    <t>pitusca</t>
  </si>
  <si>
    <t>pituquita</t>
  </si>
  <si>
    <t>pituquinho</t>
  </si>
  <si>
    <t>pitupitu</t>
  </si>
  <si>
    <t>pituki</t>
  </si>
  <si>
    <t>pitufitos</t>
  </si>
  <si>
    <t>pitufis</t>
  </si>
  <si>
    <t>pitufino</t>
  </si>
  <si>
    <t>pitufinha</t>
  </si>
  <si>
    <t>pitufinas</t>
  </si>
  <si>
    <t>pitufin1</t>
  </si>
  <si>
    <t>pitufas</t>
  </si>
  <si>
    <t>pitufa13</t>
  </si>
  <si>
    <t>pitufa07</t>
  </si>
  <si>
    <t>pitucu</t>
  </si>
  <si>
    <t>pituchinha</t>
  </si>
  <si>
    <t>pituchas</t>
  </si>
  <si>
    <t>pitucha23</t>
  </si>
  <si>
    <t>pitucas</t>
  </si>
  <si>
    <t>pituca1</t>
  </si>
  <si>
    <t>pitu8374</t>
  </si>
  <si>
    <t>pittykitty</t>
  </si>
  <si>
    <t>pitty2</t>
  </si>
  <si>
    <t>pittstate</t>
  </si>
  <si>
    <t>pitts123</t>
  </si>
  <si>
    <t>pitts12</t>
  </si>
  <si>
    <t>pittman3</t>
  </si>
  <si>
    <t>pittman2</t>
  </si>
  <si>
    <t>pitterpat</t>
  </si>
  <si>
    <t>pittbull69</t>
  </si>
  <si>
    <t>pittbull01</t>
  </si>
  <si>
    <t>pittayakom</t>
  </si>
  <si>
    <t>pitt44</t>
  </si>
  <si>
    <t>pitt222</t>
  </si>
  <si>
    <t>pitt1984</t>
  </si>
  <si>
    <t>pitt14</t>
  </si>
  <si>
    <t>pitt134</t>
  </si>
  <si>
    <t>pitt123</t>
  </si>
  <si>
    <t>pitt101</t>
  </si>
  <si>
    <t>pitsouni</t>
  </si>
  <si>
    <t>pitsi</t>
  </si>
  <si>
    <t>pitsanu</t>
  </si>
  <si>
    <t>pits4life</t>
  </si>
  <si>
    <t>pits15</t>
  </si>
  <si>
    <t>pitrola</t>
  </si>
  <si>
    <t>pitriver</t>
  </si>
  <si>
    <t>pitria</t>
  </si>
  <si>
    <t>pitpot</t>
  </si>
  <si>
    <t>pitoys</t>
  </si>
  <si>
    <t>pitoyo</t>
  </si>
  <si>
    <t>pitowilson</t>
  </si>
  <si>
    <t>pitowifey1</t>
  </si>
  <si>
    <t>pitotoy</t>
  </si>
  <si>
    <t>pitoto</t>
  </si>
  <si>
    <t>pitote1</t>
  </si>
  <si>
    <t>pitoso</t>
  </si>
  <si>
    <t>pitomate</t>
  </si>
  <si>
    <t>pitolin</t>
  </si>
  <si>
    <t>pitoeke</t>
  </si>
  <si>
    <t>pitodeburro</t>
  </si>
  <si>
    <t>pito665</t>
  </si>
  <si>
    <t>pito26</t>
  </si>
  <si>
    <t>pito24</t>
  </si>
  <si>
    <t>pito1998</t>
  </si>
  <si>
    <t>pito19</t>
  </si>
  <si>
    <t>pito15</t>
  </si>
  <si>
    <t>pito11</t>
  </si>
  <si>
    <t>pito08</t>
  </si>
  <si>
    <t>pitney1a</t>
  </si>
  <si>
    <t>pitluver</t>
  </si>
  <si>
    <t>pitkin1</t>
  </si>
  <si>
    <t>pitkerro</t>
  </si>
  <si>
    <t>pitipong</t>
  </si>
  <si>
    <t>pitino</t>
  </si>
  <si>
    <t>pitilin</t>
  </si>
  <si>
    <t>pitila</t>
  </si>
  <si>
    <t>pitikutz</t>
  </si>
  <si>
    <t>pitiks</t>
  </si>
  <si>
    <t>pitiko</t>
  </si>
  <si>
    <t>pitiful1824</t>
  </si>
  <si>
    <t>piticoata</t>
  </si>
  <si>
    <t>pitheta</t>
  </si>
  <si>
    <t>pithech</t>
  </si>
  <si>
    <t>pitfour</t>
  </si>
  <si>
    <t>piteu</t>
  </si>
  <si>
    <t>piters1mmaa3</t>
  </si>
  <si>
    <t>pitero</t>
  </si>
  <si>
    <t>piter123</t>
  </si>
  <si>
    <t>piter1</t>
  </si>
  <si>
    <t>piteko</t>
  </si>
  <si>
    <t>pitcrew07</t>
  </si>
  <si>
    <t>pitcorthie</t>
  </si>
  <si>
    <t>pitchula</t>
  </si>
  <si>
    <t>pitchs</t>
  </si>
  <si>
    <t>pitchit3</t>
  </si>
  <si>
    <t>pitchers</t>
  </si>
  <si>
    <t>pitcher45</t>
  </si>
  <si>
    <t>pitcher27</t>
  </si>
  <si>
    <t>pitcher20</t>
  </si>
  <si>
    <t>pitcher19</t>
  </si>
  <si>
    <t>pitcher123</t>
  </si>
  <si>
    <t>pitcher09</t>
  </si>
  <si>
    <t>pitcher07</t>
  </si>
  <si>
    <t>pitchdown</t>
  </si>
  <si>
    <t>pitchbend</t>
  </si>
  <si>
    <t>pitchandputt</t>
  </si>
  <si>
    <t>pitchakorn</t>
  </si>
  <si>
    <t>pitch24</t>
  </si>
  <si>
    <t>pitch22</t>
  </si>
  <si>
    <t>pitch2</t>
  </si>
  <si>
    <t>pitch12</t>
  </si>
  <si>
    <t>pitcairn</t>
  </si>
  <si>
    <t>pitbulu</t>
  </si>
  <si>
    <t>pitbullterrier</t>
  </si>
  <si>
    <t>pitbulls3</t>
  </si>
  <si>
    <t>pitbulldog</t>
  </si>
  <si>
    <t>pitbull912</t>
  </si>
  <si>
    <t>pitbull91</t>
  </si>
  <si>
    <t>pitbull88</t>
  </si>
  <si>
    <t>pitbull84</t>
  </si>
  <si>
    <t>pitbull81</t>
  </si>
  <si>
    <t>pitbull8</t>
  </si>
  <si>
    <t>pitbull77</t>
  </si>
  <si>
    <t>pitbull73</t>
  </si>
  <si>
    <t>pitbull666</t>
  </si>
  <si>
    <t>pitbull50</t>
  </si>
  <si>
    <t>pitbull44</t>
  </si>
  <si>
    <t>pitbull31</t>
  </si>
  <si>
    <t>pitbull25</t>
  </si>
  <si>
    <t>pitbull24</t>
  </si>
  <si>
    <t>pitbull19</t>
  </si>
  <si>
    <t>pitbull05</t>
  </si>
  <si>
    <t>pitbull!</t>
  </si>
  <si>
    <t>pitbul13</t>
  </si>
  <si>
    <t>pitarresca</t>
  </si>
  <si>
    <t>pitar</t>
  </si>
  <si>
    <t>pitapie</t>
  </si>
  <si>
    <t>pitana21</t>
  </si>
  <si>
    <t>pitabel</t>
  </si>
  <si>
    <t>pita96</t>
  </si>
  <si>
    <t>pita89</t>
  </si>
  <si>
    <t>pita88</t>
  </si>
  <si>
    <t>pita69</t>
  </si>
  <si>
    <t>pita2007</t>
  </si>
  <si>
    <t>pita1963</t>
  </si>
  <si>
    <t>pita11</t>
  </si>
  <si>
    <t>pita05</t>
  </si>
  <si>
    <t>pita00</t>
  </si>
  <si>
    <t>pita-ten</t>
  </si>
  <si>
    <t>pit4830</t>
  </si>
  <si>
    <t>pisycu</t>
  </si>
  <si>
    <t>pisupo</t>
  </si>
  <si>
    <t>pisulika</t>
  </si>
  <si>
    <t>pistuka</t>
  </si>
  <si>
    <t>pistonsrock</t>
  </si>
  <si>
    <t>pistons14</t>
  </si>
  <si>
    <t>pistons06</t>
  </si>
  <si>
    <t>pistons03</t>
  </si>
  <si>
    <t>pistons01</t>
  </si>
  <si>
    <t>pistones</t>
  </si>
  <si>
    <t>pistoncup</t>
  </si>
  <si>
    <t>pistolon#1</t>
  </si>
  <si>
    <t>pistol79</t>
  </si>
  <si>
    <t>pistol44</t>
  </si>
  <si>
    <t>pistol23</t>
  </si>
  <si>
    <t>pistol.</t>
  </si>
  <si>
    <t>pistol!</t>
  </si>
  <si>
    <t>pistoff</t>
  </si>
  <si>
    <t>pistis</t>
  </si>
  <si>
    <t>pistic</t>
  </si>
  <si>
    <t>pister</t>
  </si>
  <si>
    <t>pistachon</t>
  </si>
  <si>
    <t>pistaches</t>
  </si>
  <si>
    <t>pistacha</t>
  </si>
  <si>
    <t>pistacchio</t>
  </si>
  <si>
    <t>pissyou</t>
  </si>
  <si>
    <t>pissydeea</t>
  </si>
  <si>
    <t>pissy2</t>
  </si>
  <si>
    <t>pissss</t>
  </si>
  <si>
    <t>pisspot1</t>
  </si>
  <si>
    <t>pissonu2</t>
  </si>
  <si>
    <t>pissoff4</t>
  </si>
  <si>
    <t>pisslove</t>
  </si>
  <si>
    <t>pisslips</t>
  </si>
  <si>
    <t>pissie</t>
  </si>
  <si>
    <t>pisshole</t>
  </si>
  <si>
    <t>pissheads</t>
  </si>
  <si>
    <t>pisshead69</t>
  </si>
  <si>
    <t>pissgoth47</t>
  </si>
  <si>
    <t>pissedpanther</t>
  </si>
  <si>
    <t>pissedoff2</t>
  </si>
  <si>
    <t>pissedoff!</t>
  </si>
  <si>
    <t>pissed22</t>
  </si>
  <si>
    <t>pissed123</t>
  </si>
  <si>
    <t>pissed11</t>
  </si>
  <si>
    <t>pissed07</t>
  </si>
  <si>
    <t>pissdrunks</t>
  </si>
  <si>
    <t>pissass</t>
  </si>
  <si>
    <t>pissas</t>
  </si>
  <si>
    <t>pissa</t>
  </si>
  <si>
    <t>piss123</t>
  </si>
  <si>
    <t>piss-off</t>
  </si>
  <si>
    <t>pispireta</t>
  </si>
  <si>
    <t>pispi</t>
  </si>
  <si>
    <t>pisomojado</t>
  </si>
  <si>
    <t>pisokely</t>
  </si>
  <si>
    <t>piskotek</t>
  </si>
  <si>
    <t>piskot</t>
  </si>
  <si>
    <t>piskopat</t>
  </si>
  <si>
    <t>piskinha</t>
  </si>
  <si>
    <t>pisit</t>
  </si>
  <si>
    <t>pisiss</t>
  </si>
  <si>
    <t>pisingo</t>
  </si>
  <si>
    <t>pisina</t>
  </si>
  <si>
    <t>pisilove</t>
  </si>
  <si>
    <t>pisila</t>
  </si>
  <si>
    <t>pisigma</t>
  </si>
  <si>
    <t>pisicutzamea</t>
  </si>
  <si>
    <t>pisicutamica</t>
  </si>
  <si>
    <t>pisicot</t>
  </si>
  <si>
    <t>pisicmic</t>
  </si>
  <si>
    <t>pisicii</t>
  </si>
  <si>
    <t>pisicasalbatica</t>
  </si>
  <si>
    <t>pisicamea</t>
  </si>
  <si>
    <t>pisicadulce</t>
  </si>
  <si>
    <t>pisi123321</t>
  </si>
  <si>
    <t>pishin</t>
  </si>
  <si>
    <t>piseth</t>
  </si>
  <si>
    <t>pisello</t>
  </si>
  <si>
    <t>piscui</t>
  </si>
  <si>
    <t>piscosour</t>
  </si>
  <si>
    <t>piscolovaar</t>
  </si>
  <si>
    <t>piscis75</t>
  </si>
  <si>
    <t>piscis18</t>
  </si>
  <si>
    <t>piscis12</t>
  </si>
  <si>
    <t>piscine</t>
  </si>
  <si>
    <t>piscess</t>
  </si>
  <si>
    <t>pisces81</t>
  </si>
  <si>
    <t>pisces75</t>
  </si>
  <si>
    <t>pisces63</t>
  </si>
  <si>
    <t>pisces51</t>
  </si>
  <si>
    <t>pisces4life</t>
  </si>
  <si>
    <t>pisces320</t>
  </si>
  <si>
    <t>pisces2008</t>
  </si>
  <si>
    <t>pisces1995</t>
  </si>
  <si>
    <t>pisces1985</t>
  </si>
  <si>
    <t>pisces1984</t>
  </si>
  <si>
    <t>pisces101</t>
  </si>
  <si>
    <t>piscataway</t>
  </si>
  <si>
    <t>piscador</t>
  </si>
  <si>
    <t>pisc3s</t>
  </si>
  <si>
    <t>pisani</t>
  </si>
  <si>
    <t>pisangraja</t>
  </si>
  <si>
    <t>pisame</t>
  </si>
  <si>
    <t>pis</t>
  </si>
  <si>
    <t>piruvato</t>
  </si>
  <si>
    <t>pirulo69</t>
  </si>
  <si>
    <t>pirulin6</t>
  </si>
  <si>
    <t>pirulas</t>
  </si>
  <si>
    <t>piruja69</t>
  </si>
  <si>
    <t>piruca</t>
  </si>
  <si>
    <t>pirubloodz</t>
  </si>
  <si>
    <t>piru93</t>
  </si>
  <si>
    <t>piru8394</t>
  </si>
  <si>
    <t>piru4life</t>
  </si>
  <si>
    <t>piru000</t>
  </si>
  <si>
    <t>pirruris06</t>
  </si>
  <si>
    <t>pirruri</t>
  </si>
  <si>
    <t>pirrie</t>
  </si>
  <si>
    <t>pirralha1</t>
  </si>
  <si>
    <t>pirralha</t>
  </si>
  <si>
    <t>pirovo</t>
  </si>
  <si>
    <t>pirotecnia</t>
  </si>
  <si>
    <t>pirot</t>
  </si>
  <si>
    <t>piroska1</t>
  </si>
  <si>
    <t>piros</t>
  </si>
  <si>
    <t>piromaniaco</t>
  </si>
  <si>
    <t>piroman</t>
  </si>
  <si>
    <t>pirola</t>
  </si>
  <si>
    <t>pirogue</t>
  </si>
  <si>
    <t>pirog</t>
  </si>
  <si>
    <t>pirinolo</t>
  </si>
  <si>
    <t>piringa</t>
  </si>
  <si>
    <t>pirikitta_15</t>
  </si>
  <si>
    <t>piriguin</t>
  </si>
  <si>
    <t>piri1985</t>
  </si>
  <si>
    <t>pirettes</t>
  </si>
  <si>
    <t>piress</t>
  </si>
  <si>
    <t>pirespires</t>
  </si>
  <si>
    <t>pires1</t>
  </si>
  <si>
    <t>pirbright</t>
  </si>
  <si>
    <t>piratul</t>
  </si>
  <si>
    <t>piratinha3</t>
  </si>
  <si>
    <t>piratesrule</t>
  </si>
  <si>
    <t>pirateship</t>
  </si>
  <si>
    <t>pirates9</t>
  </si>
  <si>
    <t>pirates50</t>
  </si>
  <si>
    <t>pirates45</t>
  </si>
  <si>
    <t>pirates33</t>
  </si>
  <si>
    <t>pirates2011</t>
  </si>
  <si>
    <t>pirates101</t>
  </si>
  <si>
    <t>pirates04</t>
  </si>
  <si>
    <t>pirates03</t>
  </si>
  <si>
    <t>pirates0</t>
  </si>
  <si>
    <t>pirates#1</t>
  </si>
  <si>
    <t>pirateprincess</t>
  </si>
  <si>
    <t>piratepete</t>
  </si>
  <si>
    <t>piratehooker</t>
  </si>
  <si>
    <t>pirate88</t>
  </si>
  <si>
    <t>pirate42</t>
  </si>
  <si>
    <t>pirate32</t>
  </si>
  <si>
    <t>pirate31</t>
  </si>
  <si>
    <t>pirate27</t>
  </si>
  <si>
    <t>pirate25</t>
  </si>
  <si>
    <t>pirate24</t>
  </si>
  <si>
    <t>pirate23</t>
  </si>
  <si>
    <t>pirate2008</t>
  </si>
  <si>
    <t>pirate2007</t>
  </si>
  <si>
    <t>pirate101</t>
  </si>
  <si>
    <t>pirate02</t>
  </si>
  <si>
    <t>piratas1</t>
  </si>
  <si>
    <t>piratage</t>
  </si>
  <si>
    <t>pirata7</t>
  </si>
  <si>
    <t>pirata69</t>
  </si>
  <si>
    <t>pirata22</t>
  </si>
  <si>
    <t>pirata2</t>
  </si>
  <si>
    <t>pirata19</t>
  </si>
  <si>
    <t>pirata16</t>
  </si>
  <si>
    <t>pirata13</t>
  </si>
  <si>
    <t>pirata12</t>
  </si>
  <si>
    <t>pirata11</t>
  </si>
  <si>
    <t>pirata07</t>
  </si>
  <si>
    <t>pirantylove</t>
  </si>
  <si>
    <t>piranita</t>
  </si>
  <si>
    <t>piranha1</t>
  </si>
  <si>
    <t>pirandello</t>
  </si>
  <si>
    <t>piramses</t>
  </si>
  <si>
    <t>piramide1</t>
  </si>
  <si>
    <t>piragua</t>
  </si>
  <si>
    <t>piquita</t>
  </si>
  <si>
    <t>piquet</t>
  </si>
  <si>
    <t>pique1</t>
  </si>
  <si>
    <t>piqena</t>
  </si>
  <si>
    <t>pipucha</t>
  </si>
  <si>
    <t>piptin</t>
  </si>
  <si>
    <t>pipster344</t>
  </si>
  <si>
    <t>pipster2</t>
  </si>
  <si>
    <t>pipstar</t>
  </si>
  <si>
    <t>pipsta</t>
  </si>
  <si>
    <t>pipsqueak1</t>
  </si>
  <si>
    <t>pippys</t>
  </si>
  <si>
    <t>pippylongstocking</t>
  </si>
  <si>
    <t>pippydog</t>
  </si>
  <si>
    <t>pippyboy</t>
  </si>
  <si>
    <t>pippy5</t>
  </si>
  <si>
    <t>pippy3</t>
  </si>
  <si>
    <t>pippy12</t>
  </si>
  <si>
    <t>pippuri</t>
  </si>
  <si>
    <t>pippone</t>
  </si>
  <si>
    <t>pippo2</t>
  </si>
  <si>
    <t>pippipippi</t>
  </si>
  <si>
    <t>pippip1</t>
  </si>
  <si>
    <t>pippino</t>
  </si>
  <si>
    <t>pippin3</t>
  </si>
  <si>
    <t>pippin23</t>
  </si>
  <si>
    <t>pippie1</t>
  </si>
  <si>
    <t>pippi87</t>
  </si>
  <si>
    <t>pippi777</t>
  </si>
  <si>
    <t>pippi2</t>
  </si>
  <si>
    <t>pippi123</t>
  </si>
  <si>
    <t>pippi05</t>
  </si>
  <si>
    <t>pipper13</t>
  </si>
  <si>
    <t>pippens1</t>
  </si>
  <si>
    <t>pippen23</t>
  </si>
  <si>
    <t>pippen2</t>
  </si>
  <si>
    <t>pippax</t>
  </si>
  <si>
    <t>pippapoo</t>
  </si>
  <si>
    <t>pippajess</t>
  </si>
  <si>
    <t>pippa81</t>
  </si>
  <si>
    <t>pippa4</t>
  </si>
  <si>
    <t>pippa321</t>
  </si>
  <si>
    <t>pippa2006</t>
  </si>
  <si>
    <t>pippa12345</t>
  </si>
  <si>
    <t>pippa050507</t>
  </si>
  <si>
    <t>pipoypipoy</t>
  </si>
  <si>
    <t>pipoy08</t>
  </si>
  <si>
    <t>pipox</t>
  </si>
  <si>
    <t>pipoune</t>
  </si>
  <si>
    <t>pipots</t>
  </si>
  <si>
    <t>pipositox</t>
  </si>
  <si>
    <t>piporros</t>
  </si>
  <si>
    <t>pipones</t>
  </si>
  <si>
    <t>piponcho</t>
  </si>
  <si>
    <t>pipon</t>
  </si>
  <si>
    <t>pipolindo</t>
  </si>
  <si>
    <t>pipokax</t>
  </si>
  <si>
    <t>pipokah</t>
  </si>
  <si>
    <t>pipoco</t>
  </si>
  <si>
    <t>pipocho</t>
  </si>
  <si>
    <t>pipo99</t>
  </si>
  <si>
    <t>pipo4ever</t>
  </si>
  <si>
    <t>pipo305</t>
  </si>
  <si>
    <t>pipo2006</t>
  </si>
  <si>
    <t>pipo14</t>
  </si>
  <si>
    <t>pipo03</t>
  </si>
  <si>
    <t>pipo02</t>
  </si>
  <si>
    <t>pipo00</t>
  </si>
  <si>
    <t>pipo</t>
  </si>
  <si>
    <t>pipnmeg</t>
  </si>
  <si>
    <t>piplup123</t>
  </si>
  <si>
    <t>pipkins</t>
  </si>
  <si>
    <t>pipkin1</t>
  </si>
  <si>
    <t>pipitrone</t>
  </si>
  <si>
    <t>pipito12</t>
  </si>
  <si>
    <t>pipistrello</t>
  </si>
  <si>
    <t>pipiss</t>
  </si>
  <si>
    <t>pipisemua</t>
  </si>
  <si>
    <t>pipis1</t>
  </si>
  <si>
    <t>pipiro</t>
  </si>
  <si>
    <t>pipirisnice</t>
  </si>
  <si>
    <t>pipirisnais</t>
  </si>
  <si>
    <t>pipiripi17</t>
  </si>
  <si>
    <t>pipiripi</t>
  </si>
  <si>
    <t>pipirico</t>
  </si>
  <si>
    <t>pipiriche</t>
  </si>
  <si>
    <t>pipirana</t>
  </si>
  <si>
    <t>pipipipo</t>
  </si>
  <si>
    <t>pipipa</t>
  </si>
  <si>
    <t>pipiolita</t>
  </si>
  <si>
    <t>pipimimi</t>
  </si>
  <si>
    <t>pipilong</t>
  </si>
  <si>
    <t>pipilolo</t>
  </si>
  <si>
    <t>pipiku</t>
  </si>
  <si>
    <t>pipiko</t>
  </si>
  <si>
    <t>pipien</t>
  </si>
  <si>
    <t>pipiaidede1314</t>
  </si>
  <si>
    <t>pipi23</t>
  </si>
  <si>
    <t>pipi22</t>
  </si>
  <si>
    <t>pipi2004</t>
  </si>
  <si>
    <t>pipi10</t>
  </si>
  <si>
    <t>piphi1</t>
  </si>
  <si>
    <t>pipex</t>
  </si>
  <si>
    <t>pipetqm</t>
  </si>
  <si>
    <t>pipeto</t>
  </si>
  <si>
    <t>pipess</t>
  </si>
  <si>
    <t>pipesquad</t>
  </si>
  <si>
    <t>piperwyatt</t>
  </si>
  <si>
    <t>piperprue</t>
  </si>
  <si>
    <t>piperp2</t>
  </si>
  <si>
    <t>piperlove</t>
  </si>
  <si>
    <t>piperh3</t>
  </si>
  <si>
    <t>piper93</t>
  </si>
  <si>
    <t>piper87</t>
  </si>
  <si>
    <t>piper85</t>
  </si>
  <si>
    <t>piper69</t>
  </si>
  <si>
    <t>piper218</t>
  </si>
  <si>
    <t>piper2008</t>
  </si>
  <si>
    <t>piper2006</t>
  </si>
  <si>
    <t>piper121</t>
  </si>
  <si>
    <t>piper10</t>
  </si>
  <si>
    <t>piper007</t>
  </si>
  <si>
    <t>piper00</t>
  </si>
  <si>
    <t>piper!</t>
  </si>
  <si>
    <t>pipeline01</t>
  </si>
  <si>
    <t>pipelayer1</t>
  </si>
  <si>
    <t>pipejose</t>
  </si>
  <si>
    <t>pipegirl3</t>
  </si>
  <si>
    <t>pipegirl</t>
  </si>
  <si>
    <t>pipefitter</t>
  </si>
  <si>
    <t>pipedown</t>
  </si>
  <si>
    <t>pipeband1</t>
  </si>
  <si>
    <t>pipe90</t>
  </si>
  <si>
    <t>pipe420</t>
  </si>
  <si>
    <t>pipe24</t>
  </si>
  <si>
    <t>pipe2007</t>
  </si>
  <si>
    <t>pipe2006</t>
  </si>
  <si>
    <t>pipe1993</t>
  </si>
  <si>
    <t>pipe18</t>
  </si>
  <si>
    <t>pipe13</t>
  </si>
  <si>
    <t>pipe1234</t>
  </si>
  <si>
    <t>pipe10</t>
  </si>
  <si>
    <t>pipe08</t>
  </si>
  <si>
    <t>pipaypipay</t>
  </si>
  <si>
    <t>pipaxx</t>
  </si>
  <si>
    <t>pipass</t>
  </si>
  <si>
    <t>pipardus</t>
  </si>
  <si>
    <t>pipapup</t>
  </si>
  <si>
    <t>pipapa</t>
  </si>
  <si>
    <t>pipandbubbles</t>
  </si>
  <si>
    <t>pipan</t>
  </si>
  <si>
    <t>pipa90</t>
  </si>
  <si>
    <t>pipa</t>
  </si>
  <si>
    <t>pip1pip1</t>
  </si>
  <si>
    <t>pip1234</t>
  </si>
  <si>
    <t>pip12</t>
  </si>
  <si>
    <t>pioson</t>
  </si>
  <si>
    <t>pios20</t>
  </si>
  <si>
    <t>piopio1</t>
  </si>
  <si>
    <t>piopi</t>
  </si>
  <si>
    <t>pionteko</t>
  </si>
  <si>
    <t>pionier</t>
  </si>
  <si>
    <t>piongpiong</t>
  </si>
  <si>
    <t>pionex1</t>
  </si>
  <si>
    <t>pionera</t>
  </si>
  <si>
    <t>pioneiro</t>
  </si>
  <si>
    <t>pioneers08</t>
  </si>
  <si>
    <t>pioneer89</t>
  </si>
  <si>
    <t>pioneer79</t>
  </si>
  <si>
    <t>pioneer6</t>
  </si>
  <si>
    <t>pioneer3</t>
  </si>
  <si>
    <t>pioneer29</t>
  </si>
  <si>
    <t>pioneer06</t>
  </si>
  <si>
    <t>pioneer05</t>
  </si>
  <si>
    <t>piona</t>
  </si>
  <si>
    <t>piombo</t>
  </si>
  <si>
    <t>piolos</t>
  </si>
  <si>
    <t>piolon</t>
  </si>
  <si>
    <t>piolo88</t>
  </si>
  <si>
    <t>piolo2</t>
  </si>
  <si>
    <t>piollo</t>
  </si>
  <si>
    <t>piolita</t>
  </si>
  <si>
    <t>pioling</t>
  </si>
  <si>
    <t>pioline</t>
  </si>
  <si>
    <t>piolinas</t>
  </si>
  <si>
    <t>piolin97</t>
  </si>
  <si>
    <t>piolin6</t>
  </si>
  <si>
    <t>piolin3</t>
  </si>
  <si>
    <t>piolin29</t>
  </si>
  <si>
    <t>piolin28</t>
  </si>
  <si>
    <t>piolin21</t>
  </si>
  <si>
    <t>piolin20</t>
  </si>
  <si>
    <t>piolin08</t>
  </si>
  <si>
    <t>piolhu</t>
  </si>
  <si>
    <t>pioletsmells</t>
  </si>
  <si>
    <t>piojoo</t>
  </si>
  <si>
    <t>piojogordo</t>
  </si>
  <si>
    <t>piojo17</t>
  </si>
  <si>
    <t>piojitha</t>
  </si>
  <si>
    <t>piodos</t>
  </si>
  <si>
    <t>piocha</t>
  </si>
  <si>
    <t>pio100</t>
  </si>
  <si>
    <t>pinzona</t>
  </si>
  <si>
    <t>pinypon</t>
  </si>
  <si>
    <t>pinyada</t>
  </si>
  <si>
    <t>pinwi</t>
  </si>
  <si>
    <t>pinuts</t>
  </si>
  <si>
    <t>pinup13</t>
  </si>
  <si>
    <t>pintyoke</t>
  </si>
  <si>
    <t>pinty</t>
  </si>
  <si>
    <t>pintuyan</t>
  </si>
  <si>
    <t>pintupintu</t>
  </si>
  <si>
    <t>pintsik</t>
  </si>
  <si>
    <t>pintpot</t>
  </si>
  <si>
    <t>pintpint</t>
  </si>
  <si>
    <t>pintores</t>
  </si>
  <si>
    <t>pintopig17</t>
  </si>
  <si>
    <t>pinto5</t>
  </si>
  <si>
    <t>pinto45</t>
  </si>
  <si>
    <t>pinto22</t>
  </si>
  <si>
    <t>pinto12</t>
  </si>
  <si>
    <t>pinto10</t>
  </si>
  <si>
    <t>pintel</t>
  </si>
  <si>
    <t>pintasera</t>
  </si>
  <si>
    <t>pintarola</t>
  </si>
  <si>
    <t>pintails</t>
  </si>
  <si>
    <t>pintade</t>
  </si>
  <si>
    <t>pintada17</t>
  </si>
  <si>
    <t>pintada</t>
  </si>
  <si>
    <t>pinta2</t>
  </si>
  <si>
    <t>pinta123</t>
  </si>
  <si>
    <t>pinta10</t>
  </si>
  <si>
    <t>pins11</t>
  </si>
  <si>
    <t>pinrobio</t>
  </si>
  <si>
    <t>pinpoyo</t>
  </si>
  <si>
    <t>pinpon1</t>
  </si>
  <si>
    <t>pinplata</t>
  </si>
  <si>
    <t>pinpinpin</t>
  </si>
  <si>
    <t>pinpanter</t>
  </si>
  <si>
    <t>pinoyrock</t>
  </si>
  <si>
    <t>pinoypryde</t>
  </si>
  <si>
    <t>pinoyman</t>
  </si>
  <si>
    <t>pinoylocus</t>
  </si>
  <si>
    <t>pinoygangsta</t>
  </si>
  <si>
    <t>pinoycrips</t>
  </si>
  <si>
    <t>pinoybig</t>
  </si>
  <si>
    <t>pinoy808</t>
  </si>
  <si>
    <t>pinoy23</t>
  </si>
  <si>
    <t>pinoy1989</t>
  </si>
  <si>
    <t>pinoy15</t>
  </si>
  <si>
    <t>pinoy14</t>
  </si>
  <si>
    <t>pinoy05</t>
  </si>
  <si>
    <t>pinotte</t>
  </si>
  <si>
    <t>pinotnoir</t>
  </si>
  <si>
    <t>pinotje</t>
  </si>
  <si>
    <t>pinotepa</t>
  </si>
  <si>
    <t>pinosh</t>
  </si>
  <si>
    <t>pinos</t>
  </si>
  <si>
    <t>pinootje</t>
  </si>
  <si>
    <t>pinon</t>
  </si>
  <si>
    <t>pinokiosin</t>
  </si>
  <si>
    <t>pinokada</t>
  </si>
  <si>
    <t>pinockio</t>
  </si>
  <si>
    <t>pinocho3000</t>
  </si>
  <si>
    <t>pinocho18</t>
  </si>
  <si>
    <t>pinochet</t>
  </si>
  <si>
    <t>pinoca</t>
  </si>
  <si>
    <t>pinoc</t>
  </si>
  <si>
    <t>pino360</t>
  </si>
  <si>
    <t>pino343</t>
  </si>
  <si>
    <t>pino33</t>
  </si>
  <si>
    <t>pino13</t>
  </si>
  <si>
    <t>pino12</t>
  </si>
  <si>
    <t>pino11</t>
  </si>
  <si>
    <t>pino01</t>
  </si>
  <si>
    <t>pinny08</t>
  </si>
  <si>
    <t>pinniqualaaq</t>
  </si>
  <si>
    <t>pinneberg1</t>
  </si>
  <si>
    <t>pinnacle2</t>
  </si>
  <si>
    <t>pinna</t>
  </si>
  <si>
    <t>pinkz1</t>
  </si>
  <si>
    <t>pinkyzz</t>
  </si>
  <si>
    <t>pinkyxx</t>
  </si>
  <si>
    <t>pinkyworld</t>
  </si>
  <si>
    <t>pinkywhite</t>
  </si>
  <si>
    <t>pinkyv</t>
  </si>
  <si>
    <t>pinkyu</t>
  </si>
  <si>
    <t>pinkytwn</t>
  </si>
  <si>
    <t>pinkyto</t>
  </si>
  <si>
    <t>pinkyt</t>
  </si>
  <si>
    <t>pinkys7</t>
  </si>
  <si>
    <t>pinkys15</t>
  </si>
  <si>
    <t>pinkypurple</t>
  </si>
  <si>
    <t>pinkypower</t>
  </si>
  <si>
    <t>pinkyposh</t>
  </si>
  <si>
    <t>pinkypool</t>
  </si>
  <si>
    <t>pinkypony</t>
  </si>
  <si>
    <t>pinkyponky</t>
  </si>
  <si>
    <t>pinkypiggy</t>
  </si>
  <si>
    <t>pinkypie123</t>
  </si>
  <si>
    <t>pinkypaige</t>
  </si>
  <si>
    <t>pinkyou</t>
  </si>
  <si>
    <t>pinkyman</t>
  </si>
  <si>
    <t>pinkyko</t>
  </si>
  <si>
    <t>pinkyjen</t>
  </si>
  <si>
    <t>pinkyh</t>
  </si>
  <si>
    <t>pinkyglam</t>
  </si>
  <si>
    <t>pinkygalz</t>
  </si>
  <si>
    <t>pinkyeti</t>
  </si>
  <si>
    <t>pinkydot</t>
  </si>
  <si>
    <t>pinkydoll</t>
  </si>
  <si>
    <t>pinkydo</t>
  </si>
  <si>
    <t>pinkychu</t>
  </si>
  <si>
    <t>pinkycbb</t>
  </si>
  <si>
    <t>pinkycampy</t>
  </si>
  <si>
    <t>pinkyblue1</t>
  </si>
  <si>
    <t>pinkyblack</t>
  </si>
  <si>
    <t>pinkyb1</t>
  </si>
  <si>
    <t>pinkyandperky</t>
  </si>
  <si>
    <t>pinkyan</t>
  </si>
  <si>
    <t>pinky_94</t>
  </si>
  <si>
    <t>pinky_</t>
  </si>
  <si>
    <t>pinky@</t>
  </si>
  <si>
    <t>pinky999</t>
  </si>
  <si>
    <t>pinky925</t>
  </si>
  <si>
    <t>pinky81</t>
  </si>
  <si>
    <t>pinky79</t>
  </si>
  <si>
    <t>pinky78945</t>
  </si>
  <si>
    <t>pinky72</t>
  </si>
  <si>
    <t>pinky71</t>
  </si>
  <si>
    <t>pinky7007</t>
  </si>
  <si>
    <t>pinky68</t>
  </si>
  <si>
    <t>pinky65</t>
  </si>
  <si>
    <t>pinky54</t>
  </si>
  <si>
    <t>pinky52</t>
  </si>
  <si>
    <t>pinky3591</t>
  </si>
  <si>
    <t>pinky333</t>
  </si>
  <si>
    <t>pinky321</t>
  </si>
  <si>
    <t>pinky30</t>
  </si>
  <si>
    <t>pinky2323</t>
  </si>
  <si>
    <t>pinky215</t>
  </si>
  <si>
    <t>pinky209</t>
  </si>
  <si>
    <t>pinky2011</t>
  </si>
  <si>
    <t>pinky2010</t>
  </si>
  <si>
    <t>pinky2005</t>
  </si>
  <si>
    <t>pinky200</t>
  </si>
  <si>
    <t>pinky1990</t>
  </si>
  <si>
    <t>pinky1989</t>
  </si>
  <si>
    <t>pinky1986</t>
  </si>
  <si>
    <t>pinky1983</t>
  </si>
  <si>
    <t>pinky130</t>
  </si>
  <si>
    <t>pinky122</t>
  </si>
  <si>
    <t>pinky112</t>
  </si>
  <si>
    <t>pinky1017</t>
  </si>
  <si>
    <t>pinky1011</t>
  </si>
  <si>
    <t>pinky012</t>
  </si>
  <si>
    <t>pinky010</t>
  </si>
  <si>
    <t>pinky$</t>
  </si>
  <si>
    <t>pinkxkisses</t>
  </si>
  <si>
    <t>pinkx2</t>
  </si>
  <si>
    <t>pinkwine</t>
  </si>
  <si>
    <t>pinkwilly</t>
  </si>
  <si>
    <t>pinkwhale!</t>
  </si>
  <si>
    <t>pinkwell</t>
  </si>
  <si>
    <t>pinkwatch</t>
  </si>
  <si>
    <t>pinkwalrus</t>
  </si>
  <si>
    <t>pinkvodka</t>
  </si>
  <si>
    <t>pinkvixen</t>
  </si>
  <si>
    <t>pinkvelvet</t>
  </si>
  <si>
    <t>pinkvans</t>
  </si>
  <si>
    <t>pinkuu</t>
  </si>
  <si>
    <t>pinkundies</t>
  </si>
  <si>
    <t>pinktruck</t>
  </si>
  <si>
    <t>pinktoes21</t>
  </si>
  <si>
    <t>pinktink12</t>
  </si>
  <si>
    <t>pinktie</t>
  </si>
  <si>
    <t>pinkthongs</t>
  </si>
  <si>
    <t>pinktee1</t>
  </si>
  <si>
    <t>pinkteam</t>
  </si>
  <si>
    <t>pinktart</t>
  </si>
  <si>
    <t>pinktable</t>
  </si>
  <si>
    <t>pinksunshine</t>
  </si>
  <si>
    <t>pinksun</t>
  </si>
  <si>
    <t>pinksugar123</t>
  </si>
  <si>
    <t>pinkstinks</t>
  </si>
  <si>
    <t>pinkster13</t>
  </si>
  <si>
    <t>pinkster1</t>
  </si>
  <si>
    <t>pinkstars4</t>
  </si>
  <si>
    <t>pinkstars23</t>
  </si>
  <si>
    <t>pinkstarfish22</t>
  </si>
  <si>
    <t>pinkstar?</t>
  </si>
  <si>
    <t>pinkstar87</t>
  </si>
  <si>
    <t>pinkstar29</t>
  </si>
  <si>
    <t>pinkstar21</t>
  </si>
  <si>
    <t>pinkstar14</t>
  </si>
  <si>
    <t>pinkstar13</t>
  </si>
  <si>
    <t>pinkstar10</t>
  </si>
  <si>
    <t>pinkss1</t>
  </si>
  <si>
    <t>pinkspy</t>
  </si>
  <si>
    <t>pinksoul</t>
  </si>
  <si>
    <t>pinksoccer</t>
  </si>
  <si>
    <t>pinkso</t>
  </si>
  <si>
    <t>pinksmarties</t>
  </si>
  <si>
    <t>pinkskull1</t>
  </si>
  <si>
    <t>pinkskittles</t>
  </si>
  <si>
    <t>pinkskies</t>
  </si>
  <si>
    <t>pinksisters</t>
  </si>
  <si>
    <t>pinksister</t>
  </si>
  <si>
    <t>pinkshorty</t>
  </si>
  <si>
    <t>pinkshoes2</t>
  </si>
  <si>
    <t>pinkshoes!</t>
  </si>
  <si>
    <t>pinkshoe3</t>
  </si>
  <si>
    <t>pinkshoe1</t>
  </si>
  <si>
    <t>pinkshirt1</t>
  </si>
  <si>
    <t>pinksaphire</t>
  </si>
  <si>
    <t>pinksakura</t>
  </si>
  <si>
    <t>pinks6</t>
  </si>
  <si>
    <t>pinks123</t>
  </si>
  <si>
    <t>pinks12</t>
  </si>
  <si>
    <t>pinks11</t>
  </si>
  <si>
    <t>pinkrum</t>
  </si>
  <si>
    <t>pinkrose87</t>
  </si>
  <si>
    <t>pinkrose7</t>
  </si>
  <si>
    <t>pinkrose5</t>
  </si>
  <si>
    <t>pinkrose4</t>
  </si>
  <si>
    <t>pinkrools</t>
  </si>
  <si>
    <t>pinkroks</t>
  </si>
  <si>
    <t>pinkroes</t>
  </si>
  <si>
    <t>pinkrockz</t>
  </si>
  <si>
    <t>pinkrocks9</t>
  </si>
  <si>
    <t>pinkrocks7</t>
  </si>
  <si>
    <t>pinkrocker</t>
  </si>
  <si>
    <t>pinkrobot</t>
  </si>
  <si>
    <t>pinkrazr1</t>
  </si>
  <si>
    <t>pinkq</t>
  </si>
  <si>
    <t>pinkpunkme</t>
  </si>
  <si>
    <t>pinkpunkgirl</t>
  </si>
  <si>
    <t>pinkpug</t>
  </si>
  <si>
    <t>pinkpriness</t>
  </si>
  <si>
    <t>pinkprincess13</t>
  </si>
  <si>
    <t>pinkprincess1</t>
  </si>
  <si>
    <t>pinkpretty</t>
  </si>
  <si>
    <t>pinkpout</t>
  </si>
  <si>
    <t>pinkpop1</t>
  </si>
  <si>
    <t>pinkpolka</t>
  </si>
  <si>
    <t>pinkploy</t>
  </si>
  <si>
    <t>pinkplaygirl</t>
  </si>
  <si>
    <t>pinkpixie1</t>
  </si>
  <si>
    <t>pinkpixi</t>
  </si>
  <si>
    <t>pinkpink69</t>
  </si>
  <si>
    <t>pinkpink5</t>
  </si>
  <si>
    <t>pinkpink44</t>
  </si>
  <si>
    <t>pinkpink4</t>
  </si>
  <si>
    <t>pinkpink23</t>
  </si>
  <si>
    <t>pinkpink17</t>
  </si>
  <si>
    <t>pinkpink16</t>
  </si>
  <si>
    <t>pinkpink123</t>
  </si>
  <si>
    <t>pinkpink11</t>
  </si>
  <si>
    <t>pinkping</t>
  </si>
  <si>
    <t>pinkpimpin</t>
  </si>
  <si>
    <t>pinkpimp94</t>
  </si>
  <si>
    <t>pinkpillow</t>
  </si>
  <si>
    <t>pinkpigs15</t>
  </si>
  <si>
    <t>pinkpiggy101</t>
  </si>
  <si>
    <t>pinkpiggy1</t>
  </si>
  <si>
    <t>pinkpig7</t>
  </si>
  <si>
    <t>pinkpig21</t>
  </si>
  <si>
    <t>pinkpie1</t>
  </si>
  <si>
    <t>pinkpiano</t>
  </si>
  <si>
    <t>pinkpetal</t>
  </si>
  <si>
    <t>pinkpet</t>
  </si>
  <si>
    <t>pinkpen2</t>
  </si>
  <si>
    <t>pinkpee</t>
  </si>
  <si>
    <t>pinkpeble</t>
  </si>
  <si>
    <t>pinkpearls</t>
  </si>
  <si>
    <t>pinkpanty</t>
  </si>
  <si>
    <t>pinkpanthr</t>
  </si>
  <si>
    <t>pinkpanther78</t>
  </si>
  <si>
    <t>pinkpanther5</t>
  </si>
  <si>
    <t>pinkpanther21</t>
  </si>
  <si>
    <t>pinkpanth3</t>
  </si>
  <si>
    <t>pinkpantera</t>
  </si>
  <si>
    <t>pinkpant</t>
  </si>
  <si>
    <t>pinkpanda2</t>
  </si>
  <si>
    <t>pinkpan1</t>
  </si>
  <si>
    <t>pinkp1</t>
  </si>
  <si>
    <t>pinkout</t>
  </si>
  <si>
    <t>pinkopal</t>
  </si>
  <si>
    <t>pinkoo</t>
  </si>
  <si>
    <t>pinkone1</t>
  </si>
  <si>
    <t>pinkone03</t>
  </si>
  <si>
    <t>pinkoholic</t>
  </si>
  <si>
    <t>pinko1</t>
  </si>
  <si>
    <t>pinknoise</t>
  </si>
  <si>
    <t>pinkno1</t>
  </si>
  <si>
    <t>pinknk</t>
  </si>
  <si>
    <t>pinknipples</t>
  </si>
  <si>
    <t>pinknick</t>
  </si>
  <si>
    <t>pinkmusic</t>
  </si>
  <si>
    <t>pinkmuffin</t>
  </si>
  <si>
    <t>pinkmp3</t>
  </si>
  <si>
    <t>pinkmouse</t>
  </si>
  <si>
    <t>pinkmonkies</t>
  </si>
  <si>
    <t>pinkmom</t>
  </si>
  <si>
    <t>pinkmoja</t>
  </si>
  <si>
    <t>pinkmocha</t>
  </si>
  <si>
    <t>pinkmist</t>
  </si>
  <si>
    <t>pinkmeg</t>
  </si>
  <si>
    <t>pinkme2</t>
  </si>
  <si>
    <t>pinkmayo</t>
  </si>
  <si>
    <t>pinkmaster</t>
  </si>
  <si>
    <t>pinkmaniac</t>
  </si>
  <si>
    <t>pinkman1</t>
  </si>
  <si>
    <t>pinkmaggit</t>
  </si>
  <si>
    <t>pinkmac</t>
  </si>
  <si>
    <t>pinklvr</t>
  </si>
  <si>
    <t>pinkluver1</t>
  </si>
  <si>
    <t>pinklulu</t>
  </si>
  <si>
    <t>pinklover6</t>
  </si>
  <si>
    <t>pinklover21</t>
  </si>
  <si>
    <t>pinklover!</t>
  </si>
  <si>
    <t>pinklove8</t>
  </si>
  <si>
    <t>pinklove24</t>
  </si>
  <si>
    <t>pinklove23</t>
  </si>
  <si>
    <t>pinklove16</t>
  </si>
  <si>
    <t>pinklove08</t>
  </si>
  <si>
    <t>pinklove!</t>
  </si>
  <si>
    <t>pinklov3</t>
  </si>
  <si>
    <t>pinklollypop</t>
  </si>
  <si>
    <t>pinklolly</t>
  </si>
  <si>
    <t>pinklollipop</t>
  </si>
  <si>
    <t>pinklolli</t>
  </si>
  <si>
    <t>pinklocca</t>
  </si>
  <si>
    <t>pinklipz</t>
  </si>
  <si>
    <t>pinklimo</t>
  </si>
  <si>
    <t>pinklilac</t>
  </si>
  <si>
    <t>pinklez</t>
  </si>
  <si>
    <t>pinkless</t>
  </si>
  <si>
    <t>pinkles</t>
  </si>
  <si>
    <t>pinklei</t>
  </si>
  <si>
    <t>pinklee</t>
  </si>
  <si>
    <t>pinklaydee</t>
  </si>
  <si>
    <t>pinklauren</t>
  </si>
  <si>
    <t>pinklaura</t>
  </si>
  <si>
    <t>pinklamp</t>
  </si>
  <si>
    <t>pinklamb</t>
  </si>
  <si>
    <t>pinkladybug</t>
  </si>
  <si>
    <t>pinklady92</t>
  </si>
  <si>
    <t>pinklady69</t>
  </si>
  <si>
    <t>pinklady5</t>
  </si>
  <si>
    <t>pinklady24</t>
  </si>
  <si>
    <t>pinklady23</t>
  </si>
  <si>
    <t>pinklady21</t>
  </si>
  <si>
    <t>pinklady16</t>
  </si>
  <si>
    <t>pinklady15</t>
  </si>
  <si>
    <t>pinklady12</t>
  </si>
  <si>
    <t>pinklady11</t>
  </si>
  <si>
    <t>pinklady101</t>
  </si>
  <si>
    <t>pinklady01</t>
  </si>
  <si>
    <t>pinkladie1</t>
  </si>
  <si>
    <t>pinkl</t>
  </si>
  <si>
    <t>pinkku</t>
  </si>
  <si>
    <t>pinkkj</t>
  </si>
  <si>
    <t>pinkkiwi</t>
  </si>
  <si>
    <t>pinkkitchen</t>
  </si>
  <si>
    <t>pinkkikay</t>
  </si>
  <si>
    <t>pinkk8</t>
  </si>
  <si>
    <t>pinkk2</t>
  </si>
  <si>
    <t>pinkk!</t>
  </si>
  <si>
    <t>pinkjr</t>
  </si>
  <si>
    <t>pinkjoker</t>
  </si>
  <si>
    <t>pinkjo</t>
  </si>
  <si>
    <t>pinkjellybeans</t>
  </si>
  <si>
    <t>pinkjello</t>
  </si>
  <si>
    <t>pinkjeans</t>
  </si>
  <si>
    <t>pinkjay0</t>
  </si>
  <si>
    <t>pinkizz</t>
  </si>
  <si>
    <t>pinkiwinki</t>
  </si>
  <si>
    <t>pinkivy</t>
  </si>
  <si>
    <t>pinkisztah</t>
  </si>
  <si>
    <t>pinkisnice</t>
  </si>
  <si>
    <t>pinkismycolor</t>
  </si>
  <si>
    <t>pinkisly8</t>
  </si>
  <si>
    <t>pinkislush</t>
  </si>
  <si>
    <t>pinkiskl</t>
  </si>
  <si>
    <t>pinkisito</t>
  </si>
  <si>
    <t>pinkishgurl</t>
  </si>
  <si>
    <t>pinkishgirl</t>
  </si>
  <si>
    <t>pinkish2</t>
  </si>
  <si>
    <t>pinkish08</t>
  </si>
  <si>
    <t>pinkish.</t>
  </si>
  <si>
    <t>pinkisgreat</t>
  </si>
  <si>
    <t>pinkisgr8</t>
  </si>
  <si>
    <t>pinkisfun</t>
  </si>
  <si>
    <t>pinkisclass</t>
  </si>
  <si>
    <t>pinkipromise</t>
  </si>
  <si>
    <t>pinkipoo666</t>
  </si>
  <si>
    <t>pinkipod54</t>
  </si>
  <si>
    <t>pinkipinki</t>
  </si>
  <si>
    <t>pinkinpink</t>
  </si>
  <si>
    <t>pinkink1</t>
  </si>
  <si>
    <t>pinkin1</t>
  </si>
  <si>
    <t>pinkilove</t>
  </si>
  <si>
    <t>pinkikay</t>
  </si>
  <si>
    <t>pinkiey</t>
  </si>
  <si>
    <t>pinkiewinkie</t>
  </si>
  <si>
    <t>pinkieswear</t>
  </si>
  <si>
    <t>pinkies11</t>
  </si>
  <si>
    <t>pinkies1</t>
  </si>
  <si>
    <t>pinkielee</t>
  </si>
  <si>
    <t>pinkie99</t>
  </si>
  <si>
    <t>pinkie98</t>
  </si>
  <si>
    <t>pinkie86</t>
  </si>
  <si>
    <t>pinkie2006</t>
  </si>
  <si>
    <t>pinkie1991</t>
  </si>
  <si>
    <t>pinkie18</t>
  </si>
  <si>
    <t>pinkie04</t>
  </si>
  <si>
    <t>pinkie00</t>
  </si>
  <si>
    <t>pinkie*</t>
  </si>
  <si>
    <t>pinki999</t>
  </si>
  <si>
    <t>pinki9</t>
  </si>
  <si>
    <t>pinki88</t>
  </si>
  <si>
    <t>pinki26</t>
  </si>
  <si>
    <t>pinki18</t>
  </si>
  <si>
    <t>pinki174</t>
  </si>
  <si>
    <t>pinki14</t>
  </si>
  <si>
    <t>pinki11</t>
  </si>
  <si>
    <t>pinki07</t>
  </si>
  <si>
    <t>pinkhunter</t>
  </si>
  <si>
    <t>pinkhonda3</t>
  </si>
  <si>
    <t>pinkhippo4</t>
  </si>
  <si>
    <t>pinkhippo3</t>
  </si>
  <si>
    <t>pinkhindu369</t>
  </si>
  <si>
    <t>pinkhater95</t>
  </si>
  <si>
    <t>pinkguy</t>
  </si>
  <si>
    <t>pinkgurlie</t>
  </si>
  <si>
    <t>pinkgurl93</t>
  </si>
  <si>
    <t>pinkgurl5</t>
  </si>
  <si>
    <t>pinkgurl15</t>
  </si>
  <si>
    <t>pinkgums</t>
  </si>
  <si>
    <t>pinkgum</t>
  </si>
  <si>
    <t>pinkgrl24</t>
  </si>
  <si>
    <t>pinkgrey</t>
  </si>
  <si>
    <t>pinkgreen8</t>
  </si>
  <si>
    <t>pinkgolf</t>
  </si>
  <si>
    <t>pinkgirlie</t>
  </si>
  <si>
    <t>pinkgirl9</t>
  </si>
  <si>
    <t>pinkgirl88</t>
  </si>
  <si>
    <t>pinkgirl4</t>
  </si>
  <si>
    <t>pinkgirl20</t>
  </si>
  <si>
    <t>pinkgirl18</t>
  </si>
  <si>
    <t>pinkgirl14</t>
  </si>
  <si>
    <t>pinkgirl10</t>
  </si>
  <si>
    <t>pinkgirl02</t>
  </si>
  <si>
    <t>pinkginn</t>
  </si>
  <si>
    <t>pinkgerl</t>
  </si>
  <si>
    <t>pinkgee</t>
  </si>
  <si>
    <t>pinkfuzzy</t>
  </si>
  <si>
    <t>pinkfusion</t>
  </si>
  <si>
    <t>pinkfrog3</t>
  </si>
  <si>
    <t>pinkfox</t>
  </si>
  <si>
    <t>pinkfluffy</t>
  </si>
  <si>
    <t>pinkfloyed</t>
  </si>
  <si>
    <t>pinkfloyd9</t>
  </si>
  <si>
    <t>pinkfloyd3</t>
  </si>
  <si>
    <t>pinkfloy1</t>
  </si>
  <si>
    <t>pinkflora</t>
  </si>
  <si>
    <t>pinkflo</t>
  </si>
  <si>
    <t>pinkfish22</t>
  </si>
  <si>
    <t>pinkfire</t>
  </si>
  <si>
    <t>pinkfever</t>
  </si>
  <si>
    <t>pinkfart</t>
  </si>
  <si>
    <t>pinkfairy1</t>
  </si>
  <si>
    <t>pinkeys</t>
  </si>
  <si>
    <t>pinkeye32</t>
  </si>
  <si>
    <t>pinkeyblue</t>
  </si>
  <si>
    <t>pinkey8</t>
  </si>
  <si>
    <t>pinkey7</t>
  </si>
  <si>
    <t>pinkey69</t>
  </si>
  <si>
    <t>pinkey4</t>
  </si>
  <si>
    <t>pinkey12</t>
  </si>
  <si>
    <t>pinkey11</t>
  </si>
  <si>
    <t>pinkey09</t>
  </si>
  <si>
    <t>pinkey06</t>
  </si>
  <si>
    <t>pinketa</t>
  </si>
  <si>
    <t>pinkestpink</t>
  </si>
  <si>
    <t>pinkers1</t>
  </si>
  <si>
    <t>pinker32</t>
  </si>
  <si>
    <t>pinker2</t>
  </si>
  <si>
    <t>pinker12</t>
  </si>
  <si>
    <t>pinkenas</t>
  </si>
  <si>
    <t>pinkel</t>
  </si>
  <si>
    <t>pinkee2</t>
  </si>
  <si>
    <t>pinkducks1</t>
  </si>
  <si>
    <t>pinkduckies</t>
  </si>
  <si>
    <t>pinkdress1</t>
  </si>
  <si>
    <t>pinkdotts</t>
  </si>
  <si>
    <t>pinkdot1</t>
  </si>
  <si>
    <t>pinkdolphins</t>
  </si>
  <si>
    <t>pinkdolly</t>
  </si>
  <si>
    <t>pinkdog3</t>
  </si>
  <si>
    <t>pinkdog16</t>
  </si>
  <si>
    <t>pinkdog1293</t>
  </si>
  <si>
    <t>pinkdog11</t>
  </si>
  <si>
    <t>pinkdemon</t>
  </si>
  <si>
    <t>pinkdance2</t>
  </si>
  <si>
    <t>pinkdance</t>
  </si>
  <si>
    <t>pinkcupcake</t>
  </si>
  <si>
    <t>pinkcrush</t>
  </si>
  <si>
    <t>pinkcotton</t>
  </si>
  <si>
    <t>pinkconverse</t>
  </si>
  <si>
    <t>pinkcoffee</t>
  </si>
  <si>
    <t>pinkcoco</t>
  </si>
  <si>
    <t>pinkcoach</t>
  </si>
  <si>
    <t>pinkcivic</t>
  </si>
  <si>
    <t>pinkchoco</t>
  </si>
  <si>
    <t>pinkcherries</t>
  </si>
  <si>
    <t>pinkcheeks</t>
  </si>
  <si>
    <t>pinkchair1</t>
  </si>
  <si>
    <t>pinkcat5</t>
  </si>
  <si>
    <t>pinkcat12</t>
  </si>
  <si>
    <t>pinkcat11</t>
  </si>
  <si>
    <t>pinkcash</t>
  </si>
  <si>
    <t>pinkcandle</t>
  </si>
  <si>
    <t>pinkcadillac</t>
  </si>
  <si>
    <t>pinkcaddy</t>
  </si>
  <si>
    <t>pinkbutter</t>
  </si>
  <si>
    <t>pinkbunnys</t>
  </si>
  <si>
    <t>pinkbunny8</t>
  </si>
  <si>
    <t>pinkbunny26</t>
  </si>
  <si>
    <t>pinkbunny12</t>
  </si>
  <si>
    <t>pinkbritt</t>
  </si>
  <si>
    <t>pinkbook</t>
  </si>
  <si>
    <t>pinkboe</t>
  </si>
  <si>
    <t>pinkblu</t>
  </si>
  <si>
    <t>pinkbliss</t>
  </si>
  <si>
    <t>pinkbits07</t>
  </si>
  <si>
    <t>pinkbitch1</t>
  </si>
  <si>
    <t>pinkbird1</t>
  </si>
  <si>
    <t>pinkbimbo</t>
  </si>
  <si>
    <t>pinkbikini</t>
  </si>
  <si>
    <t>pinkbeso27</t>
  </si>
  <si>
    <t>pinkbebo</t>
  </si>
  <si>
    <t>pinkbear12</t>
  </si>
  <si>
    <t>pinkbeans</t>
  </si>
  <si>
    <t>pinkbead</t>
  </si>
  <si>
    <t>pinkbby123</t>
  </si>
  <si>
    <t>pinkbby1</t>
  </si>
  <si>
    <t>pinkbb</t>
  </si>
  <si>
    <t>pinkbanget</t>
  </si>
  <si>
    <t>pinkballs6</t>
  </si>
  <si>
    <t>pinkbaby123</t>
  </si>
  <si>
    <t>pinkbaby12</t>
  </si>
  <si>
    <t>pinkbaby10</t>
  </si>
  <si>
    <t>pinkbabez</t>
  </si>
  <si>
    <t>pinkbabe123</t>
  </si>
  <si>
    <t>pinkbabe12</t>
  </si>
  <si>
    <t>pinkbabe101</t>
  </si>
  <si>
    <t>pinkb</t>
  </si>
  <si>
    <t>pinkat60</t>
  </si>
  <si>
    <t>pinkap</t>
  </si>
  <si>
    <t>pinkangel5</t>
  </si>
  <si>
    <t>pinkandy</t>
  </si>
  <si>
    <t>pinkandsparkly</t>
  </si>
  <si>
    <t>pinkandbrown</t>
  </si>
  <si>
    <t>pinkaholik</t>
  </si>
  <si>
    <t>pinkaddicted</t>
  </si>
  <si>
    <t>pinkace</t>
  </si>
  <si>
    <t>pinkaboo</t>
  </si>
  <si>
    <t>pinkabo</t>
  </si>
  <si>
    <t>pinkaa</t>
  </si>
  <si>
    <t>pink_panther</t>
  </si>
  <si>
    <t>pink_green</t>
  </si>
  <si>
    <t>pink_94</t>
  </si>
  <si>
    <t>pink_23</t>
  </si>
  <si>
    <t>pink_22</t>
  </si>
  <si>
    <t>pink_21</t>
  </si>
  <si>
    <t>pink_10</t>
  </si>
  <si>
    <t>pink??</t>
  </si>
  <si>
    <t>pink?</t>
  </si>
  <si>
    <t>pink9911</t>
  </si>
  <si>
    <t>pink954</t>
  </si>
  <si>
    <t>pink925</t>
  </si>
  <si>
    <t>pink8888</t>
  </si>
  <si>
    <t>pink8585</t>
  </si>
  <si>
    <t>pink852</t>
  </si>
  <si>
    <t>pink8370</t>
  </si>
  <si>
    <t>pink8181</t>
  </si>
  <si>
    <t>pink816</t>
  </si>
  <si>
    <t>pink8084</t>
  </si>
  <si>
    <t>pink7777</t>
  </si>
  <si>
    <t>pink730</t>
  </si>
  <si>
    <t>pink7285</t>
  </si>
  <si>
    <t>pink727</t>
  </si>
  <si>
    <t>pink718</t>
  </si>
  <si>
    <t>pink714</t>
  </si>
  <si>
    <t>pink710</t>
  </si>
  <si>
    <t>pink701</t>
  </si>
  <si>
    <t>pink664</t>
  </si>
  <si>
    <t>pink625</t>
  </si>
  <si>
    <t>pink619</t>
  </si>
  <si>
    <t>pink617</t>
  </si>
  <si>
    <t>pink600</t>
  </si>
  <si>
    <t>pink573</t>
  </si>
  <si>
    <t>pink5683</t>
  </si>
  <si>
    <t>pink541</t>
  </si>
  <si>
    <t>pink515</t>
  </si>
  <si>
    <t>pink514</t>
  </si>
  <si>
    <t>pink502</t>
  </si>
  <si>
    <t>pink4lyfe</t>
  </si>
  <si>
    <t>pink4evr</t>
  </si>
  <si>
    <t>pink4567</t>
  </si>
  <si>
    <t>pink4388</t>
  </si>
  <si>
    <t>pink435</t>
  </si>
  <si>
    <t>pink429</t>
  </si>
  <si>
    <t>pink424</t>
  </si>
  <si>
    <t>pink423</t>
  </si>
  <si>
    <t>pink421</t>
  </si>
  <si>
    <t>pink415</t>
  </si>
  <si>
    <t>pink414</t>
  </si>
  <si>
    <t>pink404</t>
  </si>
  <si>
    <t>pink400</t>
  </si>
  <si>
    <t>pink357</t>
  </si>
  <si>
    <t>pink351</t>
  </si>
  <si>
    <t>pink3456</t>
  </si>
  <si>
    <t>pink3390</t>
  </si>
  <si>
    <t>pink334</t>
  </si>
  <si>
    <t>pink318</t>
  </si>
  <si>
    <t>pink312</t>
  </si>
  <si>
    <t>pink3000</t>
  </si>
  <si>
    <t>pink2626</t>
  </si>
  <si>
    <t>pink2580</t>
  </si>
  <si>
    <t>pink246</t>
  </si>
  <si>
    <t>pink245</t>
  </si>
  <si>
    <t>pink2412</t>
  </si>
  <si>
    <t>pink2388</t>
  </si>
  <si>
    <t>pink233</t>
  </si>
  <si>
    <t>pink231</t>
  </si>
  <si>
    <t>pink23!</t>
  </si>
  <si>
    <t>pink2250</t>
  </si>
  <si>
    <t>pink225</t>
  </si>
  <si>
    <t>pink2218</t>
  </si>
  <si>
    <t>pink2213</t>
  </si>
  <si>
    <t>pink220</t>
  </si>
  <si>
    <t>pink217</t>
  </si>
  <si>
    <t>pink212</t>
  </si>
  <si>
    <t>pink2021</t>
  </si>
  <si>
    <t>pink2020</t>
  </si>
  <si>
    <t>pink2012</t>
  </si>
  <si>
    <t>pink2002</t>
  </si>
  <si>
    <t>pink1love</t>
  </si>
  <si>
    <t>pink1998</t>
  </si>
  <si>
    <t>pink1977</t>
  </si>
  <si>
    <t>pink1974</t>
  </si>
  <si>
    <t>pink1902</t>
  </si>
  <si>
    <t>pink188</t>
  </si>
  <si>
    <t>pink187</t>
  </si>
  <si>
    <t>pink1869</t>
  </si>
  <si>
    <t>pink1831</t>
  </si>
  <si>
    <t>pink167</t>
  </si>
  <si>
    <t>pink1618</t>
  </si>
  <si>
    <t>pink1518</t>
  </si>
  <si>
    <t>pink14391</t>
  </si>
  <si>
    <t>pink1369</t>
  </si>
  <si>
    <t>pink135</t>
  </si>
  <si>
    <t>pink1331</t>
  </si>
  <si>
    <t>pink1316</t>
  </si>
  <si>
    <t>pink1314</t>
  </si>
  <si>
    <t>pink131</t>
  </si>
  <si>
    <t>pink130</t>
  </si>
  <si>
    <t>pink1230</t>
  </si>
  <si>
    <t>pink123!</t>
  </si>
  <si>
    <t>pink1223</t>
  </si>
  <si>
    <t>pink1213</t>
  </si>
  <si>
    <t>pink117</t>
  </si>
  <si>
    <t>pink116</t>
  </si>
  <si>
    <t>pink1126</t>
  </si>
  <si>
    <t>pink1123</t>
  </si>
  <si>
    <t>pink1117</t>
  </si>
  <si>
    <t>pink1114</t>
  </si>
  <si>
    <t>pink1109</t>
  </si>
  <si>
    <t>pink1108</t>
  </si>
  <si>
    <t>pink1105</t>
  </si>
  <si>
    <t>pink1101</t>
  </si>
  <si>
    <t>pink109</t>
  </si>
  <si>
    <t>pink103</t>
  </si>
  <si>
    <t>pink1029</t>
  </si>
  <si>
    <t>pink1025</t>
  </si>
  <si>
    <t>pink1023</t>
  </si>
  <si>
    <t>pink1020</t>
  </si>
  <si>
    <t>pink1019</t>
  </si>
  <si>
    <t>pink1015</t>
  </si>
  <si>
    <t>pink1014</t>
  </si>
  <si>
    <t>pink1!</t>
  </si>
  <si>
    <t>pink0987</t>
  </si>
  <si>
    <t>pink0907</t>
  </si>
  <si>
    <t>pink0821</t>
  </si>
  <si>
    <t>pink0808</t>
  </si>
  <si>
    <t>pink0802</t>
  </si>
  <si>
    <t>pink0715</t>
  </si>
  <si>
    <t>pink0711</t>
  </si>
  <si>
    <t>pink0625</t>
  </si>
  <si>
    <t>pink0314</t>
  </si>
  <si>
    <t>pink022</t>
  </si>
  <si>
    <t>pink021</t>
  </si>
  <si>
    <t>pink016</t>
  </si>
  <si>
    <t>pink015</t>
  </si>
  <si>
    <t>pink0047</t>
  </si>
  <si>
    <t>pink0</t>
  </si>
  <si>
    <t>pink/green</t>
  </si>
  <si>
    <t>pink.pink</t>
  </si>
  <si>
    <t>pink.fluff15</t>
  </si>
  <si>
    <t>pink...</t>
  </si>
  <si>
    <t>pink.</t>
  </si>
  <si>
    <t>pink-pink</t>
  </si>
  <si>
    <t>pink-lady</t>
  </si>
  <si>
    <t>pink-cat</t>
  </si>
  <si>
    <t>pink-06</t>
  </si>
  <si>
    <t>pink*</t>
  </si>
  <si>
    <t>pink&amp;brown</t>
  </si>
  <si>
    <t>pinipini</t>
  </si>
  <si>
    <t>pinion</t>
  </si>
  <si>
    <t>pininas</t>
  </si>
  <si>
    <t>pinina19</t>
  </si>
  <si>
    <t>pinina123</t>
  </si>
  <si>
    <t>pini11</t>
  </si>
  <si>
    <t>pinhoe1</t>
  </si>
  <si>
    <t>pinheiro00linda</t>
  </si>
  <si>
    <t>pinhas</t>
  </si>
  <si>
    <t>pinharanda</t>
  </si>
  <si>
    <t>pinhal</t>
  </si>
  <si>
    <t>pingzaa</t>
  </si>
  <si>
    <t>pingy</t>
  </si>
  <si>
    <t>pingurox</t>
  </si>
  <si>
    <t>pinguino5</t>
  </si>
  <si>
    <t>pinguin0</t>
  </si>
  <si>
    <t>pingu69</t>
  </si>
  <si>
    <t>pingu2</t>
  </si>
  <si>
    <t>pingu13</t>
  </si>
  <si>
    <t>pingu07</t>
  </si>
  <si>
    <t>pingree</t>
  </si>
  <si>
    <t>pingpongpang</t>
  </si>
  <si>
    <t>pingpong69</t>
  </si>
  <si>
    <t>pingpong4</t>
  </si>
  <si>
    <t>pingpong21</t>
  </si>
  <si>
    <t>pingping1</t>
  </si>
  <si>
    <t>pingpang</t>
  </si>
  <si>
    <t>pingones</t>
  </si>
  <si>
    <t>pingolin</t>
  </si>
  <si>
    <t>pingo123</t>
  </si>
  <si>
    <t>pinglo</t>
  </si>
  <si>
    <t>pingja</t>
  </si>
  <si>
    <t>pingel</t>
  </si>
  <si>
    <t>pinga69</t>
  </si>
  <si>
    <t>pinga2</t>
  </si>
  <si>
    <t>pinga18</t>
  </si>
  <si>
    <t>pinga123</t>
  </si>
  <si>
    <t>ping88</t>
  </si>
  <si>
    <t>ping69</t>
  </si>
  <si>
    <t>ping28</t>
  </si>
  <si>
    <t>ping2</t>
  </si>
  <si>
    <t>ping19</t>
  </si>
  <si>
    <t>ping11</t>
  </si>
  <si>
    <t>ping10</t>
  </si>
  <si>
    <t>ping0000</t>
  </si>
  <si>
    <t>pinfold</t>
  </si>
  <si>
    <t>pinfam</t>
  </si>
  <si>
    <t>piney1</t>
  </si>
  <si>
    <t>pinewood54</t>
  </si>
  <si>
    <t>pinewood1</t>
  </si>
  <si>
    <t>pinetree2</t>
  </si>
  <si>
    <t>pineta</t>
  </si>
  <si>
    <t>pinest</t>
  </si>
  <si>
    <t>pinesol</t>
  </si>
  <si>
    <t>pines1</t>
  </si>
  <si>
    <t>pinerivers</t>
  </si>
  <si>
    <t>pinera</t>
  </si>
  <si>
    <t>pineneuk</t>
  </si>
  <si>
    <t>pinellaspark</t>
  </si>
  <si>
    <t>pinelake1</t>
  </si>
  <si>
    <t>pinehills1</t>
  </si>
  <si>
    <t>pinehills</t>
  </si>
  <si>
    <t>pineforest</t>
  </si>
  <si>
    <t>pinefield</t>
  </si>
  <si>
    <t>pinedito</t>
  </si>
  <si>
    <t>pinedas</t>
  </si>
  <si>
    <t>pineda99</t>
  </si>
  <si>
    <t>pineda87</t>
  </si>
  <si>
    <t>pineda69</t>
  </si>
  <si>
    <t>pineda25</t>
  </si>
  <si>
    <t>pineda22</t>
  </si>
  <si>
    <t>pineda2</t>
  </si>
  <si>
    <t>pineda11</t>
  </si>
  <si>
    <t>pinecrest1</t>
  </si>
  <si>
    <t>pinecone22</t>
  </si>
  <si>
    <t>pinebrook</t>
  </si>
  <si>
    <t>pinebluff</t>
  </si>
  <si>
    <t>pineas</t>
  </si>
  <si>
    <t>pineappletree</t>
  </si>
  <si>
    <t>pineappleroad</t>
  </si>
  <si>
    <t>pineapplejuice</t>
  </si>
  <si>
    <t>pineappledance</t>
  </si>
  <si>
    <t>pineapplechair5</t>
  </si>
  <si>
    <t>pineapplechair</t>
  </si>
  <si>
    <t>pineapple97</t>
  </si>
  <si>
    <t>pineapple86</t>
  </si>
  <si>
    <t>pineapple786</t>
  </si>
  <si>
    <t>pineapple72</t>
  </si>
  <si>
    <t>pineapple24</t>
  </si>
  <si>
    <t>pineapple23</t>
  </si>
  <si>
    <t>pineapple..</t>
  </si>
  <si>
    <t>pineapple*</t>
  </si>
  <si>
    <t>pineaplle</t>
  </si>
  <si>
    <t>pine2004</t>
  </si>
  <si>
    <t>pine-apple</t>
  </si>
  <si>
    <t>pindurka</t>
  </si>
  <si>
    <t>pindol</t>
  </si>
  <si>
    <t>pinderica</t>
  </si>
  <si>
    <t>pinder1</t>
  </si>
  <si>
    <t>pindeho</t>
  </si>
  <si>
    <t>pindarotsje</t>
  </si>
  <si>
    <t>pindakaas1</t>
  </si>
  <si>
    <t>pincsi</t>
  </si>
  <si>
    <t>pincky1</t>
  </si>
  <si>
    <t>pincker</t>
  </si>
  <si>
    <t>pinchey</t>
  </si>
  <si>
    <t>pinchesmamadas</t>
  </si>
  <si>
    <t>pinches1</t>
  </si>
  <si>
    <t>pinchemetiche</t>
  </si>
  <si>
    <t>pincheloco</t>
  </si>
  <si>
    <t>pinchejuan</t>
  </si>
  <si>
    <t>pincheisabel</t>
  </si>
  <si>
    <t>pinche1</t>
  </si>
  <si>
    <t>pinch1</t>
  </si>
  <si>
    <t>pincesita086</t>
  </si>
  <si>
    <t>pince</t>
  </si>
  <si>
    <t>pinc22</t>
  </si>
  <si>
    <t>pinbear</t>
  </si>
  <si>
    <t>pinball6</t>
  </si>
  <si>
    <t>pinball5</t>
  </si>
  <si>
    <t>pinbal</t>
  </si>
  <si>
    <t>pinaypie</t>
  </si>
  <si>
    <t>pinay8</t>
  </si>
  <si>
    <t>pinay6</t>
  </si>
  <si>
    <t>pinay4ever</t>
  </si>
  <si>
    <t>pinay408</t>
  </si>
  <si>
    <t>pinay101</t>
  </si>
  <si>
    <t>pinay09</t>
  </si>
  <si>
    <t>pinay08</t>
  </si>
  <si>
    <t>pinay!</t>
  </si>
  <si>
    <t>pinavirag</t>
  </si>
  <si>
    <t>pinasco</t>
  </si>
  <si>
    <t>pinarim</t>
  </si>
  <si>
    <t>pinarecor</t>
  </si>
  <si>
    <t>pinapple1</t>
  </si>
  <si>
    <t>pinaple</t>
  </si>
  <si>
    <t>pinano</t>
  </si>
  <si>
    <t>pinangga</t>
  </si>
  <si>
    <t>pinamoura</t>
  </si>
  <si>
    <t>pinakamaganda</t>
  </si>
  <si>
    <t>pinai</t>
  </si>
  <si>
    <t>pinabete</t>
  </si>
  <si>
    <t>pina86</t>
  </si>
  <si>
    <t>pina1</t>
  </si>
  <si>
    <t>pina04</t>
  </si>
  <si>
    <t>pina01</t>
  </si>
  <si>
    <t>pin960rare458</t>
  </si>
  <si>
    <t>pin3tr33</t>
  </si>
  <si>
    <t>pin3appl3</t>
  </si>
  <si>
    <t>pin1995</t>
  </si>
  <si>
    <t>pin1992</t>
  </si>
  <si>
    <t>pin13</t>
  </si>
  <si>
    <t>pin.pin</t>
  </si>
  <si>
    <t>pimpzz</t>
  </si>
  <si>
    <t>pimpzess</t>
  </si>
  <si>
    <t>pimpz1</t>
  </si>
  <si>
    <t>pimpus</t>
  </si>
  <si>
    <t>pimpunit</t>
  </si>
  <si>
    <t>pimpu2</t>
  </si>
  <si>
    <t>pimptony</t>
  </si>
  <si>
    <t>pimpt1</t>
  </si>
  <si>
    <t>pimpstreet</t>
  </si>
  <si>
    <t>pimpster2</t>
  </si>
  <si>
    <t>pimpster13</t>
  </si>
  <si>
    <t>pimpster101</t>
  </si>
  <si>
    <t>pimpsta2</t>
  </si>
  <si>
    <t>pimpsta12</t>
  </si>
  <si>
    <t>pimpskunk4</t>
  </si>
  <si>
    <t>pimpshit69</t>
  </si>
  <si>
    <t>pimpsett</t>
  </si>
  <si>
    <t>pimpsandplayers</t>
  </si>
  <si>
    <t>pimpsandhoes</t>
  </si>
  <si>
    <t>pimps6</t>
  </si>
  <si>
    <t>pimps4life</t>
  </si>
  <si>
    <t>pimps4ever</t>
  </si>
  <si>
    <t>pimps25</t>
  </si>
  <si>
    <t>pimps23</t>
  </si>
  <si>
    <t>pimps123</t>
  </si>
  <si>
    <t>pimps101</t>
  </si>
  <si>
    <t>pimprico</t>
  </si>
  <si>
    <t>pimppin1</t>
  </si>
  <si>
    <t>pimpp1</t>
  </si>
  <si>
    <t>pimpout9</t>
  </si>
  <si>
    <t>pimpout3</t>
  </si>
  <si>
    <t>pimporn</t>
  </si>
  <si>
    <t>pimponly</t>
  </si>
  <si>
    <t>pimponeta</t>
  </si>
  <si>
    <t>pimpone1</t>
  </si>
  <si>
    <t>pimpoftheyear</t>
  </si>
  <si>
    <t>pimpo1</t>
  </si>
  <si>
    <t>pimpnis1</t>
  </si>
  <si>
    <t>pimpnigga1</t>
  </si>
  <si>
    <t>pimpnation</t>
  </si>
  <si>
    <t>pimpn619</t>
  </si>
  <si>
    <t>pimpn12</t>
  </si>
  <si>
    <t>pimpn101</t>
  </si>
  <si>
    <t>pimpn01</t>
  </si>
  <si>
    <t>pimpmyass</t>
  </si>
  <si>
    <t>pimpmonkey</t>
  </si>
  <si>
    <t>pimpmoney</t>
  </si>
  <si>
    <t>pimpmom</t>
  </si>
  <si>
    <t>pimpmode</t>
  </si>
  <si>
    <t>pimpmen</t>
  </si>
  <si>
    <t>pimpmama1</t>
  </si>
  <si>
    <t>pimploy</t>
  </si>
  <si>
    <t>pimplet</t>
  </si>
  <si>
    <t>pimple14</t>
  </si>
  <si>
    <t>pimpla</t>
  </si>
  <si>
    <t>pimpjooz</t>
  </si>
  <si>
    <t>pimpj5</t>
  </si>
  <si>
    <t>pimpj17</t>
  </si>
  <si>
    <t>pimpj</t>
  </si>
  <si>
    <t>pimpit1</t>
  </si>
  <si>
    <t>pimpisa</t>
  </si>
  <si>
    <t>pimpinu</t>
  </si>
  <si>
    <t>pimpins</t>
  </si>
  <si>
    <t>pimpinplayer</t>
  </si>
  <si>
    <t>pimpinpimpin</t>
  </si>
  <si>
    <t>pimpinn</t>
  </si>
  <si>
    <t>pimpinken</t>
  </si>
  <si>
    <t>pimpink</t>
  </si>
  <si>
    <t>pimpinit2</t>
  </si>
  <si>
    <t>pimping9</t>
  </si>
  <si>
    <t>pimping4life</t>
  </si>
  <si>
    <t>pimping4</t>
  </si>
  <si>
    <t>pimping247</t>
  </si>
  <si>
    <t>pimping123</t>
  </si>
  <si>
    <t>pimping08</t>
  </si>
  <si>
    <t>pimping!</t>
  </si>
  <si>
    <t>pimpinella</t>
  </si>
  <si>
    <t>pimpinblue</t>
  </si>
  <si>
    <t>pimpin_site_2010</t>
  </si>
  <si>
    <t>pimpin_09</t>
  </si>
  <si>
    <t>pimpin89</t>
  </si>
  <si>
    <t>pimpin82</t>
  </si>
  <si>
    <t>pimpin78</t>
  </si>
  <si>
    <t>pimpin690</t>
  </si>
  <si>
    <t>pimpin66</t>
  </si>
  <si>
    <t>pimpin59</t>
  </si>
  <si>
    <t>pimpin55</t>
  </si>
  <si>
    <t>pimpin29</t>
  </si>
  <si>
    <t>pimpin2410</t>
  </si>
  <si>
    <t>pimpin2010</t>
  </si>
  <si>
    <t>pimpin2006</t>
  </si>
  <si>
    <t>pimpin187</t>
  </si>
  <si>
    <t>pimpin111</t>
  </si>
  <si>
    <t>pimpimp</t>
  </si>
  <si>
    <t>pimpimg</t>
  </si>
  <si>
    <t>pimpie</t>
  </si>
  <si>
    <t>pimphouse</t>
  </si>
  <si>
    <t>pimphat</t>
  </si>
  <si>
    <t>pimpharder</t>
  </si>
  <si>
    <t>pimphand1</t>
  </si>
  <si>
    <t>pimpgame1</t>
  </si>
  <si>
    <t>pimpg12</t>
  </si>
  <si>
    <t>pimpg.</t>
  </si>
  <si>
    <t>pimpfreak</t>
  </si>
  <si>
    <t>pimpette24</t>
  </si>
  <si>
    <t>pimpette22</t>
  </si>
  <si>
    <t>pimpette2</t>
  </si>
  <si>
    <t>pimpette101</t>
  </si>
  <si>
    <t>pimpette07</t>
  </si>
  <si>
    <t>pimpette02</t>
  </si>
  <si>
    <t>pimpette01</t>
  </si>
  <si>
    <t>pimpets</t>
  </si>
  <si>
    <t>pimpet69</t>
  </si>
  <si>
    <t>pimpest</t>
  </si>
  <si>
    <t>pimpes1</t>
  </si>
  <si>
    <t>pimpers1</t>
  </si>
  <si>
    <t>pimperlicious</t>
  </si>
  <si>
    <t>pimper5</t>
  </si>
  <si>
    <t>pimper2</t>
  </si>
  <si>
    <t>pimper14</t>
  </si>
  <si>
    <t>pimper12</t>
  </si>
  <si>
    <t>pimpenallover</t>
  </si>
  <si>
    <t>pimpen23</t>
  </si>
  <si>
    <t>pimpen2</t>
  </si>
  <si>
    <t>pimpedout1</t>
  </si>
  <si>
    <t>pimpdogg1</t>
  </si>
  <si>
    <t>pimpde</t>
  </si>
  <si>
    <t>pimpday</t>
  </si>
  <si>
    <t>pimpdady1</t>
  </si>
  <si>
    <t>pimpdadey19</t>
  </si>
  <si>
    <t>pimpdaddy87</t>
  </si>
  <si>
    <t>pimpdaddy69</t>
  </si>
  <si>
    <t>pimpdaddy12</t>
  </si>
  <si>
    <t>pimpdaddy0</t>
  </si>
  <si>
    <t>pimpdaddy!</t>
  </si>
  <si>
    <t>pimpdad5</t>
  </si>
  <si>
    <t>pimpda</t>
  </si>
  <si>
    <t>pimpcw</t>
  </si>
  <si>
    <t>pimpcj1</t>
  </si>
  <si>
    <t>pimpcity</t>
  </si>
  <si>
    <t>pimpchimp</t>
  </si>
  <si>
    <t>pimpcesz</t>
  </si>
  <si>
    <t>pimpcess!</t>
  </si>
  <si>
    <t>pimpc23</t>
  </si>
  <si>
    <t>pimpc2</t>
  </si>
  <si>
    <t>pimpboy2</t>
  </si>
  <si>
    <t>pimpboy07</t>
  </si>
  <si>
    <t>pimpbob</t>
  </si>
  <si>
    <t>pimpbitch</t>
  </si>
  <si>
    <t>pimpbabe</t>
  </si>
  <si>
    <t>pimpan</t>
  </si>
  <si>
    <t>pimpampum</t>
  </si>
  <si>
    <t>pimpalas</t>
  </si>
  <si>
    <t>pimp_in25</t>
  </si>
  <si>
    <t>pimp916</t>
  </si>
  <si>
    <t>pimp9</t>
  </si>
  <si>
    <t>pimp799</t>
  </si>
  <si>
    <t>pimp71</t>
  </si>
  <si>
    <t>pimp707</t>
  </si>
  <si>
    <t>pimp70</t>
  </si>
  <si>
    <t>pimp7</t>
  </si>
  <si>
    <t>pimp602</t>
  </si>
  <si>
    <t>pimp58</t>
  </si>
  <si>
    <t>pimp562</t>
  </si>
  <si>
    <t>pimp510</t>
  </si>
  <si>
    <t>pimp500</t>
  </si>
  <si>
    <t>pimp411</t>
  </si>
  <si>
    <t>pimp41</t>
  </si>
  <si>
    <t>pimp408</t>
  </si>
  <si>
    <t>pimp3tt3</t>
  </si>
  <si>
    <t>pimp39</t>
  </si>
  <si>
    <t>pimp310</t>
  </si>
  <si>
    <t>pimp3000</t>
  </si>
  <si>
    <t>pimp300</t>
  </si>
  <si>
    <t>pimp3</t>
  </si>
  <si>
    <t>pimp2pimp</t>
  </si>
  <si>
    <t>pimp281</t>
  </si>
  <si>
    <t>pimp253</t>
  </si>
  <si>
    <t>pimp214</t>
  </si>
  <si>
    <t>pimp212</t>
  </si>
  <si>
    <t>pimp202</t>
  </si>
  <si>
    <t>pimp200</t>
  </si>
  <si>
    <t>pimp1980</t>
  </si>
  <si>
    <t>pimp146</t>
  </si>
  <si>
    <t>pimp130</t>
  </si>
  <si>
    <t>pimp1221</t>
  </si>
  <si>
    <t>pimp1111</t>
  </si>
  <si>
    <t>pimp109</t>
  </si>
  <si>
    <t>pimp105</t>
  </si>
  <si>
    <t>pimp1000</t>
  </si>
  <si>
    <t>pimp0308</t>
  </si>
  <si>
    <t>pimp0123</t>
  </si>
  <si>
    <t>pimp010</t>
  </si>
  <si>
    <t>pimp0069</t>
  </si>
  <si>
    <t>pimp0</t>
  </si>
  <si>
    <t>pimmy98</t>
  </si>
  <si>
    <t>pimky</t>
  </si>
  <si>
    <t>pimienta2</t>
  </si>
  <si>
    <t>pimboli4</t>
  </si>
  <si>
    <t>pimas</t>
  </si>
  <si>
    <t>pim900525</t>
  </si>
  <si>
    <t>pim22teo</t>
  </si>
  <si>
    <t>pim1515</t>
  </si>
  <si>
    <t>pim1234</t>
  </si>
  <si>
    <t>pilula</t>
  </si>
  <si>
    <t>piltoncc</t>
  </si>
  <si>
    <t>piloupilou</t>
  </si>
  <si>
    <t>pilotz</t>
  </si>
  <si>
    <t>pilotos</t>
  </si>
  <si>
    <t>pilotnzob</t>
  </si>
  <si>
    <t>piloti</t>
  </si>
  <si>
    <t>pilotako</t>
  </si>
  <si>
    <t>pilot98</t>
  </si>
  <si>
    <t>pilot88</t>
  </si>
  <si>
    <t>pilot86</t>
  </si>
  <si>
    <t>pilot7</t>
  </si>
  <si>
    <t>pilot69</t>
  </si>
  <si>
    <t>pilot5</t>
  </si>
  <si>
    <t>pilot4</t>
  </si>
  <si>
    <t>pilot14</t>
  </si>
  <si>
    <t>pilot123</t>
  </si>
  <si>
    <t>pilot12</t>
  </si>
  <si>
    <t>pilot01</t>
  </si>
  <si>
    <t>pilosolis1</t>
  </si>
  <si>
    <t>piloso</t>
  </si>
  <si>
    <t>pilopilo</t>
  </si>
  <si>
    <t>pilooo</t>
  </si>
  <si>
    <t>pilons</t>
  </si>
  <si>
    <t>pilok</t>
  </si>
  <si>
    <t>pilo69</t>
  </si>
  <si>
    <t>pilo23</t>
  </si>
  <si>
    <t>pilo123</t>
  </si>
  <si>
    <t>pillyn</t>
  </si>
  <si>
    <t>pilluopli</t>
  </si>
  <si>
    <t>pillu</t>
  </si>
  <si>
    <t>pillsburry</t>
  </si>
  <si>
    <t>pillsberry</t>
  </si>
  <si>
    <t>pills27</t>
  </si>
  <si>
    <t>pillows2</t>
  </si>
  <si>
    <t>pillowq</t>
  </si>
  <si>
    <t>pillow89</t>
  </si>
  <si>
    <t>pillow87</t>
  </si>
  <si>
    <t>pillow69</t>
  </si>
  <si>
    <t>pillow6</t>
  </si>
  <si>
    <t>pillow45</t>
  </si>
  <si>
    <t>pillow33</t>
  </si>
  <si>
    <t>pillow30</t>
  </si>
  <si>
    <t>pillow24</t>
  </si>
  <si>
    <t>pillow22</t>
  </si>
  <si>
    <t>pillow15</t>
  </si>
  <si>
    <t>pillow07</t>
  </si>
  <si>
    <t>pillow00</t>
  </si>
  <si>
    <t>pillow0</t>
  </si>
  <si>
    <t>pillos</t>
  </si>
  <si>
    <t>pillon</t>
  </si>
  <si>
    <t>pillo3104</t>
  </si>
  <si>
    <t>pillo25</t>
  </si>
  <si>
    <t>pillines</t>
  </si>
  <si>
    <t>pillfreak</t>
  </si>
  <si>
    <t>pillermann</t>
  </si>
  <si>
    <t>piller22</t>
  </si>
  <si>
    <t>piller1</t>
  </si>
  <si>
    <t>pilled</t>
  </si>
  <si>
    <t>pillayar</t>
  </si>
  <si>
    <t>pillay</t>
  </si>
  <si>
    <t>pillarda</t>
  </si>
  <si>
    <t>pillang├│</t>
  </si>
  <si>
    <t>pillados</t>
  </si>
  <si>
    <t>pillac575</t>
  </si>
  <si>
    <t>pilisita16</t>
  </si>
  <si>
    <t>pilipinoy</t>
  </si>
  <si>
    <t>pilipinoko</t>
  </si>
  <si>
    <t>pilipalau</t>
  </si>
  <si>
    <t>pilip</t>
  </si>
  <si>
    <t>pilinhax</t>
  </si>
  <si>
    <t>pilika</t>
  </si>
  <si>
    <t>pilihp</t>
  </si>
  <si>
    <t>pilibos132</t>
  </si>
  <si>
    <t>piliberta</t>
  </si>
  <si>
    <t>piliang</t>
  </si>
  <si>
    <t>piliana</t>
  </si>
  <si>
    <t>pili12</t>
  </si>
  <si>
    <t>pili11</t>
  </si>
  <si>
    <t>pili001</t>
  </si>
  <si>
    <t>pilgrims15</t>
  </si>
  <si>
    <t>pilgrimage</t>
  </si>
  <si>
    <t>pilgrim!</t>
  </si>
  <si>
    <t>piles</t>
  </si>
  <si>
    <t>pilekas</t>
  </si>
  <si>
    <t>pilchards</t>
  </si>
  <si>
    <t>pilchardcats</t>
  </si>
  <si>
    <t>pilarrocio</t>
  </si>
  <si>
    <t>pilarm</t>
  </si>
  <si>
    <t>pilari</t>
  </si>
  <si>
    <t>pilardo</t>
  </si>
  <si>
    <t>pilar6</t>
  </si>
  <si>
    <t>pilar5</t>
  </si>
  <si>
    <t>pilar43</t>
  </si>
  <si>
    <t>pilar27</t>
  </si>
  <si>
    <t>pilar20</t>
  </si>
  <si>
    <t>pilar18</t>
  </si>
  <si>
    <t>pilar109</t>
  </si>
  <si>
    <t>pilar05</t>
  </si>
  <si>
    <t>pilar.</t>
  </si>
  <si>
    <t>pilapila</t>
  </si>
  <si>
    <t>pilango</t>
  </si>
  <si>
    <t>pilandok</t>
  </si>
  <si>
    <t>pilakapsi</t>
  </si>
  <si>
    <t>piladura</t>
  </si>
  <si>
    <t>pikyee</t>
  </si>
  <si>
    <t>pikus</t>
  </si>
  <si>
    <t>pikupiku</t>
  </si>
  <si>
    <t>pikun</t>
  </si>
  <si>
    <t>pikul</t>
  </si>
  <si>
    <t>pikture</t>
  </si>
  <si>
    <t>piktor</t>
  </si>
  <si>
    <t>piko123</t>
  </si>
  <si>
    <t>pikky</t>
  </si>
  <si>
    <t>pikkumyy</t>
  </si>
  <si>
    <t>pikits</t>
  </si>
  <si>
    <t>pikiteora</t>
  </si>
  <si>
    <t>pikisteamo</t>
  </si>
  <si>
    <t>pikiran</t>
  </si>
  <si>
    <t>pikinota</t>
  </si>
  <si>
    <t>pikinino</t>
  </si>
  <si>
    <t>pikiniki</t>
  </si>
  <si>
    <t>pikika</t>
  </si>
  <si>
    <t>pikies</t>
  </si>
  <si>
    <t>pikica1000</t>
  </si>
  <si>
    <t>piki33</t>
  </si>
  <si>
    <t>piki13</t>
  </si>
  <si>
    <t>pikeyboy</t>
  </si>
  <si>
    <t>pikenitah</t>
  </si>
  <si>
    <t>pike13</t>
  </si>
  <si>
    <t>pike09</t>
  </si>
  <si>
    <t>pike01</t>
  </si>
  <si>
    <t>pikay</t>
  </si>
  <si>
    <t>pikasa</t>
  </si>
  <si>
    <t>pikas</t>
  </si>
  <si>
    <t>pikaro0</t>
  </si>
  <si>
    <t>pikarere</t>
  </si>
  <si>
    <t>pikapuff</t>
  </si>
  <si>
    <t>pikapps</t>
  </si>
  <si>
    <t>pikapika8</t>
  </si>
  <si>
    <t>pikang</t>
  </si>
  <si>
    <t>pikamon</t>
  </si>
  <si>
    <t>pikalo</t>
  </si>
  <si>
    <t>pikagirl</t>
  </si>
  <si>
    <t>pikada</t>
  </si>
  <si>
    <t>pikacsrihk</t>
  </si>
  <si>
    <t>pikachugang</t>
  </si>
  <si>
    <t>pikachu420</t>
  </si>
  <si>
    <t>pikachu28</t>
  </si>
  <si>
    <t>pikachu26</t>
  </si>
  <si>
    <t>pikachu21</t>
  </si>
  <si>
    <t>pikachu2007</t>
  </si>
  <si>
    <t>pikachu17</t>
  </si>
  <si>
    <t>pikachu16</t>
  </si>
  <si>
    <t>pikachu14</t>
  </si>
  <si>
    <t>pikachu1234</t>
  </si>
  <si>
    <t>pikachu08</t>
  </si>
  <si>
    <t>pikachu01</t>
  </si>
  <si>
    <t>pikachu0</t>
  </si>
  <si>
    <t>pikac</t>
  </si>
  <si>
    <t>pika93</t>
  </si>
  <si>
    <t>pika89</t>
  </si>
  <si>
    <t>pika2310</t>
  </si>
  <si>
    <t>pika1989</t>
  </si>
  <si>
    <t>pika18</t>
  </si>
  <si>
    <t>pika13</t>
  </si>
  <si>
    <t>pika101</t>
  </si>
  <si>
    <t>pika1</t>
  </si>
  <si>
    <t>pika09</t>
  </si>
  <si>
    <t>pika02</t>
  </si>
  <si>
    <t>pik123</t>
  </si>
  <si>
    <t>pijudo</t>
  </si>
  <si>
    <t>pijlet76</t>
  </si>
  <si>
    <t>pijas</t>
  </si>
  <si>
    <t>pija90</t>
  </si>
  <si>
    <t>piizza</t>
  </si>
  <si>
    <t>piita1997</t>
  </si>
  <si>
    <t>piishi</t>
  </si>
  <si>
    <t>piisces</t>
  </si>
  <si>
    <t>piinkk</t>
  </si>
  <si>
    <t>piink6</t>
  </si>
  <si>
    <t>piink009</t>
  </si>
  <si>
    <t>piilani1</t>
  </si>
  <si>
    <t>piiimp</t>
  </si>
  <si>
    <t>piiggy</t>
  </si>
  <si>
    <t>pihuamo879</t>
  </si>
  <si>
    <t>pihpoh</t>
  </si>
  <si>
    <t>pigulina</t>
  </si>
  <si>
    <t>pigulici</t>
  </si>
  <si>
    <t>piguita</t>
  </si>
  <si>
    <t>piguas</t>
  </si>
  <si>
    <t>pigtailz</t>
  </si>
  <si>
    <t>pigtails2</t>
  </si>
  <si>
    <t>pigstar</t>
  </si>
  <si>
    <t>pigsss</t>
  </si>
  <si>
    <t>pigsrule1</t>
  </si>
  <si>
    <t>pigsrox</t>
  </si>
  <si>
    <t>pigsrdabest</t>
  </si>
  <si>
    <t>pigsrcool</t>
  </si>
  <si>
    <t>pigsnout1</t>
  </si>
  <si>
    <t>pigsnort1</t>
  </si>
  <si>
    <t>pigshit1</t>
  </si>
  <si>
    <t>pigsfly8</t>
  </si>
  <si>
    <t>pigsear</t>
  </si>
  <si>
    <t>pigsdya</t>
  </si>
  <si>
    <t>pigsarethebest</t>
  </si>
  <si>
    <t>pigsandcows</t>
  </si>
  <si>
    <t>pigs4me</t>
  </si>
  <si>
    <t>pigs1234</t>
  </si>
  <si>
    <t>pigs08</t>
  </si>
  <si>
    <t>pigs05</t>
  </si>
  <si>
    <t>pigred</t>
  </si>
  <si>
    <t>pigpen3</t>
  </si>
  <si>
    <t>pigpen13</t>
  </si>
  <si>
    <t>pigoinkoink</t>
  </si>
  <si>
    <t>pignoise</t>
  </si>
  <si>
    <t>pignatelli</t>
  </si>
  <si>
    <t>pigment</t>
  </si>
  <si>
    <t>pigman24</t>
  </si>
  <si>
    <t>piglt</t>
  </si>
  <si>
    <t>piglover1</t>
  </si>
  <si>
    <t>piglit1</t>
  </si>
  <si>
    <t>pigletz</t>
  </si>
  <si>
    <t>piglettt</t>
  </si>
  <si>
    <t>piglett2</t>
  </si>
  <si>
    <t>piglett15</t>
  </si>
  <si>
    <t>piglets4</t>
  </si>
  <si>
    <t>pigletrocks</t>
  </si>
  <si>
    <t>pigletlover</t>
  </si>
  <si>
    <t>pigletiscute</t>
  </si>
  <si>
    <t>piglet7cookie</t>
  </si>
  <si>
    <t>piglet72</t>
  </si>
  <si>
    <t>piglet555</t>
  </si>
  <si>
    <t>piglet55</t>
  </si>
  <si>
    <t>piglet53</t>
  </si>
  <si>
    <t>piglet4eva</t>
  </si>
  <si>
    <t>piglet41</t>
  </si>
  <si>
    <t>piglet319</t>
  </si>
  <si>
    <t>piglet2k7</t>
  </si>
  <si>
    <t>piglet2512</t>
  </si>
  <si>
    <t>piglet2005</t>
  </si>
  <si>
    <t>piglet1994</t>
  </si>
  <si>
    <t>piglet1991</t>
  </si>
  <si>
    <t>piglet1989</t>
  </si>
  <si>
    <t>piglet1987</t>
  </si>
  <si>
    <t>piglet1221</t>
  </si>
  <si>
    <t>piglet111</t>
  </si>
  <si>
    <t>piglet100</t>
  </si>
  <si>
    <t>piglet!!</t>
  </si>
  <si>
    <t>pighunting</t>
  </si>
  <si>
    <t>pighunter</t>
  </si>
  <si>
    <t>piggyy1</t>
  </si>
  <si>
    <t>piggytaco1</t>
  </si>
  <si>
    <t>piggys5</t>
  </si>
  <si>
    <t>piggys22</t>
  </si>
  <si>
    <t>piggys11</t>
  </si>
  <si>
    <t>piggys.</t>
  </si>
  <si>
    <t>piggypooh</t>
  </si>
  <si>
    <t>piggyluv</t>
  </si>
  <si>
    <t>piggylover</t>
  </si>
  <si>
    <t>piggygurl</t>
  </si>
  <si>
    <t>piggyd</t>
  </si>
  <si>
    <t>piggycute</t>
  </si>
  <si>
    <t>piggyboy</t>
  </si>
  <si>
    <t>piggybear</t>
  </si>
  <si>
    <t>piggybank2</t>
  </si>
  <si>
    <t>piggy911</t>
  </si>
  <si>
    <t>piggy86</t>
  </si>
  <si>
    <t>piggy85</t>
  </si>
  <si>
    <t>piggy80</t>
  </si>
  <si>
    <t>piggy78</t>
  </si>
  <si>
    <t>piggy777</t>
  </si>
  <si>
    <t>piggy65</t>
  </si>
  <si>
    <t>piggy420</t>
  </si>
  <si>
    <t>piggy33</t>
  </si>
  <si>
    <t>piggy31</t>
  </si>
  <si>
    <t>piggy28</t>
  </si>
  <si>
    <t>piggy24</t>
  </si>
  <si>
    <t>piggy234</t>
  </si>
  <si>
    <t>piggy214</t>
  </si>
  <si>
    <t>piggy210</t>
  </si>
  <si>
    <t>piggy2006</t>
  </si>
  <si>
    <t>piggy1997</t>
  </si>
  <si>
    <t>piggy1989</t>
  </si>
  <si>
    <t>piggy1983</t>
  </si>
  <si>
    <t>piggy1979</t>
  </si>
  <si>
    <t>piggy143</t>
  </si>
  <si>
    <t>piggy100</t>
  </si>
  <si>
    <t>piggy0</t>
  </si>
  <si>
    <t>piggs</t>
  </si>
  <si>
    <t>piggot</t>
  </si>
  <si>
    <t>pigglez</t>
  </si>
  <si>
    <t>pigglett1</t>
  </si>
  <si>
    <t>pigglets</t>
  </si>
  <si>
    <t>pigglet3</t>
  </si>
  <si>
    <t>pigglet123</t>
  </si>
  <si>
    <t>piggles!</t>
  </si>
  <si>
    <t>piggiez</t>
  </si>
  <si>
    <t>piggies7</t>
  </si>
  <si>
    <t>piggies5</t>
  </si>
  <si>
    <t>piggies4</t>
  </si>
  <si>
    <t>piggies!</t>
  </si>
  <si>
    <t>piggie8</t>
  </si>
  <si>
    <t>piggie7</t>
  </si>
  <si>
    <t>piggie3</t>
  </si>
  <si>
    <t>piggie1983</t>
  </si>
  <si>
    <t>piggi1</t>
  </si>
  <si>
    <t>pigggy1</t>
  </si>
  <si>
    <t>pigger1</t>
  </si>
  <si>
    <t>piggee</t>
  </si>
  <si>
    <t>pigfucker!</t>
  </si>
  <si>
    <t>pigfood</t>
  </si>
  <si>
    <t>pigfish</t>
  </si>
  <si>
    <t>pigface4</t>
  </si>
  <si>
    <t>pigeonpoo</t>
  </si>
  <si>
    <t>pigeon69</t>
  </si>
  <si>
    <t>pigcute</t>
  </si>
  <si>
    <t>pigcity</t>
  </si>
  <si>
    <t>pigblack</t>
  </si>
  <si>
    <t>pigasos</t>
  </si>
  <si>
    <t>piga037</t>
  </si>
  <si>
    <t>pig777</t>
  </si>
  <si>
    <t>pig222</t>
  </si>
  <si>
    <t>pig12</t>
  </si>
  <si>
    <t>pig111</t>
  </si>
  <si>
    <t>pig107</t>
  </si>
  <si>
    <t>pig100</t>
  </si>
  <si>
    <t>pifpaf</t>
  </si>
  <si>
    <t>piff23</t>
  </si>
  <si>
    <t>pifeleti</t>
  </si>
  <si>
    <t>piezas</t>
  </si>
  <si>
    <t>piewacket</t>
  </si>
  <si>
    <t>pievin</t>
  </si>
  <si>
    <t>piety1</t>
  </si>
  <si>
    <t>pietsch</t>
  </si>
  <si>
    <t>pietrusiewicz</t>
  </si>
  <si>
    <t>pietricica</t>
  </si>
  <si>
    <t>pietie06</t>
  </si>
  <si>
    <t>pietie</t>
  </si>
  <si>
    <t>piethein</t>
  </si>
  <si>
    <t>pietersen24</t>
  </si>
  <si>
    <t>pieterpost</t>
  </si>
  <si>
    <t>piesta</t>
  </si>
  <si>
    <t>piesrgood</t>
  </si>
  <si>
    <t>pieski2</t>
  </si>
  <si>
    <t>piesitos</t>
  </si>
  <si>
    <t>piesikrolik</t>
  </si>
  <si>
    <t>pies96</t>
  </si>
  <si>
    <t>pies4</t>
  </si>
  <si>
    <t>pies</t>
  </si>
  <si>
    <t>piers</t>
  </si>
  <si>
    <t>pierresk</t>
  </si>
  <si>
    <t>pierreone7636</t>
  </si>
  <si>
    <t>pierreishot</t>
  </si>
  <si>
    <t>pierrefamily</t>
  </si>
  <si>
    <t>pierred</t>
  </si>
  <si>
    <t>pierre91</t>
  </si>
  <si>
    <t>pierre654</t>
  </si>
  <si>
    <t>pierre29</t>
  </si>
  <si>
    <t>pierre28</t>
  </si>
  <si>
    <t>pierre16</t>
  </si>
  <si>
    <t>pierre1234</t>
  </si>
  <si>
    <t>pierre10</t>
  </si>
  <si>
    <t>pierre05</t>
  </si>
  <si>
    <t>pierre02</t>
  </si>
  <si>
    <t>pierpoint</t>
  </si>
  <si>
    <t>pieroo</t>
  </si>
  <si>
    <t>pierola</t>
  </si>
  <si>
    <t>pierogi</t>
  </si>
  <si>
    <t>piero7</t>
  </si>
  <si>
    <t>piero12</t>
  </si>
  <si>
    <t>piero10</t>
  </si>
  <si>
    <t>pierina3</t>
  </si>
  <si>
    <t>pierina14</t>
  </si>
  <si>
    <t>pierina1</t>
  </si>
  <si>
    <t>pieriflor</t>
  </si>
  <si>
    <t>piercing1</t>
  </si>
  <si>
    <t>piercetown</t>
  </si>
  <si>
    <t>pierce5</t>
  </si>
  <si>
    <t>pierce33</t>
  </si>
  <si>
    <t>pierce24</t>
  </si>
  <si>
    <t>pierce17</t>
  </si>
  <si>
    <t>pierce15</t>
  </si>
  <si>
    <t>pierce1439</t>
  </si>
  <si>
    <t>pierce13</t>
  </si>
  <si>
    <t>pierce11</t>
  </si>
  <si>
    <t>pierce06</t>
  </si>
  <si>
    <t>pierangelo</t>
  </si>
  <si>
    <t>pierangeli</t>
  </si>
  <si>
    <t>pier123</t>
  </si>
  <si>
    <t>piepomagic</t>
  </si>
  <si>
    <t>piepie2</t>
  </si>
  <si>
    <t>piensoluegoexisto</t>
  </si>
  <si>
    <t>pienaar</t>
  </si>
  <si>
    <t>piem05</t>
  </si>
  <si>
    <t>pielroja</t>
  </si>
  <si>
    <t>piella</t>
  </si>
  <si>
    <t>pielesrojas</t>
  </si>
  <si>
    <t>piekna1</t>
  </si>
  <si>
    <t>pieking</t>
  </si>
  <si>
    <t>pieiscool</t>
  </si>
  <si>
    <t>pieinthesky</t>
  </si>
  <si>
    <t>piehoney</t>
  </si>
  <si>
    <t>piegirl</t>
  </si>
  <si>
    <t>piedritas</t>
  </si>
  <si>
    <t>piedra110294</t>
  </si>
  <si>
    <t>piedaddy</t>
  </si>
  <si>
    <t>piecita</t>
  </si>
  <si>
    <t>piechi</t>
  </si>
  <si>
    <t>piechan</t>
  </si>
  <si>
    <t>piecesof8</t>
  </si>
  <si>
    <t>pieces123</t>
  </si>
  <si>
    <t>piebrley</t>
  </si>
  <si>
    <t>pieandgravy</t>
  </si>
  <si>
    <t>pie722food878</t>
  </si>
  <si>
    <t>pie4me</t>
  </si>
  <si>
    <t>pie4life</t>
  </si>
  <si>
    <t>pie4521</t>
  </si>
  <si>
    <t>pie37fog</t>
  </si>
  <si>
    <t>pie30</t>
  </si>
  <si>
    <t>pie2pie</t>
  </si>
  <si>
    <t>pie25</t>
  </si>
  <si>
    <t>pie1994</t>
  </si>
  <si>
    <t>pie1991</t>
  </si>
  <si>
    <t>pie12</t>
  </si>
  <si>
    <t>pie08</t>
  </si>
  <si>
    <t>pidyong</t>
  </si>
  <si>
    <t>piduy</t>
  </si>
  <si>
    <t>pidoy</t>
  </si>
  <si>
    <t>pidot</t>
  </si>
  <si>
    <t>pidor</t>
  </si>
  <si>
    <t>pidoll</t>
  </si>
  <si>
    <t>pididy</t>
  </si>
  <si>
    <t>pidgeons</t>
  </si>
  <si>
    <t>piderman</t>
  </si>
  <si>
    <t>piddy76</t>
  </si>
  <si>
    <t>piddy</t>
  </si>
  <si>
    <t>piddler</t>
  </si>
  <si>
    <t>piddle1</t>
  </si>
  <si>
    <t>pidaraz</t>
  </si>
  <si>
    <t>pidana</t>
  </si>
  <si>
    <t>pidada</t>
  </si>
  <si>
    <t>piczos</t>
  </si>
  <si>
    <t>piczo123</t>
  </si>
  <si>
    <t>picz1</t>
  </si>
  <si>
    <t>picyures</t>
  </si>
  <si>
    <t>picuter</t>
  </si>
  <si>
    <t>picures</t>
  </si>
  <si>
    <t>piculin</t>
  </si>
  <si>
    <t>picudita</t>
  </si>
  <si>
    <t>picuda</t>
  </si>
  <si>
    <t>picucho</t>
  </si>
  <si>
    <t>picturez</t>
  </si>
  <si>
    <t>picturesw</t>
  </si>
  <si>
    <t>picturesque</t>
  </si>
  <si>
    <t>picturesofyou</t>
  </si>
  <si>
    <t>pictures9</t>
  </si>
  <si>
    <t>pictures77</t>
  </si>
  <si>
    <t>pictures71</t>
  </si>
  <si>
    <t>pictures4</t>
  </si>
  <si>
    <t>pictures33</t>
  </si>
  <si>
    <t>pictures27</t>
  </si>
  <si>
    <t>pictures21</t>
  </si>
  <si>
    <t>pictures19</t>
  </si>
  <si>
    <t>pictures12</t>
  </si>
  <si>
    <t>pictures09</t>
  </si>
  <si>
    <t>pictureofyou</t>
  </si>
  <si>
    <t>pictureman</t>
  </si>
  <si>
    <t>picturemaker</t>
  </si>
  <si>
    <t>picturelove</t>
  </si>
  <si>
    <t>picturegirl</t>
  </si>
  <si>
    <t>picture71</t>
  </si>
  <si>
    <t>picture6</t>
  </si>
  <si>
    <t>picture56</t>
  </si>
  <si>
    <t>picture22</t>
  </si>
  <si>
    <t>picture13</t>
  </si>
  <si>
    <t>picture05</t>
  </si>
  <si>
    <t>pictuer</t>
  </si>
  <si>
    <t>pictres</t>
  </si>
  <si>
    <t>pictoru</t>
  </si>
  <si>
    <t>pictionary</t>
  </si>
  <si>
    <t>picsrule</t>
  </si>
  <si>
    <t>picsrgreat</t>
  </si>
  <si>
    <t>picspicspics</t>
  </si>
  <si>
    <t>picshows</t>
  </si>
  <si>
    <t>picsformyspace</t>
  </si>
  <si>
    <t>pics76</t>
  </si>
  <si>
    <t>pics4fun</t>
  </si>
  <si>
    <t>pics4alyn</t>
  </si>
  <si>
    <t>pics4</t>
  </si>
  <si>
    <t>pics2007</t>
  </si>
  <si>
    <t>pics1984</t>
  </si>
  <si>
    <t>pics05</t>
  </si>
  <si>
    <t>pics.</t>
  </si>
  <si>
    <t>picrocks</t>
  </si>
  <si>
    <t>picperfect</t>
  </si>
  <si>
    <t>picounion1</t>
  </si>
  <si>
    <t>picorin</t>
  </si>
  <si>
    <t>picona</t>
  </si>
  <si>
    <t>picoloo</t>
  </si>
  <si>
    <t>picolito</t>
  </si>
  <si>
    <t>picochulo</t>
  </si>
  <si>
    <t>pico594</t>
  </si>
  <si>
    <t>pico1974</t>
  </si>
  <si>
    <t>pico13</t>
  </si>
  <si>
    <t>pico1234</t>
  </si>
  <si>
    <t>pico11</t>
  </si>
  <si>
    <t>pico1</t>
  </si>
  <si>
    <t>picnics</t>
  </si>
  <si>
    <t>picnic13</t>
  </si>
  <si>
    <t>picmic</t>
  </si>
  <si>
    <t>picmee</t>
  </si>
  <si>
    <t>piclove</t>
  </si>
  <si>
    <t>picky2</t>
  </si>
  <si>
    <t>pickupman</t>
  </si>
  <si>
    <t>pickup74</t>
  </si>
  <si>
    <t>pickrell</t>
  </si>
  <si>
    <t>pickone1</t>
  </si>
  <si>
    <t>pickolo</t>
  </si>
  <si>
    <t>picknose</t>
  </si>
  <si>
    <t>picknmix</t>
  </si>
  <si>
    <t>picknick</t>
  </si>
  <si>
    <t>pickles94</t>
  </si>
  <si>
    <t>pickles88</t>
  </si>
  <si>
    <t>pickles85</t>
  </si>
  <si>
    <t>pickles55</t>
  </si>
  <si>
    <t>pickles456</t>
  </si>
  <si>
    <t>pickles44</t>
  </si>
  <si>
    <t>pickles33</t>
  </si>
  <si>
    <t>pickles221</t>
  </si>
  <si>
    <t>pickles19</t>
  </si>
  <si>
    <t>pickles100</t>
  </si>
  <si>
    <t>pickles03</t>
  </si>
  <si>
    <t>pickles00</t>
  </si>
  <si>
    <t>pickleman3</t>
  </si>
  <si>
    <t>picklejar</t>
  </si>
  <si>
    <t>pickleface</t>
  </si>
  <si>
    <t>pickledonions</t>
  </si>
  <si>
    <t>pickledonion</t>
  </si>
  <si>
    <t>pickled1</t>
  </si>
  <si>
    <t>pickleboy</t>
  </si>
  <si>
    <t>pickle93</t>
  </si>
  <si>
    <t>pickle87</t>
  </si>
  <si>
    <t>pickle86</t>
  </si>
  <si>
    <t>pickle78</t>
  </si>
  <si>
    <t>pickle4u</t>
  </si>
  <si>
    <t>pickle4me</t>
  </si>
  <si>
    <t>pickle28</t>
  </si>
  <si>
    <t>pickle27</t>
  </si>
  <si>
    <t>pickle26</t>
  </si>
  <si>
    <t>pickle19</t>
  </si>
  <si>
    <t>pickle00</t>
  </si>
  <si>
    <t>pickle0</t>
  </si>
  <si>
    <t>pickle*</t>
  </si>
  <si>
    <t>picklack</t>
  </si>
  <si>
    <t>pickl3</t>
  </si>
  <si>
    <t>pickies</t>
  </si>
  <si>
    <t>pickfour5</t>
  </si>
  <si>
    <t>pickersgill</t>
  </si>
  <si>
    <t>pickerington</t>
  </si>
  <si>
    <t>picker1</t>
  </si>
  <si>
    <t>pickeo</t>
  </si>
  <si>
    <t>picked</t>
  </si>
  <si>
    <t>pickachu1</t>
  </si>
  <si>
    <t>pick1234</t>
  </si>
  <si>
    <t>pick</t>
  </si>
  <si>
    <t>piciss</t>
  </si>
  <si>
    <t>picis20</t>
  </si>
  <si>
    <t>picis18</t>
  </si>
  <si>
    <t>picis16</t>
  </si>
  <si>
    <t>picipoci</t>
  </si>
  <si>
    <t>piciordelemn</t>
  </si>
  <si>
    <t>picim</t>
  </si>
  <si>
    <t>picibaba</t>
  </si>
  <si>
    <t>pichurro</t>
  </si>
  <si>
    <t>pichurrita</t>
  </si>
  <si>
    <t>pichurra</t>
  </si>
  <si>
    <t>pichu9</t>
  </si>
  <si>
    <t>pichota</t>
  </si>
  <si>
    <t>pichonsito</t>
  </si>
  <si>
    <t>pichonsita</t>
  </si>
  <si>
    <t>pichonono</t>
  </si>
  <si>
    <t>pichon02130</t>
  </si>
  <si>
    <t>pichit</t>
  </si>
  <si>
    <t>pichis5</t>
  </si>
  <si>
    <t>pichiro</t>
  </si>
  <si>
    <t>pichiqui</t>
  </si>
  <si>
    <t>pichio</t>
  </si>
  <si>
    <t>pichinita</t>
  </si>
  <si>
    <t>pichilona</t>
  </si>
  <si>
    <t>pichiki</t>
  </si>
  <si>
    <t>pichie777</t>
  </si>
  <si>
    <t>pichichus</t>
  </si>
  <si>
    <t>pichichu</t>
  </si>
  <si>
    <t>pichi12</t>
  </si>
  <si>
    <t>pichi#1</t>
  </si>
  <si>
    <t>pichette</t>
  </si>
  <si>
    <t>picheta</t>
  </si>
  <si>
    <t>pichelito</t>
  </si>
  <si>
    <t>pichang</t>
  </si>
  <si>
    <t>pichaera</t>
  </si>
  <si>
    <t>picfix</t>
  </si>
  <si>
    <t>picesa</t>
  </si>
  <si>
    <t>piccy</t>
  </si>
  <si>
    <t>piccolo99</t>
  </si>
  <si>
    <t>piccolo9</t>
  </si>
  <si>
    <t>piccolo23</t>
  </si>
  <si>
    <t>piccolo13</t>
  </si>
  <si>
    <t>piccolavero</t>
  </si>
  <si>
    <t>piccola94</t>
  </si>
  <si>
    <t>piccola1</t>
  </si>
  <si>
    <t>picciu</t>
  </si>
  <si>
    <t>piccia</t>
  </si>
  <si>
    <t>picci</t>
  </si>
  <si>
    <t>piccard</t>
  </si>
  <si>
    <t>piccar</t>
  </si>
  <si>
    <t>picc0l0</t>
  </si>
  <si>
    <t>picateelculo</t>
  </si>
  <si>
    <t>picatchu</t>
  </si>
  <si>
    <t>picasso9</t>
  </si>
  <si>
    <t>picasso5</t>
  </si>
  <si>
    <t>picasso11</t>
  </si>
  <si>
    <t>picassa1998</t>
  </si>
  <si>
    <t>picas</t>
  </si>
  <si>
    <t>picaroto</t>
  </si>
  <si>
    <t>picarota</t>
  </si>
  <si>
    <t>picard70</t>
  </si>
  <si>
    <t>picaporte</t>
  </si>
  <si>
    <t>picantito</t>
  </si>
  <si>
    <t>picanita</t>
  </si>
  <si>
    <t>picam1993-2006</t>
  </si>
  <si>
    <t>picadura</t>
  </si>
  <si>
    <t>picador</t>
  </si>
  <si>
    <t>picada24</t>
  </si>
  <si>
    <t>picada</t>
  </si>
  <si>
    <t>picaboo</t>
  </si>
  <si>
    <t>pica123</t>
  </si>
  <si>
    <t>pica01</t>
  </si>
  <si>
    <t>pibito</t>
  </si>
  <si>
    <t>pibetaro</t>
  </si>
  <si>
    <t>pibe15</t>
  </si>
  <si>
    <t>pibe10</t>
  </si>
  <si>
    <t>pibbxtra</t>
  </si>
  <si>
    <t>pibachorra</t>
  </si>
  <si>
    <t>piawsi</t>
  </si>
  <si>
    <t>piateamo</t>
  </si>
  <si>
    <t>piata1</t>
  </si>
  <si>
    <t>piaspias</t>
  </si>
  <si>
    <t>piapia123</t>
  </si>
  <si>
    <t>pianox</t>
  </si>
  <si>
    <t>pianostar</t>
  </si>
  <si>
    <t>pianorules</t>
  </si>
  <si>
    <t>pianorox</t>
  </si>
  <si>
    <t>pianomusic</t>
  </si>
  <si>
    <t>pianolin</t>
  </si>
  <si>
    <t>pianoku</t>
  </si>
  <si>
    <t>pianokey</t>
  </si>
  <si>
    <t>pianoist</t>
  </si>
  <si>
    <t>pianoflute</t>
  </si>
  <si>
    <t>pianoes</t>
  </si>
  <si>
    <t>piano96</t>
  </si>
  <si>
    <t>piano95</t>
  </si>
  <si>
    <t>piano93</t>
  </si>
  <si>
    <t>piano91</t>
  </si>
  <si>
    <t>piano87</t>
  </si>
  <si>
    <t>piano72</t>
  </si>
  <si>
    <t>piano567</t>
  </si>
  <si>
    <t>piano40</t>
  </si>
  <si>
    <t>piano2008</t>
  </si>
  <si>
    <t>piano15</t>
  </si>
  <si>
    <t>piano01</t>
  </si>
  <si>
    <t>piano.</t>
  </si>
  <si>
    <t>piano!</t>
  </si>
  <si>
    <t>pianno</t>
  </si>
  <si>
    <t>pianist1</t>
  </si>
  <si>
    <t>pianic</t>
  </si>
  <si>
    <t>piangot</t>
  </si>
  <si>
    <t>pian88</t>
  </si>
  <si>
    <t>piamae</t>
  </si>
  <si>
    <t>piaggionrg</t>
  </si>
  <si>
    <t>piaget1</t>
  </si>
  <si>
    <t>piagarcia</t>
  </si>
  <si>
    <t>piacruz</t>
  </si>
  <si>
    <t>pia3084</t>
  </si>
  <si>
    <t>pia2005</t>
  </si>
  <si>
    <t>pia14</t>
  </si>
  <si>
    <t>pi=3.1416</t>
  </si>
  <si>
    <t>pi2003</t>
  </si>
  <si>
    <t>pi123nk</t>
  </si>
  <si>
    <t>phyxius</t>
  </si>
  <si>
    <t>phyuphyu</t>
  </si>
  <si>
    <t>phythian</t>
  </si>
  <si>
    <t>phythagorean</t>
  </si>
  <si>
    <t>physix</t>
  </si>
  <si>
    <t>physician</t>
  </si>
  <si>
    <t>physco0</t>
  </si>
  <si>
    <t>phyro18</t>
  </si>
  <si>
    <t>phyllis24</t>
  </si>
  <si>
    <t>phyllis2</t>
  </si>
  <si>
    <t>phyllis04</t>
  </si>
  <si>
    <t>phyllis01</t>
  </si>
  <si>
    <t>phyllip03</t>
  </si>
  <si>
    <t>phylis1</t>
  </si>
  <si>
    <t>phyillis</t>
  </si>
  <si>
    <t>phyco</t>
  </si>
  <si>
    <t>phycho</t>
  </si>
  <si>
    <t>phx623</t>
  </si>
  <si>
    <t>phuwadon</t>
  </si>
  <si>
    <t>phutri</t>
  </si>
  <si>
    <t>phuthuynho</t>
  </si>
  <si>
    <t>phuthuy</t>
  </si>
  <si>
    <t>phuthanh</t>
  </si>
  <si>
    <t>phussy</t>
  </si>
  <si>
    <t>phusa</t>
  </si>
  <si>
    <t>phurple</t>
  </si>
  <si>
    <t>phurpa</t>
  </si>
  <si>
    <t>phupha</t>
  </si>
  <si>
    <t>phupee</t>
  </si>
  <si>
    <t>phuongvu</t>
  </si>
  <si>
    <t>phuonguyen</t>
  </si>
  <si>
    <t>phuongthanh</t>
  </si>
  <si>
    <t>phuongphuong</t>
  </si>
  <si>
    <t>phuongloan</t>
  </si>
  <si>
    <t>phuonghanh</t>
  </si>
  <si>
    <t>phuongha</t>
  </si>
  <si>
    <t>phuongdung</t>
  </si>
  <si>
    <t>phuong17</t>
  </si>
  <si>
    <t>phuntshog</t>
  </si>
  <si>
    <t>phunstok</t>
  </si>
  <si>
    <t>phunkymunky</t>
  </si>
  <si>
    <t>phunky21</t>
  </si>
  <si>
    <t>phunkistah</t>
  </si>
  <si>
    <t>phunghoang</t>
  </si>
  <si>
    <t>phunghoa</t>
  </si>
  <si>
    <t>phumah</t>
  </si>
  <si>
    <t>phulmaya</t>
  </si>
  <si>
    <t>phukit</t>
  </si>
  <si>
    <t>phucvu</t>
  </si>
  <si>
    <t>phucle</t>
  </si>
  <si>
    <t>phuckyou2</t>
  </si>
  <si>
    <t>phuck</t>
  </si>
  <si>
    <t>phuang</t>
  </si>
  <si>
    <t>phuan</t>
  </si>
  <si>
    <t>phtos</t>
  </si>
  <si>
    <t>phssoccer</t>
  </si>
  <si>
    <t>phspan07</t>
  </si>
  <si>
    <t>phsguard</t>
  </si>
  <si>
    <t>phsd619</t>
  </si>
  <si>
    <t>phscheer88</t>
  </si>
  <si>
    <t>phs2003</t>
  </si>
  <si>
    <t>phruit</t>
  </si>
  <si>
    <t>phrp22</t>
  </si>
  <si>
    <t>phrozen</t>
  </si>
  <si>
    <t>phreek</t>
  </si>
  <si>
    <t>phreedom</t>
  </si>
  <si>
    <t>phr3sh</t>
  </si>
  <si>
    <t>phototime</t>
  </si>
  <si>
    <t>photothing</t>
  </si>
  <si>
    <t>photoslides</t>
  </si>
  <si>
    <t>photos7</t>
  </si>
  <si>
    <t>photos5</t>
  </si>
  <si>
    <t>photos4life</t>
  </si>
  <si>
    <t>photos23</t>
  </si>
  <si>
    <t>photos20</t>
  </si>
  <si>
    <t>photos111</t>
  </si>
  <si>
    <t>photos05</t>
  </si>
  <si>
    <t>photoqueen</t>
  </si>
  <si>
    <t>photomagic</t>
  </si>
  <si>
    <t>photoking</t>
  </si>
  <si>
    <t>photokat</t>
  </si>
  <si>
    <t>photojunky</t>
  </si>
  <si>
    <t>photogrl</t>
  </si>
  <si>
    <t>photographic</t>
  </si>
  <si>
    <t>photodude</t>
  </si>
  <si>
    <t>photochick</t>
  </si>
  <si>
    <t>photo78</t>
  </si>
  <si>
    <t>photo67</t>
  </si>
  <si>
    <t>photo456</t>
  </si>
  <si>
    <t>photo4</t>
  </si>
  <si>
    <t>photo24</t>
  </si>
  <si>
    <t>photo21</t>
  </si>
  <si>
    <t>photo16</t>
  </si>
  <si>
    <t>photo11</t>
  </si>
  <si>
    <t>photo10</t>
  </si>
  <si>
    <t>photo07</t>
  </si>
  <si>
    <t>phop2514</t>
  </si>
  <si>
    <t>phoots9</t>
  </si>
  <si>
    <t>phonyfrench5</t>
  </si>
  <si>
    <t>phony1</t>
  </si>
  <si>
    <t>phongthuy</t>
  </si>
  <si>
    <t>phongphong</t>
  </si>
  <si>
    <t>phonglan</t>
  </si>
  <si>
    <t>phongbong</t>
  </si>
  <si>
    <t>phong171</t>
  </si>
  <si>
    <t>phonetic</t>
  </si>
  <si>
    <t>phoned</t>
  </si>
  <si>
    <t>phonebooth</t>
  </si>
  <si>
    <t>phonebill</t>
  </si>
  <si>
    <t>phone999</t>
  </si>
  <si>
    <t>phone96</t>
  </si>
  <si>
    <t>phone7</t>
  </si>
  <si>
    <t>phone69</t>
  </si>
  <si>
    <t>phone55</t>
  </si>
  <si>
    <t>phone15</t>
  </si>
  <si>
    <t>phone101</t>
  </si>
  <si>
    <t>phone06</t>
  </si>
  <si>
    <t>phone.4417</t>
  </si>
  <si>
    <t>phokie</t>
  </si>
  <si>
    <t>phokaew</t>
  </si>
  <si>
    <t>phoinex</t>
  </si>
  <si>
    <t>phoewyn</t>
  </si>
  <si>
    <t>phoewk</t>
  </si>
  <si>
    <t>phoevie</t>
  </si>
  <si>
    <t>phoenixcraft</t>
  </si>
  <si>
    <t>phoenix98</t>
  </si>
  <si>
    <t>phoenix95</t>
  </si>
  <si>
    <t>phoenix94</t>
  </si>
  <si>
    <t>phoenix92</t>
  </si>
  <si>
    <t>phoenix888</t>
  </si>
  <si>
    <t>phoenix81</t>
  </si>
  <si>
    <t>phoenix777</t>
  </si>
  <si>
    <t>phoenix74</t>
  </si>
  <si>
    <t>phoenix73</t>
  </si>
  <si>
    <t>phoenix66</t>
  </si>
  <si>
    <t>phoenix55</t>
  </si>
  <si>
    <t>phoenix37</t>
  </si>
  <si>
    <t>phoenix36</t>
  </si>
  <si>
    <t>phoenix32</t>
  </si>
  <si>
    <t>phoenix316</t>
  </si>
  <si>
    <t>phoenix2007</t>
  </si>
  <si>
    <t>phoenix20</t>
  </si>
  <si>
    <t>phoenix143</t>
  </si>
  <si>
    <t>phoenix1234</t>
  </si>
  <si>
    <t>phoenix00</t>
  </si>
  <si>
    <t>phoenicia</t>
  </si>
  <si>
    <t>phoebi</t>
  </si>
  <si>
    <t>phoebesarah</t>
  </si>
  <si>
    <t>phoebep3</t>
  </si>
  <si>
    <t>phoebeleo</t>
  </si>
  <si>
    <t>phoebekins-xox-1</t>
  </si>
  <si>
    <t>phoebebe</t>
  </si>
  <si>
    <t>phoebeann</t>
  </si>
  <si>
    <t>phoebe85</t>
  </si>
  <si>
    <t>phoebe84</t>
  </si>
  <si>
    <t>phoebe83</t>
  </si>
  <si>
    <t>phoebe77</t>
  </si>
  <si>
    <t>phoebe44</t>
  </si>
  <si>
    <t>phoebe33</t>
  </si>
  <si>
    <t>phoebe21</t>
  </si>
  <si>
    <t>phoebe2003</t>
  </si>
  <si>
    <t>phoebe1998</t>
  </si>
  <si>
    <t>phoebe19</t>
  </si>
  <si>
    <t>phoebe15</t>
  </si>
  <si>
    <t>phoebe*</t>
  </si>
  <si>
    <t>phobic</t>
  </si>
  <si>
    <t>pho2005</t>
  </si>
  <si>
    <t>pho1su923</t>
  </si>
  <si>
    <t>phnumh05</t>
  </si>
  <si>
    <t>phn9030085</t>
  </si>
  <si>
    <t>phlowb1</t>
  </si>
  <si>
    <t>phlange</t>
  </si>
  <si>
    <t>phiwie</t>
  </si>
  <si>
    <t>phitt</t>
  </si>
  <si>
    <t>phithukphong</t>
  </si>
  <si>
    <t>phisig1</t>
  </si>
  <si>
    <t>phisig03</t>
  </si>
  <si>
    <t>phishfood</t>
  </si>
  <si>
    <t>phished3</t>
  </si>
  <si>
    <t>phished2</t>
  </si>
  <si>
    <t>phished1</t>
  </si>
  <si>
    <t>phish98</t>
  </si>
  <si>
    <t>phish79</t>
  </si>
  <si>
    <t>phish123</t>
  </si>
  <si>
    <t>phiphika</t>
  </si>
  <si>
    <t>phiphi89</t>
  </si>
  <si>
    <t>phiphat</t>
  </si>
  <si>
    <t>phiper</t>
  </si>
  <si>
    <t>phionix</t>
  </si>
  <si>
    <t>phinneas</t>
  </si>
  <si>
    <t>phinkista</t>
  </si>
  <si>
    <t>phingz</t>
  </si>
  <si>
    <t>phingoc</t>
  </si>
  <si>
    <t>phing07</t>
  </si>
  <si>
    <t>phine1</t>
  </si>
  <si>
    <t>phimu21</t>
  </si>
  <si>
    <t>phimu2</t>
  </si>
  <si>
    <t>phimu00</t>
  </si>
  <si>
    <t>phimu0</t>
  </si>
  <si>
    <t>phimphim</t>
  </si>
  <si>
    <t>phimchanok</t>
  </si>
  <si>
    <t>philya</t>
  </si>
  <si>
    <t>phily123</t>
  </si>
  <si>
    <t>philwick</t>
  </si>
  <si>
    <t>philward</t>
  </si>
  <si>
    <t>philusa</t>
  </si>
  <si>
    <t>philus</t>
  </si>
  <si>
    <t>philup</t>
  </si>
  <si>
    <t>philtaylor</t>
  </si>
  <si>
    <t>philstore</t>
  </si>
  <si>
    <t>philster</t>
  </si>
  <si>
    <t>philson</t>
  </si>
  <si>
    <t>phils.</t>
  </si>
  <si>
    <t>philroch</t>
  </si>
  <si>
    <t>philpians</t>
  </si>
  <si>
    <t>philphil</t>
  </si>
  <si>
    <t>philp</t>
  </si>
  <si>
    <t>philomen</t>
  </si>
  <si>
    <t>philmont</t>
  </si>
  <si>
    <t>phillys</t>
  </si>
  <si>
    <t>phillyg</t>
  </si>
  <si>
    <t>phillyeagles</t>
  </si>
  <si>
    <t>phillyboy2</t>
  </si>
  <si>
    <t>phillyboy16</t>
  </si>
  <si>
    <t>phillyb</t>
  </si>
  <si>
    <t>philly93</t>
  </si>
  <si>
    <t>philly55</t>
  </si>
  <si>
    <t>philly52</t>
  </si>
  <si>
    <t>philly33</t>
  </si>
  <si>
    <t>philly32</t>
  </si>
  <si>
    <t>philly27</t>
  </si>
  <si>
    <t>philly19</t>
  </si>
  <si>
    <t>philly17</t>
  </si>
  <si>
    <t>philly16</t>
  </si>
  <si>
    <t>philly11</t>
  </si>
  <si>
    <t>philly02</t>
  </si>
  <si>
    <t>philly*</t>
  </si>
  <si>
    <t>phills</t>
  </si>
  <si>
    <t>phillpot</t>
  </si>
  <si>
    <t>phillipsy</t>
  </si>
  <si>
    <t>phillips69</t>
  </si>
  <si>
    <t>phillips5</t>
  </si>
  <si>
    <t>phillips25</t>
  </si>
  <si>
    <t>phillips23</t>
  </si>
  <si>
    <t>phillips123</t>
  </si>
  <si>
    <t>phillippe1</t>
  </si>
  <si>
    <t>phillipo</t>
  </si>
  <si>
    <t>phillipjohn</t>
  </si>
  <si>
    <t>phillipj</t>
  </si>
  <si>
    <t>phillipino</t>
  </si>
  <si>
    <t>phillipc</t>
  </si>
  <si>
    <t>phillipb</t>
  </si>
  <si>
    <t>phillip98</t>
  </si>
  <si>
    <t>phillip95</t>
  </si>
  <si>
    <t>phillip90</t>
  </si>
  <si>
    <t>phillip87</t>
  </si>
  <si>
    <t>phillip84</t>
  </si>
  <si>
    <t>phillip81</t>
  </si>
  <si>
    <t>phillip79</t>
  </si>
  <si>
    <t>phillip23</t>
  </si>
  <si>
    <t>phillip04</t>
  </si>
  <si>
    <t>phillies8</t>
  </si>
  <si>
    <t>phillesh</t>
  </si>
  <si>
    <t>philler</t>
  </si>
  <si>
    <t>phill88</t>
  </si>
  <si>
    <t>phill3</t>
  </si>
  <si>
    <t>phill25</t>
  </si>
  <si>
    <t>phill2</t>
  </si>
  <si>
    <t>phill06</t>
  </si>
  <si>
    <t>philjump</t>
  </si>
  <si>
    <t>philisfit</t>
  </si>
  <si>
    <t>philis1</t>
  </si>
  <si>
    <t>philips24</t>
  </si>
  <si>
    <t>philips16</t>
  </si>
  <si>
    <t>philips12</t>
  </si>
  <si>
    <t>philips00</t>
  </si>
  <si>
    <t>philipps</t>
  </si>
  <si>
    <t>philippos</t>
  </si>
  <si>
    <t>philipplahm</t>
  </si>
  <si>
    <t>philippin</t>
  </si>
  <si>
    <t>philippi</t>
  </si>
  <si>
    <t>philippa2</t>
  </si>
  <si>
    <t>philippa1</t>
  </si>
  <si>
    <t>philipp1</t>
  </si>
  <si>
    <t>philipos</t>
  </si>
  <si>
    <t>philipjhun</t>
  </si>
  <si>
    <t>philipangelo</t>
  </si>
  <si>
    <t>philip91</t>
  </si>
  <si>
    <t>philip85</t>
  </si>
  <si>
    <t>philip8</t>
  </si>
  <si>
    <t>philip35</t>
  </si>
  <si>
    <t>philip18</t>
  </si>
  <si>
    <t>philip143</t>
  </si>
  <si>
    <t>philip101</t>
  </si>
  <si>
    <t>philip10</t>
  </si>
  <si>
    <t>philip00</t>
  </si>
  <si>
    <t>philip0</t>
  </si>
  <si>
    <t>philio</t>
  </si>
  <si>
    <t>philine</t>
  </si>
  <si>
    <t>philinda</t>
  </si>
  <si>
    <t>philick1</t>
  </si>
  <si>
    <t>philiboy</t>
  </si>
  <si>
    <t>philian</t>
  </si>
  <si>
    <t>philhaze</t>
  </si>
  <si>
    <t>phileasha</t>
  </si>
  <si>
    <t>phileas</t>
  </si>
  <si>
    <t>phile</t>
  </si>
  <si>
    <t>philco</t>
  </si>
  <si>
    <t>philbo</t>
  </si>
  <si>
    <t>philbert16</t>
  </si>
  <si>
    <t>philandme</t>
  </si>
  <si>
    <t>philana</t>
  </si>
  <si>
    <t>philamer</t>
  </si>
  <si>
    <t>philambda</t>
  </si>
  <si>
    <t>philadel</t>
  </si>
  <si>
    <t>phil88</t>
  </si>
  <si>
    <t>phil87</t>
  </si>
  <si>
    <t>phil79</t>
  </si>
  <si>
    <t>phil7777</t>
  </si>
  <si>
    <t>phil77</t>
  </si>
  <si>
    <t>phil68</t>
  </si>
  <si>
    <t>phil666</t>
  </si>
  <si>
    <t>phil5981</t>
  </si>
  <si>
    <t>phil59</t>
  </si>
  <si>
    <t>phil48</t>
  </si>
  <si>
    <t>phil40</t>
  </si>
  <si>
    <t>phil34</t>
  </si>
  <si>
    <t>phil314</t>
  </si>
  <si>
    <t>phil30</t>
  </si>
  <si>
    <t>phil27</t>
  </si>
  <si>
    <t>phil2000</t>
  </si>
  <si>
    <t>phil1989</t>
  </si>
  <si>
    <t>phil1979</t>
  </si>
  <si>
    <t>phil1960</t>
  </si>
  <si>
    <t>phil143</t>
  </si>
  <si>
    <t>phil1234</t>
  </si>
  <si>
    <t>phil1</t>
  </si>
  <si>
    <t>phil007</t>
  </si>
  <si>
    <t>phigirl</t>
  </si>
  <si>
    <t>phiero</t>
  </si>
  <si>
    <t>phiephie</t>
  </si>
  <si>
    <t>phideaux</t>
  </si>
  <si>
    <t>phibetz</t>
  </si>
  <si>
    <t>phibetes</t>
  </si>
  <si>
    <t>phianne</t>
  </si>
  <si>
    <t>phi11y</t>
  </si>
  <si>
    <t>phi11ip5</t>
  </si>
  <si>
    <t>phhs04</t>
  </si>
  <si>
    <t>phewson</t>
  </si>
  <si>
    <t>phewe</t>
  </si>
  <si>
    <t>phetot</t>
  </si>
  <si>
    <t>phethus</t>
  </si>
  <si>
    <t>pheromone</t>
  </si>
  <si>
    <t>phernando</t>
  </si>
  <si>
    <t>phephitoe</t>
  </si>
  <si>
    <t>pheonyx</t>
  </si>
  <si>
    <t>pheonix92</t>
  </si>
  <si>
    <t>pheonix88</t>
  </si>
  <si>
    <t>pheonix602</t>
  </si>
  <si>
    <t>pheonix6</t>
  </si>
  <si>
    <t>pheonix420</t>
  </si>
  <si>
    <t>pheonix3</t>
  </si>
  <si>
    <t>pheonix18</t>
  </si>
  <si>
    <t>pheonix13</t>
  </si>
  <si>
    <t>pheonix.</t>
  </si>
  <si>
    <t>pheoby</t>
  </si>
  <si>
    <t>pheobe4</t>
  </si>
  <si>
    <t>pheobe13</t>
  </si>
  <si>
    <t>pheobe123</t>
  </si>
  <si>
    <t>pheobe10</t>
  </si>
  <si>
    <t>phenzel</t>
  </si>
  <si>
    <t>phenyeb</t>
  </si>
  <si>
    <t>phentermine</t>
  </si>
  <si>
    <t>phenomene</t>
  </si>
  <si>
    <t>phenom666</t>
  </si>
  <si>
    <t>phenom13</t>
  </si>
  <si>
    <t>phennick</t>
  </si>
  <si>
    <t>phen20</t>
  </si>
  <si>
    <t>phelix1</t>
  </si>
  <si>
    <t>phelim</t>
  </si>
  <si>
    <t>phelex01</t>
  </si>
  <si>
    <t>pheiyin</t>
  </si>
  <si>
    <t>pheiphei</t>
  </si>
  <si>
    <t>pheets2</t>
  </si>
  <si>
    <t>pheeps</t>
  </si>
  <si>
    <t>pheebie</t>
  </si>
  <si>
    <t>phebie</t>
  </si>
  <si>
    <t>pheasent</t>
  </si>
  <si>
    <t>pheasants</t>
  </si>
  <si>
    <t>phearl</t>
  </si>
  <si>
    <t>phdlover</t>
  </si>
  <si>
    <t>phd420</t>
  </si>
  <si>
    <t>phays</t>
  </si>
  <si>
    <t>phayoongsin</t>
  </si>
  <si>
    <t>phawee</t>
  </si>
  <si>
    <t>phatz1</t>
  </si>
  <si>
    <t>phatyoks1</t>
  </si>
  <si>
    <t>phattz</t>
  </si>
  <si>
    <t>phattyg</t>
  </si>
  <si>
    <t>phatty25</t>
  </si>
  <si>
    <t>phatty2</t>
  </si>
  <si>
    <t>phatts</t>
  </si>
  <si>
    <t>phatsy</t>
  </si>
  <si>
    <t>phatstar</t>
  </si>
  <si>
    <t>phats2</t>
  </si>
  <si>
    <t>phatra</t>
  </si>
  <si>
    <t>phatman1</t>
  </si>
  <si>
    <t>phatmadame</t>
  </si>
  <si>
    <t>phatkid</t>
  </si>
  <si>
    <t>phatima</t>
  </si>
  <si>
    <t>phatgirl2</t>
  </si>
  <si>
    <t>phatgirl07</t>
  </si>
  <si>
    <t>phatface</t>
  </si>
  <si>
    <t>phatest</t>
  </si>
  <si>
    <t>phate</t>
  </si>
  <si>
    <t>phatdawg</t>
  </si>
  <si>
    <t>phatdaddy1</t>
  </si>
  <si>
    <t>phatcock</t>
  </si>
  <si>
    <t>phatchance</t>
  </si>
  <si>
    <t>phatcat2</t>
  </si>
  <si>
    <t>phatbutt1</t>
  </si>
  <si>
    <t>phatbum</t>
  </si>
  <si>
    <t>phatboyslim</t>
  </si>
  <si>
    <t>phatboy6</t>
  </si>
  <si>
    <t>phatbeats</t>
  </si>
  <si>
    <t>phat95</t>
  </si>
  <si>
    <t>phat92</t>
  </si>
  <si>
    <t>phat19</t>
  </si>
  <si>
    <t>phat14</t>
  </si>
  <si>
    <t>phat1234</t>
  </si>
  <si>
    <t>phat05</t>
  </si>
  <si>
    <t>phaseone</t>
  </si>
  <si>
    <t>phase3</t>
  </si>
  <si>
    <t>pharrpd49</t>
  </si>
  <si>
    <t>pharris</t>
  </si>
  <si>
    <t>pharrell6</t>
  </si>
  <si>
    <t>pharrell2</t>
  </si>
  <si>
    <t>pharrell06</t>
  </si>
  <si>
    <t>pharrel1</t>
  </si>
  <si>
    <t>pharo1</t>
  </si>
  <si>
    <t>pharmgirl1</t>
  </si>
  <si>
    <t>pharmacy5</t>
  </si>
  <si>
    <t>pharmacy33</t>
  </si>
  <si>
    <t>pharmacy2</t>
  </si>
  <si>
    <t>pharmacy12</t>
  </si>
  <si>
    <t>pharmacy08</t>
  </si>
  <si>
    <t>pharlap1</t>
  </si>
  <si>
    <t>phares</t>
  </si>
  <si>
    <t>pharell1218</t>
  </si>
  <si>
    <t>pharaoh1</t>
  </si>
  <si>
    <t>phaqok</t>
  </si>
  <si>
    <t>phapa</t>
  </si>
  <si>
    <t>phaowee</t>
  </si>
  <si>
    <t>phanya</t>
  </si>
  <si>
    <t>phantom91</t>
  </si>
  <si>
    <t>phantom77</t>
  </si>
  <si>
    <t>phantom4</t>
  </si>
  <si>
    <t>phantom26</t>
  </si>
  <si>
    <t>phantom00</t>
  </si>
  <si>
    <t>phanthom</t>
  </si>
  <si>
    <t>phantazia</t>
  </si>
  <si>
    <t>phanta</t>
  </si>
  <si>
    <t>phansak</t>
  </si>
  <si>
    <t>phanit</t>
  </si>
  <si>
    <t>phania</t>
  </si>
  <si>
    <t>phangz</t>
  </si>
  <si>
    <t>phangunner</t>
  </si>
  <si>
    <t>phangnga</t>
  </si>
  <si>
    <t>phangit</t>
  </si>
  <si>
    <t>phangan</t>
  </si>
  <si>
    <t>phandaqu</t>
  </si>
  <si>
    <t>phand1</t>
  </si>
  <si>
    <t>phamtom</t>
  </si>
  <si>
    <t>phamhung</t>
  </si>
  <si>
    <t>phamgiabao159</t>
  </si>
  <si>
    <t>phamaporn261</t>
  </si>
  <si>
    <t>phalone</t>
  </si>
  <si>
    <t>phalon</t>
  </si>
  <si>
    <t>phally</t>
  </si>
  <si>
    <t>phallus</t>
  </si>
  <si>
    <t>phalene</t>
  </si>
  <si>
    <t>phalanx1</t>
  </si>
  <si>
    <t>phalai</t>
  </si>
  <si>
    <t>phakyu</t>
  </si>
  <si>
    <t>phakamas</t>
  </si>
  <si>
    <t>phaiza</t>
  </si>
  <si>
    <t>phaiso</t>
  </si>
  <si>
    <t>phaint</t>
  </si>
  <si>
    <t>phaimilk</t>
  </si>
  <si>
    <t>phailin</t>
  </si>
  <si>
    <t>phaget</t>
  </si>
  <si>
    <t>phage</t>
  </si>
  <si>
    <t>phagan</t>
  </si>
  <si>
    <t>phaeton</t>
  </si>
  <si>
    <t>phae07</t>
  </si>
  <si>
    <t>phadthai</t>
  </si>
  <si>
    <t>phacute</t>
  </si>
  <si>
    <t>phabian</t>
  </si>
  <si>
    <t>pha8ta5y</t>
  </si>
  <si>
    <t>pha6367</t>
  </si>
  <si>
    <t>pha21</t>
  </si>
  <si>
    <t>ph4nt0m</t>
  </si>
  <si>
    <t>ph1ll1p5</t>
  </si>
  <si>
    <t>ph123456</t>
  </si>
  <si>
    <t>ph12345</t>
  </si>
  <si>
    <t>ph1234</t>
  </si>
  <si>
    <t>ph03b3</t>
  </si>
  <si>
    <t>pgr123</t>
  </si>
  <si>
    <t>pgl231snu7r</t>
  </si>
  <si>
    <t>pgirl1</t>
  </si>
  <si>
    <t>pgdgsgld</t>
  </si>
  <si>
    <t>pgc6a4p1</t>
  </si>
  <si>
    <t>pgbaby</t>
  </si>
  <si>
    <t>pgatour06</t>
  </si>
  <si>
    <t>pgaebm1</t>
  </si>
  <si>
    <t>pg48519</t>
  </si>
  <si>
    <t>pg22732</t>
  </si>
  <si>
    <t>pg1993</t>
  </si>
  <si>
    <t>pg13187</t>
  </si>
  <si>
    <t>pg123</t>
  </si>
  <si>
    <t>pfnebun05</t>
  </si>
  <si>
    <t>pflyers</t>
  </si>
  <si>
    <t>pflvrw</t>
  </si>
  <si>
    <t>pflugerville</t>
  </si>
  <si>
    <t>pfl4life</t>
  </si>
  <si>
    <t>pfizzle1</t>
  </si>
  <si>
    <t>pfinder</t>
  </si>
  <si>
    <t>pfennig</t>
  </si>
  <si>
    <t>pfanget</t>
  </si>
  <si>
    <t>pfamily</t>
  </si>
  <si>
    <t>pezza123</t>
  </si>
  <si>
    <t>pezgato</t>
  </si>
  <si>
    <t>pezeta</t>
  </si>
  <si>
    <t>pezcandy</t>
  </si>
  <si>
    <t>pezca</t>
  </si>
  <si>
    <t>pezazul</t>
  </si>
  <si>
    <t>peytonm</t>
  </si>
  <si>
    <t>peytonc</t>
  </si>
  <si>
    <t>peyton9</t>
  </si>
  <si>
    <t>peyton77</t>
  </si>
  <si>
    <t>peyton38</t>
  </si>
  <si>
    <t>peyton32</t>
  </si>
  <si>
    <t>peyton29</t>
  </si>
  <si>
    <t>peyton26</t>
  </si>
  <si>
    <t>peyton210</t>
  </si>
  <si>
    <t>peyton2005</t>
  </si>
  <si>
    <t>peyton20</t>
  </si>
  <si>
    <t>peyton1997</t>
  </si>
  <si>
    <t>peyton14</t>
  </si>
  <si>
    <t>peyton.</t>
  </si>
  <si>
    <t>peyten26</t>
  </si>
  <si>
    <t>peyt0n</t>
  </si>
  <si>
    <t>peyroux</t>
  </si>
  <si>
    <t>peyota</t>
  </si>
  <si>
    <t>peylog</t>
  </si>
  <si>
    <t>peylie2</t>
  </si>
  <si>
    <t>peyejo</t>
  </si>
  <si>
    <t>pey123</t>
  </si>
  <si>
    <t>pex123</t>
  </si>
  <si>
    <t>pewee12</t>
  </si>
  <si>
    <t>pewee1</t>
  </si>
  <si>
    <t>pewe12</t>
  </si>
  <si>
    <t>peuple</t>
  </si>
  <si>
    <t>peugh</t>
  </si>
  <si>
    <t>petzzz</t>
  </si>
  <si>
    <t>petzx</t>
  </si>
  <si>
    <t>pety-boy</t>
  </si>
  <si>
    <t>petunia84</t>
  </si>
  <si>
    <t>petunia4</t>
  </si>
  <si>
    <t>petunia27</t>
  </si>
  <si>
    <t>petunia2</t>
  </si>
  <si>
    <t>petunia05</t>
  </si>
  <si>
    <t>petunia01</t>
  </si>
  <si>
    <t>petulko</t>
  </si>
  <si>
    <t>pettycash</t>
  </si>
  <si>
    <t>pettyboy</t>
  </si>
  <si>
    <t>pettybone</t>
  </si>
  <si>
    <t>petty7</t>
  </si>
  <si>
    <t>petty45</t>
  </si>
  <si>
    <t>petty13</t>
  </si>
  <si>
    <t>petty123</t>
  </si>
  <si>
    <t>petty11</t>
  </si>
  <si>
    <t>pettu</t>
  </si>
  <si>
    <t>pettles</t>
  </si>
  <si>
    <t>pettle</t>
  </si>
  <si>
    <t>petting</t>
  </si>
  <si>
    <t>pettiford5640</t>
  </si>
  <si>
    <t>pettibone</t>
  </si>
  <si>
    <t>pettey1</t>
  </si>
  <si>
    <t>petterson</t>
  </si>
  <si>
    <t>petters</t>
  </si>
  <si>
    <t>petterpan</t>
  </si>
  <si>
    <t>pettaway</t>
  </si>
  <si>
    <t>petsrule!</t>
  </si>
  <si>
    <t>petsmart4</t>
  </si>
  <si>
    <t>petslove</t>
  </si>
  <si>
    <t>petshop123</t>
  </si>
  <si>
    <t>petsforever</t>
  </si>
  <si>
    <t>pets95</t>
  </si>
  <si>
    <t>pets5</t>
  </si>
  <si>
    <t>pets4me</t>
  </si>
  <si>
    <t>pets4life</t>
  </si>
  <si>
    <t>pets22</t>
  </si>
  <si>
    <t>pets21</t>
  </si>
  <si>
    <t>pets2</t>
  </si>
  <si>
    <t>pets13</t>
  </si>
  <si>
    <t>pets!</t>
  </si>
  <si>
    <t>petrushh</t>
  </si>
  <si>
    <t>petrovac</t>
  </si>
  <si>
    <t>petrouska</t>
  </si>
  <si>
    <t>petroula</t>
  </si>
  <si>
    <t>petrou</t>
  </si>
  <si>
    <t>petross</t>
  </si>
  <si>
    <t>petros1</t>
  </si>
  <si>
    <t>petroquimica</t>
  </si>
  <si>
    <t>petropoulos</t>
  </si>
  <si>
    <t>petropolis</t>
  </si>
  <si>
    <t>petronije</t>
  </si>
  <si>
    <t>petromv</t>
  </si>
  <si>
    <t>petromservice</t>
  </si>
  <si>
    <t>petrolia</t>
  </si>
  <si>
    <t>petrolhead</t>
  </si>
  <si>
    <t>petro2</t>
  </si>
  <si>
    <t>petro1956</t>
  </si>
  <si>
    <t>petro07</t>
  </si>
  <si>
    <t>petriz</t>
  </si>
  <si>
    <t>petring</t>
  </si>
  <si>
    <t>petrillo</t>
  </si>
  <si>
    <t>petrilli</t>
  </si>
  <si>
    <t>petrika</t>
  </si>
  <si>
    <t>petrie2</t>
  </si>
  <si>
    <t>petrich</t>
  </si>
  <si>
    <t>petricek</t>
  </si>
  <si>
    <t>petri*</t>
  </si>
  <si>
    <t>petrena</t>
  </si>
  <si>
    <t>petrar</t>
  </si>
  <si>
    <t>petrak</t>
  </si>
  <si>
    <t>petrag</t>
  </si>
  <si>
    <t>petraca</t>
  </si>
  <si>
    <t>petra79</t>
  </si>
  <si>
    <t>petra26</t>
  </si>
  <si>
    <t>petra24</t>
  </si>
  <si>
    <t>petra22</t>
  </si>
  <si>
    <t>petra13</t>
  </si>
  <si>
    <t>petra12</t>
  </si>
  <si>
    <t>petra11</t>
  </si>
  <si>
    <t>petpower</t>
  </si>
  <si>
    <t>petpetpet</t>
  </si>
  <si>
    <t>petpet123</t>
  </si>
  <si>
    <t>petota</t>
  </si>
  <si>
    <t>petong</t>
  </si>
  <si>
    <t>petmonkey</t>
  </si>
  <si>
    <t>petmed1</t>
  </si>
  <si>
    <t>petme</t>
  </si>
  <si>
    <t>petman</t>
  </si>
  <si>
    <t>petlover2</t>
  </si>
  <si>
    <t>petlover10</t>
  </si>
  <si>
    <t>petlover09</t>
  </si>
  <si>
    <t>petlovefufu</t>
  </si>
  <si>
    <t>petje</t>
  </si>
  <si>
    <t>petix</t>
  </si>
  <si>
    <t>petits</t>
  </si>
  <si>
    <t>petitpapa</t>
  </si>
  <si>
    <t>petitjojo</t>
  </si>
  <si>
    <t>petitefleur</t>
  </si>
  <si>
    <t>petitefille</t>
  </si>
  <si>
    <t>petite19</t>
  </si>
  <si>
    <t>petite18</t>
  </si>
  <si>
    <t>petitchou</t>
  </si>
  <si>
    <t>petitchat</t>
  </si>
  <si>
    <t>petitami</t>
  </si>
  <si>
    <t>petit2</t>
  </si>
  <si>
    <t>petinga</t>
  </si>
  <si>
    <t>petines</t>
  </si>
  <si>
    <t>petillo</t>
  </si>
  <si>
    <t>petilla</t>
  </si>
  <si>
    <t>petiem</t>
  </si>
  <si>
    <t>petie23</t>
  </si>
  <si>
    <t>petie13</t>
  </si>
  <si>
    <t>petie123</t>
  </si>
  <si>
    <t>petie01</t>
  </si>
  <si>
    <t>petico</t>
  </si>
  <si>
    <t>pethok</t>
  </si>
  <si>
    <t>pether</t>
  </si>
  <si>
    <t>pethanh</t>
  </si>
  <si>
    <t>pethanes</t>
  </si>
  <si>
    <t>petgirl</t>
  </si>
  <si>
    <t>petfun</t>
  </si>
  <si>
    <t>peteyy</t>
  </si>
  <si>
    <t>peteysimon</t>
  </si>
  <si>
    <t>peteygirl</t>
  </si>
  <si>
    <t>peteydog1</t>
  </si>
  <si>
    <t>peteybird</t>
  </si>
  <si>
    <t>peteyb</t>
  </si>
  <si>
    <t>petey34</t>
  </si>
  <si>
    <t>petey18</t>
  </si>
  <si>
    <t>petey101</t>
  </si>
  <si>
    <t>petey100</t>
  </si>
  <si>
    <t>petey10</t>
  </si>
  <si>
    <t>petey09</t>
  </si>
  <si>
    <t>petey05</t>
  </si>
  <si>
    <t>petewentz6</t>
  </si>
  <si>
    <t>petewentz123</t>
  </si>
  <si>
    <t>petewentz.</t>
  </si>
  <si>
    <t>petew1</t>
  </si>
  <si>
    <t>petetown</t>
  </si>
  <si>
    <t>petetong</t>
  </si>
  <si>
    <t>petete1</t>
  </si>
  <si>
    <t>petesgurl</t>
  </si>
  <si>
    <t>petesampras</t>
  </si>
  <si>
    <t>peterw1</t>
  </si>
  <si>
    <t>petert1</t>
  </si>
  <si>
    <t>peterson7</t>
  </si>
  <si>
    <t>peterson5</t>
  </si>
  <si>
    <t>peterson20</t>
  </si>
  <si>
    <t>peterson18</t>
  </si>
  <si>
    <t>peterson123</t>
  </si>
  <si>
    <t>petersmith</t>
  </si>
  <si>
    <t>petersk</t>
  </si>
  <si>
    <t>petersen1</t>
  </si>
  <si>
    <t>petersam</t>
  </si>
  <si>
    <t>peters74</t>
  </si>
  <si>
    <t>peters5</t>
  </si>
  <si>
    <t>peters27</t>
  </si>
  <si>
    <t>peterryan</t>
  </si>
  <si>
    <t>peterray</t>
  </si>
  <si>
    <t>peterpie</t>
  </si>
  <si>
    <t>peterpet</t>
  </si>
  <si>
    <t>peterpaul1</t>
  </si>
  <si>
    <t>peterpan69</t>
  </si>
  <si>
    <t>peterpan56</t>
  </si>
  <si>
    <t>peterpan33</t>
  </si>
  <si>
    <t>peterpan20</t>
  </si>
  <si>
    <t>peterpan19</t>
  </si>
  <si>
    <t>peterpan06</t>
  </si>
  <si>
    <t>peterpan04</t>
  </si>
  <si>
    <t>peterpan01</t>
  </si>
  <si>
    <t>peterpan00</t>
  </si>
  <si>
    <t>peterpam</t>
  </si>
  <si>
    <t>peterox</t>
  </si>
  <si>
    <t>peteros</t>
  </si>
  <si>
    <t>peterod</t>
  </si>
  <si>
    <t>peterock</t>
  </si>
  <si>
    <t>peternorth</t>
  </si>
  <si>
    <t>peternjenny</t>
  </si>
  <si>
    <t>petermichael</t>
  </si>
  <si>
    <t>petermc</t>
  </si>
  <si>
    <t>petermann</t>
  </si>
  <si>
    <t>petermalone4</t>
  </si>
  <si>
    <t>peterm1</t>
  </si>
  <si>
    <t>peterlicker</t>
  </si>
  <si>
    <t>peterl1</t>
  </si>
  <si>
    <t>peterking</t>
  </si>
  <si>
    <t>peterk1</t>
  </si>
  <si>
    <t>peterjune</t>
  </si>
  <si>
    <t>peterjulie</t>
  </si>
  <si>
    <t>peterjr</t>
  </si>
  <si>
    <t>peterjose</t>
  </si>
  <si>
    <t>peterjon</t>
  </si>
  <si>
    <t>peterjen</t>
  </si>
  <si>
    <t>peterjane</t>
  </si>
  <si>
    <t>peterisgay</t>
  </si>
  <si>
    <t>peterisgawjus</t>
  </si>
  <si>
    <t>peterher</t>
  </si>
  <si>
    <t>peterhea</t>
  </si>
  <si>
    <t>peterfox</t>
  </si>
  <si>
    <t>peterforsberg</t>
  </si>
  <si>
    <t>petercito</t>
  </si>
  <si>
    <t>peterboy1</t>
  </si>
  <si>
    <t>peterb1</t>
  </si>
  <si>
    <t>peteran</t>
  </si>
  <si>
    <t>peteradam</t>
  </si>
  <si>
    <t>peter91</t>
  </si>
  <si>
    <t>peter81</t>
  </si>
  <si>
    <t>peter79</t>
  </si>
  <si>
    <t>peter62</t>
  </si>
  <si>
    <t>peter56</t>
  </si>
  <si>
    <t>peter46</t>
  </si>
  <si>
    <t>peter456</t>
  </si>
  <si>
    <t>peter379</t>
  </si>
  <si>
    <t>peter35</t>
  </si>
  <si>
    <t>peter30</t>
  </si>
  <si>
    <t>peter222</t>
  </si>
  <si>
    <t>peter1pan</t>
  </si>
  <si>
    <t>peter1998</t>
  </si>
  <si>
    <t>peter1989</t>
  </si>
  <si>
    <t>peter1982</t>
  </si>
  <si>
    <t>peter1516</t>
  </si>
  <si>
    <t>peter0906</t>
  </si>
  <si>
    <t>peter000</t>
  </si>
  <si>
    <t>peter.pan</t>
  </si>
  <si>
    <t>petepe</t>
  </si>
  <si>
    <t>peten</t>
  </si>
  <si>
    <t>peteman</t>
  </si>
  <si>
    <t>peteli</t>
  </si>
  <si>
    <t>petejr</t>
  </si>
  <si>
    <t>petebaybe</t>
  </si>
  <si>
    <t>petebaby</t>
  </si>
  <si>
    <t>peteacher</t>
  </si>
  <si>
    <t>pete_wentz</t>
  </si>
  <si>
    <t>pete93</t>
  </si>
  <si>
    <t>pete911</t>
  </si>
  <si>
    <t>pete82</t>
  </si>
  <si>
    <t>pete81</t>
  </si>
  <si>
    <t>pete79</t>
  </si>
  <si>
    <t>pete777</t>
  </si>
  <si>
    <t>pete7383</t>
  </si>
  <si>
    <t>pete71</t>
  </si>
  <si>
    <t>pete60</t>
  </si>
  <si>
    <t>pete54</t>
  </si>
  <si>
    <t>pete5</t>
  </si>
  <si>
    <t>pete4me</t>
  </si>
  <si>
    <t>pete44</t>
  </si>
  <si>
    <t>pete41</t>
  </si>
  <si>
    <t>pete34</t>
  </si>
  <si>
    <t>pete32</t>
  </si>
  <si>
    <t>pete29</t>
  </si>
  <si>
    <t>pete28</t>
  </si>
  <si>
    <t>pete25</t>
  </si>
  <si>
    <t>pete2323</t>
  </si>
  <si>
    <t>pete2019</t>
  </si>
  <si>
    <t>pete2006</t>
  </si>
  <si>
    <t>pete2004</t>
  </si>
  <si>
    <t>pete20</t>
  </si>
  <si>
    <t>pete1993</t>
  </si>
  <si>
    <t>pete1992</t>
  </si>
  <si>
    <t>pete1990</t>
  </si>
  <si>
    <t>pete1982</t>
  </si>
  <si>
    <t>pete143</t>
  </si>
  <si>
    <t>pete127</t>
  </si>
  <si>
    <t>pete1012</t>
  </si>
  <si>
    <t>pete007</t>
  </si>
  <si>
    <t>pete*wentz</t>
  </si>
  <si>
    <t>pete!!</t>
  </si>
  <si>
    <t>petdogs</t>
  </si>
  <si>
    <t>petco22</t>
  </si>
  <si>
    <t>petchy</t>
  </si>
  <si>
    <t>petchpetch</t>
  </si>
  <si>
    <t>petchkla</t>
  </si>
  <si>
    <t>petcare</t>
  </si>
  <si>
    <t>petbull</t>
  </si>
  <si>
    <t>petarpan</t>
  </si>
  <si>
    <t>petarde</t>
  </si>
  <si>
    <t>petar18</t>
  </si>
  <si>
    <t>petanek</t>
  </si>
  <si>
    <t>petamburan</t>
  </si>
  <si>
    <t>petalss</t>
  </si>
  <si>
    <t>petals12</t>
  </si>
  <si>
    <t>petalle</t>
  </si>
  <si>
    <t>petaling</t>
  </si>
  <si>
    <t>petale</t>
  </si>
  <si>
    <t>petalbo</t>
  </si>
  <si>
    <t>petal71</t>
  </si>
  <si>
    <t>petal13</t>
  </si>
  <si>
    <t>petal11</t>
  </si>
  <si>
    <t>petal01</t>
  </si>
  <si>
    <t>petak13</t>
  </si>
  <si>
    <t>petaia</t>
  </si>
  <si>
    <t>petacon</t>
  </si>
  <si>
    <t>pet456</t>
  </si>
  <si>
    <t>pet1er</t>
  </si>
  <si>
    <t>pet101</t>
  </si>
  <si>
    <t>pesukarhu</t>
  </si>
  <si>
    <t>pesty2</t>
  </si>
  <si>
    <t>pestone</t>
  </si>
  <si>
    <t>pestoaica</t>
  </si>
  <si>
    <t>pesto</t>
  </si>
  <si>
    <t>pestila</t>
  </si>
  <si>
    <t>pestii</t>
  </si>
  <si>
    <t>pestcontrol</t>
  </si>
  <si>
    <t>pestario</t>
  </si>
  <si>
    <t>pestaninha</t>
  </si>
  <si>
    <t>pestalozzi</t>
  </si>
  <si>
    <t>pestaloci</t>
  </si>
  <si>
    <t>pest92</t>
  </si>
  <si>
    <t>pessimistic</t>
  </si>
  <si>
    <t>pessica</t>
  </si>
  <si>
    <t>pessanha</t>
  </si>
  <si>
    <t>pesquera</t>
  </si>
  <si>
    <t>pespire</t>
  </si>
  <si>
    <t>pesoso</t>
  </si>
  <si>
    <t>pesos</t>
  </si>
  <si>
    <t>pesok</t>
  </si>
  <si>
    <t>pesilat</t>
  </si>
  <si>
    <t>peschiera</t>
  </si>
  <si>
    <t>pescas</t>
  </si>
  <si>
    <t>pescaria</t>
  </si>
  <si>
    <t>pescante</t>
  </si>
  <si>
    <t>pescaito</t>
  </si>
  <si>
    <t>pescado8</t>
  </si>
  <si>
    <t>pescaderia</t>
  </si>
  <si>
    <t>pesalili</t>
  </si>
  <si>
    <t>pesado1</t>
  </si>
  <si>
    <t>pesadiya</t>
  </si>
  <si>
    <t>pesada</t>
  </si>
  <si>
    <t>perwisyo</t>
  </si>
  <si>
    <t>perwin</t>
  </si>
  <si>
    <t>perwez</t>
  </si>
  <si>
    <t>pervertido</t>
  </si>
  <si>
    <t>perverted1</t>
  </si>
  <si>
    <t>perversul</t>
  </si>
  <si>
    <t>perversion</t>
  </si>
  <si>
    <t>peruvian5</t>
  </si>
  <si>
    <t>peruvian15</t>
  </si>
  <si>
    <t>peruvian12</t>
  </si>
  <si>
    <t>peruss</t>
  </si>
  <si>
    <t>perumda</t>
  </si>
  <si>
    <t>perulin</t>
  </si>
  <si>
    <t>perugina</t>
  </si>
  <si>
    <t>peruchina2</t>
  </si>
  <si>
    <t>perucanpeon</t>
  </si>
  <si>
    <t>perubirf</t>
  </si>
  <si>
    <t>peruano123</t>
  </si>
  <si>
    <t>peruanisima</t>
  </si>
  <si>
    <t>peruana7</t>
  </si>
  <si>
    <t>peruana3</t>
  </si>
  <si>
    <t>peruana15</t>
  </si>
  <si>
    <t>perualmundial</t>
  </si>
  <si>
    <t>perua</t>
  </si>
  <si>
    <t>peru25</t>
  </si>
  <si>
    <t>peru24</t>
  </si>
  <si>
    <t>peru1997</t>
  </si>
  <si>
    <t>peru1984</t>
  </si>
  <si>
    <t>peru19</t>
  </si>
  <si>
    <t>peru18</t>
  </si>
  <si>
    <t>peru15</t>
  </si>
  <si>
    <t>peru1234</t>
  </si>
  <si>
    <t>perttygirl</t>
  </si>
  <si>
    <t>pertti</t>
  </si>
  <si>
    <t>perthwa</t>
  </si>
  <si>
    <t>perthshire</t>
  </si>
  <si>
    <t>pertho</t>
  </si>
  <si>
    <t>perthhighschool</t>
  </si>
  <si>
    <t>perthheart</t>
  </si>
  <si>
    <t>pertemuan</t>
  </si>
  <si>
    <t>pertanian01</t>
  </si>
  <si>
    <t>pertamax</t>
  </si>
  <si>
    <t>persyda</t>
  </si>
  <si>
    <t>persos</t>
  </si>
  <si>
    <t>personeel</t>
  </si>
  <si>
    <t>personal7</t>
  </si>
  <si>
    <t>personal5</t>
  </si>
  <si>
    <t>personal22</t>
  </si>
  <si>
    <t>personal21</t>
  </si>
  <si>
    <t>personal16</t>
  </si>
  <si>
    <t>personal13</t>
  </si>
  <si>
    <t>personal0</t>
  </si>
  <si>
    <t>personal.</t>
  </si>
  <si>
    <t>personajes</t>
  </si>
  <si>
    <t>persona4</t>
  </si>
  <si>
    <t>person6</t>
  </si>
  <si>
    <t>person13</t>
  </si>
  <si>
    <t>persocom</t>
  </si>
  <si>
    <t>persix</t>
  </si>
  <si>
    <t>persistent</t>
  </si>
  <si>
    <t>persistant</t>
  </si>
  <si>
    <t>persist</t>
  </si>
  <si>
    <t>persiba</t>
  </si>
  <si>
    <t>persian3</t>
  </si>
  <si>
    <t>persian2</t>
  </si>
  <si>
    <t>persia.</t>
  </si>
  <si>
    <t>persia!</t>
  </si>
  <si>
    <t>pershing1</t>
  </si>
  <si>
    <t>pershin2</t>
  </si>
  <si>
    <t>persevera</t>
  </si>
  <si>
    <t>persepone</t>
  </si>
  <si>
    <t>persela</t>
  </si>
  <si>
    <t>pers0na1</t>
  </si>
  <si>
    <t>perryx</t>
  </si>
  <si>
    <t>perrywood</t>
  </si>
  <si>
    <t>perryton</t>
  </si>
  <si>
    <t>perrym</t>
  </si>
  <si>
    <t>perryl</t>
  </si>
  <si>
    <t>perryhall</t>
  </si>
  <si>
    <t>perryellis</t>
  </si>
  <si>
    <t>perrye</t>
  </si>
  <si>
    <t>perrydon</t>
  </si>
  <si>
    <t>perryc</t>
  </si>
  <si>
    <t>perryb</t>
  </si>
  <si>
    <t>perrya</t>
  </si>
  <si>
    <t>perry7</t>
  </si>
  <si>
    <t>perry28</t>
  </si>
  <si>
    <t>perry27</t>
  </si>
  <si>
    <t>perry2316</t>
  </si>
  <si>
    <t>perry22</t>
  </si>
  <si>
    <t>perry2007</t>
  </si>
  <si>
    <t>perry14</t>
  </si>
  <si>
    <t>perry.</t>
  </si>
  <si>
    <t>perrusquia</t>
  </si>
  <si>
    <t>perrus</t>
  </si>
  <si>
    <t>perruchi</t>
  </si>
  <si>
    <t>perrovago</t>
  </si>
  <si>
    <t>perrotta</t>
  </si>
  <si>
    <t>perrotes</t>
  </si>
  <si>
    <t>perrot</t>
  </si>
  <si>
    <t>perross</t>
  </si>
  <si>
    <t>perrosos</t>
  </si>
  <si>
    <t>perrosnegros</t>
  </si>
  <si>
    <t>perros88</t>
  </si>
  <si>
    <t>perros666</t>
  </si>
  <si>
    <t>perros4</t>
  </si>
  <si>
    <t>perros33</t>
  </si>
  <si>
    <t>perros22</t>
  </si>
  <si>
    <t>perros.</t>
  </si>
  <si>
    <t>perron2</t>
  </si>
  <si>
    <t>perron1</t>
  </si>
  <si>
    <t>perromaldito</t>
  </si>
  <si>
    <t>perroloko</t>
  </si>
  <si>
    <t>perrolindo</t>
  </si>
  <si>
    <t>perrolanudo</t>
  </si>
  <si>
    <t>perrol</t>
  </si>
  <si>
    <t>perrofiel</t>
  </si>
  <si>
    <t>perrodemierda</t>
  </si>
  <si>
    <t>perrod</t>
  </si>
  <si>
    <t>perrocobarde</t>
  </si>
  <si>
    <t>perrochiquito</t>
  </si>
  <si>
    <t>perrocallejero</t>
  </si>
  <si>
    <t>perrobruno</t>
  </si>
  <si>
    <t>perrobravo</t>
  </si>
  <si>
    <t>perrobello</t>
  </si>
  <si>
    <t>perro94</t>
  </si>
  <si>
    <t>perro789</t>
  </si>
  <si>
    <t>perro77</t>
  </si>
  <si>
    <t>perro7</t>
  </si>
  <si>
    <t>perro6</t>
  </si>
  <si>
    <t>perro55</t>
  </si>
  <si>
    <t>perro50</t>
  </si>
  <si>
    <t>perro45</t>
  </si>
  <si>
    <t>perro27</t>
  </si>
  <si>
    <t>perro2006</t>
  </si>
  <si>
    <t>perro1992</t>
  </si>
  <si>
    <t>perro17</t>
  </si>
  <si>
    <t>perritoskip</t>
  </si>
  <si>
    <t>perritolindo</t>
  </si>
  <si>
    <t>perritofaldero</t>
  </si>
  <si>
    <t>perrito88</t>
  </si>
  <si>
    <t>perrito5</t>
  </si>
  <si>
    <t>perrito20</t>
  </si>
  <si>
    <t>perrito11</t>
  </si>
  <si>
    <t>perrito05</t>
  </si>
  <si>
    <t>perritadanita</t>
  </si>
  <si>
    <t>perrita12</t>
  </si>
  <si>
    <t>perris13</t>
  </si>
  <si>
    <t>perrio</t>
  </si>
  <si>
    <t>perrin11</t>
  </si>
  <si>
    <t>perrin1</t>
  </si>
  <si>
    <t>perrigo</t>
  </si>
  <si>
    <t>perriando</t>
  </si>
  <si>
    <t>perrfect</t>
  </si>
  <si>
    <t>perrero</t>
  </si>
  <si>
    <t>perreos</t>
  </si>
  <si>
    <t>perreo2006</t>
  </si>
  <si>
    <t>perreo123</t>
  </si>
  <si>
    <t>perreo1</t>
  </si>
  <si>
    <t>perrell</t>
  </si>
  <si>
    <t>perreame</t>
  </si>
  <si>
    <t>perreador</t>
  </si>
  <si>
    <t>perraslascuatas</t>
  </si>
  <si>
    <t>perras1234</t>
  </si>
  <si>
    <t>perraloca</t>
  </si>
  <si>
    <t>perra93093</t>
  </si>
  <si>
    <t>perra159</t>
  </si>
  <si>
    <t>perra15</t>
  </si>
  <si>
    <t>perra12</t>
  </si>
  <si>
    <t>perpetualite</t>
  </si>
  <si>
    <t>peroxide1</t>
  </si>
  <si>
    <t>peroukas</t>
  </si>
  <si>
    <t>perot23</t>
  </si>
  <si>
    <t>peros</t>
  </si>
  <si>
    <t>perono</t>
  </si>
  <si>
    <t>perolita</t>
  </si>
  <si>
    <t>peroles</t>
  </si>
  <si>
    <t>perol</t>
  </si>
  <si>
    <t>pernuta</t>
  </si>
  <si>
    <t>pernod1</t>
  </si>
  <si>
    <t>pernito</t>
  </si>
  <si>
    <t>pernitez</t>
  </si>
  <si>
    <t>pernisha</t>
  </si>
  <si>
    <t>perninha</t>
  </si>
  <si>
    <t>pernik</t>
  </si>
  <si>
    <t>pernando</t>
  </si>
  <si>
    <t>pernanbucano</t>
  </si>
  <si>
    <t>pernalonga</t>
  </si>
  <si>
    <t>permysuri</t>
  </si>
  <si>
    <t>permeo</t>
  </si>
  <si>
    <t>permenmanis</t>
  </si>
  <si>
    <t>permay</t>
  </si>
  <si>
    <t>permatahijau</t>
  </si>
  <si>
    <t>permanente</t>
  </si>
  <si>
    <t>permanasari</t>
  </si>
  <si>
    <t>permai47</t>
  </si>
  <si>
    <t>perlman</t>
  </si>
  <si>
    <t>perliz</t>
  </si>
  <si>
    <t>perlitha</t>
  </si>
  <si>
    <t>perlitabonita</t>
  </si>
  <si>
    <t>perlita6</t>
  </si>
  <si>
    <t>perlita2</t>
  </si>
  <si>
    <t>perlita16</t>
  </si>
  <si>
    <t>perlita12</t>
  </si>
  <si>
    <t>perlilla</t>
  </si>
  <si>
    <t>perleen</t>
  </si>
  <si>
    <t>perlav</t>
  </si>
  <si>
    <t>perlarubi</t>
  </si>
  <si>
    <t>perlaperla</t>
  </si>
  <si>
    <t>perlap</t>
  </si>
  <si>
    <t>perlanera</t>
  </si>
  <si>
    <t>perlaneagra</t>
  </si>
  <si>
    <t>perlan</t>
  </si>
  <si>
    <t>perlamia</t>
  </si>
  <si>
    <t>perlamarina</t>
  </si>
  <si>
    <t>perlagarcia</t>
  </si>
  <si>
    <t>perlada</t>
  </si>
  <si>
    <t>perlac</t>
  </si>
  <si>
    <t>perlaazul</t>
  </si>
  <si>
    <t>perlaa</t>
  </si>
  <si>
    <t>perla89</t>
  </si>
  <si>
    <t>perla83</t>
  </si>
  <si>
    <t>perla4</t>
  </si>
  <si>
    <t>perla203</t>
  </si>
  <si>
    <t>perla1993</t>
  </si>
  <si>
    <t>perla06</t>
  </si>
  <si>
    <t>perla05</t>
  </si>
  <si>
    <t>perla.</t>
  </si>
  <si>
    <t>perkynana</t>
  </si>
  <si>
    <t>perky4</t>
  </si>
  <si>
    <t>perkos</t>
  </si>
  <si>
    <t>perkinz</t>
  </si>
  <si>
    <t>perkinston</t>
  </si>
  <si>
    <t>perkinson</t>
  </si>
  <si>
    <t>perkins8</t>
  </si>
  <si>
    <t>perkins7</t>
  </si>
  <si>
    <t>perkins24</t>
  </si>
  <si>
    <t>perkins123</t>
  </si>
  <si>
    <t>perjalanan</t>
  </si>
  <si>
    <t>periuk</t>
  </si>
  <si>
    <t>peritocontador</t>
  </si>
  <si>
    <t>peristeri7</t>
  </si>
  <si>
    <t>periodos</t>
  </si>
  <si>
    <t>period7</t>
  </si>
  <si>
    <t>period06</t>
  </si>
  <si>
    <t>perio</t>
  </si>
  <si>
    <t>perins</t>
  </si>
  <si>
    <t>perinola</t>
  </si>
  <si>
    <t>perine</t>
  </si>
  <si>
    <t>perindu</t>
  </si>
  <si>
    <t>perincess</t>
  </si>
  <si>
    <t>perikito1</t>
  </si>
  <si>
    <t>periki</t>
  </si>
  <si>
    <t>perik</t>
  </si>
  <si>
    <t>peridot7</t>
  </si>
  <si>
    <t>peridot2</t>
  </si>
  <si>
    <t>pericotita</t>
  </si>
  <si>
    <t>pericotes</t>
  </si>
  <si>
    <t>pericon</t>
  </si>
  <si>
    <t>pericolo</t>
  </si>
  <si>
    <t>pericoco</t>
  </si>
  <si>
    <t>peri22</t>
  </si>
  <si>
    <t>performingarts</t>
  </si>
  <si>
    <t>performer1</t>
  </si>
  <si>
    <t>perform1</t>
  </si>
  <si>
    <t>perfektion</t>
  </si>
  <si>
    <t>perfekta</t>
  </si>
  <si>
    <t>perfeit@38</t>
  </si>
  <si>
    <t>perfects</t>
  </si>
  <si>
    <t>perfectrainbow</t>
  </si>
  <si>
    <t>perfectone</t>
  </si>
  <si>
    <t>perfecto8</t>
  </si>
  <si>
    <t>perfectmic</t>
  </si>
  <si>
    <t>perfectlypink</t>
  </si>
  <si>
    <t>perfectlyme</t>
  </si>
  <si>
    <t>perfectis</t>
  </si>
  <si>
    <t>perfectionista</t>
  </si>
  <si>
    <t>perfectfan</t>
  </si>
  <si>
    <t>perfectenemy</t>
  </si>
  <si>
    <t>perfected</t>
  </si>
  <si>
    <t>perfectday</t>
  </si>
  <si>
    <t>perfectd</t>
  </si>
  <si>
    <t>perfectcircle</t>
  </si>
  <si>
    <t>perfectblue</t>
  </si>
  <si>
    <t>perfect99</t>
  </si>
  <si>
    <t>perfect65</t>
  </si>
  <si>
    <t>perfect19</t>
  </si>
  <si>
    <t>perfect00</t>
  </si>
  <si>
    <t>perezteamo</t>
  </si>
  <si>
    <t>perezoza</t>
  </si>
  <si>
    <t>perezmartinez</t>
  </si>
  <si>
    <t>perezdiaz</t>
  </si>
  <si>
    <t>perez81</t>
  </si>
  <si>
    <t>perez7</t>
  </si>
  <si>
    <t>perez6</t>
  </si>
  <si>
    <t>perez1994</t>
  </si>
  <si>
    <t>perez1980</t>
  </si>
  <si>
    <t>perez16</t>
  </si>
  <si>
    <t>perez147</t>
  </si>
  <si>
    <t>perez04</t>
  </si>
  <si>
    <t>perez001</t>
  </si>
  <si>
    <t>perez.</t>
  </si>
  <si>
    <t>peresa</t>
  </si>
  <si>
    <t>perenise</t>
  </si>
  <si>
    <t>perenara</t>
  </si>
  <si>
    <t>pereirita</t>
  </si>
  <si>
    <t>pereiranita</t>
  </si>
  <si>
    <t>pereirana</t>
  </si>
  <si>
    <t>pereiralomejor</t>
  </si>
  <si>
    <t>pereira9</t>
  </si>
  <si>
    <t>pereira504</t>
  </si>
  <si>
    <t>peregrintook</t>
  </si>
  <si>
    <t>peregrinos</t>
  </si>
  <si>
    <t>peregil</t>
  </si>
  <si>
    <t>peree77</t>
  </si>
  <si>
    <t>peredoxes</t>
  </si>
  <si>
    <t>perdue1</t>
  </si>
  <si>
    <t>perdo</t>
  </si>
  <si>
    <t>perdiz</t>
  </si>
  <si>
    <t>perdition</t>
  </si>
  <si>
    <t>perdistes1</t>
  </si>
  <si>
    <t>perdigon</t>
  </si>
  <si>
    <t>perdie1</t>
  </si>
  <si>
    <t>perdidosinti</t>
  </si>
  <si>
    <t>perdi1</t>
  </si>
  <si>
    <t>perderte</t>
  </si>
  <si>
    <t>perdeluta</t>
  </si>
  <si>
    <t>perdao</t>
  </si>
  <si>
    <t>perdamaian</t>
  </si>
  <si>
    <t>percyval</t>
  </si>
  <si>
    <t>percyromeomillerjr</t>
  </si>
  <si>
    <t>percypigs</t>
  </si>
  <si>
    <t>percyl</t>
  </si>
  <si>
    <t>percydog</t>
  </si>
  <si>
    <t>percyblue</t>
  </si>
  <si>
    <t>percyb</t>
  </si>
  <si>
    <t>percy88</t>
  </si>
  <si>
    <t>percy5</t>
  </si>
  <si>
    <t>percy22</t>
  </si>
  <si>
    <t>percy2005</t>
  </si>
  <si>
    <t>percy13</t>
  </si>
  <si>
    <t>percy10</t>
  </si>
  <si>
    <t>percy.p</t>
  </si>
  <si>
    <t>percil</t>
  </si>
  <si>
    <t>percida</t>
  </si>
  <si>
    <t>perchis</t>
  </si>
  <si>
    <t>percheron</t>
  </si>
  <si>
    <t>percheiro</t>
  </si>
  <si>
    <t>perche</t>
  </si>
  <si>
    <t>perch-2005</t>
  </si>
  <si>
    <t>perceval</t>
  </si>
  <si>
    <t>percentage</t>
  </si>
  <si>
    <t>percel</t>
  </si>
  <si>
    <t>perazzi</t>
  </si>
  <si>
    <t>perasaan</t>
  </si>
  <si>
    <t>perapong</t>
  </si>
  <si>
    <t>perang</t>
  </si>
  <si>
    <t>peranco</t>
  </si>
  <si>
    <t>peramza01</t>
  </si>
  <si>
    <t>perama77</t>
  </si>
  <si>
    <t>peralta69</t>
  </si>
  <si>
    <t>peralta*</t>
  </si>
  <si>
    <t>peraloca</t>
  </si>
  <si>
    <t>peraia</t>
  </si>
  <si>
    <t>perado</t>
  </si>
  <si>
    <t>pera863</t>
  </si>
  <si>
    <t>pera12</t>
  </si>
  <si>
    <t>per123</t>
  </si>
  <si>
    <t>peque├▒os</t>
  </si>
  <si>
    <t>pequepeque</t>
  </si>
  <si>
    <t>pequena13</t>
  </si>
  <si>
    <t>pequelinda</t>
  </si>
  <si>
    <t>peque?o</t>
  </si>
  <si>
    <t>peque666</t>
  </si>
  <si>
    <t>peque31</t>
  </si>
  <si>
    <t>peque24</t>
  </si>
  <si>
    <t>peque22</t>
  </si>
  <si>
    <t>peque2006</t>
  </si>
  <si>
    <t>peque11</t>
  </si>
  <si>
    <t>peque06</t>
  </si>
  <si>
    <t>peqenina</t>
  </si>
  <si>
    <t>pepyta</t>
  </si>
  <si>
    <t>pepsy1969</t>
  </si>
  <si>
    <t>pepspeps</t>
  </si>
  <si>
    <t>pepsiw</t>
  </si>
  <si>
    <t>pepsitia</t>
  </si>
  <si>
    <t>pepsirox</t>
  </si>
  <si>
    <t>pepsipuss</t>
  </si>
  <si>
    <t>pepsipie</t>
  </si>
  <si>
    <t>pepsiorange</t>
  </si>
  <si>
    <t>pepsio</t>
  </si>
  <si>
    <t>pepsimax2</t>
  </si>
  <si>
    <t>pepsimax12</t>
  </si>
  <si>
    <t>pepsikid</t>
  </si>
  <si>
    <t>pepsik</t>
  </si>
  <si>
    <t>pepsiisgood</t>
  </si>
  <si>
    <t>pepsigurl1</t>
  </si>
  <si>
    <t>pepsigurl</t>
  </si>
  <si>
    <t>pepsie123</t>
  </si>
  <si>
    <t>pepsid</t>
  </si>
  <si>
    <t>pepsicola!</t>
  </si>
  <si>
    <t>pepsicat1</t>
  </si>
  <si>
    <t>pepsib</t>
  </si>
  <si>
    <t>pepsi_1</t>
  </si>
  <si>
    <t>pepsi98</t>
  </si>
  <si>
    <t>pepsi96</t>
  </si>
  <si>
    <t>pepsi95</t>
  </si>
  <si>
    <t>pepsi84</t>
  </si>
  <si>
    <t>pepsi7478</t>
  </si>
  <si>
    <t>pepsi74</t>
  </si>
  <si>
    <t>pepsi66</t>
  </si>
  <si>
    <t>pepsi63</t>
  </si>
  <si>
    <t>pepsi53</t>
  </si>
  <si>
    <t>pepsi4life</t>
  </si>
  <si>
    <t>pepsi47</t>
  </si>
  <si>
    <t>pepsi400</t>
  </si>
  <si>
    <t>pepsi34</t>
  </si>
  <si>
    <t>pepsi313</t>
  </si>
  <si>
    <t>pepsi3000</t>
  </si>
  <si>
    <t>pepsi29</t>
  </si>
  <si>
    <t>pepsi212</t>
  </si>
  <si>
    <t>pepsi2012</t>
  </si>
  <si>
    <t>pepsi1990</t>
  </si>
  <si>
    <t>pepsi125</t>
  </si>
  <si>
    <t>pepsi124</t>
  </si>
  <si>
    <t>pepsi000</t>
  </si>
  <si>
    <t>peps123</t>
  </si>
  <si>
    <t>peprika</t>
  </si>
  <si>
    <t>peppyy</t>
  </si>
  <si>
    <t>peppy23</t>
  </si>
  <si>
    <t>peppy05</t>
  </si>
  <si>
    <t>peppy01</t>
  </si>
  <si>
    <t>peppper</t>
  </si>
  <si>
    <t>peppino</t>
  </si>
  <si>
    <t>peppies</t>
  </si>
  <si>
    <t>peppie3</t>
  </si>
  <si>
    <t>peppie01</t>
  </si>
  <si>
    <t>peppi123</t>
  </si>
  <si>
    <t>pepperseed</t>
  </si>
  <si>
    <t>peppersauce</t>
  </si>
  <si>
    <t>peppersalt</t>
  </si>
  <si>
    <t>peppers6</t>
  </si>
  <si>
    <t>peppers3</t>
  </si>
  <si>
    <t>pepperpig</t>
  </si>
  <si>
    <t>pepperonni</t>
  </si>
  <si>
    <t>pepperonie</t>
  </si>
  <si>
    <t>pepperoni!</t>
  </si>
  <si>
    <t>peppermintpatty</t>
  </si>
  <si>
    <t>peppermint1</t>
  </si>
  <si>
    <t>peppermin1</t>
  </si>
  <si>
    <t>peppermc</t>
  </si>
  <si>
    <t>pepperlove</t>
  </si>
  <si>
    <t>pepperj</t>
  </si>
  <si>
    <t>pepperdr</t>
  </si>
  <si>
    <t>peppercake</t>
  </si>
  <si>
    <t>pepperann7</t>
  </si>
  <si>
    <t>pepper724</t>
  </si>
  <si>
    <t>pepper6969</t>
  </si>
  <si>
    <t>pepper64</t>
  </si>
  <si>
    <t>pepper62</t>
  </si>
  <si>
    <t>pepper58</t>
  </si>
  <si>
    <t>pepper4u</t>
  </si>
  <si>
    <t>pepper49</t>
  </si>
  <si>
    <t>pepper42</t>
  </si>
  <si>
    <t>pepper40</t>
  </si>
  <si>
    <t>pepper38</t>
  </si>
  <si>
    <t>pepper357</t>
  </si>
  <si>
    <t>pepper2002</t>
  </si>
  <si>
    <t>pepper200</t>
  </si>
  <si>
    <t>pepper1999</t>
  </si>
  <si>
    <t>pepper1991</t>
  </si>
  <si>
    <t>pepper1988</t>
  </si>
  <si>
    <t>pepper1973</t>
  </si>
  <si>
    <t>pepper143</t>
  </si>
  <si>
    <t>pepper12345</t>
  </si>
  <si>
    <t>pepper112</t>
  </si>
  <si>
    <t>peppee</t>
  </si>
  <si>
    <t>peppe9</t>
  </si>
  <si>
    <t>pepparony</t>
  </si>
  <si>
    <t>peppard</t>
  </si>
  <si>
    <t>pepp06</t>
  </si>
  <si>
    <t>pepoy23</t>
  </si>
  <si>
    <t>pepoy</t>
  </si>
  <si>
    <t>pepotz</t>
  </si>
  <si>
    <t>pepots</t>
  </si>
  <si>
    <t>pepotas</t>
  </si>
  <si>
    <t>pepones</t>
  </si>
  <si>
    <t>pepoman</t>
  </si>
  <si>
    <t>pepo4e</t>
  </si>
  <si>
    <t>peplinski</t>
  </si>
  <si>
    <t>pepits</t>
  </si>
  <si>
    <t>pepitoyyo</t>
  </si>
  <si>
    <t>pepitoteamo</t>
  </si>
  <si>
    <t>pepitostar</t>
  </si>
  <si>
    <t>pepitoo</t>
  </si>
  <si>
    <t>pepito7</t>
  </si>
  <si>
    <t>pepito5</t>
  </si>
  <si>
    <t>pepito21</t>
  </si>
  <si>
    <t>pepitilla</t>
  </si>
  <si>
    <t>pepitaz</t>
  </si>
  <si>
    <t>pepita94</t>
  </si>
  <si>
    <t>pepita2</t>
  </si>
  <si>
    <t>pepins</t>
  </si>
  <si>
    <t>pepinot</t>
  </si>
  <si>
    <t>pepinha</t>
  </si>
  <si>
    <t>pepin13</t>
  </si>
  <si>
    <t>pepii12</t>
  </si>
  <si>
    <t>pepica</t>
  </si>
  <si>
    <t>pepi123</t>
  </si>
  <si>
    <t>pepi11</t>
  </si>
  <si>
    <t>pepi01</t>
  </si>
  <si>
    <t>pepeykaren</t>
  </si>
  <si>
    <t>pepexx</t>
  </si>
  <si>
    <t>pepetqm</t>
  </si>
  <si>
    <t>pepetoro</t>
  </si>
  <si>
    <t>pepetito</t>
  </si>
  <si>
    <t>pepetekiero</t>
  </si>
  <si>
    <t>pepetamo</t>
  </si>
  <si>
    <t>pepesr</t>
  </si>
  <si>
    <t>pepermint!</t>
  </si>
  <si>
    <t>pepereina</t>
  </si>
  <si>
    <t>peperbus</t>
  </si>
  <si>
    <t>peper2</t>
  </si>
  <si>
    <t>peper123</t>
  </si>
  <si>
    <t>pepepxndx</t>
  </si>
  <si>
    <t>pepepotamo</t>
  </si>
  <si>
    <t>pepepopo</t>
  </si>
  <si>
    <t>pepepollo</t>
  </si>
  <si>
    <t>pepepicapapas</t>
  </si>
  <si>
    <t>pepeperez</t>
  </si>
  <si>
    <t>pepepepe1</t>
  </si>
  <si>
    <t>pepepas</t>
  </si>
  <si>
    <t>pepepancho</t>
  </si>
  <si>
    <t>pepemiamor</t>
  </si>
  <si>
    <t>pepeloco</t>
  </si>
  <si>
    <t>pepelino</t>
  </si>
  <si>
    <t>pepelepoo</t>
  </si>
  <si>
    <t>pepelapu</t>
  </si>
  <si>
    <t>pepelalo</t>
  </si>
  <si>
    <t>pepekbusuk</t>
  </si>
  <si>
    <t>pepeka</t>
  </si>
  <si>
    <t>pepehuron1</t>
  </si>
  <si>
    <t>pepeekeo1</t>
  </si>
  <si>
    <t>pepecat</t>
  </si>
  <si>
    <t>pepeboss</t>
  </si>
  <si>
    <t>pepeb</t>
  </si>
  <si>
    <t>pepea</t>
  </si>
  <si>
    <t>pepe99</t>
  </si>
  <si>
    <t>pepe90</t>
  </si>
  <si>
    <t>pepe85</t>
  </si>
  <si>
    <t>pepe81</t>
  </si>
  <si>
    <t>pepe77</t>
  </si>
  <si>
    <t>pepe7373</t>
  </si>
  <si>
    <t>pepe56</t>
  </si>
  <si>
    <t>pepe55</t>
  </si>
  <si>
    <t>pepe2615</t>
  </si>
  <si>
    <t>pepe26</t>
  </si>
  <si>
    <t>pepe25816</t>
  </si>
  <si>
    <t>pepe2006</t>
  </si>
  <si>
    <t>pepe2000</t>
  </si>
  <si>
    <t>pepe1me2</t>
  </si>
  <si>
    <t>pepe1992</t>
  </si>
  <si>
    <t>pepe1985</t>
  </si>
  <si>
    <t>pepe1969</t>
  </si>
  <si>
    <t>pepe1234</t>
  </si>
  <si>
    <t>pepe03</t>
  </si>
  <si>
    <t>pepe#1</t>
  </si>
  <si>
    <t>pepclub06</t>
  </si>
  <si>
    <t>pepclub</t>
  </si>
  <si>
    <t>pepci21</t>
  </si>
  <si>
    <t>pepaypepe</t>
  </si>
  <si>
    <t>pepaw15</t>
  </si>
  <si>
    <t>pepape</t>
  </si>
  <si>
    <t>pepa</t>
  </si>
  <si>
    <t>pep8669</t>
  </si>
  <si>
    <t>peopleschamp</t>
  </si>
  <si>
    <t>peoples9</t>
  </si>
  <si>
    <t>peoples5</t>
  </si>
  <si>
    <t>peoples3</t>
  </si>
  <si>
    <t>peoplerock</t>
  </si>
  <si>
    <t>peoplep</t>
  </si>
  <si>
    <t>people?</t>
  </si>
  <si>
    <t>people97</t>
  </si>
  <si>
    <t>people95</t>
  </si>
  <si>
    <t>people90</t>
  </si>
  <si>
    <t>people87</t>
  </si>
  <si>
    <t>people456</t>
  </si>
  <si>
    <t>people420</t>
  </si>
  <si>
    <t>people34</t>
  </si>
  <si>
    <t>people2pass</t>
  </si>
  <si>
    <t>people28</t>
  </si>
  <si>
    <t>people17</t>
  </si>
  <si>
    <t>people007</t>
  </si>
  <si>
    <t>people*</t>
  </si>
  <si>
    <t>peopeo</t>
  </si>
  <si>
    <t>peole1</t>
  </si>
  <si>
    <t>penyot</t>
  </si>
  <si>
    <t>penylou38</t>
  </si>
  <si>
    <t>penyek</t>
  </si>
  <si>
    <t>penycae</t>
  </si>
  <si>
    <t>penwindow22</t>
  </si>
  <si>
    <t>penwell</t>
  </si>
  <si>
    <t>penuts1</t>
  </si>
  <si>
    <t>penut123</t>
  </si>
  <si>
    <t>penut12</t>
  </si>
  <si>
    <t>penut</t>
  </si>
  <si>
    <t>penuelas1</t>
  </si>
  <si>
    <t>penudo</t>
  </si>
  <si>
    <t>penuche</t>
  </si>
  <si>
    <t>pentyrch</t>
  </si>
  <si>
    <t>pentvalley</t>
  </si>
  <si>
    <t>pentrumine</t>
  </si>
  <si>
    <t>pentruck</t>
  </si>
  <si>
    <t>pentru</t>
  </si>
  <si>
    <t>pentium123</t>
  </si>
  <si>
    <t>pentimento</t>
  </si>
  <si>
    <t>penticostal</t>
  </si>
  <si>
    <t>penthouse1</t>
  </si>
  <si>
    <t>penth2o</t>
  </si>
  <si>
    <t>pentel1</t>
  </si>
  <si>
    <t>pentan</t>
  </si>
  <si>
    <t>pentagon5</t>
  </si>
  <si>
    <t>pentagon1</t>
  </si>
  <si>
    <t>pentable22</t>
  </si>
  <si>
    <t>pentable19</t>
  </si>
  <si>
    <t>penski</t>
  </si>
  <si>
    <t>penske6</t>
  </si>
  <si>
    <t>penske12</t>
  </si>
  <si>
    <t>pension</t>
  </si>
  <si>
    <t>pensink76</t>
  </si>
  <si>
    <t>pensink50</t>
  </si>
  <si>
    <t>penseta</t>
  </si>
  <si>
    <t>pensel</t>
  </si>
  <si>
    <t>pensarenti</t>
  </si>
  <si>
    <t>pensader</t>
  </si>
  <si>
    <t>pens</t>
  </si>
  <si>
    <t>penroad95</t>
  </si>
  <si>
    <t>penroad33</t>
  </si>
  <si>
    <t>penroad</t>
  </si>
  <si>
    <t>penril</t>
  </si>
  <si>
    <t>penrice</t>
  </si>
  <si>
    <t>penpony56</t>
  </si>
  <si>
    <t>penpenpen</t>
  </si>
  <si>
    <t>penpen7</t>
  </si>
  <si>
    <t>penpen49</t>
  </si>
  <si>
    <t>penpen3</t>
  </si>
  <si>
    <t>penpen21</t>
  </si>
  <si>
    <t>penpan</t>
  </si>
  <si>
    <t>penpal1</t>
  </si>
  <si>
    <t>penoula</t>
  </si>
  <si>
    <t>penoso</t>
  </si>
  <si>
    <t>penosa</t>
  </si>
  <si>
    <t>pennythia</t>
  </si>
  <si>
    <t>pennysmith</t>
  </si>
  <si>
    <t>pennyroyal</t>
  </si>
  <si>
    <t>pennypud</t>
  </si>
  <si>
    <t>pennypincher</t>
  </si>
  <si>
    <t>pennyminnie</t>
  </si>
  <si>
    <t>pennym</t>
  </si>
  <si>
    <t>pennylou</t>
  </si>
  <si>
    <t>pennylin</t>
  </si>
  <si>
    <t>pennylane2</t>
  </si>
  <si>
    <t>pennyjean</t>
  </si>
  <si>
    <t>pennyf</t>
  </si>
  <si>
    <t>pennydog1</t>
  </si>
  <si>
    <t>pennycute</t>
  </si>
  <si>
    <t>pennybenny</t>
  </si>
  <si>
    <t>pennybaby</t>
  </si>
  <si>
    <t>pennyandme</t>
  </si>
  <si>
    <t>penny98</t>
  </si>
  <si>
    <t>penny89</t>
  </si>
  <si>
    <t>penny86</t>
  </si>
  <si>
    <t>penny777</t>
  </si>
  <si>
    <t>penny715</t>
  </si>
  <si>
    <t>penny70</t>
  </si>
  <si>
    <t>penny68</t>
  </si>
  <si>
    <t>penny67</t>
  </si>
  <si>
    <t>penny36</t>
  </si>
  <si>
    <t>penny2207</t>
  </si>
  <si>
    <t>penny2007</t>
  </si>
  <si>
    <t>penny1999</t>
  </si>
  <si>
    <t>penny1995</t>
  </si>
  <si>
    <t>penny1986</t>
  </si>
  <si>
    <t>penny100</t>
  </si>
  <si>
    <t>penny09</t>
  </si>
  <si>
    <t>penny000</t>
  </si>
  <si>
    <t>penny00</t>
  </si>
  <si>
    <t>pennsylvania123</t>
  </si>
  <si>
    <t>pennstate8</t>
  </si>
  <si>
    <t>pennstate7</t>
  </si>
  <si>
    <t>pennstate17</t>
  </si>
  <si>
    <t>pennstate12</t>
  </si>
  <si>
    <t>pennstate10</t>
  </si>
  <si>
    <t>pennstate08</t>
  </si>
  <si>
    <t>pennst49</t>
  </si>
  <si>
    <t>pennst1</t>
  </si>
  <si>
    <t>pennridge</t>
  </si>
  <si>
    <t>pennock1</t>
  </si>
  <si>
    <t>pennine</t>
  </si>
  <si>
    <t>pennies2</t>
  </si>
  <si>
    <t>pennie2</t>
  </si>
  <si>
    <t>pennie123</t>
  </si>
  <si>
    <t>pennick</t>
  </si>
  <si>
    <t>penni1</t>
  </si>
  <si>
    <t>pennhills</t>
  </si>
  <si>
    <t>penner1</t>
  </si>
  <si>
    <t>pennarello</t>
  </si>
  <si>
    <t>pennant16</t>
  </si>
  <si>
    <t>penn720</t>
  </si>
  <si>
    <t>penn11</t>
  </si>
  <si>
    <t>penn04</t>
  </si>
  <si>
    <t>penn</t>
  </si>
  <si>
    <t>penmouse75</t>
  </si>
  <si>
    <t>penmouse43</t>
  </si>
  <si>
    <t>penmouse27</t>
  </si>
  <si>
    <t>penman94</t>
  </si>
  <si>
    <t>penley</t>
  </si>
  <si>
    <t>penland</t>
  </si>
  <si>
    <t>penkiwi56</t>
  </si>
  <si>
    <t>penkitten</t>
  </si>
  <si>
    <t>penkey</t>
  </si>
  <si>
    <t>penkas</t>
  </si>
  <si>
    <t>penka77</t>
  </si>
  <si>
    <t>penka</t>
  </si>
  <si>
    <t>penjamo1</t>
  </si>
  <si>
    <t>penixe</t>
  </si>
  <si>
    <t>penisvagina</t>
  </si>
  <si>
    <t>penistone</t>
  </si>
  <si>
    <t>penissucker</t>
  </si>
  <si>
    <t>penispie</t>
  </si>
  <si>
    <t>penisoni</t>
  </si>
  <si>
    <t>penisman1</t>
  </si>
  <si>
    <t>peniskopf</t>
  </si>
  <si>
    <t>penisi</t>
  </si>
  <si>
    <t>penishead1</t>
  </si>
  <si>
    <t>penise</t>
  </si>
  <si>
    <t>penischeese</t>
  </si>
  <si>
    <t>penisbreath</t>
  </si>
  <si>
    <t>penis911</t>
  </si>
  <si>
    <t>penis64</t>
  </si>
  <si>
    <t>penis55</t>
  </si>
  <si>
    <t>penis44</t>
  </si>
  <si>
    <t>penis27</t>
  </si>
  <si>
    <t>penis18</t>
  </si>
  <si>
    <t>penis17</t>
  </si>
  <si>
    <t>penis102</t>
  </si>
  <si>
    <t>penis10</t>
  </si>
  <si>
    <t>penis05</t>
  </si>
  <si>
    <t>penis01</t>
  </si>
  <si>
    <t>penis007</t>
  </si>
  <si>
    <t>penis.com</t>
  </si>
  <si>
    <t>penis*</t>
  </si>
  <si>
    <t>penipeni</t>
  </si>
  <si>
    <t>penink</t>
  </si>
  <si>
    <t>penina1</t>
  </si>
  <si>
    <t>penilai</t>
  </si>
  <si>
    <t>penielisrael</t>
  </si>
  <si>
    <t>penieli</t>
  </si>
  <si>
    <t>penid</t>
  </si>
  <si>
    <t>penicuick</t>
  </si>
  <si>
    <t>penibaby</t>
  </si>
  <si>
    <t>peniarol</t>
  </si>
  <si>
    <t>penhorse86</t>
  </si>
  <si>
    <t>penhorse715</t>
  </si>
  <si>
    <t>penhaven</t>
  </si>
  <si>
    <t>penha</t>
  </si>
  <si>
    <t>pengxuan16</t>
  </si>
  <si>
    <t>pengwin1</t>
  </si>
  <si>
    <t>pengurus</t>
  </si>
  <si>
    <t>penguins6</t>
  </si>
  <si>
    <t>penguins4life</t>
  </si>
  <si>
    <t>penguins43</t>
  </si>
  <si>
    <t>penguins33</t>
  </si>
  <si>
    <t>penguins22</t>
  </si>
  <si>
    <t>penguins19</t>
  </si>
  <si>
    <t>penguins16</t>
  </si>
  <si>
    <t>penguinpower</t>
  </si>
  <si>
    <t>penguinpie</t>
  </si>
  <si>
    <t>penguinman</t>
  </si>
  <si>
    <t>penguin85</t>
  </si>
  <si>
    <t>penguin84</t>
  </si>
  <si>
    <t>penguin82</t>
  </si>
  <si>
    <t>penguin78</t>
  </si>
  <si>
    <t>penguin68</t>
  </si>
  <si>
    <t>penguin57</t>
  </si>
  <si>
    <t>penguin55</t>
  </si>
  <si>
    <t>penguin36</t>
  </si>
  <si>
    <t>penguin3011</t>
  </si>
  <si>
    <t>penguin1994</t>
  </si>
  <si>
    <t>penguin1234</t>
  </si>
  <si>
    <t>penguin03</t>
  </si>
  <si>
    <t>pengu7</t>
  </si>
  <si>
    <t>pengoat18</t>
  </si>
  <si>
    <t>pengoat</t>
  </si>
  <si>
    <t>pengness</t>
  </si>
  <si>
    <t>pengkol</t>
  </si>
  <si>
    <t>pengkhianat</t>
  </si>
  <si>
    <t>pengiran</t>
  </si>
  <si>
    <t>pengey</t>
  </si>
  <si>
    <t>peng27</t>
  </si>
  <si>
    <t>peng1</t>
  </si>
  <si>
    <t>peng0505</t>
  </si>
  <si>
    <t>penfriend</t>
  </si>
  <si>
    <t>penfish6</t>
  </si>
  <si>
    <t>penfangun</t>
  </si>
  <si>
    <t>penetreitor</t>
  </si>
  <si>
    <t>penetiketo48028</t>
  </si>
  <si>
    <t>penesucio</t>
  </si>
  <si>
    <t>penerico</t>
  </si>
  <si>
    <t>peneparado</t>
  </si>
  <si>
    <t>penelopes</t>
  </si>
  <si>
    <t>penelope9</t>
  </si>
  <si>
    <t>penelope29</t>
  </si>
  <si>
    <t>penelope26</t>
  </si>
  <si>
    <t>penelope18</t>
  </si>
  <si>
    <t>penelope17</t>
  </si>
  <si>
    <t>penelope123</t>
  </si>
  <si>
    <t>penelakut</t>
  </si>
  <si>
    <t>penela</t>
  </si>
  <si>
    <t>peneda</t>
  </si>
  <si>
    <t>penearth</t>
  </si>
  <si>
    <t>pene22</t>
  </si>
  <si>
    <t>pendy1</t>
  </si>
  <si>
    <t>pendy</t>
  </si>
  <si>
    <t>pendulum1</t>
  </si>
  <si>
    <t>pendula</t>
  </si>
  <si>
    <t>pendul</t>
  </si>
  <si>
    <t>pendrek</t>
  </si>
  <si>
    <t>pendragon2</t>
  </si>
  <si>
    <t>pendoor80</t>
  </si>
  <si>
    <t>pendoor76</t>
  </si>
  <si>
    <t>pendoor51</t>
  </si>
  <si>
    <t>pendoor50</t>
  </si>
  <si>
    <t>pending1</t>
  </si>
  <si>
    <t>pendik</t>
  </si>
  <si>
    <t>pendesk34</t>
  </si>
  <si>
    <t>pendesk26</t>
  </si>
  <si>
    <t>pendesk20</t>
  </si>
  <si>
    <t>penders</t>
  </si>
  <si>
    <t>pender1</t>
  </si>
  <si>
    <t>pendelton</t>
  </si>
  <si>
    <t>pendejote</t>
  </si>
  <si>
    <t>pendejo=5</t>
  </si>
  <si>
    <t>pendejo5</t>
  </si>
  <si>
    <t>pendejo13</t>
  </si>
  <si>
    <t>pendejo0</t>
  </si>
  <si>
    <t>pendejazo</t>
  </si>
  <si>
    <t>pendeja7</t>
  </si>
  <si>
    <t>pendeja12</t>
  </si>
  <si>
    <t>pendej0</t>
  </si>
  <si>
    <t>pende</t>
  </si>
  <si>
    <t>pendao</t>
  </si>
  <si>
    <t>pencuang</t>
  </si>
  <si>
    <t>pencilpot</t>
  </si>
  <si>
    <t>pencilneck</t>
  </si>
  <si>
    <t>pencile</t>
  </si>
  <si>
    <t>pencil55</t>
  </si>
  <si>
    <t>pencil37</t>
  </si>
  <si>
    <t>pencil17</t>
  </si>
  <si>
    <t>pencil1234</t>
  </si>
  <si>
    <t>pencil04</t>
  </si>
  <si>
    <t>pencerga</t>
  </si>
  <si>
    <t>pencere</t>
  </si>
  <si>
    <t>pencerahan</t>
  </si>
  <si>
    <t>pence123</t>
  </si>
  <si>
    <t>pencarian</t>
  </si>
  <si>
    <t>pencaksilat</t>
  </si>
  <si>
    <t>penbus102</t>
  </si>
  <si>
    <t>penboyz</t>
  </si>
  <si>
    <t>penbook430</t>
  </si>
  <si>
    <t>penbird95</t>
  </si>
  <si>
    <t>penbed78</t>
  </si>
  <si>
    <t>penbed70</t>
  </si>
  <si>
    <t>penaverde</t>
  </si>
  <si>
    <t>penang1</t>
  </si>
  <si>
    <t>penana</t>
  </si>
  <si>
    <t>penamora</t>
  </si>
  <si>
    <t>penalva</t>
  </si>
  <si>
    <t>penalun</t>
  </si>
  <si>
    <t>penaloza1</t>
  </si>
  <si>
    <t>penalope1</t>
  </si>
  <si>
    <t>penallta</t>
  </si>
  <si>
    <t>penalber</t>
  </si>
  <si>
    <t>penal</t>
  </si>
  <si>
    <t>penagos</t>
  </si>
  <si>
    <t>penados</t>
  </si>
  <si>
    <t>pena21</t>
  </si>
  <si>
    <t>pena2007</t>
  </si>
  <si>
    <t>pena2006</t>
  </si>
  <si>
    <t>pena11</t>
  </si>
  <si>
    <t>pena06</t>
  </si>
  <si>
    <t>pena05</t>
  </si>
  <si>
    <t>pena</t>
  </si>
  <si>
    <t>pen7guin</t>
  </si>
  <si>
    <t>pen555</t>
  </si>
  <si>
    <t>pen15s</t>
  </si>
  <si>
    <t>pen101</t>
  </si>
  <si>
    <t>pen007</t>
  </si>
  <si>
    <t>pemika</t>
  </si>
  <si>
    <t>pemex</t>
  </si>
  <si>
    <t>pemerkosa</t>
  </si>
  <si>
    <t>pembroke12</t>
  </si>
  <si>
    <t>pembaris</t>
  </si>
  <si>
    <t>pemangsa</t>
  </si>
  <si>
    <t>peman</t>
  </si>
  <si>
    <t>pemala</t>
  </si>
  <si>
    <t>pemachoden</t>
  </si>
  <si>
    <t>pem7361</t>
  </si>
  <si>
    <t>pelverajade.</t>
  </si>
  <si>
    <t>peluzzo</t>
  </si>
  <si>
    <t>peluzza</t>
  </si>
  <si>
    <t>pelussita</t>
  </si>
  <si>
    <t>pelusoteamo</t>
  </si>
  <si>
    <t>peluso12</t>
  </si>
  <si>
    <t>peluso1</t>
  </si>
  <si>
    <t>pelusita1</t>
  </si>
  <si>
    <t>pelusapelusa</t>
  </si>
  <si>
    <t>pelusamiosa</t>
  </si>
  <si>
    <t>pelusa87</t>
  </si>
  <si>
    <t>pelusa28</t>
  </si>
  <si>
    <t>pelusa27</t>
  </si>
  <si>
    <t>pelusa21</t>
  </si>
  <si>
    <t>pelusa2008</t>
  </si>
  <si>
    <t>pelusa2007</t>
  </si>
  <si>
    <t>pelusa1_</t>
  </si>
  <si>
    <t>pelusa1995</t>
  </si>
  <si>
    <t>pelusa18</t>
  </si>
  <si>
    <t>pelusa15</t>
  </si>
  <si>
    <t>pelusa09</t>
  </si>
  <si>
    <t>pelusa06</t>
  </si>
  <si>
    <t>peluks</t>
  </si>
  <si>
    <t>peluita</t>
  </si>
  <si>
    <t>peludos</t>
  </si>
  <si>
    <t>peludin</t>
  </si>
  <si>
    <t>pelucona</t>
  </si>
  <si>
    <t>peluchito2</t>
  </si>
  <si>
    <t>peluchis</t>
  </si>
  <si>
    <t>peluchino</t>
  </si>
  <si>
    <t>peluchini</t>
  </si>
  <si>
    <t>peluchin23</t>
  </si>
  <si>
    <t>peluchin15</t>
  </si>
  <si>
    <t>peluchin10</t>
  </si>
  <si>
    <t>peluches7</t>
  </si>
  <si>
    <t>peluche9</t>
  </si>
  <si>
    <t>peluche87</t>
  </si>
  <si>
    <t>peluche5</t>
  </si>
  <si>
    <t>peluche3</t>
  </si>
  <si>
    <t>peluche29</t>
  </si>
  <si>
    <t>peluche16</t>
  </si>
  <si>
    <t>peluche13</t>
  </si>
  <si>
    <t>pelu15</t>
  </si>
  <si>
    <t>pelu05</t>
  </si>
  <si>
    <t>peloz</t>
  </si>
  <si>
    <t>pelotilla</t>
  </si>
  <si>
    <t>pelotero3</t>
  </si>
  <si>
    <t>pelotera</t>
  </si>
  <si>
    <t>pelote</t>
  </si>
  <si>
    <t>pelota9</t>
  </si>
  <si>
    <t>pelota25</t>
  </si>
  <si>
    <t>pelota23</t>
  </si>
  <si>
    <t>pelota2</t>
  </si>
  <si>
    <t>pelota15</t>
  </si>
  <si>
    <t>pelosuelto</t>
  </si>
  <si>
    <t>peloso</t>
  </si>
  <si>
    <t>peloslocos</t>
  </si>
  <si>
    <t>pelosi</t>
  </si>
  <si>
    <t>pelos1</t>
  </si>
  <si>
    <t>pelorubio</t>
  </si>
  <si>
    <t>pelorojo</t>
  </si>
  <si>
    <t>pelor</t>
  </si>
  <si>
    <t>pelontkm</t>
  </si>
  <si>
    <t>pelonn</t>
  </si>
  <si>
    <t>pelonis</t>
  </si>
  <si>
    <t>pelong</t>
  </si>
  <si>
    <t>pelones1</t>
  </si>
  <si>
    <t>pelonegro</t>
  </si>
  <si>
    <t>pelone</t>
  </si>
  <si>
    <t>peloncha</t>
  </si>
  <si>
    <t>pelona26</t>
  </si>
  <si>
    <t>pelon3</t>
  </si>
  <si>
    <t>pelon214</t>
  </si>
  <si>
    <t>pelon00</t>
  </si>
  <si>
    <t>pelolo</t>
  </si>
  <si>
    <t>peloa</t>
  </si>
  <si>
    <t>pelmazo</t>
  </si>
  <si>
    <t>pelmar</t>
  </si>
  <si>
    <t>pellon</t>
  </si>
  <si>
    <t>pelley</t>
  </si>
  <si>
    <t>pellets</t>
  </si>
  <si>
    <t>pellet11</t>
  </si>
  <si>
    <t>pellet1</t>
  </si>
  <si>
    <t>pellerin1</t>
  </si>
  <si>
    <t>peller</t>
  </si>
  <si>
    <t>pelleja</t>
  </si>
  <si>
    <t>pellehunden</t>
  </si>
  <si>
    <t>pellcity60</t>
  </si>
  <si>
    <t>pelivan</t>
  </si>
  <si>
    <t>pelipe</t>
  </si>
  <si>
    <t>pelion</t>
  </si>
  <si>
    <t>peligros</t>
  </si>
  <si>
    <t>pelicanpoint</t>
  </si>
  <si>
    <t>pelican78</t>
  </si>
  <si>
    <t>pelica</t>
  </si>
  <si>
    <t>peliasi</t>
  </si>
  <si>
    <t>pelias</t>
  </si>
  <si>
    <t>pelham123</t>
  </si>
  <si>
    <t>pelham12</t>
  </si>
  <si>
    <t>pelesiran</t>
  </si>
  <si>
    <t>peleas</t>
  </si>
  <si>
    <t>peleador</t>
  </si>
  <si>
    <t>pelea08</t>
  </si>
  <si>
    <t>pele99</t>
  </si>
  <si>
    <t>pele26</t>
  </si>
  <si>
    <t>pele23</t>
  </si>
  <si>
    <t>pele13</t>
  </si>
  <si>
    <t>pele1234</t>
  </si>
  <si>
    <t>pele12</t>
  </si>
  <si>
    <t>pele11</t>
  </si>
  <si>
    <t>pelarion</t>
  </si>
  <si>
    <t>pelang</t>
  </si>
  <si>
    <t>pelajaran</t>
  </si>
  <si>
    <t>pelafustan</t>
  </si>
  <si>
    <t>pelaez12</t>
  </si>
  <si>
    <t>pelacho</t>
  </si>
  <si>
    <t>pekute</t>
  </si>
  <si>
    <t>peku666</t>
  </si>
  <si>
    <t>pekpek05</t>
  </si>
  <si>
    <t>pekoza</t>
  </si>
  <si>
    <t>pekora</t>
  </si>
  <si>
    <t>pekky</t>
  </si>
  <si>
    <t>pekkle123</t>
  </si>
  <si>
    <t>pekkle1</t>
  </si>
  <si>
    <t>pekitas7</t>
  </si>
  <si>
    <t>pekitas69</t>
  </si>
  <si>
    <t>pekingduck</t>
  </si>
  <si>
    <t>pekinez</t>
  </si>
  <si>
    <t>peke├▒ito</t>
  </si>
  <si>
    <t>pekeprincess</t>
  </si>
  <si>
    <t>pekenito</t>
  </si>
  <si>
    <t>pekenio</t>
  </si>
  <si>
    <t>pekenena</t>
  </si>
  <si>
    <t>pekemoxa</t>
  </si>
  <si>
    <t>pekeloka</t>
  </si>
  <si>
    <t>pekeke</t>
  </si>
  <si>
    <t>pekebonita</t>
  </si>
  <si>
    <t>peke94</t>
  </si>
  <si>
    <t>peke25</t>
  </si>
  <si>
    <t>peke21</t>
  </si>
  <si>
    <t>peke18</t>
  </si>
  <si>
    <t>peke16</t>
  </si>
  <si>
    <t>peke13</t>
  </si>
  <si>
    <t>peke11</t>
  </si>
  <si>
    <t>pekaz</t>
  </si>
  <si>
    <t>pekang</t>
  </si>
  <si>
    <t>pekan</t>
  </si>
  <si>
    <t>pekalu</t>
  </si>
  <si>
    <t>pekajangan</t>
  </si>
  <si>
    <t>peka123</t>
  </si>
  <si>
    <t>pek691</t>
  </si>
  <si>
    <t>pejung</t>
  </si>
  <si>
    <t>pejsanek</t>
  </si>
  <si>
    <t>pejovic</t>
  </si>
  <si>
    <t>pejman</t>
  </si>
  <si>
    <t>pejapeja</t>
  </si>
  <si>
    <t>pejana</t>
  </si>
  <si>
    <t>peja123</t>
  </si>
  <si>
    <t>peixinhu</t>
  </si>
  <si>
    <t>peiwei</t>
  </si>
  <si>
    <t>peiton</t>
  </si>
  <si>
    <t>peita</t>
  </si>
  <si>
    <t>peirre</t>
  </si>
  <si>
    <t>peirangi</t>
  </si>
  <si>
    <t>peiraias</t>
  </si>
  <si>
    <t>peipei1</t>
  </si>
  <si>
    <t>pein12</t>
  </si>
  <si>
    <t>peighton5</t>
  </si>
  <si>
    <t>peifang</t>
  </si>
  <si>
    <t>pegui</t>
  </si>
  <si>
    <t>pegueros</t>
  </si>
  <si>
    <t>pegsue</t>
  </si>
  <si>
    <t>pegster</t>
  </si>
  <si>
    <t>pegram1</t>
  </si>
  <si>
    <t>pegota</t>
  </si>
  <si>
    <t>peglet</t>
  </si>
  <si>
    <t>pegleg04</t>
  </si>
  <si>
    <t>pegina01</t>
  </si>
  <si>
    <t>peggyy</t>
  </si>
  <si>
    <t>peggythedog</t>
  </si>
  <si>
    <t>peggyt</t>
  </si>
  <si>
    <t>peggyo</t>
  </si>
  <si>
    <t>peggym</t>
  </si>
  <si>
    <t>peggylynn</t>
  </si>
  <si>
    <t>peggyj</t>
  </si>
  <si>
    <t>peggyd</t>
  </si>
  <si>
    <t>peggy9</t>
  </si>
  <si>
    <t>peggy46</t>
  </si>
  <si>
    <t>peggy33</t>
  </si>
  <si>
    <t>peggy32</t>
  </si>
  <si>
    <t>peggy3</t>
  </si>
  <si>
    <t>peggy24</t>
  </si>
  <si>
    <t>peggy16</t>
  </si>
  <si>
    <t>peggy15</t>
  </si>
  <si>
    <t>peggy08</t>
  </si>
  <si>
    <t>peggy02</t>
  </si>
  <si>
    <t>peggy-sue</t>
  </si>
  <si>
    <t>peggi</t>
  </si>
  <si>
    <t>peggers</t>
  </si>
  <si>
    <t>peget</t>
  </si>
  <si>
    <t>pegesus</t>
  </si>
  <si>
    <t>pegeot</t>
  </si>
  <si>
    <t>pegcity</t>
  </si>
  <si>
    <t>pegaze</t>
  </si>
  <si>
    <t>pegasys</t>
  </si>
  <si>
    <t>pegasus_26</t>
  </si>
  <si>
    <t>pegasus8</t>
  </si>
  <si>
    <t>pegasus3</t>
  </si>
  <si>
    <t>pegasus22</t>
  </si>
  <si>
    <t>pegasus20</t>
  </si>
  <si>
    <t>pegasus08</t>
  </si>
  <si>
    <t>pegasumon</t>
  </si>
  <si>
    <t>pegasos24</t>
  </si>
  <si>
    <t>pegaso19</t>
  </si>
  <si>
    <t>pegaso124</t>
  </si>
  <si>
    <t>pegases</t>
  </si>
  <si>
    <t>pegarinhos</t>
  </si>
  <si>
    <t>pegala</t>
  </si>
  <si>
    <t>pega29</t>
  </si>
  <si>
    <t>peg123</t>
  </si>
  <si>
    <t>pefmiyop</t>
  </si>
  <si>
    <t>peezer</t>
  </si>
  <si>
    <t>peeyhel08</t>
  </si>
  <si>
    <t>peewie</t>
  </si>
  <si>
    <t>peeweeherman</t>
  </si>
  <si>
    <t>peeweed</t>
  </si>
  <si>
    <t>peewee96</t>
  </si>
  <si>
    <t>peewee95</t>
  </si>
  <si>
    <t>peewee94</t>
  </si>
  <si>
    <t>peewee85</t>
  </si>
  <si>
    <t>peewee777</t>
  </si>
  <si>
    <t>peewee53</t>
  </si>
  <si>
    <t>peewee4ever</t>
  </si>
  <si>
    <t>peewee40</t>
  </si>
  <si>
    <t>peewee35</t>
  </si>
  <si>
    <t>peewee33</t>
  </si>
  <si>
    <t>peewee29</t>
  </si>
  <si>
    <t>peewee26</t>
  </si>
  <si>
    <t>peewee20</t>
  </si>
  <si>
    <t>peewee1988</t>
  </si>
  <si>
    <t>peewee0920</t>
  </si>
  <si>
    <t>peewee007</t>
  </si>
  <si>
    <t>peewee00</t>
  </si>
  <si>
    <t>peetpeet</t>
  </si>
  <si>
    <t>peetey</t>
  </si>
  <si>
    <t>peetenmo</t>
  </si>
  <si>
    <t>peet1111</t>
  </si>
  <si>
    <t>peeshee</t>
  </si>
  <si>
    <t>peeraya</t>
  </si>
  <si>
    <t>peerawan</t>
  </si>
  <si>
    <t>peeraporn</t>
  </si>
  <si>
    <t>peer01</t>
  </si>
  <si>
    <t>peepz44</t>
  </si>
  <si>
    <t>peeptoe</t>
  </si>
  <si>
    <t>peeps8</t>
  </si>
  <si>
    <t>peeps4eva</t>
  </si>
  <si>
    <t>peeps32</t>
  </si>
  <si>
    <t>peeps3</t>
  </si>
  <si>
    <t>peeps22</t>
  </si>
  <si>
    <t>peeps2</t>
  </si>
  <si>
    <t>peeps13</t>
  </si>
  <si>
    <t>peeps09</t>
  </si>
  <si>
    <t>peeps08</t>
  </si>
  <si>
    <t>peeps!</t>
  </si>
  <si>
    <t>peepop6792</t>
  </si>
  <si>
    <t>peepme</t>
  </si>
  <si>
    <t>peeplesballa</t>
  </si>
  <si>
    <t>peeple</t>
  </si>
  <si>
    <t>peeping</t>
  </si>
  <si>
    <t>peepgame</t>
  </si>
  <si>
    <t>peepers.</t>
  </si>
  <si>
    <t>peeper88</t>
  </si>
  <si>
    <t>peepeevagina</t>
  </si>
  <si>
    <t>peepee22</t>
  </si>
  <si>
    <t>peepee01</t>
  </si>
  <si>
    <t>peepee.</t>
  </si>
  <si>
    <t>peepants</t>
  </si>
  <si>
    <t>peep11</t>
  </si>
  <si>
    <t>peep</t>
  </si>
  <si>
    <t>peenvogel</t>
  </si>
  <si>
    <t>peenut10</t>
  </si>
  <si>
    <t>peenie1</t>
  </si>
  <si>
    <t>peenie0617</t>
  </si>
  <si>
    <t>peenee</t>
  </si>
  <si>
    <t>peene</t>
  </si>
  <si>
    <t>peemiix11</t>
  </si>
  <si>
    <t>peelow</t>
  </si>
  <si>
    <t>peeloff</t>
  </si>
  <si>
    <t>peellaan20</t>
  </si>
  <si>
    <t>peelee</t>
  </si>
  <si>
    <t>peeky1</t>
  </si>
  <si>
    <t>peekung</t>
  </si>
  <si>
    <t>peeko1</t>
  </si>
  <si>
    <t>peekers1</t>
  </si>
  <si>
    <t>peeker1</t>
  </si>
  <si>
    <t>peekee</t>
  </si>
  <si>
    <t>peekachew</t>
  </si>
  <si>
    <t>peekaboo4</t>
  </si>
  <si>
    <t>peekaboo01</t>
  </si>
  <si>
    <t>peekabo0</t>
  </si>
  <si>
    <t>peeka</t>
  </si>
  <si>
    <t>peejee</t>
  </si>
  <si>
    <t>peejay03</t>
  </si>
  <si>
    <t>peeheed</t>
  </si>
  <si>
    <t>peehead1</t>
  </si>
  <si>
    <t>peehead</t>
  </si>
  <si>
    <t>peegirl</t>
  </si>
  <si>
    <t>peeeee</t>
  </si>
  <si>
    <t>peedys</t>
  </si>
  <si>
    <t>peedle</t>
  </si>
  <si>
    <t>peedi1</t>
  </si>
  <si>
    <t>peechee</t>
  </si>
  <si>
    <t>peecat</t>
  </si>
  <si>
    <t>peeboy</t>
  </si>
  <si>
    <t>peeboo</t>
  </si>
  <si>
    <t>peebear</t>
  </si>
  <si>
    <t>peeb4ugo</t>
  </si>
  <si>
    <t>peeace</t>
  </si>
  <si>
    <t>pee1wee</t>
  </si>
  <si>
    <t>pee123456789</t>
  </si>
  <si>
    <t>pedxing</t>
  </si>
  <si>
    <t>pedusa</t>
  </si>
  <si>
    <t>peduco</t>
  </si>
  <si>
    <t>pedruh</t>
  </si>
  <si>
    <t>pedrozo</t>
  </si>
  <si>
    <t>pedroyyo</t>
  </si>
  <si>
    <t>pedroymaria</t>
  </si>
  <si>
    <t>pedroycarmen</t>
  </si>
  <si>
    <t>pedrovera1</t>
  </si>
  <si>
    <t>pedrote</t>
  </si>
  <si>
    <t>pedross</t>
  </si>
  <si>
    <t>pedrosousa</t>
  </si>
  <si>
    <t>pedroson</t>
  </si>
  <si>
    <t>pedrosma</t>
  </si>
  <si>
    <t>pedrosantos</t>
  </si>
  <si>
    <t>pedrorox</t>
  </si>
  <si>
    <t>pedrorocha</t>
  </si>
  <si>
    <t>pedroraul</t>
  </si>
  <si>
    <t>pedropires</t>
  </si>
  <si>
    <t>pedropey</t>
  </si>
  <si>
    <t>pedropereira</t>
  </si>
  <si>
    <t>pedropaulet</t>
  </si>
  <si>
    <t>pedroparamo</t>
  </si>
  <si>
    <t>pedronel</t>
  </si>
  <si>
    <t>pedromoreira</t>
  </si>
  <si>
    <t>pedromor</t>
  </si>
  <si>
    <t>pedroluis1</t>
  </si>
  <si>
    <t>pedroloureiro</t>
  </si>
  <si>
    <t>pedroka</t>
  </si>
  <si>
    <t>pedroi</t>
  </si>
  <si>
    <t>pedrohenrique</t>
  </si>
  <si>
    <t>pedroh</t>
  </si>
  <si>
    <t>pedrof93</t>
  </si>
  <si>
    <t>pedroez</t>
  </si>
  <si>
    <t>pedroenrique</t>
  </si>
  <si>
    <t>pedroeduardo</t>
  </si>
  <si>
    <t>pedrocute</t>
  </si>
  <si>
    <t>pedrocruz</t>
  </si>
  <si>
    <t>pedroantonio</t>
  </si>
  <si>
    <t>pedroangel</t>
  </si>
  <si>
    <t>pedroandres</t>
  </si>
  <si>
    <t>pedroalves</t>
  </si>
  <si>
    <t>pedroafonso</t>
  </si>
  <si>
    <t>pedro_16</t>
  </si>
  <si>
    <t>pedro_</t>
  </si>
  <si>
    <t>pedro96</t>
  </si>
  <si>
    <t>pedro76</t>
  </si>
  <si>
    <t>pedro57</t>
  </si>
  <si>
    <t>pedro55</t>
  </si>
  <si>
    <t>pedro51</t>
  </si>
  <si>
    <t>pedro4ever</t>
  </si>
  <si>
    <t>pedro47</t>
  </si>
  <si>
    <t>pedro44</t>
  </si>
  <si>
    <t>pedro34</t>
  </si>
  <si>
    <t>pedro32</t>
  </si>
  <si>
    <t>pedro2009</t>
  </si>
  <si>
    <t>pedro1997</t>
  </si>
  <si>
    <t>pedro1995</t>
  </si>
  <si>
    <t>pedro1991</t>
  </si>
  <si>
    <t>pedro1982</t>
  </si>
  <si>
    <t>pedro1980</t>
  </si>
  <si>
    <t>pedro1970</t>
  </si>
  <si>
    <t>pedro12345</t>
  </si>
  <si>
    <t>pedro1125</t>
  </si>
  <si>
    <t>pedro00</t>
  </si>
  <si>
    <t>pedro#1</t>
  </si>
  <si>
    <t>pedriza</t>
  </si>
  <si>
    <t>pedrito4</t>
  </si>
  <si>
    <t>pedrito20</t>
  </si>
  <si>
    <t>pedrito12</t>
  </si>
  <si>
    <t>pedrito07</t>
  </si>
  <si>
    <t>pedrito01</t>
  </si>
  <si>
    <t>pedrinchi</t>
  </si>
  <si>
    <t>pedrina1</t>
  </si>
  <si>
    <t>pedrillo</t>
  </si>
  <si>
    <t>pedrigal</t>
  </si>
  <si>
    <t>pedrex</t>
  </si>
  <si>
    <t>pedreiras</t>
  </si>
  <si>
    <t>pedregon</t>
  </si>
  <si>
    <t>pedra</t>
  </si>
  <si>
    <t>pedr0100</t>
  </si>
  <si>
    <t>pedorrita</t>
  </si>
  <si>
    <t>pedorrin</t>
  </si>
  <si>
    <t>pedorra1</t>
  </si>
  <si>
    <t>pedoro</t>
  </si>
  <si>
    <t>pedophile</t>
  </si>
  <si>
    <t>pedon</t>
  </si>
  <si>
    <t>pedofilia1</t>
  </si>
  <si>
    <t>pedocles</t>
  </si>
  <si>
    <t>pedmore</t>
  </si>
  <si>
    <t>pedmae</t>
  </si>
  <si>
    <t>pedje</t>
  </si>
  <si>
    <t>pedigri</t>
  </si>
  <si>
    <t>pediep33</t>
  </si>
  <si>
    <t>pedicab</t>
  </si>
  <si>
    <t>pedete</t>
  </si>
  <si>
    <t>pedestal</t>
  </si>
  <si>
    <t>pedersen1</t>
  </si>
  <si>
    <t>pedegree</t>
  </si>
  <si>
    <t>peddy</t>
  </si>
  <si>
    <t>peddlers</t>
  </si>
  <si>
    <t>pedder</t>
  </si>
  <si>
    <t>pedasito</t>
  </si>
  <si>
    <t>pedals</t>
  </si>
  <si>
    <t>pedal1</t>
  </si>
  <si>
    <t>pedagogy</t>
  </si>
  <si>
    <t>pedagogija</t>
  </si>
  <si>
    <t>ped123</t>
  </si>
  <si>
    <t>pecurka</t>
  </si>
  <si>
    <t>pecudo</t>
  </si>
  <si>
    <t>pectoralis</t>
  </si>
  <si>
    <t>pecosos</t>
  </si>
  <si>
    <t>pecosa27</t>
  </si>
  <si>
    <t>pecos1</t>
  </si>
  <si>
    <t>pecorina</t>
  </si>
  <si>
    <t>pecorella</t>
  </si>
  <si>
    <t>pecoraro</t>
  </si>
  <si>
    <t>peconic</t>
  </si>
  <si>
    <t>pecolerm</t>
  </si>
  <si>
    <t>pecola</t>
  </si>
  <si>
    <t>pecky</t>
  </si>
  <si>
    <t>pecknarm1</t>
  </si>
  <si>
    <t>peckham1</t>
  </si>
  <si>
    <t>peckerwoodpimp</t>
  </si>
  <si>
    <t>pecker4</t>
  </si>
  <si>
    <t>pecker2</t>
  </si>
  <si>
    <t>pecker12</t>
  </si>
  <si>
    <t>pecker01</t>
  </si>
  <si>
    <t>pecke</t>
  </si>
  <si>
    <t>peck282</t>
  </si>
  <si>
    <t>pecit</t>
  </si>
  <si>
    <t>pecious</t>
  </si>
  <si>
    <t>pecina</t>
  </si>
  <si>
    <t>pechuguita</t>
  </si>
  <si>
    <t>pechuguin</t>
  </si>
  <si>
    <t>pechon</t>
  </si>
  <si>
    <t>pechita</t>
  </si>
  <si>
    <t>pechie</t>
  </si>
  <si>
    <t>pechichona</t>
  </si>
  <si>
    <t>pechichon</t>
  </si>
  <si>
    <t>pechereque</t>
  </si>
  <si>
    <t>pechai</t>
  </si>
  <si>
    <t>peceta</t>
  </si>
  <si>
    <t>pecess</t>
  </si>
  <si>
    <t>pecesito041104</t>
  </si>
  <si>
    <t>peceli</t>
  </si>
  <si>
    <t>pecata</t>
  </si>
  <si>
    <t>pecasteamo</t>
  </si>
  <si>
    <t>pecasso</t>
  </si>
  <si>
    <t>pecas84</t>
  </si>
  <si>
    <t>pecas43652731</t>
  </si>
  <si>
    <t>pecas214</t>
  </si>
  <si>
    <t>pecas2</t>
  </si>
  <si>
    <t>pecas15</t>
  </si>
  <si>
    <t>pecas123</t>
  </si>
  <si>
    <t>pecas11</t>
  </si>
  <si>
    <t>pecantan</t>
  </si>
  <si>
    <t>peca27</t>
  </si>
  <si>
    <t>pebong</t>
  </si>
  <si>
    <t>peble</t>
  </si>
  <si>
    <t>pebbsn124</t>
  </si>
  <si>
    <t>pebblez14</t>
  </si>
  <si>
    <t>pebblesrox</t>
  </si>
  <si>
    <t>pebblesnmax</t>
  </si>
  <si>
    <t>pebbles95</t>
  </si>
  <si>
    <t>pebbles90</t>
  </si>
  <si>
    <t>pebbles74</t>
  </si>
  <si>
    <t>pebbles72</t>
  </si>
  <si>
    <t>pebbles50</t>
  </si>
  <si>
    <t>pebbles1987</t>
  </si>
  <si>
    <t>pebbles19</t>
  </si>
  <si>
    <t>pebbles112</t>
  </si>
  <si>
    <t>pebbles100</t>
  </si>
  <si>
    <t>pebbles.</t>
  </si>
  <si>
    <t>pebbles*</t>
  </si>
  <si>
    <t>pebble13</t>
  </si>
  <si>
    <t>pebble01</t>
  </si>
  <si>
    <t>pebbies</t>
  </si>
  <si>
    <t>peaze</t>
  </si>
  <si>
    <t>peaunt</t>
  </si>
  <si>
    <t>peatry</t>
  </si>
  <si>
    <t>peatree1</t>
  </si>
  <si>
    <t>peasweet</t>
  </si>
  <si>
    <t>peasoup1</t>
  </si>
  <si>
    <t>peasonearth</t>
  </si>
  <si>
    <t>peashead</t>
  </si>
  <si>
    <t>peaser</t>
  </si>
  <si>
    <t>peasants</t>
  </si>
  <si>
    <t>peary</t>
  </si>
  <si>
    <t>peart</t>
  </si>
  <si>
    <t>pearsons</t>
  </si>
  <si>
    <t>pearson2</t>
  </si>
  <si>
    <t>pearse01</t>
  </si>
  <si>
    <t>pears6284</t>
  </si>
  <si>
    <t>pearroof</t>
  </si>
  <si>
    <t>pearre1</t>
  </si>
  <si>
    <t>pearrat06</t>
  </si>
  <si>
    <t>pearpony757</t>
  </si>
  <si>
    <t>pearly16</t>
  </si>
  <si>
    <t>pearly123</t>
  </si>
  <si>
    <t>pearls7</t>
  </si>
  <si>
    <t>pearls25</t>
  </si>
  <si>
    <t>pearlriver</t>
  </si>
  <si>
    <t>pearlrayne</t>
  </si>
  <si>
    <t>pearlmay3</t>
  </si>
  <si>
    <t>pearljam3</t>
  </si>
  <si>
    <t>pearlheart</t>
  </si>
  <si>
    <t>pearlgrace</t>
  </si>
  <si>
    <t>pearleen</t>
  </si>
  <si>
    <t>pearle1</t>
  </si>
  <si>
    <t>pearldrop10</t>
  </si>
  <si>
    <t>pearlc</t>
  </si>
  <si>
    <t>pearland07</t>
  </si>
  <si>
    <t>pearl99</t>
  </si>
  <si>
    <t>pearl98</t>
  </si>
  <si>
    <t>pearl94</t>
  </si>
  <si>
    <t>pearl9</t>
  </si>
  <si>
    <t>pearl83</t>
  </si>
  <si>
    <t>pearl76</t>
  </si>
  <si>
    <t>pearl73</t>
  </si>
  <si>
    <t>pearl55</t>
  </si>
  <si>
    <t>pearl36</t>
  </si>
  <si>
    <t>pearl1997</t>
  </si>
  <si>
    <t>pearl008</t>
  </si>
  <si>
    <t>pearkitten</t>
  </si>
  <si>
    <t>peargoat</t>
  </si>
  <si>
    <t>pearellis</t>
  </si>
  <si>
    <t>pearcie</t>
  </si>
  <si>
    <t>pearce1979</t>
  </si>
  <si>
    <t>pear11</t>
  </si>
  <si>
    <t>peapotpear</t>
  </si>
  <si>
    <t>peapod23</t>
  </si>
  <si>
    <t>peapod2</t>
  </si>
  <si>
    <t>peapod123</t>
  </si>
  <si>
    <t>peanutter</t>
  </si>
  <si>
    <t>peanutt5</t>
  </si>
  <si>
    <t>peanutt1</t>
  </si>
  <si>
    <t>peanuts911</t>
  </si>
  <si>
    <t>peanuts88</t>
  </si>
  <si>
    <t>peanuts87</t>
  </si>
  <si>
    <t>peanuts8</t>
  </si>
  <si>
    <t>peanuts69</t>
  </si>
  <si>
    <t>peanuts21</t>
  </si>
  <si>
    <t>peanuts03</t>
  </si>
  <si>
    <t>peanutgirl</t>
  </si>
  <si>
    <t>peanute</t>
  </si>
  <si>
    <t>peanutchews</t>
  </si>
  <si>
    <t>peanutbutterjellytime</t>
  </si>
  <si>
    <t>peanutbutterandjelly</t>
  </si>
  <si>
    <t>peanutbutter7</t>
  </si>
  <si>
    <t>peanutbutter5</t>
  </si>
  <si>
    <t>peanutbutter3</t>
  </si>
  <si>
    <t>peanutb</t>
  </si>
  <si>
    <t>peanut916</t>
  </si>
  <si>
    <t>peanut6969</t>
  </si>
  <si>
    <t>peanut6646</t>
  </si>
  <si>
    <t>peanut64</t>
  </si>
  <si>
    <t>peanut530</t>
  </si>
  <si>
    <t>peanut500</t>
  </si>
  <si>
    <t>peanut4ever</t>
  </si>
  <si>
    <t>peanut49</t>
  </si>
  <si>
    <t>peanut46</t>
  </si>
  <si>
    <t>peanut37</t>
  </si>
  <si>
    <t>peanut321</t>
  </si>
  <si>
    <t>peanut316</t>
  </si>
  <si>
    <t>peanut315</t>
  </si>
  <si>
    <t>peanut222</t>
  </si>
  <si>
    <t>peanut205</t>
  </si>
  <si>
    <t>peanut2003</t>
  </si>
  <si>
    <t>peanut2002</t>
  </si>
  <si>
    <t>peanut2001</t>
  </si>
  <si>
    <t>peanut1997</t>
  </si>
  <si>
    <t>peanut1995</t>
  </si>
  <si>
    <t>peanut1987</t>
  </si>
  <si>
    <t>peanut1984</t>
  </si>
  <si>
    <t>peanut1983</t>
  </si>
  <si>
    <t>peanut124</t>
  </si>
  <si>
    <t>peanut121</t>
  </si>
  <si>
    <t>peanut1025</t>
  </si>
  <si>
    <t>peanut060708</t>
  </si>
  <si>
    <t>peanut001</t>
  </si>
  <si>
    <t>peanuckle</t>
  </si>
  <si>
    <t>peanat</t>
  </si>
  <si>
    <t>peak00</t>
  </si>
  <si>
    <t>peaire</t>
  </si>
  <si>
    <t>peahesc</t>
  </si>
  <si>
    <t>peadobo1</t>
  </si>
  <si>
    <t>peader</t>
  </si>
  <si>
    <t>peacy</t>
  </si>
  <si>
    <t>peacock6</t>
  </si>
  <si>
    <t>peacock4</t>
  </si>
  <si>
    <t>peacock2</t>
  </si>
  <si>
    <t>peachyme</t>
  </si>
  <si>
    <t>peachygirl</t>
  </si>
  <si>
    <t>peachyass</t>
  </si>
  <si>
    <t>peachy87</t>
  </si>
  <si>
    <t>peachy316</t>
  </si>
  <si>
    <t>peachy31</t>
  </si>
  <si>
    <t>peachy29</t>
  </si>
  <si>
    <t>peachy27</t>
  </si>
  <si>
    <t>peachy17</t>
  </si>
  <si>
    <t>peachy16</t>
  </si>
  <si>
    <t>peachy08</t>
  </si>
  <si>
    <t>peachy07</t>
  </si>
  <si>
    <t>peachy05</t>
  </si>
  <si>
    <t>peachy.</t>
  </si>
  <si>
    <t>peachwater902</t>
  </si>
  <si>
    <t>peachums</t>
  </si>
  <si>
    <t>peachtree7</t>
  </si>
  <si>
    <t>peachtree4</t>
  </si>
  <si>
    <t>peachstate</t>
  </si>
  <si>
    <t>peachsmoothie</t>
  </si>
  <si>
    <t>peachshimmer</t>
  </si>
  <si>
    <t>peachpooh</t>
  </si>
  <si>
    <t>peachpit1</t>
  </si>
  <si>
    <t>peachpetch</t>
  </si>
  <si>
    <t>peachpen</t>
  </si>
  <si>
    <t>peachnut1</t>
  </si>
  <si>
    <t>peachmouse</t>
  </si>
  <si>
    <t>peachland</t>
  </si>
  <si>
    <t>peachkiwi330</t>
  </si>
  <si>
    <t>peachkey24</t>
  </si>
  <si>
    <t>peachies1</t>
  </si>
  <si>
    <t>peachhorse</t>
  </si>
  <si>
    <t>peachhair</t>
  </si>
  <si>
    <t>peachgirl2</t>
  </si>
  <si>
    <t>peachgirl1</t>
  </si>
  <si>
    <t>peachfire</t>
  </si>
  <si>
    <t>peachez2</t>
  </si>
  <si>
    <t>peachez14</t>
  </si>
  <si>
    <t>peachess1</t>
  </si>
  <si>
    <t>peachescandy</t>
  </si>
  <si>
    <t>peaches_3819</t>
  </si>
  <si>
    <t>peaches83</t>
  </si>
  <si>
    <t>peaches54</t>
  </si>
  <si>
    <t>peaches53</t>
  </si>
  <si>
    <t>peaches4me</t>
  </si>
  <si>
    <t>peaches37</t>
  </si>
  <si>
    <t>peaches321</t>
  </si>
  <si>
    <t>peaches2006</t>
  </si>
  <si>
    <t>peaches2002</t>
  </si>
  <si>
    <t>peache5</t>
  </si>
  <si>
    <t>peachcouch</t>
  </si>
  <si>
    <t>peachcar50</t>
  </si>
  <si>
    <t>peachbus851</t>
  </si>
  <si>
    <t>peachauto</t>
  </si>
  <si>
    <t>peach99</t>
  </si>
  <si>
    <t>peach96</t>
  </si>
  <si>
    <t>peach81</t>
  </si>
  <si>
    <t>peach74</t>
  </si>
  <si>
    <t>peach50</t>
  </si>
  <si>
    <t>peach420</t>
  </si>
  <si>
    <t>peach33</t>
  </si>
  <si>
    <t>peach3006</t>
  </si>
  <si>
    <t>peach30</t>
  </si>
  <si>
    <t>peach28</t>
  </si>
  <si>
    <t>peach27</t>
  </si>
  <si>
    <t>peach1991</t>
  </si>
  <si>
    <t>peach19</t>
  </si>
  <si>
    <t>peach-1</t>
  </si>
  <si>
    <t>peacezone</t>
  </si>
  <si>
    <t>peaceyou</t>
  </si>
  <si>
    <t>peacey</t>
  </si>
  <si>
    <t>peacesells</t>
  </si>
  <si>
    <t>peaceoutman</t>
  </si>
  <si>
    <t>peaceout9</t>
  </si>
  <si>
    <t>peaceout6</t>
  </si>
  <si>
    <t>peaceout5</t>
  </si>
  <si>
    <t>peaceout22</t>
  </si>
  <si>
    <t>peaceout20</t>
  </si>
  <si>
    <t>peaceout14</t>
  </si>
  <si>
    <t>peaceout123</t>
  </si>
  <si>
    <t>peaceo</t>
  </si>
  <si>
    <t>peacenow</t>
  </si>
  <si>
    <t>peacenotwar</t>
  </si>
  <si>
    <t>peacemon</t>
  </si>
  <si>
    <t>peaceman1</t>
  </si>
  <si>
    <t>peacelovejonas</t>
  </si>
  <si>
    <t>peacelove3</t>
  </si>
  <si>
    <t>peacelove2</t>
  </si>
  <si>
    <t>peacelife</t>
  </si>
  <si>
    <t>peacein</t>
  </si>
  <si>
    <t>peacegirl1</t>
  </si>
  <si>
    <t>peacegal</t>
  </si>
  <si>
    <t>peacefuck</t>
  </si>
  <si>
    <t>peacefrog1</t>
  </si>
  <si>
    <t>peaceforever</t>
  </si>
  <si>
    <t>peacecake</t>
  </si>
  <si>
    <t>peacebabe</t>
  </si>
  <si>
    <t>peace8653</t>
  </si>
  <si>
    <t>peace786</t>
  </si>
  <si>
    <t>peace78</t>
  </si>
  <si>
    <t>peace68</t>
  </si>
  <si>
    <t>peace67</t>
  </si>
  <si>
    <t>peace66</t>
  </si>
  <si>
    <t>peace56</t>
  </si>
  <si>
    <t>peace555</t>
  </si>
  <si>
    <t>peace54</t>
  </si>
  <si>
    <t>peace4us</t>
  </si>
  <si>
    <t>peace4u2</t>
  </si>
  <si>
    <t>peace456</t>
  </si>
  <si>
    <t>peace42</t>
  </si>
  <si>
    <t>peace311</t>
  </si>
  <si>
    <t>peace2u2</t>
  </si>
  <si>
    <t>peace2005</t>
  </si>
  <si>
    <t>peace1999</t>
  </si>
  <si>
    <t>peace1994</t>
  </si>
  <si>
    <t>peace1993</t>
  </si>
  <si>
    <t>peace1969</t>
  </si>
  <si>
    <t>peace1551</t>
  </si>
  <si>
    <t>peace&amp;luv</t>
  </si>
  <si>
    <t>peace!!!</t>
  </si>
  <si>
    <t>peace!!</t>
  </si>
  <si>
    <t>peaandpea</t>
  </si>
  <si>
    <t>pea_nut</t>
  </si>
  <si>
    <t>pea820icy011</t>
  </si>
  <si>
    <t>pea1234</t>
  </si>
  <si>
    <t>pea.nut</t>
  </si>
  <si>
    <t>pea-nut</t>
  </si>
  <si>
    <t>pe26yaco</t>
  </si>
  <si>
    <t>pe1234</t>
  </si>
  <si>
    <t>pdwandtdt</t>
  </si>
  <si>
    <t>pdtplf</t>
  </si>
  <si>
    <t>pdog55</t>
  </si>
  <si>
    <t>pdnx06</t>
  </si>
  <si>
    <t>pdnas05hd</t>
  </si>
  <si>
    <t>pdlovepm9</t>
  </si>
  <si>
    <t>pdiddy3</t>
  </si>
  <si>
    <t>pdh3172</t>
  </si>
  <si>
    <t>pdc2006</t>
  </si>
  <si>
    <t>pdalover13</t>
  </si>
  <si>
    <t>pd4104bus</t>
  </si>
  <si>
    <t>pd1407</t>
  </si>
  <si>
    <t>pd063677</t>
  </si>
  <si>
    <t>pcx2200</t>
  </si>
  <si>
    <t>pcupcake2</t>
  </si>
  <si>
    <t>pcs4113</t>
  </si>
  <si>
    <t>pcp123</t>
  </si>
  <si>
    <t>pco2010</t>
  </si>
  <si>
    <t>pcnanasexcgurl</t>
  </si>
  <si>
    <t>pcmrcv</t>
  </si>
  <si>
    <t>pclover</t>
  </si>
  <si>
    <t>pcl211</t>
  </si>
  <si>
    <t>pcjennifer</t>
  </si>
  <si>
    <t>pcj714</t>
  </si>
  <si>
    <t>pcing</t>
  </si>
  <si>
    <t>pchs05</t>
  </si>
  <si>
    <t>pchs#29</t>
  </si>
  <si>
    <t>pchick</t>
  </si>
  <si>
    <t>pchelka</t>
  </si>
  <si>
    <t>pcheco</t>
  </si>
  <si>
    <t>pcharming</t>
  </si>
  <si>
    <t>pcgeleo</t>
  </si>
  <si>
    <t>pcgame1</t>
  </si>
  <si>
    <t>pceuforia</t>
  </si>
  <si>
    <t>pcdt44</t>
  </si>
  <si>
    <t>pcds07</t>
  </si>
  <si>
    <t>pcdrules</t>
  </si>
  <si>
    <t>pcdirect</t>
  </si>
  <si>
    <t>pcdell</t>
  </si>
  <si>
    <t>pcddolls</t>
  </si>
  <si>
    <t>pcd4ever</t>
  </si>
  <si>
    <t>pcd4eva</t>
  </si>
  <si>
    <t>pccompany</t>
  </si>
  <si>
    <t>pccknights</t>
  </si>
  <si>
    <t>pccdrom</t>
  </si>
  <si>
    <t>pcapca</t>
  </si>
  <si>
    <t>pcannon</t>
  </si>
  <si>
    <t>pc7782</t>
  </si>
  <si>
    <t>pc772253</t>
  </si>
  <si>
    <t>pc3pc4</t>
  </si>
  <si>
    <t>pc2708jc</t>
  </si>
  <si>
    <t>pc2468</t>
  </si>
  <si>
    <t>pc2007</t>
  </si>
  <si>
    <t>pc040906</t>
  </si>
  <si>
    <t>pbutter1</t>
  </si>
  <si>
    <t>pbrox2</t>
  </si>
  <si>
    <t>pbpbpb</t>
  </si>
  <si>
    <t>pbofu9hvoiy[</t>
  </si>
  <si>
    <t>pbm1225</t>
  </si>
  <si>
    <t>pbjtime</t>
  </si>
  <si>
    <t>pbears</t>
  </si>
  <si>
    <t>pbcpbc</t>
  </si>
  <si>
    <t>pbc2003</t>
  </si>
  <si>
    <t>pbbunny1</t>
  </si>
  <si>
    <t>pbbteens</t>
  </si>
  <si>
    <t>pbandj17</t>
  </si>
  <si>
    <t>pbal95007</t>
  </si>
  <si>
    <t>pb2482</t>
  </si>
  <si>
    <t>pb2008</t>
  </si>
  <si>
    <t>pb1993</t>
  </si>
  <si>
    <t>pb123</t>
  </si>
  <si>
    <t>pb1121</t>
  </si>
  <si>
    <t>pazzyclub</t>
  </si>
  <si>
    <t>pazzword12</t>
  </si>
  <si>
    <t>pazzoide</t>
  </si>
  <si>
    <t>pazzita</t>
  </si>
  <si>
    <t>pazzer</t>
  </si>
  <si>
    <t>pazzazz</t>
  </si>
  <si>
    <t>pazzainter</t>
  </si>
  <si>
    <t>pazza123</t>
  </si>
  <si>
    <t>pazza</t>
  </si>
  <si>
    <t>pazyamor2</t>
  </si>
  <si>
    <t>pazway</t>
  </si>
  <si>
    <t>pazudo</t>
  </si>
  <si>
    <t>pazsinfronteras</t>
  </si>
  <si>
    <t>pazkraft</t>
  </si>
  <si>
    <t>pazawaygurl</t>
  </si>
  <si>
    <t>pazawayaq</t>
  </si>
  <si>
    <t>pazaway18</t>
  </si>
  <si>
    <t>pazaway15</t>
  </si>
  <si>
    <t>pazaway14</t>
  </si>
  <si>
    <t>pazaway05</t>
  </si>
  <si>
    <t>pazaway029</t>
  </si>
  <si>
    <t>pazawai18</t>
  </si>
  <si>
    <t>pazarac</t>
  </si>
  <si>
    <t>paza-y</t>
  </si>
  <si>
    <t>paz2006</t>
  </si>
  <si>
    <t>paz.bonilla</t>
  </si>
  <si>
    <t>payusan</t>
  </si>
  <si>
    <t>paytyn</t>
  </si>
  <si>
    <t>paytonmanning</t>
  </si>
  <si>
    <t>paytonjames</t>
  </si>
  <si>
    <t>paytong</t>
  </si>
  <si>
    <t>payton99</t>
  </si>
  <si>
    <t>payton88</t>
  </si>
  <si>
    <t>payton82</t>
  </si>
  <si>
    <t>payton777</t>
  </si>
  <si>
    <t>payton33</t>
  </si>
  <si>
    <t>payton31</t>
  </si>
  <si>
    <t>payton2008</t>
  </si>
  <si>
    <t>payton15</t>
  </si>
  <si>
    <t>payton14</t>
  </si>
  <si>
    <t>payton101</t>
  </si>
  <si>
    <t>payton00</t>
  </si>
  <si>
    <t>payt0n</t>
  </si>
  <si>
    <t>payson12</t>
  </si>
  <si>
    <t>payson1</t>
  </si>
  <si>
    <t>paysandu</t>
  </si>
  <si>
    <t>paypompee</t>
  </si>
  <si>
    <t>payper</t>
  </si>
  <si>
    <t>paypay14</t>
  </si>
  <si>
    <t>paypay12</t>
  </si>
  <si>
    <t>payoyis3254</t>
  </si>
  <si>
    <t>payoy</t>
  </si>
  <si>
    <t>payot</t>
  </si>
  <si>
    <t>payolita5</t>
  </si>
  <si>
    <t>payolin</t>
  </si>
  <si>
    <t>payodi</t>
  </si>
  <si>
    <t>paynim42</t>
  </si>
  <si>
    <t>payneac</t>
  </si>
  <si>
    <t>payne87</t>
  </si>
  <si>
    <t>payne5</t>
  </si>
  <si>
    <t>payne27</t>
  </si>
  <si>
    <t>payne2</t>
  </si>
  <si>
    <t>payne123</t>
  </si>
  <si>
    <t>payne07</t>
  </si>
  <si>
    <t>paymenow</t>
  </si>
  <si>
    <t>paylo</t>
  </si>
  <si>
    <t>payless84</t>
  </si>
  <si>
    <t>payless5</t>
  </si>
  <si>
    <t>paying</t>
  </si>
  <si>
    <t>payette</t>
  </si>
  <si>
    <t>payden03</t>
  </si>
  <si>
    <t>paydekeso</t>
  </si>
  <si>
    <t>paydefresa</t>
  </si>
  <si>
    <t>paydayjake</t>
  </si>
  <si>
    <t>payday21</t>
  </si>
  <si>
    <t>payday09</t>
  </si>
  <si>
    <t>payday08</t>
  </si>
  <si>
    <t>payback07</t>
  </si>
  <si>
    <t>payaza1</t>
  </si>
  <si>
    <t>payaw</t>
  </si>
  <si>
    <t>payatut</t>
  </si>
  <si>
    <t>payatola</t>
  </si>
  <si>
    <t>payat01</t>
  </si>
  <si>
    <t>payasyougo</t>
  </si>
  <si>
    <t>payasu</t>
  </si>
  <si>
    <t>payaso7</t>
  </si>
  <si>
    <t>payaso69</t>
  </si>
  <si>
    <t>payaso22</t>
  </si>
  <si>
    <t>payaso15</t>
  </si>
  <si>
    <t>payaso14</t>
  </si>
  <si>
    <t>payaso123</t>
  </si>
  <si>
    <t>payaso10</t>
  </si>
  <si>
    <t>payan92</t>
  </si>
  <si>
    <t>payal1</t>
  </si>
  <si>
    <t>payagp</t>
  </si>
  <si>
    <t>payad</t>
  </si>
  <si>
    <t>pay2block</t>
  </si>
  <si>
    <t>paxvobis</t>
  </si>
  <si>
    <t>paxton2008</t>
  </si>
  <si>
    <t>paxton08</t>
  </si>
  <si>
    <t>paxolas</t>
  </si>
  <si>
    <t>paxita</t>
  </si>
  <si>
    <t>paxie</t>
  </si>
  <si>
    <t>paxetbonum</t>
  </si>
  <si>
    <t>paxeladine</t>
  </si>
  <si>
    <t>paxeko</t>
  </si>
  <si>
    <t>paxcroft</t>
  </si>
  <si>
    <t>paxaxona</t>
  </si>
  <si>
    <t>pax58MAN</t>
  </si>
  <si>
    <t>pawwword</t>
  </si>
  <si>
    <t>pawspaws</t>
  </si>
  <si>
    <t>pawshereh19</t>
  </si>
  <si>
    <t>paws44</t>
  </si>
  <si>
    <t>paws14</t>
  </si>
  <si>
    <t>paws07</t>
  </si>
  <si>
    <t>paws05</t>
  </si>
  <si>
    <t>paws01</t>
  </si>
  <si>
    <t>paws00</t>
  </si>
  <si>
    <t>pawpride</t>
  </si>
  <si>
    <t>pawpaws</t>
  </si>
  <si>
    <t>pawpaw89</t>
  </si>
  <si>
    <t>pawpaw5</t>
  </si>
  <si>
    <t>pawpaw13</t>
  </si>
  <si>
    <t>pawnch13</t>
  </si>
  <si>
    <t>pawlyn</t>
  </si>
  <si>
    <t>pawleys</t>
  </si>
  <si>
    <t>pawley</t>
  </si>
  <si>
    <t>pawlee</t>
  </si>
  <si>
    <t>pawitra</t>
  </si>
  <si>
    <t>pawita</t>
  </si>
  <si>
    <t>pawish</t>
  </si>
  <si>
    <t>pawipawi</t>
  </si>
  <si>
    <t>pawing</t>
  </si>
  <si>
    <t>pawie</t>
  </si>
  <si>
    <t>pawel101z</t>
  </si>
  <si>
    <t>paweena9996</t>
  </si>
  <si>
    <t>paween</t>
  </si>
  <si>
    <t>pawanji</t>
  </si>
  <si>
    <t>pawan1</t>
  </si>
  <si>
    <t>pawalalang</t>
  </si>
  <si>
    <t>pawadee</t>
  </si>
  <si>
    <t>paw132</t>
  </si>
  <si>
    <t>paw090984</t>
  </si>
  <si>
    <t>pavouk</t>
  </si>
  <si>
    <t>pavos</t>
  </si>
  <si>
    <t>pavoreal</t>
  </si>
  <si>
    <t>pavones</t>
  </si>
  <si>
    <t>pavojynga</t>
  </si>
  <si>
    <t>pavlos88</t>
  </si>
  <si>
    <t>pavlo</t>
  </si>
  <si>
    <t>pavlich29</t>
  </si>
  <si>
    <t>pavlich</t>
  </si>
  <si>
    <t>pavle1</t>
  </si>
  <si>
    <t>pavla</t>
  </si>
  <si>
    <t>pavis22</t>
  </si>
  <si>
    <t>pavillon</t>
  </si>
  <si>
    <t>pavilionmx50</t>
  </si>
  <si>
    <t>pavilion77</t>
  </si>
  <si>
    <t>pavilion6</t>
  </si>
  <si>
    <t>pavilion17</t>
  </si>
  <si>
    <t>pavilion13</t>
  </si>
  <si>
    <t>pavilion12</t>
  </si>
  <si>
    <t>pavilion08</t>
  </si>
  <si>
    <t>pavilion06</t>
  </si>
  <si>
    <t>pavilion0</t>
  </si>
  <si>
    <t>pavilion!</t>
  </si>
  <si>
    <t>pavers</t>
  </si>
  <si>
    <t>paver</t>
  </si>
  <si>
    <t>pavena</t>
  </si>
  <si>
    <t>pavement1</t>
  </si>
  <si>
    <t>pavelteamo</t>
  </si>
  <si>
    <t>pavelo</t>
  </si>
  <si>
    <t>pavell7</t>
  </si>
  <si>
    <t>pavell</t>
  </si>
  <si>
    <t>pavelina</t>
  </si>
  <si>
    <t>pavel13</t>
  </si>
  <si>
    <t>pavel01</t>
  </si>
  <si>
    <t>pavashanth1</t>
  </si>
  <si>
    <t>pavarsi</t>
  </si>
  <si>
    <t>pavalova</t>
  </si>
  <si>
    <t>pauzo06</t>
  </si>
  <si>
    <t>pauziah</t>
  </si>
  <si>
    <t>pauzado</t>
  </si>
  <si>
    <t>pauza</t>
  </si>
  <si>
    <t>pauwee</t>
  </si>
  <si>
    <t>pautine</t>
  </si>
  <si>
    <t>paussini</t>
  </si>
  <si>
    <t>pausis</t>
  </si>
  <si>
    <t>paused</t>
  </si>
  <si>
    <t>pausal</t>
  </si>
  <si>
    <t>pausada</t>
  </si>
  <si>
    <t>pausa11</t>
  </si>
  <si>
    <t>paurubio97</t>
  </si>
  <si>
    <t>paurillo</t>
  </si>
  <si>
    <t>paurene</t>
  </si>
  <si>
    <t>paura123</t>
  </si>
  <si>
    <t>paupei</t>
  </si>
  <si>
    <t>paupau2</t>
  </si>
  <si>
    <t>paupau18</t>
  </si>
  <si>
    <t>paupau15</t>
  </si>
  <si>
    <t>paupau12</t>
  </si>
  <si>
    <t>paupao</t>
  </si>
  <si>
    <t>paunitza</t>
  </si>
  <si>
    <t>paunita</t>
  </si>
  <si>
    <t>paunina</t>
  </si>
  <si>
    <t>paulyw0g</t>
  </si>
  <si>
    <t>paulyshore</t>
  </si>
  <si>
    <t>paulyn28</t>
  </si>
  <si>
    <t>paulyboy</t>
  </si>
  <si>
    <t>pauly8</t>
  </si>
  <si>
    <t>paulx3</t>
  </si>
  <si>
    <t>paulwayne</t>
  </si>
  <si>
    <t>paulwall23</t>
  </si>
  <si>
    <t>paulwall2</t>
  </si>
  <si>
    <t>paulwall01</t>
  </si>
  <si>
    <t>paulwa69</t>
  </si>
  <si>
    <t>paulw2</t>
  </si>
  <si>
    <t>paulw1</t>
  </si>
  <si>
    <t>paulvandyke</t>
  </si>
  <si>
    <t>paulvan</t>
  </si>
  <si>
    <t>paulus3</t>
  </si>
  <si>
    <t>paulucho</t>
  </si>
  <si>
    <t>paultim</t>
  </si>
  <si>
    <t>paulter</t>
  </si>
  <si>
    <t>paultequiero</t>
  </si>
  <si>
    <t>pault</t>
  </si>
  <si>
    <t>paulswife</t>
  </si>
  <si>
    <t>paulsteven</t>
  </si>
  <si>
    <t>paulst</t>
  </si>
  <si>
    <t>paulss</t>
  </si>
  <si>
    <t>paulski</t>
  </si>
  <si>
    <t>paulsgurl</t>
  </si>
  <si>
    <t>paulscholes18</t>
  </si>
  <si>
    <t>paulsam</t>
  </si>
  <si>
    <t>paulsa</t>
  </si>
  <si>
    <t>paulrules</t>
  </si>
  <si>
    <t>paulroy</t>
  </si>
  <si>
    <t>paulrose</t>
  </si>
  <si>
    <t>paulregan</t>
  </si>
  <si>
    <t>paulre</t>
  </si>
  <si>
    <t>paulray</t>
  </si>
  <si>
    <t>paulpr</t>
  </si>
  <si>
    <t>paulphillips</t>
  </si>
  <si>
    <t>paulpatrick</t>
  </si>
  <si>
    <t>paulpat</t>
  </si>
  <si>
    <t>paulovintem</t>
  </si>
  <si>
    <t>paulove</t>
  </si>
  <si>
    <t>paulot</t>
  </si>
  <si>
    <t>pauloroberto</t>
  </si>
  <si>
    <t>pauloreis</t>
  </si>
  <si>
    <t>paulor</t>
  </si>
  <si>
    <t>pauloq</t>
  </si>
  <si>
    <t>paulopinto</t>
  </si>
  <si>
    <t>paulonuno</t>
  </si>
  <si>
    <t>pauloneill</t>
  </si>
  <si>
    <t>paulone</t>
  </si>
  <si>
    <t>paulon</t>
  </si>
  <si>
    <t>paulofreire</t>
  </si>
  <si>
    <t>pauloemo</t>
  </si>
  <si>
    <t>paulocruz</t>
  </si>
  <si>
    <t>paulocarvalho</t>
  </si>
  <si>
    <t>paulocaetano</t>
  </si>
  <si>
    <t>paulob</t>
  </si>
  <si>
    <t>pauloaila</t>
  </si>
  <si>
    <t>paulo_sousa</t>
  </si>
  <si>
    <t>paulo9</t>
  </si>
  <si>
    <t>paulo88</t>
  </si>
  <si>
    <t>paulo6</t>
  </si>
  <si>
    <t>paulo50</t>
  </si>
  <si>
    <t>paulo29</t>
  </si>
  <si>
    <t>paulo26</t>
  </si>
  <si>
    <t>paulo25</t>
  </si>
  <si>
    <t>paulo20</t>
  </si>
  <si>
    <t>paulo1991</t>
  </si>
  <si>
    <t>paulo19</t>
  </si>
  <si>
    <t>paulo15</t>
  </si>
  <si>
    <t>paulo14</t>
  </si>
  <si>
    <t>paulo13</t>
  </si>
  <si>
    <t>paulo12345</t>
  </si>
  <si>
    <t>paulo06</t>
  </si>
  <si>
    <t>paulo007</t>
  </si>
  <si>
    <t>paulnoel</t>
  </si>
  <si>
    <t>paulnikko</t>
  </si>
  <si>
    <t>paulnico</t>
  </si>
  <si>
    <t>paulnewman</t>
  </si>
  <si>
    <t>paulnev</t>
  </si>
  <si>
    <t>paulmoore</t>
  </si>
  <si>
    <t>paulmine24</t>
  </si>
  <si>
    <t>paulmiller</t>
  </si>
  <si>
    <t>paulmike</t>
  </si>
  <si>
    <t>paulmcc</t>
  </si>
  <si>
    <t>paulmar</t>
  </si>
  <si>
    <t>paulman</t>
  </si>
  <si>
    <t>paulm1</t>
  </si>
  <si>
    <t>paullynch</t>
  </si>
  <si>
    <t>paulluap</t>
  </si>
  <si>
    <t>paullovesme</t>
  </si>
  <si>
    <t>paullove</t>
  </si>
  <si>
    <t>paullopez</t>
  </si>
  <si>
    <t>paulloduca</t>
  </si>
  <si>
    <t>paullo</t>
  </si>
  <si>
    <t>paulll</t>
  </si>
  <si>
    <t>paullina</t>
  </si>
  <si>
    <t>paulleo</t>
  </si>
  <si>
    <t>paullen</t>
  </si>
  <si>
    <t>paulle</t>
  </si>
  <si>
    <t>paullanders</t>
  </si>
  <si>
    <t>paulkoh</t>
  </si>
  <si>
    <t>paulk9</t>
  </si>
  <si>
    <t>pauljohnscott</t>
  </si>
  <si>
    <t>pauljean</t>
  </si>
  <si>
    <t>pauliza</t>
  </si>
  <si>
    <t>paulitz</t>
  </si>
  <si>
    <t>paulitos</t>
  </si>
  <si>
    <t>paulito1</t>
  </si>
  <si>
    <t>paulitalinda</t>
  </si>
  <si>
    <t>paulita5</t>
  </si>
  <si>
    <t>paulita10</t>
  </si>
  <si>
    <t>paulita.</t>
  </si>
  <si>
    <t>paulit</t>
  </si>
  <si>
    <t>pauliss</t>
  </si>
  <si>
    <t>paulishot1</t>
  </si>
  <si>
    <t>paulis1</t>
  </si>
  <si>
    <t>paulio1941</t>
  </si>
  <si>
    <t>paulinus</t>
  </si>
  <si>
    <t>paulinteamo</t>
  </si>
  <si>
    <t>paulinos1</t>
  </si>
  <si>
    <t>paulino69</t>
  </si>
  <si>
    <t>paulino4</t>
  </si>
  <si>
    <t>paulino3</t>
  </si>
  <si>
    <t>paulinna</t>
  </si>
  <si>
    <t>paulinka13</t>
  </si>
  <si>
    <t>paulinho7</t>
  </si>
  <si>
    <t>paulinho2</t>
  </si>
  <si>
    <t>paulinho1</t>
  </si>
  <si>
    <t>paulinhah</t>
  </si>
  <si>
    <t>paulinejoy</t>
  </si>
  <si>
    <t>paulineh</t>
  </si>
  <si>
    <t>pauline96</t>
  </si>
  <si>
    <t>pauline89</t>
  </si>
  <si>
    <t>pauline56</t>
  </si>
  <si>
    <t>pauline20</t>
  </si>
  <si>
    <t>pauline18</t>
  </si>
  <si>
    <t>pauline10</t>
  </si>
  <si>
    <t>pauline09</t>
  </si>
  <si>
    <t>pauline05</t>
  </si>
  <si>
    <t>pauline03</t>
  </si>
  <si>
    <t>paulince</t>
  </si>
  <si>
    <t>paulinateamo</t>
  </si>
  <si>
    <t>paulinas123</t>
  </si>
  <si>
    <t>paulinapaulina</t>
  </si>
  <si>
    <t>paulinap</t>
  </si>
  <si>
    <t>paulinaasa</t>
  </si>
  <si>
    <t>paulina4</t>
  </si>
  <si>
    <t>paulina31</t>
  </si>
  <si>
    <t>paulina29</t>
  </si>
  <si>
    <t>paulina26</t>
  </si>
  <si>
    <t>paulina20</t>
  </si>
  <si>
    <t>paulina!</t>
  </si>
  <si>
    <t>paulin3</t>
  </si>
  <si>
    <t>pauliloveyou</t>
  </si>
  <si>
    <t>pauliku</t>
  </si>
  <si>
    <t>pauliepaul</t>
  </si>
  <si>
    <t>paulieb</t>
  </si>
  <si>
    <t>paulie27</t>
  </si>
  <si>
    <t>paulie16</t>
  </si>
  <si>
    <t>paulie05</t>
  </si>
  <si>
    <t>paulie02</t>
  </si>
  <si>
    <t>paulie01</t>
  </si>
  <si>
    <t>paulicious</t>
  </si>
  <si>
    <t>pauliane</t>
  </si>
  <si>
    <t>pauliana</t>
  </si>
  <si>
    <t>pauli7</t>
  </si>
  <si>
    <t>paulhayward</t>
  </si>
  <si>
    <t>paulharvey</t>
  </si>
  <si>
    <t>paulga</t>
  </si>
  <si>
    <t>paulfrank72</t>
  </si>
  <si>
    <t>paulfrank123</t>
  </si>
  <si>
    <t>paulfox</t>
  </si>
  <si>
    <t>pauley12</t>
  </si>
  <si>
    <t>pauley1</t>
  </si>
  <si>
    <t>paulette5</t>
  </si>
  <si>
    <t>paulette40</t>
  </si>
  <si>
    <t>paulette22</t>
  </si>
  <si>
    <t>paules</t>
  </si>
  <si>
    <t>paulerick</t>
  </si>
  <si>
    <t>pauldixon</t>
  </si>
  <si>
    <t>pauldc</t>
  </si>
  <si>
    <t>paulcox</t>
  </si>
  <si>
    <t>paulclark</t>
  </si>
  <si>
    <t>paulchen1</t>
  </si>
  <si>
    <t>paulche</t>
  </si>
  <si>
    <t>paulbabe</t>
  </si>
  <si>
    <t>paulb1</t>
  </si>
  <si>
    <t>paulaylaura</t>
  </si>
  <si>
    <t>paulavenn</t>
  </si>
  <si>
    <t>paulasantos</t>
  </si>
  <si>
    <t>paulaq</t>
  </si>
  <si>
    <t>paulandres</t>
  </si>
  <si>
    <t>paulandme</t>
  </si>
  <si>
    <t>paulamor</t>
  </si>
  <si>
    <t>paulamano</t>
  </si>
  <si>
    <t>paulaluis</t>
  </si>
  <si>
    <t>paulalove</t>
  </si>
  <si>
    <t>paulalopez</t>
  </si>
  <si>
    <t>paulalinda</t>
  </si>
  <si>
    <t>paulale</t>
  </si>
  <si>
    <t>paulalan</t>
  </si>
  <si>
    <t>paulalamejor</t>
  </si>
  <si>
    <t>paulajones</t>
  </si>
  <si>
    <t>paulaines</t>
  </si>
  <si>
    <t>paulagrace</t>
  </si>
  <si>
    <t>pauladan</t>
  </si>
  <si>
    <t>paulaaron</t>
  </si>
  <si>
    <t>paula94</t>
  </si>
  <si>
    <t>paula91</t>
  </si>
  <si>
    <t>paula87</t>
  </si>
  <si>
    <t>paula84</t>
  </si>
  <si>
    <t>paula55</t>
  </si>
  <si>
    <t>paula512</t>
  </si>
  <si>
    <t>paula45</t>
  </si>
  <si>
    <t>paula33</t>
  </si>
  <si>
    <t>paula321</t>
  </si>
  <si>
    <t>paula2k</t>
  </si>
  <si>
    <t>paula27</t>
  </si>
  <si>
    <t>paula2009</t>
  </si>
  <si>
    <t>paula2007</t>
  </si>
  <si>
    <t>paula1996</t>
  </si>
  <si>
    <t>paula1973</t>
  </si>
  <si>
    <t>paula1104</t>
  </si>
  <si>
    <t>paula04</t>
  </si>
  <si>
    <t>paula001</t>
  </si>
  <si>
    <t>paula.tudek-rbg1</t>
  </si>
  <si>
    <t>paul&lt;3</t>
  </si>
  <si>
    <t>paul999</t>
  </si>
  <si>
    <t>paul83</t>
  </si>
  <si>
    <t>paul7777</t>
  </si>
  <si>
    <t>paul777</t>
  </si>
  <si>
    <t>paul72</t>
  </si>
  <si>
    <t>paul718</t>
  </si>
  <si>
    <t>paul619</t>
  </si>
  <si>
    <t>paul6</t>
  </si>
  <si>
    <t>paul54</t>
  </si>
  <si>
    <t>paul53</t>
  </si>
  <si>
    <t>paul420</t>
  </si>
  <si>
    <t>paul42</t>
  </si>
  <si>
    <t>paul36</t>
  </si>
  <si>
    <t>paul3</t>
  </si>
  <si>
    <t>paul2x</t>
  </si>
  <si>
    <t>paul2k9</t>
  </si>
  <si>
    <t>paul213</t>
  </si>
  <si>
    <t>paul2004</t>
  </si>
  <si>
    <t>paul1996</t>
  </si>
  <si>
    <t>paul1994</t>
  </si>
  <si>
    <t>paul1990</t>
  </si>
  <si>
    <t>paul1987</t>
  </si>
  <si>
    <t>paul1982</t>
  </si>
  <si>
    <t>paul1970</t>
  </si>
  <si>
    <t>paul1963</t>
  </si>
  <si>
    <t>paul1962</t>
  </si>
  <si>
    <t>paul1961</t>
  </si>
  <si>
    <t>paul1959</t>
  </si>
  <si>
    <t>paul1947</t>
  </si>
  <si>
    <t>paul1810</t>
  </si>
  <si>
    <t>paul123456789</t>
  </si>
  <si>
    <t>paul123456</t>
  </si>
  <si>
    <t>paul1223</t>
  </si>
  <si>
    <t>paul121</t>
  </si>
  <si>
    <t>paul118</t>
  </si>
  <si>
    <t>paul1115</t>
  </si>
  <si>
    <t>paul1107</t>
  </si>
  <si>
    <t>paul100</t>
  </si>
  <si>
    <t>paul023</t>
  </si>
  <si>
    <t>paul001</t>
  </si>
  <si>
    <t>paul0</t>
  </si>
  <si>
    <t>paul-wotton</t>
  </si>
  <si>
    <t>paul&amp;me</t>
  </si>
  <si>
    <t>paul!</t>
  </si>
  <si>
    <t>pauken</t>
  </si>
  <si>
    <t>paujoy</t>
  </si>
  <si>
    <t>paujen</t>
  </si>
  <si>
    <t>pauingassi</t>
  </si>
  <si>
    <t>pauig</t>
  </si>
  <si>
    <t>pauie</t>
  </si>
  <si>
    <t>paudel</t>
  </si>
  <si>
    <t>paudan</t>
  </si>
  <si>
    <t>pauchi</t>
  </si>
  <si>
    <t>paucha</t>
  </si>
  <si>
    <t>pauanui</t>
  </si>
  <si>
    <t>paualudk</t>
  </si>
  <si>
    <t>pauahi</t>
  </si>
  <si>
    <t>pau407737</t>
  </si>
  <si>
    <t>pau333</t>
  </si>
  <si>
    <t>pau13</t>
  </si>
  <si>
    <t>pau07</t>
  </si>
  <si>
    <t>pau0562</t>
  </si>
  <si>
    <t>pau03</t>
  </si>
  <si>
    <t>patzzz</t>
  </si>
  <si>
    <t>patzzi</t>
  </si>
  <si>
    <t>patzz</t>
  </si>
  <si>
    <t>patzi3-winni3</t>
  </si>
  <si>
    <t>patz07</t>
  </si>
  <si>
    <t>patyyy</t>
  </si>
  <si>
    <t>patyta1</t>
  </si>
  <si>
    <t>patyt</t>
  </si>
  <si>
    <t>patyp</t>
  </si>
  <si>
    <t>patyneta</t>
  </si>
  <si>
    <t>patym</t>
  </si>
  <si>
    <t>patyko</t>
  </si>
  <si>
    <t>patybonita</t>
  </si>
  <si>
    <t>patyamor</t>
  </si>
  <si>
    <t>paty89</t>
  </si>
  <si>
    <t>paty87</t>
  </si>
  <si>
    <t>paty6</t>
  </si>
  <si>
    <t>paty2006</t>
  </si>
  <si>
    <t>paty1993</t>
  </si>
  <si>
    <t>paty0109</t>
  </si>
  <si>
    <t>paty007</t>
  </si>
  <si>
    <t>patuxent</t>
  </si>
  <si>
    <t>patuxa</t>
  </si>
  <si>
    <t>patuto</t>
  </si>
  <si>
    <t>patuti</t>
  </si>
  <si>
    <t>patus</t>
  </si>
  <si>
    <t>patupat</t>
  </si>
  <si>
    <t>patunia</t>
  </si>
  <si>
    <t>patumwan</t>
  </si>
  <si>
    <t>patumkongka</t>
  </si>
  <si>
    <t>patuleka</t>
  </si>
  <si>
    <t>patuleca</t>
  </si>
  <si>
    <t>patuanak</t>
  </si>
  <si>
    <t>pattyz</t>
  </si>
  <si>
    <t>pattyrokz</t>
  </si>
  <si>
    <t>pattymitt</t>
  </si>
  <si>
    <t>pattyjo</t>
  </si>
  <si>
    <t>pattyishot</t>
  </si>
  <si>
    <t>pattyco</t>
  </si>
  <si>
    <t>pattycita</t>
  </si>
  <si>
    <t>pattyc</t>
  </si>
  <si>
    <t>pattybelle</t>
  </si>
  <si>
    <t>pattyanne</t>
  </si>
  <si>
    <t>pattya</t>
  </si>
  <si>
    <t>patty95</t>
  </si>
  <si>
    <t>patty94</t>
  </si>
  <si>
    <t>patty93</t>
  </si>
  <si>
    <t>patty87</t>
  </si>
  <si>
    <t>patty777</t>
  </si>
  <si>
    <t>patty71</t>
  </si>
  <si>
    <t>patty57</t>
  </si>
  <si>
    <t>patty55</t>
  </si>
  <si>
    <t>patty4ever</t>
  </si>
  <si>
    <t>patty4eternity</t>
  </si>
  <si>
    <t>patty44</t>
  </si>
  <si>
    <t>patty317</t>
  </si>
  <si>
    <t>patty29</t>
  </si>
  <si>
    <t>patty28</t>
  </si>
  <si>
    <t>patty25</t>
  </si>
  <si>
    <t>patty229</t>
  </si>
  <si>
    <t>patty2002</t>
  </si>
  <si>
    <t>patty2000</t>
  </si>
  <si>
    <t>patty1992</t>
  </si>
  <si>
    <t>patty1989</t>
  </si>
  <si>
    <t>patty1987</t>
  </si>
  <si>
    <t>patty1985</t>
  </si>
  <si>
    <t>patty1980</t>
  </si>
  <si>
    <t>patty1968</t>
  </si>
  <si>
    <t>patty1955</t>
  </si>
  <si>
    <t>patty19</t>
  </si>
  <si>
    <t>patty1757</t>
  </si>
  <si>
    <t>patty143</t>
  </si>
  <si>
    <t>patty1231</t>
  </si>
  <si>
    <t>patty04</t>
  </si>
  <si>
    <t>patty02</t>
  </si>
  <si>
    <t>patty012993</t>
  </si>
  <si>
    <t>patty00</t>
  </si>
  <si>
    <t>patty.</t>
  </si>
  <si>
    <t>pattrick1</t>
  </si>
  <si>
    <t>patton96</t>
  </si>
  <si>
    <t>patton69</t>
  </si>
  <si>
    <t>pattom</t>
  </si>
  <si>
    <t>pattiya</t>
  </si>
  <si>
    <t>pattito</t>
  </si>
  <si>
    <t>pattirocks</t>
  </si>
  <si>
    <t>pattio</t>
  </si>
  <si>
    <t>patti143</t>
  </si>
  <si>
    <t>patti12</t>
  </si>
  <si>
    <t>patti11</t>
  </si>
  <si>
    <t>patti06</t>
  </si>
  <si>
    <t>patthana</t>
  </si>
  <si>
    <t>patterson8</t>
  </si>
  <si>
    <t>patterson69</t>
  </si>
  <si>
    <t>patterson07</t>
  </si>
  <si>
    <t>patters0n</t>
  </si>
  <si>
    <t>patters</t>
  </si>
  <si>
    <t>patterdale</t>
  </si>
  <si>
    <t>patter1</t>
  </si>
  <si>
    <t>pattaya1</t>
  </si>
  <si>
    <t>pattarin</t>
  </si>
  <si>
    <t>pattarawadee</t>
  </si>
  <si>
    <t>pattara</t>
  </si>
  <si>
    <t>patt14</t>
  </si>
  <si>
    <t>patt13</t>
  </si>
  <si>
    <t>patt123</t>
  </si>
  <si>
    <t>patt05</t>
  </si>
  <si>
    <t>patsyz</t>
  </si>
  <si>
    <t>patsys</t>
  </si>
  <si>
    <t>patsycat</t>
  </si>
  <si>
    <t>patsyc</t>
  </si>
  <si>
    <t>patsy9</t>
  </si>
  <si>
    <t>patsy2009</t>
  </si>
  <si>
    <t>patsy1968</t>
  </si>
  <si>
    <t>patsy16</t>
  </si>
  <si>
    <t>patsy123</t>
  </si>
  <si>
    <t>patsy01</t>
  </si>
  <si>
    <t>patswife</t>
  </si>
  <si>
    <t>patsuda</t>
  </si>
  <si>
    <t>patstew38</t>
  </si>
  <si>
    <t>patssy</t>
  </si>
  <si>
    <t>patsbride</t>
  </si>
  <si>
    <t>patsam</t>
  </si>
  <si>
    <t>pats81</t>
  </si>
  <si>
    <t>pats33</t>
  </si>
  <si>
    <t>pats3003</t>
  </si>
  <si>
    <t>pats123</t>
  </si>
  <si>
    <t>pats06</t>
  </si>
  <si>
    <t>pats</t>
  </si>
  <si>
    <t>patryk913</t>
  </si>
  <si>
    <t>patrusca</t>
  </si>
  <si>
    <t>patrox</t>
  </si>
  <si>
    <t>patrose</t>
  </si>
  <si>
    <t>patronu</t>
  </si>
  <si>
    <t>patroni</t>
  </si>
  <si>
    <t>patronato</t>
  </si>
  <si>
    <t>patron7</t>
  </si>
  <si>
    <t>patron69</t>
  </si>
  <si>
    <t>patron5</t>
  </si>
  <si>
    <t>patron21</t>
  </si>
  <si>
    <t>patron2</t>
  </si>
  <si>
    <t>patron07</t>
  </si>
  <si>
    <t>patrom</t>
  </si>
  <si>
    <t>patrol1</t>
  </si>
  <si>
    <t>patrizia1</t>
  </si>
  <si>
    <t>patrizi</t>
  </si>
  <si>
    <t>patrixa</t>
  </si>
  <si>
    <t>patrishia</t>
  </si>
  <si>
    <t>patriots5</t>
  </si>
  <si>
    <t>patriots31</t>
  </si>
  <si>
    <t>patriots24</t>
  </si>
  <si>
    <t>patriots2007</t>
  </si>
  <si>
    <t>patriots17</t>
  </si>
  <si>
    <t>patriots10</t>
  </si>
  <si>
    <t>patriots05</t>
  </si>
  <si>
    <t>patriots01</t>
  </si>
  <si>
    <t>patriotes</t>
  </si>
  <si>
    <t>patriot4</t>
  </si>
  <si>
    <t>patriot3</t>
  </si>
  <si>
    <t>patriot2</t>
  </si>
  <si>
    <t>patriot14</t>
  </si>
  <si>
    <t>patriot09</t>
  </si>
  <si>
    <t>patriot01</t>
  </si>
  <si>
    <t>patriot!</t>
  </si>
  <si>
    <t>patring1</t>
  </si>
  <si>
    <t>patrine</t>
  </si>
  <si>
    <t>patrimoine</t>
  </si>
  <si>
    <t>patrikk</t>
  </si>
  <si>
    <t>patrikas</t>
  </si>
  <si>
    <t>patriia</t>
  </si>
  <si>
    <t>patricstar</t>
  </si>
  <si>
    <t>patrickx</t>
  </si>
  <si>
    <t>patrickt</t>
  </si>
  <si>
    <t>patrickq</t>
  </si>
  <si>
    <t>patrickn</t>
  </si>
  <si>
    <t>patrickmarj</t>
  </si>
  <si>
    <t>patrickm1</t>
  </si>
  <si>
    <t>patrickl</t>
  </si>
  <si>
    <t>patrickk1</t>
  </si>
  <si>
    <t>patrickis1</t>
  </si>
  <si>
    <t>patrickiloveyou</t>
  </si>
  <si>
    <t>patrickboo</t>
  </si>
  <si>
    <t>patrickb1</t>
  </si>
  <si>
    <t>patrick_12</t>
  </si>
  <si>
    <t>patrick96</t>
  </si>
  <si>
    <t>patrick93</t>
  </si>
  <si>
    <t>patrick928</t>
  </si>
  <si>
    <t>patrick919</t>
  </si>
  <si>
    <t>patrick777</t>
  </si>
  <si>
    <t>patrick76</t>
  </si>
  <si>
    <t>patrick731</t>
  </si>
  <si>
    <t>patrick73</t>
  </si>
  <si>
    <t>patrick666</t>
  </si>
  <si>
    <t>patrick64</t>
  </si>
  <si>
    <t>patrick63</t>
  </si>
  <si>
    <t>patrick61</t>
  </si>
  <si>
    <t>patrick59</t>
  </si>
  <si>
    <t>patrick57</t>
  </si>
  <si>
    <t>patrick54</t>
  </si>
  <si>
    <t>patrick4life</t>
  </si>
  <si>
    <t>patrick48</t>
  </si>
  <si>
    <t>patrick47</t>
  </si>
  <si>
    <t>patrick43</t>
  </si>
  <si>
    <t>patrick213</t>
  </si>
  <si>
    <t>patrick2004</t>
  </si>
  <si>
    <t>patrick1994</t>
  </si>
  <si>
    <t>patrick1993</t>
  </si>
  <si>
    <t>patrick1989</t>
  </si>
  <si>
    <t>patrick180</t>
  </si>
  <si>
    <t>patrick12345</t>
  </si>
  <si>
    <t>patricio23</t>
  </si>
  <si>
    <t>patricio07</t>
  </si>
  <si>
    <t>patricie</t>
  </si>
  <si>
    <t>patricica</t>
  </si>
  <si>
    <t>patriciatirgan@yahoo.com</t>
  </si>
  <si>
    <t>patriciasousa</t>
  </si>
  <si>
    <t>patriciasantos</t>
  </si>
  <si>
    <t>patriciaromero</t>
  </si>
  <si>
    <t>patriciaq</t>
  </si>
  <si>
    <t>patricialove</t>
  </si>
  <si>
    <t>patricial</t>
  </si>
  <si>
    <t>patriciagabriela</t>
  </si>
  <si>
    <t>patriciac</t>
  </si>
  <si>
    <t>patriciaamor</t>
  </si>
  <si>
    <t>patricia96</t>
  </si>
  <si>
    <t>patricia87</t>
  </si>
  <si>
    <t>patricia81</t>
  </si>
  <si>
    <t>patricia76</t>
  </si>
  <si>
    <t>patricia64</t>
  </si>
  <si>
    <t>patricia56</t>
  </si>
  <si>
    <t>patricia54</t>
  </si>
  <si>
    <t>patricia45</t>
  </si>
  <si>
    <t>patricia44</t>
  </si>
  <si>
    <t>patricia32</t>
  </si>
  <si>
    <t>patricia29</t>
  </si>
  <si>
    <t>patricia2010</t>
  </si>
  <si>
    <t>patricia1996</t>
  </si>
  <si>
    <t>patricia1234</t>
  </si>
  <si>
    <t>patrichi</t>
  </si>
  <si>
    <t>patriceevra3</t>
  </si>
  <si>
    <t>patrice94</t>
  </si>
  <si>
    <t>patrice9</t>
  </si>
  <si>
    <t>patrice82</t>
  </si>
  <si>
    <t>patrice5</t>
  </si>
  <si>
    <t>patrice25</t>
  </si>
  <si>
    <t>patrice21</t>
  </si>
  <si>
    <t>patrice19</t>
  </si>
  <si>
    <t>patric3</t>
  </si>
  <si>
    <t>patric2pfs</t>
  </si>
  <si>
    <t>patric12</t>
  </si>
  <si>
    <t>patrianne</t>
  </si>
  <si>
    <t>patriana</t>
  </si>
  <si>
    <t>patria123</t>
  </si>
  <si>
    <t>patreck</t>
  </si>
  <si>
    <t>patrece1</t>
  </si>
  <si>
    <t>patrck</t>
  </si>
  <si>
    <t>patratzel</t>
  </si>
  <si>
    <t>patrascu</t>
  </si>
  <si>
    <t>patrasche</t>
  </si>
  <si>
    <t>patram</t>
  </si>
  <si>
    <t>patrack</t>
  </si>
  <si>
    <t>patpat06</t>
  </si>
  <si>
    <t>patoy</t>
  </si>
  <si>
    <t>patoue</t>
  </si>
  <si>
    <t>patotz</t>
  </si>
  <si>
    <t>patotito</t>
  </si>
  <si>
    <t>patorecontraciego</t>
  </si>
  <si>
    <t>patopollo</t>
  </si>
  <si>
    <t>patophilly</t>
  </si>
  <si>
    <t>patopeludo</t>
  </si>
  <si>
    <t>patooty</t>
  </si>
  <si>
    <t>patooti</t>
  </si>
  <si>
    <t>patoot</t>
  </si>
  <si>
    <t>patonga</t>
  </si>
  <si>
    <t>patompong</t>
  </si>
  <si>
    <t>patomendez</t>
  </si>
  <si>
    <t>patolucaz</t>
  </si>
  <si>
    <t>patolinhas</t>
  </si>
  <si>
    <t>patol</t>
  </si>
  <si>
    <t>patojos</t>
  </si>
  <si>
    <t>patois88</t>
  </si>
  <si>
    <t>patoelpez</t>
  </si>
  <si>
    <t>patoca</t>
  </si>
  <si>
    <t>patobravo</t>
  </si>
  <si>
    <t>pato85</t>
  </si>
  <si>
    <t>pato777</t>
  </si>
  <si>
    <t>pato49</t>
  </si>
  <si>
    <t>pato29</t>
  </si>
  <si>
    <t>pato25</t>
  </si>
  <si>
    <t>pato22</t>
  </si>
  <si>
    <t>pato2121</t>
  </si>
  <si>
    <t>pato20</t>
  </si>
  <si>
    <t>pato08</t>
  </si>
  <si>
    <t>pato02</t>
  </si>
  <si>
    <t>pato01</t>
  </si>
  <si>
    <t>pato007</t>
  </si>
  <si>
    <t>patnik</t>
  </si>
  <si>
    <t>patnic</t>
  </si>
  <si>
    <t>patnel</t>
  </si>
  <si>
    <t>patnchris</t>
  </si>
  <si>
    <t>patnat</t>
  </si>
  <si>
    <t>patnaa</t>
  </si>
  <si>
    <t>patna</t>
  </si>
  <si>
    <t>patmore</t>
  </si>
  <si>
    <t>patmo11</t>
  </si>
  <si>
    <t>patmimi</t>
  </si>
  <si>
    <t>patme1</t>
  </si>
  <si>
    <t>patmag</t>
  </si>
  <si>
    <t>patmae</t>
  </si>
  <si>
    <t>patliz</t>
  </si>
  <si>
    <t>patkatong</t>
  </si>
  <si>
    <t>patjoe</t>
  </si>
  <si>
    <t>patjen</t>
  </si>
  <si>
    <t>patixinha_</t>
  </si>
  <si>
    <t>patiwat</t>
  </si>
  <si>
    <t>patiux</t>
  </si>
  <si>
    <t>patitoo</t>
  </si>
  <si>
    <t>patitocolordecafe</t>
  </si>
  <si>
    <t>patito85</t>
  </si>
  <si>
    <t>patito8</t>
  </si>
  <si>
    <t>patito5</t>
  </si>
  <si>
    <t>patito28</t>
  </si>
  <si>
    <t>patito23</t>
  </si>
  <si>
    <t>patito21</t>
  </si>
  <si>
    <t>patito18</t>
  </si>
  <si>
    <t>patito16</t>
  </si>
  <si>
    <t>patito14</t>
  </si>
  <si>
    <t>patito13</t>
  </si>
  <si>
    <t>patito1234</t>
  </si>
  <si>
    <t>patito11</t>
  </si>
  <si>
    <t>patito05</t>
  </si>
  <si>
    <t>patitito</t>
  </si>
  <si>
    <t>patitita</t>
  </si>
  <si>
    <t>patiteamo</t>
  </si>
  <si>
    <t>patita20</t>
  </si>
  <si>
    <t>patita2</t>
  </si>
  <si>
    <t>patita19</t>
  </si>
  <si>
    <t>patita12</t>
  </si>
  <si>
    <t>patita07</t>
  </si>
  <si>
    <t>patita05</t>
  </si>
  <si>
    <t>patiss</t>
  </si>
  <si>
    <t>patirck</t>
  </si>
  <si>
    <t>patipami</t>
  </si>
  <si>
    <t>pationky</t>
  </si>
  <si>
    <t>patinio</t>
  </si>
  <si>
    <t>patingo</t>
  </si>
  <si>
    <t>patine</t>
  </si>
  <si>
    <t>patillas#1</t>
  </si>
  <si>
    <t>patilis</t>
  </si>
  <si>
    <t>patilano</t>
  </si>
  <si>
    <t>patiki</t>
  </si>
  <si>
    <t>patikat</t>
  </si>
  <si>
    <t>patigayon</t>
  </si>
  <si>
    <t>patiently</t>
  </si>
  <si>
    <t>patience8</t>
  </si>
  <si>
    <t>patience11</t>
  </si>
  <si>
    <t>patience06</t>
  </si>
  <si>
    <t>patience01</t>
  </si>
  <si>
    <t>patience.</t>
  </si>
  <si>
    <t>patico999</t>
  </si>
  <si>
    <t>patico20</t>
  </si>
  <si>
    <t>patick</t>
  </si>
  <si>
    <t>patiance</t>
  </si>
  <si>
    <t>patiala</t>
  </si>
  <si>
    <t>pati21</t>
  </si>
  <si>
    <t>pati17</t>
  </si>
  <si>
    <t>pati15</t>
  </si>
  <si>
    <t>pati13</t>
  </si>
  <si>
    <t>pati1</t>
  </si>
  <si>
    <t>pathyjay</t>
  </si>
  <si>
    <t>pathreesia22</t>
  </si>
  <si>
    <t>pathologist</t>
  </si>
  <si>
    <t>pathik</t>
  </si>
  <si>
    <t>pathers</t>
  </si>
  <si>
    <t>pathar</t>
  </si>
  <si>
    <t>patgreen7</t>
  </si>
  <si>
    <t>patetika</t>
  </si>
  <si>
    <t>pates</t>
  </si>
  <si>
    <t>patersons</t>
  </si>
  <si>
    <t>paternal</t>
  </si>
  <si>
    <t>patepluma</t>
  </si>
  <si>
    <t>patempang</t>
  </si>
  <si>
    <t>pateman</t>
  </si>
  <si>
    <t>patels</t>
  </si>
  <si>
    <t>patelpatel</t>
  </si>
  <si>
    <t>patelm</t>
  </si>
  <si>
    <t>patel123</t>
  </si>
  <si>
    <t>patek</t>
  </si>
  <si>
    <t>patecas</t>
  </si>
  <si>
    <t>pateame</t>
  </si>
  <si>
    <t>patdhla</t>
  </si>
  <si>
    <t>patd13</t>
  </si>
  <si>
    <t>patd01</t>
  </si>
  <si>
    <t>patcyn</t>
  </si>
  <si>
    <t>patcool</t>
  </si>
  <si>
    <t>patchz</t>
  </si>
  <si>
    <t>patchy123</t>
  </si>
  <si>
    <t>patchy01</t>
  </si>
  <si>
    <t>patchrocks</t>
  </si>
  <si>
    <t>patchot</t>
  </si>
  <si>
    <t>patchman</t>
  </si>
  <si>
    <t>patchisthebest</t>
  </si>
  <si>
    <t>patching</t>
  </si>
  <si>
    <t>patchie2</t>
  </si>
  <si>
    <t>patchick</t>
  </si>
  <si>
    <t>patchett</t>
  </si>
  <si>
    <t>patches91</t>
  </si>
  <si>
    <t>patches86</t>
  </si>
  <si>
    <t>patches77</t>
  </si>
  <si>
    <t>patches64</t>
  </si>
  <si>
    <t>patches38</t>
  </si>
  <si>
    <t>patches15</t>
  </si>
  <si>
    <t>patches00</t>
  </si>
  <si>
    <t>patchcat</t>
  </si>
  <si>
    <t>patchaya</t>
  </si>
  <si>
    <t>patchawai</t>
  </si>
  <si>
    <t>patcharapon</t>
  </si>
  <si>
    <t>patchanee</t>
  </si>
  <si>
    <t>patchabbie</t>
  </si>
  <si>
    <t>patch99</t>
  </si>
  <si>
    <t>patch96</t>
  </si>
  <si>
    <t>patch89</t>
  </si>
  <si>
    <t>patch88</t>
  </si>
  <si>
    <t>patch75</t>
  </si>
  <si>
    <t>patch73</t>
  </si>
  <si>
    <t>patch666</t>
  </si>
  <si>
    <t>patch55</t>
  </si>
  <si>
    <t>patch3s</t>
  </si>
  <si>
    <t>patch321</t>
  </si>
  <si>
    <t>patch1992</t>
  </si>
  <si>
    <t>patch12345</t>
  </si>
  <si>
    <t>patch04</t>
  </si>
  <si>
    <t>patch!</t>
  </si>
  <si>
    <t>patburrell</t>
  </si>
  <si>
    <t>patboon</t>
  </si>
  <si>
    <t>patatona</t>
  </si>
  <si>
    <t>patatipatata</t>
  </si>
  <si>
    <t>patateamo</t>
  </si>
  <si>
    <t>pataska</t>
  </si>
  <si>
    <t>patas123</t>
  </si>
  <si>
    <t>patariki</t>
  </si>
  <si>
    <t>patarata</t>
  </si>
  <si>
    <t>patar</t>
  </si>
  <si>
    <t>patapsco</t>
  </si>
  <si>
    <t>patapo</t>
  </si>
  <si>
    <t>patanne</t>
  </si>
  <si>
    <t>patanegra</t>
  </si>
  <si>
    <t>patan1</t>
  </si>
  <si>
    <t>patameiras</t>
  </si>
  <si>
    <t>patamavadee</t>
  </si>
  <si>
    <t>pataman</t>
  </si>
  <si>
    <t>patama</t>
  </si>
  <si>
    <t>patagal</t>
  </si>
  <si>
    <t>pata123</t>
  </si>
  <si>
    <t>pat9024</t>
  </si>
  <si>
    <t>pat623</t>
  </si>
  <si>
    <t>pat61686</t>
  </si>
  <si>
    <t>pat4life</t>
  </si>
  <si>
    <t>pat3cio</t>
  </si>
  <si>
    <t>pat33</t>
  </si>
  <si>
    <t>pat321</t>
  </si>
  <si>
    <t>pat2rick</t>
  </si>
  <si>
    <t>pat221</t>
  </si>
  <si>
    <t>pat22</t>
  </si>
  <si>
    <t>pat21903</t>
  </si>
  <si>
    <t>pat2002</t>
  </si>
  <si>
    <t>pat1997</t>
  </si>
  <si>
    <t>pat1993</t>
  </si>
  <si>
    <t>pat1986</t>
  </si>
  <si>
    <t>pat1983</t>
  </si>
  <si>
    <t>pat1972</t>
  </si>
  <si>
    <t>pat1921</t>
  </si>
  <si>
    <t>pat16</t>
  </si>
  <si>
    <t>pat10</t>
  </si>
  <si>
    <t>pat0wright</t>
  </si>
  <si>
    <t>pat021</t>
  </si>
  <si>
    <t>pat01</t>
  </si>
  <si>
    <t>paszword1</t>
  </si>
  <si>
    <t>pasyamor</t>
  </si>
  <si>
    <t>pasxalis</t>
  </si>
  <si>
    <t>paswordko</t>
  </si>
  <si>
    <t>pasword?</t>
  </si>
  <si>
    <t>pasword00</t>
  </si>
  <si>
    <t>pasword0</t>
  </si>
  <si>
    <t>pasword!</t>
  </si>
  <si>
    <t>paswod</t>
  </si>
  <si>
    <t>pasutorn</t>
  </si>
  <si>
    <t>pasusu</t>
  </si>
  <si>
    <t>pasukob</t>
  </si>
  <si>
    <t>pasty2</t>
  </si>
  <si>
    <t>pasty1</t>
  </si>
  <si>
    <t>pastuleo</t>
  </si>
  <si>
    <t>pasttense</t>
  </si>
  <si>
    <t>pastry12</t>
  </si>
  <si>
    <t>pastru</t>
  </si>
  <si>
    <t>pastrano</t>
  </si>
  <si>
    <t>pastrana1</t>
  </si>
  <si>
    <t>pastran</t>
  </si>
  <si>
    <t>pastrama</t>
  </si>
  <si>
    <t>pastoverde</t>
  </si>
  <si>
    <t>pastortl</t>
  </si>
  <si>
    <t>pastorskid</t>
  </si>
  <si>
    <t>pastorinho</t>
  </si>
  <si>
    <t>pastorin</t>
  </si>
  <si>
    <t>pastoralemao</t>
  </si>
  <si>
    <t>pastor7</t>
  </si>
  <si>
    <t>pastor3</t>
  </si>
  <si>
    <t>pastor25</t>
  </si>
  <si>
    <t>pastor2</t>
  </si>
  <si>
    <t>pasto1</t>
  </si>
  <si>
    <t>pastita</t>
  </si>
  <si>
    <t>pastis</t>
  </si>
  <si>
    <t>pastinha</t>
  </si>
  <si>
    <t>pastiluta</t>
  </si>
  <si>
    <t>pasticho</t>
  </si>
  <si>
    <t>pastes</t>
  </si>
  <si>
    <t>pastels</t>
  </si>
  <si>
    <t>pastelon</t>
  </si>
  <si>
    <t>pastelitoazul</t>
  </si>
  <si>
    <t>pastelillos</t>
  </si>
  <si>
    <t>pastelan</t>
  </si>
  <si>
    <t>pastel23</t>
  </si>
  <si>
    <t>pastel19</t>
  </si>
  <si>
    <t>pastel123</t>
  </si>
  <si>
    <t>pastel1</t>
  </si>
  <si>
    <t>pastech01</t>
  </si>
  <si>
    <t>pastblue</t>
  </si>
  <si>
    <t>pastavino</t>
  </si>
  <si>
    <t>pastatwist1</t>
  </si>
  <si>
    <t>pasta8</t>
  </si>
  <si>
    <t>pasta4</t>
  </si>
  <si>
    <t>pasta24</t>
  </si>
  <si>
    <t>pasta22</t>
  </si>
  <si>
    <t>pasta12345</t>
  </si>
  <si>
    <t>pasta11</t>
  </si>
  <si>
    <t>pasta06</t>
  </si>
  <si>
    <t>pasta!</t>
  </si>
  <si>
    <t>past16</t>
  </si>
  <si>
    <t>past123</t>
  </si>
  <si>
    <t>passyunk</t>
  </si>
  <si>
    <t>passwurd0420</t>
  </si>
  <si>
    <t>passwsa365</t>
  </si>
  <si>
    <t>passwrd2</t>
  </si>
  <si>
    <t>passwort2</t>
  </si>
  <si>
    <t>passwort1976</t>
  </si>
  <si>
    <t>passwort!</t>
  </si>
  <si>
    <t>passworsd</t>
  </si>
  <si>
    <t>passworf</t>
  </si>
  <si>
    <t>passwordx3</t>
  </si>
  <si>
    <t>passwordt</t>
  </si>
  <si>
    <t>passwords6</t>
  </si>
  <si>
    <t>passwords2</t>
  </si>
  <si>
    <t>passwordq2</t>
  </si>
  <si>
    <t>passwordp123</t>
  </si>
  <si>
    <t>passwordo</t>
  </si>
  <si>
    <t>passwordnuk</t>
  </si>
  <si>
    <t>passwordlove</t>
  </si>
  <si>
    <t>passwordlo</t>
  </si>
  <si>
    <t>passwordkoito</t>
  </si>
  <si>
    <t>passwordjdm</t>
  </si>
  <si>
    <t>passwordisgay</t>
  </si>
  <si>
    <t>passwordhint</t>
  </si>
  <si>
    <t>passwordduh</t>
  </si>
  <si>
    <t>passwordd.</t>
  </si>
  <si>
    <t>passwordbebo</t>
  </si>
  <si>
    <t>password`1</t>
  </si>
  <si>
    <t>password_123</t>
  </si>
  <si>
    <t>password]</t>
  </si>
  <si>
    <t>password@2</t>
  </si>
  <si>
    <t>password=]</t>
  </si>
  <si>
    <t>password989</t>
  </si>
  <si>
    <t>password9658</t>
  </si>
  <si>
    <t>password954</t>
  </si>
  <si>
    <t>password912</t>
  </si>
  <si>
    <t>password90210</t>
  </si>
  <si>
    <t>password8888</t>
  </si>
  <si>
    <t>password787</t>
  </si>
  <si>
    <t>password6969</t>
  </si>
  <si>
    <t>password693</t>
  </si>
  <si>
    <t>password6891</t>
  </si>
  <si>
    <t>password526</t>
  </si>
  <si>
    <t>password4us</t>
  </si>
  <si>
    <t>password4t</t>
  </si>
  <si>
    <t>password425</t>
  </si>
  <si>
    <t>password421</t>
  </si>
  <si>
    <t>password360</t>
  </si>
  <si>
    <t>password337</t>
  </si>
  <si>
    <t>password327</t>
  </si>
  <si>
    <t>password320</t>
  </si>
  <si>
    <t>password313</t>
  </si>
  <si>
    <t>password312</t>
  </si>
  <si>
    <t>password2590</t>
  </si>
  <si>
    <t>password2580</t>
  </si>
  <si>
    <t>password258</t>
  </si>
  <si>
    <t>password255</t>
  </si>
  <si>
    <t>password2218</t>
  </si>
  <si>
    <t>password2110</t>
  </si>
  <si>
    <t>password210</t>
  </si>
  <si>
    <t>password209</t>
  </si>
  <si>
    <t>password2003</t>
  </si>
  <si>
    <t>password2002</t>
  </si>
  <si>
    <t>password2000</t>
  </si>
  <si>
    <t>password1`</t>
  </si>
  <si>
    <t>password1984</t>
  </si>
  <si>
    <t>password1979</t>
  </si>
  <si>
    <t>password1964</t>
  </si>
  <si>
    <t>password159</t>
  </si>
  <si>
    <t>password146</t>
  </si>
  <si>
    <t>password138</t>
  </si>
  <si>
    <t>password13579</t>
  </si>
  <si>
    <t>password135</t>
  </si>
  <si>
    <t>password133</t>
  </si>
  <si>
    <t>password131</t>
  </si>
  <si>
    <t>password1235</t>
  </si>
  <si>
    <t>password1232</t>
  </si>
  <si>
    <t>password1143</t>
  </si>
  <si>
    <t>password113</t>
  </si>
  <si>
    <t>password1123</t>
  </si>
  <si>
    <t>password106</t>
  </si>
  <si>
    <t>password105</t>
  </si>
  <si>
    <t>password1*</t>
  </si>
  <si>
    <t>password1$</t>
  </si>
  <si>
    <t>password016</t>
  </si>
  <si>
    <t>password008</t>
  </si>
  <si>
    <t>password002</t>
  </si>
  <si>
    <t>password/</t>
  </si>
  <si>
    <t>password-1</t>
  </si>
  <si>
    <t>passwor3</t>
  </si>
  <si>
    <t>passwold</t>
  </si>
  <si>
    <t>passwoird</t>
  </si>
  <si>
    <t>passwoid</t>
  </si>
  <si>
    <t>passwo1</t>
  </si>
  <si>
    <t>passwin</t>
  </si>
  <si>
    <t>passweird</t>
  </si>
  <si>
    <t>passwd10</t>
  </si>
  <si>
    <t>passw@rd</t>
  </si>
  <si>
    <t>passw0rdz</t>
  </si>
  <si>
    <t>passw0rd7</t>
  </si>
  <si>
    <t>passw0rd!!</t>
  </si>
  <si>
    <t>passw0rD</t>
  </si>
  <si>
    <t>passthis1</t>
  </si>
  <si>
    <t>passsword4</t>
  </si>
  <si>
    <t>passsword.</t>
  </si>
  <si>
    <t>passsword!</t>
  </si>
  <si>
    <t>passssss</t>
  </si>
  <si>
    <t>passsion</t>
  </si>
  <si>
    <t>passsakuragi</t>
  </si>
  <si>
    <t>passportt</t>
  </si>
  <si>
    <t>passports1</t>
  </si>
  <si>
    <t>passportnetwork</t>
  </si>
  <si>
    <t>passport31</t>
  </si>
  <si>
    <t>passport27</t>
  </si>
  <si>
    <t>passport22</t>
  </si>
  <si>
    <t>passport21</t>
  </si>
  <si>
    <t>passport17</t>
  </si>
  <si>
    <t>passport101</t>
  </si>
  <si>
    <t>passport01</t>
  </si>
  <si>
    <t>passport0</t>
  </si>
  <si>
    <t>passport.</t>
  </si>
  <si>
    <t>passpasspass</t>
  </si>
  <si>
    <t>passpass22</t>
  </si>
  <si>
    <t>passover1</t>
  </si>
  <si>
    <t>passone1</t>
  </si>
  <si>
    <t>passo</t>
  </si>
  <si>
    <t>passnow4</t>
  </si>
  <si>
    <t>passnow</t>
  </si>
  <si>
    <t>passnot</t>
  </si>
  <si>
    <t>passmores</t>
  </si>
  <si>
    <t>passmore1</t>
  </si>
  <si>
    <t>passmeon</t>
  </si>
  <si>
    <t>passmenow</t>
  </si>
  <si>
    <t>passman</t>
  </si>
  <si>
    <t>passlove</t>
  </si>
  <si>
    <t>passko</t>
  </si>
  <si>
    <t>passjenn</t>
  </si>
  <si>
    <t>passive5min</t>
  </si>
  <si>
    <t>passions7</t>
  </si>
  <si>
    <t>passions69</t>
  </si>
  <si>
    <t>passions12</t>
  </si>
  <si>
    <t>passions11</t>
  </si>
  <si>
    <t>passions#1</t>
  </si>
  <si>
    <t>passionpop</t>
  </si>
  <si>
    <t>passionist</t>
  </si>
  <si>
    <t>passiondance</t>
  </si>
  <si>
    <t>passionate7</t>
  </si>
  <si>
    <t>passionata</t>
  </si>
  <si>
    <t>passion94</t>
  </si>
  <si>
    <t>passion89</t>
  </si>
  <si>
    <t>passion86</t>
  </si>
  <si>
    <t>passion85</t>
  </si>
  <si>
    <t>passion83</t>
  </si>
  <si>
    <t>passion75</t>
  </si>
  <si>
    <t>passion66</t>
  </si>
  <si>
    <t>passion604</t>
  </si>
  <si>
    <t>passion56</t>
  </si>
  <si>
    <t>passion4jc</t>
  </si>
  <si>
    <t>passion423</t>
  </si>
  <si>
    <t>passion37</t>
  </si>
  <si>
    <t>passion34</t>
  </si>
  <si>
    <t>passion32</t>
  </si>
  <si>
    <t>passion26</t>
  </si>
  <si>
    <t>passion247</t>
  </si>
  <si>
    <t>passion20</t>
  </si>
  <si>
    <t>passion18</t>
  </si>
  <si>
    <t>passion143</t>
  </si>
  <si>
    <t>passion100</t>
  </si>
  <si>
    <t>passion10</t>
  </si>
  <si>
    <t>passino</t>
  </si>
  <si>
    <t>passings</t>
  </si>
  <si>
    <t>passiebloem</t>
  </si>
  <si>
    <t>passhione</t>
  </si>
  <si>
    <t>passhi5</t>
  </si>
  <si>
    <t>passer1</t>
  </si>
  <si>
    <t>passe-partout</t>
  </si>
  <si>
    <t>passdoor</t>
  </si>
  <si>
    <t>passd6gahp</t>
  </si>
  <si>
    <t>passco</t>
  </si>
  <si>
    <t>passbord</t>
  </si>
  <si>
    <t>passawat</t>
  </si>
  <si>
    <t>passat7</t>
  </si>
  <si>
    <t>passat02</t>
  </si>
  <si>
    <t>passaroazul</t>
  </si>
  <si>
    <t>passara</t>
  </si>
  <si>
    <t>passakorn</t>
  </si>
  <si>
    <t>passWORD1</t>
  </si>
  <si>
    <t>passWORD</t>
  </si>
  <si>
    <t>pass=1</t>
  </si>
  <si>
    <t>pass95</t>
  </si>
  <si>
    <t>pass91</t>
  </si>
  <si>
    <t>pass8word</t>
  </si>
  <si>
    <t>pass89</t>
  </si>
  <si>
    <t>pass8494</t>
  </si>
  <si>
    <t>pass8292</t>
  </si>
  <si>
    <t>pass80</t>
  </si>
  <si>
    <t>pass777</t>
  </si>
  <si>
    <t>pass6969</t>
  </si>
  <si>
    <t>pass66</t>
  </si>
  <si>
    <t>pass5word</t>
  </si>
  <si>
    <t>pass5</t>
  </si>
  <si>
    <t>pass36</t>
  </si>
  <si>
    <t>pass34</t>
  </si>
  <si>
    <t>pass32</t>
  </si>
  <si>
    <t>pass31</t>
  </si>
  <si>
    <t>pass30</t>
  </si>
  <si>
    <t>pass27</t>
  </si>
  <si>
    <t>pass2005</t>
  </si>
  <si>
    <t>pass1993</t>
  </si>
  <si>
    <t>pass1990</t>
  </si>
  <si>
    <t>pass1988</t>
  </si>
  <si>
    <t>pass1984</t>
  </si>
  <si>
    <t>pass19</t>
  </si>
  <si>
    <t>pass147</t>
  </si>
  <si>
    <t>pass1411</t>
  </si>
  <si>
    <t>pass1410</t>
  </si>
  <si>
    <t>pass1407</t>
  </si>
  <si>
    <t>pass135</t>
  </si>
  <si>
    <t>pass1313</t>
  </si>
  <si>
    <t>pass1233</t>
  </si>
  <si>
    <t>pass1150</t>
  </si>
  <si>
    <t>pass1036</t>
  </si>
  <si>
    <t>pass1007</t>
  </si>
  <si>
    <t>pass0word</t>
  </si>
  <si>
    <t>pass0902</t>
  </si>
  <si>
    <t>pass08</t>
  </si>
  <si>
    <t>pass0711</t>
  </si>
  <si>
    <t>pass05</t>
  </si>
  <si>
    <t>pass007</t>
  </si>
  <si>
    <t>pass000</t>
  </si>
  <si>
    <t>pass!word</t>
  </si>
  <si>
    <t>pasqui</t>
  </si>
  <si>
    <t>pasquee</t>
  </si>
  <si>
    <t>pasoto</t>
  </si>
  <si>
    <t>pasopati</t>
  </si>
  <si>
    <t>pasopaso</t>
  </si>
  <si>
    <t>pasokpo00</t>
  </si>
  <si>
    <t>pasokpo</t>
  </si>
  <si>
    <t>pasokon</t>
  </si>
  <si>
    <t>pasokmo</t>
  </si>
  <si>
    <t>pasodelblas</t>
  </si>
  <si>
    <t>pasoadelante</t>
  </si>
  <si>
    <t>paso13</t>
  </si>
  <si>
    <t>pasnea</t>
  </si>
  <si>
    <t>pasmina</t>
  </si>
  <si>
    <t>pasman</t>
  </si>
  <si>
    <t>paslit</t>
  </si>
  <si>
    <t>pasler</t>
  </si>
  <si>
    <t>pasky</t>
  </si>
  <si>
    <t>paskuka57</t>
  </si>
  <si>
    <t>paskorn</t>
  </si>
  <si>
    <t>paskib</t>
  </si>
  <si>
    <t>paskhin</t>
  </si>
  <si>
    <t>pasjud23</t>
  </si>
  <si>
    <t>pasiva</t>
  </si>
  <si>
    <t>pasirmas</t>
  </si>
  <si>
    <t>pasir</t>
  </si>
  <si>
    <t>pasionista1</t>
  </si>
  <si>
    <t>pasiondegavilanes</t>
  </si>
  <si>
    <t>pasiondeamor</t>
  </si>
  <si>
    <t>pasiondance</t>
  </si>
  <si>
    <t>pasionaria</t>
  </si>
  <si>
    <t>pasional</t>
  </si>
  <si>
    <t>pasion69</t>
  </si>
  <si>
    <t>pasion25</t>
  </si>
  <si>
    <t>pasion2</t>
  </si>
  <si>
    <t>pasion123</t>
  </si>
  <si>
    <t>pasion11</t>
  </si>
  <si>
    <t>pasion02</t>
  </si>
  <si>
    <t>pasinabo</t>
  </si>
  <si>
    <t>pasilang</t>
  </si>
  <si>
    <t>pasiklaban</t>
  </si>
  <si>
    <t>pasig1</t>
  </si>
  <si>
    <t>pasiflora</t>
  </si>
  <si>
    <t>pasific</t>
  </si>
  <si>
    <t>pasiculan</t>
  </si>
  <si>
    <t>pasibe</t>
  </si>
  <si>
    <t>pasian</t>
  </si>
  <si>
    <t>pashy</t>
  </si>
  <si>
    <t>pashword</t>
  </si>
  <si>
    <t>pashun</t>
  </si>
  <si>
    <t>pashu</t>
  </si>
  <si>
    <t>pashter</t>
  </si>
  <si>
    <t>pashneya</t>
  </si>
  <si>
    <t>pashionpurple</t>
  </si>
  <si>
    <t>pasha4</t>
  </si>
  <si>
    <t>pasha23</t>
  </si>
  <si>
    <t>pasha07</t>
  </si>
  <si>
    <t>pash4fash</t>
  </si>
  <si>
    <t>pasguord</t>
  </si>
  <si>
    <t>pasgar143</t>
  </si>
  <si>
    <t>pasencore</t>
  </si>
  <si>
    <t>paseando</t>
  </si>
  <si>
    <t>pasean</t>
  </si>
  <si>
    <t>pascusa</t>
  </si>
  <si>
    <t>pascucci</t>
  </si>
  <si>
    <t>pascuavalyn</t>
  </si>
  <si>
    <t>pascualina2005</t>
  </si>
  <si>
    <t>pascualina13</t>
  </si>
  <si>
    <t>pascuales</t>
  </si>
  <si>
    <t>pascual69</t>
  </si>
  <si>
    <t>pascual14</t>
  </si>
  <si>
    <t>pascual13</t>
  </si>
  <si>
    <t>pascua_0525</t>
  </si>
  <si>
    <t>pascua123</t>
  </si>
  <si>
    <t>pascu</t>
  </si>
  <si>
    <t>pascou</t>
  </si>
  <si>
    <t>pasco14</t>
  </si>
  <si>
    <t>pasco1</t>
  </si>
  <si>
    <t>paschalis</t>
  </si>
  <si>
    <t>pascasarjanaaceh</t>
  </si>
  <si>
    <t>pascariu</t>
  </si>
  <si>
    <t>pascal69</t>
  </si>
  <si>
    <t>pascal2005</t>
  </si>
  <si>
    <t>pascal2004</t>
  </si>
  <si>
    <t>pascal18</t>
  </si>
  <si>
    <t>pascal13</t>
  </si>
  <si>
    <t>pascal1234</t>
  </si>
  <si>
    <t>pascal12</t>
  </si>
  <si>
    <t>pascal07</t>
  </si>
  <si>
    <t>pascacio</t>
  </si>
  <si>
    <t>pasaya</t>
  </si>
  <si>
    <t>pasawewe</t>
  </si>
  <si>
    <t>pasawayu</t>
  </si>
  <si>
    <t>pasawayon</t>
  </si>
  <si>
    <t>pasawaygirl</t>
  </si>
  <si>
    <t>pasaway31</t>
  </si>
  <si>
    <t>pasaway24</t>
  </si>
  <si>
    <t>pasaway2006</t>
  </si>
  <si>
    <t>pasaway05</t>
  </si>
  <si>
    <t>pasaway01</t>
  </si>
  <si>
    <t>pasatiempos</t>
  </si>
  <si>
    <t>pasasok</t>
  </si>
  <si>
    <t>pasaron</t>
  </si>
  <si>
    <t>pasaroi</t>
  </si>
  <si>
    <t>pasarminggu</t>
  </si>
  <si>
    <t>pasarbaru</t>
  </si>
  <si>
    <t>pasaragu</t>
  </si>
  <si>
    <t>pasapera</t>
  </si>
  <si>
    <t>pasane</t>
  </si>
  <si>
    <t>pasando</t>
  </si>
  <si>
    <t>pasamba</t>
  </si>
  <si>
    <t>pasalod</t>
  </si>
  <si>
    <t>pasakorn</t>
  </si>
  <si>
    <t>pasagui</t>
  </si>
  <si>
    <t>pasague</t>
  </si>
  <si>
    <t>pasadopisado</t>
  </si>
  <si>
    <t>pasadena9</t>
  </si>
  <si>
    <t>pasadena06</t>
  </si>
  <si>
    <t>pasacao</t>
  </si>
  <si>
    <t>pasa73</t>
  </si>
  <si>
    <t>pasa12</t>
  </si>
  <si>
    <t>pas5w0rd</t>
  </si>
  <si>
    <t>pas3word</t>
  </si>
  <si>
    <t>pas2word</t>
  </si>
  <si>
    <t>pas1on</t>
  </si>
  <si>
    <t>parwin</t>
  </si>
  <si>
    <t>parwati</t>
  </si>
  <si>
    <t>parwana</t>
  </si>
  <si>
    <t>parvularia</t>
  </si>
  <si>
    <t>parvinho</t>
  </si>
  <si>
    <t>parvinder</t>
  </si>
  <si>
    <t>parvin502</t>
  </si>
  <si>
    <t>parvin06</t>
  </si>
  <si>
    <t>parvik</t>
  </si>
  <si>
    <t>parvati988</t>
  </si>
  <si>
    <t>parva</t>
  </si>
  <si>
    <t>partzko</t>
  </si>
  <si>
    <t>partyzone</t>
  </si>
  <si>
    <t>partyworld</t>
  </si>
  <si>
    <t>partytime2</t>
  </si>
  <si>
    <t>partystarter</t>
  </si>
  <si>
    <t>partyrings</t>
  </si>
  <si>
    <t>partypens</t>
  </si>
  <si>
    <t>partypants</t>
  </si>
  <si>
    <t>partyoverhere</t>
  </si>
  <si>
    <t>partyon!</t>
  </si>
  <si>
    <t>partynight</t>
  </si>
  <si>
    <t>partynaked</t>
  </si>
  <si>
    <t>partymom</t>
  </si>
  <si>
    <t>partylife3</t>
  </si>
  <si>
    <t>partyitup</t>
  </si>
  <si>
    <t>partying1</t>
  </si>
  <si>
    <t>partyin</t>
  </si>
  <si>
    <t>partyhard2</t>
  </si>
  <si>
    <t>partygurl9</t>
  </si>
  <si>
    <t>partygurl8</t>
  </si>
  <si>
    <t>partygurl3</t>
  </si>
  <si>
    <t>partygurl!</t>
  </si>
  <si>
    <t>partygirl69</t>
  </si>
  <si>
    <t>partygirl6</t>
  </si>
  <si>
    <t>partygirl18</t>
  </si>
  <si>
    <t>partygirl16</t>
  </si>
  <si>
    <t>partygirl15</t>
  </si>
  <si>
    <t>partygirl13</t>
  </si>
  <si>
    <t>partygirl123</t>
  </si>
  <si>
    <t>partygal1</t>
  </si>
  <si>
    <t>partydog</t>
  </si>
  <si>
    <t>partycrew</t>
  </si>
  <si>
    <t>partycat</t>
  </si>
  <si>
    <t>partybus</t>
  </si>
  <si>
    <t>partyboy5</t>
  </si>
  <si>
    <t>partybaby</t>
  </si>
  <si>
    <t>partyat802</t>
  </si>
  <si>
    <t>party_time</t>
  </si>
  <si>
    <t>party987</t>
  </si>
  <si>
    <t>party96</t>
  </si>
  <si>
    <t>party92</t>
  </si>
  <si>
    <t>party91</t>
  </si>
  <si>
    <t>party666</t>
  </si>
  <si>
    <t>party4u</t>
  </si>
  <si>
    <t>party33</t>
  </si>
  <si>
    <t>party25</t>
  </si>
  <si>
    <t>party2009</t>
  </si>
  <si>
    <t>party2000</t>
  </si>
  <si>
    <t>party20</t>
  </si>
  <si>
    <t>party17</t>
  </si>
  <si>
    <t>party143</t>
  </si>
  <si>
    <t>party1234</t>
  </si>
  <si>
    <t>party04</t>
  </si>
  <si>
    <t>party.girl</t>
  </si>
  <si>
    <t>partsz</t>
  </si>
  <si>
    <t>partridge1</t>
  </si>
  <si>
    <t>partout</t>
  </si>
  <si>
    <t>partonln</t>
  </si>
  <si>
    <t>parto</t>
  </si>
  <si>
    <t>partnerko</t>
  </si>
  <si>
    <t>partly</t>
  </si>
  <si>
    <t>partko</t>
  </si>
  <si>
    <t>partizanska</t>
  </si>
  <si>
    <t>partitura</t>
  </si>
  <si>
    <t>partition</t>
  </si>
  <si>
    <t>partiof6</t>
  </si>
  <si>
    <t>partin18</t>
  </si>
  <si>
    <t>partik-1</t>
  </si>
  <si>
    <t>parth2</t>
  </si>
  <si>
    <t>partey</t>
  </si>
  <si>
    <t>parta</t>
  </si>
  <si>
    <t>part07</t>
  </si>
  <si>
    <t>parsrule</t>
  </si>
  <si>
    <t>parsly!</t>
  </si>
  <si>
    <t>parshnip.</t>
  </si>
  <si>
    <t>parsel</t>
  </si>
  <si>
    <t>parsci</t>
  </si>
  <si>
    <t>parrots1</t>
  </si>
  <si>
    <t>parrot6</t>
  </si>
  <si>
    <t>parrot57</t>
  </si>
  <si>
    <t>parrot13</t>
  </si>
  <si>
    <t>parrot11</t>
  </si>
  <si>
    <t>parro</t>
  </si>
  <si>
    <t>parrish7</t>
  </si>
  <si>
    <t>parris2</t>
  </si>
  <si>
    <t>parris17</t>
  </si>
  <si>
    <t>parris12</t>
  </si>
  <si>
    <t>parrente</t>
  </si>
  <si>
    <t>parree44</t>
  </si>
  <si>
    <t>parracha</t>
  </si>
  <si>
    <t>parr0t</t>
  </si>
  <si>
    <t>parquita</t>
  </si>
  <si>
    <t>parquer</t>
  </si>
  <si>
    <t>parots09</t>
  </si>
  <si>
    <t>paroton</t>
  </si>
  <si>
    <t>paros1</t>
  </si>
  <si>
    <t>parong</t>
  </si>
  <si>
    <t>parole2000</t>
  </si>
  <si>
    <t>parolayok</t>
  </si>
  <si>
    <t>parolameaeste</t>
  </si>
  <si>
    <t>parolamea123</t>
  </si>
  <si>
    <t>parolala</t>
  </si>
  <si>
    <t>parolahi5</t>
  </si>
  <si>
    <t>parolagrea</t>
  </si>
  <si>
    <t>parola16</t>
  </si>
  <si>
    <t>parola1234</t>
  </si>
  <si>
    <t>paroka</t>
  </si>
  <si>
    <t>parohie</t>
  </si>
  <si>
    <t>parodylhab</t>
  </si>
  <si>
    <t>parocha</t>
  </si>
  <si>
    <t>parnumasox</t>
  </si>
  <si>
    <t>parnita</t>
  </si>
  <si>
    <t>parn1234</t>
  </si>
  <si>
    <t>parmjit1</t>
  </si>
  <si>
    <t>parmis</t>
  </si>
  <si>
    <t>parmena</t>
  </si>
  <si>
    <t>parmen</t>
  </si>
  <si>
    <t>parmando</t>
  </si>
  <si>
    <t>parmala</t>
  </si>
  <si>
    <t>parma1</t>
  </si>
  <si>
    <t>parlour</t>
  </si>
  <si>
    <t>parlier1</t>
  </si>
  <si>
    <t>parlie</t>
  </si>
  <si>
    <t>parle1</t>
  </si>
  <si>
    <t>parlay1</t>
  </si>
  <si>
    <t>parlare</t>
  </si>
  <si>
    <t>parlane</t>
  </si>
  <si>
    <t>parlanchina</t>
  </si>
  <si>
    <t>parlance</t>
  </si>
  <si>
    <t>parlamento</t>
  </si>
  <si>
    <t>parkwood1</t>
  </si>
  <si>
    <t>parkway5</t>
  </si>
  <si>
    <t>parkway3</t>
  </si>
  <si>
    <t>parkview5</t>
  </si>
  <si>
    <t>parkview2</t>
  </si>
  <si>
    <t>parkur</t>
  </si>
  <si>
    <t>parktown44</t>
  </si>
  <si>
    <t>parktigers</t>
  </si>
  <si>
    <t>parksouth</t>
  </si>
  <si>
    <t>parkside7</t>
  </si>
  <si>
    <t>parkseo1004</t>
  </si>
  <si>
    <t>parks12</t>
  </si>
  <si>
    <t>parks07</t>
  </si>
  <si>
    <t>parkpoom</t>
  </si>
  <si>
    <t>parkour123</t>
  </si>
  <si>
    <t>parkour11</t>
  </si>
  <si>
    <t>parkour1</t>
  </si>
  <si>
    <t>parkmore</t>
  </si>
  <si>
    <t>parklane1</t>
  </si>
  <si>
    <t>parkjisung</t>
  </si>
  <si>
    <t>parkita</t>
  </si>
  <si>
    <t>parkinsons</t>
  </si>
  <si>
    <t>parkin8</t>
  </si>
  <si>
    <t>parkies</t>
  </si>
  <si>
    <t>parkhotel</t>
  </si>
  <si>
    <t>parkhead1888</t>
  </si>
  <si>
    <t>parkey</t>
  </si>
  <si>
    <t>parkerp1</t>
  </si>
  <si>
    <t>parkerjames</t>
  </si>
  <si>
    <t>parkerboy</t>
  </si>
  <si>
    <t>parkerb</t>
  </si>
  <si>
    <t>parker90</t>
  </si>
  <si>
    <t>parker85</t>
  </si>
  <si>
    <t>parker78</t>
  </si>
  <si>
    <t>parker65</t>
  </si>
  <si>
    <t>parker46</t>
  </si>
  <si>
    <t>parker420</t>
  </si>
  <si>
    <t>parker29</t>
  </si>
  <si>
    <t>parker24</t>
  </si>
  <si>
    <t>parker2007</t>
  </si>
  <si>
    <t>parker2004</t>
  </si>
  <si>
    <t>parker2000</t>
  </si>
  <si>
    <t>parker007</t>
  </si>
  <si>
    <t>parker0</t>
  </si>
  <si>
    <t>parkend</t>
  </si>
  <si>
    <t>parked</t>
  </si>
  <si>
    <t>parke2</t>
  </si>
  <si>
    <t>parkdean</t>
  </si>
  <si>
    <t>parkcity1</t>
  </si>
  <si>
    <t>parkchester</t>
  </si>
  <si>
    <t>parkav</t>
  </si>
  <si>
    <t>parkash</t>
  </si>
  <si>
    <t>parkar</t>
  </si>
  <si>
    <t>parka1</t>
  </si>
  <si>
    <t>park30470</t>
  </si>
  <si>
    <t>park17</t>
  </si>
  <si>
    <t>park03</t>
  </si>
  <si>
    <t>parjeet</t>
  </si>
  <si>
    <t>parj2243</t>
  </si>
  <si>
    <t>pariya</t>
  </si>
  <si>
    <t>pariwara</t>
  </si>
  <si>
    <t>parivertan</t>
  </si>
  <si>
    <t>paritakamhom</t>
  </si>
  <si>
    <t>parisy</t>
  </si>
  <si>
    <t>parisx</t>
  </si>
  <si>
    <t>parisw</t>
  </si>
  <si>
    <t>pariss96</t>
  </si>
  <si>
    <t>parisq</t>
  </si>
  <si>
    <t>parismilan</t>
  </si>
  <si>
    <t>parislover</t>
  </si>
  <si>
    <t>parisjade1</t>
  </si>
  <si>
    <t>parisita</t>
  </si>
  <si>
    <t>parishilton1</t>
  </si>
  <si>
    <t>parishilt1</t>
  </si>
  <si>
    <t>parish7</t>
  </si>
  <si>
    <t>parish5</t>
  </si>
  <si>
    <t>parisgirl</t>
  </si>
  <si>
    <t>parisboy</t>
  </si>
  <si>
    <t>parisberlin</t>
  </si>
  <si>
    <t>parisa47</t>
  </si>
  <si>
    <t>paris?</t>
  </si>
  <si>
    <t>paris;2</t>
  </si>
  <si>
    <t>paris96</t>
  </si>
  <si>
    <t>paris94basket</t>
  </si>
  <si>
    <t>paris888</t>
  </si>
  <si>
    <t>paris87</t>
  </si>
  <si>
    <t>paris83</t>
  </si>
  <si>
    <t>paris777</t>
  </si>
  <si>
    <t>paris52</t>
  </si>
  <si>
    <t>paris456</t>
  </si>
  <si>
    <t>paris45</t>
  </si>
  <si>
    <t>paris333</t>
  </si>
  <si>
    <t>paris22102885</t>
  </si>
  <si>
    <t>paris2010</t>
  </si>
  <si>
    <t>paris2009</t>
  </si>
  <si>
    <t>paris1985</t>
  </si>
  <si>
    <t>paris121204</t>
  </si>
  <si>
    <t>paris-rome</t>
  </si>
  <si>
    <t>paris*</t>
  </si>
  <si>
    <t>paris#1</t>
  </si>
  <si>
    <t>parion</t>
  </si>
  <si>
    <t>parinte</t>
  </si>
  <si>
    <t>parineeta</t>
  </si>
  <si>
    <t>parinas</t>
  </si>
  <si>
    <t>parin</t>
  </si>
  <si>
    <t>parimal</t>
  </si>
  <si>
    <t>parikesit</t>
  </si>
  <si>
    <t>pariis</t>
  </si>
  <si>
    <t>parihaka</t>
  </si>
  <si>
    <t>paries</t>
  </si>
  <si>
    <t>parido</t>
  </si>
  <si>
    <t>paridise</t>
  </si>
  <si>
    <t>parico</t>
  </si>
  <si>
    <t>parick</t>
  </si>
  <si>
    <t>parichard</t>
  </si>
  <si>
    <t>parias</t>
  </si>
  <si>
    <t>parian</t>
  </si>
  <si>
    <t>pariacoto</t>
  </si>
  <si>
    <t>pari143</t>
  </si>
  <si>
    <t>pareza</t>
  </si>
  <si>
    <t>parets</t>
  </si>
  <si>
    <t>pareqo</t>
  </si>
  <si>
    <t>parents10</t>
  </si>
  <si>
    <t>parenthood</t>
  </si>
  <si>
    <t>parentesis</t>
  </si>
  <si>
    <t>parenteau</t>
  </si>
  <si>
    <t>parent2</t>
  </si>
  <si>
    <t>pareno</t>
  </si>
  <si>
    <t>parengtol</t>
  </si>
  <si>
    <t>parena</t>
  </si>
  <si>
    <t>paremo</t>
  </si>
  <si>
    <t>pareks</t>
  </si>
  <si>
    <t>parekoto</t>
  </si>
  <si>
    <t>parekoh12</t>
  </si>
  <si>
    <t>pareko08</t>
  </si>
  <si>
    <t>parekho</t>
  </si>
  <si>
    <t>pareh10</t>
  </si>
  <si>
    <t>paredes7</t>
  </si>
  <si>
    <t>paredes33</t>
  </si>
  <si>
    <t>paredes12</t>
  </si>
  <si>
    <t>parecer</t>
  </si>
  <si>
    <t>pare27</t>
  </si>
  <si>
    <t>pare23</t>
  </si>
  <si>
    <t>pare21</t>
  </si>
  <si>
    <t>pare13</t>
  </si>
  <si>
    <t>pare07</t>
  </si>
  <si>
    <t>pards13</t>
  </si>
  <si>
    <t>pardoteamo</t>
  </si>
  <si>
    <t>pardoe</t>
  </si>
  <si>
    <t>pardilho</t>
  </si>
  <si>
    <t>pardge</t>
  </si>
  <si>
    <t>pardes</t>
  </si>
  <si>
    <t>pardeep1</t>
  </si>
  <si>
    <t>pardas</t>
  </si>
  <si>
    <t>pardalita</t>
  </si>
  <si>
    <t>parcului</t>
  </si>
  <si>
    <t>parcia</t>
  </si>
  <si>
    <t>parchment925</t>
  </si>
  <si>
    <t>parched</t>
  </si>
  <si>
    <t>parche456</t>
  </si>
  <si>
    <t>parcha</t>
  </si>
  <si>
    <t>parcerita</t>
  </si>
  <si>
    <t>parcelnet</t>
  </si>
  <si>
    <t>parcell</t>
  </si>
  <si>
    <t>parccyde</t>
  </si>
  <si>
    <t>parbat</t>
  </si>
  <si>
    <t>parazitzi</t>
  </si>
  <si>
    <t>parazi</t>
  </si>
  <si>
    <t>paray</t>
  </si>
  <si>
    <t>parawan</t>
  </si>
  <si>
    <t>paratodas</t>
  </si>
  <si>
    <t>paratene</t>
  </si>
  <si>
    <t>paraszt</t>
  </si>
  <si>
    <t>parasutist</t>
  </si>
  <si>
    <t>parasu</t>
  </si>
  <si>
    <t>paraso</t>
  </si>
  <si>
    <t>parask</t>
  </si>
  <si>
    <t>parasiteeve</t>
  </si>
  <si>
    <t>parashar</t>
  </si>
  <si>
    <t>parasetukmol</t>
  </si>
  <si>
    <t>parasetamol</t>
  </si>
  <si>
    <t>parasempretua</t>
  </si>
  <si>
    <t>parasempreteamarei</t>
  </si>
  <si>
    <t>parasdas</t>
  </si>
  <si>
    <t>parasca</t>
  </si>
  <si>
    <t>parasamasa</t>
  </si>
  <si>
    <t>paras123</t>
  </si>
  <si>
    <t>paras1</t>
  </si>
  <si>
    <t>pararockyou</t>
  </si>
  <si>
    <t>parapo</t>
  </si>
  <si>
    <t>paranormaal</t>
  </si>
  <si>
    <t>paranoic</t>
  </si>
  <si>
    <t>paranoia1</t>
  </si>
  <si>
    <t>paranhos</t>
  </si>
  <si>
    <t>parangaricutirimicua</t>
  </si>
  <si>
    <t>parangaricutirimi</t>
  </si>
  <si>
    <t>parangaricutiri</t>
  </si>
  <si>
    <t>parangaracutirimicuaro</t>
  </si>
  <si>
    <t>paramore95</t>
  </si>
  <si>
    <t>paramore89</t>
  </si>
  <si>
    <t>paramore8</t>
  </si>
  <si>
    <t>paramore16</t>
  </si>
  <si>
    <t>paramore101</t>
  </si>
  <si>
    <t>paramore08</t>
  </si>
  <si>
    <t>paramore07</t>
  </si>
  <si>
    <t>paramore03</t>
  </si>
  <si>
    <t>paramore.</t>
  </si>
  <si>
    <t>paramis</t>
  </si>
  <si>
    <t>paramimama</t>
  </si>
  <si>
    <t>paramim</t>
  </si>
  <si>
    <t>parameswari</t>
  </si>
  <si>
    <t>paramedis</t>
  </si>
  <si>
    <t>paramdeep</t>
  </si>
  <si>
    <t>paramata</t>
  </si>
  <si>
    <t>paralyzed</t>
  </si>
  <si>
    <t>paraloscabros</t>
  </si>
  <si>
    <t>parallag</t>
  </si>
  <si>
    <t>paralimni</t>
  </si>
  <si>
    <t>paralelepipedos</t>
  </si>
  <si>
    <t>paralela</t>
  </si>
  <si>
    <t>paralee</t>
  </si>
  <si>
    <t>paralangsayo</t>
  </si>
  <si>
    <t>parala</t>
  </si>
  <si>
    <t>parakuihi</t>
  </si>
  <si>
    <t>paraks</t>
  </si>
  <si>
    <t>parakemas</t>
  </si>
  <si>
    <t>parajsa</t>
  </si>
  <si>
    <t>parajito</t>
  </si>
  <si>
    <t>paraisotropical</t>
  </si>
  <si>
    <t>paraisos</t>
  </si>
  <si>
    <t>paraiso7</t>
  </si>
  <si>
    <t>paraiso5</t>
  </si>
  <si>
    <t>parahyangan</t>
  </si>
  <si>
    <t>paraguaya</t>
  </si>
  <si>
    <t>paragraph</t>
  </si>
  <si>
    <t>paragould1</t>
  </si>
  <si>
    <t>paragon21</t>
  </si>
  <si>
    <t>paragon2</t>
  </si>
  <si>
    <t>paragon123</t>
  </si>
  <si>
    <t>parago</t>
  </si>
  <si>
    <t>paragliding</t>
  </si>
  <si>
    <t>parafin</t>
  </si>
  <si>
    <t>paradyse</t>
  </si>
  <si>
    <t>paradox7</t>
  </si>
  <si>
    <t>paradox666</t>
  </si>
  <si>
    <t>paradox2</t>
  </si>
  <si>
    <t>paradox01</t>
  </si>
  <si>
    <t>parador</t>
  </si>
  <si>
    <t>paradiso1</t>
  </si>
  <si>
    <t>paradiseehdz</t>
  </si>
  <si>
    <t>paradisecity</t>
  </si>
  <si>
    <t>paradise77</t>
  </si>
  <si>
    <t>paradise67</t>
  </si>
  <si>
    <t>paradise666</t>
  </si>
  <si>
    <t>paradise45</t>
  </si>
  <si>
    <t>paradise44</t>
  </si>
  <si>
    <t>paradise43</t>
  </si>
  <si>
    <t>paradise42</t>
  </si>
  <si>
    <t>paradise28</t>
  </si>
  <si>
    <t>paradise21</t>
  </si>
  <si>
    <t>paradise19</t>
  </si>
  <si>
    <t>paradise18</t>
  </si>
  <si>
    <t>paradise10</t>
  </si>
  <si>
    <t>paradise03</t>
  </si>
  <si>
    <t>paradime</t>
  </si>
  <si>
    <t>paradijs1</t>
  </si>
  <si>
    <t>paradijs</t>
  </si>
  <si>
    <t>parademamar</t>
  </si>
  <si>
    <t>parada15</t>
  </si>
  <si>
    <t>paraclet</t>
  </si>
  <si>
    <t>paracin</t>
  </si>
  <si>
    <t>paracelso</t>
  </si>
  <si>
    <t>parabrisas</t>
  </si>
  <si>
    <t>parabola1</t>
  </si>
  <si>
    <t>parables</t>
  </si>
  <si>
    <t>parable</t>
  </si>
  <si>
    <t>para1234</t>
  </si>
  <si>
    <t>para123</t>
  </si>
  <si>
    <t>para</t>
  </si>
  <si>
    <t>par345</t>
  </si>
  <si>
    <t>paquitos</t>
  </si>
  <si>
    <t>paquito2</t>
  </si>
  <si>
    <t>paquirris</t>
  </si>
  <si>
    <t>paquibot</t>
  </si>
  <si>
    <t>paquetin</t>
  </si>
  <si>
    <t>paquera</t>
  </si>
  <si>
    <t>paqito</t>
  </si>
  <si>
    <t>papyt</t>
  </si>
  <si>
    <t>papyrus1</t>
  </si>
  <si>
    <t>papy555</t>
  </si>
  <si>
    <t>papy123</t>
  </si>
  <si>
    <t>papy12</t>
  </si>
  <si>
    <t>papusikmik</t>
  </si>
  <si>
    <t>papushka</t>
  </si>
  <si>
    <t>papurri</t>
  </si>
  <si>
    <t>papuqja</t>
  </si>
  <si>
    <t>papuqe</t>
  </si>
  <si>
    <t>papulo6</t>
  </si>
  <si>
    <t>papulo</t>
  </si>
  <si>
    <t>papuli</t>
  </si>
  <si>
    <t>papui</t>
  </si>
  <si>
    <t>papuga</t>
  </si>
  <si>
    <t>papucs</t>
  </si>
  <si>
    <t>papucidecasa</t>
  </si>
  <si>
    <t>papuchy</t>
  </si>
  <si>
    <t>papuchos</t>
  </si>
  <si>
    <t>papuchich</t>
  </si>
  <si>
    <t>papucha</t>
  </si>
  <si>
    <t>papuch</t>
  </si>
  <si>
    <t>papuca</t>
  </si>
  <si>
    <t>papuan</t>
  </si>
  <si>
    <t>papu10</t>
  </si>
  <si>
    <t>papster</t>
  </si>
  <si>
    <t>paps2008</t>
  </si>
  <si>
    <t>paprikaw</t>
  </si>
  <si>
    <t>paprikas</t>
  </si>
  <si>
    <t>pappyo</t>
  </si>
  <si>
    <t>pappy94</t>
  </si>
  <si>
    <t>pappy7</t>
  </si>
  <si>
    <t>pappy6</t>
  </si>
  <si>
    <t>pappy2</t>
  </si>
  <si>
    <t>pappy04</t>
  </si>
  <si>
    <t>papps42</t>
  </si>
  <si>
    <t>pappilon</t>
  </si>
  <si>
    <t>pappii</t>
  </si>
  <si>
    <t>papper2</t>
  </si>
  <si>
    <t>papper1</t>
  </si>
  <si>
    <t>pappaw1</t>
  </si>
  <si>
    <t>pappamami</t>
  </si>
  <si>
    <t>papoutsi</t>
  </si>
  <si>
    <t>papouni</t>
  </si>
  <si>
    <t>papouch</t>
  </si>
  <si>
    <t>papota</t>
  </si>
  <si>
    <t>paposh</t>
  </si>
  <si>
    <t>papos</t>
  </si>
  <si>
    <t>paponi</t>
  </si>
  <si>
    <t>papone</t>
  </si>
  <si>
    <t>papon</t>
  </si>
  <si>
    <t>papolin</t>
  </si>
  <si>
    <t>papoilinha</t>
  </si>
  <si>
    <t>papo89241</t>
  </si>
  <si>
    <t>papo69</t>
  </si>
  <si>
    <t>papo25</t>
  </si>
  <si>
    <t>papo21</t>
  </si>
  <si>
    <t>papo1975</t>
  </si>
  <si>
    <t>papo17</t>
  </si>
  <si>
    <t>papo14</t>
  </si>
  <si>
    <t>papo112</t>
  </si>
  <si>
    <t>papo10</t>
  </si>
  <si>
    <t>papo05</t>
  </si>
  <si>
    <t>papo007</t>
  </si>
  <si>
    <t>paple</t>
  </si>
  <si>
    <t>papkong</t>
  </si>
  <si>
    <t>papiyo00</t>
  </si>
  <si>
    <t>papitu</t>
  </si>
  <si>
    <t>papits</t>
  </si>
  <si>
    <t>papitqm</t>
  </si>
  <si>
    <t>papitou</t>
  </si>
  <si>
    <t>papitoto</t>
  </si>
  <si>
    <t>papitopablo</t>
  </si>
  <si>
    <t>papitomio</t>
  </si>
  <si>
    <t>papito91</t>
  </si>
  <si>
    <t>papito42</t>
  </si>
  <si>
    <t>papito3</t>
  </si>
  <si>
    <t>papito26</t>
  </si>
  <si>
    <t>papito24</t>
  </si>
  <si>
    <t>papito23</t>
  </si>
  <si>
    <t>papito21</t>
  </si>
  <si>
    <t>papito16</t>
  </si>
  <si>
    <t>papite</t>
  </si>
  <si>
    <t>papitafrita</t>
  </si>
  <si>
    <t>papita123</t>
  </si>
  <si>
    <t>papit0</t>
  </si>
  <si>
    <t>papisote</t>
  </si>
  <si>
    <t>papislosamo</t>
  </si>
  <si>
    <t>papisimo</t>
  </si>
  <si>
    <t>papisgirl</t>
  </si>
  <si>
    <t>papirriki</t>
  </si>
  <si>
    <t>papirrico</t>
  </si>
  <si>
    <t>papiripau</t>
  </si>
  <si>
    <t>papiriko</t>
  </si>
  <si>
    <t>papioz123</t>
  </si>
  <si>
    <t>papinino</t>
  </si>
  <si>
    <t>papine</t>
  </si>
  <si>
    <t>papin123</t>
  </si>
  <si>
    <t>papin</t>
  </si>
  <si>
    <t>papimario</t>
  </si>
  <si>
    <t>papillon3</t>
  </si>
  <si>
    <t>papilin</t>
  </si>
  <si>
    <t>papila</t>
  </si>
  <si>
    <t>papiko</t>
  </si>
  <si>
    <t>papijoseph</t>
  </si>
  <si>
    <t>papijose</t>
  </si>
  <si>
    <t>papijc</t>
  </si>
  <si>
    <t>papihmamih</t>
  </si>
  <si>
    <t>papih</t>
  </si>
  <si>
    <t>papies</t>
  </si>
  <si>
    <t>papidog</t>
  </si>
  <si>
    <t>papidanny</t>
  </si>
  <si>
    <t>papiculo</t>
  </si>
  <si>
    <t>papichulo69</t>
  </si>
  <si>
    <t>papichulo123</t>
  </si>
  <si>
    <t>papichulo10</t>
  </si>
  <si>
    <t>papichul</t>
  </si>
  <si>
    <t>papichu</t>
  </si>
  <si>
    <t>papichon</t>
  </si>
  <si>
    <t>papicha</t>
  </si>
  <si>
    <t>papicarlos</t>
  </si>
  <si>
    <t>papian</t>
  </si>
  <si>
    <t>papia1</t>
  </si>
  <si>
    <t>papi96</t>
  </si>
  <si>
    <t>papi9</t>
  </si>
  <si>
    <t>papi89</t>
  </si>
  <si>
    <t>papi86</t>
  </si>
  <si>
    <t>papi77</t>
  </si>
  <si>
    <t>papi619</t>
  </si>
  <si>
    <t>papi55</t>
  </si>
  <si>
    <t>papi45</t>
  </si>
  <si>
    <t>papi44</t>
  </si>
  <si>
    <t>papi20</t>
  </si>
  <si>
    <t>papi2</t>
  </si>
  <si>
    <t>papi1971</t>
  </si>
  <si>
    <t>papi111</t>
  </si>
  <si>
    <t>papi1010</t>
  </si>
  <si>
    <t>papete</t>
  </si>
  <si>
    <t>paperwe1ght</t>
  </si>
  <si>
    <t>paperwall</t>
  </si>
  <si>
    <t>papertrail</t>
  </si>
  <si>
    <t>papertigers</t>
  </si>
  <si>
    <t>paperplates</t>
  </si>
  <si>
    <t>papermate4</t>
  </si>
  <si>
    <t>papermario2</t>
  </si>
  <si>
    <t>papermade</t>
  </si>
  <si>
    <t>paperlol</t>
  </si>
  <si>
    <t>paperline</t>
  </si>
  <si>
    <t>paperhouse</t>
  </si>
  <si>
    <t>papercut2</t>
  </si>
  <si>
    <t>papercut09</t>
  </si>
  <si>
    <t>paperboyz</t>
  </si>
  <si>
    <t>paperback1</t>
  </si>
  <si>
    <t>paperas</t>
  </si>
  <si>
    <t>paper92</t>
  </si>
  <si>
    <t>paper56</t>
  </si>
  <si>
    <t>paper555</t>
  </si>
  <si>
    <t>paper15</t>
  </si>
  <si>
    <t>paper08</t>
  </si>
  <si>
    <t>paper07</t>
  </si>
  <si>
    <t>paper04</t>
  </si>
  <si>
    <t>papemelroti</t>
  </si>
  <si>
    <t>papelon</t>
  </si>
  <si>
    <t>papelo</t>
  </si>
  <si>
    <t>papell</t>
  </si>
  <si>
    <t>papelhigienico</t>
  </si>
  <si>
    <t>papeje</t>
  </si>
  <si>
    <t>papee</t>
  </si>
  <si>
    <t>papedtayan</t>
  </si>
  <si>
    <t>papazulu</t>
  </si>
  <si>
    <t>papaz</t>
  </si>
  <si>
    <t>papayu</t>
  </si>
  <si>
    <t>papays</t>
  </si>
  <si>
    <t>papayaman</t>
  </si>
  <si>
    <t>papaya555</t>
  </si>
  <si>
    <t>papaya21</t>
  </si>
  <si>
    <t>papaya2</t>
  </si>
  <si>
    <t>papaya17</t>
  </si>
  <si>
    <t>papawilly</t>
  </si>
  <si>
    <t>papaw123</t>
  </si>
  <si>
    <t>papavilla</t>
  </si>
  <si>
    <t>papaviejo</t>
  </si>
  <si>
    <t>papauta</t>
  </si>
  <si>
    <t>papaul</t>
  </si>
  <si>
    <t>papaturro</t>
  </si>
  <si>
    <t>papatqm</t>
  </si>
  <si>
    <t>papatony</t>
  </si>
  <si>
    <t>papatom</t>
  </si>
  <si>
    <t>papatin</t>
  </si>
  <si>
    <t>papason</t>
  </si>
  <si>
    <t>papasito18</t>
  </si>
  <si>
    <t>papashito</t>
  </si>
  <si>
    <t>papasgurl</t>
  </si>
  <si>
    <t>papasconchile</t>
  </si>
  <si>
    <t>papasboy</t>
  </si>
  <si>
    <t>papasbaby</t>
  </si>
  <si>
    <t>papasan1</t>
  </si>
  <si>
    <t>papas123</t>
  </si>
  <si>
    <t>papas12</t>
  </si>
  <si>
    <t>papas&amp;beers</t>
  </si>
  <si>
    <t>paparudy</t>
  </si>
  <si>
    <t>paparrin</t>
  </si>
  <si>
    <t>paparouna</t>
  </si>
  <si>
    <t>paparoberto</t>
  </si>
  <si>
    <t>paparoach123</t>
  </si>
  <si>
    <t>paparo</t>
  </si>
  <si>
    <t>paparizoy</t>
  </si>
  <si>
    <t>paparex</t>
  </si>
  <si>
    <t>paparazzo</t>
  </si>
  <si>
    <t>paparaul</t>
  </si>
  <si>
    <t>paparapa</t>
  </si>
  <si>
    <t>papaqoh</t>
  </si>
  <si>
    <t>papaqo</t>
  </si>
  <si>
    <t>papapy</t>
  </si>
  <si>
    <t>papapump1</t>
  </si>
  <si>
    <t>papapump</t>
  </si>
  <si>
    <t>papaps</t>
  </si>
  <si>
    <t>papapepe</t>
  </si>
  <si>
    <t>papapaolo</t>
  </si>
  <si>
    <t>papapa1</t>
  </si>
  <si>
    <t>papaomie1</t>
  </si>
  <si>
    <t>papanuel</t>
  </si>
  <si>
    <t>papanoe</t>
  </si>
  <si>
    <t>papano1</t>
  </si>
  <si>
    <t>papania5</t>
  </si>
  <si>
    <t>papang1</t>
  </si>
  <si>
    <t>papanestor</t>
  </si>
  <si>
    <t>papandayan</t>
  </si>
  <si>
    <t>papanda</t>
  </si>
  <si>
    <t>papana</t>
  </si>
  <si>
    <t>papamontalvo</t>
  </si>
  <si>
    <t>papamiguel</t>
  </si>
  <si>
    <t>papamel</t>
  </si>
  <si>
    <t>papamark</t>
  </si>
  <si>
    <t>papamanolo</t>
  </si>
  <si>
    <t>papamama4eva</t>
  </si>
  <si>
    <t>papamama14</t>
  </si>
  <si>
    <t>papamama123</t>
  </si>
  <si>
    <t>papaloveu</t>
  </si>
  <si>
    <t>papaloves</t>
  </si>
  <si>
    <t>papaloca</t>
  </si>
  <si>
    <t>papalito</t>
  </si>
  <si>
    <t>papalico</t>
  </si>
  <si>
    <t>papalia</t>
  </si>
  <si>
    <t>papaleguas</t>
  </si>
  <si>
    <t>papalapte</t>
  </si>
  <si>
    <t>papal</t>
  </si>
  <si>
    <t>papakipari</t>
  </si>
  <si>
    <t>papakim</t>
  </si>
  <si>
    <t>papakiko</t>
  </si>
  <si>
    <t>papaken</t>
  </si>
  <si>
    <t>papajp</t>
  </si>
  <si>
    <t>papajose</t>
  </si>
  <si>
    <t>papajojo</t>
  </si>
  <si>
    <t>papajoey</t>
  </si>
  <si>
    <t>papajoan</t>
  </si>
  <si>
    <t>papajerry</t>
  </si>
  <si>
    <t>papajerald</t>
  </si>
  <si>
    <t>papajani</t>
  </si>
  <si>
    <t>papajames</t>
  </si>
  <si>
    <t>papaisthebest</t>
  </si>
  <si>
    <t>papainoel</t>
  </si>
  <si>
    <t>papailoveyou</t>
  </si>
  <si>
    <t>papai1</t>
  </si>
  <si>
    <t>papahugo</t>
  </si>
  <si>
    <t>papahead1</t>
  </si>
  <si>
    <t>papagaly</t>
  </si>
  <si>
    <t>papagalulcoco</t>
  </si>
  <si>
    <t>papaformigas</t>
  </si>
  <si>
    <t>papafer</t>
  </si>
  <si>
    <t>papafelix</t>
  </si>
  <si>
    <t>papaetmaman</t>
  </si>
  <si>
    <t>papady</t>
  </si>
  <si>
    <t>papadopulus</t>
  </si>
  <si>
    <t>papadopoulos</t>
  </si>
  <si>
    <t>papadopol</t>
  </si>
  <si>
    <t>papadon</t>
  </si>
  <si>
    <t>papadom</t>
  </si>
  <si>
    <t>papadiego</t>
  </si>
  <si>
    <t>papadi</t>
  </si>
  <si>
    <t>papadas</t>
  </si>
  <si>
    <t>papadad</t>
  </si>
  <si>
    <t>papacute</t>
  </si>
  <si>
    <t>papachin</t>
  </si>
  <si>
    <t>papacheri</t>
  </si>
  <si>
    <t>papacayang</t>
  </si>
  <si>
    <t>papacarlos</t>
  </si>
  <si>
    <t>papac</t>
  </si>
  <si>
    <t>papaboner</t>
  </si>
  <si>
    <t>papabobby</t>
  </si>
  <si>
    <t>papabilly</t>
  </si>
  <si>
    <t>papabears</t>
  </si>
  <si>
    <t>papabear79</t>
  </si>
  <si>
    <t>papabear69</t>
  </si>
  <si>
    <t>papababy</t>
  </si>
  <si>
    <t>papaantonio</t>
  </si>
  <si>
    <t>papaal</t>
  </si>
  <si>
    <t>papaa</t>
  </si>
  <si>
    <t>papaGod</t>
  </si>
  <si>
    <t>papa99</t>
  </si>
  <si>
    <t>papa93</t>
  </si>
  <si>
    <t>papa92</t>
  </si>
  <si>
    <t>papa911</t>
  </si>
  <si>
    <t>papa87</t>
  </si>
  <si>
    <t>papa85</t>
  </si>
  <si>
    <t>papa7mama</t>
  </si>
  <si>
    <t>papa7272</t>
  </si>
  <si>
    <t>papa70</t>
  </si>
  <si>
    <t>papa64</t>
  </si>
  <si>
    <t>papa62</t>
  </si>
  <si>
    <t>papa56</t>
  </si>
  <si>
    <t>papa54</t>
  </si>
  <si>
    <t>papa51</t>
  </si>
  <si>
    <t>papa47</t>
  </si>
  <si>
    <t>papa30</t>
  </si>
  <si>
    <t>papa2mama</t>
  </si>
  <si>
    <t>papa2000</t>
  </si>
  <si>
    <t>papa1991</t>
  </si>
  <si>
    <t>papa1990</t>
  </si>
  <si>
    <t>papa1968</t>
  </si>
  <si>
    <t>papa1962</t>
  </si>
  <si>
    <t>papa1940</t>
  </si>
  <si>
    <t>papa1919</t>
  </si>
  <si>
    <t>papa123456</t>
  </si>
  <si>
    <t>papa12345</t>
  </si>
  <si>
    <t>papa111</t>
  </si>
  <si>
    <t>papa100</t>
  </si>
  <si>
    <t>papa09</t>
  </si>
  <si>
    <t>papa0317</t>
  </si>
  <si>
    <t>pap1chul0</t>
  </si>
  <si>
    <t>pap121564</t>
  </si>
  <si>
    <t>pap1090</t>
  </si>
  <si>
    <t>paoycris</t>
  </si>
  <si>
    <t>paowee</t>
  </si>
  <si>
    <t>paoula</t>
  </si>
  <si>
    <t>paotsin</t>
  </si>
  <si>
    <t>paotin</t>
  </si>
  <si>
    <t>paoren</t>
  </si>
  <si>
    <t>paoprincess</t>
  </si>
  <si>
    <t>paopao24</t>
  </si>
  <si>
    <t>paopao12</t>
  </si>
  <si>
    <t>paopa1</t>
  </si>
  <si>
    <t>paonike16</t>
  </si>
  <si>
    <t>paongo</t>
  </si>
  <si>
    <t>paonessa</t>
  </si>
  <si>
    <t>paolozzi</t>
  </si>
  <si>
    <t>paolox</t>
  </si>
  <si>
    <t>paoloteamo</t>
  </si>
  <si>
    <t>paolota</t>
  </si>
  <si>
    <t>paoloramos</t>
  </si>
  <si>
    <t>paolojose</t>
  </si>
  <si>
    <t>paoloduran</t>
  </si>
  <si>
    <t>paolocruz</t>
  </si>
  <si>
    <t>paolocesar</t>
  </si>
  <si>
    <t>paoloann</t>
  </si>
  <si>
    <t>paolo_M</t>
  </si>
  <si>
    <t>paolo90</t>
  </si>
  <si>
    <t>paolo77</t>
  </si>
  <si>
    <t>paolo24</t>
  </si>
  <si>
    <t>paolo22</t>
  </si>
  <si>
    <t>paolo143</t>
  </si>
  <si>
    <t>paolo13</t>
  </si>
  <si>
    <t>paolo10</t>
  </si>
  <si>
    <t>paolo06</t>
  </si>
  <si>
    <t>paolo04</t>
  </si>
  <si>
    <t>paolo03</t>
  </si>
  <si>
    <t>paolo0.</t>
  </si>
  <si>
    <t>paolo.</t>
  </si>
  <si>
    <t>paoliya</t>
  </si>
  <si>
    <t>paolitita</t>
  </si>
  <si>
    <t>paolita69</t>
  </si>
  <si>
    <t>paolita26</t>
  </si>
  <si>
    <t>paolita24</t>
  </si>
  <si>
    <t>paolita23</t>
  </si>
  <si>
    <t>paolita2006</t>
  </si>
  <si>
    <t>paolita13</t>
  </si>
  <si>
    <t>paolita06</t>
  </si>
  <si>
    <t>paolita.</t>
  </si>
  <si>
    <t>paolit</t>
  </si>
  <si>
    <t>paoleta</t>
  </si>
  <si>
    <t>paoleen</t>
  </si>
  <si>
    <t>paolee</t>
  </si>
  <si>
    <t>paolea</t>
  </si>
  <si>
    <t>paolaz</t>
  </si>
  <si>
    <t>paolayjose</t>
  </si>
  <si>
    <t>paolax</t>
  </si>
  <si>
    <t>paolatina</t>
  </si>
  <si>
    <t>paolatello</t>
  </si>
  <si>
    <t>paolarodriguez</t>
  </si>
  <si>
    <t>paolariel</t>
  </si>
  <si>
    <t>paolaramirez</t>
  </si>
  <si>
    <t>paolaperez</t>
  </si>
  <si>
    <t>paolamora</t>
  </si>
  <si>
    <t>paolamarie</t>
  </si>
  <si>
    <t>paolamaria</t>
  </si>
  <si>
    <t>paolalove</t>
  </si>
  <si>
    <t>paolalopez</t>
  </si>
  <si>
    <t>paolaloka</t>
  </si>
  <si>
    <t>paolaloca</t>
  </si>
  <si>
    <t>paolak</t>
  </si>
  <si>
    <t>paoladelcarmen</t>
  </si>
  <si>
    <t>paolacute</t>
  </si>
  <si>
    <t>paola97</t>
  </si>
  <si>
    <t>paola93</t>
  </si>
  <si>
    <t>paola87</t>
  </si>
  <si>
    <t>paola69</t>
  </si>
  <si>
    <t>paola67</t>
  </si>
  <si>
    <t>paola666</t>
  </si>
  <si>
    <t>paola55</t>
  </si>
  <si>
    <t>paola45</t>
  </si>
  <si>
    <t>paola2007</t>
  </si>
  <si>
    <t>paola1997</t>
  </si>
  <si>
    <t>paola1993</t>
  </si>
  <si>
    <t>paola1987</t>
  </si>
  <si>
    <t>paola1982</t>
  </si>
  <si>
    <t>paola147</t>
  </si>
  <si>
    <t>paola1006</t>
  </si>
  <si>
    <t>paokgate4</t>
  </si>
  <si>
    <t>paokara25</t>
  </si>
  <si>
    <t>paok4</t>
  </si>
  <si>
    <t>paojan</t>
  </si>
  <si>
    <t>paogaby</t>
  </si>
  <si>
    <t>paog247</t>
  </si>
  <si>
    <t>paodw1</t>
  </si>
  <si>
    <t>paodani</t>
  </si>
  <si>
    <t>paochi</t>
  </si>
  <si>
    <t>paochai</t>
  </si>
  <si>
    <t>paobella</t>
  </si>
  <si>
    <t>paoanna</t>
  </si>
  <si>
    <t>pao900</t>
  </si>
  <si>
    <t>pao28</t>
  </si>
  <si>
    <t>pao1994</t>
  </si>
  <si>
    <t>pao1992</t>
  </si>
  <si>
    <t>pao14lita</t>
  </si>
  <si>
    <t>pao140583</t>
  </si>
  <si>
    <t>pao1313</t>
  </si>
  <si>
    <t>pao12345</t>
  </si>
  <si>
    <t>pao1231</t>
  </si>
  <si>
    <t>pao1092</t>
  </si>
  <si>
    <t>pao100</t>
  </si>
  <si>
    <t>pao08</t>
  </si>
  <si>
    <t>pao001</t>
  </si>
  <si>
    <t>pao</t>
  </si>
  <si>
    <t>panzoncita</t>
  </si>
  <si>
    <t>panzita</t>
  </si>
  <si>
    <t>panzers</t>
  </si>
  <si>
    <t>panzer44</t>
  </si>
  <si>
    <t>panzer23</t>
  </si>
  <si>
    <t>panyo</t>
  </si>
  <si>
    <t>panyleche</t>
  </si>
  <si>
    <t>panyet</t>
  </si>
  <si>
    <t>panyeng</t>
  </si>
  <si>
    <t>panyaoon</t>
  </si>
  <si>
    <t>panyakitan</t>
  </si>
  <si>
    <t>panuwatmac</t>
  </si>
  <si>
    <t>panuve</t>
  </si>
  <si>
    <t>panutan</t>
  </si>
  <si>
    <t>panumat</t>
  </si>
  <si>
    <t>panugan</t>
  </si>
  <si>
    <t>panucci</t>
  </si>
  <si>
    <t>panty1</t>
  </si>
  <si>
    <t>pantun</t>
  </si>
  <si>
    <t>pantufinhas</t>
  </si>
  <si>
    <t>pantufa1</t>
  </si>
  <si>
    <t>pantu</t>
  </si>
  <si>
    <t>pantsonfire</t>
  </si>
  <si>
    <t>pantsman</t>
  </si>
  <si>
    <t>pants666</t>
  </si>
  <si>
    <t>pants18</t>
  </si>
  <si>
    <t>pants13</t>
  </si>
  <si>
    <t>pants12</t>
  </si>
  <si>
    <t>pantry1</t>
  </si>
  <si>
    <t>pantra</t>
  </si>
  <si>
    <t>pantoy</t>
  </si>
  <si>
    <t>pantot</t>
  </si>
  <si>
    <t>pantorilla</t>
  </si>
  <si>
    <t>pantome</t>
  </si>
  <si>
    <t>pantolon</t>
  </si>
  <si>
    <t>pantoja10</t>
  </si>
  <si>
    <t>pantoffel</t>
  </si>
  <si>
    <t>pantita</t>
  </si>
  <si>
    <t>pantira</t>
  </si>
  <si>
    <t>pantipa</t>
  </si>
  <si>
    <t>pantino</t>
  </si>
  <si>
    <t>panting</t>
  </si>
  <si>
    <t>pantiles</t>
  </si>
  <si>
    <t>panties5</t>
  </si>
  <si>
    <t>panthong</t>
  </si>
  <si>
    <t>pantherwalks</t>
  </si>
  <si>
    <t>panthersrule</t>
  </si>
  <si>
    <t>panthersrock</t>
  </si>
  <si>
    <t>panthers98</t>
  </si>
  <si>
    <t>panthers93</t>
  </si>
  <si>
    <t>panthers91</t>
  </si>
  <si>
    <t>panthers84</t>
  </si>
  <si>
    <t>panthers73</t>
  </si>
  <si>
    <t>panthers72</t>
  </si>
  <si>
    <t>panthers56</t>
  </si>
  <si>
    <t>panthers42</t>
  </si>
  <si>
    <t>panthers30</t>
  </si>
  <si>
    <t>panthers28</t>
  </si>
  <si>
    <t>panthers27</t>
  </si>
  <si>
    <t>panthers2006</t>
  </si>
  <si>
    <t>panthers02</t>
  </si>
  <si>
    <t>panthers.</t>
  </si>
  <si>
    <t>pantherline</t>
  </si>
  <si>
    <t>panthergal</t>
  </si>
  <si>
    <t>panthercat</t>
  </si>
  <si>
    <t>panther97</t>
  </si>
  <si>
    <t>panther95</t>
  </si>
  <si>
    <t>panther85</t>
  </si>
  <si>
    <t>panther84</t>
  </si>
  <si>
    <t>panther76</t>
  </si>
  <si>
    <t>panther74</t>
  </si>
  <si>
    <t>panther68</t>
  </si>
  <si>
    <t>panther50</t>
  </si>
  <si>
    <t>panther47</t>
  </si>
  <si>
    <t>panther30</t>
  </si>
  <si>
    <t>panther28</t>
  </si>
  <si>
    <t>panther27</t>
  </si>
  <si>
    <t>panther106</t>
  </si>
  <si>
    <t>panther100</t>
  </si>
  <si>
    <t>pantha15</t>
  </si>
  <si>
    <t>panth3r</t>
  </si>
  <si>
    <t>panterutza</t>
  </si>
  <si>
    <t>panterita1</t>
  </si>
  <si>
    <t>panterinha</t>
  </si>
  <si>
    <t>panterik</t>
  </si>
  <si>
    <t>panteri</t>
  </si>
  <si>
    <t>panterasnegras</t>
  </si>
  <si>
    <t>pantera_17</t>
  </si>
  <si>
    <t>pantera9</t>
  </si>
  <si>
    <t>pantera86</t>
  </si>
  <si>
    <t>pantera8</t>
  </si>
  <si>
    <t>pantera39</t>
  </si>
  <si>
    <t>pantera27</t>
  </si>
  <si>
    <t>pantera19</t>
  </si>
  <si>
    <t>pantera17</t>
  </si>
  <si>
    <t>pantera14</t>
  </si>
  <si>
    <t>pantera01</t>
  </si>
  <si>
    <t>pantera.</t>
  </si>
  <si>
    <t>panter13</t>
  </si>
  <si>
    <t>panter01</t>
  </si>
  <si>
    <t>panteng</t>
  </si>
  <si>
    <t>pantelia</t>
  </si>
  <si>
    <t>panteli</t>
  </si>
  <si>
    <t>pantechgb210</t>
  </si>
  <si>
    <t>pantechc510</t>
  </si>
  <si>
    <t>pantatmu</t>
  </si>
  <si>
    <t>pantat123</t>
  </si>
  <si>
    <t>pantarei</t>
  </si>
  <si>
    <t>pantar</t>
  </si>
  <si>
    <t>pantan</t>
  </si>
  <si>
    <t>pantaletas</t>
  </si>
  <si>
    <t>pantaleta</t>
  </si>
  <si>
    <t>pantalaimon</t>
  </si>
  <si>
    <t>pantal</t>
  </si>
  <si>
    <t>pantagon</t>
  </si>
  <si>
    <t>pansy5</t>
  </si>
  <si>
    <t>panspermia</t>
  </si>
  <si>
    <t>pansito</t>
  </si>
  <si>
    <t>pansita1</t>
  </si>
  <si>
    <t>pansiri</t>
  </si>
  <si>
    <t>pansinsal</t>
  </si>
  <si>
    <t>pansi</t>
  </si>
  <si>
    <t>pansak</t>
  </si>
  <si>
    <t>panotz</t>
  </si>
  <si>
    <t>panotsky</t>
  </si>
  <si>
    <t>panosonic</t>
  </si>
  <si>
    <t>panos15</t>
  </si>
  <si>
    <t>panos1</t>
  </si>
  <si>
    <t>panoramic</t>
  </si>
  <si>
    <t>panolove</t>
  </si>
  <si>
    <t>pannika</t>
  </si>
  <si>
    <t>pannido</t>
  </si>
  <si>
    <t>panne</t>
  </si>
  <si>
    <t>pannarak</t>
  </si>
  <si>
    <t>pannapa</t>
  </si>
  <si>
    <t>pannako</t>
  </si>
  <si>
    <t>panna10</t>
  </si>
  <si>
    <t>panna1</t>
  </si>
  <si>
    <t>pankys</t>
  </si>
  <si>
    <t>panky1</t>
  </si>
  <si>
    <t>panku</t>
  </si>
  <si>
    <t>panks</t>
  </si>
  <si>
    <t>pankponk</t>
  </si>
  <si>
    <t>pankhurst</t>
  </si>
  <si>
    <t>pankey1</t>
  </si>
  <si>
    <t>pankekes</t>
  </si>
  <si>
    <t>pankax</t>
  </si>
  <si>
    <t>pankakes</t>
  </si>
  <si>
    <t>panka1</t>
  </si>
  <si>
    <t>panjol</t>
  </si>
  <si>
    <t>panjit</t>
  </si>
  <si>
    <t>panjie</t>
  </si>
  <si>
    <t>panitan</t>
  </si>
  <si>
    <t>panista</t>
  </si>
  <si>
    <t>panish</t>
  </si>
  <si>
    <t>paniro</t>
  </si>
  <si>
    <t>panionara</t>
  </si>
  <si>
    <t>panintegral</t>
  </si>
  <si>
    <t>paningbatan</t>
  </si>
  <si>
    <t>paninaro</t>
  </si>
  <si>
    <t>panilagao</t>
  </si>
  <si>
    <t>panike</t>
  </si>
  <si>
    <t>panicwhore</t>
  </si>
  <si>
    <t>panics</t>
  </si>
  <si>
    <t>panicpanic</t>
  </si>
  <si>
    <t>panicme</t>
  </si>
  <si>
    <t>panicker</t>
  </si>
  <si>
    <t>panice</t>
  </si>
  <si>
    <t>panicatthediscorox</t>
  </si>
  <si>
    <t>panic@disco</t>
  </si>
  <si>
    <t>panic99</t>
  </si>
  <si>
    <t>panic64</t>
  </si>
  <si>
    <t>panic22</t>
  </si>
  <si>
    <t>panic15</t>
  </si>
  <si>
    <t>panic08</t>
  </si>
  <si>
    <t>paniax</t>
  </si>
  <si>
    <t>panhers</t>
  </si>
  <si>
    <t>panha</t>
  </si>
  <si>
    <t>pangzzz</t>
  </si>
  <si>
    <t>pangya123</t>
  </si>
  <si>
    <t>pangya01</t>
  </si>
  <si>
    <t>pangwang</t>
  </si>
  <si>
    <t>panguru</t>
  </si>
  <si>
    <t>pangue</t>
  </si>
  <si>
    <t>pangton1234</t>
  </si>
  <si>
    <t>pangsai</t>
  </si>
  <si>
    <t>pangs22</t>
  </si>
  <si>
    <t>pangpondza</t>
  </si>
  <si>
    <t>pangola</t>
  </si>
  <si>
    <t>pango2</t>
  </si>
  <si>
    <t>pangnha</t>
  </si>
  <si>
    <t>pangna</t>
  </si>
  <si>
    <t>pangle</t>
  </si>
  <si>
    <t>pangkor</t>
  </si>
  <si>
    <t>pangjee</t>
  </si>
  <si>
    <t>pangitmoh</t>
  </si>
  <si>
    <t>pangit69</t>
  </si>
  <si>
    <t>pangit27</t>
  </si>
  <si>
    <t>pangit26</t>
  </si>
  <si>
    <t>pangit24</t>
  </si>
  <si>
    <t>pangit17</t>
  </si>
  <si>
    <t>pangit14</t>
  </si>
  <si>
    <t>pangit07</t>
  </si>
  <si>
    <t>pangi</t>
  </si>
  <si>
    <t>panghom</t>
  </si>
  <si>
    <t>panghak</t>
  </si>
  <si>
    <t>panggo</t>
  </si>
  <si>
    <t>panggeng</t>
  </si>
  <si>
    <t>pangge</t>
  </si>
  <si>
    <t>pangga21</t>
  </si>
  <si>
    <t>pangg</t>
  </si>
  <si>
    <t>pangetpanget</t>
  </si>
  <si>
    <t>pangetmoh</t>
  </si>
  <si>
    <t>pangetgomez</t>
  </si>
  <si>
    <t>pangetcla</t>
  </si>
  <si>
    <t>pangetaq</t>
  </si>
  <si>
    <t>pangetakoh</t>
  </si>
  <si>
    <t>panget71</t>
  </si>
  <si>
    <t>panget30</t>
  </si>
  <si>
    <t>panget3</t>
  </si>
  <si>
    <t>pangelinan</t>
  </si>
  <si>
    <t>pangaruh</t>
  </si>
  <si>
    <t>pangari</t>
  </si>
  <si>
    <t>pangandaman</t>
  </si>
  <si>
    <t>pangalanmo</t>
  </si>
  <si>
    <t>pangakosayo</t>
  </si>
  <si>
    <t>panga1</t>
  </si>
  <si>
    <t>pang86</t>
  </si>
  <si>
    <t>pang27</t>
  </si>
  <si>
    <t>pang2524</t>
  </si>
  <si>
    <t>pang1991</t>
  </si>
  <si>
    <t>pang17</t>
  </si>
  <si>
    <t>pang050346334</t>
  </si>
  <si>
    <t>pang04</t>
  </si>
  <si>
    <t>panfluit</t>
  </si>
  <si>
    <t>panetta</t>
  </si>
  <si>
    <t>paners</t>
  </si>
  <si>
    <t>panero09</t>
  </si>
  <si>
    <t>panelvan</t>
  </si>
  <si>
    <t>panelo01</t>
  </si>
  <si>
    <t>panelas</t>
  </si>
  <si>
    <t>panee05</t>
  </si>
  <si>
    <t>pandydog218</t>
  </si>
  <si>
    <t>pandyana</t>
  </si>
  <si>
    <t>pandy123</t>
  </si>
  <si>
    <t>pandus</t>
  </si>
  <si>
    <t>panduro1</t>
  </si>
  <si>
    <t>pandurka</t>
  </si>
  <si>
    <t>pandurito</t>
  </si>
  <si>
    <t>panduku</t>
  </si>
  <si>
    <t>pandu4</t>
  </si>
  <si>
    <t>pandrop</t>
  </si>
  <si>
    <t>pandrew</t>
  </si>
  <si>
    <t>pandre</t>
  </si>
  <si>
    <t>pandowo</t>
  </si>
  <si>
    <t>pandota</t>
  </si>
  <si>
    <t>pandot</t>
  </si>
  <si>
    <t>pandoso</t>
  </si>
  <si>
    <t>pandos</t>
  </si>
  <si>
    <t>pandorra</t>
  </si>
  <si>
    <t>box</t>
  </si>
  <si>
    <t>pandora88</t>
  </si>
  <si>
    <t>pandora86</t>
  </si>
  <si>
    <t>pandora81</t>
  </si>
  <si>
    <t>pandora77</t>
  </si>
  <si>
    <t>pandora7</t>
  </si>
  <si>
    <t>pandora6</t>
  </si>
  <si>
    <t>pandora24</t>
  </si>
  <si>
    <t>pandora23</t>
  </si>
  <si>
    <t>pandora22</t>
  </si>
  <si>
    <t>pandora18</t>
  </si>
  <si>
    <t>pandora11</t>
  </si>
  <si>
    <t>pandora06</t>
  </si>
  <si>
    <t>pandora.</t>
  </si>
  <si>
    <t>pandolfo</t>
  </si>
  <si>
    <t>pandoe</t>
  </si>
  <si>
    <t>panditos</t>
  </si>
  <si>
    <t>pandito</t>
  </si>
  <si>
    <t>panditateamo</t>
  </si>
  <si>
    <t>pandita2</t>
  </si>
  <si>
    <t>pandita15</t>
  </si>
  <si>
    <t>pandilleros</t>
  </si>
  <si>
    <t>pandiitah22</t>
  </si>
  <si>
    <t>pandies</t>
  </si>
  <si>
    <t>pandibear</t>
  </si>
  <si>
    <t>pandi1</t>
  </si>
  <si>
    <t>pandhu</t>
  </si>
  <si>
    <t>pandha</t>
  </si>
  <si>
    <t>pandez</t>
  </si>
  <si>
    <t>pandex</t>
  </si>
  <si>
    <t>pandev</t>
  </si>
  <si>
    <t>pandemuerto</t>
  </si>
  <si>
    <t>pandeman</t>
  </si>
  <si>
    <t>pandelea</t>
  </si>
  <si>
    <t>pandel</t>
  </si>
  <si>
    <t>pandejo</t>
  </si>
  <si>
    <t>pandebono</t>
  </si>
  <si>
    <t>pandeagua</t>
  </si>
  <si>
    <t>pandaz1</t>
  </si>
  <si>
    <t>pandayzoe</t>
  </si>
  <si>
    <t>pandaypxndx</t>
  </si>
  <si>
    <t>pandaxxx</t>
  </si>
  <si>
    <t>pandau</t>
  </si>
  <si>
    <t>pandasex</t>
  </si>
  <si>
    <t>pandas88</t>
  </si>
  <si>
    <t>pandas83</t>
  </si>
  <si>
    <t>pandas69</t>
  </si>
  <si>
    <t>pandas4</t>
  </si>
  <si>
    <t>pandas3</t>
  </si>
  <si>
    <t>pandas23</t>
  </si>
  <si>
    <t>pandas10</t>
  </si>
  <si>
    <t>pandas08</t>
  </si>
  <si>
    <t>pandas06</t>
  </si>
  <si>
    <t>pandas-</t>
  </si>
  <si>
    <t>pandarules</t>
  </si>
  <si>
    <t>pandapower</t>
  </si>
  <si>
    <t>pandapotan</t>
  </si>
  <si>
    <t>pandapops</t>
  </si>
  <si>
    <t>pandapink</t>
  </si>
  <si>
    <t>pandapig</t>
  </si>
  <si>
    <t>pandapatan</t>
  </si>
  <si>
    <t>pandanjaya</t>
  </si>
  <si>
    <t>pandanan</t>
  </si>
  <si>
    <t>pandan1</t>
  </si>
  <si>
    <t>pandamanda</t>
  </si>
  <si>
    <t>pandaman2</t>
  </si>
  <si>
    <t>pandaman1</t>
  </si>
  <si>
    <t>pandalove3</t>
  </si>
  <si>
    <t>pandalove1</t>
  </si>
  <si>
    <t>pandakudai</t>
  </si>
  <si>
    <t>pandakitty</t>
  </si>
  <si>
    <t>pandagurl</t>
  </si>
  <si>
    <t>pandagrl</t>
  </si>
  <si>
    <t>pandafish</t>
  </si>
  <si>
    <t>pandaeslomaximo</t>
  </si>
  <si>
    <t>pandaemo</t>
  </si>
  <si>
    <t>pandadog</t>
  </si>
  <si>
    <t>pandad</t>
  </si>
  <si>
    <t>pandacute</t>
  </si>
  <si>
    <t>pandacrazy</t>
  </si>
  <si>
    <t>pandaboy1</t>
  </si>
  <si>
    <t>pandabear8</t>
  </si>
  <si>
    <t>pandabear33</t>
  </si>
  <si>
    <t>pandabear13</t>
  </si>
  <si>
    <t>pandabear123</t>
  </si>
  <si>
    <t>pandabear12</t>
  </si>
  <si>
    <t>pandababe</t>
  </si>
  <si>
    <t>pandaa1</t>
  </si>
  <si>
    <t>panda_bear</t>
  </si>
  <si>
    <t>panda83</t>
  </si>
  <si>
    <t>panda81</t>
  </si>
  <si>
    <t>panda74</t>
  </si>
  <si>
    <t>panda73</t>
  </si>
  <si>
    <t>panda66</t>
  </si>
  <si>
    <t>panda62</t>
  </si>
  <si>
    <t>panda59</t>
  </si>
  <si>
    <t>panda58</t>
  </si>
  <si>
    <t>panda52</t>
  </si>
  <si>
    <t>panda48</t>
  </si>
  <si>
    <t>panda451</t>
  </si>
  <si>
    <t>panda323</t>
  </si>
  <si>
    <t>panda311</t>
  </si>
  <si>
    <t>panda2525</t>
  </si>
  <si>
    <t>panda1991</t>
  </si>
  <si>
    <t>panda1985</t>
  </si>
  <si>
    <t>panda137</t>
  </si>
  <si>
    <t>panda123456</t>
  </si>
  <si>
    <t>panda12345</t>
  </si>
  <si>
    <t>panda113</t>
  </si>
  <si>
    <t>panda102</t>
  </si>
  <si>
    <t>panda00</t>
  </si>
  <si>
    <t>panda!!</t>
  </si>
  <si>
    <t>pand123</t>
  </si>
  <si>
    <t>pancomido</t>
  </si>
  <si>
    <t>pancipane</t>
  </si>
  <si>
    <t>panchuy</t>
  </si>
  <si>
    <t>panchoy</t>
  </si>
  <si>
    <t>panchote</t>
  </si>
  <si>
    <t>panchot</t>
  </si>
  <si>
    <t>panchos13</t>
  </si>
  <si>
    <t>panchocachondo</t>
  </si>
  <si>
    <t>pancho94</t>
  </si>
  <si>
    <t>pancho78</t>
  </si>
  <si>
    <t>pancho77</t>
  </si>
  <si>
    <t>pancho666</t>
  </si>
  <si>
    <t>pancho6</t>
  </si>
  <si>
    <t>pancho53</t>
  </si>
  <si>
    <t>pancho20</t>
  </si>
  <si>
    <t>pancho11</t>
  </si>
  <si>
    <t>pancho02</t>
  </si>
  <si>
    <t>pancho00</t>
  </si>
  <si>
    <t>pancho.</t>
  </si>
  <si>
    <t>panchitos</t>
  </si>
  <si>
    <t>panchito69</t>
  </si>
  <si>
    <t>panchito24</t>
  </si>
  <si>
    <t>panchito13</t>
  </si>
  <si>
    <t>panchito01</t>
  </si>
  <si>
    <t>panchitas</t>
  </si>
  <si>
    <t>panchita22</t>
  </si>
  <si>
    <t>panchie</t>
  </si>
  <si>
    <t>panchex</t>
  </si>
  <si>
    <t>pancham</t>
  </si>
  <si>
    <t>pancha8</t>
  </si>
  <si>
    <t>pancha30</t>
  </si>
  <si>
    <t>pancha10</t>
  </si>
  <si>
    <t>pancha01</t>
  </si>
  <si>
    <t>panch06</t>
  </si>
  <si>
    <t>pancer</t>
  </si>
  <si>
    <t>pancawarna</t>
  </si>
  <si>
    <t>pancas</t>
  </si>
  <si>
    <t>pancaroba</t>
  </si>
  <si>
    <t>pancakes8</t>
  </si>
  <si>
    <t>pancakes22</t>
  </si>
  <si>
    <t>pancakes13</t>
  </si>
  <si>
    <t>pancake6</t>
  </si>
  <si>
    <t>pancake23</t>
  </si>
  <si>
    <t>pancake22</t>
  </si>
  <si>
    <t>panbimbo</t>
  </si>
  <si>
    <t>panayiotis</t>
  </si>
  <si>
    <t>panathaole</t>
  </si>
  <si>
    <t>panatha1908</t>
  </si>
  <si>
    <t>panasync</t>
  </si>
  <si>
    <t>panasonics</t>
  </si>
  <si>
    <t>panasonic9</t>
  </si>
  <si>
    <t>panasonic7</t>
  </si>
  <si>
    <t>panasonic6</t>
  </si>
  <si>
    <t>panasonic23</t>
  </si>
  <si>
    <t>panarock</t>
  </si>
  <si>
    <t>panapasa</t>
  </si>
  <si>
    <t>panaone</t>
  </si>
  <si>
    <t>paname├▒a</t>
  </si>
  <si>
    <t>panama94</t>
  </si>
  <si>
    <t>panama85</t>
  </si>
  <si>
    <t>panama6</t>
  </si>
  <si>
    <t>panama29</t>
  </si>
  <si>
    <t>panama27</t>
  </si>
  <si>
    <t>panama23</t>
  </si>
  <si>
    <t>panama21</t>
  </si>
  <si>
    <t>panama18</t>
  </si>
  <si>
    <t>panama09</t>
  </si>
  <si>
    <t>panama00</t>
  </si>
  <si>
    <t>panama0</t>
  </si>
  <si>
    <t>panalito</t>
  </si>
  <si>
    <t>panalee1210</t>
  </si>
  <si>
    <t>panalee</t>
  </si>
  <si>
    <t>panais</t>
  </si>
  <si>
    <t>panaguiton</t>
  </si>
  <si>
    <t>panagiotou</t>
  </si>
  <si>
    <t>panagioths</t>
  </si>
  <si>
    <t>panafiel</t>
  </si>
  <si>
    <t>panadera</t>
  </si>
  <si>
    <t>panadeidei</t>
  </si>
  <si>
    <t>panacho</t>
  </si>
  <si>
    <t>panache1</t>
  </si>
  <si>
    <t>panacan</t>
  </si>
  <si>
    <t>pana90</t>
  </si>
  <si>
    <t>pan357</t>
  </si>
  <si>
    <t>pan1agua</t>
  </si>
  <si>
    <t>pan077</t>
  </si>
  <si>
    <t>pamzky</t>
  </si>
  <si>
    <t>pamy1lil</t>
  </si>
  <si>
    <t>pamtan</t>
  </si>
  <si>
    <t>pamster</t>
  </si>
  <si>
    <t>pamskie</t>
  </si>
  <si>
    <t>pamps</t>
  </si>
  <si>
    <t>pampos</t>
  </si>
  <si>
    <t>pampom</t>
  </si>
  <si>
    <t>pampo</t>
  </si>
  <si>
    <t>pampling</t>
  </si>
  <si>
    <t>pamplina</t>
  </si>
  <si>
    <t>pample</t>
  </si>
  <si>
    <t>pampkin</t>
  </si>
  <si>
    <t>pamping</t>
  </si>
  <si>
    <t>pampilon</t>
  </si>
  <si>
    <t>pampiggy159</t>
  </si>
  <si>
    <t>pamperss</t>
  </si>
  <si>
    <t>pampers5</t>
  </si>
  <si>
    <t>pampers3</t>
  </si>
  <si>
    <t>pampers123</t>
  </si>
  <si>
    <t>pampering</t>
  </si>
  <si>
    <t>pamper1</t>
  </si>
  <si>
    <t>pampano</t>
  </si>
  <si>
    <t>pampangga</t>
  </si>
  <si>
    <t>pampami</t>
  </si>
  <si>
    <t>pampam20</t>
  </si>
  <si>
    <t>pampam09</t>
  </si>
  <si>
    <t>pampam08</t>
  </si>
  <si>
    <t>pampalau</t>
  </si>
  <si>
    <t>pampa</t>
  </si>
  <si>
    <t>pamorgan</t>
  </si>
  <si>
    <t>pamomof6</t>
  </si>
  <si>
    <t>pamolive</t>
  </si>
  <si>
    <t>pamoja</t>
  </si>
  <si>
    <t>pammy20</t>
  </si>
  <si>
    <t>pamme</t>
  </si>
  <si>
    <t>pamlove</t>
  </si>
  <si>
    <t>pamjam</t>
  </si>
  <si>
    <t>pamittan</t>
  </si>
  <si>
    <t>pamish</t>
  </si>
  <si>
    <t>pamin</t>
  </si>
  <si>
    <t>pamilita</t>
  </si>
  <si>
    <t>pamget</t>
  </si>
  <si>
    <t>pamfer</t>
  </si>
  <si>
    <t>pamex</t>
  </si>
  <si>
    <t>pameron</t>
  </si>
  <si>
    <t>pamelusa</t>
  </si>
  <si>
    <t>pamelu</t>
  </si>
  <si>
    <t>pamelona</t>
  </si>
  <si>
    <t>pamelitha</t>
  </si>
  <si>
    <t>pamelita8</t>
  </si>
  <si>
    <t>pamelita23</t>
  </si>
  <si>
    <t>pamelita13</t>
  </si>
  <si>
    <t>pamelis</t>
  </si>
  <si>
    <t>pamelicious</t>
  </si>
  <si>
    <t>pamelax</t>
  </si>
  <si>
    <t>pamelasue</t>
  </si>
  <si>
    <t>pamelass</t>
  </si>
  <si>
    <t>pamelamora</t>
  </si>
  <si>
    <t>pamelajean</t>
  </si>
  <si>
    <t>pamelah02</t>
  </si>
  <si>
    <t>pamelah</t>
  </si>
  <si>
    <t>pamelag13</t>
  </si>
  <si>
    <t>pamelaforever</t>
  </si>
  <si>
    <t>pamelacute</t>
  </si>
  <si>
    <t>pamela_</t>
  </si>
  <si>
    <t>pamela99</t>
  </si>
  <si>
    <t>pamela95</t>
  </si>
  <si>
    <t>pamela92</t>
  </si>
  <si>
    <t>pamela88</t>
  </si>
  <si>
    <t>pamela81</t>
  </si>
  <si>
    <t>pamela66</t>
  </si>
  <si>
    <t>pamela65</t>
  </si>
  <si>
    <t>pamela43</t>
  </si>
  <si>
    <t>pamela34</t>
  </si>
  <si>
    <t>pamela33</t>
  </si>
  <si>
    <t>pamela31</t>
  </si>
  <si>
    <t>pamela1991</t>
  </si>
  <si>
    <t>pamela1988</t>
  </si>
  <si>
    <t>pamela1234</t>
  </si>
  <si>
    <t>pamela101</t>
  </si>
  <si>
    <t>pamela.</t>
  </si>
  <si>
    <t>pame85</t>
  </si>
  <si>
    <t>pame25</t>
  </si>
  <si>
    <t>pame20</t>
  </si>
  <si>
    <t>pame1a</t>
  </si>
  <si>
    <t>pame18</t>
  </si>
  <si>
    <t>pame13</t>
  </si>
  <si>
    <t>pambol</t>
  </si>
  <si>
    <t>pamang</t>
  </si>
  <si>
    <t>pamandmart</t>
  </si>
  <si>
    <t>pamanaron</t>
  </si>
  <si>
    <t>pamame</t>
  </si>
  <si>
    <t>pamaka</t>
  </si>
  <si>
    <t>pama123</t>
  </si>
  <si>
    <t>pam521</t>
  </si>
  <si>
    <t>pam2008</t>
  </si>
  <si>
    <t>pam2007</t>
  </si>
  <si>
    <t>pam1ela</t>
  </si>
  <si>
    <t>pam1996</t>
  </si>
  <si>
    <t>pam16</t>
  </si>
  <si>
    <t>pam143</t>
  </si>
  <si>
    <t>pam12345</t>
  </si>
  <si>
    <t>pam101</t>
  </si>
  <si>
    <t>pam08</t>
  </si>
  <si>
    <t>palusot</t>
  </si>
  <si>
    <t>palusa</t>
  </si>
  <si>
    <t>palune</t>
  </si>
  <si>
    <t>palumbi</t>
  </si>
  <si>
    <t>paluchin</t>
  </si>
  <si>
    <t>paluan</t>
  </si>
  <si>
    <t>paltos</t>
  </si>
  <si>
    <t>palteas</t>
  </si>
  <si>
    <t>pals4ever</t>
  </si>
  <si>
    <t>pals08</t>
  </si>
  <si>
    <t>palpali</t>
  </si>
  <si>
    <t>paloy</t>
  </si>
  <si>
    <t>palove</t>
  </si>
  <si>
    <t>palotas</t>
  </si>
  <si>
    <t>palossapos</t>
  </si>
  <si>
    <t>palosaari</t>
  </si>
  <si>
    <t>palosa</t>
  </si>
  <si>
    <t>palos123</t>
  </si>
  <si>
    <t>palos1</t>
  </si>
  <si>
    <t>palora1</t>
  </si>
  <si>
    <t>palopride</t>
  </si>
  <si>
    <t>palooza1</t>
  </si>
  <si>
    <t>palone</t>
  </si>
  <si>
    <t>palona</t>
  </si>
  <si>
    <t>palomudo</t>
  </si>
  <si>
    <t>palomita717</t>
  </si>
  <si>
    <t>palomita5</t>
  </si>
  <si>
    <t>palomita23</t>
  </si>
  <si>
    <t>palomita13</t>
  </si>
  <si>
    <t>palomita12</t>
  </si>
  <si>
    <t>palominos</t>
  </si>
  <si>
    <t>palomino7</t>
  </si>
  <si>
    <t>palomino5</t>
  </si>
  <si>
    <t>palominito</t>
  </si>
  <si>
    <t>palominha</t>
  </si>
  <si>
    <t>palomina</t>
  </si>
  <si>
    <t>palomero</t>
  </si>
  <si>
    <t>palomera1</t>
  </si>
  <si>
    <t>palomeque</t>
  </si>
  <si>
    <t>palomateamo</t>
  </si>
  <si>
    <t>palomas1</t>
  </si>
  <si>
    <t>palomaria</t>
  </si>
  <si>
    <t>palomare</t>
  </si>
  <si>
    <t>palomamia</t>
  </si>
  <si>
    <t>paloma90</t>
  </si>
  <si>
    <t>paloma87</t>
  </si>
  <si>
    <t>paloma69</t>
  </si>
  <si>
    <t>paloma6</t>
  </si>
  <si>
    <t>paloma55</t>
  </si>
  <si>
    <t>paloma4</t>
  </si>
  <si>
    <t>paloma27</t>
  </si>
  <si>
    <t>paloma26</t>
  </si>
  <si>
    <t>paloma1994</t>
  </si>
  <si>
    <t>paloma06</t>
  </si>
  <si>
    <t>paloita</t>
  </si>
  <si>
    <t>paloi</t>
  </si>
  <si>
    <t>palobot</t>
  </si>
  <si>
    <t>palo1</t>
  </si>
  <si>
    <t>palmzire71</t>
  </si>
  <si>
    <t>palmtrees4</t>
  </si>
  <si>
    <t>palmtree69</t>
  </si>
  <si>
    <t>palmtree55</t>
  </si>
  <si>
    <t>palmtree33</t>
  </si>
  <si>
    <t>palmtree2438</t>
  </si>
  <si>
    <t>palmtree23</t>
  </si>
  <si>
    <t>palmtree17</t>
  </si>
  <si>
    <t>palmtree12</t>
  </si>
  <si>
    <t>palmtree101</t>
  </si>
  <si>
    <t>palmtree08</t>
  </si>
  <si>
    <t>palmpilot</t>
  </si>
  <si>
    <t>palmores</t>
  </si>
  <si>
    <t>palmnarak</t>
  </si>
  <si>
    <t>palmkung</t>
  </si>
  <si>
    <t>palmisano1</t>
  </si>
  <si>
    <t>palmisano</t>
  </si>
  <si>
    <t>palmiro</t>
  </si>
  <si>
    <t>palmira1</t>
  </si>
  <si>
    <t>palmino</t>
  </si>
  <si>
    <t>palmiano</t>
  </si>
  <si>
    <t>palmerpark</t>
  </si>
  <si>
    <t>palmeritas</t>
  </si>
  <si>
    <t>palmerin</t>
  </si>
  <si>
    <t>palmer;)(H)</t>
  </si>
  <si>
    <t>palmer69</t>
  </si>
  <si>
    <t>palmer66</t>
  </si>
  <si>
    <t>palmer64</t>
  </si>
  <si>
    <t>palmer41</t>
  </si>
  <si>
    <t>palmer3</t>
  </si>
  <si>
    <t>palmer23</t>
  </si>
  <si>
    <t>palmer11</t>
  </si>
  <si>
    <t>palmer04</t>
  </si>
  <si>
    <t>palmer.</t>
  </si>
  <si>
    <t>palmenstrand</t>
  </si>
  <si>
    <t>palmeiro</t>
  </si>
  <si>
    <t>palme</t>
  </si>
  <si>
    <t>palmcove</t>
  </si>
  <si>
    <t>palmcourt</t>
  </si>
  <si>
    <t>palmate</t>
  </si>
  <si>
    <t>palmaria</t>
  </si>
  <si>
    <t>palmarejo</t>
  </si>
  <si>
    <t>palmales</t>
  </si>
  <si>
    <t>palmafa</t>
  </si>
  <si>
    <t>palmademallorca</t>
  </si>
  <si>
    <t>palma123</t>
  </si>
  <si>
    <t>palm12</t>
  </si>
  <si>
    <t>pally1</t>
  </si>
  <si>
    <t>pallow</t>
  </si>
  <si>
    <t>pallone</t>
  </si>
  <si>
    <t>pallolita</t>
  </si>
  <si>
    <t>pallmall77</t>
  </si>
  <si>
    <t>pallmall33</t>
  </si>
  <si>
    <t>pallma</t>
  </si>
  <si>
    <t>pallito</t>
  </si>
  <si>
    <t>pallin</t>
  </si>
  <si>
    <t>pallie29</t>
  </si>
  <si>
    <t>pallie</t>
  </si>
  <si>
    <t>pallet12</t>
  </si>
  <si>
    <t>palles</t>
  </si>
  <si>
    <t>pallav</t>
  </si>
  <si>
    <t>pallasa</t>
  </si>
  <si>
    <t>pallaroso</t>
  </si>
  <si>
    <t>pallagi</t>
  </si>
  <si>
    <t>pallace</t>
  </si>
  <si>
    <t>palkia5</t>
  </si>
  <si>
    <t>palkia1</t>
  </si>
  <si>
    <t>palitroque</t>
  </si>
  <si>
    <t>palitoo</t>
  </si>
  <si>
    <t>palito30</t>
  </si>
  <si>
    <t>palito18</t>
  </si>
  <si>
    <t>palito12</t>
  </si>
  <si>
    <t>palitan</t>
  </si>
  <si>
    <t>palit</t>
  </si>
  <si>
    <t>palisoc18</t>
  </si>
  <si>
    <t>palinka</t>
  </si>
  <si>
    <t>palinhos</t>
  </si>
  <si>
    <t>palinho</t>
  </si>
  <si>
    <t>palinha</t>
  </si>
  <si>
    <t>palindromo</t>
  </si>
  <si>
    <t>palinca</t>
  </si>
  <si>
    <t>palimos</t>
  </si>
  <si>
    <t>palilula</t>
  </si>
  <si>
    <t>palilio</t>
  </si>
  <si>
    <t>palikera</t>
  </si>
  <si>
    <t>palidhje1</t>
  </si>
  <si>
    <t>palicte</t>
  </si>
  <si>
    <t>pali88</t>
  </si>
  <si>
    <t>palgue</t>
  </si>
  <si>
    <t>palfrey</t>
  </si>
  <si>
    <t>paletota</t>
  </si>
  <si>
    <t>paletosa</t>
  </si>
  <si>
    <t>paleti</t>
  </si>
  <si>
    <t>paletes</t>
  </si>
  <si>
    <t>paletero</t>
  </si>
  <si>
    <t>paleteria</t>
  </si>
  <si>
    <t>paleta14</t>
  </si>
  <si>
    <t>palestino</t>
  </si>
  <si>
    <t>palest</t>
  </si>
  <si>
    <t>palesoo</t>
  </si>
  <si>
    <t>palers</t>
  </si>
  <si>
    <t>palermo9</t>
  </si>
  <si>
    <t>paleracio</t>
  </si>
  <si>
    <t>palemon4</t>
  </si>
  <si>
    <t>palemon</t>
  </si>
  <si>
    <t>palemia</t>
  </si>
  <si>
    <t>palema</t>
  </si>
  <si>
    <t>palelu</t>
  </si>
  <si>
    <t>paleface1</t>
  </si>
  <si>
    <t>paledang</t>
  </si>
  <si>
    <t>paleale</t>
  </si>
  <si>
    <t>paldon</t>
  </si>
  <si>
    <t>palconit</t>
  </si>
  <si>
    <t>palcom</t>
  </si>
  <si>
    <t>palcica</t>
  </si>
  <si>
    <t>palayentish</t>
  </si>
  <si>
    <t>palayan</t>
  </si>
  <si>
    <t>palavra-pass</t>
  </si>
  <si>
    <t>palavi</t>
  </si>
  <si>
    <t>palautot</t>
  </si>
  <si>
    <t>palauan</t>
  </si>
  <si>
    <t>palatut</t>
  </si>
  <si>
    <t>palatot</t>
  </si>
  <si>
    <t>palatiw</t>
  </si>
  <si>
    <t>palatan</t>
  </si>
  <si>
    <t>palasu</t>
  </si>
  <si>
    <t>palasan</t>
  </si>
  <si>
    <t>palarao</t>
  </si>
  <si>
    <t>palapag</t>
  </si>
  <si>
    <t>palanpur</t>
  </si>
  <si>
    <t>palannga</t>
  </si>
  <si>
    <t>palanka</t>
  </si>
  <si>
    <t>palangging</t>
  </si>
  <si>
    <t>palangana</t>
  </si>
  <si>
    <t>palang08</t>
  </si>
  <si>
    <t>palanan</t>
  </si>
  <si>
    <t>palamas</t>
  </si>
  <si>
    <t>palamara</t>
  </si>
  <si>
    <t>palam</t>
  </si>
  <si>
    <t>palaluvz</t>
  </si>
  <si>
    <t>palalila</t>
  </si>
  <si>
    <t>palalat</t>
  </si>
  <si>
    <t>palalang</t>
  </si>
  <si>
    <t>palakkad</t>
  </si>
  <si>
    <t>palakayat</t>
  </si>
  <si>
    <t>palakako</t>
  </si>
  <si>
    <t>palaitot</t>
  </si>
  <si>
    <t>palage</t>
  </si>
  <si>
    <t>palaeontologist</t>
  </si>
  <si>
    <t>paladine1</t>
  </si>
  <si>
    <t>paladan</t>
  </si>
  <si>
    <t>palacpac</t>
  </si>
  <si>
    <t>palacios20</t>
  </si>
  <si>
    <t>palacios17</t>
  </si>
  <si>
    <t>palacios123</t>
  </si>
  <si>
    <t>palacios08</t>
  </si>
  <si>
    <t>palacio14</t>
  </si>
  <si>
    <t>palacinke</t>
  </si>
  <si>
    <t>palachi</t>
  </si>
  <si>
    <t>palace95</t>
  </si>
  <si>
    <t>palace8</t>
  </si>
  <si>
    <t>palace22</t>
  </si>
  <si>
    <t>palace11</t>
  </si>
  <si>
    <t>palace.belmonte</t>
  </si>
  <si>
    <t>palacay</t>
  </si>
  <si>
    <t>palacalle</t>
  </si>
  <si>
    <t>palabutuh</t>
  </si>
  <si>
    <t>palabs</t>
  </si>
  <si>
    <t>palaboyz</t>
  </si>
  <si>
    <t>palaboysa6</t>
  </si>
  <si>
    <t>palabiro</t>
  </si>
  <si>
    <t>palabay</t>
  </si>
  <si>
    <t>palabas</t>
  </si>
  <si>
    <t>palaaway</t>
  </si>
  <si>
    <t>pal32ver21z</t>
  </si>
  <si>
    <t>pal2007</t>
  </si>
  <si>
    <t>pal2005</t>
  </si>
  <si>
    <t>pakyuh</t>
  </si>
  <si>
    <t>pakyto</t>
  </si>
  <si>
    <t>pakyaw</t>
  </si>
  <si>
    <t>paky21</t>
  </si>
  <si>
    <t>paksit</t>
  </si>
  <si>
    <t>pakrac</t>
  </si>
  <si>
    <t>pakphoom</t>
  </si>
  <si>
    <t>pakpao</t>
  </si>
  <si>
    <t>pakotkm</t>
  </si>
  <si>
    <t>pakona</t>
  </si>
  <si>
    <t>pakon</t>
  </si>
  <si>
    <t>pakomemo</t>
  </si>
  <si>
    <t>pakols</t>
  </si>
  <si>
    <t>pako22</t>
  </si>
  <si>
    <t>pako21</t>
  </si>
  <si>
    <t>paknsave</t>
  </si>
  <si>
    <t>pakmat</t>
  </si>
  <si>
    <t>pakky</t>
  </si>
  <si>
    <t>pakki</t>
  </si>
  <si>
    <t>pakkard</t>
  </si>
  <si>
    <t>pakkang</t>
  </si>
  <si>
    <t>pakitz19</t>
  </si>
  <si>
    <t>pakitoo</t>
  </si>
  <si>
    <t>pakitanong</t>
  </si>
  <si>
    <t>pakita1</t>
  </si>
  <si>
    <t>pakistanrules</t>
  </si>
  <si>
    <t>pakistankarachi</t>
  </si>
  <si>
    <t>pakistan4eva</t>
  </si>
  <si>
    <t>pakistan23</t>
  </si>
  <si>
    <t>pakistan2</t>
  </si>
  <si>
    <t>pakistan08</t>
  </si>
  <si>
    <t>pakistan.</t>
  </si>
  <si>
    <t>pakisrule</t>
  </si>
  <si>
    <t>pakinshet</t>
  </si>
  <si>
    <t>pakinina2</t>
  </si>
  <si>
    <t>pakingsheets</t>
  </si>
  <si>
    <t>pakillaguna</t>
  </si>
  <si>
    <t>pakikuri1</t>
  </si>
  <si>
    <t>pakiforlife</t>
  </si>
  <si>
    <t>pakielamero</t>
  </si>
  <si>
    <t>pakidil22312</t>
  </si>
  <si>
    <t>pakichick</t>
  </si>
  <si>
    <t>pakibitch</t>
  </si>
  <si>
    <t>pakibilisan</t>
  </si>
  <si>
    <t>pakialam</t>
  </si>
  <si>
    <t>paki92</t>
  </si>
  <si>
    <t>paki786.</t>
  </si>
  <si>
    <t>paki777</t>
  </si>
  <si>
    <t>paki4lyf786</t>
  </si>
  <si>
    <t>paki1212</t>
  </si>
  <si>
    <t>paketewhainau#@TQ</t>
  </si>
  <si>
    <t>pakelamero</t>
  </si>
  <si>
    <t>pakelamera</t>
  </si>
  <si>
    <t>pakdin</t>
  </si>
  <si>
    <t>pakarang</t>
  </si>
  <si>
    <t>pakara</t>
  </si>
  <si>
    <t>pakapong</t>
  </si>
  <si>
    <t>pakam</t>
  </si>
  <si>
    <t>pakals</t>
  </si>
  <si>
    <t>pakalla</t>
  </si>
  <si>
    <t>pakal0l0</t>
  </si>
  <si>
    <t>paka808</t>
  </si>
  <si>
    <t>pak4life</t>
  </si>
  <si>
    <t>pajtimi</t>
  </si>
  <si>
    <t>pajore</t>
  </si>
  <si>
    <t>pajorafe</t>
  </si>
  <si>
    <t>pajong</t>
  </si>
  <si>
    <t>pajjjj59</t>
  </si>
  <si>
    <t>pajilla</t>
  </si>
  <si>
    <t>pajes</t>
  </si>
  <si>
    <t>pajero123</t>
  </si>
  <si>
    <t>pajera</t>
  </si>
  <si>
    <t>pajeh@h2</t>
  </si>
  <si>
    <t>pajcence</t>
  </si>
  <si>
    <t>pajarote</t>
  </si>
  <si>
    <t>pajaritosavolar</t>
  </si>
  <si>
    <t>pajarit0</t>
  </si>
  <si>
    <t>pajarillaga</t>
  </si>
  <si>
    <t>pajare</t>
  </si>
  <si>
    <t>pajapatak</t>
  </si>
  <si>
    <t>pajalla</t>
  </si>
  <si>
    <t>paizley</t>
  </si>
  <si>
    <t>paiyot</t>
  </si>
  <si>
    <t>paix├úo</t>
  </si>
  <si>
    <t>paixoes</t>
  </si>
  <si>
    <t>paixao16</t>
  </si>
  <si>
    <t>paixao11</t>
  </si>
  <si>
    <t>paiute1</t>
  </si>
  <si>
    <t>paitoyfe5r</t>
  </si>
  <si>
    <t>paitan</t>
  </si>
  <si>
    <t>paisley123</t>
  </si>
  <si>
    <t>paisley06</t>
  </si>
  <si>
    <t>paisleigh</t>
  </si>
  <si>
    <t>paisita93</t>
  </si>
  <si>
    <t>paisas1</t>
  </si>
  <si>
    <t>pairoj</t>
  </si>
  <si>
    <t>pairoflevis</t>
  </si>
  <si>
    <t>pairnaja</t>
  </si>
  <si>
    <t>pairin</t>
  </si>
  <si>
    <t>paipanama</t>
  </si>
  <si>
    <t>paipai1</t>
  </si>
  <si>
    <t>painwithoutlove</t>
  </si>
  <si>
    <t>painustiu</t>
  </si>
  <si>
    <t>paintu2</t>
  </si>
  <si>
    <t>paintpot</t>
  </si>
  <si>
    <t>paintpaint</t>
  </si>
  <si>
    <t>paintmylove</t>
  </si>
  <si>
    <t>painting2</t>
  </si>
  <si>
    <t>painter4</t>
  </si>
  <si>
    <t>painter123</t>
  </si>
  <si>
    <t>painter06</t>
  </si>
  <si>
    <t>paintedpony</t>
  </si>
  <si>
    <t>paintedblack</t>
  </si>
  <si>
    <t>paintchip</t>
  </si>
  <si>
    <t>paintballking</t>
  </si>
  <si>
    <t>paintball4life</t>
  </si>
  <si>
    <t>paintball16</t>
  </si>
  <si>
    <t>paintball13</t>
  </si>
  <si>
    <t>paintball0</t>
  </si>
  <si>
    <t>paintbal1</t>
  </si>
  <si>
    <t>paint4life</t>
  </si>
  <si>
    <t>paint123</t>
  </si>
  <si>
    <t>painss</t>
  </si>
  <si>
    <t>painlovers</t>
  </si>
  <si>
    <t>painkira</t>
  </si>
  <si>
    <t>painisluv</t>
  </si>
  <si>
    <t>paininass</t>
  </si>
  <si>
    <t>painem</t>
  </si>
  <si>
    <t>paine18</t>
  </si>
  <si>
    <t>pain99</t>
  </si>
  <si>
    <t>pain92</t>
  </si>
  <si>
    <t>pain4u</t>
  </si>
  <si>
    <t>pain34</t>
  </si>
  <si>
    <t>pain22</t>
  </si>
  <si>
    <t>pain2009</t>
  </si>
  <si>
    <t>pain18</t>
  </si>
  <si>
    <t>pain15</t>
  </si>
  <si>
    <t>pain1234</t>
  </si>
  <si>
    <t>pain1</t>
  </si>
  <si>
    <t>paillette</t>
  </si>
  <si>
    <t>paijoo</t>
  </si>
  <si>
    <t>paijah</t>
  </si>
  <si>
    <t>paigrande</t>
  </si>
  <si>
    <t>paigiepoo</t>
  </si>
  <si>
    <t>paigie3</t>
  </si>
  <si>
    <t>paigeyoung</t>
  </si>
  <si>
    <t>paigeybabey</t>
  </si>
  <si>
    <t>paigey12</t>
  </si>
  <si>
    <t>paigey04</t>
  </si>
  <si>
    <t>paigexx</t>
  </si>
  <si>
    <t>paiges1</t>
  </si>
  <si>
    <t>paiger9</t>
  </si>
  <si>
    <t>paigeolivia</t>
  </si>
  <si>
    <t>paigeo</t>
  </si>
  <si>
    <t>paigenikki</t>
  </si>
  <si>
    <t>paigenicole</t>
  </si>
  <si>
    <t>paigemorris</t>
  </si>
  <si>
    <t>paigelover</t>
  </si>
  <si>
    <t>paigelevis</t>
  </si>
  <si>
    <t>paigejones</t>
  </si>
  <si>
    <t>paigeishot</t>
  </si>
  <si>
    <t>paigeiris</t>
  </si>
  <si>
    <t>paigeh1</t>
  </si>
  <si>
    <t>paigef</t>
  </si>
  <si>
    <t>paigechering</t>
  </si>
  <si>
    <t>paigebffl</t>
  </si>
  <si>
    <t>paigeanne</t>
  </si>
  <si>
    <t>paigeann2</t>
  </si>
  <si>
    <t>paige915</t>
  </si>
  <si>
    <t>paige911</t>
  </si>
  <si>
    <t>paige888</t>
  </si>
  <si>
    <t>paige8815</t>
  </si>
  <si>
    <t>paige78</t>
  </si>
  <si>
    <t>paige626</t>
  </si>
  <si>
    <t>paige606</t>
  </si>
  <si>
    <t>paige4eva</t>
  </si>
  <si>
    <t>paige45</t>
  </si>
  <si>
    <t>paige420</t>
  </si>
  <si>
    <t>paige30</t>
  </si>
  <si>
    <t>paige2alex</t>
  </si>
  <si>
    <t>paige29</t>
  </si>
  <si>
    <t>paige28894</t>
  </si>
  <si>
    <t>paige1998</t>
  </si>
  <si>
    <t>paige1092</t>
  </si>
  <si>
    <t>paige0</t>
  </si>
  <si>
    <t>paicotaico</t>
  </si>
  <si>
    <t>paichow</t>
  </si>
  <si>
    <t>paiboon</t>
  </si>
  <si>
    <t>paiamo-te</t>
  </si>
  <si>
    <t>pahutan</t>
  </si>
  <si>
    <t>pahunang</t>
  </si>
  <si>
    <t>pahulu</t>
  </si>
  <si>
    <t>pahoua1</t>
  </si>
  <si>
    <t>pahoa</t>
  </si>
  <si>
    <t>pahnget</t>
  </si>
  <si>
    <t>pahlawati</t>
  </si>
  <si>
    <t>pahing</t>
  </si>
  <si>
    <t>pahhap</t>
  </si>
  <si>
    <t>pahela</t>
  </si>
  <si>
    <t>pahedz</t>
  </si>
  <si>
    <t>pahauwera</t>
  </si>
  <si>
    <t>paharis</t>
  </si>
  <si>
    <t>pah123</t>
  </si>
  <si>
    <t>paguyo</t>
  </si>
  <si>
    <t>paguntalan</t>
  </si>
  <si>
    <t>paguirigan</t>
  </si>
  <si>
    <t>paguinto</t>
  </si>
  <si>
    <t>pagua</t>
  </si>
  <si>
    <t>pagtalunan</t>
  </si>
  <si>
    <t>pagsiat</t>
  </si>
  <si>
    <t>pagrai</t>
  </si>
  <si>
    <t>pagosa</t>
  </si>
  <si>
    <t>pagona</t>
  </si>
  <si>
    <t>pagodnako</t>
  </si>
  <si>
    <t>pagodna</t>
  </si>
  <si>
    <t>pagoaga</t>
  </si>
  <si>
    <t>pagne2522</t>
  </si>
  <si>
    <t>pagliuca</t>
  </si>
  <si>
    <t>paginasblancas</t>
  </si>
  <si>
    <t>paginas100</t>
  </si>
  <si>
    <t>paginacaducada</t>
  </si>
  <si>
    <t>pagie01</t>
  </si>
  <si>
    <t>pagibigko</t>
  </si>
  <si>
    <t>paghmani</t>
  </si>
  <si>
    <t>paggy</t>
  </si>
  <si>
    <t>pagey1</t>
  </si>
  <si>
    <t>pageroof</t>
  </si>
  <si>
    <t>pagero</t>
  </si>
  <si>
    <t>pagerl</t>
  </si>
  <si>
    <t>pageboy</t>
  </si>
  <si>
    <t>page94</t>
  </si>
  <si>
    <t>page79</t>
  </si>
  <si>
    <t>page30</t>
  </si>
  <si>
    <t>page23</t>
  </si>
  <si>
    <t>page1012</t>
  </si>
  <si>
    <t>page08</t>
  </si>
  <si>
    <t>page05</t>
  </si>
  <si>
    <t>pagdonsolan</t>
  </si>
  <si>
    <t>pagaza</t>
  </si>
  <si>
    <t>pagatpatan</t>
  </si>
  <si>
    <t>pagasian</t>
  </si>
  <si>
    <t>paganpoetry</t>
  </si>
  <si>
    <t>paganica</t>
  </si>
  <si>
    <t>pagan7</t>
  </si>
  <si>
    <t>pagan3</t>
  </si>
  <si>
    <t>pagan22</t>
  </si>
  <si>
    <t>pagalungan</t>
  </si>
  <si>
    <t>pagals</t>
  </si>
  <si>
    <t>pagaling</t>
  </si>
  <si>
    <t>pagali</t>
  </si>
  <si>
    <t>pagaldil</t>
  </si>
  <si>
    <t>pagaga</t>
  </si>
  <si>
    <t>pafzw0rd</t>
  </si>
  <si>
    <t>pafulini1</t>
  </si>
  <si>
    <t>paftika</t>
  </si>
  <si>
    <t>pafovv4dtded</t>
  </si>
  <si>
    <t>pafford</t>
  </si>
  <si>
    <t>paffendorf</t>
  </si>
  <si>
    <t>pafc11</t>
  </si>
  <si>
    <t>paeyton</t>
  </si>
  <si>
    <t>paenma</t>
  </si>
  <si>
    <t>paengpaeng</t>
  </si>
  <si>
    <t>paela</t>
  </si>
  <si>
    <t>paeden</t>
  </si>
  <si>
    <t>pae1234</t>
  </si>
  <si>
    <t>padvta</t>
  </si>
  <si>
    <t>paduse</t>
  </si>
  <si>
    <t>padureanu</t>
  </si>
  <si>
    <t>paducah1</t>
  </si>
  <si>
    <t>paduano</t>
  </si>
  <si>
    <t>padual</t>
  </si>
  <si>
    <t>padtate0</t>
  </si>
  <si>
    <t>padster</t>
  </si>
  <si>
    <t>padrones</t>
  </si>
  <si>
    <t>padrique</t>
  </si>
  <si>
    <t>padrini</t>
  </si>
  <si>
    <t>padrick</t>
  </si>
  <si>
    <t>padreslosamo</t>
  </si>
  <si>
    <t>padres619</t>
  </si>
  <si>
    <t>padres07</t>
  </si>
  <si>
    <t>padres05</t>
  </si>
  <si>
    <t>padrecelestial</t>
  </si>
  <si>
    <t>padre5</t>
  </si>
  <si>
    <t>padraig1</t>
  </si>
  <si>
    <t>padoodle1</t>
  </si>
  <si>
    <t>padme777</t>
  </si>
  <si>
    <t>padmaja</t>
  </si>
  <si>
    <t>padmae</t>
  </si>
  <si>
    <t>padma1</t>
  </si>
  <si>
    <t>padla</t>
  </si>
  <si>
    <t>padishar</t>
  </si>
  <si>
    <t>padinit</t>
  </si>
  <si>
    <t>pading</t>
  </si>
  <si>
    <t>padillia</t>
  </si>
  <si>
    <t>padillasoto</t>
  </si>
  <si>
    <t>padillas</t>
  </si>
  <si>
    <t>padilla24</t>
  </si>
  <si>
    <t>padilla18</t>
  </si>
  <si>
    <t>padilla13</t>
  </si>
  <si>
    <t>padilla123</t>
  </si>
  <si>
    <t>padilla10</t>
  </si>
  <si>
    <t>padilla.</t>
  </si>
  <si>
    <t>padilha</t>
  </si>
  <si>
    <t>padierna</t>
  </si>
  <si>
    <t>padgett1</t>
  </si>
  <si>
    <t>padget</t>
  </si>
  <si>
    <t>padgeaim36</t>
  </si>
  <si>
    <t>padge1</t>
  </si>
  <si>
    <t>padge</t>
  </si>
  <si>
    <t>padfoot7</t>
  </si>
  <si>
    <t>padfoot11</t>
  </si>
  <si>
    <t>padf00t</t>
  </si>
  <si>
    <t>paders</t>
  </si>
  <si>
    <t>paderon</t>
  </si>
  <si>
    <t>padere</t>
  </si>
  <si>
    <t>paden5</t>
  </si>
  <si>
    <t>padeirinha</t>
  </si>
  <si>
    <t>padeira</t>
  </si>
  <si>
    <t>paddywagon</t>
  </si>
  <si>
    <t>paddyw</t>
  </si>
  <si>
    <t>paddythedog</t>
  </si>
  <si>
    <t>paddysull</t>
  </si>
  <si>
    <t>paddyp</t>
  </si>
  <si>
    <t>paddymc</t>
  </si>
  <si>
    <t>paddyd1</t>
  </si>
  <si>
    <t>paddyculls</t>
  </si>
  <si>
    <t>paddycakes</t>
  </si>
  <si>
    <t>paddy999</t>
  </si>
  <si>
    <t>paddy95</t>
  </si>
  <si>
    <t>paddy90</t>
  </si>
  <si>
    <t>paddy6</t>
  </si>
  <si>
    <t>paddy3</t>
  </si>
  <si>
    <t>paddy2k7</t>
  </si>
  <si>
    <t>paddy25</t>
  </si>
  <si>
    <t>paddy1995</t>
  </si>
  <si>
    <t>paddy15</t>
  </si>
  <si>
    <t>paddy12345</t>
  </si>
  <si>
    <t>paddy100</t>
  </si>
  <si>
    <t>paddy08</t>
  </si>
  <si>
    <t>paddy007</t>
  </si>
  <si>
    <t>paddock1</t>
  </si>
  <si>
    <t>paddle21</t>
  </si>
  <si>
    <t>paddio</t>
  </si>
  <si>
    <t>paddington1</t>
  </si>
  <si>
    <t>paddedcell</t>
  </si>
  <si>
    <t>paddedbra</t>
  </si>
  <si>
    <t>padboy</t>
  </si>
  <si>
    <t>padasak</t>
  </si>
  <si>
    <t>padaro</t>
  </si>
  <si>
    <t>padamu</t>
  </si>
  <si>
    <t>padam</t>
  </si>
  <si>
    <t>padaguanali56</t>
  </si>
  <si>
    <t>padada</t>
  </si>
  <si>
    <t>padabha</t>
  </si>
  <si>
    <t>pacutegirl</t>
  </si>
  <si>
    <t>paculba</t>
  </si>
  <si>
    <t>pacuarelimon</t>
  </si>
  <si>
    <t>pacto</t>
  </si>
  <si>
    <t>pacsun2</t>
  </si>
  <si>
    <t>pacsun12</t>
  </si>
  <si>
    <t>pacsun.</t>
  </si>
  <si>
    <t>pacside</t>
  </si>
  <si>
    <t>pacrat</t>
  </si>
  <si>
    <t>pacoylola</t>
  </si>
  <si>
    <t>pacotilla</t>
  </si>
  <si>
    <t>pacothetaco</t>
  </si>
  <si>
    <t>pacotequiero</t>
  </si>
  <si>
    <t>pacotamo</t>
  </si>
  <si>
    <t>pacotacos1</t>
  </si>
  <si>
    <t>pacostacos</t>
  </si>
  <si>
    <t>pacorabanne</t>
  </si>
  <si>
    <t>pacompia</t>
  </si>
  <si>
    <t>pacomiamor</t>
  </si>
  <si>
    <t>pacomanj</t>
  </si>
  <si>
    <t>pacoima12</t>
  </si>
  <si>
    <t>pacochica123</t>
  </si>
  <si>
    <t>pacoantonio</t>
  </si>
  <si>
    <t>paco96</t>
  </si>
  <si>
    <t>paco91</t>
  </si>
  <si>
    <t>paco85</t>
  </si>
  <si>
    <t>paco83</t>
  </si>
  <si>
    <t>paco81</t>
  </si>
  <si>
    <t>paco75</t>
  </si>
  <si>
    <t>paco725</t>
  </si>
  <si>
    <t>paco7</t>
  </si>
  <si>
    <t>paco666</t>
  </si>
  <si>
    <t>paco5</t>
  </si>
  <si>
    <t>paco4ever</t>
  </si>
  <si>
    <t>paco44</t>
  </si>
  <si>
    <t>paco420</t>
  </si>
  <si>
    <t>paco41</t>
  </si>
  <si>
    <t>paco33</t>
  </si>
  <si>
    <t>paco32</t>
  </si>
  <si>
    <t>paco29</t>
  </si>
  <si>
    <t>paco28</t>
  </si>
  <si>
    <t>paco25</t>
  </si>
  <si>
    <t>paco24</t>
  </si>
  <si>
    <t>paco2007</t>
  </si>
  <si>
    <t>paco2000</t>
  </si>
  <si>
    <t>paco1995</t>
  </si>
  <si>
    <t>paco12345</t>
  </si>
  <si>
    <t>paco09</t>
  </si>
  <si>
    <t>paco06121980</t>
  </si>
  <si>
    <t>paco06</t>
  </si>
  <si>
    <t>paco04</t>
  </si>
  <si>
    <t>pacman8989</t>
  </si>
  <si>
    <t>pacman89</t>
  </si>
  <si>
    <t>pacman88</t>
  </si>
  <si>
    <t>pacman627</t>
  </si>
  <si>
    <t>pacman28</t>
  </si>
  <si>
    <t>pacman18</t>
  </si>
  <si>
    <t>pacman143</t>
  </si>
  <si>
    <t>pacman11</t>
  </si>
  <si>
    <t>pacman101</t>
  </si>
  <si>
    <t>pacman10</t>
  </si>
  <si>
    <t>pacman01</t>
  </si>
  <si>
    <t>pacman.</t>
  </si>
  <si>
    <t>pacman!!</t>
  </si>
  <si>
    <t>pacleb</t>
  </si>
  <si>
    <t>pacle</t>
  </si>
  <si>
    <t>packza</t>
  </si>
  <si>
    <t>packy1</t>
  </si>
  <si>
    <t>packme</t>
  </si>
  <si>
    <t>packerz</t>
  </si>
  <si>
    <t>packersss</t>
  </si>
  <si>
    <t>packerss</t>
  </si>
  <si>
    <t>packersrock</t>
  </si>
  <si>
    <t>packers97</t>
  </si>
  <si>
    <t>packers88</t>
  </si>
  <si>
    <t>packers82</t>
  </si>
  <si>
    <t>packers77</t>
  </si>
  <si>
    <t>packers76</t>
  </si>
  <si>
    <t>packers44</t>
  </si>
  <si>
    <t>packers32</t>
  </si>
  <si>
    <t>packers31</t>
  </si>
  <si>
    <t>packers1976</t>
  </si>
  <si>
    <t>packers19</t>
  </si>
  <si>
    <t>packers101</t>
  </si>
  <si>
    <t>packers09</t>
  </si>
  <si>
    <t>packers06</t>
  </si>
  <si>
    <t>packers!</t>
  </si>
  <si>
    <t>packerck1</t>
  </si>
  <si>
    <t>packer7</t>
  </si>
  <si>
    <t>packer24</t>
  </si>
  <si>
    <t>packardbell123</t>
  </si>
  <si>
    <t>packard2</t>
  </si>
  <si>
    <t>packard123</t>
  </si>
  <si>
    <t>packard12</t>
  </si>
  <si>
    <t>packard-bell</t>
  </si>
  <si>
    <t>packages</t>
  </si>
  <si>
    <t>packa</t>
  </si>
  <si>
    <t>pack99</t>
  </si>
  <si>
    <t>pack88</t>
  </si>
  <si>
    <t>pack74</t>
  </si>
  <si>
    <t>pack333</t>
  </si>
  <si>
    <t>pack12</t>
  </si>
  <si>
    <t>pack11</t>
  </si>
  <si>
    <t>pacite</t>
  </si>
  <si>
    <t>paciotti</t>
  </si>
  <si>
    <t>pacio</t>
  </si>
  <si>
    <t>pacino21</t>
  </si>
  <si>
    <t>pacina</t>
  </si>
  <si>
    <t>pacilan</t>
  </si>
  <si>
    <t>pacificsun</t>
  </si>
  <si>
    <t>pacifics</t>
  </si>
  <si>
    <t>pacificblue</t>
  </si>
  <si>
    <t>pacificbeach</t>
  </si>
  <si>
    <t>pacific5</t>
  </si>
  <si>
    <t>pacific3</t>
  </si>
  <si>
    <t>pacific2</t>
  </si>
  <si>
    <t>pacific13</t>
  </si>
  <si>
    <t>pacific10</t>
  </si>
  <si>
    <t>pacient</t>
  </si>
  <si>
    <t>paciano</t>
  </si>
  <si>
    <t>paci2890</t>
  </si>
  <si>
    <t>pachuquita</t>
  </si>
  <si>
    <t>pachupa</t>
  </si>
  <si>
    <t>pachulin</t>
  </si>
  <si>
    <t>pachula</t>
  </si>
  <si>
    <t>pachukito</t>
  </si>
  <si>
    <t>pachuco13</t>
  </si>
  <si>
    <t>pachuca9</t>
  </si>
  <si>
    <t>pachuca3</t>
  </si>
  <si>
    <t>pachu</t>
  </si>
  <si>
    <t>pachoco</t>
  </si>
  <si>
    <t>pachochudo</t>
  </si>
  <si>
    <t>pacho6</t>
  </si>
  <si>
    <t>pachito1</t>
  </si>
  <si>
    <t>pachis1</t>
  </si>
  <si>
    <t>pachini</t>
  </si>
  <si>
    <t>pachicleta</t>
  </si>
  <si>
    <t>pachick2</t>
  </si>
  <si>
    <t>pachi27</t>
  </si>
  <si>
    <t>pachew</t>
  </si>
  <si>
    <t>pachetel</t>
  </si>
  <si>
    <t>pachequin</t>
  </si>
  <si>
    <t>pachekita</t>
  </si>
  <si>
    <t>pacheka</t>
  </si>
  <si>
    <t>pachek</t>
  </si>
  <si>
    <t>pachee</t>
  </si>
  <si>
    <t>pachecos</t>
  </si>
  <si>
    <t>pacheco5</t>
  </si>
  <si>
    <t>pacheco22</t>
  </si>
  <si>
    <t>pacheco17</t>
  </si>
  <si>
    <t>pacheco13</t>
  </si>
  <si>
    <t>pacheco123</t>
  </si>
  <si>
    <t>pacheco07</t>
  </si>
  <si>
    <t>pachec0</t>
  </si>
  <si>
    <t>pachat</t>
  </si>
  <si>
    <t>pacharee</t>
  </si>
  <si>
    <t>pacharaco</t>
  </si>
  <si>
    <t>pachaibiza</t>
  </si>
  <si>
    <t>pacha09</t>
  </si>
  <si>
    <t>pacgrun</t>
  </si>
  <si>
    <t>paceydc</t>
  </si>
  <si>
    <t>pacey9</t>
  </si>
  <si>
    <t>pacey31</t>
  </si>
  <si>
    <t>paceville</t>
  </si>
  <si>
    <t>pacersrule</t>
  </si>
  <si>
    <t>pacers21</t>
  </si>
  <si>
    <t>pacers12</t>
  </si>
  <si>
    <t>pacerfan</t>
  </si>
  <si>
    <t>pacer2</t>
  </si>
  <si>
    <t>pacemaker1</t>
  </si>
  <si>
    <t>pacelypalace</t>
  </si>
  <si>
    <t>paceebene</t>
  </si>
  <si>
    <t>pacebboy</t>
  </si>
  <si>
    <t>paceandlove</t>
  </si>
  <si>
    <t>pacea</t>
  </si>
  <si>
    <t>pace830502</t>
  </si>
  <si>
    <t>pace09</t>
  </si>
  <si>
    <t>paccino</t>
  </si>
  <si>
    <t>paccampos</t>
  </si>
  <si>
    <t>pacbells</t>
  </si>
  <si>
    <t>pacayra</t>
  </si>
  <si>
    <t>pacay</t>
  </si>
  <si>
    <t>pacasum</t>
  </si>
  <si>
    <t>pacas10</t>
  </si>
  <si>
    <t>pacara</t>
  </si>
  <si>
    <t>pacapika</t>
  </si>
  <si>
    <t>pacanza</t>
  </si>
  <si>
    <t>pacamparra</t>
  </si>
  <si>
    <t>pacamalan</t>
  </si>
  <si>
    <t>pacalito</t>
  </si>
  <si>
    <t>pacacush</t>
  </si>
  <si>
    <t>pacaco</t>
  </si>
  <si>
    <t>pac9vxf</t>
  </si>
  <si>
    <t>pac1234</t>
  </si>
  <si>
    <t>pabua</t>
  </si>
  <si>
    <t>pabs122359</t>
  </si>
  <si>
    <t>pabola</t>
  </si>
  <si>
    <t>pabloy</t>
  </si>
  <si>
    <t>pablote</t>
  </si>
  <si>
    <t>pablosr</t>
  </si>
  <si>
    <t>pablomontero</t>
  </si>
  <si>
    <t>pablomanuel</t>
  </si>
  <si>
    <t>pabloluis</t>
  </si>
  <si>
    <t>pablojuan</t>
  </si>
  <si>
    <t>pablojr</t>
  </si>
  <si>
    <t>pablojoel</t>
  </si>
  <si>
    <t>pablojesus</t>
  </si>
  <si>
    <t>pabloisrael</t>
  </si>
  <si>
    <t>pabloemilio</t>
  </si>
  <si>
    <t>pablodiaz</t>
  </si>
  <si>
    <t>pabloandkia</t>
  </si>
  <si>
    <t>pablo94</t>
  </si>
  <si>
    <t>pablo73</t>
  </si>
  <si>
    <t>pablo72</t>
  </si>
  <si>
    <t>pablo718</t>
  </si>
  <si>
    <t>pablo50</t>
  </si>
  <si>
    <t>pablo30</t>
  </si>
  <si>
    <t>pablo27</t>
  </si>
  <si>
    <t>pablo1987</t>
  </si>
  <si>
    <t>pablo1983</t>
  </si>
  <si>
    <t>pablo123456789</t>
  </si>
  <si>
    <t>pablo03</t>
  </si>
  <si>
    <t>pablo.</t>
  </si>
  <si>
    <t>pablo#1</t>
  </si>
  <si>
    <t>pabliux</t>
  </si>
  <si>
    <t>pablitotqm</t>
  </si>
  <si>
    <t>pablito92</t>
  </si>
  <si>
    <t>pablito301</t>
  </si>
  <si>
    <t>pablito3</t>
  </si>
  <si>
    <t>pablito182</t>
  </si>
  <si>
    <t>pablito18</t>
  </si>
  <si>
    <t>pablito10</t>
  </si>
  <si>
    <t>pablit</t>
  </si>
  <si>
    <t>pablin1792</t>
  </si>
  <si>
    <t>pabion</t>
  </si>
  <si>
    <t>pabilona</t>
  </si>
  <si>
    <t>pabillaran</t>
  </si>
  <si>
    <t>pabel</t>
  </si>
  <si>
    <t>pabbastelpa</t>
  </si>
  <si>
    <t>pabalouxx</t>
  </si>
  <si>
    <t>paavo1</t>
  </si>
  <si>
    <t>paardrijden12</t>
  </si>
  <si>
    <t>paardengek</t>
  </si>
  <si>
    <t>paarde</t>
  </si>
  <si>
    <t>paanpaan</t>
  </si>
  <si>
    <t>paallday</t>
  </si>
  <si>
    <t>paalisbo</t>
  </si>
  <si>
    <t>pa_jagna</t>
  </si>
  <si>
    <t>pa9999</t>
  </si>
  <si>
    <t>pa9333</t>
  </si>
  <si>
    <t>pa88w0rd</t>
  </si>
  <si>
    <t>pa7908</t>
  </si>
  <si>
    <t>pa55w0rd4199</t>
  </si>
  <si>
    <t>pa51on</t>
  </si>
  <si>
    <t>pa34200t</t>
  </si>
  <si>
    <t>pa2906</t>
  </si>
  <si>
    <t>pa22w0rd</t>
  </si>
  <si>
    <t>pa2009</t>
  </si>
  <si>
    <t>pa1985ul</t>
  </si>
  <si>
    <t>pa1979</t>
  </si>
  <si>
    <t>pa1969</t>
  </si>
  <si>
    <t>pa19126</t>
  </si>
  <si>
    <t>pa17019</t>
  </si>
  <si>
    <t>pa12401</t>
  </si>
  <si>
    <t>pa123456789</t>
  </si>
  <si>
    <t>pa123456</t>
  </si>
  <si>
    <t>pa12345</t>
  </si>
  <si>
    <t>pa11word</t>
  </si>
  <si>
    <t>pa0pa0</t>
  </si>
  <si>
    <t>pa09nu09ma14</t>
  </si>
  <si>
    <t>pa0980</t>
  </si>
  <si>
    <t>pa-2531</t>
  </si>
  <si>
    <t>pa$$word1</t>
  </si>
  <si>
    <t>p[];'#</t>
  </si>
  <si>
    <t>pRINCESS1</t>
  </si>
  <si>
    <t>pCCuuq2007</t>
  </si>
  <si>
    <t>pAsswordko</t>
  </si>
  <si>
    <t>pAssword</t>
  </si>
  <si>
    <t>p@zzw0rd</t>
  </si>
  <si>
    <t>p@uline</t>
  </si>
  <si>
    <t>p@sw0rd</t>
  </si>
  <si>
    <t>p@ssw0rd5</t>
  </si>
  <si>
    <t>p@nd@n_l@0t</t>
  </si>
  <si>
    <t>p987654321</t>
  </si>
  <si>
    <t>p911gt3rs</t>
  </si>
  <si>
    <t>p911143</t>
  </si>
  <si>
    <t>p8triots</t>
  </si>
  <si>
    <t>p8st4y</t>
  </si>
  <si>
    <t>p8ssword</t>
  </si>
  <si>
    <t>p8k3to1</t>
  </si>
  <si>
    <t>p8anki</t>
  </si>
  <si>
    <t>p88888</t>
  </si>
  <si>
    <t>p83ky7q</t>
  </si>
  <si>
    <t>p7mwqiycn</t>
  </si>
  <si>
    <t>p77777</t>
  </si>
  <si>
    <t>p6;y]fk</t>
  </si>
  <si>
    <t>p68iggy9</t>
  </si>
  <si>
    <t>p677tgd</t>
  </si>
  <si>
    <t>p6687357</t>
  </si>
  <si>
    <t>p638cjm</t>
  </si>
  <si>
    <t>p555wnd</t>
  </si>
  <si>
    <t>p52600n</t>
  </si>
  <si>
    <t>p5088</t>
  </si>
  <si>
    <t>p4s5w0rd</t>
  </si>
  <si>
    <t>p4r4n01d</t>
  </si>
  <si>
    <t>p4pakistan</t>
  </si>
  <si>
    <t>p4m3l4</t>
  </si>
  <si>
    <t>p4ever</t>
  </si>
  <si>
    <t>p4917586</t>
  </si>
  <si>
    <t>p456123</t>
  </si>
  <si>
    <t>p433024</t>
  </si>
  <si>
    <t>p3rfect</t>
  </si>
  <si>
    <t>p3q0be</t>
  </si>
  <si>
    <t>p3ps1l0v3r</t>
  </si>
  <si>
    <t>p3piper</t>
  </si>
  <si>
    <t>p3p4p5</t>
  </si>
  <si>
    <t>p3nguins</t>
  </si>
  <si>
    <t>p3ngu1ns</t>
  </si>
  <si>
    <t>p3nciln3k</t>
  </si>
  <si>
    <t>p3ncil</t>
  </si>
  <si>
    <t>p3n3l0p3</t>
  </si>
  <si>
    <t>p3n310p3</t>
  </si>
  <si>
    <t>p3lti3r</t>
  </si>
  <si>
    <t>p3l1gr0s4</t>
  </si>
  <si>
    <t>p3bvlijevs</t>
  </si>
  <si>
    <t>p3bbl3z</t>
  </si>
  <si>
    <t>p3ac3</t>
  </si>
  <si>
    <t>p34eva</t>
  </si>
  <si>
    <t>p33333</t>
  </si>
  <si>
    <t>p321456</t>
  </si>
  <si>
    <t>p319782</t>
  </si>
  <si>
    <t>p26a16</t>
  </si>
  <si>
    <t>p2637435</t>
  </si>
  <si>
    <t>p262499</t>
  </si>
  <si>
    <t>p255w0rd</t>
  </si>
  <si>
    <t>p24601</t>
  </si>
  <si>
    <t>p22pyscj</t>
  </si>
  <si>
    <t>p22222</t>
  </si>
  <si>
    <t>p22121987</t>
  </si>
  <si>
    <t>p212121</t>
  </si>
  <si>
    <t>p20a4ri</t>
  </si>
  <si>
    <t>p1ttsburgh</t>
  </si>
  <si>
    <t>p1ppin</t>
  </si>
  <si>
    <t>p1p3r1</t>
  </si>
  <si>
    <t>p1o2o3h4</t>
  </si>
  <si>
    <t>p1o2l3l4y5</t>
  </si>
  <si>
    <t>p1o2i3u</t>
  </si>
  <si>
    <t>p1o1p1p1y</t>
  </si>
  <si>
    <t>p1nkfloyd</t>
  </si>
  <si>
    <t>p1napple</t>
  </si>
  <si>
    <t>p1n3app13</t>
  </si>
  <si>
    <t>p1h2o3e4n5i6x7</t>
  </si>
  <si>
    <t>p1e2t3e4r5</t>
  </si>
  <si>
    <t>p1e2p3e4</t>
  </si>
  <si>
    <t>p1e2d3a4</t>
  </si>
  <si>
    <t>p1cture</t>
  </si>
  <si>
    <t>p1ctur3s</t>
  </si>
  <si>
    <t>p1ckle5</t>
  </si>
  <si>
    <t>p1ckl3s</t>
  </si>
  <si>
    <t>p1atricia</t>
  </si>
  <si>
    <t>p1a2u3l4a5</t>
  </si>
  <si>
    <t>p1a2t3t4y5</t>
  </si>
  <si>
    <t>p1a2o3l4a5</t>
  </si>
  <si>
    <t>p1847HFHIr</t>
  </si>
  <si>
    <t>p182212</t>
  </si>
  <si>
    <t>p17760420</t>
  </si>
  <si>
    <t>p14702583</t>
  </si>
  <si>
    <t>p143143</t>
  </si>
  <si>
    <t>p141414</t>
  </si>
  <si>
    <t>p131415</t>
  </si>
  <si>
    <t>p123321</t>
  </si>
  <si>
    <t>p123123</t>
  </si>
  <si>
    <t>p1111111</t>
  </si>
  <si>
    <t>p100403s</t>
  </si>
  <si>
    <t>p0well</t>
  </si>
  <si>
    <t>p0w3r</t>
  </si>
  <si>
    <t>p0tat0e</t>
  </si>
  <si>
    <t>p0tangshit</t>
  </si>
  <si>
    <t>p0sitive</t>
  </si>
  <si>
    <t>p0rsha</t>
  </si>
  <si>
    <t>p0rras</t>
  </si>
  <si>
    <t>p0ppy</t>
  </si>
  <si>
    <t>p0ppin</t>
  </si>
  <si>
    <t>p0pc0rn0</t>
  </si>
  <si>
    <t>p0p3y3</t>
  </si>
  <si>
    <t>p0olp0ol</t>
  </si>
  <si>
    <t>p0o9i8u7y6t5r4e3w2q1</t>
  </si>
  <si>
    <t>p0mp3y</t>
  </si>
  <si>
    <t>p0lkadot</t>
  </si>
  <si>
    <t>p0liceman</t>
  </si>
  <si>
    <t>p0l1ce</t>
  </si>
  <si>
    <t>p0l0p0l0</t>
  </si>
  <si>
    <t>p0ch0cl0</t>
  </si>
  <si>
    <t>p0TTy1</t>
  </si>
  <si>
    <t>p09052002</t>
  </si>
  <si>
    <t>p0764484</t>
  </si>
  <si>
    <t>p01870187</t>
  </si>
  <si>
    <t>p0174190</t>
  </si>
  <si>
    <t>p016776024</t>
  </si>
  <si>
    <t>p012992</t>
  </si>
  <si>
    <t>p012345</t>
  </si>
  <si>
    <t>p00psie</t>
  </si>
  <si>
    <t>p00poo</t>
  </si>
  <si>
    <t>p00pee</t>
  </si>
  <si>
    <t>p00p33</t>
  </si>
  <si>
    <t>p00nage</t>
  </si>
  <si>
    <t>p00kies</t>
  </si>
  <si>
    <t>p00k13</t>
  </si>
  <si>
    <t>p00hp00h</t>
  </si>
  <si>
    <t>p00hbutt</t>
  </si>
  <si>
    <t>p00corn</t>
  </si>
  <si>
    <t>p00chy</t>
  </si>
  <si>
    <t>p00b3ar</t>
  </si>
  <si>
    <t>p00200p2</t>
  </si>
  <si>
    <t>p0000000</t>
  </si>
  <si>
    <t>p.tisle</t>
  </si>
  <si>
    <t>p.sherman</t>
  </si>
  <si>
    <t>p.sandoval</t>
  </si>
  <si>
    <t>p.r.p.m.debeste</t>
  </si>
  <si>
    <t>p.n.g.h.s</t>
  </si>
  <si>
    <t>p.miller</t>
  </si>
  <si>
    <t>p.a.2</t>
  </si>
  <si>
    <t>p-ville</t>
  </si>
  <si>
    <t>p-unit250991</t>
  </si>
  <si>
    <t>p-park</t>
  </si>
  <si>
    <t>p-o0i9u8</t>
  </si>
  <si>
    <t>p-nuts</t>
  </si>
  <si>
    <t>p-fizzle</t>
  </si>
  <si>
    <t>p-cola</t>
  </si>
  <si>
    <t>p+m4ever</t>
  </si>
  <si>
    <t>p!r@t3$</t>
  </si>
  <si>
    <t>p!nkie</t>
  </si>
  <si>
    <t>p!nk4eva</t>
  </si>
  <si>
    <t>p!nk123</t>
  </si>
  <si>
    <t>p!atd1</t>
  </si>
  <si>
    <t>ozzyrulz</t>
  </si>
  <si>
    <t>ozzyrul</t>
  </si>
  <si>
    <t>ozzypod</t>
  </si>
  <si>
    <t>ozzyman1</t>
  </si>
  <si>
    <t>ozzyloves</t>
  </si>
  <si>
    <t>ozzylou</t>
  </si>
  <si>
    <t>ozzyissohot</t>
  </si>
  <si>
    <t>ozzybozzy</t>
  </si>
  <si>
    <t>ozzyboo</t>
  </si>
  <si>
    <t>ozzy95</t>
  </si>
  <si>
    <t>ozzy93</t>
  </si>
  <si>
    <t>ozzy77</t>
  </si>
  <si>
    <t>ozzy6666</t>
  </si>
  <si>
    <t>ozzy4life</t>
  </si>
  <si>
    <t>ozzy48</t>
  </si>
  <si>
    <t>ozzy45</t>
  </si>
  <si>
    <t>ozzy44</t>
  </si>
  <si>
    <t>ozzy411</t>
  </si>
  <si>
    <t>ozzy40</t>
  </si>
  <si>
    <t>ozzy38</t>
  </si>
  <si>
    <t>ozzy222</t>
  </si>
  <si>
    <t>ozzy2008</t>
  </si>
  <si>
    <t>ozzy20</t>
  </si>
  <si>
    <t>ozzy1989</t>
  </si>
  <si>
    <t>ozzy1982</t>
  </si>
  <si>
    <t>ozzy19</t>
  </si>
  <si>
    <t>ozzy182</t>
  </si>
  <si>
    <t>ozzy02</t>
  </si>
  <si>
    <t>ozzy007</t>
  </si>
  <si>
    <t>ozzy00</t>
  </si>
  <si>
    <t>ozzman39</t>
  </si>
  <si>
    <t>ozziel</t>
  </si>
  <si>
    <t>ozzie77</t>
  </si>
  <si>
    <t>ozzie6</t>
  </si>
  <si>
    <t>ozzie5</t>
  </si>
  <si>
    <t>ozzie45</t>
  </si>
  <si>
    <t>ozzie44</t>
  </si>
  <si>
    <t>ozzie420</t>
  </si>
  <si>
    <t>ozzie248</t>
  </si>
  <si>
    <t>ozzie23</t>
  </si>
  <si>
    <t>ozzie16</t>
  </si>
  <si>
    <t>ozzie03</t>
  </si>
  <si>
    <t>ozzie00</t>
  </si>
  <si>
    <t>ozzfest05</t>
  </si>
  <si>
    <t>ozzbozz</t>
  </si>
  <si>
    <t>ozuzup10</t>
  </si>
  <si>
    <t>ozuna</t>
  </si>
  <si>
    <t>ozona1</t>
  </si>
  <si>
    <t>ozomatli1</t>
  </si>
  <si>
    <t>ozmar</t>
  </si>
  <si>
    <t>ozman1</t>
  </si>
  <si>
    <t>ozlover</t>
  </si>
  <si>
    <t>ozlem</t>
  </si>
  <si>
    <t>ozkie</t>
  </si>
  <si>
    <t>oziscool</t>
  </si>
  <si>
    <t>oziriz</t>
  </si>
  <si>
    <t>ozgurluk</t>
  </si>
  <si>
    <t>ozfest1</t>
  </si>
  <si>
    <t>ozello</t>
  </si>
  <si>
    <t>ozdemago</t>
  </si>
  <si>
    <t>ozcar1</t>
  </si>
  <si>
    <t>ozbourne</t>
  </si>
  <si>
    <t>ozberenk</t>
  </si>
  <si>
    <t>ozarka3</t>
  </si>
  <si>
    <t>ozanne</t>
  </si>
  <si>
    <t>oz1991</t>
  </si>
  <si>
    <t>oz1974</t>
  </si>
  <si>
    <t>oyuqui</t>
  </si>
  <si>
    <t>oyungerel</t>
  </si>
  <si>
    <t>oyunchimeg</t>
  </si>
  <si>
    <t>oyster2</t>
  </si>
  <si>
    <t>oyster10</t>
  </si>
  <si>
    <t>oyou812</t>
  </si>
  <si>
    <t>oyotko</t>
  </si>
  <si>
    <t>oyop90</t>
  </si>
  <si>
    <t>oyooyo</t>
  </si>
  <si>
    <t>oyomoy=</t>
  </si>
  <si>
    <t>oyomdko9N</t>
  </si>
  <si>
    <t>oyomNiyd</t>
  </si>
  <si>
    <t>kiN8</t>
  </si>
  <si>
    <t>oynomed</t>
  </si>
  <si>
    <t>oymojkiydot</t>
  </si>
  <si>
    <t>oykjilo</t>
  </si>
  <si>
    <t>oyicute</t>
  </si>
  <si>
    <t>oyeng</t>
  </si>
  <si>
    <t>oyen143</t>
  </si>
  <si>
    <t>oyedaze</t>
  </si>
  <si>
    <t>oyebebe</t>
  </si>
  <si>
    <t>oyardo</t>
  </si>
  <si>
    <t>oyaoya</t>
  </si>
  <si>
    <t>oyangoren</t>
  </si>
  <si>
    <t>oyang</t>
  </si>
  <si>
    <t>oxyron</t>
  </si>
  <si>
    <t>oxygen555</t>
  </si>
  <si>
    <t>oxycotin</t>
  </si>
  <si>
    <t>oxycodone</t>
  </si>
  <si>
    <t>oxycodapap3</t>
  </si>
  <si>
    <t>oxumare</t>
  </si>
  <si>
    <t>oxtails</t>
  </si>
  <si>
    <t>oxoxxxo</t>
  </si>
  <si>
    <t>oxonhill</t>
  </si>
  <si>
    <t>oxnard!</t>
  </si>
  <si>
    <t>oxkiet</t>
  </si>
  <si>
    <t>oxito</t>
  </si>
  <si>
    <t>oxioxi</t>
  </si>
  <si>
    <t>oxigenok2</t>
  </si>
  <si>
    <t>oxidonitroso</t>
  </si>
  <si>
    <t>oxido</t>
  </si>
  <si>
    <t>oxidation</t>
  </si>
  <si>
    <t>oxfordshire</t>
  </si>
  <si>
    <t>oxford8</t>
  </si>
  <si>
    <t>oxford23</t>
  </si>
  <si>
    <t>oxford22</t>
  </si>
  <si>
    <t>oxford06</t>
  </si>
  <si>
    <t>oxendine</t>
  </si>
  <si>
    <t>oxanne</t>
  </si>
  <si>
    <t>ox285pj</t>
  </si>
  <si>
    <t>ox1985</t>
  </si>
  <si>
    <t>owtel</t>
  </si>
  <si>
    <t>owodog</t>
  </si>
  <si>
    <t>owner18</t>
  </si>
  <si>
    <t>owned!</t>
  </si>
  <si>
    <t>owlsowls</t>
  </si>
  <si>
    <t>owlsfc</t>
  </si>
  <si>
    <t>owls4lyf</t>
  </si>
  <si>
    <t>owls21</t>
  </si>
  <si>
    <t>owls09</t>
  </si>
  <si>
    <t>owls08</t>
  </si>
  <si>
    <t>owls06</t>
  </si>
  <si>
    <t>owlpost</t>
  </si>
  <si>
    <t>owl4life</t>
  </si>
  <si>
    <t>owl4ever</t>
  </si>
  <si>
    <t>owl1965</t>
  </si>
  <si>
    <t>owkiep0e</t>
  </si>
  <si>
    <t>owie17</t>
  </si>
  <si>
    <t>owie..</t>
  </si>
  <si>
    <t>owenz</t>
  </si>
  <si>
    <t>owenxx</t>
  </si>
  <si>
    <t>owenwee</t>
  </si>
  <si>
    <t>owensy</t>
  </si>
  <si>
    <t>owensjr</t>
  </si>
  <si>
    <t>owensam</t>
  </si>
  <si>
    <t>owens7</t>
  </si>
  <si>
    <t>owens66</t>
  </si>
  <si>
    <t>owens22</t>
  </si>
  <si>
    <t>owens2008</t>
  </si>
  <si>
    <t>owens14</t>
  </si>
  <si>
    <t>owenowen1</t>
  </si>
  <si>
    <t>owenmc</t>
  </si>
  <si>
    <t>owenko</t>
  </si>
  <si>
    <t>owenjr</t>
  </si>
  <si>
    <t>owenjack</t>
  </si>
  <si>
    <t>owenisfit</t>
  </si>
  <si>
    <t>owenhart</t>
  </si>
  <si>
    <t>owendaniel</t>
  </si>
  <si>
    <t>owencute</t>
  </si>
  <si>
    <t>owenbubbs1</t>
  </si>
  <si>
    <t>owenboy</t>
  </si>
  <si>
    <t>owenbaby95</t>
  </si>
  <si>
    <t>owenb</t>
  </si>
  <si>
    <t>owenalan</t>
  </si>
  <si>
    <t>owen97</t>
  </si>
  <si>
    <t>owen91</t>
  </si>
  <si>
    <t>owen82</t>
  </si>
  <si>
    <t>owen5</t>
  </si>
  <si>
    <t>owen45</t>
  </si>
  <si>
    <t>owen30</t>
  </si>
  <si>
    <t>owen28</t>
  </si>
  <si>
    <t>owen27</t>
  </si>
  <si>
    <t>owen2008</t>
  </si>
  <si>
    <t>owen2002</t>
  </si>
  <si>
    <t>owen19</t>
  </si>
  <si>
    <t>owen17</t>
  </si>
  <si>
    <t>owen1585</t>
  </si>
  <si>
    <t>owen143</t>
  </si>
  <si>
    <t>owen12345</t>
  </si>
  <si>
    <t>owen119</t>
  </si>
  <si>
    <t>owen111</t>
  </si>
  <si>
    <t>owen1022</t>
  </si>
  <si>
    <t>owen100</t>
  </si>
  <si>
    <t>owen00</t>
  </si>
  <si>
    <t>owen&amp;morgan</t>
  </si>
  <si>
    <t>owell</t>
  </si>
  <si>
    <t>owc1000</t>
  </si>
  <si>
    <t>owasso3002</t>
  </si>
  <si>
    <t>owaisq</t>
  </si>
  <si>
    <t>ow84606</t>
  </si>
  <si>
    <t>ow3895m</t>
  </si>
  <si>
    <t>ovnis</t>
  </si>
  <si>
    <t>oviedo1</t>
  </si>
  <si>
    <t>ovidelu</t>
  </si>
  <si>
    <t>ovh6381</t>
  </si>
  <si>
    <t>overwhelmed</t>
  </si>
  <si>
    <t>overwait</t>
  </si>
  <si>
    <t>overtime21</t>
  </si>
  <si>
    <t>overstayer</t>
  </si>
  <si>
    <t>overrun</t>
  </si>
  <si>
    <t>override1</t>
  </si>
  <si>
    <t>overrated1</t>
  </si>
  <si>
    <t>overplastik</t>
  </si>
  <si>
    <t>overpass</t>
  </si>
  <si>
    <t>overol</t>
  </si>
  <si>
    <t>overmorgen</t>
  </si>
  <si>
    <t>overmind</t>
  </si>
  <si>
    <t>overmap1</t>
  </si>
  <si>
    <t>overlock</t>
  </si>
  <si>
    <t>overlea</t>
  </si>
  <si>
    <t>overland1</t>
  </si>
  <si>
    <t>overjoy</t>
  </si>
  <si>
    <t>overit4</t>
  </si>
  <si>
    <t>overit2</t>
  </si>
  <si>
    <t>overit13</t>
  </si>
  <si>
    <t>overit07</t>
  </si>
  <si>
    <t>overijssel</t>
  </si>
  <si>
    <t>overhill</t>
  </si>
  <si>
    <t>overground</t>
  </si>
  <si>
    <t>overgame</t>
  </si>
  <si>
    <t>overfiend</t>
  </si>
  <si>
    <t>overfelt</t>
  </si>
  <si>
    <t>overdriven</t>
  </si>
  <si>
    <t>overdrive5</t>
  </si>
  <si>
    <t>overdrive1</t>
  </si>
  <si>
    <t>overdoze</t>
  </si>
  <si>
    <t>overcomer1</t>
  </si>
  <si>
    <t>overcoat</t>
  </si>
  <si>
    <t>over4u</t>
  </si>
  <si>
    <t>over40</t>
  </si>
  <si>
    <t>over</t>
  </si>
  <si>
    <t>ovelhanegra</t>
  </si>
  <si>
    <t>ovalle1</t>
  </si>
  <si>
    <t>ovaleni</t>
  </si>
  <si>
    <t>ovakalady</t>
  </si>
  <si>
    <t>ouwexws23</t>
  </si>
  <si>
    <t>ouvrez</t>
  </si>
  <si>
    <t>ouvretoi</t>
  </si>
  <si>
    <t>ouverture</t>
  </si>
  <si>
    <t>ouvert</t>
  </si>
  <si>
    <t>ouval</t>
  </si>
  <si>
    <t>outubro4slb</t>
  </si>
  <si>
    <t>outside12</t>
  </si>
  <si>
    <t>outshine</t>
  </si>
  <si>
    <t>outros</t>
  </si>
  <si>
    <t>outrider</t>
  </si>
  <si>
    <t>outram</t>
  </si>
  <si>
    <t>outoutout</t>
  </si>
  <si>
    <t>outofthisworld</t>
  </si>
  <si>
    <t>outofmymind</t>
  </si>
  <si>
    <t>outline8</t>
  </si>
  <si>
    <t>outline3</t>
  </si>
  <si>
    <t>outline2</t>
  </si>
  <si>
    <t>outlawz4life</t>
  </si>
  <si>
    <t>outlawz07</t>
  </si>
  <si>
    <t>outlawtorn</t>
  </si>
  <si>
    <t>outlaws7</t>
  </si>
  <si>
    <t>outlaws3</t>
  </si>
  <si>
    <t>outlaws11</t>
  </si>
  <si>
    <t>outlaws06</t>
  </si>
  <si>
    <t>outlaw98</t>
  </si>
  <si>
    <t>outlaw83</t>
  </si>
  <si>
    <t>outlaw72</t>
  </si>
  <si>
    <t>outlaw666</t>
  </si>
  <si>
    <t>outlaw66</t>
  </si>
  <si>
    <t>outlaw6</t>
  </si>
  <si>
    <t>outlaw32</t>
  </si>
  <si>
    <t>outlaw24</t>
  </si>
  <si>
    <t>outlaw20</t>
  </si>
  <si>
    <t>outlaw16</t>
  </si>
  <si>
    <t>outlaw14</t>
  </si>
  <si>
    <t>outlaw123</t>
  </si>
  <si>
    <t>outlaw06</t>
  </si>
  <si>
    <t>outlaw00</t>
  </si>
  <si>
    <t>outlands</t>
  </si>
  <si>
    <t>outlander1</t>
  </si>
  <si>
    <t>outland1</t>
  </si>
  <si>
    <t>outkast27</t>
  </si>
  <si>
    <t>outkast24</t>
  </si>
  <si>
    <t>outing</t>
  </si>
  <si>
    <t>outhalf</t>
  </si>
  <si>
    <t>outer1</t>
  </si>
  <si>
    <t>outdoorsman</t>
  </si>
  <si>
    <t>outcome</t>
  </si>
  <si>
    <t>outcasts</t>
  </si>
  <si>
    <t>outcast2</t>
  </si>
  <si>
    <t>outbreak2</t>
  </si>
  <si>
    <t>outbreak1</t>
  </si>
  <si>
    <t>outbrake</t>
  </si>
  <si>
    <t>outbox</t>
  </si>
  <si>
    <t>outback23</t>
  </si>
  <si>
    <t>outback21</t>
  </si>
  <si>
    <t>outadaprk</t>
  </si>
  <si>
    <t>out4me</t>
  </si>
  <si>
    <t>out2lunch</t>
  </si>
  <si>
    <t>out123</t>
  </si>
  <si>
    <t>oustin</t>
  </si>
  <si>
    <t>oust56</t>
  </si>
  <si>
    <t>oussama159753</t>
  </si>
  <si>
    <t>ousmane14</t>
  </si>
  <si>
    <t>ousie2</t>
  </si>
  <si>
    <t>ousama</t>
  </si>
  <si>
    <t>ourssp42</t>
  </si>
  <si>
    <t>oursong1</t>
  </si>
  <si>
    <t>ourselves</t>
  </si>
  <si>
    <t>ourpets</t>
  </si>
  <si>
    <t>ouronegro</t>
  </si>
  <si>
    <t>ouro22</t>
  </si>
  <si>
    <t>ourname</t>
  </si>
  <si>
    <t>ourmother</t>
  </si>
  <si>
    <t>ourlove4ever</t>
  </si>
  <si>
    <t>ourladyoffatima</t>
  </si>
  <si>
    <t>ourlady1</t>
  </si>
  <si>
    <t>ourkids4</t>
  </si>
  <si>
    <t>ourjesus</t>
  </si>
  <si>
    <t>ourique</t>
  </si>
  <si>
    <t>ourdream</t>
  </si>
  <si>
    <t>ourband</t>
  </si>
  <si>
    <t>ouraqt</t>
  </si>
  <si>
    <t>ourangel</t>
  </si>
  <si>
    <t>our4kidz</t>
  </si>
  <si>
    <t>our4girls</t>
  </si>
  <si>
    <t>our2ndbaby</t>
  </si>
  <si>
    <t>our1house</t>
  </si>
  <si>
    <t>ouououou</t>
  </si>
  <si>
    <t>ououou</t>
  </si>
  <si>
    <t>ounsrey</t>
  </si>
  <si>
    <t>ounces</t>
  </si>
  <si>
    <t>oun555</t>
  </si>
  <si>
    <t>oumouh</t>
  </si>
  <si>
    <t>oullo199</t>
  </si>
  <si>
    <t>oulart</t>
  </si>
  <si>
    <t>oukaouka</t>
  </si>
  <si>
    <t>ouj8nviydcmh</t>
  </si>
  <si>
    <t>ouitita0u</t>
  </si>
  <si>
    <t>ouistiti</t>
  </si>
  <si>
    <t>ouijang</t>
  </si>
  <si>
    <t>ouija1</t>
  </si>
  <si>
    <t>ouidah</t>
  </si>
  <si>
    <t>oui2000</t>
  </si>
  <si>
    <t>oui123456</t>
  </si>
  <si>
    <t>oughterard</t>
  </si>
  <si>
    <t>oufc4ever</t>
  </si>
  <si>
    <t>ouestlechats</t>
  </si>
  <si>
    <t>oueenb123</t>
  </si>
  <si>
    <t>oudennieuw</t>
  </si>
  <si>
    <t>ouchirenko13</t>
  </si>
  <si>
    <t>ouchiez</t>
  </si>
  <si>
    <t>ouch1234</t>
  </si>
  <si>
    <t>ouch123</t>
  </si>
  <si>
    <t>ouch101</t>
  </si>
  <si>
    <t>ouattara</t>
  </si>
  <si>
    <t>ouanja</t>
  </si>
  <si>
    <t>ouanan</t>
  </si>
  <si>
    <t>ouagadougou</t>
  </si>
  <si>
    <t>ouadah</t>
  </si>
  <si>
    <t>ou81two</t>
  </si>
  <si>
    <t>ou81b4me</t>
  </si>
  <si>
    <t>ou812y</t>
  </si>
  <si>
    <t>ou812vh1</t>
  </si>
  <si>
    <t>ou812hume</t>
  </si>
  <si>
    <t>ou812huh</t>
  </si>
  <si>
    <t>ou812bdr</t>
  </si>
  <si>
    <t>ou812?</t>
  </si>
  <si>
    <t>ou81223</t>
  </si>
  <si>
    <t>ou81222</t>
  </si>
  <si>
    <t>ou445i</t>
  </si>
  <si>
    <t>otzcho</t>
  </si>
  <si>
    <t>otvorsa</t>
  </si>
  <si>
    <t>otumoetai</t>
  </si>
  <si>
    <t>otulp</t>
  </si>
  <si>
    <t>ottos</t>
  </si>
  <si>
    <t>ottobre</t>
  </si>
  <si>
    <t>otto1986</t>
  </si>
  <si>
    <t>otto18</t>
  </si>
  <si>
    <t>otto16</t>
  </si>
  <si>
    <t>otto14</t>
  </si>
  <si>
    <t>otto1</t>
  </si>
  <si>
    <t>otto00</t>
  </si>
  <si>
    <t>ottmar</t>
  </si>
  <si>
    <t>ottley</t>
  </si>
  <si>
    <t>ottiss</t>
  </si>
  <si>
    <t>ottis23</t>
  </si>
  <si>
    <t>ottico</t>
  </si>
  <si>
    <t>ottffsse</t>
  </si>
  <si>
    <t>otterwoman</t>
  </si>
  <si>
    <t>ottershaw</t>
  </si>
  <si>
    <t>otters8</t>
  </si>
  <si>
    <t>otters5</t>
  </si>
  <si>
    <t>otterlo</t>
  </si>
  <si>
    <t>otter99</t>
  </si>
  <si>
    <t>otter5</t>
  </si>
  <si>
    <t>otter44</t>
  </si>
  <si>
    <t>otter3</t>
  </si>
  <si>
    <t>otter21</t>
  </si>
  <si>
    <t>otter11</t>
  </si>
  <si>
    <t>otter07</t>
  </si>
  <si>
    <t>ottehg</t>
  </si>
  <si>
    <t>otte50</t>
  </si>
  <si>
    <t>ottavio</t>
  </si>
  <si>
    <t>ottaviano</t>
  </si>
  <si>
    <t>ottara</t>
  </si>
  <si>
    <t>ottama77</t>
  </si>
  <si>
    <t>otsoh08</t>
  </si>
  <si>
    <t>otsoh</t>
  </si>
  <si>
    <t>otso</t>
  </si>
  <si>
    <t>otsirc</t>
  </si>
  <si>
    <t>otsenre</t>
  </si>
  <si>
    <t>otronivel</t>
  </si>
  <si>
    <t>otromen</t>
  </si>
  <si>
    <t>otrodia</t>
  </si>
  <si>
    <t>otrocorreo</t>
  </si>
  <si>
    <t>otrillo</t>
  </si>
  <si>
    <t>otrebron</t>
  </si>
  <si>
    <t>otrebor1</t>
  </si>
  <si>
    <t>otreblig</t>
  </si>
  <si>
    <t>otravida</t>
  </si>
  <si>
    <t>otravezyo</t>
  </si>
  <si>
    <t>otradimension</t>
  </si>
  <si>
    <t>otradimencion</t>
  </si>
  <si>
    <t>otownrules</t>
  </si>
  <si>
    <t>otown269</t>
  </si>
  <si>
    <t>otown23</t>
  </si>
  <si>
    <t>ototka</t>
  </si>
  <si>
    <t>otorohanga</t>
  </si>
  <si>
    <t>otorinolaringolo</t>
  </si>
  <si>
    <t>otoole1</t>
  </si>
  <si>
    <t>otono</t>
  </si>
  <si>
    <t>otonk</t>
  </si>
  <si>
    <t>otongs</t>
  </si>
  <si>
    <t>otohime</t>
  </si>
  <si>
    <t>otogotog</t>
  </si>
  <si>
    <t>otobong</t>
  </si>
  <si>
    <t>otnip</t>
  </si>
  <si>
    <t>otkacen</t>
  </si>
  <si>
    <t>otito</t>
  </si>
  <si>
    <t>otisthecat</t>
  </si>
  <si>
    <t>otismilo</t>
  </si>
  <si>
    <t>otisdog2</t>
  </si>
  <si>
    <t>otisdog</t>
  </si>
  <si>
    <t>otiscat</t>
  </si>
  <si>
    <t>otis82</t>
  </si>
  <si>
    <t>otis7960</t>
  </si>
  <si>
    <t>otis61</t>
  </si>
  <si>
    <t>otis4us</t>
  </si>
  <si>
    <t>otis38</t>
  </si>
  <si>
    <t>otis33</t>
  </si>
  <si>
    <t>otis24</t>
  </si>
  <si>
    <t>otis23</t>
  </si>
  <si>
    <t>otis211</t>
  </si>
  <si>
    <t>otis20</t>
  </si>
  <si>
    <t>otis1958</t>
  </si>
  <si>
    <t>otis15</t>
  </si>
  <si>
    <t>otis1234</t>
  </si>
  <si>
    <t>otis090</t>
  </si>
  <si>
    <t>otis07</t>
  </si>
  <si>
    <t>oting</t>
  </si>
  <si>
    <t>otineb</t>
  </si>
  <si>
    <t>otindako</t>
  </si>
  <si>
    <t>otilik</t>
  </si>
  <si>
    <t>otilica</t>
  </si>
  <si>
    <t>otico</t>
  </si>
  <si>
    <t>oti166264</t>
  </si>
  <si>
    <t>othfan23</t>
  </si>
  <si>
    <t>otherworld</t>
  </si>
  <si>
    <t>otherside1</t>
  </si>
  <si>
    <t>otherhalf</t>
  </si>
  <si>
    <t>otherguy</t>
  </si>
  <si>
    <t>othello3</t>
  </si>
  <si>
    <t>othello!</t>
  </si>
  <si>
    <t>oth4ever</t>
  </si>
  <si>
    <t>oth143</t>
  </si>
  <si>
    <t>oth115</t>
  </si>
  <si>
    <t>otgonzul</t>
  </si>
  <si>
    <t>otgonoo</t>
  </si>
  <si>
    <t>otesha</t>
  </si>
  <si>
    <t>otepsaves</t>
  </si>
  <si>
    <t>otepkoh</t>
  </si>
  <si>
    <t>otep69</t>
  </si>
  <si>
    <t>otep21</t>
  </si>
  <si>
    <t>otep17</t>
  </si>
  <si>
    <t>otensien</t>
  </si>
  <si>
    <t>otelulgalati</t>
  </si>
  <si>
    <t>otelito</t>
  </si>
  <si>
    <t>otchoh</t>
  </si>
  <si>
    <t>otbaby</t>
  </si>
  <si>
    <t>otavia</t>
  </si>
  <si>
    <t>otatara</t>
  </si>
  <si>
    <t>otaria</t>
  </si>
  <si>
    <t>otarahard</t>
  </si>
  <si>
    <t>otara2</t>
  </si>
  <si>
    <t>otani</t>
  </si>
  <si>
    <t>otanes</t>
  </si>
  <si>
    <t>otanamuh</t>
  </si>
  <si>
    <t>otakusan</t>
  </si>
  <si>
    <t>otakugirl</t>
  </si>
  <si>
    <t>otakuboy</t>
  </si>
  <si>
    <t>otaku7</t>
  </si>
  <si>
    <t>otaku6</t>
  </si>
  <si>
    <t>otaku4ever</t>
  </si>
  <si>
    <t>otaku123</t>
  </si>
  <si>
    <t>otai86</t>
  </si>
  <si>
    <t>otagouni</t>
  </si>
  <si>
    <t>otago</t>
  </si>
  <si>
    <t>otacon1</t>
  </si>
  <si>
    <t>oszkar</t>
  </si>
  <si>
    <t>oswin</t>
  </si>
  <si>
    <t>oswamy</t>
  </si>
  <si>
    <t>oswaldo23</t>
  </si>
  <si>
    <t>oswaldo22</t>
  </si>
  <si>
    <t>oswaldo10</t>
  </si>
  <si>
    <t>oswaldin</t>
  </si>
  <si>
    <t>osvv0318</t>
  </si>
  <si>
    <t>osvaldo8</t>
  </si>
  <si>
    <t>osvaldo17</t>
  </si>
  <si>
    <t>osvaldo16</t>
  </si>
  <si>
    <t>osvaldo123</t>
  </si>
  <si>
    <t>osvaldo12</t>
  </si>
  <si>
    <t>osvaldo07</t>
  </si>
  <si>
    <t>osvaldo01</t>
  </si>
  <si>
    <t>osval</t>
  </si>
  <si>
    <t>osusucks</t>
  </si>
  <si>
    <t>osurox23</t>
  </si>
  <si>
    <t>osunita</t>
  </si>
  <si>
    <t>osufan1</t>
  </si>
  <si>
    <t>osubucks1</t>
  </si>
  <si>
    <t>osubab</t>
  </si>
  <si>
    <t>osu2008</t>
  </si>
  <si>
    <t>osu199110</t>
  </si>
  <si>
    <t>ostsee</t>
  </si>
  <si>
    <t>ostrich9</t>
  </si>
  <si>
    <t>ostrander</t>
  </si>
  <si>
    <t>ostrach</t>
  </si>
  <si>
    <t>ostonal</t>
  </si>
  <si>
    <t>ostler</t>
  </si>
  <si>
    <t>ostinpawer</t>
  </si>
  <si>
    <t>ostertag</t>
  </si>
  <si>
    <t>ostern</t>
  </si>
  <si>
    <t>osterhout</t>
  </si>
  <si>
    <t>osteopath</t>
  </si>
  <si>
    <t>osteen</t>
  </si>
  <si>
    <t>ostate07</t>
  </si>
  <si>
    <t>ossoss</t>
  </si>
  <si>
    <t>ossiris</t>
  </si>
  <si>
    <t>ossetttown</t>
  </si>
  <si>
    <t>osseo1</t>
  </si>
  <si>
    <t>osqui</t>
  </si>
  <si>
    <t>ospreys4eva</t>
  </si>
  <si>
    <t>ospreys1</t>
  </si>
  <si>
    <t>osprey22</t>
  </si>
  <si>
    <t>ospiomega</t>
  </si>
  <si>
    <t>osoyosa</t>
  </si>
  <si>
    <t>osoyogi</t>
  </si>
  <si>
    <t>osotote</t>
  </si>
  <si>
    <t>osoteo</t>
  </si>
  <si>
    <t>osotedy</t>
  </si>
  <si>
    <t>osote</t>
  </si>
  <si>
    <t>ososo</t>
  </si>
  <si>
    <t>osorio16</t>
  </si>
  <si>
    <t>osorio123</t>
  </si>
  <si>
    <t>osorio07</t>
  </si>
  <si>
    <t>osoria</t>
  </si>
  <si>
    <t>osopolar2</t>
  </si>
  <si>
    <t>osondu</t>
  </si>
  <si>
    <t>osomeloso</t>
  </si>
  <si>
    <t>osoman</t>
  </si>
  <si>
    <t>osoloko</t>
  </si>
  <si>
    <t>osolino</t>
  </si>
  <si>
    <t>osohermoso</t>
  </si>
  <si>
    <t>osogrande</t>
  </si>
  <si>
    <t>osogoloso</t>
  </si>
  <si>
    <t>osofine</t>
  </si>
  <si>
    <t>osodog</t>
  </si>
  <si>
    <t>osobubu</t>
  </si>
  <si>
    <t>osobabas</t>
  </si>
  <si>
    <t>oso650</t>
  </si>
  <si>
    <t>oso222</t>
  </si>
  <si>
    <t>osnap</t>
  </si>
  <si>
    <t>osmonds</t>
  </si>
  <si>
    <t>osmin9</t>
  </si>
  <si>
    <t>osmil</t>
  </si>
  <si>
    <t>osmeusfilhos</t>
  </si>
  <si>
    <t>osmery</t>
  </si>
  <si>
    <t>osmel</t>
  </si>
  <si>
    <t>osmarteamo</t>
  </si>
  <si>
    <t>osmaro</t>
  </si>
  <si>
    <t>osmarlin</t>
  </si>
  <si>
    <t>osmari</t>
  </si>
  <si>
    <t>osmar2</t>
  </si>
  <si>
    <t>osmanteamo</t>
  </si>
  <si>
    <t>osmans</t>
  </si>
  <si>
    <t>osmanl─▒</t>
  </si>
  <si>
    <t>osmank</t>
  </si>
  <si>
    <t>osmand</t>
  </si>
  <si>
    <t>osman89</t>
  </si>
  <si>
    <t>osman2121</t>
  </si>
  <si>
    <t>osman12345</t>
  </si>
  <si>
    <t>osman123</t>
  </si>
  <si>
    <t>osman11</t>
  </si>
  <si>
    <t>oslo13</t>
  </si>
  <si>
    <t>osler</t>
  </si>
  <si>
    <t>oslek</t>
  </si>
  <si>
    <t>osleck</t>
  </si>
  <si>
    <t>oskrtamo</t>
  </si>
  <si>
    <t>osker1</t>
  </si>
  <si>
    <t>osker</t>
  </si>
  <si>
    <t>oskaremil</t>
  </si>
  <si>
    <t>oskarek1</t>
  </si>
  <si>
    <t>oskare</t>
  </si>
  <si>
    <t>oskaras</t>
  </si>
  <si>
    <t>oskarantonio</t>
  </si>
  <si>
    <t>oskar25</t>
  </si>
  <si>
    <t>oskar11</t>
  </si>
  <si>
    <t>oskaloosa</t>
  </si>
  <si>
    <t>oskadon</t>
  </si>
  <si>
    <t>ositotqm</t>
  </si>
  <si>
    <t>ositoteddy</t>
  </si>
  <si>
    <t>ositos1</t>
  </si>
  <si>
    <t>ositor</t>
  </si>
  <si>
    <t>ositopeluche</t>
  </si>
  <si>
    <t>ositoosito</t>
  </si>
  <si>
    <t>ositok</t>
  </si>
  <si>
    <t>osito99</t>
  </si>
  <si>
    <t>osito95</t>
  </si>
  <si>
    <t>osito91</t>
  </si>
  <si>
    <t>osito88</t>
  </si>
  <si>
    <t>osito78</t>
  </si>
  <si>
    <t>osito56</t>
  </si>
  <si>
    <t>osito44</t>
  </si>
  <si>
    <t>osito31</t>
  </si>
  <si>
    <t>osito27</t>
  </si>
  <si>
    <t>osito101</t>
  </si>
  <si>
    <t>osito06</t>
  </si>
  <si>
    <t>osito02</t>
  </si>
  <si>
    <t>osito#1</t>
  </si>
  <si>
    <t>ositayosito</t>
  </si>
  <si>
    <t>ositaemo</t>
  </si>
  <si>
    <t>ositabella</t>
  </si>
  <si>
    <t>osita77</t>
  </si>
  <si>
    <t>osita7</t>
  </si>
  <si>
    <t>osita28</t>
  </si>
  <si>
    <t>osita27</t>
  </si>
  <si>
    <t>osita23</t>
  </si>
  <si>
    <t>osita2000</t>
  </si>
  <si>
    <t>osita20</t>
  </si>
  <si>
    <t>osita14</t>
  </si>
  <si>
    <t>osita11</t>
  </si>
  <si>
    <t>osiristeamo</t>
  </si>
  <si>
    <t>osirisred</t>
  </si>
  <si>
    <t>osiris666</t>
  </si>
  <si>
    <t>osiris6</t>
  </si>
  <si>
    <t>osiris420</t>
  </si>
  <si>
    <t>osiris1979</t>
  </si>
  <si>
    <t>osiris17</t>
  </si>
  <si>
    <t>osiris10</t>
  </si>
  <si>
    <t>osiris08</t>
  </si>
  <si>
    <t>osing</t>
  </si>
  <si>
    <t>osimoses</t>
  </si>
  <si>
    <t>osimdiasker</t>
  </si>
  <si>
    <t>osiel13</t>
  </si>
  <si>
    <t>oside13</t>
  </si>
  <si>
    <t>oshun55</t>
  </si>
  <si>
    <t>oshun5</t>
  </si>
  <si>
    <t>oshompurnota</t>
  </si>
  <si>
    <t>oshkosh23</t>
  </si>
  <si>
    <t>oshit1</t>
  </si>
  <si>
    <t>oshin27</t>
  </si>
  <si>
    <t>oshin13</t>
  </si>
  <si>
    <t>oshie5</t>
  </si>
  <si>
    <t>oshiare</t>
  </si>
  <si>
    <t>osheanah</t>
  </si>
  <si>
    <t>oshea22</t>
  </si>
  <si>
    <t>oshania</t>
  </si>
  <si>
    <t>oshane13</t>
  </si>
  <si>
    <t>oshane1</t>
  </si>
  <si>
    <t>oshalala</t>
  </si>
  <si>
    <t>osha123</t>
  </si>
  <si>
    <t>osha00</t>
  </si>
  <si>
    <t>osgood1</t>
  </si>
  <si>
    <t>osgood0327</t>
  </si>
  <si>
    <t>osfalados</t>
  </si>
  <si>
    <t>oseven7</t>
  </si>
  <si>
    <t>oseias</t>
  </si>
  <si>
    <t>osecar11</t>
  </si>
  <si>
    <t>oseaosea</t>
  </si>
  <si>
    <t>oseaamiguis</t>
  </si>
  <si>
    <t>oseaa</t>
  </si>
  <si>
    <t>oscuritanolux98.</t>
  </si>
  <si>
    <t>oscorp</t>
  </si>
  <si>
    <t>oscer1</t>
  </si>
  <si>
    <t>oscer</t>
  </si>
  <si>
    <t>oscaryvane</t>
  </si>
  <si>
    <t>oscaryana</t>
  </si>
  <si>
    <t>oscaryair</t>
  </si>
  <si>
    <t>oscarv1</t>
  </si>
  <si>
    <t>oscaruriel</t>
  </si>
  <si>
    <t>oscarthedog</t>
  </si>
  <si>
    <t>oscarthecat</t>
  </si>
  <si>
    <t>oscarta</t>
  </si>
  <si>
    <t>oscarsteve</t>
  </si>
  <si>
    <t>oscarrene</t>
  </si>
  <si>
    <t>oscarrabbit</t>
  </si>
  <si>
    <t>oscarpie</t>
  </si>
  <si>
    <t>oscarpaul</t>
  </si>
  <si>
    <t>oscarortiz</t>
  </si>
  <si>
    <t>oscaromar</t>
  </si>
  <si>
    <t>oscarno1</t>
  </si>
  <si>
    <t>oscarmyer</t>
  </si>
  <si>
    <t>oscarmolly</t>
  </si>
  <si>
    <t>oscarmax</t>
  </si>
  <si>
    <t>oscarmauricio</t>
  </si>
  <si>
    <t>oscarm1</t>
  </si>
  <si>
    <t>oscarlopez</t>
  </si>
  <si>
    <t>oscarito08850</t>
  </si>
  <si>
    <t>oscariscool</t>
  </si>
  <si>
    <t>oscarin123</t>
  </si>
  <si>
    <t>oscarin1</t>
  </si>
  <si>
    <t>oscarin04</t>
  </si>
  <si>
    <t>oscariloveyou</t>
  </si>
  <si>
    <t>oscarhuancayo</t>
  </si>
  <si>
    <t>oscargarcia</t>
  </si>
  <si>
    <t>oscarfernando</t>
  </si>
  <si>
    <t>oscarfelipe</t>
  </si>
  <si>
    <t>oscarete</t>
  </si>
  <si>
    <t>oscardelarenta</t>
  </si>
  <si>
    <t>oscarda</t>
  </si>
  <si>
    <t>oscarbebe</t>
  </si>
  <si>
    <t>oscarbb</t>
  </si>
  <si>
    <t>oscarandres</t>
  </si>
  <si>
    <t>oscaramor</t>
  </si>
  <si>
    <t>oscaralexander</t>
  </si>
  <si>
    <t>oscar97</t>
  </si>
  <si>
    <t>oscar87</t>
  </si>
  <si>
    <t>oscar73</t>
  </si>
  <si>
    <t>oscar72</t>
  </si>
  <si>
    <t>oscar58</t>
  </si>
  <si>
    <t>oscar57</t>
  </si>
  <si>
    <t>oscar555</t>
  </si>
  <si>
    <t>oscar511</t>
  </si>
  <si>
    <t>oscar51</t>
  </si>
  <si>
    <t>oscar500</t>
  </si>
  <si>
    <t>oscar36</t>
  </si>
  <si>
    <t>oscar321</t>
  </si>
  <si>
    <t>oscar3000</t>
  </si>
  <si>
    <t>oscar2704</t>
  </si>
  <si>
    <t>oscar246868</t>
  </si>
  <si>
    <t>oscar214</t>
  </si>
  <si>
    <t>oscar2004</t>
  </si>
  <si>
    <t>oscar1max</t>
  </si>
  <si>
    <t>oscar1996</t>
  </si>
  <si>
    <t>oscar1991</t>
  </si>
  <si>
    <t>oscar1984</t>
  </si>
  <si>
    <t>oscar1981</t>
  </si>
  <si>
    <t>oscar1979</t>
  </si>
  <si>
    <t>oscar1888</t>
  </si>
  <si>
    <t>oscar147</t>
  </si>
  <si>
    <t>oscar123456</t>
  </si>
  <si>
    <t>oscar1231</t>
  </si>
  <si>
    <t>oscar1212</t>
  </si>
  <si>
    <t>oscar1123</t>
  </si>
  <si>
    <t>oscar1122</t>
  </si>
  <si>
    <t>oscar009</t>
  </si>
  <si>
    <t>oscar001</t>
  </si>
  <si>
    <t>osc209</t>
  </si>
  <si>
    <t>osbourn1</t>
  </si>
  <si>
    <t>osbornej</t>
  </si>
  <si>
    <t>osborne05</t>
  </si>
  <si>
    <t>osborn41</t>
  </si>
  <si>
    <t>osaretin</t>
  </si>
  <si>
    <t>osang9</t>
  </si>
  <si>
    <t>osang1</t>
  </si>
  <si>
    <t>osamena</t>
  </si>
  <si>
    <t>osamas</t>
  </si>
  <si>
    <t>osama2m</t>
  </si>
  <si>
    <t>osama2002</t>
  </si>
  <si>
    <t>osacar</t>
  </si>
  <si>
    <t>osabonita</t>
  </si>
  <si>
    <t>os121212</t>
  </si>
  <si>
    <t>oryzasativa</t>
  </si>
  <si>
    <t>oryza</t>
  </si>
  <si>
    <t>orwell84</t>
  </si>
  <si>
    <t>orwell1984</t>
  </si>
  <si>
    <t>orvis123</t>
  </si>
  <si>
    <t>orville2</t>
  </si>
  <si>
    <t>orven</t>
  </si>
  <si>
    <t>ortopeda</t>
  </si>
  <si>
    <t>ortonash</t>
  </si>
  <si>
    <t>orton9</t>
  </si>
  <si>
    <t>orton23</t>
  </si>
  <si>
    <t>orton123</t>
  </si>
  <si>
    <t>orton07</t>
  </si>
  <si>
    <t>ortodox</t>
  </si>
  <si>
    <t>ortizortiz</t>
  </si>
  <si>
    <t>ortizano</t>
  </si>
  <si>
    <t>ortiza</t>
  </si>
  <si>
    <t>ortiz91</t>
  </si>
  <si>
    <t>ortiz88</t>
  </si>
  <si>
    <t>ortiz6</t>
  </si>
  <si>
    <t>ortiz33</t>
  </si>
  <si>
    <t>ortiz23</t>
  </si>
  <si>
    <t>ortiz21</t>
  </si>
  <si>
    <t>ortiz19</t>
  </si>
  <si>
    <t>ortiz14</t>
  </si>
  <si>
    <t>ortiz13</t>
  </si>
  <si>
    <t>ortiz06</t>
  </si>
  <si>
    <t>ortiz03</t>
  </si>
  <si>
    <t>ortis</t>
  </si>
  <si>
    <t>ortingwa</t>
  </si>
  <si>
    <t>orting</t>
  </si>
  <si>
    <t>ortinero</t>
  </si>
  <si>
    <t>ortiga</t>
  </si>
  <si>
    <t>orthopedics</t>
  </si>
  <si>
    <t>orthodontics</t>
  </si>
  <si>
    <t>ortho123</t>
  </si>
  <si>
    <t>orteguita</t>
  </si>
  <si>
    <t>ortegas</t>
  </si>
  <si>
    <t>ortegalove</t>
  </si>
  <si>
    <t>ortega5</t>
  </si>
  <si>
    <t>ortega4</t>
  </si>
  <si>
    <t>ortega2</t>
  </si>
  <si>
    <t>ortega12</t>
  </si>
  <si>
    <t>ortega10</t>
  </si>
  <si>
    <t>ortega05</t>
  </si>
  <si>
    <t>ortaliz</t>
  </si>
  <si>
    <t>orta214</t>
  </si>
  <si>
    <t>orson1</t>
  </si>
  <si>
    <t>orsini</t>
  </si>
  <si>
    <t>orsacchiotto</t>
  </si>
  <si>
    <t>orrop300489</t>
  </si>
  <si>
    <t>orrington</t>
  </si>
  <si>
    <t>orrin1</t>
  </si>
  <si>
    <t>orrianna</t>
  </si>
  <si>
    <t>orrange</t>
  </si>
  <si>
    <t>orquillas</t>
  </si>
  <si>
    <t>orpiana</t>
  </si>
  <si>
    <t>orphans55</t>
  </si>
  <si>
    <t>orpha</t>
  </si>
  <si>
    <t>orozco02</t>
  </si>
  <si>
    <t>oroyplata</t>
  </si>
  <si>
    <t>oroverde</t>
  </si>
  <si>
    <t>orourke1</t>
  </si>
  <si>
    <t>oroplata</t>
  </si>
  <si>
    <t>oropeo0510</t>
  </si>
  <si>
    <t>orongan</t>
  </si>
  <si>
    <t>oronde</t>
  </si>
  <si>
    <t>orofino</t>
  </si>
  <si>
    <t>orodio</t>
  </si>
  <si>
    <t>orochimarusama</t>
  </si>
  <si>
    <t>orochi1</t>
  </si>
  <si>
    <t>oroblanco</t>
  </si>
  <si>
    <t>ornitorringo</t>
  </si>
  <si>
    <t>ornitorrinco9</t>
  </si>
  <si>
    <t>ornellita</t>
  </si>
  <si>
    <t>ornella101</t>
  </si>
  <si>
    <t>ornella1</t>
  </si>
  <si>
    <t>ornelita</t>
  </si>
  <si>
    <t>ornel</t>
  </si>
  <si>
    <t>ornamental</t>
  </si>
  <si>
    <t>ormsby</t>
  </si>
  <si>
    <t>ormorm</t>
  </si>
  <si>
    <t>ormoc</t>
  </si>
  <si>
    <t>ormira</t>
  </si>
  <si>
    <t>ormillo</t>
  </si>
  <si>
    <t>ormiga</t>
  </si>
  <si>
    <t>ormenis</t>
  </si>
  <si>
    <t>orlys</t>
  </si>
  <si>
    <t>orly6924</t>
  </si>
  <si>
    <t>orly143</t>
  </si>
  <si>
    <t>orly13</t>
  </si>
  <si>
    <t>orly10</t>
  </si>
  <si>
    <t>orly08</t>
  </si>
  <si>
    <t>orly</t>
  </si>
  <si>
    <t>orlirox</t>
  </si>
  <si>
    <t>orling</t>
  </si>
  <si>
    <t>orli77</t>
  </si>
  <si>
    <t>orli20</t>
  </si>
  <si>
    <t>orli13</t>
  </si>
  <si>
    <t>orli123</t>
  </si>
  <si>
    <t>orlena</t>
  </si>
  <si>
    <t>orleans3</t>
  </si>
  <si>
    <t>orleans23</t>
  </si>
  <si>
    <t>orleans19</t>
  </si>
  <si>
    <t>orlandov</t>
  </si>
  <si>
    <t>orlandop</t>
  </si>
  <si>
    <t>orlandoismybaby</t>
  </si>
  <si>
    <t>orlandoishot</t>
  </si>
  <si>
    <t>orlandobloom787</t>
  </si>
  <si>
    <t>orlandobloom4eva</t>
  </si>
  <si>
    <t>orlandobloom1</t>
  </si>
  <si>
    <t>orlandobb</t>
  </si>
  <si>
    <t>orlando96</t>
  </si>
  <si>
    <t>orlando95</t>
  </si>
  <si>
    <t>orlando91</t>
  </si>
  <si>
    <t>orlando84</t>
  </si>
  <si>
    <t>orlando81</t>
  </si>
  <si>
    <t>orlando80</t>
  </si>
  <si>
    <t>orlando76</t>
  </si>
  <si>
    <t>orlando75</t>
  </si>
  <si>
    <t>orlando61</t>
  </si>
  <si>
    <t>orlando55</t>
  </si>
  <si>
    <t>orlando33</t>
  </si>
  <si>
    <t>orlando32</t>
  </si>
  <si>
    <t>orlando2580</t>
  </si>
  <si>
    <t>orlando2005</t>
  </si>
  <si>
    <t>orlando143</t>
  </si>
  <si>
    <t>orlando1201</t>
  </si>
  <si>
    <t>orlando100</t>
  </si>
  <si>
    <t>orlando03</t>
  </si>
  <si>
    <t>orlando007</t>
  </si>
  <si>
    <t>orlando#1</t>
  </si>
  <si>
    <t>orlando!!</t>
  </si>
  <si>
    <t>orlandini</t>
  </si>
  <si>
    <t>orlamc</t>
  </si>
  <si>
    <t>orlakelly</t>
  </si>
  <si>
    <t>orla94</t>
  </si>
  <si>
    <t>orla21</t>
  </si>
  <si>
    <t>orkutt</t>
  </si>
  <si>
    <t>orkut.com</t>
  </si>
  <si>
    <t>orko1234</t>
  </si>
  <si>
    <t>orkney2007</t>
  </si>
  <si>
    <t>orkide</t>
  </si>
  <si>
    <t>orkhon</t>
  </si>
  <si>
    <t>orkdork</t>
  </si>
  <si>
    <t>orkboyz</t>
  </si>
  <si>
    <t>orjaleza</t>
  </si>
  <si>
    <t>oriwia</t>
  </si>
  <si>
    <t>orison</t>
  </si>
  <si>
    <t>oriskany</t>
  </si>
  <si>
    <t>oriska</t>
  </si>
  <si>
    <t>oriordan</t>
  </si>
  <si>
    <t>orionz</t>
  </si>
  <si>
    <t>orionorion</t>
  </si>
  <si>
    <t>orionn</t>
  </si>
  <si>
    <t>orion91</t>
  </si>
  <si>
    <t>orion666</t>
  </si>
  <si>
    <t>orion64</t>
  </si>
  <si>
    <t>orion6</t>
  </si>
  <si>
    <t>orion55</t>
  </si>
  <si>
    <t>orion27</t>
  </si>
  <si>
    <t>orion2007</t>
  </si>
  <si>
    <t>orion18</t>
  </si>
  <si>
    <t>orion17</t>
  </si>
  <si>
    <t>orion125</t>
  </si>
  <si>
    <t>orion1234</t>
  </si>
  <si>
    <t>orion06</t>
  </si>
  <si>
    <t>orion05</t>
  </si>
  <si>
    <t>orion01</t>
  </si>
  <si>
    <t>orion001</t>
  </si>
  <si>
    <t>orion!</t>
  </si>
  <si>
    <t>orioles9</t>
  </si>
  <si>
    <t>orioles5</t>
  </si>
  <si>
    <t>orinthia</t>
  </si>
  <si>
    <t>orinta</t>
  </si>
  <si>
    <t>orines</t>
  </si>
  <si>
    <t>orinany1996</t>
  </si>
  <si>
    <t>orina</t>
  </si>
  <si>
    <t>oriley1</t>
  </si>
  <si>
    <t>orihuela5</t>
  </si>
  <si>
    <t>originals</t>
  </si>
  <si>
    <t>originalnuttah</t>
  </si>
  <si>
    <t>originall</t>
  </si>
  <si>
    <t>originalgangsta</t>
  </si>
  <si>
    <t>originales</t>
  </si>
  <si>
    <t>originale</t>
  </si>
  <si>
    <t>original9</t>
  </si>
  <si>
    <t>original6</t>
  </si>
  <si>
    <t>original3</t>
  </si>
  <si>
    <t>original13</t>
  </si>
  <si>
    <t>original123</t>
  </si>
  <si>
    <t>original08</t>
  </si>
  <si>
    <t>oriente1</t>
  </si>
  <si>
    <t>orient1</t>
  </si>
  <si>
    <t>orielle</t>
  </si>
  <si>
    <t>oriela</t>
  </si>
  <si>
    <t>oriel</t>
  </si>
  <si>
    <t>orichalcos</t>
  </si>
  <si>
    <t>oricalcos</t>
  </si>
  <si>
    <t>orianna1</t>
  </si>
  <si>
    <t>orianateamo</t>
  </si>
  <si>
    <t>orianamaria</t>
  </si>
  <si>
    <t>oriana18</t>
  </si>
  <si>
    <t>oriana14</t>
  </si>
  <si>
    <t>oriana12</t>
  </si>
  <si>
    <t>oriana04</t>
  </si>
  <si>
    <t>orialys1</t>
  </si>
  <si>
    <t>oriah</t>
  </si>
  <si>
    <t>orhani</t>
  </si>
  <si>
    <t>orgy25</t>
  </si>
  <si>
    <t>orgy23</t>
  </si>
  <si>
    <t>orgulloso</t>
  </si>
  <si>
    <t>orgullosa90</t>
  </si>
  <si>
    <t>orgullopaisa</t>
  </si>
  <si>
    <t>orgullo1</t>
  </si>
  <si>
    <t>orgulho</t>
  </si>
  <si>
    <t>orginal</t>
  </si>
  <si>
    <t>orgilmaa</t>
  </si>
  <si>
    <t>orgen</t>
  </si>
  <si>
    <t>orgazy</t>
  </si>
  <si>
    <t>orgazmus</t>
  </si>
  <si>
    <t>orgasms</t>
  </si>
  <si>
    <t>orgasmic1</t>
  </si>
  <si>
    <t>organista</t>
  </si>
  <si>
    <t>organise</t>
  </si>
  <si>
    <t>organeta</t>
  </si>
  <si>
    <t>organ4</t>
  </si>
  <si>
    <t>org563ank</t>
  </si>
  <si>
    <t>orfila</t>
  </si>
  <si>
    <t>orfieuge</t>
  </si>
  <si>
    <t>orfhen</t>
  </si>
  <si>
    <t>orfeodelira</t>
  </si>
  <si>
    <t>orfelinda</t>
  </si>
  <si>
    <t>orfano</t>
  </si>
  <si>
    <t>oreya2</t>
  </si>
  <si>
    <t>orewa326</t>
  </si>
  <si>
    <t>orette</t>
  </si>
  <si>
    <t>oretha</t>
  </si>
  <si>
    <t>oreta</t>
  </si>
  <si>
    <t>orestiada</t>
  </si>
  <si>
    <t>oreoz1</t>
  </si>
  <si>
    <t>oreoss.</t>
  </si>
  <si>
    <t>oreos99</t>
  </si>
  <si>
    <t>oreos4me</t>
  </si>
  <si>
    <t>oreos19</t>
  </si>
  <si>
    <t>oreos15</t>
  </si>
  <si>
    <t>oreorat</t>
  </si>
  <si>
    <t>oreoiscool</t>
  </si>
  <si>
    <t>oreoes</t>
  </si>
  <si>
    <t>oreocream</t>
  </si>
  <si>
    <t>oreochic</t>
  </si>
  <si>
    <t>oreobebe</t>
  </si>
  <si>
    <t>oreo924</t>
  </si>
  <si>
    <t>oreo86</t>
  </si>
  <si>
    <t>oreo85</t>
  </si>
  <si>
    <t>oreo68</t>
  </si>
  <si>
    <t>oreo63</t>
  </si>
  <si>
    <t>oreo619</t>
  </si>
  <si>
    <t>oreo57</t>
  </si>
  <si>
    <t>oreo56</t>
  </si>
  <si>
    <t>oreo520</t>
  </si>
  <si>
    <t>oreo52</t>
  </si>
  <si>
    <t>oreo510</t>
  </si>
  <si>
    <t>oreo504</t>
  </si>
  <si>
    <t>oreo500</t>
  </si>
  <si>
    <t>oreo42</t>
  </si>
  <si>
    <t>oreo4</t>
  </si>
  <si>
    <t>oreo321</t>
  </si>
  <si>
    <t>oreo28</t>
  </si>
  <si>
    <t>oreo246</t>
  </si>
  <si>
    <t>oreo2323</t>
  </si>
  <si>
    <t>oreo2010</t>
  </si>
  <si>
    <t>oreo2002</t>
  </si>
  <si>
    <t>oreo2001</t>
  </si>
  <si>
    <t>oreo2000</t>
  </si>
  <si>
    <t>oreo1999</t>
  </si>
  <si>
    <t>oreo1996</t>
  </si>
  <si>
    <t>oreo1992</t>
  </si>
  <si>
    <t>oreo1989</t>
  </si>
  <si>
    <t>oreo1986</t>
  </si>
  <si>
    <t>oreo1970</t>
  </si>
  <si>
    <t>oreo102</t>
  </si>
  <si>
    <t>oreo0808</t>
  </si>
  <si>
    <t>orenthal</t>
  </si>
  <si>
    <t>orendorf</t>
  </si>
  <si>
    <t>oren12</t>
  </si>
  <si>
    <t>oren</t>
  </si>
  <si>
    <t>orellan</t>
  </si>
  <si>
    <t>orella</t>
  </si>
  <si>
    <t>orelhudo</t>
  </si>
  <si>
    <t>orelhinhas</t>
  </si>
  <si>
    <t>orejas1</t>
  </si>
  <si>
    <t>oreilly1</t>
  </si>
  <si>
    <t>oregon72</t>
  </si>
  <si>
    <t>oregon5</t>
  </si>
  <si>
    <t>oregon.</t>
  </si>
  <si>
    <t>oregon!</t>
  </si>
  <si>
    <t>orecay</t>
  </si>
  <si>
    <t>oreca</t>
  </si>
  <si>
    <t>oreally</t>
  </si>
  <si>
    <t>orduno</t>
  </si>
  <si>
    <t>orduna</t>
  </si>
  <si>
    <t>ordonia</t>
  </si>
  <si>
    <t>ordona</t>
  </si>
  <si>
    <t>ordoamoris</t>
  </si>
  <si>
    <t>ordinarysong</t>
  </si>
  <si>
    <t>ordinaryo</t>
  </si>
  <si>
    <t>ordinaryday</t>
  </si>
  <si>
    <t>ordillano</t>
  </si>
  <si>
    <t>ordiales</t>
  </si>
  <si>
    <t>orderofthephoenix</t>
  </si>
  <si>
    <t>orderofscathz</t>
  </si>
  <si>
    <t>ordering</t>
  </si>
  <si>
    <t>ordep69</t>
  </si>
  <si>
    <t>ordenata</t>
  </si>
  <si>
    <t>ordell</t>
  </si>
  <si>
    <t>ordas</t>
  </si>
  <si>
    <t>ordan</t>
  </si>
  <si>
    <t>ordained</t>
  </si>
  <si>
    <t>orcotuna</t>
  </si>
  <si>
    <t>orcine</t>
  </si>
  <si>
    <t>orchide</t>
  </si>
  <si>
    <t>orchid7</t>
  </si>
  <si>
    <t>orchid6</t>
  </si>
  <si>
    <t>orchid30</t>
  </si>
  <si>
    <t>orchid3</t>
  </si>
  <si>
    <t>orchid21</t>
  </si>
  <si>
    <t>orchid19</t>
  </si>
  <si>
    <t>orchid18</t>
  </si>
  <si>
    <t>orchid10</t>
  </si>
  <si>
    <t>orchata</t>
  </si>
  <si>
    <t>orchardpark</t>
  </si>
  <si>
    <t>orcalover</t>
  </si>
  <si>
    <t>orca21</t>
  </si>
  <si>
    <t>orca11</t>
  </si>
  <si>
    <t>orbon</t>
  </si>
  <si>
    <t>orbitrek</t>
  </si>
  <si>
    <t>orbiter1</t>
  </si>
  <si>
    <t>orbit7</t>
  </si>
  <si>
    <t>orbit6</t>
  </si>
  <si>
    <t>orbit3</t>
  </si>
  <si>
    <t>orbit13</t>
  </si>
  <si>
    <t>orbit12</t>
  </si>
  <si>
    <t>orbit11</t>
  </si>
  <si>
    <t>orbina</t>
  </si>
  <si>
    <t>orbin</t>
  </si>
  <si>
    <t>orbie</t>
  </si>
  <si>
    <t>orbeso</t>
  </si>
  <si>
    <t>oratai</t>
  </si>
  <si>
    <t>orasis619</t>
  </si>
  <si>
    <t>orappa</t>
  </si>
  <si>
    <t>oranye</t>
  </si>
  <si>
    <t>orantoy</t>
  </si>
  <si>
    <t>oranmor</t>
  </si>
  <si>
    <t>oranje1</t>
  </si>
  <si>
    <t>orangutana</t>
  </si>
  <si>
    <t>orangutan1</t>
  </si>
  <si>
    <t>orangjelek</t>
  </si>
  <si>
    <t>oranggy</t>
  </si>
  <si>
    <t>orangetruck</t>
  </si>
  <si>
    <t>orangestar</t>
  </si>
  <si>
    <t>orangesquash</t>
  </si>
  <si>
    <t>orangesky</t>
  </si>
  <si>
    <t>orangesandle2</t>
  </si>
  <si>
    <t>oranges9</t>
  </si>
  <si>
    <t>oranges5</t>
  </si>
  <si>
    <t>oranges4u</t>
  </si>
  <si>
    <t>oranges18</t>
  </si>
  <si>
    <t>oranges11</t>
  </si>
  <si>
    <t>oranges09</t>
  </si>
  <si>
    <t>oranges05</t>
  </si>
  <si>
    <t>oranges01</t>
  </si>
  <si>
    <t>oranges00</t>
  </si>
  <si>
    <t>orangepocket</t>
  </si>
  <si>
    <t>orangepink</t>
  </si>
  <si>
    <t>orangepen</t>
  </si>
  <si>
    <t>orangeone</t>
  </si>
  <si>
    <t>orangemoon</t>
  </si>
  <si>
    <t>orangeman1</t>
  </si>
  <si>
    <t>orangel</t>
  </si>
  <si>
    <t>orangeko</t>
  </si>
  <si>
    <t>orangejuice1</t>
  </si>
  <si>
    <t>orangejelly</t>
  </si>
  <si>
    <t>orangej2o</t>
  </si>
  <si>
    <t>orangej</t>
  </si>
  <si>
    <t>orangehouse920</t>
  </si>
  <si>
    <t>orangehippo4870</t>
  </si>
  <si>
    <t>orangehat</t>
  </si>
  <si>
    <t>orangefreak</t>
  </si>
  <si>
    <t>orangeflower</t>
  </si>
  <si>
    <t>orangefire</t>
  </si>
  <si>
    <t>orangefield</t>
  </si>
  <si>
    <t>orangedrink</t>
  </si>
  <si>
    <t>orangecow</t>
  </si>
  <si>
    <t>orangechicken</t>
  </si>
  <si>
    <t>orangecc</t>
  </si>
  <si>
    <t>orangeca</t>
  </si>
  <si>
    <t>orangebum</t>
  </si>
  <si>
    <t>orangebug</t>
  </si>
  <si>
    <t>orangebud</t>
  </si>
  <si>
    <t>orangebook</t>
  </si>
  <si>
    <t>orangeblossom</t>
  </si>
  <si>
    <t>orangebed</t>
  </si>
  <si>
    <t>orangebanana</t>
  </si>
  <si>
    <t>orangebaby</t>
  </si>
  <si>
    <t>orangeandblue</t>
  </si>
  <si>
    <t>orange?</t>
  </si>
  <si>
    <t>orange999</t>
  </si>
  <si>
    <t>orange813</t>
  </si>
  <si>
    <t>orange80</t>
  </si>
  <si>
    <t>orange789</t>
  </si>
  <si>
    <t>orange62</t>
  </si>
  <si>
    <t>orange53</t>
  </si>
  <si>
    <t>orange51</t>
  </si>
  <si>
    <t>orange4u</t>
  </si>
  <si>
    <t>orange49</t>
  </si>
  <si>
    <t>orange48</t>
  </si>
  <si>
    <t>orange47</t>
  </si>
  <si>
    <t>orange39</t>
  </si>
  <si>
    <t>orange318</t>
  </si>
  <si>
    <t>orange2k</t>
  </si>
  <si>
    <t>orange217</t>
  </si>
  <si>
    <t>orange2008</t>
  </si>
  <si>
    <t>orange2006</t>
  </si>
  <si>
    <t>orange1986</t>
  </si>
  <si>
    <t>orange1968</t>
  </si>
  <si>
    <t>orange121</t>
  </si>
  <si>
    <t>orange003</t>
  </si>
  <si>
    <t>orange#1</t>
  </si>
  <si>
    <t>orange!!</t>
  </si>
  <si>
    <t>orangcantik</t>
  </si>
  <si>
    <t>oranganeh</t>
  </si>
  <si>
    <t>oranes</t>
  </si>
  <si>
    <t>orande</t>
  </si>
  <si>
    <t>oranay1</t>
  </si>
  <si>
    <t>oramas</t>
  </si>
  <si>
    <t>oramae</t>
  </si>
  <si>
    <t>orallo</t>
  </si>
  <si>
    <t>oralfix</t>
  </si>
  <si>
    <t>oracion1</t>
  </si>
  <si>
    <t>orachorn</t>
  </si>
  <si>
    <t>or1ando</t>
  </si>
  <si>
    <t>opyeclack</t>
  </si>
  <si>
    <t>opusone</t>
  </si>
  <si>
    <t>opulencia</t>
  </si>
  <si>
    <t>optometra</t>
  </si>
  <si>
    <t>optism</t>
  </si>
  <si>
    <t>optique</t>
  </si>
  <si>
    <t>optionz22</t>
  </si>
  <si>
    <t>option24</t>
  </si>
  <si>
    <t>optimus7</t>
  </si>
  <si>
    <t>optimo1</t>
  </si>
  <si>
    <t>optima11</t>
  </si>
  <si>
    <t>optima05</t>
  </si>
  <si>
    <t>optifree</t>
  </si>
  <si>
    <t>optica1</t>
  </si>
  <si>
    <t>optelic</t>
  </si>
  <si>
    <t>ops1386hg</t>
  </si>
  <si>
    <t>oprita</t>
  </si>
  <si>
    <t>oprica</t>
  </si>
  <si>
    <t>oprescu</t>
  </si>
  <si>
    <t>oprep897</t>
  </si>
  <si>
    <t>opreag</t>
  </si>
  <si>
    <t>oprahwinfrey</t>
  </si>
  <si>
    <t>opqrstu</t>
  </si>
  <si>
    <t>oppuer</t>
  </si>
  <si>
    <t>opportunities</t>
  </si>
  <si>
    <t>oppoh</t>
  </si>
  <si>
    <t>oppies</t>
  </si>
  <si>
    <t>oppier</t>
  </si>
  <si>
    <t>oppani</t>
  </si>
  <si>
    <t>opotikimaitawhiti</t>
  </si>
  <si>
    <t>opossum1</t>
  </si>
  <si>
    <t>oportunidades</t>
  </si>
  <si>
    <t>opopop1</t>
  </si>
  <si>
    <t>opopop00</t>
  </si>
  <si>
    <t>opopnjeri</t>
  </si>
  <si>
    <t>opop90</t>
  </si>
  <si>
    <t>opop12</t>
  </si>
  <si>
    <t>opop</t>
  </si>
  <si>
    <t>opoopo</t>
  </si>
  <si>
    <t>opobabyxoxo</t>
  </si>
  <si>
    <t>opo123</t>
  </si>
  <si>
    <t>opmopm</t>
  </si>
  <si>
    <t>oplok09</t>
  </si>
  <si>
    <t>oplease</t>
  </si>
  <si>
    <t>oplas</t>
  </si>
  <si>
    <t>opium23</t>
  </si>
  <si>
    <t>opium1</t>
  </si>
  <si>
    <t>opitoy</t>
  </si>
  <si>
    <t>opinie</t>
  </si>
  <si>
    <t>opiniano</t>
  </si>
  <si>
    <t>opinel</t>
  </si>
  <si>
    <t>opinci</t>
  </si>
  <si>
    <t>opie69</t>
  </si>
  <si>
    <t>ophie1</t>
  </si>
  <si>
    <t>ophellia</t>
  </si>
  <si>
    <t>ophelias</t>
  </si>
  <si>
    <t>opheliac</t>
  </si>
  <si>
    <t>ophelia123</t>
  </si>
  <si>
    <t>ophel1a</t>
  </si>
  <si>
    <t>opg275</t>
  </si>
  <si>
    <t>opeth12</t>
  </si>
  <si>
    <t>operiano</t>
  </si>
  <si>
    <t>operationcwall</t>
  </si>
  <si>
    <t>operating</t>
  </si>
  <si>
    <t>operat</t>
  </si>
  <si>
    <t>opera5</t>
  </si>
  <si>
    <t>opequon</t>
  </si>
  <si>
    <t>opeope</t>
  </si>
  <si>
    <t>openyourmind</t>
  </si>
  <si>
    <t>openworld</t>
  </si>
  <si>
    <t>openup5</t>
  </si>
  <si>
    <t>openup1234</t>
  </si>
  <si>
    <t>openup123</t>
  </si>
  <si>
    <t>openup.</t>
  </si>
  <si>
    <t>opensky</t>
  </si>
  <si>
    <t>openside7</t>
  </si>
  <si>
    <t>openshaw</t>
  </si>
  <si>
    <t>opensesime</t>
  </si>
  <si>
    <t>opensesam</t>
  </si>
  <si>
    <t>opens1</t>
  </si>
  <si>
    <t>openreach</t>
  </si>
  <si>
    <t>openow</t>
  </si>
  <si>
    <t>opennn</t>
  </si>
  <si>
    <t>openna</t>
  </si>
  <si>
    <t>openmyeyes</t>
  </si>
  <si>
    <t>openmind1</t>
  </si>
  <si>
    <t>openmeplease</t>
  </si>
  <si>
    <t>openlove</t>
  </si>
  <si>
    <t>openjet8</t>
  </si>
  <si>
    <t>openin101</t>
  </si>
  <si>
    <t>openhouse</t>
  </si>
  <si>
    <t>openhaard</t>
  </si>
  <si>
    <t>openforme</t>
  </si>
  <si>
    <t>openeyes</t>
  </si>
  <si>
    <t>openemail</t>
  </si>
  <si>
    <t>opened1</t>
  </si>
  <si>
    <t>openbook</t>
  </si>
  <si>
    <t>openbetana</t>
  </si>
  <si>
    <t>openasasmeme</t>
  </si>
  <si>
    <t>opena</t>
  </si>
  <si>
    <t>open90</t>
  </si>
  <si>
    <t>open87</t>
  </si>
  <si>
    <t>open666</t>
  </si>
  <si>
    <t>open2me</t>
  </si>
  <si>
    <t>open24</t>
  </si>
  <si>
    <t>open23</t>
  </si>
  <si>
    <t>open21</t>
  </si>
  <si>
    <t>open2008</t>
  </si>
  <si>
    <t>open2000</t>
  </si>
  <si>
    <t>open14me</t>
  </si>
  <si>
    <t>opelomega</t>
  </si>
  <si>
    <t>opelkadett</t>
  </si>
  <si>
    <t>opelkadet1967</t>
  </si>
  <si>
    <t>opelastragtc</t>
  </si>
  <si>
    <t>opel98</t>
  </si>
  <si>
    <t>opel33sm</t>
  </si>
  <si>
    <t>opel13</t>
  </si>
  <si>
    <t>opel</t>
  </si>
  <si>
    <t>ope1234</t>
  </si>
  <si>
    <t>opcion</t>
  </si>
  <si>
    <t>opaw143</t>
  </si>
  <si>
    <t>opasno</t>
  </si>
  <si>
    <t>oparin</t>
  </si>
  <si>
    <t>opalgirl</t>
  </si>
  <si>
    <t>opal6725</t>
  </si>
  <si>
    <t>opal24</t>
  </si>
  <si>
    <t>opal16</t>
  </si>
  <si>
    <t>opal11</t>
  </si>
  <si>
    <t>opal07</t>
  </si>
  <si>
    <t>opahose</t>
  </si>
  <si>
    <t>opa123</t>
  </si>
  <si>
    <t>op8900</t>
  </si>
  <si>
    <t>oowee1</t>
  </si>
  <si>
    <t>oosterwolde</t>
  </si>
  <si>
    <t>oostenrijk</t>
  </si>
  <si>
    <t>oostende</t>
  </si>
  <si>
    <t>oosoeo</t>
  </si>
  <si>
    <t>oosawa</t>
  </si>
  <si>
    <t>oorwully</t>
  </si>
  <si>
    <t>oorah</t>
  </si>
  <si>
    <t>oopsydaisy</t>
  </si>
  <si>
    <t>oopss</t>
  </si>
  <si>
    <t>oopsohmy</t>
  </si>
  <si>
    <t>oops1234</t>
  </si>
  <si>
    <t>oops123</t>
  </si>
  <si>
    <t>ooppoopp</t>
  </si>
  <si>
    <t>oopie3</t>
  </si>
  <si>
    <t>ooowee</t>
  </si>
  <si>
    <t>ooops1</t>
  </si>
  <si>
    <t>ooopps</t>
  </si>
  <si>
    <t>oooooop</t>
  </si>
  <si>
    <t>ooooooooooooo</t>
  </si>
  <si>
    <t>ooooooo1</t>
  </si>
  <si>
    <t>oooooo2</t>
  </si>
  <si>
    <t>oooookkkkk</t>
  </si>
  <si>
    <t>oooooh</t>
  </si>
  <si>
    <t>ooooo9</t>
  </si>
  <si>
    <t>ooooo22</t>
  </si>
  <si>
    <t>ooooo2</t>
  </si>
  <si>
    <t>ooohyeah</t>
  </si>
  <si>
    <t>ooogie</t>
  </si>
  <si>
    <t>ooo1vb</t>
  </si>
  <si>
    <t>oonptot</t>
  </si>
  <si>
    <t>oonoon</t>
  </si>
  <si>
    <t>oonierza</t>
  </si>
  <si>
    <t>ooney</t>
  </si>
  <si>
    <t>oompie</t>
  </si>
  <si>
    <t>oomph</t>
  </si>
  <si>
    <t>oompa03</t>
  </si>
  <si>
    <t>oomoomoom</t>
  </si>
  <si>
    <t>oomnarak</t>
  </si>
  <si>
    <t>oommen</t>
  </si>
  <si>
    <t>oommaarr</t>
  </si>
  <si>
    <t>oomlovetop</t>
  </si>
  <si>
    <t>oom2531</t>
  </si>
  <si>
    <t>oom12345</t>
  </si>
  <si>
    <t>oom*963.</t>
  </si>
  <si>
    <t>ookie1</t>
  </si>
  <si>
    <t>ookay</t>
  </si>
  <si>
    <t>oojen21oo</t>
  </si>
  <si>
    <t>oohrah123</t>
  </si>
  <si>
    <t>oohlala4</t>
  </si>
  <si>
    <t>oohlala!</t>
  </si>
  <si>
    <t>oohboy</t>
  </si>
  <si>
    <t>ooh123</t>
  </si>
  <si>
    <t>ooglymoogly</t>
  </si>
  <si>
    <t>oogly</t>
  </si>
  <si>
    <t>ooglie</t>
  </si>
  <si>
    <t>oogie1</t>
  </si>
  <si>
    <t>oogaooga</t>
  </si>
  <si>
    <t>oogabooga.</t>
  </si>
  <si>
    <t>oodham1</t>
  </si>
  <si>
    <t>ooboo1</t>
  </si>
  <si>
    <t>ooblio</t>
  </si>
  <si>
    <t>ooblackie</t>
  </si>
  <si>
    <t>oober</t>
  </si>
  <si>
    <t>oo111oo</t>
  </si>
  <si>
    <t>onzin1</t>
  </si>
  <si>
    <t>onzin</t>
  </si>
  <si>
    <t>onzie</t>
  </si>
  <si>
    <t>onzhee</t>
  </si>
  <si>
    <t>onzeq</t>
  </si>
  <si>
    <t>onzeh11</t>
  </si>
  <si>
    <t>onyxxx</t>
  </si>
  <si>
    <t>onyxshop</t>
  </si>
  <si>
    <t>onyx92</t>
  </si>
  <si>
    <t>onyx69</t>
  </si>
  <si>
    <t>onyx56</t>
  </si>
  <si>
    <t>onyx55</t>
  </si>
  <si>
    <t>onyx2006</t>
  </si>
  <si>
    <t>onyx17</t>
  </si>
  <si>
    <t>onyx10</t>
  </si>
  <si>
    <t>onyx00</t>
  </si>
  <si>
    <t>onyourtoes</t>
  </si>
  <si>
    <t>onyong</t>
  </si>
  <si>
    <t>onyok13</t>
  </si>
  <si>
    <t>onyet</t>
  </si>
  <si>
    <t>onyen</t>
  </si>
  <si>
    <t>onyema</t>
  </si>
  <si>
    <t>onycha</t>
  </si>
  <si>
    <t>onyak</t>
  </si>
  <si>
    <t>onweed</t>
  </si>
  <si>
    <t>onwanibe1</t>
  </si>
  <si>
    <t>onveilig</t>
  </si>
  <si>
    <t>onutopia!</t>
  </si>
  <si>
    <t>onutopia</t>
  </si>
  <si>
    <t>onurb</t>
  </si>
  <si>
    <t>onur1991</t>
  </si>
  <si>
    <t>onuonu</t>
  </si>
  <si>
    <t>ontrack</t>
  </si>
  <si>
    <t>ontique</t>
  </si>
  <si>
    <t>onting</t>
  </si>
  <si>
    <t>onthong</t>
  </si>
  <si>
    <t>onthisday</t>
  </si>
  <si>
    <t>ontherun1</t>
  </si>
  <si>
    <t>ontherocks</t>
  </si>
  <si>
    <t>ontheroad1</t>
  </si>
  <si>
    <t>onthephone</t>
  </si>
  <si>
    <t>onthel</t>
  </si>
  <si>
    <t>onthebeach</t>
  </si>
  <si>
    <t>ontheball</t>
  </si>
  <si>
    <t>ontabebe</t>
  </si>
  <si>
    <t>onstwedde</t>
  </si>
  <si>
    <t>onstar</t>
  </si>
  <si>
    <t>onsight</t>
  </si>
  <si>
    <t>onseh</t>
  </si>
  <si>
    <t>onse123</t>
  </si>
  <si>
    <t>onsaime</t>
  </si>
  <si>
    <t>onrock</t>
  </si>
  <si>
    <t>onree1</t>
  </si>
  <si>
    <t>onpointe</t>
  </si>
  <si>
    <t>onouma</t>
  </si>
  <si>
    <t>onoriode</t>
  </si>
  <si>
    <t>onorio</t>
  </si>
  <si>
    <t>onorato</t>
  </si>
  <si>
    <t>onoono</t>
  </si>
  <si>
    <t>onono</t>
  </si>
  <si>
    <t>onomatopoiea</t>
  </si>
  <si>
    <t>onomatopeia</t>
  </si>
  <si>
    <t>onoffon</t>
  </si>
  <si>
    <t>onodera</t>
  </si>
  <si>
    <t>onoare</t>
  </si>
  <si>
    <t>onnoan</t>
  </si>
  <si>
    <t>onning</t>
  </si>
  <si>
    <t>onnie123</t>
  </si>
  <si>
    <t>onneal</t>
  </si>
  <si>
    <t>onmyownnow</t>
  </si>
  <si>
    <t>onmyownagain</t>
  </si>
  <si>
    <t>onmyown7</t>
  </si>
  <si>
    <t>onmyown5</t>
  </si>
  <si>
    <t>onmyown08</t>
  </si>
  <si>
    <t>onmyon</t>
  </si>
  <si>
    <t>onmyknees</t>
  </si>
  <si>
    <t>onmydesk</t>
  </si>
  <si>
    <t>onmanee</t>
  </si>
  <si>
    <t>onlyyou88</t>
  </si>
  <si>
    <t>onlyyou3</t>
  </si>
  <si>
    <t>onlyyou!</t>
  </si>
  <si>
    <t>onlyyo</t>
  </si>
  <si>
    <t>onlythestrongsurvive</t>
  </si>
  <si>
    <t>onlythestrong</t>
  </si>
  <si>
    <t>onlystar</t>
  </si>
  <si>
    <t>onlyson1</t>
  </si>
  <si>
    <t>onlysister</t>
  </si>
  <si>
    <t>onlyremindsmeofyou</t>
  </si>
  <si>
    <t>onlyoneme</t>
  </si>
  <si>
    <t>onlyoneforme</t>
  </si>
  <si>
    <t>onlyone9</t>
  </si>
  <si>
    <t>onlymy</t>
  </si>
  <si>
    <t>onlymom</t>
  </si>
  <si>
    <t>onlymoi</t>
  </si>
  <si>
    <t>onlymefornow</t>
  </si>
  <si>
    <t>onlyme93</t>
  </si>
  <si>
    <t>onlyme92</t>
  </si>
  <si>
    <t>onlyme87</t>
  </si>
  <si>
    <t>onlyme4u</t>
  </si>
  <si>
    <t>onlyme4</t>
  </si>
  <si>
    <t>onlyme2008</t>
  </si>
  <si>
    <t>onlyme14</t>
  </si>
  <si>
    <t>onlyme12</t>
  </si>
  <si>
    <t>onlyme09</t>
  </si>
  <si>
    <t>onlyme06</t>
  </si>
  <si>
    <t>onlyme05</t>
  </si>
  <si>
    <t>onlyloveu</t>
  </si>
  <si>
    <t>onlylove07</t>
  </si>
  <si>
    <t>onlyjhem24</t>
  </si>
  <si>
    <t>onlyjc</t>
  </si>
  <si>
    <t>onlyiknowit</t>
  </si>
  <si>
    <t>onlyhim1</t>
  </si>
  <si>
    <t>onlyher</t>
  </si>
  <si>
    <t>onlygodcanjudge</t>
  </si>
  <si>
    <t>onlygodcan</t>
  </si>
  <si>
    <t>onlygod7</t>
  </si>
  <si>
    <t>onlyfree</t>
  </si>
  <si>
    <t>onlyforever</t>
  </si>
  <si>
    <t>onlyblue</t>
  </si>
  <si>
    <t>onlyblack</t>
  </si>
  <si>
    <t>onlybelieve</t>
  </si>
  <si>
    <t>onlyad</t>
  </si>
  <si>
    <t>only_love</t>
  </si>
  <si>
    <t>onlyGod</t>
  </si>
  <si>
    <t>only4us</t>
  </si>
  <si>
    <t>only4me2c</t>
  </si>
  <si>
    <t>only4luv</t>
  </si>
  <si>
    <t>only2nomore</t>
  </si>
  <si>
    <t>only22</t>
  </si>
  <si>
    <t>only1sean</t>
  </si>
  <si>
    <t>only1merlin</t>
  </si>
  <si>
    <t>only1him</t>
  </si>
  <si>
    <t>only1can</t>
  </si>
  <si>
    <t>only1GOD</t>
  </si>
  <si>
    <t>only11</t>
  </si>
  <si>
    <t>only10</t>
  </si>
  <si>
    <t>onlinetab</t>
  </si>
  <si>
    <t>onlinegames</t>
  </si>
  <si>
    <t>online93</t>
  </si>
  <si>
    <t>online90</t>
  </si>
  <si>
    <t>online9</t>
  </si>
  <si>
    <t>online88</t>
  </si>
  <si>
    <t>online66</t>
  </si>
  <si>
    <t>online247</t>
  </si>
  <si>
    <t>online21</t>
  </si>
  <si>
    <t>online2008</t>
  </si>
  <si>
    <t>online2007</t>
  </si>
  <si>
    <t>online20</t>
  </si>
  <si>
    <t>online17</t>
  </si>
  <si>
    <t>online064</t>
  </si>
  <si>
    <t>online02</t>
  </si>
  <si>
    <t>online01</t>
  </si>
  <si>
    <t>online.</t>
  </si>
  <si>
    <t>onli4me</t>
  </si>
  <si>
    <t>onli1me</t>
  </si>
  <si>
    <t>onley1</t>
  </si>
  <si>
    <t>onl1ne</t>
  </si>
  <si>
    <t>onkyo</t>
  </si>
  <si>
    <t>onkelz28</t>
  </si>
  <si>
    <t>onixa73192</t>
  </si>
  <si>
    <t>onixa</t>
  </si>
  <si>
    <t>onix95</t>
  </si>
  <si>
    <t>onix21</t>
  </si>
  <si>
    <t>onix19</t>
  </si>
  <si>
    <t>onivoniv</t>
  </si>
  <si>
    <t>onitsuka</t>
  </si>
  <si>
    <t>onitnoc</t>
  </si>
  <si>
    <t>onita1</t>
  </si>
  <si>
    <t>onisuka</t>
  </si>
  <si>
    <t>onionring</t>
  </si>
  <si>
    <t>onionn</t>
  </si>
  <si>
    <t>oniondip</t>
  </si>
  <si>
    <t>onion123</t>
  </si>
  <si>
    <t>oninonin</t>
  </si>
  <si>
    <t>onin28</t>
  </si>
  <si>
    <t>onin1228</t>
  </si>
  <si>
    <t>onin116</t>
  </si>
  <si>
    <t>onimod</t>
  </si>
  <si>
    <t>onimak</t>
  </si>
  <si>
    <t>onilou</t>
  </si>
  <si>
    <t>onilecram</t>
  </si>
  <si>
    <t>onikaka123</t>
  </si>
  <si>
    <t>oniesass26</t>
  </si>
  <si>
    <t>onieka</t>
  </si>
  <si>
    <t>onicka</t>
  </si>
  <si>
    <t>onick</t>
  </si>
  <si>
    <t>onicia</t>
  </si>
  <si>
    <t>onichi</t>
  </si>
  <si>
    <t>onicescu</t>
  </si>
  <si>
    <t>onica</t>
  </si>
  <si>
    <t>oniabea</t>
  </si>
  <si>
    <t>ongyiqin</t>
  </si>
  <si>
    <t>ongoing</t>
  </si>
  <si>
    <t>ongkingco</t>
  </si>
  <si>
    <t>ongkiko</t>
  </si>
  <si>
    <t>ongito</t>
  </si>
  <si>
    <t>onggok</t>
  </si>
  <si>
    <t>ongdavid</t>
  </si>
  <si>
    <t>ongasi</t>
  </si>
  <si>
    <t>ongart</t>
  </si>
  <si>
    <t>ongala2312</t>
  </si>
  <si>
    <t>ong999</t>
  </si>
  <si>
    <t>ong9469</t>
  </si>
  <si>
    <t>ong619</t>
  </si>
  <si>
    <t>onfire3</t>
  </si>
  <si>
    <t>onezero1</t>
  </si>
  <si>
    <t>onewish87</t>
  </si>
  <si>
    <t>onewish5</t>
  </si>
  <si>
    <t>onewish25</t>
  </si>
  <si>
    <t>onewish10</t>
  </si>
  <si>
    <t>oneway7</t>
  </si>
  <si>
    <t>oneway2</t>
  </si>
  <si>
    <t>onewat</t>
  </si>
  <si>
    <t>oneuno</t>
  </si>
  <si>
    <t>onetwosix</t>
  </si>
  <si>
    <t>onetwoone</t>
  </si>
  <si>
    <t>onetwenty8</t>
  </si>
  <si>
    <t>onetruth</t>
  </si>
  <si>
    <t>onetosix</t>
  </si>
  <si>
    <t>onetone</t>
  </si>
  <si>
    <t>onethug</t>
  </si>
  <si>
    <t>oneteaspoon</t>
  </si>
  <si>
    <t>onesweet1</t>
  </si>
  <si>
    <t>onesto</t>
  </si>
  <si>
    <t>onespot</t>
  </si>
  <si>
    <t>onesi</t>
  </si>
  <si>
    <t>oneshotonekill</t>
  </si>
  <si>
    <t>oneself</t>
  </si>
  <si>
    <t>onesay</t>
  </si>
  <si>
    <t>oneround</t>
  </si>
  <si>
    <t>onepound</t>
  </si>
  <si>
    <t>oneplayer1</t>
  </si>
  <si>
    <t>onepis</t>
  </si>
  <si>
    <t>onepiece123</t>
  </si>
  <si>
    <t>onepece</t>
  </si>
  <si>
    <t>onepassword</t>
  </si>
  <si>
    <t>oneomega</t>
  </si>
  <si>
    <t>oneoffour</t>
  </si>
  <si>
    <t>onenie</t>
  </si>
  <si>
    <t>onengcute</t>
  </si>
  <si>
    <t>onemoretry</t>
  </si>
  <si>
    <t>oneme</t>
  </si>
  <si>
    <t>onemaster</t>
  </si>
  <si>
    <t>onemai</t>
  </si>
  <si>
    <t>oneluv8</t>
  </si>
  <si>
    <t>oneluv316</t>
  </si>
  <si>
    <t>oneluv23</t>
  </si>
  <si>
    <t>oneluv13</t>
  </si>
  <si>
    <t>oneluv11</t>
  </si>
  <si>
    <t>oneluna</t>
  </si>
  <si>
    <t>onelub</t>
  </si>
  <si>
    <t>oneloveonly</t>
  </si>
  <si>
    <t>oneloveonelife</t>
  </si>
  <si>
    <t>oneloveoneheart</t>
  </si>
  <si>
    <t>oneloveonegod</t>
  </si>
  <si>
    <t>onelove99</t>
  </si>
  <si>
    <t>onelove92</t>
  </si>
  <si>
    <t>onelove44</t>
  </si>
  <si>
    <t>onelove26</t>
  </si>
  <si>
    <t>onelove1987</t>
  </si>
  <si>
    <t>onelove17</t>
  </si>
  <si>
    <t>onelove09</t>
  </si>
  <si>
    <t>onelov3</t>
  </si>
  <si>
    <t>oneloco</t>
  </si>
  <si>
    <t>onelle</t>
  </si>
  <si>
    <t>onelink</t>
  </si>
  <si>
    <t>onelastkiss</t>
  </si>
  <si>
    <t>oneking</t>
  </si>
  <si>
    <t>onekey</t>
  </si>
  <si>
    <t>onekawa</t>
  </si>
  <si>
    <t>onejoy</t>
  </si>
  <si>
    <t>onejoker</t>
  </si>
  <si>
    <t>oneinlove</t>
  </si>
  <si>
    <t>oneill123</t>
  </si>
  <si>
    <t>oneilia</t>
  </si>
  <si>
    <t>oneil17</t>
  </si>
  <si>
    <t>oneighty7</t>
  </si>
  <si>
    <t>onehundred100</t>
  </si>
  <si>
    <t>onehotone</t>
  </si>
  <si>
    <t>onehit</t>
  </si>
  <si>
    <t>oneheartonelove</t>
  </si>
  <si>
    <t>onehand</t>
  </si>
  <si>
    <t>onegun</t>
  </si>
  <si>
    <t>oneguess</t>
  </si>
  <si>
    <t>onegod7</t>
  </si>
  <si>
    <t>onefour3</t>
  </si>
  <si>
    <t>oneforever</t>
  </si>
  <si>
    <t>oneeka_17</t>
  </si>
  <si>
    <t>oneeighty</t>
  </si>
  <si>
    <t>oneeightseven</t>
  </si>
  <si>
    <t>onedog3</t>
  </si>
  <si>
    <t>onedia</t>
  </si>
  <si>
    <t>onedesire</t>
  </si>
  <si>
    <t>onedayillflyaway</t>
  </si>
  <si>
    <t>oneday6</t>
  </si>
  <si>
    <t>onedaddy</t>
  </si>
  <si>
    <t>onecold1</t>
  </si>
  <si>
    <t>onechild!</t>
  </si>
  <si>
    <t>onechild</t>
  </si>
  <si>
    <t>onecent1</t>
  </si>
  <si>
    <t>onecee</t>
  </si>
  <si>
    <t>onecall</t>
  </si>
  <si>
    <t>oneblood5</t>
  </si>
  <si>
    <t>oneblood4</t>
  </si>
  <si>
    <t>onebadass</t>
  </si>
  <si>
    <t>oneanonly</t>
  </si>
  <si>
    <t>oneals</t>
  </si>
  <si>
    <t>oneall</t>
  </si>
  <si>
    <t>oneal733</t>
  </si>
  <si>
    <t>oneal4</t>
  </si>
  <si>
    <t>oneal30</t>
  </si>
  <si>
    <t>oneal23</t>
  </si>
  <si>
    <t>oneal2</t>
  </si>
  <si>
    <t>oneal15</t>
  </si>
  <si>
    <t>oneal14</t>
  </si>
  <si>
    <t>oneaday</t>
  </si>
  <si>
    <t>one_piece</t>
  </si>
  <si>
    <t>one666</t>
  </si>
  <si>
    <t>one4god</t>
  </si>
  <si>
    <t>one4fun</t>
  </si>
  <si>
    <t>one2run</t>
  </si>
  <si>
    <t>one2nv</t>
  </si>
  <si>
    <t>one2ka4</t>
  </si>
  <si>
    <t>one2be</t>
  </si>
  <si>
    <t>one2895</t>
  </si>
  <si>
    <t>one23four</t>
  </si>
  <si>
    <t>one237</t>
  </si>
  <si>
    <t>one234five</t>
  </si>
  <si>
    <t>one23456789</t>
  </si>
  <si>
    <t>one1two2three3</t>
  </si>
  <si>
    <t>one1life</t>
  </si>
  <si>
    <t>one143</t>
  </si>
  <si>
    <t>one12345</t>
  </si>
  <si>
    <t>one1234</t>
  </si>
  <si>
    <t>one122</t>
  </si>
  <si>
    <t>one1111</t>
  </si>
  <si>
    <t>one.four</t>
  </si>
  <si>
    <t>ondong</t>
  </si>
  <si>
    <t>onding</t>
  </si>
  <si>
    <t>ondinas</t>
  </si>
  <si>
    <t>ondevilla</t>
  </si>
  <si>
    <t>ondeth</t>
  </si>
  <si>
    <t>onderwijs</t>
  </si>
  <si>
    <t>ondeonde</t>
  </si>
  <si>
    <t>ondbox</t>
  </si>
  <si>
    <t>ondas</t>
  </si>
  <si>
    <t>ondacero</t>
  </si>
  <si>
    <t>ond007</t>
  </si>
  <si>
    <t>onction</t>
  </si>
  <si>
    <t>oncomz</t>
  </si>
  <si>
    <t>onceyseis</t>
  </si>
  <si>
    <t>onceupon</t>
  </si>
  <si>
    <t>onces</t>
  </si>
  <si>
    <t>onceonce</t>
  </si>
  <si>
    <t>oncemore10</t>
  </si>
  <si>
    <t>oncedemayo</t>
  </si>
  <si>
    <t>oncedeenero</t>
  </si>
  <si>
    <t>onceagain1</t>
  </si>
  <si>
    <t>onc7477</t>
  </si>
  <si>
    <t>onbloods</t>
  </si>
  <si>
    <t>onblood1</t>
  </si>
  <si>
    <t>onaway</t>
  </si>
  <si>
    <t>onawa13</t>
  </si>
  <si>
    <t>onatz</t>
  </si>
  <si>
    <t>onatpogi</t>
  </si>
  <si>
    <t>onath</t>
  </si>
  <si>
    <t>onasty</t>
  </si>
  <si>
    <t>onarom</t>
  </si>
  <si>
    <t>onardem</t>
  </si>
  <si>
    <t>onanista</t>
  </si>
  <si>
    <t>onani</t>
  </si>
  <si>
    <t>onangs</t>
  </si>
  <si>
    <t>onamnamsr</t>
  </si>
  <si>
    <t>onamaewa</t>
  </si>
  <si>
    <t>onamad1</t>
  </si>
  <si>
    <t>onallera</t>
  </si>
  <si>
    <t>onajite</t>
  </si>
  <si>
    <t>onairpic</t>
  </si>
  <si>
    <t>onairda</t>
  </si>
  <si>
    <t>onair</t>
  </si>
  <si>
    <t>onailime</t>
  </si>
  <si>
    <t>on1234</t>
  </si>
  <si>
    <t>omylove</t>
  </si>
  <si>
    <t>omunegru</t>
  </si>
  <si>
    <t>omuletz</t>
  </si>
  <si>
    <t>omshakthi</t>
  </si>
  <si>
    <t>omsantiom</t>
  </si>
  <si>
    <t>omri12</t>
  </si>
  <si>
    <t>omreng45</t>
  </si>
  <si>
    <t>omr212</t>
  </si>
  <si>
    <t>omputer</t>
  </si>
  <si>
    <t>omprakash</t>
  </si>
  <si>
    <t>omping</t>
  </si>
  <si>
    <t>ompaloompa</t>
  </si>
  <si>
    <t>ompa</t>
  </si>
  <si>
    <t>omotosho</t>
  </si>
  <si>
    <t>omotolani</t>
  </si>
  <si>
    <t>omotara</t>
  </si>
  <si>
    <t>omosigho</t>
  </si>
  <si>
    <t>omorfos</t>
  </si>
  <si>
    <t>omonoialaos</t>
  </si>
  <si>
    <t>omonoia4</t>
  </si>
  <si>
    <t>omonoia1948</t>
  </si>
  <si>
    <t>omoney</t>
  </si>
  <si>
    <t>omondi</t>
  </si>
  <si>
    <t>omomnim</t>
  </si>
  <si>
    <t>omolewa</t>
  </si>
  <si>
    <t>omolaja</t>
  </si>
  <si>
    <t>omolabake</t>
  </si>
  <si>
    <t>omoide</t>
  </si>
  <si>
    <t>omo123</t>
  </si>
  <si>
    <t>omnitech</t>
  </si>
  <si>
    <t>omnians</t>
  </si>
  <si>
    <t>omnebun</t>
  </si>
  <si>
    <t>omnamasivaya</t>
  </si>
  <si>
    <t>ommel</t>
  </si>
  <si>
    <t>ommar</t>
  </si>
  <si>
    <t>omiteamo</t>
  </si>
  <si>
    <t>omitar</t>
  </si>
  <si>
    <t>omiping</t>
  </si>
  <si>
    <t>oming</t>
  </si>
  <si>
    <t>omilda</t>
  </si>
  <si>
    <t>omifort</t>
  </si>
  <si>
    <t>omiekenneth</t>
  </si>
  <si>
    <t>omiedee</t>
  </si>
  <si>
    <t>omidutza</t>
  </si>
  <si>
    <t>omidios</t>
  </si>
  <si>
    <t>omicron7</t>
  </si>
  <si>
    <t>omi702</t>
  </si>
  <si>
    <t>omi265598</t>
  </si>
  <si>
    <t>omgxbox</t>
  </si>
  <si>
    <t>omgurgay</t>
  </si>
  <si>
    <t>omgu812</t>
  </si>
  <si>
    <t>omgshoes!</t>
  </si>
  <si>
    <t>omgpoo</t>
  </si>
  <si>
    <t>omgpink</t>
  </si>
  <si>
    <t>omgpda</t>
  </si>
  <si>
    <t>omgomg69</t>
  </si>
  <si>
    <t>omgomg!</t>
  </si>
  <si>
    <t>omgmyhair5</t>
  </si>
  <si>
    <t>omgme2</t>
  </si>
  <si>
    <t>omgme</t>
  </si>
  <si>
    <t>omglolwtf</t>
  </si>
  <si>
    <t>omglol11</t>
  </si>
  <si>
    <t>omglol!</t>
  </si>
  <si>
    <t>omgk3lol</t>
  </si>
  <si>
    <t>omgitsme1</t>
  </si>
  <si>
    <t>omgiloveu2</t>
  </si>
  <si>
    <t>omgiloveu1</t>
  </si>
  <si>
    <t>omgidk</t>
  </si>
  <si>
    <t>omghi192</t>
  </si>
  <si>
    <t>omghi1</t>
  </si>
  <si>
    <t>omghi</t>
  </si>
  <si>
    <t>omgemo1</t>
  </si>
  <si>
    <t>omgemo</t>
  </si>
  <si>
    <t>omgdood</t>
  </si>
  <si>
    <t>omgdicks1</t>
  </si>
  <si>
    <t>omganesha</t>
  </si>
  <si>
    <t>omg_123</t>
  </si>
  <si>
    <t>omg789</t>
  </si>
  <si>
    <t>omg625</t>
  </si>
  <si>
    <t>omg2sexy</t>
  </si>
  <si>
    <t>omg2008</t>
  </si>
  <si>
    <t>omg1995</t>
  </si>
  <si>
    <t>omg1994</t>
  </si>
  <si>
    <t>omg16360loVe</t>
  </si>
  <si>
    <t>omg128</t>
  </si>
  <si>
    <t>omfgruk9</t>
  </si>
  <si>
    <t>omfgpooned</t>
  </si>
  <si>
    <t>omfgkm1</t>
  </si>
  <si>
    <t>omfgdude</t>
  </si>
  <si>
    <t>omfg69</t>
  </si>
  <si>
    <t>omfg!!</t>
  </si>
  <si>
    <t>ometepec</t>
  </si>
  <si>
    <t>omero1</t>
  </si>
  <si>
    <t>omercic</t>
  </si>
  <si>
    <t>omeprazol</t>
  </si>
  <si>
    <t>omens</t>
  </si>
  <si>
    <t>omen2100</t>
  </si>
  <si>
    <t>omen12</t>
  </si>
  <si>
    <t>omen07</t>
  </si>
  <si>
    <t>omen05</t>
  </si>
  <si>
    <t>omeleitumas</t>
  </si>
  <si>
    <t>omegaz</t>
  </si>
  <si>
    <t>omegaweapon</t>
  </si>
  <si>
    <t>omegared1</t>
  </si>
  <si>
    <t>omegapsiphi</t>
  </si>
  <si>
    <t>omegaoe</t>
  </si>
  <si>
    <t>omegachi</t>
  </si>
  <si>
    <t>omega84</t>
  </si>
  <si>
    <t>omega8</t>
  </si>
  <si>
    <t>omega777</t>
  </si>
  <si>
    <t>omega77</t>
  </si>
  <si>
    <t>omega50</t>
  </si>
  <si>
    <t>omega437</t>
  </si>
  <si>
    <t>omega24</t>
  </si>
  <si>
    <t>omega100</t>
  </si>
  <si>
    <t>omega02</t>
  </si>
  <si>
    <t>omega007</t>
  </si>
  <si>
    <t>omega.</t>
  </si>
  <si>
    <t>omeezy</t>
  </si>
  <si>
    <t>omeath</t>
  </si>
  <si>
    <t>ombudsman</t>
  </si>
  <si>
    <t>ombogo</t>
  </si>
  <si>
    <t>omblero</t>
  </si>
  <si>
    <t>ombeline</t>
  </si>
  <si>
    <t>omayra487</t>
  </si>
  <si>
    <t>omasan</t>
  </si>
  <si>
    <t>omarzyla962</t>
  </si>
  <si>
    <t>omarzito</t>
  </si>
  <si>
    <t>omarybrenda06</t>
  </si>
  <si>
    <t>omaryana</t>
  </si>
  <si>
    <t>omarwifey</t>
  </si>
  <si>
    <t>omartq</t>
  </si>
  <si>
    <t>omartito</t>
  </si>
  <si>
    <t>omarteodio</t>
  </si>
  <si>
    <t>omarteamomucho</t>
  </si>
  <si>
    <t>omarteamo9</t>
  </si>
  <si>
    <t>omarte</t>
  </si>
  <si>
    <t>omarsr</t>
  </si>
  <si>
    <t>omarskie</t>
  </si>
  <si>
    <t>omarsito1</t>
  </si>
  <si>
    <t>omarsin</t>
  </si>
  <si>
    <t>omarsaid</t>
  </si>
  <si>
    <t>omarro</t>
  </si>
  <si>
    <t>omarramo</t>
  </si>
  <si>
    <t>omarperez</t>
  </si>
  <si>
    <t>omarpaul</t>
  </si>
  <si>
    <t>omarnme</t>
  </si>
  <si>
    <t>omarmio</t>
  </si>
  <si>
    <t>omarluv</t>
  </si>
  <si>
    <t>omarlover</t>
  </si>
  <si>
    <t>omarlito</t>
  </si>
  <si>
    <t>omarl</t>
  </si>
  <si>
    <t>omaris12</t>
  </si>
  <si>
    <t>omaris1</t>
  </si>
  <si>
    <t>omarionsgirl</t>
  </si>
  <si>
    <t>omarions</t>
  </si>
  <si>
    <t>omariongirl</t>
  </si>
  <si>
    <t>omarionboo</t>
  </si>
  <si>
    <t>omarion94</t>
  </si>
  <si>
    <t>omarion91</t>
  </si>
  <si>
    <t>omarion4eva</t>
  </si>
  <si>
    <t>omarion34</t>
  </si>
  <si>
    <t>omarion25</t>
  </si>
  <si>
    <t>omarion212</t>
  </si>
  <si>
    <t>omarion#1wife</t>
  </si>
  <si>
    <t>omarik</t>
  </si>
  <si>
    <t>omarii</t>
  </si>
  <si>
    <t>omarih</t>
  </si>
  <si>
    <t>omarig84</t>
  </si>
  <si>
    <t>omarid</t>
  </si>
  <si>
    <t>omari69</t>
  </si>
  <si>
    <t>omari22</t>
  </si>
  <si>
    <t>omari19</t>
  </si>
  <si>
    <t>omari10</t>
  </si>
  <si>
    <t>omari07</t>
  </si>
  <si>
    <t>omari05</t>
  </si>
  <si>
    <t>omari04</t>
  </si>
  <si>
    <t>omari01</t>
  </si>
  <si>
    <t>omari#1</t>
  </si>
  <si>
    <t>omargay</t>
  </si>
  <si>
    <t>omaree</t>
  </si>
  <si>
    <t>omareduardo</t>
  </si>
  <si>
    <t>omardaniel</t>
  </si>
  <si>
    <t>omarcruz</t>
  </si>
  <si>
    <t>omarco</t>
  </si>
  <si>
    <t>omarcito1</t>
  </si>
  <si>
    <t>omarchavez</t>
  </si>
  <si>
    <t>omarca</t>
  </si>
  <si>
    <t>omararellano</t>
  </si>
  <si>
    <t>omaralexander</t>
  </si>
  <si>
    <t>omar_123</t>
  </si>
  <si>
    <t>omar9bravo</t>
  </si>
  <si>
    <t>omar98</t>
  </si>
  <si>
    <t>omar95</t>
  </si>
  <si>
    <t>omar91</t>
  </si>
  <si>
    <t>omar84</t>
  </si>
  <si>
    <t>omar79</t>
  </si>
  <si>
    <t>omar786</t>
  </si>
  <si>
    <t>omar78</t>
  </si>
  <si>
    <t>omar74</t>
  </si>
  <si>
    <t>omar6627</t>
  </si>
  <si>
    <t>omar66</t>
  </si>
  <si>
    <t>omar4life</t>
  </si>
  <si>
    <t>omar34</t>
  </si>
  <si>
    <t>omar333</t>
  </si>
  <si>
    <t>omar30</t>
  </si>
  <si>
    <t>omar2790</t>
  </si>
  <si>
    <t>omar2407</t>
  </si>
  <si>
    <t>omar1995</t>
  </si>
  <si>
    <t>omar1989</t>
  </si>
  <si>
    <t>omar1988</t>
  </si>
  <si>
    <t>omar1986</t>
  </si>
  <si>
    <t>omar1985</t>
  </si>
  <si>
    <t>omar1978</t>
  </si>
  <si>
    <t>omar1977</t>
  </si>
  <si>
    <t>omar120</t>
  </si>
  <si>
    <t>omar1103</t>
  </si>
  <si>
    <t>omar1020</t>
  </si>
  <si>
    <t>omar1013</t>
  </si>
  <si>
    <t>omar1010</t>
  </si>
  <si>
    <t>omar101</t>
  </si>
  <si>
    <t>omar0621</t>
  </si>
  <si>
    <t>omar!</t>
  </si>
  <si>
    <t>omaopa37</t>
  </si>
  <si>
    <t>omangganda</t>
  </si>
  <si>
    <t>omang88</t>
  </si>
  <si>
    <t>omalleyk</t>
  </si>
  <si>
    <t>omalito</t>
  </si>
  <si>
    <t>omali</t>
  </si>
  <si>
    <t>omakkau</t>
  </si>
  <si>
    <t>omaira1</t>
  </si>
  <si>
    <t>omaiobay</t>
  </si>
  <si>
    <t>omaima</t>
  </si>
  <si>
    <t>omahane</t>
  </si>
  <si>
    <t>omaha402</t>
  </si>
  <si>
    <t>omaha11</t>
  </si>
  <si>
    <t>omaga</t>
  </si>
  <si>
    <t>omafiets</t>
  </si>
  <si>
    <t>omael</t>
  </si>
  <si>
    <t>omads</t>
  </si>
  <si>
    <t>omacat</t>
  </si>
  <si>
    <t>omaannie</t>
  </si>
  <si>
    <t>oma9242</t>
  </si>
  <si>
    <t>om4rion</t>
  </si>
  <si>
    <t>om42xsd</t>
  </si>
  <si>
    <t>olyvya</t>
  </si>
  <si>
    <t>olympus3</t>
  </si>
  <si>
    <t>olympio</t>
  </si>
  <si>
    <t>olympiakos7</t>
  </si>
  <si>
    <t>olympia12</t>
  </si>
  <si>
    <t>olymer</t>
  </si>
  <si>
    <t>olymel</t>
  </si>
  <si>
    <t>oly123</t>
  </si>
  <si>
    <t>olways</t>
  </si>
  <si>
    <t>olvide</t>
  </si>
  <si>
    <t>olvidados</t>
  </si>
  <si>
    <t>olvidadisa</t>
  </si>
  <si>
    <t>olvera13</t>
  </si>
  <si>
    <t>olvera123</t>
  </si>
  <si>
    <t>olv123</t>
  </si>
  <si>
    <t>oluyemi</t>
  </si>
  <si>
    <t>oluwasegun</t>
  </si>
  <si>
    <t>oluwapelumi</t>
  </si>
  <si>
    <t>oluwafemi1</t>
  </si>
  <si>
    <t>oluwadara</t>
  </si>
  <si>
    <t>oluwa</t>
  </si>
  <si>
    <t>oluseye</t>
  </si>
  <si>
    <t>oluomo</t>
  </si>
  <si>
    <t>olumba1</t>
  </si>
  <si>
    <t>olukorede</t>
  </si>
  <si>
    <t>olukemi</t>
  </si>
  <si>
    <t>olugbenga</t>
  </si>
  <si>
    <t>olufunke</t>
  </si>
  <si>
    <t>oludeniz1</t>
  </si>
  <si>
    <t>oluchukwu</t>
  </si>
  <si>
    <t>oltion</t>
  </si>
  <si>
    <t>olteni</t>
  </si>
  <si>
    <t>oltcit</t>
  </si>
  <si>
    <t>olston</t>
  </si>
  <si>
    <t>olster</t>
  </si>
  <si>
    <t>olstar</t>
  </si>
  <si>
    <t>olsons</t>
  </si>
  <si>
    <t>olson4</t>
  </si>
  <si>
    <t>olson2</t>
  </si>
  <si>
    <t>olskie11</t>
  </si>
  <si>
    <t>olsian</t>
  </si>
  <si>
    <t>olsen8</t>
  </si>
  <si>
    <t>olsen65</t>
  </si>
  <si>
    <t>olsen15</t>
  </si>
  <si>
    <t>olred</t>
  </si>
  <si>
    <t>olracs</t>
  </si>
  <si>
    <t>olquita</t>
  </si>
  <si>
    <t>olosega</t>
  </si>
  <si>
    <t>olopop7</t>
  </si>
  <si>
    <t>olooter8it</t>
  </si>
  <si>
    <t>olonlog</t>
  </si>
  <si>
    <t>olonam</t>
  </si>
  <si>
    <t>olomide</t>
  </si>
  <si>
    <t>oloks</t>
  </si>
  <si>
    <t>oloaps</t>
  </si>
  <si>
    <t>olmos12</t>
  </si>
  <si>
    <t>olman16</t>
  </si>
  <si>
    <t>olma08</t>
  </si>
  <si>
    <t>ollyrox</t>
  </si>
  <si>
    <t>ollydog</t>
  </si>
  <si>
    <t>ollyboy</t>
  </si>
  <si>
    <t>olly4eva</t>
  </si>
  <si>
    <t>olly15</t>
  </si>
  <si>
    <t>olly12</t>
  </si>
  <si>
    <t>olly07</t>
  </si>
  <si>
    <t>ollopa</t>
  </si>
  <si>
    <t>ollita</t>
  </si>
  <si>
    <t>ollipolli</t>
  </si>
  <si>
    <t>ollinoy</t>
  </si>
  <si>
    <t>ollimac</t>
  </si>
  <si>
    <t>olliew</t>
  </si>
  <si>
    <t>olliev</t>
  </si>
  <si>
    <t>olliethecat</t>
  </si>
  <si>
    <t>ollierox</t>
  </si>
  <si>
    <t>olliepop1</t>
  </si>
  <si>
    <t>ollieno1</t>
  </si>
  <si>
    <t>olliemolly</t>
  </si>
  <si>
    <t>ollieman1</t>
  </si>
  <si>
    <t>olliem</t>
  </si>
  <si>
    <t>olliej</t>
  </si>
  <si>
    <t>olliegirl</t>
  </si>
  <si>
    <t>ollied123</t>
  </si>
  <si>
    <t>olliec</t>
  </si>
  <si>
    <t>olliebob</t>
  </si>
  <si>
    <t>ollie99</t>
  </si>
  <si>
    <t>ollie81</t>
  </si>
  <si>
    <t>ollie777</t>
  </si>
  <si>
    <t>ollie6</t>
  </si>
  <si>
    <t>ollie45</t>
  </si>
  <si>
    <t>ollie34</t>
  </si>
  <si>
    <t>ollie2k7</t>
  </si>
  <si>
    <t>ollie28</t>
  </si>
  <si>
    <t>ollie27</t>
  </si>
  <si>
    <t>ollie23</t>
  </si>
  <si>
    <t>ollie100</t>
  </si>
  <si>
    <t>ollie#1</t>
  </si>
  <si>
    <t>olli06_</t>
  </si>
  <si>
    <t>olleres</t>
  </si>
  <si>
    <t>oller10</t>
  </si>
  <si>
    <t>olleh1</t>
  </si>
  <si>
    <t>ollabolla</t>
  </si>
  <si>
    <t>olla123</t>
  </si>
  <si>
    <t>olkaolka</t>
  </si>
  <si>
    <t>olivis</t>
  </si>
  <si>
    <t>olivina</t>
  </si>
  <si>
    <t>olivier4</t>
  </si>
  <si>
    <t>oliviaw</t>
  </si>
  <si>
    <t>oliviateamo</t>
  </si>
  <si>
    <t>oliviarene</t>
  </si>
  <si>
    <t>oliviar</t>
  </si>
  <si>
    <t>oliviapoo123</t>
  </si>
  <si>
    <t>oliviap</t>
  </si>
  <si>
    <t>olivianaj</t>
  </si>
  <si>
    <t>oliviamya</t>
  </si>
  <si>
    <t>olivialynn</t>
  </si>
  <si>
    <t>olivialauren</t>
  </si>
  <si>
    <t>oliviajoy</t>
  </si>
  <si>
    <t>oliviac</t>
  </si>
  <si>
    <t>oliviaangel</t>
  </si>
  <si>
    <t>oliviaMR1</t>
  </si>
  <si>
    <t>olivia?</t>
  </si>
  <si>
    <t>olivia&lt;3</t>
  </si>
  <si>
    <t>olivia91</t>
  </si>
  <si>
    <t>olivia87</t>
  </si>
  <si>
    <t>olivia84</t>
  </si>
  <si>
    <t>olivia83</t>
  </si>
  <si>
    <t>olivia79</t>
  </si>
  <si>
    <t>olivia68</t>
  </si>
  <si>
    <t>olivia45</t>
  </si>
  <si>
    <t>olivia321</t>
  </si>
  <si>
    <t>olivia30</t>
  </si>
  <si>
    <t>olivia215</t>
  </si>
  <si>
    <t>olivia2001</t>
  </si>
  <si>
    <t>olivia1998</t>
  </si>
  <si>
    <t>olivia1995</t>
  </si>
  <si>
    <t>olivia1991</t>
  </si>
  <si>
    <t>olivia1981</t>
  </si>
  <si>
    <t>olivia1027</t>
  </si>
  <si>
    <t>olivia*</t>
  </si>
  <si>
    <t>olivete</t>
  </si>
  <si>
    <t>olivet1</t>
  </si>
  <si>
    <t>olives7</t>
  </si>
  <si>
    <t>olives123</t>
  </si>
  <si>
    <t>olives12</t>
  </si>
  <si>
    <t>olivertom</t>
  </si>
  <si>
    <t>oliverp</t>
  </si>
  <si>
    <t>oliverm</t>
  </si>
  <si>
    <t>oliverkhan</t>
  </si>
  <si>
    <t>oliverk1</t>
  </si>
  <si>
    <t>oliverjr</t>
  </si>
  <si>
    <t>oliverishot</t>
  </si>
  <si>
    <t>oliverhenry</t>
  </si>
  <si>
    <t>oliverd</t>
  </si>
  <si>
    <t>olivera1</t>
  </si>
  <si>
    <t>oliver?</t>
  </si>
  <si>
    <t>oliver96</t>
  </si>
  <si>
    <t>oliver93</t>
  </si>
  <si>
    <t>oliver70</t>
  </si>
  <si>
    <t>oliver67</t>
  </si>
  <si>
    <t>oliver666</t>
  </si>
  <si>
    <t>oliver619</t>
  </si>
  <si>
    <t>oliver54</t>
  </si>
  <si>
    <t>oliver516</t>
  </si>
  <si>
    <t>oliver500</t>
  </si>
  <si>
    <t>oliver49</t>
  </si>
  <si>
    <t>oliver420</t>
  </si>
  <si>
    <t>oliver312</t>
  </si>
  <si>
    <t>oliver1995</t>
  </si>
  <si>
    <t>oliver1991</t>
  </si>
  <si>
    <t>oliver1988</t>
  </si>
  <si>
    <t>oliver1986</t>
  </si>
  <si>
    <t>oliver1983</t>
  </si>
  <si>
    <t>oliver123456</t>
  </si>
  <si>
    <t>oliver12345</t>
  </si>
  <si>
    <t>oliver007</t>
  </si>
  <si>
    <t>oliveoil4</t>
  </si>
  <si>
    <t>olivencia</t>
  </si>
  <si>
    <t>olivem</t>
  </si>
  <si>
    <t>oliveira7</t>
  </si>
  <si>
    <t>oliveira28</t>
  </si>
  <si>
    <t>oliveira10</t>
  </si>
  <si>
    <t>olived</t>
  </si>
  <si>
    <t>olivecute</t>
  </si>
  <si>
    <t>olive69</t>
  </si>
  <si>
    <t>olive6</t>
  </si>
  <si>
    <t>olive25</t>
  </si>
  <si>
    <t>olive16</t>
  </si>
  <si>
    <t>olive15</t>
  </si>
  <si>
    <t>olive14</t>
  </si>
  <si>
    <t>olive07</t>
  </si>
  <si>
    <t>olive05</t>
  </si>
  <si>
    <t>olive02</t>
  </si>
  <si>
    <t>olive01</t>
  </si>
  <si>
    <t>olivas13</t>
  </si>
  <si>
    <t>olivas1</t>
  </si>
  <si>
    <t>olivary</t>
  </si>
  <si>
    <t>olivarez1</t>
  </si>
  <si>
    <t>olivares13</t>
  </si>
  <si>
    <t>olivares08</t>
  </si>
  <si>
    <t>olivanza</t>
  </si>
  <si>
    <t>olivanders</t>
  </si>
  <si>
    <t>oliva69</t>
  </si>
  <si>
    <t>oliva2006</t>
  </si>
  <si>
    <t>oliva2</t>
  </si>
  <si>
    <t>oliva12</t>
  </si>
  <si>
    <t>oliv02ia</t>
  </si>
  <si>
    <t>olita72</t>
  </si>
  <si>
    <t>olisia</t>
  </si>
  <si>
    <t>oliric</t>
  </si>
  <si>
    <t>olirena</t>
  </si>
  <si>
    <t>oliquinoJR</t>
  </si>
  <si>
    <t>olinoy</t>
  </si>
  <si>
    <t>olinger1</t>
  </si>
  <si>
    <t>olines</t>
  </si>
  <si>
    <t>oline73</t>
  </si>
  <si>
    <t>olinda08</t>
  </si>
  <si>
    <t>olina</t>
  </si>
  <si>
    <t>olimpiateamo</t>
  </si>
  <si>
    <t>olimpia96</t>
  </si>
  <si>
    <t>olimpia9</t>
  </si>
  <si>
    <t>olimpia88</t>
  </si>
  <si>
    <t>olimpia7</t>
  </si>
  <si>
    <t>olimpia2008</t>
  </si>
  <si>
    <t>olimpia16</t>
  </si>
  <si>
    <t>olimae</t>
  </si>
  <si>
    <t>olikuj</t>
  </si>
  <si>
    <t>olijivia</t>
  </si>
  <si>
    <t>oligo</t>
  </si>
  <si>
    <t>oliden</t>
  </si>
  <si>
    <t>olibear</t>
  </si>
  <si>
    <t>olianny</t>
  </si>
  <si>
    <t>olial1903</t>
  </si>
  <si>
    <t>oli7554</t>
  </si>
  <si>
    <t>oli2001</t>
  </si>
  <si>
    <t>oli01020405</t>
  </si>
  <si>
    <t>olhinho</t>
  </si>
  <si>
    <t>olhar43</t>
  </si>
  <si>
    <t>olhao</t>
  </si>
  <si>
    <t>olgirl</t>
  </si>
  <si>
    <t>olgin1615</t>
  </si>
  <si>
    <t>olgasan</t>
  </si>
  <si>
    <t>olgamarie</t>
  </si>
  <si>
    <t>olgalu</t>
  </si>
  <si>
    <t>olgaki</t>
  </si>
  <si>
    <t>olgade</t>
  </si>
  <si>
    <t>olgaa</t>
  </si>
  <si>
    <t>olga85</t>
  </si>
  <si>
    <t>olga78</t>
  </si>
  <si>
    <t>olga34</t>
  </si>
  <si>
    <t>olga1982</t>
  </si>
  <si>
    <t>olga1976</t>
  </si>
  <si>
    <t>olga16</t>
  </si>
  <si>
    <t>olga15</t>
  </si>
  <si>
    <t>olga11</t>
  </si>
  <si>
    <t>olga10</t>
  </si>
  <si>
    <t>olfert</t>
  </si>
  <si>
    <t>olfactory</t>
  </si>
  <si>
    <t>olexx</t>
  </si>
  <si>
    <t>oleusnoc</t>
  </si>
  <si>
    <t>oletha</t>
  </si>
  <si>
    <t>olesia</t>
  </si>
  <si>
    <t>olesen</t>
  </si>
  <si>
    <t>olesco</t>
  </si>
  <si>
    <t>oleron</t>
  </si>
  <si>
    <t>olerato</t>
  </si>
  <si>
    <t>oleole123</t>
  </si>
  <si>
    <t>olenkaolenka</t>
  </si>
  <si>
    <t>olence</t>
  </si>
  <si>
    <t>olena</t>
  </si>
  <si>
    <t>olemiss5</t>
  </si>
  <si>
    <t>olemiss18</t>
  </si>
  <si>
    <t>olemiss123</t>
  </si>
  <si>
    <t>olemiss10</t>
  </si>
  <si>
    <t>olemiss07</t>
  </si>
  <si>
    <t>olek1988</t>
  </si>
  <si>
    <t>oleg123</t>
  </si>
  <si>
    <t>olef1116</t>
  </si>
  <si>
    <t>oleen</t>
  </si>
  <si>
    <t>oleang</t>
  </si>
  <si>
    <t>oleane</t>
  </si>
  <si>
    <t>oleandre</t>
  </si>
  <si>
    <t>oleander6</t>
  </si>
  <si>
    <t>ole2001</t>
  </si>
  <si>
    <t>oldzkull</t>
  </si>
  <si>
    <t>oldyeller1</t>
  </si>
  <si>
    <t>oldwood</t>
  </si>
  <si>
    <t>oldwoman90</t>
  </si>
  <si>
    <t>oldwolf</t>
  </si>
  <si>
    <t>oldtown1</t>
  </si>
  <si>
    <t>oldsport</t>
  </si>
  <si>
    <t>oldspice4</t>
  </si>
  <si>
    <t>oldskool23</t>
  </si>
  <si>
    <t>oldshoe</t>
  </si>
  <si>
    <t>oldschool85</t>
  </si>
  <si>
    <t>oldschool3</t>
  </si>
  <si>
    <t>olds97</t>
  </si>
  <si>
    <t>oldpass</t>
  </si>
  <si>
    <t>oldone3</t>
  </si>
  <si>
    <t>oldno.7</t>
  </si>
  <si>
    <t>oldnavys</t>
  </si>
  <si>
    <t>oldnavy10</t>
  </si>
  <si>
    <t>oldnavy.</t>
  </si>
  <si>
    <t>oldnav32</t>
  </si>
  <si>
    <t>oldnan</t>
  </si>
  <si>
    <t>oldmoney</t>
  </si>
  <si>
    <t>oldmill1</t>
  </si>
  <si>
    <t>oldmen</t>
  </si>
  <si>
    <t>oldman55</t>
  </si>
  <si>
    <t>oldman35</t>
  </si>
  <si>
    <t>oldman23</t>
  </si>
  <si>
    <t>oldman123</t>
  </si>
  <si>
    <t>oldlow</t>
  </si>
  <si>
    <t>oldies55</t>
  </si>
  <si>
    <t>oldies13</t>
  </si>
  <si>
    <t>oldie76</t>
  </si>
  <si>
    <t>oldholborn</t>
  </si>
  <si>
    <t>oldhat</t>
  </si>
  <si>
    <t>oldhall</t>
  </si>
  <si>
    <t>oldguy1</t>
  </si>
  <si>
    <t>oldguy</t>
  </si>
  <si>
    <t>oldgr3gg</t>
  </si>
  <si>
    <t>oldgit</t>
  </si>
  <si>
    <t>oldfort</t>
  </si>
  <si>
    <t>oldfolks</t>
  </si>
  <si>
    <t>oldflame</t>
  </si>
  <si>
    <t>oldfields</t>
  </si>
  <si>
    <t>oldfield1</t>
  </si>
  <si>
    <t>oldfaithful</t>
  </si>
  <si>
    <t>oldestone</t>
  </si>
  <si>
    <t>oldest13</t>
  </si>
  <si>
    <t>older</t>
  </si>
  <si>
    <t>oldenzaal</t>
  </si>
  <si>
    <t>olddude</t>
  </si>
  <si>
    <t>olddaddy</t>
  </si>
  <si>
    <t>oldbury</t>
  </si>
  <si>
    <t>oldboot</t>
  </si>
  <si>
    <t>oldbluechair</t>
  </si>
  <si>
    <t>oldblood</t>
  </si>
  <si>
    <t>oldblack</t>
  </si>
  <si>
    <t>oldbandit</t>
  </si>
  <si>
    <t>oldb34</t>
  </si>
  <si>
    <t>oldaker</t>
  </si>
  <si>
    <t>old1navy</t>
  </si>
  <si>
    <t>olcia1</t>
  </si>
  <si>
    <t>olaznog</t>
  </si>
  <si>
    <t>olayon</t>
  </si>
  <si>
    <t>olayboy</t>
  </si>
  <si>
    <t>olaybar</t>
  </si>
  <si>
    <t>olay16</t>
  </si>
  <si>
    <t>olay12</t>
  </si>
  <si>
    <t>olawunmi</t>
  </si>
  <si>
    <t>olavere</t>
  </si>
  <si>
    <t>olave</t>
  </si>
  <si>
    <t>olatudofixe</t>
  </si>
  <si>
    <t>olatide</t>
  </si>
  <si>
    <t>olaseni</t>
  </si>
  <si>
    <t>olasdemar</t>
  </si>
  <si>
    <t>olareanu</t>
  </si>
  <si>
    <t>olapp</t>
  </si>
  <si>
    <t>olapai</t>
  </si>
  <si>
    <t>olapa</t>
  </si>
  <si>
    <t>olaola10</t>
  </si>
  <si>
    <t>olaniyi</t>
  </si>
  <si>
    <t>olaniyan</t>
  </si>
  <si>
    <t>olaniloveu</t>
  </si>
  <si>
    <t>olango</t>
  </si>
  <si>
    <t>olanena</t>
  </si>
  <si>
    <t>olander</t>
  </si>
  <si>
    <t>olande</t>
  </si>
  <si>
    <t>olanchano</t>
  </si>
  <si>
    <t>olana</t>
  </si>
  <si>
    <t>olama</t>
  </si>
  <si>
    <t>olakala</t>
  </si>
  <si>
    <t>olaisa</t>
  </si>
  <si>
    <t>olague</t>
  </si>
  <si>
    <t>olagirl</t>
  </si>
  <si>
    <t>olafur</t>
  </si>
  <si>
    <t>olafolaf</t>
  </si>
  <si>
    <t>olaff</t>
  </si>
  <si>
    <t>olaechea</t>
  </si>
  <si>
    <t>oladive22</t>
  </si>
  <si>
    <t>ola1234</t>
  </si>
  <si>
    <t>ol2006</t>
  </si>
  <si>
    <t>ol.ik</t>
  </si>
  <si>
    <t>ujm</t>
  </si>
  <si>
    <t>oky</t>
  </si>
  <si>
    <t>doky</t>
  </si>
  <si>
    <t>okwudili2007</t>
  </si>
  <si>
    <t>oku812</t>
  </si>
  <si>
    <t>oktomvri</t>
  </si>
  <si>
    <t>oktober92</t>
  </si>
  <si>
    <t>oktober9</t>
  </si>
  <si>
    <t>oktober24</t>
  </si>
  <si>
    <t>oktober1</t>
  </si>
  <si>
    <t>okteleseguro</t>
  </si>
  <si>
    <t>oktay</t>
  </si>
  <si>
    <t>oktalia</t>
  </si>
  <si>
    <t>okt261990</t>
  </si>
  <si>
    <t>okt0787</t>
  </si>
  <si>
    <t>oksure</t>
  </si>
  <si>
    <t>okstate09</t>
  </si>
  <si>
    <t>oksooners1</t>
  </si>
  <si>
    <t>oksooners</t>
  </si>
  <si>
    <t>oksoke</t>
  </si>
  <si>
    <t>okrams</t>
  </si>
  <si>
    <t>okpojkiyd</t>
  </si>
  <si>
    <t>okpihvp</t>
  </si>
  <si>
    <t>okpcoj</t>
  </si>
  <si>
    <t>okorie</t>
  </si>
  <si>
    <t>okonko</t>
  </si>
  <si>
    <t>okokok7</t>
  </si>
  <si>
    <t>okokok123</t>
  </si>
  <si>
    <t>okoklove</t>
  </si>
  <si>
    <t>okokk</t>
  </si>
  <si>
    <t>oknice1</t>
  </si>
  <si>
    <t>oknhuvaydi</t>
  </si>
  <si>
    <t>okmwsx</t>
  </si>
  <si>
    <t>okmijn098</t>
  </si>
  <si>
    <t>okm26cd</t>
  </si>
  <si>
    <t>oklive</t>
  </si>
  <si>
    <t>okley1</t>
  </si>
  <si>
    <t>oklaz</t>
  </si>
  <si>
    <t>oklater5</t>
  </si>
  <si>
    <t>oklahomagirl</t>
  </si>
  <si>
    <t>oklahoma78</t>
  </si>
  <si>
    <t>oklahoma33</t>
  </si>
  <si>
    <t>oklahoma28</t>
  </si>
  <si>
    <t>oklahoma21</t>
  </si>
  <si>
    <t>oklahoma14</t>
  </si>
  <si>
    <t>oklahoma123</t>
  </si>
  <si>
    <t>oklahoma01</t>
  </si>
  <si>
    <t>okla89</t>
  </si>
  <si>
    <t>okiverzi</t>
  </si>
  <si>
    <t>okiroki</t>
  </si>
  <si>
    <t>okinnam</t>
  </si>
  <si>
    <t>okinawa88</t>
  </si>
  <si>
    <t>okimes</t>
  </si>
  <si>
    <t>okiice1</t>
  </si>
  <si>
    <t>okieokie</t>
  </si>
  <si>
    <t>okiemute</t>
  </si>
  <si>
    <t>okiedokie9</t>
  </si>
  <si>
    <t>okiedokie2</t>
  </si>
  <si>
    <t>okiedokie!</t>
  </si>
  <si>
    <t>okiedog</t>
  </si>
  <si>
    <t>okie6262</t>
  </si>
  <si>
    <t>dokie</t>
  </si>
  <si>
    <t>okidata</t>
  </si>
  <si>
    <t>okicu812</t>
  </si>
  <si>
    <t>okiaaiko</t>
  </si>
  <si>
    <t>oki123</t>
  </si>
  <si>
    <t>okhaldhunga</t>
  </si>
  <si>
    <t>okgfup</t>
  </si>
  <si>
    <t>okgator</t>
  </si>
  <si>
    <t>okg170194</t>
  </si>
  <si>
    <t>okfine1</t>
  </si>
  <si>
    <t>okezie</t>
  </si>
  <si>
    <t>okeyna</t>
  </si>
  <si>
    <t>okeykalang</t>
  </si>
  <si>
    <t>okerio</t>
  </si>
  <si>
    <t>okendo</t>
  </si>
  <si>
    <t>okemerop</t>
  </si>
  <si>
    <t>okelly</t>
  </si>
  <si>
    <t>okeford5</t>
  </si>
  <si>
    <t>okefenokee</t>
  </si>
  <si>
    <t>okedokee</t>
  </si>
  <si>
    <t>okecoy</t>
  </si>
  <si>
    <t>okebos</t>
  </si>
  <si>
    <t>okebgt</t>
  </si>
  <si>
    <t>okcool</t>
  </si>
  <si>
    <t>okchantek</t>
  </si>
  <si>
    <t>okcfire</t>
  </si>
  <si>
    <t>okbitch</t>
  </si>
  <si>
    <t>okbabe</t>
  </si>
  <si>
    <t>okayokay1</t>
  </si>
  <si>
    <t>okayok</t>
  </si>
  <si>
    <t>okaylang</t>
  </si>
  <si>
    <t>okaydokay</t>
  </si>
  <si>
    <t>okay02</t>
  </si>
  <si>
    <t>okaslokas</t>
  </si>
  <si>
    <t>okashira</t>
  </si>
  <si>
    <t>okashii</t>
  </si>
  <si>
    <t>okashi</t>
  </si>
  <si>
    <t>okarie</t>
  </si>
  <si>
    <t>okang</t>
  </si>
  <si>
    <t>okamura</t>
  </si>
  <si>
    <t>okalani</t>
  </si>
  <si>
    <t>okafor50</t>
  </si>
  <si>
    <t>okafor</t>
  </si>
  <si>
    <t>okaasan</t>
  </si>
  <si>
    <t>ok12345</t>
  </si>
  <si>
    <t>ok10t06ber</t>
  </si>
  <si>
    <t>ok'ahk</t>
  </si>
  <si>
    <t>ojwelch</t>
  </si>
  <si>
    <t>ojunkai</t>
  </si>
  <si>
    <t>ojsimpson</t>
  </si>
  <si>
    <t>ojosverde</t>
  </si>
  <si>
    <t>ojossecos</t>
  </si>
  <si>
    <t>ojosojos</t>
  </si>
  <si>
    <t>ojosmaldini</t>
  </si>
  <si>
    <t>ojoshermosos</t>
  </si>
  <si>
    <t>ojosdelince</t>
  </si>
  <si>
    <t>ojoscafe</t>
  </si>
  <si>
    <t>ojorojo</t>
  </si>
  <si>
    <t>ojonugwa</t>
  </si>
  <si>
    <t>ojojoj</t>
  </si>
  <si>
    <t>ojodeagua1</t>
  </si>
  <si>
    <t>ojodeagua</t>
  </si>
  <si>
    <t>ojoazul</t>
  </si>
  <si>
    <t>ojkiydvjt</t>
  </si>
  <si>
    <t>ojkiydlyf</t>
  </si>
  <si>
    <t>ojkiyd8jt</t>
  </si>
  <si>
    <t>ojkiyd0y\\'g]p</t>
  </si>
  <si>
    <t>ojkiyd0y'g]p</t>
  </si>
  <si>
    <t>ojitoz</t>
  </si>
  <si>
    <t>ojitos6</t>
  </si>
  <si>
    <t>ojitos24</t>
  </si>
  <si>
    <t>ojitos21</t>
  </si>
  <si>
    <t>ojiram</t>
  </si>
  <si>
    <t>ojiecute</t>
  </si>
  <si>
    <t>ojibwe</t>
  </si>
  <si>
    <t>ojeda143</t>
  </si>
  <si>
    <t>ojecuba</t>
  </si>
  <si>
    <t>ojbuffy143</t>
  </si>
  <si>
    <t>ojaswi</t>
  </si>
  <si>
    <t>ojammaking</t>
  </si>
  <si>
    <t>ojalata</t>
  </si>
  <si>
    <t>ojalas</t>
  </si>
  <si>
    <t>ojalaquetemueras</t>
  </si>
  <si>
    <t>ojai805</t>
  </si>
  <si>
    <t>ojackass1</t>
  </si>
  <si>
    <t>oj4ever</t>
  </si>
  <si>
    <t>oj1234</t>
  </si>
  <si>
    <t>oiwisj3m</t>
  </si>
  <si>
    <t>oiubescpedaiana</t>
  </si>
  <si>
    <t>oitza</t>
  </si>
  <si>
    <t>oiskin</t>
  </si>
  <si>
    <t>oisinb</t>
  </si>
  <si>
    <t>oisin5</t>
  </si>
  <si>
    <t>oisin04</t>
  </si>
  <si>
    <t>oishiteru</t>
  </si>
  <si>
    <t>oishio</t>
  </si>
  <si>
    <t>oishi7</t>
  </si>
  <si>
    <t>oiseaux</t>
  </si>
  <si>
    <t>oirucrem</t>
  </si>
  <si>
    <t>oirschot</t>
  </si>
  <si>
    <t>oirelav</t>
  </si>
  <si>
    <t>oiram7</t>
  </si>
  <si>
    <t>oipunk</t>
  </si>
  <si>
    <t>oioioi84</t>
  </si>
  <si>
    <t>oioioi1</t>
  </si>
  <si>
    <t>oioi123</t>
  </si>
  <si>
    <t>oioi11</t>
  </si>
  <si>
    <t>oinks</t>
  </si>
  <si>
    <t>oinkpig</t>
  </si>
  <si>
    <t>oinkoink123</t>
  </si>
  <si>
    <t>oinkey</t>
  </si>
  <si>
    <t>oink10</t>
  </si>
  <si>
    <t>oink1</t>
  </si>
  <si>
    <t>oingo1</t>
  </si>
  <si>
    <t>oineza</t>
  </si>
  <si>
    <t>oiluj1</t>
  </si>
  <si>
    <t>oiluj</t>
  </si>
  <si>
    <t>oilspill</t>
  </si>
  <si>
    <t>oiller</t>
  </si>
  <si>
    <t>oilily</t>
  </si>
  <si>
    <t>oilfieldtrash</t>
  </si>
  <si>
    <t>oilers99</t>
  </si>
  <si>
    <t>oilers10</t>
  </si>
  <si>
    <t>oilers01</t>
  </si>
  <si>
    <t>oiler1</t>
  </si>
  <si>
    <t>oiler</t>
  </si>
  <si>
    <t>oil2529</t>
  </si>
  <si>
    <t>oil2524</t>
  </si>
  <si>
    <t>oil12345</t>
  </si>
  <si>
    <t>oikawa</t>
  </si>
  <si>
    <t>oihcma1</t>
  </si>
  <si>
    <t>oigimer</t>
  </si>
  <si>
    <t>oif2004</t>
  </si>
  <si>
    <t>oieoie</t>
  </si>
  <si>
    <t>oidualc</t>
  </si>
  <si>
    <t>oicu812o</t>
  </si>
  <si>
    <t>oicirtap</t>
  </si>
  <si>
    <t>oicaca</t>
  </si>
  <si>
    <t>oibomiN</t>
  </si>
  <si>
    <t>oiblik</t>
  </si>
  <si>
    <t>oi8i1yej</t>
  </si>
  <si>
    <t>ohyes5</t>
  </si>
  <si>
    <t>ohyes123</t>
  </si>
  <si>
    <t>ohyes07</t>
  </si>
  <si>
    <t>ohyeah28</t>
  </si>
  <si>
    <t>ohyeah23</t>
  </si>
  <si>
    <t>ohyeah11</t>
  </si>
  <si>
    <t>ohyeah06</t>
  </si>
  <si>
    <t>ohyeah.</t>
  </si>
  <si>
    <t>ohyeaa</t>
  </si>
  <si>
    <t>ohyea12</t>
  </si>
  <si>
    <t>ohwow1</t>
  </si>
  <si>
    <t>ohword</t>
  </si>
  <si>
    <t>ohv'z7h'</t>
  </si>
  <si>
    <t>ohsushma</t>
  </si>
  <si>
    <t>ohssgg</t>
  </si>
  <si>
    <t>ohsosexy1</t>
  </si>
  <si>
    <t>ohsocute</t>
  </si>
  <si>
    <t>ohsnap08</t>
  </si>
  <si>
    <t>ohsix06</t>
  </si>
  <si>
    <t>ohshutup</t>
  </si>
  <si>
    <t>ohshoot</t>
  </si>
  <si>
    <t>ohshiz1</t>
  </si>
  <si>
    <t>ohshitson!</t>
  </si>
  <si>
    <t>ohshit12</t>
  </si>
  <si>
    <t>ohshit11</t>
  </si>
  <si>
    <t>ohshit07</t>
  </si>
  <si>
    <t>ohshit06</t>
  </si>
  <si>
    <t>ohshit0</t>
  </si>
  <si>
    <t>ohshc</t>
  </si>
  <si>
    <t>ohsang</t>
  </si>
  <si>
    <t>ohs2006</t>
  </si>
  <si>
    <t>ohs2005</t>
  </si>
  <si>
    <t>ohs1979</t>
  </si>
  <si>
    <t>ohrunla</t>
  </si>
  <si>
    <t>ohright</t>
  </si>
  <si>
    <t>ohpoop</t>
  </si>
  <si>
    <t>ohotos</t>
  </si>
  <si>
    <t>ohoney</t>
  </si>
  <si>
    <t>ohomairangi</t>
  </si>
  <si>
    <t>ohokay</t>
  </si>
  <si>
    <t>ohoka942</t>
  </si>
  <si>
    <t>ohnuts</t>
  </si>
  <si>
    <t>ohnoudidnt</t>
  </si>
  <si>
    <t>ohnoohno</t>
  </si>
  <si>
    <t>ohno123</t>
  </si>
  <si>
    <t>ohno</t>
  </si>
  <si>
    <t>ohnnie</t>
  </si>
  <si>
    <t>ohnene</t>
  </si>
  <si>
    <t>ohnelly</t>
  </si>
  <si>
    <t>ohmyohmy</t>
  </si>
  <si>
    <t>ohmyjosh</t>
  </si>
  <si>
    <t>ohmygod5</t>
  </si>
  <si>
    <t>ohmygod11</t>
  </si>
  <si>
    <t>ohmybob1</t>
  </si>
  <si>
    <t>ohmohmohm</t>
  </si>
  <si>
    <t>ohmen</t>
  </si>
  <si>
    <t>ohme123</t>
  </si>
  <si>
    <t>ohmandy1</t>
  </si>
  <si>
    <t>ohmandy</t>
  </si>
  <si>
    <t>ohlordjesus</t>
  </si>
  <si>
    <t>ohlord1</t>
  </si>
  <si>
    <t>ohlins</t>
  </si>
  <si>
    <t>ohlenis1</t>
  </si>
  <si>
    <t>ohlan</t>
  </si>
  <si>
    <t>ohlala1</t>
  </si>
  <si>
    <t>ohlala!</t>
  </si>
  <si>
    <t>ohjung</t>
  </si>
  <si>
    <t>ohisi41221</t>
  </si>
  <si>
    <t>ohiosucks1</t>
  </si>
  <si>
    <t>ohiostreet</t>
  </si>
  <si>
    <t>ohiostate8</t>
  </si>
  <si>
    <t>ohiostate5</t>
  </si>
  <si>
    <t>ohiostate3</t>
  </si>
  <si>
    <t>ohiostate10</t>
  </si>
  <si>
    <t>ohiostate#1</t>
  </si>
  <si>
    <t>ohiostat</t>
  </si>
  <si>
    <t>ohiois4lovers</t>
  </si>
  <si>
    <t>ohio94</t>
  </si>
  <si>
    <t>ohio76</t>
  </si>
  <si>
    <t>ohio712</t>
  </si>
  <si>
    <t>ohio32</t>
  </si>
  <si>
    <t>ohio27</t>
  </si>
  <si>
    <t>ohio24</t>
  </si>
  <si>
    <t>ohio1993</t>
  </si>
  <si>
    <t>ohio19</t>
  </si>
  <si>
    <t>ohio09</t>
  </si>
  <si>
    <t>ohio01</t>
  </si>
  <si>
    <t>ohio00</t>
  </si>
  <si>
    <t>ohinoo</t>
  </si>
  <si>
    <t>ohilarcita151623</t>
  </si>
  <si>
    <t>ohicu812</t>
  </si>
  <si>
    <t>ohhyes</t>
  </si>
  <si>
    <t>ohhman69</t>
  </si>
  <si>
    <t>ohhellno69</t>
  </si>
  <si>
    <t>ohheaven</t>
  </si>
  <si>
    <t>ohhbaby!</t>
  </si>
  <si>
    <t>ohgurl</t>
  </si>
  <si>
    <t>ohgirl</t>
  </si>
  <si>
    <t>ohgaki</t>
  </si>
  <si>
    <t>ohg08</t>
  </si>
  <si>
    <t>ohfuck1</t>
  </si>
  <si>
    <t>ohfosho</t>
  </si>
  <si>
    <t>ohfasho</t>
  </si>
  <si>
    <t>oheyoheyutoh</t>
  </si>
  <si>
    <t>oheojkiyd</t>
  </si>
  <si>
    <t>oheneba</t>
  </si>
  <si>
    <t>ohene</t>
  </si>
  <si>
    <t>ohdela</t>
  </si>
  <si>
    <t>ohdang!</t>
  </si>
  <si>
    <t>ohdale</t>
  </si>
  <si>
    <t>ohcrap!</t>
  </si>
  <si>
    <t>ohcomon</t>
  </si>
  <si>
    <t>ohcomeon</t>
  </si>
  <si>
    <t>ohcnop</t>
  </si>
  <si>
    <t>ohboy2</t>
  </si>
  <si>
    <t>ohboy!</t>
  </si>
  <si>
    <t>ohbest</t>
  </si>
  <si>
    <t>ohbenice</t>
  </si>
  <si>
    <t>ohbabybaby</t>
  </si>
  <si>
    <t>ohbaby87</t>
  </si>
  <si>
    <t>ohbaby18</t>
  </si>
  <si>
    <t>ohbaby11</t>
  </si>
  <si>
    <t>ohbaby101</t>
  </si>
  <si>
    <t>ohbaby0</t>
  </si>
  <si>
    <t>ohbabey</t>
  </si>
  <si>
    <t>ohatchee</t>
  </si>
  <si>
    <t>ohashi</t>
  </si>
  <si>
    <t>ohara1</t>
  </si>
  <si>
    <t>ohaoha</t>
  </si>
  <si>
    <t>ohanna333</t>
  </si>
  <si>
    <t>ohana6</t>
  </si>
  <si>
    <t>ohana23</t>
  </si>
  <si>
    <t>ohana2</t>
  </si>
  <si>
    <t>ohana19</t>
  </si>
  <si>
    <t>ohana123</t>
  </si>
  <si>
    <t>ohakune</t>
  </si>
  <si>
    <t>ohagan1595</t>
  </si>
  <si>
    <t>oh4sho</t>
  </si>
  <si>
    <t>oh4321</t>
  </si>
  <si>
    <t>oh2519</t>
  </si>
  <si>
    <t>oh2003</t>
  </si>
  <si>
    <t>oh1110</t>
  </si>
  <si>
    <t>oh!canada</t>
  </si>
  <si>
    <t>oguri</t>
  </si>
  <si>
    <t>ogunleye</t>
  </si>
  <si>
    <t>ogulcan</t>
  </si>
  <si>
    <t>ogugua</t>
  </si>
  <si>
    <t>ogreat1</t>
  </si>
  <si>
    <t>ogqgvk246</t>
  </si>
  <si>
    <t>ogorzalek</t>
  </si>
  <si>
    <t>ogogog</t>
  </si>
  <si>
    <t>ogloc1</t>
  </si>
  <si>
    <t>ogletree1</t>
  </si>
  <si>
    <t>oglaigh</t>
  </si>
  <si>
    <t>ogilvy80</t>
  </si>
  <si>
    <t>ogieboy</t>
  </si>
  <si>
    <t>ogie22</t>
  </si>
  <si>
    <t>ogie1785</t>
  </si>
  <si>
    <t>oghene</t>
  </si>
  <si>
    <t>oggies</t>
  </si>
  <si>
    <t>oggie123</t>
  </si>
  <si>
    <t>ogerio</t>
  </si>
  <si>
    <t>ogenkidesuka</t>
  </si>
  <si>
    <t>ogden13</t>
  </si>
  <si>
    <t>ogcjm</t>
  </si>
  <si>
    <t>ogbac</t>
  </si>
  <si>
    <t>ogayon</t>
  </si>
  <si>
    <t>ogaya</t>
  </si>
  <si>
    <t>ogarcia</t>
  </si>
  <si>
    <t>ogaoga</t>
  </si>
  <si>
    <t>ogame01...</t>
  </si>
  <si>
    <t>ogame</t>
  </si>
  <si>
    <t>ogalyr</t>
  </si>
  <si>
    <t>ogags</t>
  </si>
  <si>
    <t>ogagako</t>
  </si>
  <si>
    <t>og123456</t>
  </si>
  <si>
    <t>og123</t>
  </si>
  <si>
    <t>oftball</t>
  </si>
  <si>
    <t>oftalmologista</t>
  </si>
  <si>
    <t>ofrobr01</t>
  </si>
  <si>
    <t>ofrecio</t>
  </si>
  <si>
    <t>ofmiceandmen</t>
  </si>
  <si>
    <t>oflove</t>
  </si>
  <si>
    <t>ofloda</t>
  </si>
  <si>
    <t>oficios</t>
  </si>
  <si>
    <t>oficio</t>
  </si>
  <si>
    <t>oficiales</t>
  </si>
  <si>
    <t>ofi2006</t>
  </si>
  <si>
    <t>offspring!</t>
  </si>
  <si>
    <t>offroading</t>
  </si>
  <si>
    <t>offoffoff</t>
  </si>
  <si>
    <t>offkuy2528</t>
  </si>
  <si>
    <t>offjung</t>
  </si>
  <si>
    <t>officially</t>
  </si>
  <si>
    <t>officexp</t>
  </si>
  <si>
    <t>officespace</t>
  </si>
  <si>
    <t>offices</t>
  </si>
  <si>
    <t>officemanager</t>
  </si>
  <si>
    <t>officeaid</t>
  </si>
  <si>
    <t>office6</t>
  </si>
  <si>
    <t>office24</t>
  </si>
  <si>
    <t>office01</t>
  </si>
  <si>
    <t>office!</t>
  </si>
  <si>
    <t>offguard</t>
  </si>
  <si>
    <t>offering</t>
  </si>
  <si>
    <t>offer1</t>
  </si>
  <si>
    <t>offense</t>
  </si>
  <si>
    <t>offduty</t>
  </si>
  <si>
    <t>offaly1</t>
  </si>
  <si>
    <t>oferroner</t>
  </si>
  <si>
    <t>ofelio</t>
  </si>
  <si>
    <t>ofelia7</t>
  </si>
  <si>
    <t>ofelia11</t>
  </si>
  <si>
    <t>ofeibea</t>
  </si>
  <si>
    <t>ofcors</t>
  </si>
  <si>
    <t>ofbnkb78</t>
  </si>
  <si>
    <t>ofata</t>
  </si>
  <si>
    <t>ofaleka</t>
  </si>
  <si>
    <t>ofalahi</t>
  </si>
  <si>
    <t>ofaatu1</t>
  </si>
  <si>
    <t>oeyera16</t>
  </si>
  <si>
    <t>oetaxel</t>
  </si>
  <si>
    <t>oester</t>
  </si>
  <si>
    <t>oero12</t>
  </si>
  <si>
    <t>oencodie</t>
  </si>
  <si>
    <t>oeloel</t>
  </si>
  <si>
    <t>oelewapper</t>
  </si>
  <si>
    <t>oeight</t>
  </si>
  <si>
    <t>oe1987</t>
  </si>
  <si>
    <t>odysseys</t>
  </si>
  <si>
    <t>odyssey3</t>
  </si>
  <si>
    <t>odyssey26</t>
  </si>
  <si>
    <t>odyssey17</t>
  </si>
  <si>
    <t>odyssey!</t>
  </si>
  <si>
    <t>odysseus1</t>
  </si>
  <si>
    <t>odysse</t>
  </si>
  <si>
    <t>odyody</t>
  </si>
  <si>
    <t>odrick</t>
  </si>
  <si>
    <t>odranid3636</t>
  </si>
  <si>
    <t>odragde</t>
  </si>
  <si>
    <t>odongs</t>
  </si>
  <si>
    <t>odones</t>
  </si>
  <si>
    <t>odohvp</t>
  </si>
  <si>
    <t>odofin</t>
  </si>
  <si>
    <t>odobleja</t>
  </si>
  <si>
    <t>odobesti</t>
  </si>
  <si>
    <t>odnumyar</t>
  </si>
  <si>
    <t>odnalor</t>
  </si>
  <si>
    <t>odlanra</t>
  </si>
  <si>
    <t>odisseas</t>
  </si>
  <si>
    <t>odiosita</t>
  </si>
  <si>
    <t>odiolasmentiras</t>
  </si>
  <si>
    <t>odiolascuola</t>
  </si>
  <si>
    <t>odioenamorarme</t>
  </si>
  <si>
    <t>odioapanda</t>
  </si>
  <si>
    <t>odioamipapa</t>
  </si>
  <si>
    <t>odioalosemos</t>
  </si>
  <si>
    <t>odioadanilo</t>
  </si>
  <si>
    <t>odio666</t>
  </si>
  <si>
    <t>odineva</t>
  </si>
  <si>
    <t>odina</t>
  </si>
  <si>
    <t>odin07</t>
  </si>
  <si>
    <t>odilup</t>
  </si>
  <si>
    <t>odieodie1</t>
  </si>
  <si>
    <t>odien1</t>
  </si>
  <si>
    <t>odiekk12</t>
  </si>
  <si>
    <t>odiebear</t>
  </si>
  <si>
    <t>odie74</t>
  </si>
  <si>
    <t>odie45</t>
  </si>
  <si>
    <t>odie306</t>
  </si>
  <si>
    <t>odie24</t>
  </si>
  <si>
    <t>odie2005</t>
  </si>
  <si>
    <t>odie2000</t>
  </si>
  <si>
    <t>odie16</t>
  </si>
  <si>
    <t>odie143</t>
  </si>
  <si>
    <t>odie11</t>
  </si>
  <si>
    <t>odie03</t>
  </si>
  <si>
    <t>odiar</t>
  </si>
  <si>
    <t>odi123</t>
  </si>
  <si>
    <t>odfjell</t>
  </si>
  <si>
    <t>odetterdz</t>
  </si>
  <si>
    <t>odette18</t>
  </si>
  <si>
    <t>odeths</t>
  </si>
  <si>
    <t>odessi</t>
  </si>
  <si>
    <t>odessa87</t>
  </si>
  <si>
    <t>odessa84</t>
  </si>
  <si>
    <t>odessa81</t>
  </si>
  <si>
    <t>odessa23</t>
  </si>
  <si>
    <t>odessa01</t>
  </si>
  <si>
    <t>oderthanu</t>
  </si>
  <si>
    <t>odemowls</t>
  </si>
  <si>
    <t>odem12</t>
  </si>
  <si>
    <t>odelle</t>
  </si>
  <si>
    <t>odell2</t>
  </si>
  <si>
    <t>odelis</t>
  </si>
  <si>
    <t>odeio-te</t>
  </si>
  <si>
    <t>odeimy</t>
  </si>
  <si>
    <t>odehshrq</t>
  </si>
  <si>
    <t>odeezy</t>
  </si>
  <si>
    <t>odeclas</t>
  </si>
  <si>
    <t>ode296</t>
  </si>
  <si>
    <t>oddyssey</t>
  </si>
  <si>
    <t>oddyoddy</t>
  </si>
  <si>
    <t>oddsox</t>
  </si>
  <si>
    <t>oddsoc</t>
  </si>
  <si>
    <t>oddone</t>
  </si>
  <si>
    <t>oddman1</t>
  </si>
  <si>
    <t>oddles</t>
  </si>
  <si>
    <t>oddgirlout123</t>
  </si>
  <si>
    <t>oddeven</t>
  </si>
  <si>
    <t>oddessa</t>
  </si>
  <si>
    <t>oddball4</t>
  </si>
  <si>
    <t>odd1out</t>
  </si>
  <si>
    <t>odbojkasica</t>
  </si>
  <si>
    <t>odbojkarka</t>
  </si>
  <si>
    <t>odbnyc76</t>
  </si>
  <si>
    <t>odatnarat</t>
  </si>
  <si>
    <t>odaropac</t>
  </si>
  <si>
    <t>odaris</t>
  </si>
  <si>
    <t>odango</t>
  </si>
  <si>
    <t>odamae</t>
  </si>
  <si>
    <t>odalyz</t>
  </si>
  <si>
    <t>odaliska</t>
  </si>
  <si>
    <t>odalinda</t>
  </si>
  <si>
    <t>odalina</t>
  </si>
  <si>
    <t>odair</t>
  </si>
  <si>
    <t>odah87</t>
  </si>
  <si>
    <t>odaddy</t>
  </si>
  <si>
    <t>odachi</t>
  </si>
  <si>
    <t>oda123</t>
  </si>
  <si>
    <t>od33016</t>
  </si>
  <si>
    <t>oczoro</t>
  </si>
  <si>
    <t>ocyrus</t>
  </si>
  <si>
    <t>ocurva</t>
  </si>
  <si>
    <t>oculus</t>
  </si>
  <si>
    <t>oculam</t>
  </si>
  <si>
    <t>octubre95</t>
  </si>
  <si>
    <t>octubre94</t>
  </si>
  <si>
    <t>octubre92</t>
  </si>
  <si>
    <t>octubre90</t>
  </si>
  <si>
    <t>octubre89</t>
  </si>
  <si>
    <t>octubre83</t>
  </si>
  <si>
    <t>octubre72</t>
  </si>
  <si>
    <t>octubre1992</t>
  </si>
  <si>
    <t>octubre1991</t>
  </si>
  <si>
    <t>octubre1988</t>
  </si>
  <si>
    <t>octubre03</t>
  </si>
  <si>
    <t>octubre02</t>
  </si>
  <si>
    <t>octopus8</t>
  </si>
  <si>
    <t>octopus29</t>
  </si>
  <si>
    <t>octopus12</t>
  </si>
  <si>
    <t>octone</t>
  </si>
  <si>
    <t>octoer</t>
  </si>
  <si>
    <t>octobr</t>
  </si>
  <si>
    <t>octobersun</t>
  </si>
  <si>
    <t>octobergrl9</t>
  </si>
  <si>
    <t>octoberfive</t>
  </si>
  <si>
    <t>octoberfest</t>
  </si>
  <si>
    <t>octobera</t>
  </si>
  <si>
    <t>october81991</t>
  </si>
  <si>
    <t>october805</t>
  </si>
  <si>
    <t>october61995</t>
  </si>
  <si>
    <t>october291990</t>
  </si>
  <si>
    <t>october28th</t>
  </si>
  <si>
    <t>october252007</t>
  </si>
  <si>
    <t>october202007</t>
  </si>
  <si>
    <t>october1st</t>
  </si>
  <si>
    <t>october152003</t>
  </si>
  <si>
    <t>october141988</t>
  </si>
  <si>
    <t>october1234</t>
  </si>
  <si>
    <t>october12002</t>
  </si>
  <si>
    <t>october105</t>
  </si>
  <si>
    <t>october1020</t>
  </si>
  <si>
    <t>octivia</t>
  </si>
  <si>
    <t>octive</t>
  </si>
  <si>
    <t>octimus</t>
  </si>
  <si>
    <t>octiluv</t>
  </si>
  <si>
    <t>octavio5</t>
  </si>
  <si>
    <t>octavio14</t>
  </si>
  <si>
    <t>octavio12</t>
  </si>
  <si>
    <t>octavio11</t>
  </si>
  <si>
    <t>octavio07</t>
  </si>
  <si>
    <t>octavie</t>
  </si>
  <si>
    <t>octavian1</t>
  </si>
  <si>
    <t>octavia7</t>
  </si>
  <si>
    <t>octavia15</t>
  </si>
  <si>
    <t>octagonal</t>
  </si>
  <si>
    <t>octagon1</t>
  </si>
  <si>
    <t>octafia</t>
  </si>
  <si>
    <t>octa123</t>
  </si>
  <si>
    <t>oct999</t>
  </si>
  <si>
    <t>oct989</t>
  </si>
  <si>
    <t>oct91989</t>
  </si>
  <si>
    <t>oct804</t>
  </si>
  <si>
    <t>oct793</t>
  </si>
  <si>
    <t>oct789</t>
  </si>
  <si>
    <t>oct71994</t>
  </si>
  <si>
    <t>oct71993</t>
  </si>
  <si>
    <t>oct71988</t>
  </si>
  <si>
    <t>oct706</t>
  </si>
  <si>
    <t>oct704</t>
  </si>
  <si>
    <t>oct694</t>
  </si>
  <si>
    <t>oct62006</t>
  </si>
  <si>
    <t>oct62001</t>
  </si>
  <si>
    <t>oct61990</t>
  </si>
  <si>
    <t>oct590</t>
  </si>
  <si>
    <t>oct51983</t>
  </si>
  <si>
    <t>oct51980</t>
  </si>
  <si>
    <t>oct507</t>
  </si>
  <si>
    <t>oct499</t>
  </si>
  <si>
    <t>oct490</t>
  </si>
  <si>
    <t>oct41996</t>
  </si>
  <si>
    <t>oct41989</t>
  </si>
  <si>
    <t>oct404</t>
  </si>
  <si>
    <t>oct388</t>
  </si>
  <si>
    <t>oct31988</t>
  </si>
  <si>
    <t>oct312004</t>
  </si>
  <si>
    <t>oct2nd</t>
  </si>
  <si>
    <t>oct292006</t>
  </si>
  <si>
    <t>oct281988</t>
  </si>
  <si>
    <t>oct271977</t>
  </si>
  <si>
    <t>oct262002</t>
  </si>
  <si>
    <t>oct261991</t>
  </si>
  <si>
    <t>oct26199</t>
  </si>
  <si>
    <t>oct251984</t>
  </si>
  <si>
    <t>oct242003</t>
  </si>
  <si>
    <t>oct232005</t>
  </si>
  <si>
    <t>oct231999</t>
  </si>
  <si>
    <t>oct222005</t>
  </si>
  <si>
    <t>oct21987</t>
  </si>
  <si>
    <t>oct211992</t>
  </si>
  <si>
    <t>oct211990</t>
  </si>
  <si>
    <t>oct210</t>
  </si>
  <si>
    <t>oct207</t>
  </si>
  <si>
    <t>oct19600</t>
  </si>
  <si>
    <t>oct192006</t>
  </si>
  <si>
    <t>oct192</t>
  </si>
  <si>
    <t>oct190</t>
  </si>
  <si>
    <t>oct1894</t>
  </si>
  <si>
    <t>oct1888</t>
  </si>
  <si>
    <t>oct1886</t>
  </si>
  <si>
    <t>oct1790</t>
  </si>
  <si>
    <t>oct1787</t>
  </si>
  <si>
    <t>oct1783</t>
  </si>
  <si>
    <t>oct1706</t>
  </si>
  <si>
    <t>oct1705</t>
  </si>
  <si>
    <t>oct1703</t>
  </si>
  <si>
    <t>oct1695</t>
  </si>
  <si>
    <t>oct1694</t>
  </si>
  <si>
    <t>oct1692</t>
  </si>
  <si>
    <t>oct1607</t>
  </si>
  <si>
    <t>oct1606</t>
  </si>
  <si>
    <t>oct1599</t>
  </si>
  <si>
    <t>oct1492</t>
  </si>
  <si>
    <t>oct1490</t>
  </si>
  <si>
    <t>oct1487</t>
  </si>
  <si>
    <t>oct1484</t>
  </si>
  <si>
    <t>oct1481</t>
  </si>
  <si>
    <t>oct142005</t>
  </si>
  <si>
    <t>oct141991</t>
  </si>
  <si>
    <t>oct1392</t>
  </si>
  <si>
    <t>oct1389</t>
  </si>
  <si>
    <t>oct1374</t>
  </si>
  <si>
    <t>oct131993</t>
  </si>
  <si>
    <t>oct131980</t>
  </si>
  <si>
    <t>oct1307</t>
  </si>
  <si>
    <t>oct1306</t>
  </si>
  <si>
    <t>oct1294</t>
  </si>
  <si>
    <t>oct1292</t>
  </si>
  <si>
    <t>oct1291</t>
  </si>
  <si>
    <t>oct1290</t>
  </si>
  <si>
    <t>oct1289</t>
  </si>
  <si>
    <t>oct1287</t>
  </si>
  <si>
    <t>oct123</t>
  </si>
  <si>
    <t>oct122007</t>
  </si>
  <si>
    <t>oct121996</t>
  </si>
  <si>
    <t>oct121995</t>
  </si>
  <si>
    <t>oct1205</t>
  </si>
  <si>
    <t>oct1196</t>
  </si>
  <si>
    <t>oct1186</t>
  </si>
  <si>
    <t>oct111994</t>
  </si>
  <si>
    <t>oct1105</t>
  </si>
  <si>
    <t>oct1097</t>
  </si>
  <si>
    <t>oct1094</t>
  </si>
  <si>
    <t>oct1030</t>
  </si>
  <si>
    <t>oct102489</t>
  </si>
  <si>
    <t>oct1022</t>
  </si>
  <si>
    <t>oct1017</t>
  </si>
  <si>
    <t>oct1007</t>
  </si>
  <si>
    <t>oct1005</t>
  </si>
  <si>
    <t>oct1004</t>
  </si>
  <si>
    <t>oct0904</t>
  </si>
  <si>
    <t>oct0807</t>
  </si>
  <si>
    <t>oct0794</t>
  </si>
  <si>
    <t>oct0706</t>
  </si>
  <si>
    <t>oct0605</t>
  </si>
  <si>
    <t>oct0601</t>
  </si>
  <si>
    <t>oct0590</t>
  </si>
  <si>
    <t>oct041985</t>
  </si>
  <si>
    <t>oct0292</t>
  </si>
  <si>
    <t>oct0196</t>
  </si>
  <si>
    <t>oct0190</t>
  </si>
  <si>
    <t>oct007</t>
  </si>
  <si>
    <t>oct003</t>
  </si>
  <si>
    <t>oct.13</t>
  </si>
  <si>
    <t>ocsa714</t>
  </si>
  <si>
    <t>ocs1234</t>
  </si>
  <si>
    <t>ocrocks1</t>
  </si>
  <si>
    <t>ocram69</t>
  </si>
  <si>
    <t>ocram1</t>
  </si>
  <si>
    <t>ocounty</t>
  </si>
  <si>
    <t>ocotber1</t>
  </si>
  <si>
    <t>ocoral</t>
  </si>
  <si>
    <t>ocopol</t>
  </si>
  <si>
    <t>ocookie</t>
  </si>
  <si>
    <t>oconomowoc</t>
  </si>
  <si>
    <t>oconnor4</t>
  </si>
  <si>
    <t>oconnor21</t>
  </si>
  <si>
    <t>oconnell1</t>
  </si>
  <si>
    <t>ocoard</t>
  </si>
  <si>
    <t>ocnaru</t>
  </si>
  <si>
    <t>ocnalb</t>
  </si>
  <si>
    <t>oclover</t>
  </si>
  <si>
    <t>oclone</t>
  </si>
  <si>
    <t>oclida</t>
  </si>
  <si>
    <t>ockford</t>
  </si>
  <si>
    <t>ocjavia</t>
  </si>
  <si>
    <t>ociris</t>
  </si>
  <si>
    <t>ociredef</t>
  </si>
  <si>
    <t>ocioso</t>
  </si>
  <si>
    <t>ocined</t>
  </si>
  <si>
    <t>ocinad</t>
  </si>
  <si>
    <t>ochomil</t>
  </si>
  <si>
    <t>ocholocos</t>
  </si>
  <si>
    <t>ochodeabril</t>
  </si>
  <si>
    <t>ochoco</t>
  </si>
  <si>
    <t>ochocinco85</t>
  </si>
  <si>
    <t>ochoaa</t>
  </si>
  <si>
    <t>ochoa25</t>
  </si>
  <si>
    <t>ochoa22</t>
  </si>
  <si>
    <t>ochoa18</t>
  </si>
  <si>
    <t>ochoa17</t>
  </si>
  <si>
    <t>ochoa16</t>
  </si>
  <si>
    <t>ochoa15</t>
  </si>
  <si>
    <t>ochoa1234</t>
  </si>
  <si>
    <t>ochoa01</t>
  </si>
  <si>
    <t>ochirosii</t>
  </si>
  <si>
    <t>ochiochi</t>
  </si>
  <si>
    <t>ochinegri</t>
  </si>
  <si>
    <t>ochinang</t>
  </si>
  <si>
    <t>ochin</t>
  </si>
  <si>
    <t>ochiltree</t>
  </si>
  <si>
    <t>ochies</t>
  </si>
  <si>
    <t>ochieng</t>
  </si>
  <si>
    <t>ochiai</t>
  </si>
  <si>
    <t>ochentaycinco</t>
  </si>
  <si>
    <t>ochell</t>
  </si>
  <si>
    <t>ochaye</t>
  </si>
  <si>
    <t>ochate</t>
  </si>
  <si>
    <t>ochante</t>
  </si>
  <si>
    <t>ochana</t>
  </si>
  <si>
    <t>ocfan1</t>
  </si>
  <si>
    <t>ocerata</t>
  </si>
  <si>
    <t>oceransky</t>
  </si>
  <si>
    <t>ocenada</t>
  </si>
  <si>
    <t>ocelot1</t>
  </si>
  <si>
    <t>oceanz</t>
  </si>
  <si>
    <t>oceanwave</t>
  </si>
  <si>
    <t>oceansky</t>
  </si>
  <si>
    <t>oceanside7</t>
  </si>
  <si>
    <t>oceanside6</t>
  </si>
  <si>
    <t>oceans32</t>
  </si>
  <si>
    <t>oceans10</t>
  </si>
  <si>
    <t>oceans08</t>
  </si>
  <si>
    <t>oceanrocks</t>
  </si>
  <si>
    <t>oceanray</t>
  </si>
  <si>
    <t>oceanrain</t>
  </si>
  <si>
    <t>oceanpacific</t>
  </si>
  <si>
    <t>oceano777</t>
  </si>
  <si>
    <t>oceano1</t>
  </si>
  <si>
    <t>oceann</t>
  </si>
  <si>
    <t>oceanme</t>
  </si>
  <si>
    <t>oceanj3</t>
  </si>
  <si>
    <t>oceanica</t>
  </si>
  <si>
    <t>oceani</t>
  </si>
  <si>
    <t>oceanheart</t>
  </si>
  <si>
    <t>oceangrove</t>
  </si>
  <si>
    <t>oceanfront</t>
  </si>
  <si>
    <t>oceandestele</t>
  </si>
  <si>
    <t>oceanclub</t>
  </si>
  <si>
    <t>oceanboy</t>
  </si>
  <si>
    <t>oceanbaby</t>
  </si>
  <si>
    <t>oceanbabe</t>
  </si>
  <si>
    <t>oceana1</t>
  </si>
  <si>
    <t>ocean89</t>
  </si>
  <si>
    <t>ocean83</t>
  </si>
  <si>
    <t>ocean82</t>
  </si>
  <si>
    <t>ocean76</t>
  </si>
  <si>
    <t>ocean66</t>
  </si>
  <si>
    <t>ocean5290</t>
  </si>
  <si>
    <t>ocean35</t>
  </si>
  <si>
    <t>ocean28</t>
  </si>
  <si>
    <t>ocean24</t>
  </si>
  <si>
    <t>ocean222</t>
  </si>
  <si>
    <t>ocean1234</t>
  </si>
  <si>
    <t>ocean10</t>
  </si>
  <si>
    <t>ocean09</t>
  </si>
  <si>
    <t>ocean04</t>
  </si>
  <si>
    <t>ocean.</t>
  </si>
  <si>
    <t>ocean!</t>
  </si>
  <si>
    <t>ocd123</t>
  </si>
  <si>
    <t>occocc</t>
  </si>
  <si>
    <t>occhio</t>
  </si>
  <si>
    <t>ocbian</t>
  </si>
  <si>
    <t>ocb4life</t>
  </si>
  <si>
    <t>ocb120790001</t>
  </si>
  <si>
    <t>ocaso</t>
  </si>
  <si>
    <t>ocasla</t>
  </si>
  <si>
    <t>ocarinaoftime</t>
  </si>
  <si>
    <t>ocarina1</t>
  </si>
  <si>
    <t>ocaranza</t>
  </si>
  <si>
    <t>ocangel</t>
  </si>
  <si>
    <t>ocampo7</t>
  </si>
  <si>
    <t>ocampo2</t>
  </si>
  <si>
    <t>ocampo123</t>
  </si>
  <si>
    <t>ocampo03</t>
  </si>
  <si>
    <t>ocala352</t>
  </si>
  <si>
    <t>ocala1</t>
  </si>
  <si>
    <t>ocadam</t>
  </si>
  <si>
    <t>oc71413</t>
  </si>
  <si>
    <t>oc6188</t>
  </si>
  <si>
    <t>oc4ever</t>
  </si>
  <si>
    <t>oc48oc192</t>
  </si>
  <si>
    <t>oc2006</t>
  </si>
  <si>
    <t>oc2005</t>
  </si>
  <si>
    <t>oc1234</t>
  </si>
  <si>
    <t>obyrne</t>
  </si>
  <si>
    <t>obx2005</t>
  </si>
  <si>
    <t>obvius</t>
  </si>
  <si>
    <t>obusan</t>
  </si>
  <si>
    <t>obtuse</t>
  </si>
  <si>
    <t>obstacle2</t>
  </si>
  <si>
    <t>obsolete1</t>
  </si>
  <si>
    <t>obsidiana</t>
  </si>
  <si>
    <t>obsession5</t>
  </si>
  <si>
    <t>obsession2</t>
  </si>
  <si>
    <t>observador</t>
  </si>
  <si>
    <t>obsecion1</t>
  </si>
  <si>
    <t>obscurity</t>
  </si>
  <si>
    <t>obryant</t>
  </si>
  <si>
    <t>obrique</t>
  </si>
  <si>
    <t>obrina</t>
  </si>
  <si>
    <t>obrigada</t>
  </si>
  <si>
    <t>obrien12</t>
  </si>
  <si>
    <t>obrian1</t>
  </si>
  <si>
    <t>obrera</t>
  </si>
  <si>
    <t>obreja</t>
  </si>
  <si>
    <t>obrayan</t>
  </si>
  <si>
    <t>obradearte</t>
  </si>
  <si>
    <t>oboyle</t>
  </si>
  <si>
    <t>oborro</t>
  </si>
  <si>
    <t>oboobo</t>
  </si>
  <si>
    <t>oboe123</t>
  </si>
  <si>
    <t>oboe</t>
  </si>
  <si>
    <t>obobobob</t>
  </si>
  <si>
    <t>obnurse1</t>
  </si>
  <si>
    <t>obnoxious1</t>
  </si>
  <si>
    <t>obmontessori</t>
  </si>
  <si>
    <t>oblover</t>
  </si>
  <si>
    <t>oblove</t>
  </si>
  <si>
    <t>oblong1</t>
  </si>
  <si>
    <t>oblivionfalls</t>
  </si>
  <si>
    <t>oblivion69</t>
  </si>
  <si>
    <t>oblivion4</t>
  </si>
  <si>
    <t>oblivion23</t>
  </si>
  <si>
    <t>oblivion07</t>
  </si>
  <si>
    <t>obliterate</t>
  </si>
  <si>
    <t>oblisk</t>
  </si>
  <si>
    <t>obligacion</t>
  </si>
  <si>
    <t>oblaxz05</t>
  </si>
  <si>
    <t>oblate</t>
  </si>
  <si>
    <t>oblak</t>
  </si>
  <si>
    <t>obiwan21</t>
  </si>
  <si>
    <t>obiorkor</t>
  </si>
  <si>
    <t>obing</t>
  </si>
  <si>
    <t>obille</t>
  </si>
  <si>
    <t>obiewan</t>
  </si>
  <si>
    <t>obiet</t>
  </si>
  <si>
    <t>obieone1</t>
  </si>
  <si>
    <t>obiecat</t>
  </si>
  <si>
    <t>obie666</t>
  </si>
  <si>
    <t>obie25</t>
  </si>
  <si>
    <t>obie118</t>
  </si>
  <si>
    <t>obie01</t>
  </si>
  <si>
    <t>obiang</t>
  </si>
  <si>
    <t>obiageli</t>
  </si>
  <si>
    <t>obi1kenobi</t>
  </si>
  <si>
    <t>obi1kanobi</t>
  </si>
  <si>
    <t>obi111</t>
  </si>
  <si>
    <t>obi-won</t>
  </si>
  <si>
    <t>obheng</t>
  </si>
  <si>
    <t>obgsgfo0bbyk</t>
  </si>
  <si>
    <t>obg4life</t>
  </si>
  <si>
    <t>obg187</t>
  </si>
  <si>
    <t>obfsojvp</t>
  </si>
  <si>
    <t>obfo7'rv</t>
  </si>
  <si>
    <t>obezyanka</t>
  </si>
  <si>
    <t>obeyyourthirst</t>
  </si>
  <si>
    <t>obey1991</t>
  </si>
  <si>
    <t>obert</t>
  </si>
  <si>
    <t>oberocks</t>
  </si>
  <si>
    <t>oberlin1</t>
  </si>
  <si>
    <t>oberley</t>
  </si>
  <si>
    <t>oberio</t>
  </si>
  <si>
    <t>oberes</t>
  </si>
  <si>
    <t>obera</t>
  </si>
  <si>
    <t>ober13</t>
  </si>
  <si>
    <t>obelix11</t>
  </si>
  <si>
    <t>obelisko</t>
  </si>
  <si>
    <t>obelisck</t>
  </si>
  <si>
    <t>obejita</t>
  </si>
  <si>
    <t>obedient1</t>
  </si>
  <si>
    <t>obedience1</t>
  </si>
  <si>
    <t>obedia</t>
  </si>
  <si>
    <t>obedencia</t>
  </si>
  <si>
    <t>obed10</t>
  </si>
  <si>
    <t>obearcrip4life</t>
  </si>
  <si>
    <t>obdulia5</t>
  </si>
  <si>
    <t>obciana</t>
  </si>
  <si>
    <t>obbies</t>
  </si>
  <si>
    <t>obbatala</t>
  </si>
  <si>
    <t>obasanjo</t>
  </si>
  <si>
    <t>obapaulo</t>
  </si>
  <si>
    <t>obanion</t>
  </si>
  <si>
    <t>obamma</t>
  </si>
  <si>
    <t>obama44</t>
  </si>
  <si>
    <t>obama23</t>
  </si>
  <si>
    <t>obama.</t>
  </si>
  <si>
    <t>obafgkm</t>
  </si>
  <si>
    <t>obafemimartins</t>
  </si>
  <si>
    <t>obadina</t>
  </si>
  <si>
    <t>obadiahson</t>
  </si>
  <si>
    <t>obadco54</t>
  </si>
  <si>
    <t>obaby7</t>
  </si>
  <si>
    <t>ob=k4ymi</t>
  </si>
  <si>
    <t>ob9b4k</t>
  </si>
  <si>
    <t>ob1canob</t>
  </si>
  <si>
    <t>oatza</t>
  </si>
  <si>
    <t>oatmeal3</t>
  </si>
  <si>
    <t>oatley</t>
  </si>
  <si>
    <t>oatkung</t>
  </si>
  <si>
    <t>oates1234</t>
  </si>
  <si>
    <t>oates1</t>
  </si>
  <si>
    <t>oatcakes</t>
  </si>
  <si>
    <t>oatcake</t>
  </si>
  <si>
    <t>oat88oat</t>
  </si>
  <si>
    <t>oasysco14</t>
  </si>
  <si>
    <t>oasisrule</t>
  </si>
  <si>
    <t>oasisoasis</t>
  </si>
  <si>
    <t>oasisliam</t>
  </si>
  <si>
    <t>oasis99</t>
  </si>
  <si>
    <t>oasis94</t>
  </si>
  <si>
    <t>oasis88</t>
  </si>
  <si>
    <t>oasis8</t>
  </si>
  <si>
    <t>oasis69</t>
  </si>
  <si>
    <t>oasis131</t>
  </si>
  <si>
    <t>oasis101</t>
  </si>
  <si>
    <t>oasis05</t>
  </si>
  <si>
    <t>oasis03</t>
  </si>
  <si>
    <t>oasis007</t>
  </si>
  <si>
    <t>oar_2529</t>
  </si>
  <si>
    <t>oapoap</t>
  </si>
  <si>
    <t>oanutza</t>
  </si>
  <si>
    <t>oanh87</t>
  </si>
  <si>
    <t>oanaonutza</t>
  </si>
  <si>
    <t>oanamada</t>
  </si>
  <si>
    <t>oanalove</t>
  </si>
  <si>
    <t>oanaharry</t>
  </si>
  <si>
    <t>oanag</t>
  </si>
  <si>
    <t>oanaelena</t>
  </si>
  <si>
    <t>oanadiana</t>
  </si>
  <si>
    <t>oanabanana</t>
  </si>
  <si>
    <t>oana92</t>
  </si>
  <si>
    <t>oana20</t>
  </si>
  <si>
    <t>oana1996</t>
  </si>
  <si>
    <t>oana12</t>
  </si>
  <si>
    <t>oana1</t>
  </si>
  <si>
    <t>oamrion</t>
  </si>
  <si>
    <t>oamorefodido</t>
  </si>
  <si>
    <t>oameni</t>
  </si>
  <si>
    <t>oallah</t>
  </si>
  <si>
    <t>oaktown510</t>
  </si>
  <si>
    <t>oaktown3</t>
  </si>
  <si>
    <t>oakside</t>
  </si>
  <si>
    <t>oaklnad</t>
  </si>
  <si>
    <t>oakleyca1</t>
  </si>
  <si>
    <t>oakley78</t>
  </si>
  <si>
    <t>oakley23</t>
  </si>
  <si>
    <t>oakley116</t>
  </si>
  <si>
    <t>oakley1011</t>
  </si>
  <si>
    <t>oakley07</t>
  </si>
  <si>
    <t>oakleaf</t>
  </si>
  <si>
    <t>oaklane</t>
  </si>
  <si>
    <t>oaklandpark</t>
  </si>
  <si>
    <t>oakland9</t>
  </si>
  <si>
    <t>oakland88</t>
  </si>
  <si>
    <t>oakland84</t>
  </si>
  <si>
    <t>oakland80</t>
  </si>
  <si>
    <t>oakland31</t>
  </si>
  <si>
    <t>oakland28</t>
  </si>
  <si>
    <t>oakland26</t>
  </si>
  <si>
    <t>oakland21</t>
  </si>
  <si>
    <t>oakland15</t>
  </si>
  <si>
    <t>oakland11</t>
  </si>
  <si>
    <t>oakland09</t>
  </si>
  <si>
    <t>oakland05</t>
  </si>
  <si>
    <t>oakland.</t>
  </si>
  <si>
    <t>oakland#1</t>
  </si>
  <si>
    <t>oakland!</t>
  </si>
  <si>
    <t>oaklan</t>
  </si>
  <si>
    <t>oakies</t>
  </si>
  <si>
    <t>oakie1</t>
  </si>
  <si>
    <t>oakhollow</t>
  </si>
  <si>
    <t>oakhaven</t>
  </si>
  <si>
    <t>oakharbor1</t>
  </si>
  <si>
    <t>oakharbor</t>
  </si>
  <si>
    <t>oakey</t>
  </si>
  <si>
    <t>oakes</t>
  </si>
  <si>
    <t>oakdale!</t>
  </si>
  <si>
    <t>oakboro</t>
  </si>
  <si>
    <t>oak123</t>
  </si>
  <si>
    <t>oaij24</t>
  </si>
  <si>
    <t>oahugr0wn</t>
  </si>
  <si>
    <t>oadlm1</t>
  </si>
  <si>
    <t>oadie22</t>
  </si>
  <si>
    <t>oabaab</t>
  </si>
  <si>
    <t>oa2damaxx</t>
  </si>
  <si>
    <t>oa1103</t>
  </si>
  <si>
    <t>o\\'sokrispie1</t>
  </si>
  <si>
    <t>o\\'reilly</t>
  </si>
  <si>
    <t>o9o9o9</t>
  </si>
  <si>
    <t>o9o9o4</t>
  </si>
  <si>
    <t>o9i8u7y</t>
  </si>
  <si>
    <t>o7princess</t>
  </si>
  <si>
    <t>o7874</t>
  </si>
  <si>
    <t>o6hpojkiyd</t>
  </si>
  <si>
    <t>o694o2oz</t>
  </si>
  <si>
    <t>o61688</t>
  </si>
  <si>
    <t>o60394</t>
  </si>
  <si>
    <t>o5o597</t>
  </si>
  <si>
    <t>o5o3o3</t>
  </si>
  <si>
    <t>o5242003</t>
  </si>
  <si>
    <t>o51805</t>
  </si>
  <si>
    <t>o4ylli</t>
  </si>
  <si>
    <t>o4o5o6</t>
  </si>
  <si>
    <t>o2o2o2o2</t>
  </si>
  <si>
    <t>o2o1o8</t>
  </si>
  <si>
    <t>o2jammer</t>
  </si>
  <si>
    <t>o1o2o3</t>
  </si>
  <si>
    <t>o1l2g3a4</t>
  </si>
  <si>
    <t>o198428</t>
  </si>
  <si>
    <t>o147881591</t>
  </si>
  <si>
    <t>o12686</t>
  </si>
  <si>
    <t>o12345678</t>
  </si>
  <si>
    <t>o112358</t>
  </si>
  <si>
    <t>o111185</t>
  </si>
  <si>
    <t>o0i9u8y7</t>
  </si>
  <si>
    <t>o0Andy0o</t>
  </si>
  <si>
    <t>o0000000</t>
  </si>
  <si>
    <t>o.bravo</t>
  </si>
  <si>
    <t>o-town1</t>
  </si>
  <si>
    <t>o'sullivan</t>
  </si>
  <si>
    <t>o'neil</t>
  </si>
  <si>
    <t>nzproud</t>
  </si>
  <si>
    <t>nzpower</t>
  </si>
  <si>
    <t>nzpost</t>
  </si>
  <si>
    <t>nzogbia</t>
  </si>
  <si>
    <t>nzchick</t>
  </si>
  <si>
    <t>nzallblacks</t>
  </si>
  <si>
    <t>nz6vuk</t>
  </si>
  <si>
    <t>nz4eva</t>
  </si>
  <si>
    <t>nyzguy</t>
  </si>
  <si>
    <t>nyyfan</t>
  </si>
  <si>
    <t>nyybw51</t>
  </si>
  <si>
    <t>nyyanks1</t>
  </si>
  <si>
    <t>nyyankeefan02</t>
  </si>
  <si>
    <t>nyy1302</t>
  </si>
  <si>
    <t>nywwefan</t>
  </si>
  <si>
    <t>nywg_hsa92</t>
  </si>
  <si>
    <t>nyuszo</t>
  </si>
  <si>
    <t>nyunyika</t>
  </si>
  <si>
    <t>nyummy</t>
  </si>
  <si>
    <t>nytstalker</t>
  </si>
  <si>
    <t>nytrider</t>
  </si>
  <si>
    <t>nystrom</t>
  </si>
  <si>
    <t>nyshay</t>
  </si>
  <si>
    <t>nyshae</t>
  </si>
  <si>
    <t>nyrocks</t>
  </si>
  <si>
    <t>nyrican1</t>
  </si>
  <si>
    <t>nyrangers</t>
  </si>
  <si>
    <t>nyprincess</t>
  </si>
  <si>
    <t>nyoung</t>
  </si>
  <si>
    <t>nyny1478</t>
  </si>
  <si>
    <t>nyny123</t>
  </si>
  <si>
    <t>nyny11</t>
  </si>
  <si>
    <t>nyny08</t>
  </si>
  <si>
    <t>nyny01</t>
  </si>
  <si>
    <t>nyntin</t>
  </si>
  <si>
    <t>nynna</t>
  </si>
  <si>
    <t>nynke</t>
  </si>
  <si>
    <t>nymets31</t>
  </si>
  <si>
    <t>nymets01</t>
  </si>
  <si>
    <t>nylynn</t>
  </si>
  <si>
    <t>nylydal</t>
  </si>
  <si>
    <t>nyltiak</t>
  </si>
  <si>
    <t>nylthak</t>
  </si>
  <si>
    <t>nylrol</t>
  </si>
  <si>
    <t>nylrehs</t>
  </si>
  <si>
    <t>nylreg</t>
  </si>
  <si>
    <t>nylover</t>
  </si>
  <si>
    <t>nylorac1</t>
  </si>
  <si>
    <t>nylla</t>
  </si>
  <si>
    <t>nylirehs</t>
  </si>
  <si>
    <t>nylinnej</t>
  </si>
  <si>
    <t>nyler</t>
  </si>
  <si>
    <t>nylennej</t>
  </si>
  <si>
    <t>nylema</t>
  </si>
  <si>
    <t>nylee</t>
  </si>
  <si>
    <t>nyledam</t>
  </si>
  <si>
    <t>nylear</t>
  </si>
  <si>
    <t>nylassej</t>
  </si>
  <si>
    <t>nylanna</t>
  </si>
  <si>
    <t>nylanej</t>
  </si>
  <si>
    <t>nylande</t>
  </si>
  <si>
    <t>nyland</t>
  </si>
  <si>
    <t>nylamor</t>
  </si>
  <si>
    <t>nylair</t>
  </si>
  <si>
    <t>nylaer</t>
  </si>
  <si>
    <t>nylaehr</t>
  </si>
  <si>
    <t>nyla2002</t>
  </si>
  <si>
    <t>nyla123</t>
  </si>
  <si>
    <t>nyla1</t>
  </si>
  <si>
    <t>nyla08</t>
  </si>
  <si>
    <t>nyla05</t>
  </si>
  <si>
    <t>nyla02</t>
  </si>
  <si>
    <t>nykolaz</t>
  </si>
  <si>
    <t>nykolas1</t>
  </si>
  <si>
    <t>nykira</t>
  </si>
  <si>
    <t>nykhole</t>
  </si>
  <si>
    <t>nykeria</t>
  </si>
  <si>
    <t>nykel</t>
  </si>
  <si>
    <t>nykeem</t>
  </si>
  <si>
    <t>nykeba</t>
  </si>
  <si>
    <t>nykala</t>
  </si>
  <si>
    <t>nyjohn</t>
  </si>
  <si>
    <t>nyjets94</t>
  </si>
  <si>
    <t>nyjeter2</t>
  </si>
  <si>
    <t>nyjah1</t>
  </si>
  <si>
    <t>nyjaah09</t>
  </si>
  <si>
    <t>nyj4life</t>
  </si>
  <si>
    <t>nyit2</t>
  </si>
  <si>
    <t>nyishah</t>
  </si>
  <si>
    <t>nyijae14</t>
  </si>
  <si>
    <t>nyieka</t>
  </si>
  <si>
    <t>nyheart</t>
  </si>
  <si>
    <t>nygirl12</t>
  </si>
  <si>
    <t>nygirl1</t>
  </si>
  <si>
    <t>nyfl12</t>
  </si>
  <si>
    <t>nyfamily</t>
  </si>
  <si>
    <t>nyerere</t>
  </si>
  <si>
    <t>nyenyong</t>
  </si>
  <si>
    <t>nyenye1</t>
  </si>
  <si>
    <t>nyekz</t>
  </si>
  <si>
    <t>nyeek</t>
  </si>
  <si>
    <t>nydimee10</t>
  </si>
  <si>
    <t>nycxyz</t>
  </si>
  <si>
    <t>nycushor</t>
  </si>
  <si>
    <t>nyctae</t>
  </si>
  <si>
    <t>nycrox</t>
  </si>
  <si>
    <t>nycra</t>
  </si>
  <si>
    <t>nycole3</t>
  </si>
  <si>
    <t>nycole21</t>
  </si>
  <si>
    <t>nycole2</t>
  </si>
  <si>
    <t>nycole16</t>
  </si>
  <si>
    <t>nycol</t>
  </si>
  <si>
    <t>nycnigga1</t>
  </si>
  <si>
    <t>nycnigga</t>
  </si>
  <si>
    <t>nyclover</t>
  </si>
  <si>
    <t>nycityboy</t>
  </si>
  <si>
    <t>nychick1</t>
  </si>
  <si>
    <t>nychick</t>
  </si>
  <si>
    <t>nychic</t>
  </si>
  <si>
    <t>nycgirl1</t>
  </si>
  <si>
    <t>nycgailey1</t>
  </si>
  <si>
    <t>nycbabe99</t>
  </si>
  <si>
    <t>nycbabe12</t>
  </si>
  <si>
    <t>nycah</t>
  </si>
  <si>
    <t>nyc757</t>
  </si>
  <si>
    <t>nyc555</t>
  </si>
  <si>
    <t>nyc2325</t>
  </si>
  <si>
    <t>nyc1992</t>
  </si>
  <si>
    <t>nyc1988</t>
  </si>
  <si>
    <t>nyc16</t>
  </si>
  <si>
    <t>nyc10025</t>
  </si>
  <si>
    <t>nybronx</t>
  </si>
  <si>
    <t>nybor07</t>
  </si>
  <si>
    <t>nybor</t>
  </si>
  <si>
    <t>nyball5</t>
  </si>
  <si>
    <t>nybaby1</t>
  </si>
  <si>
    <t>nyawaku</t>
  </si>
  <si>
    <t>nyasia3</t>
  </si>
  <si>
    <t>nyasia15</t>
  </si>
  <si>
    <t>nyasia08</t>
  </si>
  <si>
    <t>nyash</t>
  </si>
  <si>
    <t>nyanza</t>
  </si>
  <si>
    <t>nyannyan</t>
  </si>
  <si>
    <t>nyanko</t>
  </si>
  <si>
    <t>nyang</t>
  </si>
  <si>
    <t>nyana</t>
  </si>
  <si>
    <t>nyampah</t>
  </si>
  <si>
    <t>nyame</t>
  </si>
  <si>
    <t>nyambek</t>
  </si>
  <si>
    <t>nyamaks</t>
  </si>
  <si>
    <t>nyaloka</t>
  </si>
  <si>
    <t>nyah15</t>
  </si>
  <si>
    <t>nyah123</t>
  </si>
  <si>
    <t>nyah11</t>
  </si>
  <si>
    <t>nyah</t>
  </si>
  <si>
    <t>nyadoar123</t>
  </si>
  <si>
    <t>nyack</t>
  </si>
  <si>
    <t>nyaboo1</t>
  </si>
  <si>
    <t>nyaah412</t>
  </si>
  <si>
    <t>nya20</t>
  </si>
  <si>
    <t>ny7188</t>
  </si>
  <si>
    <t>ny4lyfe</t>
  </si>
  <si>
    <t>ny2020</t>
  </si>
  <si>
    <t>ny2006</t>
  </si>
  <si>
    <t>ny2003</t>
  </si>
  <si>
    <t>ny2001</t>
  </si>
  <si>
    <t>ny1994</t>
  </si>
  <si>
    <t>ny1718</t>
  </si>
  <si>
    <t>ny14752</t>
  </si>
  <si>
    <t>ny12ro</t>
  </si>
  <si>
    <t>ny11787</t>
  </si>
  <si>
    <t>ny11720</t>
  </si>
  <si>
    <t>ny11581</t>
  </si>
  <si>
    <t>ny11421</t>
  </si>
  <si>
    <t>ny11385</t>
  </si>
  <si>
    <t>ny11377</t>
  </si>
  <si>
    <t>ny11216</t>
  </si>
  <si>
    <t>ny11208</t>
  </si>
  <si>
    <t>ny1117</t>
  </si>
  <si>
    <t>ny10583</t>
  </si>
  <si>
    <t>ny10473</t>
  </si>
  <si>
    <t>ny10468</t>
  </si>
  <si>
    <t>ny10303</t>
  </si>
  <si>
    <t>ny10031</t>
  </si>
  <si>
    <t>ny10029</t>
  </si>
  <si>
    <t>nxtdoor</t>
  </si>
  <si>
    <t>nxnxnx</t>
  </si>
  <si>
    <t>nxcash</t>
  </si>
  <si>
    <t>nx12574b</t>
  </si>
  <si>
    <t>nx01nx01</t>
  </si>
  <si>
    <t>nwored</t>
  </si>
  <si>
    <t>nwobhm</t>
  </si>
  <si>
    <t>nwo</t>
  </si>
  <si>
    <t>nwilcox2</t>
  </si>
  <si>
    <t>nwb7nn7x</t>
  </si>
  <si>
    <t>nwatna</t>
  </si>
  <si>
    <t>nwankwo</t>
  </si>
  <si>
    <t>nwando</t>
  </si>
  <si>
    <t>nwahs1</t>
  </si>
  <si>
    <t>nwaeze</t>
  </si>
  <si>
    <t>nwa4eva</t>
  </si>
  <si>
    <t>nw6625</t>
  </si>
  <si>
    <t>nw1994</t>
  </si>
  <si>
    <t>nvrmnd</t>
  </si>
  <si>
    <t>nvrmind</t>
  </si>
  <si>
    <t>nvrletgo14</t>
  </si>
  <si>
    <t>nvntyu</t>
  </si>
  <si>
    <t>nvnpan</t>
  </si>
  <si>
    <t>nvmind</t>
  </si>
  <si>
    <t>nvme123</t>
  </si>
  <si>
    <t>nvie55</t>
  </si>
  <si>
    <t>nvdb3010</t>
  </si>
  <si>
    <t>nvd564</t>
  </si>
  <si>
    <t>nv89117</t>
  </si>
  <si>
    <t>nv5l8b3u7pkx</t>
  </si>
  <si>
    <t>nv405399</t>
  </si>
  <si>
    <t>nv1107</t>
  </si>
  <si>
    <t>nu├▒ez</t>
  </si>
  <si>
    <t>nuyorican</t>
  </si>
  <si>
    <t>nuynaja</t>
  </si>
  <si>
    <t>nuyeiiez</t>
  </si>
  <si>
    <t>nuybird</t>
  </si>
  <si>
    <t>nuxkah</t>
  </si>
  <si>
    <t>nuwave80</t>
  </si>
  <si>
    <t>nuwan</t>
  </si>
  <si>
    <t>nuwakot</t>
  </si>
  <si>
    <t>nuvision</t>
  </si>
  <si>
    <t>nuview</t>
  </si>
  <si>
    <t>nuvem</t>
  </si>
  <si>
    <t>nuuuli</t>
  </si>
  <si>
    <t>nuuts</t>
  </si>
  <si>
    <t>nuuitaparola</t>
  </si>
  <si>
    <t>nutzy</t>
  </si>
  <si>
    <t>nutz4u</t>
  </si>
  <si>
    <t>nutz2u</t>
  </si>
  <si>
    <t>nutz21</t>
  </si>
  <si>
    <t>nuttythree</t>
  </si>
  <si>
    <t>nuttynut</t>
  </si>
  <si>
    <t>nuttynikki</t>
  </si>
  <si>
    <t>nuttyme</t>
  </si>
  <si>
    <t>nuttygirl92</t>
  </si>
  <si>
    <t>nuttydad</t>
  </si>
  <si>
    <t>nuttybutty</t>
  </si>
  <si>
    <t>nuttybut124</t>
  </si>
  <si>
    <t>nuttyboy</t>
  </si>
  <si>
    <t>nutty=slut</t>
  </si>
  <si>
    <t>nutty7</t>
  </si>
  <si>
    <t>nutty5</t>
  </si>
  <si>
    <t>nutty4u</t>
  </si>
  <si>
    <t>nutty16</t>
  </si>
  <si>
    <t>nutty15</t>
  </si>
  <si>
    <t>nutty07</t>
  </si>
  <si>
    <t>nutty01</t>
  </si>
  <si>
    <t>nutty!</t>
  </si>
  <si>
    <t>nuttss1</t>
  </si>
  <si>
    <t>nutts55</t>
  </si>
  <si>
    <t>nutts00</t>
  </si>
  <si>
    <t>nutts</t>
  </si>
  <si>
    <t>nutto</t>
  </si>
  <si>
    <t>nuttnutt</t>
  </si>
  <si>
    <t>nuttinun</t>
  </si>
  <si>
    <t>nutting</t>
  </si>
  <si>
    <t>nuttinee00</t>
  </si>
  <si>
    <t>nuttinee</t>
  </si>
  <si>
    <t>nuttin1</t>
  </si>
  <si>
    <t>nuttida</t>
  </si>
  <si>
    <t>nutthawut</t>
  </si>
  <si>
    <t>nuttertools1</t>
  </si>
  <si>
    <t>nutter07</t>
  </si>
  <si>
    <t>nutte100</t>
  </si>
  <si>
    <t>nuttaya</t>
  </si>
  <si>
    <t>nuttawan</t>
  </si>
  <si>
    <t>nuttanit</t>
  </si>
  <si>
    <t>nuttakorn</t>
  </si>
  <si>
    <t>nutt6888</t>
  </si>
  <si>
    <t>nutt</t>
  </si>
  <si>
    <t>nutsss</t>
  </si>
  <si>
    <t>nutsrus</t>
  </si>
  <si>
    <t>nutsarin</t>
  </si>
  <si>
    <t>nutsac</t>
  </si>
  <si>
    <t>nuts23</t>
  </si>
  <si>
    <t>nutrix</t>
  </si>
  <si>
    <t>nutricionista</t>
  </si>
  <si>
    <t>nutrafin</t>
  </si>
  <si>
    <t>nutmeg95</t>
  </si>
  <si>
    <t>nutmeg93</t>
  </si>
  <si>
    <t>nutmeg8</t>
  </si>
  <si>
    <t>nutmeg5</t>
  </si>
  <si>
    <t>nutmeg24</t>
  </si>
  <si>
    <t>nutmeg15</t>
  </si>
  <si>
    <t>nutmeg10</t>
  </si>
  <si>
    <t>nutmeg04</t>
  </si>
  <si>
    <t>nutmeg!</t>
  </si>
  <si>
    <t>nutlovenew</t>
  </si>
  <si>
    <t>nutley</t>
  </si>
  <si>
    <t>nutkamon</t>
  </si>
  <si>
    <t>nutispunparola</t>
  </si>
  <si>
    <t>nutispun</t>
  </si>
  <si>
    <t>nuthouse85</t>
  </si>
  <si>
    <t>nutevoiuitaniciodata</t>
  </si>
  <si>
    <t>nuteuit</t>
  </si>
  <si>
    <t>nutertools</t>
  </si>
  <si>
    <t>nutellina</t>
  </si>
  <si>
    <t>nutcraker</t>
  </si>
  <si>
    <t>nutcases</t>
  </si>
  <si>
    <t>nutcase12</t>
  </si>
  <si>
    <t>nutcake</t>
  </si>
  <si>
    <t>nutbuster</t>
  </si>
  <si>
    <t>nutbush</t>
  </si>
  <si>
    <t>nutbrook</t>
  </si>
  <si>
    <t>nutboy</t>
  </si>
  <si>
    <t>nut2522</t>
  </si>
  <si>
    <t>nusunt</t>
  </si>
  <si>
    <t>nusse1</t>
  </si>
  <si>
    <t>nusse</t>
  </si>
  <si>
    <t>nussbaum</t>
  </si>
  <si>
    <t>nusomnarak55</t>
  </si>
  <si>
    <t>nuskin</t>
  </si>
  <si>
    <t>nusitamotita</t>
  </si>
  <si>
    <t>nushrat</t>
  </si>
  <si>
    <t>nushnush</t>
  </si>
  <si>
    <t>nusheen</t>
  </si>
  <si>
    <t>nusha</t>
  </si>
  <si>
    <t>nuser123</t>
  </si>
  <si>
    <t>nuser1</t>
  </si>
  <si>
    <t>nurziana</t>
  </si>
  <si>
    <t>nurzahirah</t>
  </si>
  <si>
    <t>nuryta</t>
  </si>
  <si>
    <t>nuryanti</t>
  </si>
  <si>
    <t>nurya</t>
  </si>
  <si>
    <t>nury</t>
  </si>
  <si>
    <t>nurwan</t>
  </si>
  <si>
    <t>nuruto</t>
  </si>
  <si>
    <t>nurulm</t>
  </si>
  <si>
    <t>nurulizzah</t>
  </si>
  <si>
    <t>nurulita</t>
  </si>
  <si>
    <t>nurulh</t>
  </si>
  <si>
    <t>nurulfatin</t>
  </si>
  <si>
    <t>nurulatika</t>
  </si>
  <si>
    <t>nurulasyiqin</t>
  </si>
  <si>
    <t>nurulamira</t>
  </si>
  <si>
    <t>nurulakma</t>
  </si>
  <si>
    <t>nurulaina</t>
  </si>
  <si>
    <t>nurul99</t>
  </si>
  <si>
    <t>nurul96</t>
  </si>
  <si>
    <t>nurul84</t>
  </si>
  <si>
    <t>nurul5</t>
  </si>
  <si>
    <t>nurul3</t>
  </si>
  <si>
    <t>nurul1989</t>
  </si>
  <si>
    <t>nuruddin</t>
  </si>
  <si>
    <t>nurtle</t>
  </si>
  <si>
    <t>nurten</t>
  </si>
  <si>
    <t>nursyahidah</t>
  </si>
  <si>
    <t>nursng</t>
  </si>
  <si>
    <t>nursings</t>
  </si>
  <si>
    <t>nursingko</t>
  </si>
  <si>
    <t>nursinghome</t>
  </si>
  <si>
    <t>nursingako</t>
  </si>
  <si>
    <t>nursing9</t>
  </si>
  <si>
    <t>nursing84</t>
  </si>
  <si>
    <t>nursing80</t>
  </si>
  <si>
    <t>nursing79</t>
  </si>
  <si>
    <t>nursing77</t>
  </si>
  <si>
    <t>nursing50</t>
  </si>
  <si>
    <t>nursing44</t>
  </si>
  <si>
    <t>nursing33</t>
  </si>
  <si>
    <t>nursing32</t>
  </si>
  <si>
    <t>nursing31</t>
  </si>
  <si>
    <t>nursing2013</t>
  </si>
  <si>
    <t>nursing20</t>
  </si>
  <si>
    <t>nursing19</t>
  </si>
  <si>
    <t>nursing15</t>
  </si>
  <si>
    <t>nursing14</t>
  </si>
  <si>
    <t>nursing123</t>
  </si>
  <si>
    <t>nursing0</t>
  </si>
  <si>
    <t>nurshuhada</t>
  </si>
  <si>
    <t>nursetya</t>
  </si>
  <si>
    <t>nurses2</t>
  </si>
  <si>
    <t>nursen1</t>
  </si>
  <si>
    <t>nursemom</t>
  </si>
  <si>
    <t>nursejoy</t>
  </si>
  <si>
    <t>nursejen</t>
  </si>
  <si>
    <t>nurseing</t>
  </si>
  <si>
    <t>nurseha</t>
  </si>
  <si>
    <t>nurseg</t>
  </si>
  <si>
    <t>nursedad</t>
  </si>
  <si>
    <t>nurse96</t>
  </si>
  <si>
    <t>nurse95</t>
  </si>
  <si>
    <t>nurse911</t>
  </si>
  <si>
    <t>nurse89</t>
  </si>
  <si>
    <t>nurse81</t>
  </si>
  <si>
    <t>nurse59</t>
  </si>
  <si>
    <t>nurse55</t>
  </si>
  <si>
    <t>nurse485</t>
  </si>
  <si>
    <t>nurse35</t>
  </si>
  <si>
    <t>nurse33</t>
  </si>
  <si>
    <t>nurse2002</t>
  </si>
  <si>
    <t>nurse1999</t>
  </si>
  <si>
    <t>nurse18</t>
  </si>
  <si>
    <t>nurse16</t>
  </si>
  <si>
    <t>nurse14</t>
  </si>
  <si>
    <t>nursarah123</t>
  </si>
  <si>
    <t>nurrul</t>
  </si>
  <si>
    <t>nuro5fen</t>
  </si>
  <si>
    <t>nurney</t>
  </si>
  <si>
    <t>nurnberg</t>
  </si>
  <si>
    <t>nurmina</t>
  </si>
  <si>
    <t>nurmie</t>
  </si>
  <si>
    <t>nurmi</t>
  </si>
  <si>
    <t>nurmalasari</t>
  </si>
  <si>
    <t>nurlyn</t>
  </si>
  <si>
    <t>nurliana</t>
  </si>
  <si>
    <t>nurizzaty</t>
  </si>
  <si>
    <t>nurizyan</t>
  </si>
  <si>
    <t>nurizal</t>
  </si>
  <si>
    <t>nuriz</t>
  </si>
  <si>
    <t>nurivan</t>
  </si>
  <si>
    <t>nuriundgux</t>
  </si>
  <si>
    <t>nurirfan</t>
  </si>
  <si>
    <t>nurila</t>
  </si>
  <si>
    <t>nurien</t>
  </si>
  <si>
    <t>nuriel</t>
  </si>
  <si>
    <t>nurie</t>
  </si>
  <si>
    <t>nuriay</t>
  </si>
  <si>
    <t>nuriamia</t>
  </si>
  <si>
    <t>nurhidayat</t>
  </si>
  <si>
    <t>nurhay</t>
  </si>
  <si>
    <t>nurhalimah</t>
  </si>
  <si>
    <t>nurhaida</t>
  </si>
  <si>
    <t>nurhafiz</t>
  </si>
  <si>
    <t>nurfianti</t>
  </si>
  <si>
    <t>nurfat</t>
  </si>
  <si>
    <t>nurfariha</t>
  </si>
  <si>
    <t>nurfara</t>
  </si>
  <si>
    <t>nurfaizah</t>
  </si>
  <si>
    <t>nurfaezah</t>
  </si>
  <si>
    <t>nurfadila</t>
  </si>
  <si>
    <t>nurevolt</t>
  </si>
  <si>
    <t>nurel</t>
  </si>
  <si>
    <t>nurcum</t>
  </si>
  <si>
    <t>nurbatrisyia</t>
  </si>
  <si>
    <t>nurazhar</t>
  </si>
  <si>
    <t>nurayu</t>
  </si>
  <si>
    <t>nuray</t>
  </si>
  <si>
    <t>nuratikah</t>
  </si>
  <si>
    <t>nurathirah</t>
  </si>
  <si>
    <t>nurasiah</t>
  </si>
  <si>
    <t>nurarif</t>
  </si>
  <si>
    <t>nuraqila</t>
  </si>
  <si>
    <t>nurannisa</t>
  </si>
  <si>
    <t>nuranisah</t>
  </si>
  <si>
    <t>nurana</t>
  </si>
  <si>
    <t>nuramir</t>
  </si>
  <si>
    <t>nuramila</t>
  </si>
  <si>
    <t>nuramalia</t>
  </si>
  <si>
    <t>nurali</t>
  </si>
  <si>
    <t>nuraisha</t>
  </si>
  <si>
    <t>nuraine</t>
  </si>
  <si>
    <t>nuraiman</t>
  </si>
  <si>
    <t>nuraga</t>
  </si>
  <si>
    <t>nuradila</t>
  </si>
  <si>
    <t>nuraba96</t>
  </si>
  <si>
    <t>nura92</t>
  </si>
  <si>
    <t>nur5776</t>
  </si>
  <si>
    <t>nur3397</t>
  </si>
  <si>
    <t>nur123</t>
  </si>
  <si>
    <t>nupur</t>
  </si>
  <si>
    <t>nupui</t>
  </si>
  <si>
    <t>nuppie</t>
  </si>
  <si>
    <t>nupia</t>
  </si>
  <si>
    <t>nupe10</t>
  </si>
  <si>
    <t>nupalm</t>
  </si>
  <si>
    <t>nuostiu</t>
  </si>
  <si>
    <t>nuoil</t>
  </si>
  <si>
    <t>nuoghicesti</t>
  </si>
  <si>
    <t>nunyaz</t>
  </si>
  <si>
    <t>nunyas</t>
  </si>
  <si>
    <t>nunyabitch</t>
  </si>
  <si>
    <t>nunyab</t>
  </si>
  <si>
    <t>nunya7</t>
  </si>
  <si>
    <t>nunya44</t>
  </si>
  <si>
    <t>nunya3</t>
  </si>
  <si>
    <t>nunya11</t>
  </si>
  <si>
    <t>nunya101</t>
  </si>
  <si>
    <t>nunus2</t>
  </si>
  <si>
    <t>nunui_nu</t>
  </si>
  <si>
    <t>nunuhead</t>
  </si>
  <si>
    <t>nunucute</t>
  </si>
  <si>
    <t>nunu95</t>
  </si>
  <si>
    <t>nunu93</t>
  </si>
  <si>
    <t>nunu92</t>
  </si>
  <si>
    <t>nunu916</t>
  </si>
  <si>
    <t>nunu79</t>
  </si>
  <si>
    <t>nunu55</t>
  </si>
  <si>
    <t>nunu510</t>
  </si>
  <si>
    <t>nunu5</t>
  </si>
  <si>
    <t>nunu4u</t>
  </si>
  <si>
    <t>nunu34</t>
  </si>
  <si>
    <t>nunu31</t>
  </si>
  <si>
    <t>nunu30</t>
  </si>
  <si>
    <t>nunu26</t>
  </si>
  <si>
    <t>nunu2004</t>
  </si>
  <si>
    <t>nunu1981</t>
  </si>
  <si>
    <t>nunu1301</t>
  </si>
  <si>
    <t>nunu12345</t>
  </si>
  <si>
    <t>nunu1214</t>
  </si>
  <si>
    <t>nunu101</t>
  </si>
  <si>
    <t>nunu05</t>
  </si>
  <si>
    <t>nunu03</t>
  </si>
  <si>
    <t>nunu02</t>
  </si>
  <si>
    <t>nuntiya</t>
  </si>
  <si>
    <t>nuntaporn</t>
  </si>
  <si>
    <t>nunta</t>
  </si>
  <si>
    <t>nunspeet</t>
  </si>
  <si>
    <t>nunsense</t>
  </si>
  <si>
    <t>nunoys</t>
  </si>
  <si>
    <t>nunoy1652</t>
  </si>
  <si>
    <t>nunox</t>
  </si>
  <si>
    <t>nunotomas</t>
  </si>
  <si>
    <t>nunonunes</t>
  </si>
  <si>
    <t>nunoneves</t>
  </si>
  <si>
    <t>nunom</t>
  </si>
  <si>
    <t>nunoluis</t>
  </si>
  <si>
    <t>nunojorge</t>
  </si>
  <si>
    <t>nunoi</t>
  </si>
  <si>
    <t>nunofox</t>
  </si>
  <si>
    <t>nunoferreira</t>
  </si>
  <si>
    <t>nunocas</t>
  </si>
  <si>
    <t>nunocardoso</t>
  </si>
  <si>
    <t>nunoc</t>
  </si>
  <si>
    <t>nunob</t>
  </si>
  <si>
    <t>nunoana</t>
  </si>
  <si>
    <t>nuno93</t>
  </si>
  <si>
    <t>nuno86</t>
  </si>
  <si>
    <t>nuno77</t>
  </si>
  <si>
    <t>nuno4ever</t>
  </si>
  <si>
    <t>nuno20</t>
  </si>
  <si>
    <t>nuno1982</t>
  </si>
  <si>
    <t>nuno16</t>
  </si>
  <si>
    <t>nuno123</t>
  </si>
  <si>
    <t>nuno10</t>
  </si>
  <si>
    <t>nuno1</t>
  </si>
  <si>
    <t>nuno</t>
  </si>
  <si>
    <t>nunny1</t>
  </si>
  <si>
    <t>nunnis</t>
  </si>
  <si>
    <t>nunnin</t>
  </si>
  <si>
    <t>nunnie7</t>
  </si>
  <si>
    <t>nunnie112</t>
  </si>
  <si>
    <t>nunney</t>
  </si>
  <si>
    <t>nunnally</t>
  </si>
  <si>
    <t>nunkie</t>
  </si>
  <si>
    <t>nunkey</t>
  </si>
  <si>
    <t>nunitas</t>
  </si>
  <si>
    <t>nunieboo1</t>
  </si>
  <si>
    <t>nunie166</t>
  </si>
  <si>
    <t>nuni15</t>
  </si>
  <si>
    <t>nunggalwp</t>
  </si>
  <si>
    <t>nunganungas</t>
  </si>
  <si>
    <t>nunga</t>
  </si>
  <si>
    <t>nung2</t>
  </si>
  <si>
    <t>nunez9</t>
  </si>
  <si>
    <t>nunez5</t>
  </si>
  <si>
    <t>nunez4</t>
  </si>
  <si>
    <t>nunez3</t>
  </si>
  <si>
    <t>nunez13</t>
  </si>
  <si>
    <t>nunene</t>
  </si>
  <si>
    <t>nunciana</t>
  </si>
  <si>
    <t>nunccoepi</t>
  </si>
  <si>
    <t>nuncaterindas</t>
  </si>
  <si>
    <t>nuncasabras</t>
  </si>
  <si>
    <t>nuncapior</t>
  </si>
  <si>
    <t>nunavut99</t>
  </si>
  <si>
    <t>nunavik1993</t>
  </si>
  <si>
    <t>nunanuna</t>
  </si>
  <si>
    <t>nuname</t>
  </si>
  <si>
    <t>nunag</t>
  </si>
  <si>
    <t>nuna22</t>
  </si>
  <si>
    <t>nuna21</t>
  </si>
  <si>
    <t>nuna11</t>
  </si>
  <si>
    <t>nun2534</t>
  </si>
  <si>
    <t>nun123</t>
  </si>
  <si>
    <t>numyen</t>
  </si>
  <si>
    <t>numwarnaom</t>
  </si>
  <si>
    <t>numsom</t>
  </si>
  <si>
    <t>numpung</t>
  </si>
  <si>
    <t>numpueng</t>
  </si>
  <si>
    <t>numpty25</t>
  </si>
  <si>
    <t>numphon</t>
  </si>
  <si>
    <t>numnutz</t>
  </si>
  <si>
    <t>numnuts2</t>
  </si>
  <si>
    <t>numnum1</t>
  </si>
  <si>
    <t>numnimjung</t>
  </si>
  <si>
    <t>numnaruk</t>
  </si>
  <si>
    <t>nummun</t>
  </si>
  <si>
    <t>nummers</t>
  </si>
  <si>
    <t>nummer4</t>
  </si>
  <si>
    <t>nummer11</t>
  </si>
  <si>
    <t>numkang</t>
  </si>
  <si>
    <t>numita</t>
  </si>
  <si>
    <t>numinous</t>
  </si>
  <si>
    <t>numimnaka091134</t>
  </si>
  <si>
    <t>numilk</t>
  </si>
  <si>
    <t>numerosingko</t>
  </si>
  <si>
    <t>numerodos</t>
  </si>
  <si>
    <t>numero28</t>
  </si>
  <si>
    <t>numero20</t>
  </si>
  <si>
    <t>numero17</t>
  </si>
  <si>
    <t>numero13</t>
  </si>
  <si>
    <t>numero123</t>
  </si>
  <si>
    <t>numero11</t>
  </si>
  <si>
    <t>numeritos</t>
  </si>
  <si>
    <t>numeletau</t>
  </si>
  <si>
    <t>numele</t>
  </si>
  <si>
    <t>numcapsscroll</t>
  </si>
  <si>
    <t>numbum</t>
  </si>
  <si>
    <t>numbuh3</t>
  </si>
  <si>
    <t>numbs</t>
  </si>
  <si>
    <t>numbrone</t>
  </si>
  <si>
    <t>numbr1</t>
  </si>
  <si>
    <t>numbig</t>
  </si>
  <si>
    <t>numbheart</t>
  </si>
  <si>
    <t>numberwang</t>
  </si>
  <si>
    <t>numbers20</t>
  </si>
  <si>
    <t>numberonemum</t>
  </si>
  <si>
    <t>numberone2</t>
  </si>
  <si>
    <t>numberlock</t>
  </si>
  <si>
    <t>numbereleven</t>
  </si>
  <si>
    <t>number98</t>
  </si>
  <si>
    <t>number91</t>
  </si>
  <si>
    <t>number90</t>
  </si>
  <si>
    <t>number85</t>
  </si>
  <si>
    <t>number84</t>
  </si>
  <si>
    <t>number79</t>
  </si>
  <si>
    <t>number78</t>
  </si>
  <si>
    <t>number75</t>
  </si>
  <si>
    <t>number70</t>
  </si>
  <si>
    <t>number65</t>
  </si>
  <si>
    <t>number491</t>
  </si>
  <si>
    <t>number49</t>
  </si>
  <si>
    <t>number39</t>
  </si>
  <si>
    <t>number333</t>
  </si>
  <si>
    <t>number1stunner</t>
  </si>
  <si>
    <t>number1sis</t>
  </si>
  <si>
    <t>number1man</t>
  </si>
  <si>
    <t>number1kid</t>
  </si>
  <si>
    <t>number1k</t>
  </si>
  <si>
    <t>number1god</t>
  </si>
  <si>
    <t>number1gk</t>
  </si>
  <si>
    <t>number1chick</t>
  </si>
  <si>
    <t>number1bjk</t>
  </si>
  <si>
    <t>number1babygirl</t>
  </si>
  <si>
    <t>number1b</t>
  </si>
  <si>
    <t>number1angel</t>
  </si>
  <si>
    <t>number1234</t>
  </si>
  <si>
    <t>number.</t>
  </si>
  <si>
    <t>number#</t>
  </si>
  <si>
    <t>numba6</t>
  </si>
  <si>
    <t>numba34</t>
  </si>
  <si>
    <t>numba24</t>
  </si>
  <si>
    <t>numba21</t>
  </si>
  <si>
    <t>numba1pimp</t>
  </si>
  <si>
    <t>numba1chick</t>
  </si>
  <si>
    <t>numba1balla</t>
  </si>
  <si>
    <t>numba1angie</t>
  </si>
  <si>
    <t>numba19</t>
  </si>
  <si>
    <t>numba15</t>
  </si>
  <si>
    <t>numba123</t>
  </si>
  <si>
    <t>numb3r</t>
  </si>
  <si>
    <t>numb123</t>
  </si>
  <si>
    <t>numb11</t>
  </si>
  <si>
    <t>numb10</t>
  </si>
  <si>
    <t>numarktt</t>
  </si>
  <si>
    <t>numaran</t>
  </si>
  <si>
    <t>numaiuna</t>
  </si>
  <si>
    <t>numaiuita</t>
  </si>
  <si>
    <t>numaipotiubi</t>
  </si>
  <si>
    <t>numaiplange</t>
  </si>
  <si>
    <t>numaio</t>
  </si>
  <si>
    <t>numaeu</t>
  </si>
  <si>
    <t>numada</t>
  </si>
  <si>
    <t>numacunosti</t>
  </si>
  <si>
    <t>numa12</t>
  </si>
  <si>
    <t>num3ers</t>
  </si>
  <si>
    <t>num1terra</t>
  </si>
  <si>
    <t>num1star</t>
  </si>
  <si>
    <t>num1sexy</t>
  </si>
  <si>
    <t>num1pimp</t>
  </si>
  <si>
    <t>num1gurl</t>
  </si>
  <si>
    <t>num1daddy</t>
  </si>
  <si>
    <t>num1boss</t>
  </si>
  <si>
    <t>num1aunt</t>
  </si>
  <si>
    <t>num007</t>
  </si>
  <si>
    <t>num</t>
  </si>
  <si>
    <t>ber1</t>
  </si>
  <si>
    <t>nulyfe07</t>
  </si>
  <si>
    <t>nulife1</t>
  </si>
  <si>
    <t>nuland</t>
  </si>
  <si>
    <t>nukwan</t>
  </si>
  <si>
    <t>nukuoro</t>
  </si>
  <si>
    <t>nukski1</t>
  </si>
  <si>
    <t>nukoi</t>
  </si>
  <si>
    <t>nukka!</t>
  </si>
  <si>
    <t>nukita</t>
  </si>
  <si>
    <t>nukisha</t>
  </si>
  <si>
    <t>nukinhas</t>
  </si>
  <si>
    <t>nukihumba</t>
  </si>
  <si>
    <t>nukey</t>
  </si>
  <si>
    <t>nukenuke</t>
  </si>
  <si>
    <t>nukeman</t>
  </si>
  <si>
    <t>nukem</t>
  </si>
  <si>
    <t>nuke23</t>
  </si>
  <si>
    <t>nuke2008</t>
  </si>
  <si>
    <t>nuke1</t>
  </si>
  <si>
    <t>nuke08</t>
  </si>
  <si>
    <t>nuke06</t>
  </si>
  <si>
    <t>nukanuka</t>
  </si>
  <si>
    <t>nujtxeeg</t>
  </si>
  <si>
    <t>nuiubescpenimeni</t>
  </si>
  <si>
    <t>nuinuinui</t>
  </si>
  <si>
    <t>nui9999</t>
  </si>
  <si>
    <t>nui3578</t>
  </si>
  <si>
    <t>nui1976</t>
  </si>
  <si>
    <t>nui1234</t>
  </si>
  <si>
    <t>nuhuskies</t>
  </si>
  <si>
    <t>nuhonthanchet</t>
  </si>
  <si>
    <t>nugzpzqr</t>
  </si>
  <si>
    <t>nugz420</t>
  </si>
  <si>
    <t>nugs420</t>
  </si>
  <si>
    <t>nugift</t>
  </si>
  <si>
    <t>nuggle</t>
  </si>
  <si>
    <t>nuggit1</t>
  </si>
  <si>
    <t>nuggit</t>
  </si>
  <si>
    <t>nuggetts</t>
  </si>
  <si>
    <t>nuggets8</t>
  </si>
  <si>
    <t>nuggets5</t>
  </si>
  <si>
    <t>nuggets4</t>
  </si>
  <si>
    <t>nuggets06</t>
  </si>
  <si>
    <t>nugget95</t>
  </si>
  <si>
    <t>nugget90</t>
  </si>
  <si>
    <t>nugget82</t>
  </si>
  <si>
    <t>nugget69</t>
  </si>
  <si>
    <t>nugget64</t>
  </si>
  <si>
    <t>nugget56</t>
  </si>
  <si>
    <t>nugget31</t>
  </si>
  <si>
    <t>nugget17</t>
  </si>
  <si>
    <t>nugget07</t>
  </si>
  <si>
    <t>nugget05</t>
  </si>
  <si>
    <t>nugger</t>
  </si>
  <si>
    <t>nugga1</t>
  </si>
  <si>
    <t>nuget1</t>
  </si>
  <si>
    <t>nuget</t>
  </si>
  <si>
    <t>nugents</t>
  </si>
  <si>
    <t>nugent1</t>
  </si>
  <si>
    <t>nugent07</t>
  </si>
  <si>
    <t>nuffie</t>
  </si>
  <si>
    <t>nufclivi</t>
  </si>
  <si>
    <t>nufc88</t>
  </si>
  <si>
    <t>nufc69</t>
  </si>
  <si>
    <t>nufc2k6</t>
  </si>
  <si>
    <t>nufc2005</t>
  </si>
  <si>
    <t>nufc10</t>
  </si>
  <si>
    <t>nufc01</t>
  </si>
  <si>
    <t>nuezca</t>
  </si>
  <si>
    <t>nuevohi5</t>
  </si>
  <si>
    <t>nuevodia</t>
  </si>
  <si>
    <t>nuevocomienzo</t>
  </si>
  <si>
    <t>nuevobebe</t>
  </si>
  <si>
    <t>nuevoamor1</t>
  </si>
  <si>
    <t>nuevoamanecer</t>
  </si>
  <si>
    <t>nuevo2008</t>
  </si>
  <si>
    <t>nuevo07</t>
  </si>
  <si>
    <t>nuevedemayo</t>
  </si>
  <si>
    <t>nuevedefebrero</t>
  </si>
  <si>
    <t>nuevedeabril</t>
  </si>
  <si>
    <t>nuevavida1</t>
  </si>
  <si>
    <t>nuevaluna</t>
  </si>
  <si>
    <t>nuevailusion</t>
  </si>
  <si>
    <t>nuevaetapa</t>
  </si>
  <si>
    <t>nuevaestrella</t>
  </si>
  <si>
    <t>nuevacuenta</t>
  </si>
  <si>
    <t>nuevacontra</t>
  </si>
  <si>
    <t>nuestrobebe</t>
  </si>
  <si>
    <t>nuestroamoresasi</t>
  </si>
  <si>
    <t>nuestraboda</t>
  </si>
  <si>
    <t>nuengruethai</t>
  </si>
  <si>
    <t>nueng555</t>
  </si>
  <si>
    <t>nuena</t>
  </si>
  <si>
    <t>nudin</t>
  </si>
  <si>
    <t>nudiepants</t>
  </si>
  <si>
    <t>nudgie</t>
  </si>
  <si>
    <t>nudges</t>
  </si>
  <si>
    <t>nudgee1</t>
  </si>
  <si>
    <t>nudge</t>
  </si>
  <si>
    <t>nudel1</t>
  </si>
  <si>
    <t>nuddy-pants</t>
  </si>
  <si>
    <t>nuddie1</t>
  </si>
  <si>
    <t>nuddel92</t>
  </si>
  <si>
    <t>nucola</t>
  </si>
  <si>
    <t>nucnuc</t>
  </si>
  <si>
    <t>nuclearphysics</t>
  </si>
  <si>
    <t>nuckols</t>
  </si>
  <si>
    <t>nucking</t>
  </si>
  <si>
    <t>nuckey</t>
  </si>
  <si>
    <t>nucka1</t>
  </si>
  <si>
    <t>nucka</t>
  </si>
  <si>
    <t>nuches</t>
  </si>
  <si>
    <t>nuch2527</t>
  </si>
  <si>
    <t>nuch2525</t>
  </si>
  <si>
    <t>nuch1978</t>
  </si>
  <si>
    <t>nuch0223</t>
  </si>
  <si>
    <t>nuccio</t>
  </si>
  <si>
    <t>nuccawa23</t>
  </si>
  <si>
    <t>nuccas</t>
  </si>
  <si>
    <t>nubster</t>
  </si>
  <si>
    <t>nubs123</t>
  </si>
  <si>
    <t>nubreed6</t>
  </si>
  <si>
    <t>nubowring861</t>
  </si>
  <si>
    <t>nublado</t>
  </si>
  <si>
    <t>nubiateamo</t>
  </si>
  <si>
    <t>nubias1</t>
  </si>
  <si>
    <t>nubias</t>
  </si>
  <si>
    <t>nubianprincess</t>
  </si>
  <si>
    <t>nubiah</t>
  </si>
  <si>
    <t>nubhump</t>
  </si>
  <si>
    <t>nubeviajera</t>
  </si>
  <si>
    <t>nubeluzy</t>
  </si>
  <si>
    <t>nubee</t>
  </si>
  <si>
    <t>nubecitas</t>
  </si>
  <si>
    <t>nube97</t>
  </si>
  <si>
    <t>nubbles</t>
  </si>
  <si>
    <t>nubbies84</t>
  </si>
  <si>
    <t>nuaom</t>
  </si>
  <si>
    <t>nuang</t>
  </si>
  <si>
    <t>nuanda</t>
  </si>
  <si>
    <t>nualda</t>
  </si>
  <si>
    <t>nuala123</t>
  </si>
  <si>
    <t>nu67wz</t>
  </si>
  <si>
    <t>nu2007</t>
  </si>
  <si>
    <t>nu1234</t>
  </si>
  <si>
    <t>nu107</t>
  </si>
  <si>
    <t>nu02fyp</t>
  </si>
  <si>
    <t>ntz1986</t>
  </si>
  <si>
    <t>nts8stad</t>
  </si>
  <si>
    <t>ntrance</t>
  </si>
  <si>
    <t>ntrain</t>
  </si>
  <si>
    <t>ntlove</t>
  </si>
  <si>
    <t>ntl1gnt</t>
  </si>
  <si>
    <t>nthsra06</t>
  </si>
  <si>
    <t>nthgth4</t>
  </si>
  <si>
    <t>nthdegree</t>
  </si>
  <si>
    <t>nthavon2</t>
  </si>
  <si>
    <t>ntg1987</t>
  </si>
  <si>
    <t>ntg031</t>
  </si>
  <si>
    <t>ntemis</t>
  </si>
  <si>
    <t>nteeneemelux</t>
  </si>
  <si>
    <t>ntang</t>
  </si>
  <si>
    <t>ntalia</t>
  </si>
  <si>
    <t>ntahler</t>
  </si>
  <si>
    <t>nt637</t>
  </si>
  <si>
    <t>nt123456</t>
  </si>
  <si>
    <t>nsyncone</t>
  </si>
  <si>
    <t>nsynclvr</t>
  </si>
  <si>
    <t>nsyncck</t>
  </si>
  <si>
    <t>nsyncc1</t>
  </si>
  <si>
    <t>nsyncc</t>
  </si>
  <si>
    <t>nsync9</t>
  </si>
  <si>
    <t>nsync88</t>
  </si>
  <si>
    <t>nsync87</t>
  </si>
  <si>
    <t>nsync8519</t>
  </si>
  <si>
    <t>nsync85</t>
  </si>
  <si>
    <t>nsync84</t>
  </si>
  <si>
    <t>nsync8</t>
  </si>
  <si>
    <t>nsync637</t>
  </si>
  <si>
    <t>nsync498</t>
  </si>
  <si>
    <t>nsync44</t>
  </si>
  <si>
    <t>nsync31</t>
  </si>
  <si>
    <t>nsync3</t>
  </si>
  <si>
    <t>nsync2001</t>
  </si>
  <si>
    <t>nsync20</t>
  </si>
  <si>
    <t>nsync19</t>
  </si>
  <si>
    <t>nsync1821</t>
  </si>
  <si>
    <t>nsync101</t>
  </si>
  <si>
    <t>nsync07</t>
  </si>
  <si>
    <t>nsync04</t>
  </si>
  <si>
    <t>nsync01</t>
  </si>
  <si>
    <t>nsync005</t>
  </si>
  <si>
    <t>nsu2006</t>
  </si>
  <si>
    <t>nstyle1</t>
  </si>
  <si>
    <t>nstyle</t>
  </si>
  <si>
    <t>nstink69</t>
  </si>
  <si>
    <t>nstars</t>
  </si>
  <si>
    <t>nst420</t>
  </si>
  <si>
    <t>nspm1989</t>
  </si>
  <si>
    <t>nso456</t>
  </si>
  <si>
    <t>nsm1205</t>
  </si>
  <si>
    <t>nsl123</t>
  </si>
  <si>
    <t>nskyline</t>
  </si>
  <si>
    <t>nskklg1</t>
  </si>
  <si>
    <t>nsk11172982</t>
  </si>
  <si>
    <t>nsimba</t>
  </si>
  <si>
    <t>nshay88</t>
  </si>
  <si>
    <t>nsdbluz</t>
  </si>
  <si>
    <t>nsdap</t>
  </si>
  <si>
    <t>nscott23</t>
  </si>
  <si>
    <t>nsbboy3</t>
  </si>
  <si>
    <t>nsb314</t>
  </si>
  <si>
    <t>nsarah</t>
  </si>
  <si>
    <t>nsane1</t>
  </si>
  <si>
    <t>nsane</t>
  </si>
  <si>
    <t>nsandra</t>
  </si>
  <si>
    <t>ns5391s</t>
  </si>
  <si>
    <t>ns4335</t>
  </si>
  <si>
    <t>ns2412</t>
  </si>
  <si>
    <t>ns2007</t>
  </si>
  <si>
    <t>ns2006</t>
  </si>
  <si>
    <t>ns1997</t>
  </si>
  <si>
    <t>ns1983</t>
  </si>
  <si>
    <t>ns1978</t>
  </si>
  <si>
    <t>ns164life</t>
  </si>
  <si>
    <t>ns0200761</t>
  </si>
  <si>
    <t>nrubhsam</t>
  </si>
  <si>
    <t>nrs123</t>
  </si>
  <si>
    <t>nrn123</t>
  </si>
  <si>
    <t>nrichie</t>
  </si>
  <si>
    <t>nrhs07</t>
  </si>
  <si>
    <t>nrenzy</t>
  </si>
  <si>
    <t>nrc3505</t>
  </si>
  <si>
    <t>nrbu5400</t>
  </si>
  <si>
    <t>nra4ever</t>
  </si>
  <si>
    <t>nr1993</t>
  </si>
  <si>
    <t>nr123456</t>
  </si>
  <si>
    <t>nqt275j</t>
  </si>
  <si>
    <t>nqXPEf</t>
  </si>
  <si>
    <t>nportman</t>
  </si>
  <si>
    <t>npnpnp</t>
  </si>
  <si>
    <t>npap4eva</t>
  </si>
  <si>
    <t>np6386</t>
  </si>
  <si>
    <t>np300575d</t>
  </si>
  <si>
    <t>np1133</t>
  </si>
  <si>
    <t>no├⌐mi</t>
  </si>
  <si>
    <t>nozzer</t>
  </si>
  <si>
    <t>nozyl91</t>
  </si>
  <si>
    <t>nozyaj</t>
  </si>
  <si>
    <t>nozipho</t>
  </si>
  <si>
    <t>nozile</t>
  </si>
  <si>
    <t>nozidyernhoj</t>
  </si>
  <si>
    <t>noz123</t>
  </si>
  <si>
    <t>noyush</t>
  </si>
  <si>
    <t>noypiako</t>
  </si>
  <si>
    <t>noypac</t>
  </si>
  <si>
    <t>noynoy1</t>
  </si>
  <si>
    <t>noyloveyos</t>
  </si>
  <si>
    <t>noyes123</t>
  </si>
  <si>
    <t>noyes1</t>
  </si>
  <si>
    <t>noy2x</t>
  </si>
  <si>
    <t>noy2523</t>
  </si>
  <si>
    <t>noxzema1</t>
  </si>
  <si>
    <t>noxzema</t>
  </si>
  <si>
    <t>noxmok1</t>
  </si>
  <si>
    <t>nox666</t>
  </si>
  <si>
    <t>nowyjork</t>
  </si>
  <si>
    <t>nowurgone</t>
  </si>
  <si>
    <t>nowoman</t>
  </si>
  <si>
    <t>nownlater1</t>
  </si>
  <si>
    <t>nowiknow</t>
  </si>
  <si>
    <t>nowicki1</t>
  </si>
  <si>
    <t>noweed</t>
  </si>
  <si>
    <t>nowayy</t>
  </si>
  <si>
    <t>nowaytorun</t>
  </si>
  <si>
    <t>nowayout1</t>
  </si>
  <si>
    <t>nowayjose2</t>
  </si>
  <si>
    <t>nowayg</t>
  </si>
  <si>
    <t>noway77</t>
  </si>
  <si>
    <t>noway6</t>
  </si>
  <si>
    <t>noway4you</t>
  </si>
  <si>
    <t>noway37</t>
  </si>
  <si>
    <t>noway3</t>
  </si>
  <si>
    <t>noway21</t>
  </si>
  <si>
    <t>noway10</t>
  </si>
  <si>
    <t>noway!!!</t>
  </si>
  <si>
    <t>nowaselski</t>
  </si>
  <si>
    <t>noware1976</t>
  </si>
  <si>
    <t>nowand4ever</t>
  </si>
  <si>
    <t>nowak</t>
  </si>
  <si>
    <t>nowahuta</t>
  </si>
  <si>
    <t>now111</t>
  </si>
  <si>
    <t>now&amp;later</t>
  </si>
  <si>
    <t>now</t>
  </si>
  <si>
    <t>novyanti</t>
  </si>
  <si>
    <t>novsky</t>
  </si>
  <si>
    <t>novsix</t>
  </si>
  <si>
    <t>novosadjanka</t>
  </si>
  <si>
    <t>novorfc</t>
  </si>
  <si>
    <t>novolisice</t>
  </si>
  <si>
    <t>novoa</t>
  </si>
  <si>
    <t>novo99</t>
  </si>
  <si>
    <t>novo26</t>
  </si>
  <si>
    <t>novo1</t>
  </si>
  <si>
    <t>novnine9</t>
  </si>
  <si>
    <t>novkram</t>
  </si>
  <si>
    <t>novishak</t>
  </si>
  <si>
    <t>novira</t>
  </si>
  <si>
    <t>noviomio</t>
  </si>
  <si>
    <t>novio3</t>
  </si>
  <si>
    <t>novio1</t>
  </si>
  <si>
    <t>novino</t>
  </si>
  <si>
    <t>novine</t>
  </si>
  <si>
    <t>novinarka</t>
  </si>
  <si>
    <t>novilla</t>
  </si>
  <si>
    <t>noviembre92</t>
  </si>
  <si>
    <t>noviembre86</t>
  </si>
  <si>
    <t>noviembre2001</t>
  </si>
  <si>
    <t>noviembre1993</t>
  </si>
  <si>
    <t>noviembre07</t>
  </si>
  <si>
    <t>noviembre04</t>
  </si>
  <si>
    <t>novicute</t>
  </si>
  <si>
    <t>novicio02</t>
  </si>
  <si>
    <t>novice1</t>
  </si>
  <si>
    <t>novfall</t>
  </si>
  <si>
    <t>novette</t>
  </si>
  <si>
    <t>noveta</t>
  </si>
  <si>
    <t>novert</t>
  </si>
  <si>
    <t>novers</t>
  </si>
  <si>
    <t>novera</t>
  </si>
  <si>
    <t>noventa90</t>
  </si>
  <si>
    <t>novenoc</t>
  </si>
  <si>
    <t>novenber</t>
  </si>
  <si>
    <t>noven</t>
  </si>
  <si>
    <t>novembrode1912</t>
  </si>
  <si>
    <t>novembers</t>
  </si>
  <si>
    <t>novemberbabe</t>
  </si>
  <si>
    <t>november_1</t>
  </si>
  <si>
    <t>november7th</t>
  </si>
  <si>
    <t>november71961</t>
  </si>
  <si>
    <t>november31987</t>
  </si>
  <si>
    <t>november231992</t>
  </si>
  <si>
    <t>november1st</t>
  </si>
  <si>
    <t>november1106</t>
  </si>
  <si>
    <t>november#29</t>
  </si>
  <si>
    <t>novemb3r</t>
  </si>
  <si>
    <t>novely</t>
  </si>
  <si>
    <t>noveloso</t>
  </si>
  <si>
    <t>novelo</t>
  </si>
  <si>
    <t>novello</t>
  </si>
  <si>
    <t>novella2</t>
  </si>
  <si>
    <t>novelene</t>
  </si>
  <si>
    <t>novee</t>
  </si>
  <si>
    <t>novedad</t>
  </si>
  <si>
    <t>noved1</t>
  </si>
  <si>
    <t>novdec10</t>
  </si>
  <si>
    <t>novbember</t>
  </si>
  <si>
    <t>novaya</t>
  </si>
  <si>
    <t>novaterra</t>
  </si>
  <si>
    <t>novas1</t>
  </si>
  <si>
    <t>novartis1</t>
  </si>
  <si>
    <t>novarede</t>
  </si>
  <si>
    <t>novanet</t>
  </si>
  <si>
    <t>novandel09</t>
  </si>
  <si>
    <t>novana</t>
  </si>
  <si>
    <t>novalie</t>
  </si>
  <si>
    <t>novali</t>
  </si>
  <si>
    <t>novale</t>
  </si>
  <si>
    <t>novaldi</t>
  </si>
  <si>
    <t>novaks</t>
  </si>
  <si>
    <t>novak822</t>
  </si>
  <si>
    <t>novajoy</t>
  </si>
  <si>
    <t>novaiorque</t>
  </si>
  <si>
    <t>novagodina</t>
  </si>
  <si>
    <t>novagaia</t>
  </si>
  <si>
    <t>novadexter</t>
  </si>
  <si>
    <t>novack</t>
  </si>
  <si>
    <t>novacat1</t>
  </si>
  <si>
    <t>novacar</t>
  </si>
  <si>
    <t>novacain1</t>
  </si>
  <si>
    <t>nova89</t>
  </si>
  <si>
    <t>nova78</t>
  </si>
  <si>
    <t>nova74</t>
  </si>
  <si>
    <t>nova68</t>
  </si>
  <si>
    <t>nova66</t>
  </si>
  <si>
    <t>nova3000</t>
  </si>
  <si>
    <t>nova250</t>
  </si>
  <si>
    <t>nova2003</t>
  </si>
  <si>
    <t>nova2000</t>
  </si>
  <si>
    <t>nova1994</t>
  </si>
  <si>
    <t>nova1993</t>
  </si>
  <si>
    <t>nova1973</t>
  </si>
  <si>
    <t>nova1969</t>
  </si>
  <si>
    <t>nova1211</t>
  </si>
  <si>
    <t>nova111</t>
  </si>
  <si>
    <t>nova02</t>
  </si>
  <si>
    <t>nov9th</t>
  </si>
  <si>
    <t>nov92005</t>
  </si>
  <si>
    <t>nov91995</t>
  </si>
  <si>
    <t>nov91991</t>
  </si>
  <si>
    <t>nov905</t>
  </si>
  <si>
    <t>nov899</t>
  </si>
  <si>
    <t>nov82002</t>
  </si>
  <si>
    <t>nov81991</t>
  </si>
  <si>
    <t>nov805</t>
  </si>
  <si>
    <t>nov783</t>
  </si>
  <si>
    <t>nov71979</t>
  </si>
  <si>
    <t>nov689</t>
  </si>
  <si>
    <t>nov683</t>
  </si>
  <si>
    <t>nov577</t>
  </si>
  <si>
    <t>nov52001</t>
  </si>
  <si>
    <t>nov51986</t>
  </si>
  <si>
    <t>nov51955</t>
  </si>
  <si>
    <t>nov4th</t>
  </si>
  <si>
    <t>nov489</t>
  </si>
  <si>
    <t>nov42005</t>
  </si>
  <si>
    <t>nov41996</t>
  </si>
  <si>
    <t>nov400</t>
  </si>
  <si>
    <t>nov3rd</t>
  </si>
  <si>
    <t>nov399</t>
  </si>
  <si>
    <t>nov32007</t>
  </si>
  <si>
    <t>nov31986</t>
  </si>
  <si>
    <t>nov302005</t>
  </si>
  <si>
    <t>nov301978</t>
  </si>
  <si>
    <t>nov301973</t>
  </si>
  <si>
    <t>nov292002</t>
  </si>
  <si>
    <t>nov291995</t>
  </si>
  <si>
    <t>nov291993</t>
  </si>
  <si>
    <t>nov282008</t>
  </si>
  <si>
    <t>nov282004</t>
  </si>
  <si>
    <t>nov261990</t>
  </si>
  <si>
    <t>nov251992</t>
  </si>
  <si>
    <t>nov251989</t>
  </si>
  <si>
    <t>nov251983</t>
  </si>
  <si>
    <t>nov251982</t>
  </si>
  <si>
    <t>nov242004</t>
  </si>
  <si>
    <t>nov241989</t>
  </si>
  <si>
    <t>nov241979</t>
  </si>
  <si>
    <t>nov228</t>
  </si>
  <si>
    <t>nov222006</t>
  </si>
  <si>
    <t>nov221998</t>
  </si>
  <si>
    <t>nov221963</t>
  </si>
  <si>
    <t>nov21st</t>
  </si>
  <si>
    <t>nov20th</t>
  </si>
  <si>
    <t>nov202006</t>
  </si>
  <si>
    <t>nov202004</t>
  </si>
  <si>
    <t>nov192004</t>
  </si>
  <si>
    <t>nov190</t>
  </si>
  <si>
    <t>nov1888</t>
  </si>
  <si>
    <t>nov1885</t>
  </si>
  <si>
    <t>nov182007</t>
  </si>
  <si>
    <t>nov181993</t>
  </si>
  <si>
    <t>nov181985</t>
  </si>
  <si>
    <t>nov1807</t>
  </si>
  <si>
    <t>nov1795</t>
  </si>
  <si>
    <t>nov1788</t>
  </si>
  <si>
    <t>nov1779</t>
  </si>
  <si>
    <t>nov172007</t>
  </si>
  <si>
    <t>nov172000</t>
  </si>
  <si>
    <t>nov171986</t>
  </si>
  <si>
    <t>nov1707</t>
  </si>
  <si>
    <t>nov1684</t>
  </si>
  <si>
    <t>nov166</t>
  </si>
  <si>
    <t>nov161996</t>
  </si>
  <si>
    <t>nov161990</t>
  </si>
  <si>
    <t>nov161984</t>
  </si>
  <si>
    <t>nov161981</t>
  </si>
  <si>
    <t>nov161978</t>
  </si>
  <si>
    <t>nov1597</t>
  </si>
  <si>
    <t>nov1595</t>
  </si>
  <si>
    <t>nov1591</t>
  </si>
  <si>
    <t>nov1589</t>
  </si>
  <si>
    <t>nov1588</t>
  </si>
  <si>
    <t>nov152005</t>
  </si>
  <si>
    <t>nov152003</t>
  </si>
  <si>
    <t>nov1492</t>
  </si>
  <si>
    <t>nov1490</t>
  </si>
  <si>
    <t>nov141996</t>
  </si>
  <si>
    <t>nov1404</t>
  </si>
  <si>
    <t>nov1391</t>
  </si>
  <si>
    <t>nov1390</t>
  </si>
  <si>
    <t>nov132004</t>
  </si>
  <si>
    <t>nov131990</t>
  </si>
  <si>
    <t>nov1305</t>
  </si>
  <si>
    <t>nov1303</t>
  </si>
  <si>
    <t>nov1295</t>
  </si>
  <si>
    <t>nov12319</t>
  </si>
  <si>
    <t>nov123</t>
  </si>
  <si>
    <t>nov122004</t>
  </si>
  <si>
    <t>nov121994</t>
  </si>
  <si>
    <t>nov121990</t>
  </si>
  <si>
    <t>nov121983</t>
  </si>
  <si>
    <t>nov1202</t>
  </si>
  <si>
    <t>nov1199</t>
  </si>
  <si>
    <t>nov1197</t>
  </si>
  <si>
    <t>nov1188</t>
  </si>
  <si>
    <t>nov1187</t>
  </si>
  <si>
    <t>nov1125</t>
  </si>
  <si>
    <t>nov111974</t>
  </si>
  <si>
    <t>nov1118</t>
  </si>
  <si>
    <t>nov1116</t>
  </si>
  <si>
    <t>nov1115</t>
  </si>
  <si>
    <t>nov1109</t>
  </si>
  <si>
    <t>nov1104*</t>
  </si>
  <si>
    <t>nov1104</t>
  </si>
  <si>
    <t>nov1102</t>
  </si>
  <si>
    <t>nov1091</t>
  </si>
  <si>
    <t>nov1089</t>
  </si>
  <si>
    <t>nov108</t>
  </si>
  <si>
    <t>nov1062</t>
  </si>
  <si>
    <t>nov102004</t>
  </si>
  <si>
    <t>nov101775</t>
  </si>
  <si>
    <t>nov1006</t>
  </si>
  <si>
    <t>nov0911</t>
  </si>
  <si>
    <t>nov0900</t>
  </si>
  <si>
    <t>nov0806</t>
  </si>
  <si>
    <t>nov0804</t>
  </si>
  <si>
    <t>nov0792</t>
  </si>
  <si>
    <t>nov0689</t>
  </si>
  <si>
    <t>nov0687</t>
  </si>
  <si>
    <t>nov0686</t>
  </si>
  <si>
    <t>nov0590</t>
  </si>
  <si>
    <t>nov0493</t>
  </si>
  <si>
    <t>nov0406</t>
  </si>
  <si>
    <t>nov0382</t>
  </si>
  <si>
    <t>nov0281</t>
  </si>
  <si>
    <t>nov0206</t>
  </si>
  <si>
    <t>nov0205</t>
  </si>
  <si>
    <t>nov0204</t>
  </si>
  <si>
    <t>nov011983</t>
  </si>
  <si>
    <t>nov0107</t>
  </si>
  <si>
    <t>nov0100</t>
  </si>
  <si>
    <t>nov007</t>
  </si>
  <si>
    <t>nov.29</t>
  </si>
  <si>
    <t>nov.26</t>
  </si>
  <si>
    <t>nov.16</t>
  </si>
  <si>
    <t>nov.14</t>
  </si>
  <si>
    <t>nov.07</t>
  </si>
  <si>
    <t>nov.02</t>
  </si>
  <si>
    <t>nouvos</t>
  </si>
  <si>
    <t>nouvomx</t>
  </si>
  <si>
    <t>nouvo</t>
  </si>
  <si>
    <t>nouvel</t>
  </si>
  <si>
    <t>nouval</t>
  </si>
  <si>
    <t>nouse</t>
  </si>
  <si>
    <t>nousdeux</t>
  </si>
  <si>
    <t>nousa</t>
  </si>
  <si>
    <t>nournour</t>
  </si>
  <si>
    <t>nourhan93</t>
  </si>
  <si>
    <t>nourelhoda</t>
  </si>
  <si>
    <t>nouredin1</t>
  </si>
  <si>
    <t>nourah</t>
  </si>
  <si>
    <t>noura123</t>
  </si>
  <si>
    <t>nour3any</t>
  </si>
  <si>
    <t>nour123</t>
  </si>
  <si>
    <t>nounoun</t>
  </si>
  <si>
    <t>nounouch</t>
  </si>
  <si>
    <t>nounette</t>
  </si>
  <si>
    <t>noundies25</t>
  </si>
  <si>
    <t>nounaa</t>
  </si>
  <si>
    <t>noumero</t>
  </si>
  <si>
    <t>noughty</t>
  </si>
  <si>
    <t>nougat1</t>
  </si>
  <si>
    <t>notyours08</t>
  </si>
  <si>
    <t>notyme</t>
  </si>
  <si>
    <t>notym4luv</t>
  </si>
  <si>
    <t>notyboy</t>
  </si>
  <si>
    <t>notxarb</t>
  </si>
  <si>
    <t>notworthit</t>
  </si>
  <si>
    <t>notwen</t>
  </si>
  <si>
    <t>noturs</t>
  </si>
  <si>
    <t>nottub</t>
  </si>
  <si>
    <t>nottrue</t>
  </si>
  <si>
    <t>nottoc</t>
  </si>
  <si>
    <t>notto</t>
  </si>
  <si>
    <t>nottingham1</t>
  </si>
  <si>
    <t>notting_hill</t>
  </si>
  <si>
    <t>notthat</t>
  </si>
  <si>
    <t>nottha1</t>
  </si>
  <si>
    <t>nottellin.</t>
  </si>
  <si>
    <t>nottee</t>
  </si>
  <si>
    <t>nottap</t>
  </si>
  <si>
    <t>nottaken</t>
  </si>
  <si>
    <t>notsomuch1</t>
  </si>
  <si>
    <t>notsob</t>
  </si>
  <si>
    <t>notshown</t>
  </si>
  <si>
    <t>notsayin</t>
  </si>
  <si>
    <t>notsag1</t>
  </si>
  <si>
    <t>notsad</t>
  </si>
  <si>
    <t>notruth</t>
  </si>
  <si>
    <t>notrust08</t>
  </si>
  <si>
    <t>notrust!</t>
  </si>
  <si>
    <t>notrom</t>
  </si>
  <si>
    <t>notredame7</t>
  </si>
  <si>
    <t>notredame5</t>
  </si>
  <si>
    <t>notredame4</t>
  </si>
  <si>
    <t>notredame24</t>
  </si>
  <si>
    <t>notred</t>
  </si>
  <si>
    <t>notreal1</t>
  </si>
  <si>
    <t>notready</t>
  </si>
  <si>
    <t>notradam</t>
  </si>
  <si>
    <t>notqeqat76</t>
  </si>
  <si>
    <t>notprivate</t>
  </si>
  <si>
    <t>notpink</t>
  </si>
  <si>
    <t>notpboy</t>
  </si>
  <si>
    <t>notoyia27</t>
  </si>
  <si>
    <t>notouch</t>
  </si>
  <si>
    <t>notomorrow</t>
  </si>
  <si>
    <t>notoken</t>
  </si>
  <si>
    <t>noto0105197853</t>
  </si>
  <si>
    <t>notnotnot</t>
  </si>
  <si>
    <t>notnormal1</t>
  </si>
  <si>
    <t>notnormal</t>
  </si>
  <si>
    <t>notnomore</t>
  </si>
  <si>
    <t>notnlove</t>
  </si>
  <si>
    <t>notnice13</t>
  </si>
  <si>
    <t>notned</t>
  </si>
  <si>
    <t>notmygoodies</t>
  </si>
  <si>
    <t>notmebutyou</t>
  </si>
  <si>
    <t>notme25</t>
  </si>
  <si>
    <t>notme22</t>
  </si>
  <si>
    <t>notme13</t>
  </si>
  <si>
    <t>notme1</t>
  </si>
  <si>
    <t>notmarried</t>
  </si>
  <si>
    <t>notlikely</t>
  </si>
  <si>
    <t>notlehs</t>
  </si>
  <si>
    <t>notita</t>
  </si>
  <si>
    <t>notinluv</t>
  </si>
  <si>
    <t>notimetocry</t>
  </si>
  <si>
    <t>notime4u</t>
  </si>
  <si>
    <t>noticia</t>
  </si>
  <si>
    <t>notice2</t>
  </si>
  <si>
    <t>notical</t>
  </si>
  <si>
    <t>nothome</t>
  </si>
  <si>
    <t>nothingspecial</t>
  </si>
  <si>
    <t>nothinghard</t>
  </si>
  <si>
    <t>nothingforever</t>
  </si>
  <si>
    <t>nothing?</t>
  </si>
  <si>
    <t>nothing98</t>
  </si>
  <si>
    <t>nothing88</t>
  </si>
  <si>
    <t>nothing65</t>
  </si>
  <si>
    <t>nothing50</t>
  </si>
  <si>
    <t>nothing33</t>
  </si>
  <si>
    <t>nothing2u</t>
  </si>
  <si>
    <t>nothing2it</t>
  </si>
  <si>
    <t>nothing1995</t>
  </si>
  <si>
    <t>nothing19</t>
  </si>
  <si>
    <t>nothing09</t>
  </si>
  <si>
    <t>nothing07</t>
  </si>
  <si>
    <t>nothing06</t>
  </si>
  <si>
    <t>nothinbut1</t>
  </si>
  <si>
    <t>nothere2</t>
  </si>
  <si>
    <t>nothaus</t>
  </si>
  <si>
    <t>nothappy1</t>
  </si>
  <si>
    <t>nothanks!</t>
  </si>
  <si>
    <t>notgonnagetus</t>
  </si>
  <si>
    <t>notforyou!</t>
  </si>
  <si>
    <t>notfit</t>
  </si>
  <si>
    <t>notevoyadecir</t>
  </si>
  <si>
    <t>noteven2</t>
  </si>
  <si>
    <t>notess</t>
  </si>
  <si>
    <t>notesc</t>
  </si>
  <si>
    <t>notes13</t>
  </si>
  <si>
    <t>notequieronada</t>
  </si>
  <si>
    <t>notepuedodecir</t>
  </si>
  <si>
    <t>notepases</t>
  </si>
  <si>
    <t>notengonovia</t>
  </si>
  <si>
    <t>notengonada</t>
  </si>
  <si>
    <t>notengoamigos</t>
  </si>
  <si>
    <t>notengo2</t>
  </si>
  <si>
    <t>notemas</t>
  </si>
  <si>
    <t>notelopuedodecir</t>
  </si>
  <si>
    <t>notellingyou</t>
  </si>
  <si>
    <t>notellin</t>
  </si>
  <si>
    <t>notelavoyadar</t>
  </si>
  <si>
    <t>noteladire</t>
  </si>
  <si>
    <t>notecopies</t>
  </si>
  <si>
    <t>notebooks</t>
  </si>
  <si>
    <t>notebook77</t>
  </si>
  <si>
    <t>notebook33</t>
  </si>
  <si>
    <t>notebook23</t>
  </si>
  <si>
    <t>notebook19</t>
  </si>
  <si>
    <t>notebook123</t>
  </si>
  <si>
    <t>notebook11</t>
  </si>
  <si>
    <t>notebook07</t>
  </si>
  <si>
    <t>notebook06</t>
  </si>
  <si>
    <t>notebook.</t>
  </si>
  <si>
    <t>noteasy1</t>
  </si>
  <si>
    <t>note321</t>
  </si>
  <si>
    <t>note123</t>
  </si>
  <si>
    <t>notda1</t>
  </si>
  <si>
    <t>notcreamcopterpink</t>
  </si>
  <si>
    <t>notbysight</t>
  </si>
  <si>
    <t>notbook</t>
  </si>
  <si>
    <t>notblonde</t>
  </si>
  <si>
    <t>notasen</t>
  </si>
  <si>
    <t>notasecret</t>
  </si>
  <si>
    <t>notary1</t>
  </si>
  <si>
    <t>notarpippo</t>
  </si>
  <si>
    <t>notaras</t>
  </si>
  <si>
    <t>notanangel</t>
  </si>
  <si>
    <t>notalone1</t>
  </si>
  <si>
    <t>notaloka23</t>
  </si>
  <si>
    <t>notalex</t>
  </si>
  <si>
    <t>notaclue</t>
  </si>
  <si>
    <t>notable</t>
  </si>
  <si>
    <t>not746wham169</t>
  </si>
  <si>
    <t>not666</t>
  </si>
  <si>
    <t>not4you1</t>
  </si>
  <si>
    <t>not2sweet</t>
  </si>
  <si>
    <t>not2nite</t>
  </si>
  <si>
    <t>not2nice</t>
  </si>
  <si>
    <t>not2much</t>
  </si>
  <si>
    <t>not2good</t>
  </si>
  <si>
    <t>not2forget</t>
  </si>
  <si>
    <t>not2easy</t>
  </si>
  <si>
    <t>not2be</t>
  </si>
  <si>
    <t>not2bad4u</t>
  </si>
  <si>
    <t>not1chance</t>
  </si>
  <si>
    <t>not1but2</t>
  </si>
  <si>
    <t>not124get</t>
  </si>
  <si>
    <t>not1234</t>
  </si>
  <si>
    <t>nosyparker</t>
  </si>
  <si>
    <t>nosympathy</t>
  </si>
  <si>
    <t>nosyass</t>
  </si>
  <si>
    <t>nosunshine</t>
  </si>
  <si>
    <t>nosuchthing</t>
  </si>
  <si>
    <t>nostril</t>
  </si>
  <si>
    <t>nostradame</t>
  </si>
  <si>
    <t>nostets</t>
  </si>
  <si>
    <t>noster</t>
  </si>
  <si>
    <t>nostalgija</t>
  </si>
  <si>
    <t>nostale</t>
  </si>
  <si>
    <t>nossoamor</t>
  </si>
  <si>
    <t>nossej</t>
  </si>
  <si>
    <t>nosscire</t>
  </si>
  <si>
    <t>nosrevi</t>
  </si>
  <si>
    <t>nosrac</t>
  </si>
  <si>
    <t>nosports</t>
  </si>
  <si>
    <t>nospen</t>
  </si>
  <si>
    <t>nospam1</t>
  </si>
  <si>
    <t>nosoyfresa</t>
  </si>
  <si>
    <t>nosotros3</t>
  </si>
  <si>
    <t>nosocks</t>
  </si>
  <si>
    <t>nosnow</t>
  </si>
  <si>
    <t>nosnoops</t>
  </si>
  <si>
    <t>noslen21</t>
  </si>
  <si>
    <t>nosleep1</t>
  </si>
  <si>
    <t>noska</t>
  </si>
  <si>
    <t>nosirve</t>
  </si>
  <si>
    <t>nosir</t>
  </si>
  <si>
    <t>nosille</t>
  </si>
  <si>
    <t>nosilla13</t>
  </si>
  <si>
    <t>nosiddam</t>
  </si>
  <si>
    <t>noshy</t>
  </si>
  <si>
    <t>noshow</t>
  </si>
  <si>
    <t>noshorts</t>
  </si>
  <si>
    <t>noshit!</t>
  </si>
  <si>
    <t>nosheen12</t>
  </si>
  <si>
    <t>noshaba</t>
  </si>
  <si>
    <t>nosgoth1</t>
  </si>
  <si>
    <t>noseyops</t>
  </si>
  <si>
    <t>noseyfucker</t>
  </si>
  <si>
    <t>nosey79</t>
  </si>
  <si>
    <t>nosex</t>
  </si>
  <si>
    <t>nosevivirsinti</t>
  </si>
  <si>
    <t>nosevale</t>
  </si>
  <si>
    <t>nosequien</t>
  </si>
  <si>
    <t>nosequecolocar</t>
  </si>
  <si>
    <t>noseque1</t>
  </si>
  <si>
    <t>nosepicker</t>
  </si>
  <si>
    <t>nosepe</t>
  </si>
  <si>
    <t>nosenuggets</t>
  </si>
  <si>
    <t>nosense</t>
  </si>
  <si>
    <t>nosenose1</t>
  </si>
  <si>
    <t>noseno</t>
  </si>
  <si>
    <t>nosemetan</t>
  </si>
  <si>
    <t>nosemehacefacil</t>
  </si>
  <si>
    <t>noseloke</t>
  </si>
  <si>
    <t>noselodigasanadie</t>
  </si>
  <si>
    <t>noselasaben</t>
  </si>
  <si>
    <t>noselaclave</t>
  </si>
  <si>
    <t>nosejs</t>
  </si>
  <si>
    <t>noseholes</t>
  </si>
  <si>
    <t>noseaschismoso</t>
  </si>
  <si>
    <t>noseansapos</t>
  </si>
  <si>
    <t>nose94</t>
  </si>
  <si>
    <t>nose85</t>
  </si>
  <si>
    <t>nose743fir141</t>
  </si>
  <si>
    <t>nose513</t>
  </si>
  <si>
    <t>nose45</t>
  </si>
  <si>
    <t>nose09</t>
  </si>
  <si>
    <t>nosder2383</t>
  </si>
  <si>
    <t>noschool1</t>
  </si>
  <si>
    <t>nosaj123</t>
  </si>
  <si>
    <t>nosaj12</t>
  </si>
  <si>
    <t>nosabo</t>
  </si>
  <si>
    <t>nosabia</t>
  </si>
  <si>
    <t>norzin</t>
  </si>
  <si>
    <t>norzie</t>
  </si>
  <si>
    <t>norziah</t>
  </si>
  <si>
    <t>norzakiah</t>
  </si>
  <si>
    <t>norychay1</t>
  </si>
  <si>
    <t>nory123</t>
  </si>
  <si>
    <t>norwood7</t>
  </si>
  <si>
    <t>norwood5</t>
  </si>
  <si>
    <t>norwichunion</t>
  </si>
  <si>
    <t>norwich9</t>
  </si>
  <si>
    <t>norwich2</t>
  </si>
  <si>
    <t>norwich13</t>
  </si>
  <si>
    <t>norwel</t>
  </si>
  <si>
    <t>norwegia</t>
  </si>
  <si>
    <t>norway666</t>
  </si>
  <si>
    <t>norway2</t>
  </si>
  <si>
    <t>norway10</t>
  </si>
  <si>
    <t>norwalk90</t>
  </si>
  <si>
    <t>norwalk06</t>
  </si>
  <si>
    <t>norvil</t>
  </si>
  <si>
    <t>norvien</t>
  </si>
  <si>
    <t>norvey</t>
  </si>
  <si>
    <t>norvell1</t>
  </si>
  <si>
    <t>norvel</t>
  </si>
  <si>
    <t>norulez</t>
  </si>
  <si>
    <t>norules1</t>
  </si>
  <si>
    <t>norul</t>
  </si>
  <si>
    <t>noruel</t>
  </si>
  <si>
    <t>nortynorf</t>
  </si>
  <si>
    <t>nortons</t>
  </si>
  <si>
    <t>norton85</t>
  </si>
  <si>
    <t>norton6</t>
  </si>
  <si>
    <t>norton27</t>
  </si>
  <si>
    <t>norton22</t>
  </si>
  <si>
    <t>norton2000</t>
  </si>
  <si>
    <t>norton11</t>
  </si>
  <si>
    <t>norto</t>
  </si>
  <si>
    <t>northwoodz</t>
  </si>
  <si>
    <t>northwold</t>
  </si>
  <si>
    <t>northwest09</t>
  </si>
  <si>
    <t>northwest05</t>
  </si>
  <si>
    <t>northweald</t>
  </si>
  <si>
    <t>northward</t>
  </si>
  <si>
    <t>northwales</t>
  </si>
  <si>
    <t>northuist</t>
  </si>
  <si>
    <t>northtown</t>
  </si>
  <si>
    <t>northstate</t>
  </si>
  <si>
    <t>northstar0</t>
  </si>
  <si>
    <t>northsiide</t>
  </si>
  <si>
    <t>northside6</t>
  </si>
  <si>
    <t>northside53</t>
  </si>
  <si>
    <t>northside11</t>
  </si>
  <si>
    <t>northside08</t>
  </si>
  <si>
    <t>northside0</t>
  </si>
  <si>
    <t>northshields</t>
  </si>
  <si>
    <t>norths1</t>
  </si>
  <si>
    <t>northrocks</t>
  </si>
  <si>
    <t>northover</t>
  </si>
  <si>
    <t>northoakland</t>
  </si>
  <si>
    <t>northmy9480</t>
  </si>
  <si>
    <t>northmor</t>
  </si>
  <si>
    <t>northmoor</t>
  </si>
  <si>
    <t>northmain</t>
  </si>
  <si>
    <t>northlink</t>
  </si>
  <si>
    <t>northhills</t>
  </si>
  <si>
    <t>northhill</t>
  </si>
  <si>
    <t>northface3</t>
  </si>
  <si>
    <t>northface!</t>
  </si>
  <si>
    <t>northern07</t>
  </si>
  <si>
    <t>northen1</t>
  </si>
  <si>
    <t>northdowns</t>
  </si>
  <si>
    <t>northdown</t>
  </si>
  <si>
    <t>northdallas</t>
  </si>
  <si>
    <t>northcutt</t>
  </si>
  <si>
    <t>northcross</t>
  </si>
  <si>
    <t>northcott</t>
  </si>
  <si>
    <t>northc1</t>
  </si>
  <si>
    <t>northbeach</t>
  </si>
  <si>
    <t>northb</t>
  </si>
  <si>
    <t>northaw</t>
  </si>
  <si>
    <t>northants</t>
  </si>
  <si>
    <t>northa</t>
  </si>
  <si>
    <t>north99</t>
  </si>
  <si>
    <t>north9</t>
  </si>
  <si>
    <t>north85</t>
  </si>
  <si>
    <t>north7</t>
  </si>
  <si>
    <t>north6</t>
  </si>
  <si>
    <t>north52</t>
  </si>
  <si>
    <t>north4life</t>
  </si>
  <si>
    <t>north422</t>
  </si>
  <si>
    <t>north2008</t>
  </si>
  <si>
    <t>north2005</t>
  </si>
  <si>
    <t>north20</t>
  </si>
  <si>
    <t>north16</t>
  </si>
  <si>
    <t>north101</t>
  </si>
  <si>
    <t>north02</t>
  </si>
  <si>
    <t>nortey</t>
  </si>
  <si>
    <t>nortex14</t>
  </si>
  <si>
    <t>norter</t>
  </si>
  <si>
    <t>nortenyos</t>
  </si>
  <si>
    <t>norteno4</t>
  </si>
  <si>
    <t>norteno1</t>
  </si>
  <si>
    <t>nortefkr</t>
  </si>
  <si>
    <t>norte22</t>
  </si>
  <si>
    <t>norte21</t>
  </si>
  <si>
    <t>norte209</t>
  </si>
  <si>
    <t>nort12</t>
  </si>
  <si>
    <t>norsu</t>
  </si>
  <si>
    <t>norsky</t>
  </si>
  <si>
    <t>norshea</t>
  </si>
  <si>
    <t>norris7</t>
  </si>
  <si>
    <t>norris14</t>
  </si>
  <si>
    <t>norris07</t>
  </si>
  <si>
    <t>norrien</t>
  </si>
  <si>
    <t>norrie08</t>
  </si>
  <si>
    <t>norriah92</t>
  </si>
  <si>
    <t>norrad</t>
  </si>
  <si>
    <t>norr1s</t>
  </si>
  <si>
    <t>norpech</t>
  </si>
  <si>
    <t>norono</t>
  </si>
  <si>
    <t>norn06</t>
  </si>
  <si>
    <t>normz3177</t>
  </si>
  <si>
    <t>normy</t>
  </si>
  <si>
    <t>norms123</t>
  </si>
  <si>
    <t>normitas</t>
  </si>
  <si>
    <t>normike</t>
  </si>
  <si>
    <t>normie1</t>
  </si>
  <si>
    <t>normi8</t>
  </si>
  <si>
    <t>normi07</t>
  </si>
  <si>
    <t>normatequiero</t>
  </si>
  <si>
    <t>normarie</t>
  </si>
  <si>
    <t>normanorma</t>
  </si>
  <si>
    <t>normanok</t>
  </si>
  <si>
    <t>normang</t>
  </si>
  <si>
    <t>normandy2</t>
  </si>
  <si>
    <t>normandog</t>
  </si>
  <si>
    <t>normanb</t>
  </si>
  <si>
    <t>norman84</t>
  </si>
  <si>
    <t>norman8</t>
  </si>
  <si>
    <t>norman78</t>
  </si>
  <si>
    <t>norman666</t>
  </si>
  <si>
    <t>norman4</t>
  </si>
  <si>
    <t>norman34</t>
  </si>
  <si>
    <t>norman30</t>
  </si>
  <si>
    <t>norman28</t>
  </si>
  <si>
    <t>norman2006</t>
  </si>
  <si>
    <t>norman19</t>
  </si>
  <si>
    <t>norman17</t>
  </si>
  <si>
    <t>norman14</t>
  </si>
  <si>
    <t>norman06</t>
  </si>
  <si>
    <t>normamora</t>
  </si>
  <si>
    <t>normalsuperior</t>
  </si>
  <si>
    <t>normals</t>
  </si>
  <si>
    <t>normality</t>
  </si>
  <si>
    <t>normalah</t>
  </si>
  <si>
    <t>normal2</t>
  </si>
  <si>
    <t>normal12</t>
  </si>
  <si>
    <t>normag</t>
  </si>
  <si>
    <t>normaanne</t>
  </si>
  <si>
    <t>norma90</t>
  </si>
  <si>
    <t>norma8</t>
  </si>
  <si>
    <t>norma6</t>
  </si>
  <si>
    <t>norma4</t>
  </si>
  <si>
    <t>norma24</t>
  </si>
  <si>
    <t>norma20</t>
  </si>
  <si>
    <t>norma1994</t>
  </si>
  <si>
    <t>norma14</t>
  </si>
  <si>
    <t>norma09</t>
  </si>
  <si>
    <t>norma.</t>
  </si>
  <si>
    <t>norm121</t>
  </si>
  <si>
    <t>norm</t>
  </si>
  <si>
    <t>norlinda</t>
  </si>
  <si>
    <t>norley</t>
  </si>
  <si>
    <t>norlaine</t>
  </si>
  <si>
    <t>norky</t>
  </si>
  <si>
    <t>norkia</t>
  </si>
  <si>
    <t>norjen</t>
  </si>
  <si>
    <t>norjannah</t>
  </si>
  <si>
    <t>norizza</t>
  </si>
  <si>
    <t>norix</t>
  </si>
  <si>
    <t>noriss</t>
  </si>
  <si>
    <t>norish</t>
  </si>
  <si>
    <t>norisam</t>
  </si>
  <si>
    <t>norinori</t>
  </si>
  <si>
    <t>noring</t>
  </si>
  <si>
    <t>norima</t>
  </si>
  <si>
    <t>noriele</t>
  </si>
  <si>
    <t>noriega1</t>
  </si>
  <si>
    <t>norie17</t>
  </si>
  <si>
    <t>noridori</t>
  </si>
  <si>
    <t>noribel</t>
  </si>
  <si>
    <t>norias</t>
  </si>
  <si>
    <t>nori19</t>
  </si>
  <si>
    <t>norhim</t>
  </si>
  <si>
    <t>norhasidah</t>
  </si>
  <si>
    <t>norhanie</t>
  </si>
  <si>
    <t>norhaliza</t>
  </si>
  <si>
    <t>norhaidah</t>
  </si>
  <si>
    <t>norhafiz</t>
  </si>
  <si>
    <t>norge123</t>
  </si>
  <si>
    <t>norge1</t>
  </si>
  <si>
    <t>norgate</t>
  </si>
  <si>
    <t>norfolkline</t>
  </si>
  <si>
    <t>norfolk2</t>
  </si>
  <si>
    <t>norfolk11</t>
  </si>
  <si>
    <t>norfecaz</t>
  </si>
  <si>
    <t>norfarah</t>
  </si>
  <si>
    <t>noreturn</t>
  </si>
  <si>
    <t>noresa</t>
  </si>
  <si>
    <t>nores</t>
  </si>
  <si>
    <t>norelei</t>
  </si>
  <si>
    <t>norela</t>
  </si>
  <si>
    <t>norel</t>
  </si>
  <si>
    <t>noreida</t>
  </si>
  <si>
    <t>noregrets7</t>
  </si>
  <si>
    <t>noregrets3</t>
  </si>
  <si>
    <t>noregrets06</t>
  </si>
  <si>
    <t>noregrets!</t>
  </si>
  <si>
    <t>norega</t>
  </si>
  <si>
    <t>noreene</t>
  </si>
  <si>
    <t>noreena</t>
  </si>
  <si>
    <t>noreda</t>
  </si>
  <si>
    <t>norean</t>
  </si>
  <si>
    <t>nordy</t>
  </si>
  <si>
    <t>nordonia</t>
  </si>
  <si>
    <t>nordies</t>
  </si>
  <si>
    <t>nordian</t>
  </si>
  <si>
    <t>nordette</t>
  </si>
  <si>
    <t>nordan</t>
  </si>
  <si>
    <t>norcobikes</t>
  </si>
  <si>
    <t>norco1</t>
  </si>
  <si>
    <t>norco06</t>
  </si>
  <si>
    <t>norcia</t>
  </si>
  <si>
    <t>norcal916</t>
  </si>
  <si>
    <t>norcal90</t>
  </si>
  <si>
    <t>norcal831</t>
  </si>
  <si>
    <t>norcal69</t>
  </si>
  <si>
    <t>norcal6</t>
  </si>
  <si>
    <t>norcal23</t>
  </si>
  <si>
    <t>norcal12</t>
  </si>
  <si>
    <t>norcal!</t>
  </si>
  <si>
    <t>norbyreper</t>
  </si>
  <si>
    <t>norbrook</t>
  </si>
  <si>
    <t>norbit69</t>
  </si>
  <si>
    <t>norbit2</t>
  </si>
  <si>
    <t>norbit123</t>
  </si>
  <si>
    <t>norbin</t>
  </si>
  <si>
    <t>norbey</t>
  </si>
  <si>
    <t>norbet</t>
  </si>
  <si>
    <t>norbert22</t>
  </si>
  <si>
    <t>norbert2</t>
  </si>
  <si>
    <t>norbert11</t>
  </si>
  <si>
    <t>norbe</t>
  </si>
  <si>
    <t>norbaya</t>
  </si>
  <si>
    <t>norbak</t>
  </si>
  <si>
    <t>norbac</t>
  </si>
  <si>
    <t>norazwani</t>
  </si>
  <si>
    <t>norazman</t>
  </si>
  <si>
    <t>norazlina</t>
  </si>
  <si>
    <t>norazlan</t>
  </si>
  <si>
    <t>norazizah</t>
  </si>
  <si>
    <t>norazian</t>
  </si>
  <si>
    <t>norazam</t>
  </si>
  <si>
    <t>norato</t>
  </si>
  <si>
    <t>norasikin</t>
  </si>
  <si>
    <t>norasidah</t>
  </si>
  <si>
    <t>noranisa</t>
  </si>
  <si>
    <t>norani</t>
  </si>
  <si>
    <t>norandy1</t>
  </si>
  <si>
    <t>noranana</t>
  </si>
  <si>
    <t>norana1492</t>
  </si>
  <si>
    <t>noran</t>
  </si>
  <si>
    <t>noramira</t>
  </si>
  <si>
    <t>noramin</t>
  </si>
  <si>
    <t>noralynn</t>
  </si>
  <si>
    <t>noralu</t>
  </si>
  <si>
    <t>noralma</t>
  </si>
  <si>
    <t>noralisa</t>
  </si>
  <si>
    <t>norala</t>
  </si>
  <si>
    <t>norajean</t>
  </si>
  <si>
    <t>noraiza</t>
  </si>
  <si>
    <t>noraishah</t>
  </si>
  <si>
    <t>noraisah</t>
  </si>
  <si>
    <t>norainie</t>
  </si>
  <si>
    <t>noraimi</t>
  </si>
  <si>
    <t>norahs1</t>
  </si>
  <si>
    <t>norahj</t>
  </si>
  <si>
    <t>norah1</t>
  </si>
  <si>
    <t>norafiza</t>
  </si>
  <si>
    <t>norady</t>
  </si>
  <si>
    <t>noradora</t>
  </si>
  <si>
    <t>noradilla</t>
  </si>
  <si>
    <t>noradila</t>
  </si>
  <si>
    <t>noradanish</t>
  </si>
  <si>
    <t>noraa2</t>
  </si>
  <si>
    <t>nora99</t>
  </si>
  <si>
    <t>nora85</t>
  </si>
  <si>
    <t>nora77</t>
  </si>
  <si>
    <t>nora24</t>
  </si>
  <si>
    <t>nora21</t>
  </si>
  <si>
    <t>nora2005</t>
  </si>
  <si>
    <t>nora1991</t>
  </si>
  <si>
    <t>nora1711</t>
  </si>
  <si>
    <t>nora17</t>
  </si>
  <si>
    <t>nora16</t>
  </si>
  <si>
    <t>nora14</t>
  </si>
  <si>
    <t>nora116</t>
  </si>
  <si>
    <t>nora11</t>
  </si>
  <si>
    <t>nora10</t>
  </si>
  <si>
    <t>nora08</t>
  </si>
  <si>
    <t>nora01</t>
  </si>
  <si>
    <t>nor_mel</t>
  </si>
  <si>
    <t>nor757flub848</t>
  </si>
  <si>
    <t>noqum009</t>
  </si>
  <si>
    <t>noquieroperderte</t>
  </si>
  <si>
    <t>noquieromas</t>
  </si>
  <si>
    <t>noqueno</t>
  </si>
  <si>
    <t>noquarter</t>
  </si>
  <si>
    <t>noputono</t>
  </si>
  <si>
    <t>noput</t>
  </si>
  <si>
    <t>nopuedoolvidart</t>
  </si>
  <si>
    <t>nopuedes</t>
  </si>
  <si>
    <t>noprep</t>
  </si>
  <si>
    <t>nopolice</t>
  </si>
  <si>
    <t>nopodreolvidarte</t>
  </si>
  <si>
    <t>noplayer</t>
  </si>
  <si>
    <t>nopie</t>
  </si>
  <si>
    <t>nopey</t>
  </si>
  <si>
    <t>nopets</t>
  </si>
  <si>
    <t>nopers1</t>
  </si>
  <si>
    <t>nopassword1</t>
  </si>
  <si>
    <t>nopass87</t>
  </si>
  <si>
    <t>nopass0</t>
  </si>
  <si>
    <t>noparking1</t>
  </si>
  <si>
    <t>nopants1</t>
  </si>
  <si>
    <t>nopainnogame</t>
  </si>
  <si>
    <t>nop123</t>
  </si>
  <si>
    <t>nooyui</t>
  </si>
  <si>
    <t>nooying</t>
  </si>
  <si>
    <t>nootnoot</t>
  </si>
  <si>
    <t>nootka</t>
  </si>
  <si>
    <t>nootie</t>
  </si>
  <si>
    <t>noother1</t>
  </si>
  <si>
    <t>nootan</t>
  </si>
  <si>
    <t>noosom</t>
  </si>
  <si>
    <t>noosie</t>
  </si>
  <si>
    <t>nooshka</t>
  </si>
  <si>
    <t>nooshie</t>
  </si>
  <si>
    <t>noosha</t>
  </si>
  <si>
    <t>noosey</t>
  </si>
  <si>
    <t>noose</t>
  </si>
  <si>
    <t>noosa</t>
  </si>
  <si>
    <t>noorwegen</t>
  </si>
  <si>
    <t>noorullah</t>
  </si>
  <si>
    <t>noorulhuda</t>
  </si>
  <si>
    <t>noorsiah</t>
  </si>
  <si>
    <t>noornoor</t>
  </si>
  <si>
    <t>noormala</t>
  </si>
  <si>
    <t>noorliza</t>
  </si>
  <si>
    <t>nooris</t>
  </si>
  <si>
    <t>noordeen</t>
  </si>
  <si>
    <t>noorazura</t>
  </si>
  <si>
    <t>nooramira</t>
  </si>
  <si>
    <t>noorali</t>
  </si>
  <si>
    <t>noorahmad123</t>
  </si>
  <si>
    <t>noorah</t>
  </si>
  <si>
    <t>nooraa</t>
  </si>
  <si>
    <t>noora1</t>
  </si>
  <si>
    <t>noor1985</t>
  </si>
  <si>
    <t>noor1981</t>
  </si>
  <si>
    <t>noor14</t>
  </si>
  <si>
    <t>noor123</t>
  </si>
  <si>
    <t>noor11</t>
  </si>
  <si>
    <t>noopnoop</t>
  </si>
  <si>
    <t>noopie</t>
  </si>
  <si>
    <t>noooor</t>
  </si>
  <si>
    <t>noonza001</t>
  </si>
  <si>
    <t>noonui</t>
  </si>
  <si>
    <t>noonoosh18</t>
  </si>
  <si>
    <t>noonoo12</t>
  </si>
  <si>
    <t>noonok</t>
  </si>
  <si>
    <t>noonny</t>
  </si>
  <si>
    <t>noonna</t>
  </si>
  <si>
    <t>noonions</t>
  </si>
  <si>
    <t>noonie5</t>
  </si>
  <si>
    <t>noonie12</t>
  </si>
  <si>
    <t>noonie06</t>
  </si>
  <si>
    <t>noonid</t>
  </si>
  <si>
    <t>noongar</t>
  </si>
  <si>
    <t>noonewillno</t>
  </si>
  <si>
    <t>noonewill</t>
  </si>
  <si>
    <t>noonew</t>
  </si>
  <si>
    <t>noonetotrust</t>
  </si>
  <si>
    <t>noonetolove</t>
  </si>
  <si>
    <t>noonesgirl</t>
  </si>
  <si>
    <t>noones1</t>
  </si>
  <si>
    <t>noones</t>
  </si>
  <si>
    <t>noonelovesme</t>
  </si>
  <si>
    <t>nooneknowsme</t>
  </si>
  <si>
    <t>noonecan1</t>
  </si>
  <si>
    <t>noonch</t>
  </si>
  <si>
    <t>noonanny</t>
  </si>
  <si>
    <t>noona23</t>
  </si>
  <si>
    <t>noon555</t>
  </si>
  <si>
    <t>noon55</t>
  </si>
  <si>
    <t>noon28</t>
  </si>
  <si>
    <t>noon123456</t>
  </si>
  <si>
    <t>noon1234</t>
  </si>
  <si>
    <t>noon11</t>
  </si>
  <si>
    <t>noon058291617</t>
  </si>
  <si>
    <t>noon00</t>
  </si>
  <si>
    <t>noomim</t>
  </si>
  <si>
    <t>noom7484</t>
  </si>
  <si>
    <t>noolove</t>
  </si>
  <si>
    <t>nooky4u2</t>
  </si>
  <si>
    <t>nookwang</t>
  </si>
  <si>
    <t>nookning</t>
  </si>
  <si>
    <t>nooklove</t>
  </si>
  <si>
    <t>nookkie</t>
  </si>
  <si>
    <t>nookie89</t>
  </si>
  <si>
    <t>nookie4</t>
  </si>
  <si>
    <t>nookie34</t>
  </si>
  <si>
    <t>nookie21</t>
  </si>
  <si>
    <t>nookie2004</t>
  </si>
  <si>
    <t>nookie10</t>
  </si>
  <si>
    <t>nookie09</t>
  </si>
  <si>
    <t>nookie08</t>
  </si>
  <si>
    <t>nookie04</t>
  </si>
  <si>
    <t>nookaew</t>
  </si>
  <si>
    <t>nooka</t>
  </si>
  <si>
    <t>nook23</t>
  </si>
  <si>
    <t>nook20</t>
  </si>
  <si>
    <t>nook123456789</t>
  </si>
  <si>
    <t>nook123456</t>
  </si>
  <si>
    <t>nook01</t>
  </si>
  <si>
    <t>nook</t>
  </si>
  <si>
    <t>noohsalman</t>
  </si>
  <si>
    <t>noofon</t>
  </si>
  <si>
    <t>noody1</t>
  </si>
  <si>
    <t>noodles90</t>
  </si>
  <si>
    <t>noodles26</t>
  </si>
  <si>
    <t>noodles15</t>
  </si>
  <si>
    <t>noodles100</t>
  </si>
  <si>
    <t>noodles09</t>
  </si>
  <si>
    <t>noodles07</t>
  </si>
  <si>
    <t>noodlemacdoodle</t>
  </si>
  <si>
    <t>noodledance</t>
  </si>
  <si>
    <t>noodle87</t>
  </si>
  <si>
    <t>noodle55</t>
  </si>
  <si>
    <t>noodle25</t>
  </si>
  <si>
    <t>noodle16</t>
  </si>
  <si>
    <t>noodle06</t>
  </si>
  <si>
    <t>noodle04</t>
  </si>
  <si>
    <t>noodle03</t>
  </si>
  <si>
    <t>noodle00</t>
  </si>
  <si>
    <t>noodle0</t>
  </si>
  <si>
    <t>noodl3</t>
  </si>
  <si>
    <t>noodie11</t>
  </si>
  <si>
    <t>noodie1</t>
  </si>
  <si>
    <t>noodel</t>
  </si>
  <si>
    <t>nooch</t>
  </si>
  <si>
    <t>nooby1</t>
  </si>
  <si>
    <t>noobsmoke</t>
  </si>
  <si>
    <t>noobsaregay</t>
  </si>
  <si>
    <t>nooble</t>
  </si>
  <si>
    <t>noobish</t>
  </si>
  <si>
    <t>nooberz</t>
  </si>
  <si>
    <t>noobby</t>
  </si>
  <si>
    <t>noobas</t>
  </si>
  <si>
    <t>noob92</t>
  </si>
  <si>
    <t>noob101</t>
  </si>
  <si>
    <t>noob1</t>
  </si>
  <si>
    <t>noob007</t>
  </si>
  <si>
    <t>nooaom</t>
  </si>
  <si>
    <t>nooann</t>
  </si>
  <si>
    <t>nonyo27</t>
  </si>
  <si>
    <t>nonyabizz</t>
  </si>
  <si>
    <t>nonya12</t>
  </si>
  <si>
    <t>nonvirgin</t>
  </si>
  <si>
    <t>nonutz</t>
  </si>
  <si>
    <t>nontop</t>
  </si>
  <si>
    <t>nonthing</t>
  </si>
  <si>
    <t>nonthapat</t>
  </si>
  <si>
    <t>nontas</t>
  </si>
  <si>
    <t>nontachai</t>
  </si>
  <si>
    <t>nonstop2</t>
  </si>
  <si>
    <t>nonsense3</t>
  </si>
  <si>
    <t>nonoza</t>
  </si>
  <si>
    <t>nonoy88</t>
  </si>
  <si>
    <t>nonoy5967</t>
  </si>
  <si>
    <t>nonoy13</t>
  </si>
  <si>
    <t>nonoy01</t>
  </si>
  <si>
    <t>nonotme</t>
  </si>
  <si>
    <t>nonoso</t>
  </si>
  <si>
    <t>nonosina</t>
  </si>
  <si>
    <t>nonosi</t>
  </si>
  <si>
    <t>nonorsoares</t>
  </si>
  <si>
    <t>nonono7</t>
  </si>
  <si>
    <t>nonong23</t>
  </si>
  <si>
    <t>nonones</t>
  </si>
  <si>
    <t>nonoariz1216</t>
  </si>
  <si>
    <t>nono93</t>
  </si>
  <si>
    <t>nono89</t>
  </si>
  <si>
    <t>nono34</t>
  </si>
  <si>
    <t>nono21</t>
  </si>
  <si>
    <t>nono2006</t>
  </si>
  <si>
    <t>nono18</t>
  </si>
  <si>
    <t>nono17</t>
  </si>
  <si>
    <t>nono1234</t>
  </si>
  <si>
    <t>nono01</t>
  </si>
  <si>
    <t>nono00</t>
  </si>
  <si>
    <t>nonnonnon</t>
  </si>
  <si>
    <t>nonnik</t>
  </si>
  <si>
    <t>nonnewaug</t>
  </si>
  <si>
    <t>nonnee</t>
  </si>
  <si>
    <t>nonnas</t>
  </si>
  <si>
    <t>nonnahs8</t>
  </si>
  <si>
    <t>nonnahs13</t>
  </si>
  <si>
    <t>nonlaso</t>
  </si>
  <si>
    <t>nonix</t>
  </si>
  <si>
    <t>nonius</t>
  </si>
  <si>
    <t>nonity</t>
  </si>
  <si>
    <t>nonito1</t>
  </si>
  <si>
    <t>nonis1</t>
  </si>
  <si>
    <t>noniks</t>
  </si>
  <si>
    <t>nonii</t>
  </si>
  <si>
    <t>noniek</t>
  </si>
  <si>
    <t>noniee</t>
  </si>
  <si>
    <t>nonie21</t>
  </si>
  <si>
    <t>nonie03</t>
  </si>
  <si>
    <t>noni25</t>
  </si>
  <si>
    <t>noni02</t>
  </si>
  <si>
    <t>nonhater</t>
  </si>
  <si>
    <t>nongwan</t>
  </si>
  <si>
    <t>nongtum</t>
  </si>
  <si>
    <t>nongtoon</t>
  </si>
  <si>
    <t>nongtonza01</t>
  </si>
  <si>
    <t>nongtem</t>
  </si>
  <si>
    <t>nongtang</t>
  </si>
  <si>
    <t>nongsu</t>
  </si>
  <si>
    <t>nongsong</t>
  </si>
  <si>
    <t>nongsa</t>
  </si>
  <si>
    <t>nongryu</t>
  </si>
  <si>
    <t>nongrose</t>
  </si>
  <si>
    <t>nongpoy</t>
  </si>
  <si>
    <t>nongporn</t>
  </si>
  <si>
    <t>nongpooja</t>
  </si>
  <si>
    <t>nongpoo</t>
  </si>
  <si>
    <t>nongpin</t>
  </si>
  <si>
    <t>nongpai</t>
  </si>
  <si>
    <t>nongoil</t>
  </si>
  <si>
    <t>nongnum</t>
  </si>
  <si>
    <t>nongnoonoinarak</t>
  </si>
  <si>
    <t>nongnick</t>
  </si>
  <si>
    <t>nongnewkrub</t>
  </si>
  <si>
    <t>nongnee</t>
  </si>
  <si>
    <t>nongnart</t>
  </si>
  <si>
    <t>nongnarak</t>
  </si>
  <si>
    <t>nongnak</t>
  </si>
  <si>
    <t>nongnai</t>
  </si>
  <si>
    <t>nongmod</t>
  </si>
  <si>
    <t>nongmild</t>
  </si>
  <si>
    <t>nongmee</t>
  </si>
  <si>
    <t>nongmam</t>
  </si>
  <si>
    <t>nongkitty</t>
  </si>
  <si>
    <t>nongkhing</t>
  </si>
  <si>
    <t>nongkai28133</t>
  </si>
  <si>
    <t>nongkai</t>
  </si>
  <si>
    <t>nongkae</t>
  </si>
  <si>
    <t>nongka</t>
  </si>
  <si>
    <t>nongjune</t>
  </si>
  <si>
    <t>nongjane</t>
  </si>
  <si>
    <t>nonggift</t>
  </si>
  <si>
    <t>nongfon</t>
  </si>
  <si>
    <t>nongfa</t>
  </si>
  <si>
    <t>nongeye</t>
  </si>
  <si>
    <t>nongdao</t>
  </si>
  <si>
    <t>nongcake</t>
  </si>
  <si>
    <t>nongboom</t>
  </si>
  <si>
    <t>nongbell</t>
  </si>
  <si>
    <t>nongbeer</t>
  </si>
  <si>
    <t>nongbam</t>
  </si>
  <si>
    <t>nongball</t>
  </si>
  <si>
    <t>nongaum</t>
  </si>
  <si>
    <t>nongaui</t>
  </si>
  <si>
    <t>nongau</t>
  </si>
  <si>
    <t>nongaoy</t>
  </si>
  <si>
    <t>nongao</t>
  </si>
  <si>
    <t>nongaim</t>
  </si>
  <si>
    <t>nong8888</t>
  </si>
  <si>
    <t>nong28</t>
  </si>
  <si>
    <t>nong2525</t>
  </si>
  <si>
    <t>nong2519</t>
  </si>
  <si>
    <t>nong11</t>
  </si>
  <si>
    <t>nong1023</t>
  </si>
  <si>
    <t>nong1</t>
  </si>
  <si>
    <t>nong07</t>
  </si>
  <si>
    <t>noneyobuz</t>
  </si>
  <si>
    <t>noneth</t>
  </si>
  <si>
    <t>nonestop</t>
  </si>
  <si>
    <t>nonesense</t>
  </si>
  <si>
    <t>nones11</t>
  </si>
  <si>
    <t>noner</t>
  </si>
  <si>
    <t>noneofyourbeezwax</t>
  </si>
  <si>
    <t>noneofurbusiness</t>
  </si>
  <si>
    <t>noneof</t>
  </si>
  <si>
    <t>noneno</t>
  </si>
  <si>
    <t>nonena</t>
  </si>
  <si>
    <t>nonelby</t>
  </si>
  <si>
    <t>noneatall</t>
  </si>
  <si>
    <t>none21</t>
  </si>
  <si>
    <t>none13</t>
  </si>
  <si>
    <t>none#1</t>
  </si>
  <si>
    <t>nondria</t>
  </si>
  <si>
    <t>nonca44</t>
  </si>
  <si>
    <t>nonazi</t>
  </si>
  <si>
    <t>nonasfantuti</t>
  </si>
  <si>
    <t>nonamez</t>
  </si>
  <si>
    <t>nonamex212</t>
  </si>
  <si>
    <t>nonames</t>
  </si>
  <si>
    <t>nonameboys</t>
  </si>
  <si>
    <t>noname78</t>
  </si>
  <si>
    <t>nonalove</t>
  </si>
  <si>
    <t>nonah</t>
  </si>
  <si>
    <t>nonagon</t>
  </si>
  <si>
    <t>nonada</t>
  </si>
  <si>
    <t>nona42</t>
  </si>
  <si>
    <t>non1982</t>
  </si>
  <si>
    <t>non10322</t>
  </si>
  <si>
    <t>non-sense</t>
  </si>
  <si>
    <t>nomvula1</t>
  </si>
  <si>
    <t>nomservium</t>
  </si>
  <si>
    <t>nomorira</t>
  </si>
  <si>
    <t>nomorewords</t>
  </si>
  <si>
    <t>nomoretrust</t>
  </si>
  <si>
    <t>nomoresorrow</t>
  </si>
  <si>
    <t>nomoreschool</t>
  </si>
  <si>
    <t>nomoremercy</t>
  </si>
  <si>
    <t>nomoremen</t>
  </si>
  <si>
    <t>nomorekids</t>
  </si>
  <si>
    <t>nomoregames</t>
  </si>
  <si>
    <t>nomoreforme</t>
  </si>
  <si>
    <t>nomorebs</t>
  </si>
  <si>
    <t>nomoreboys</t>
  </si>
  <si>
    <t>nomore9</t>
  </si>
  <si>
    <t>nomore5</t>
  </si>
  <si>
    <t>nomore4me</t>
  </si>
  <si>
    <t>nomore26</t>
  </si>
  <si>
    <t>nomore24</t>
  </si>
  <si>
    <t>nomore21</t>
  </si>
  <si>
    <t>nomore20</t>
  </si>
  <si>
    <t>nomore15</t>
  </si>
  <si>
    <t>nomore08</t>
  </si>
  <si>
    <t>nomore06</t>
  </si>
  <si>
    <t>nomonde</t>
  </si>
  <si>
    <t>nomolas</t>
  </si>
  <si>
    <t>nomko</t>
  </si>
  <si>
    <t>nomiun</t>
  </si>
  <si>
    <t>nomis123</t>
  </si>
  <si>
    <t>nomio</t>
  </si>
  <si>
    <t>nominate</t>
  </si>
  <si>
    <t>nomina</t>
  </si>
  <si>
    <t>nomilk</t>
  </si>
  <si>
    <t>nomike</t>
  </si>
  <si>
    <t>nomie23</t>
  </si>
  <si>
    <t>nomie1</t>
  </si>
  <si>
    <t>nomie</t>
  </si>
  <si>
    <t>nomici</t>
  </si>
  <si>
    <t>nomi12</t>
  </si>
  <si>
    <t>nomi</t>
  </si>
  <si>
    <t>nomercy7</t>
  </si>
  <si>
    <t>nomercy3</t>
  </si>
  <si>
    <t>nomerci</t>
  </si>
  <si>
    <t>nomequedamas</t>
  </si>
  <si>
    <t>nomennocry</t>
  </si>
  <si>
    <t>nomemory</t>
  </si>
  <si>
    <t>nomemientas</t>
  </si>
  <si>
    <t>nomelaseytu</t>
  </si>
  <si>
    <t>nomelase1</t>
  </si>
  <si>
    <t>nomejodas1</t>
  </si>
  <si>
    <t>nomegustanadie</t>
  </si>
  <si>
    <t>nomedigasqno</t>
  </si>
  <si>
    <t>nomechingues</t>
  </si>
  <si>
    <t>nomecambies</t>
  </si>
  <si>
    <t>nombrefia</t>
  </si>
  <si>
    <t>nombrado</t>
  </si>
  <si>
    <t>nombor</t>
  </si>
  <si>
    <t>nomasdeti</t>
  </si>
  <si>
    <t>nomarss5</t>
  </si>
  <si>
    <t>nomar22</t>
  </si>
  <si>
    <t>nomans</t>
  </si>
  <si>
    <t>nomanches3</t>
  </si>
  <si>
    <t>noman11</t>
  </si>
  <si>
    <t>noman.</t>
  </si>
  <si>
    <t>nomames69</t>
  </si>
  <si>
    <t>nomames14</t>
  </si>
  <si>
    <t>nomadas</t>
  </si>
  <si>
    <t>nomada66</t>
  </si>
  <si>
    <t>nomad77</t>
  </si>
  <si>
    <t>nomad57</t>
  </si>
  <si>
    <t>nomad23</t>
  </si>
  <si>
    <t>nomacayu</t>
  </si>
  <si>
    <t>noma71125</t>
  </si>
  <si>
    <t>nolween</t>
  </si>
  <si>
    <t>noluv3</t>
  </si>
  <si>
    <t>noluhcip</t>
  </si>
  <si>
    <t>nolton</t>
  </si>
  <si>
    <t>nolovewhat</t>
  </si>
  <si>
    <t>nolovenomore</t>
  </si>
  <si>
    <t>nolove82</t>
  </si>
  <si>
    <t>nolove8</t>
  </si>
  <si>
    <t>nolove5</t>
  </si>
  <si>
    <t>nolove24</t>
  </si>
  <si>
    <t>nolove15</t>
  </si>
  <si>
    <t>nolove112</t>
  </si>
  <si>
    <t>nolove11</t>
  </si>
  <si>
    <t>nolove101</t>
  </si>
  <si>
    <t>nolove04</t>
  </si>
  <si>
    <t>nolove01</t>
  </si>
  <si>
    <t>nolove!!</t>
  </si>
  <si>
    <t>nolose4</t>
  </si>
  <si>
    <t>nolose123</t>
  </si>
  <si>
    <t>nolosabes</t>
  </si>
  <si>
    <t>nolorecuerdo</t>
  </si>
  <si>
    <t>nolopuedocreer</t>
  </si>
  <si>
    <t>noloko</t>
  </si>
  <si>
    <t>nolocreo</t>
  </si>
  <si>
    <t>noloc</t>
  </si>
  <si>
    <t>nolnol</t>
  </si>
  <si>
    <t>noller</t>
  </si>
  <si>
    <t>nolledo</t>
  </si>
  <si>
    <t>nolin</t>
  </si>
  <si>
    <t>nolimits2</t>
  </si>
  <si>
    <t>nolimit8</t>
  </si>
  <si>
    <t>nolimit7</t>
  </si>
  <si>
    <t>nolimit69</t>
  </si>
  <si>
    <t>nolimit4you</t>
  </si>
  <si>
    <t>nolight</t>
  </si>
  <si>
    <t>noliemar</t>
  </si>
  <si>
    <t>noliaboy</t>
  </si>
  <si>
    <t>nolia3</t>
  </si>
  <si>
    <t>noli23</t>
  </si>
  <si>
    <t>noless</t>
  </si>
  <si>
    <t>noles4eva</t>
  </si>
  <si>
    <t>noles4</t>
  </si>
  <si>
    <t>noles16</t>
  </si>
  <si>
    <t>noles01</t>
  </si>
  <si>
    <t>nolegirl1</t>
  </si>
  <si>
    <t>nolefan</t>
  </si>
  <si>
    <t>noleayok</t>
  </si>
  <si>
    <t>nole4life</t>
  </si>
  <si>
    <t>nole02</t>
  </si>
  <si>
    <t>noldit</t>
  </si>
  <si>
    <t>nolden</t>
  </si>
  <si>
    <t>nolbry</t>
  </si>
  <si>
    <t>nolbert</t>
  </si>
  <si>
    <t>nolber</t>
  </si>
  <si>
    <t>nolasco19</t>
  </si>
  <si>
    <t>nolas</t>
  </si>
  <si>
    <t>nolaolvido</t>
  </si>
  <si>
    <t>nolant16</t>
  </si>
  <si>
    <t>nolant</t>
  </si>
  <si>
    <t>nolanp</t>
  </si>
  <si>
    <t>nolann</t>
  </si>
  <si>
    <t>nolanjames</t>
  </si>
  <si>
    <t>nolanh</t>
  </si>
  <si>
    <t>nolanator</t>
  </si>
  <si>
    <t>nolana</t>
  </si>
  <si>
    <t>nolan99</t>
  </si>
  <si>
    <t>nolan97</t>
  </si>
  <si>
    <t>nolan91</t>
  </si>
  <si>
    <t>nolan8</t>
  </si>
  <si>
    <t>nolan4ever</t>
  </si>
  <si>
    <t>nolan25</t>
  </si>
  <si>
    <t>nolan2004</t>
  </si>
  <si>
    <t>nolan17</t>
  </si>
  <si>
    <t>nolan10</t>
  </si>
  <si>
    <t>nolan03</t>
  </si>
  <si>
    <t>nolan00</t>
  </si>
  <si>
    <t>nolan!</t>
  </si>
  <si>
    <t>nola4life</t>
  </si>
  <si>
    <t>nola12</t>
  </si>
  <si>
    <t>nola10</t>
  </si>
  <si>
    <t>nola09</t>
  </si>
  <si>
    <t>nola08</t>
  </si>
  <si>
    <t>nola05</t>
  </si>
  <si>
    <t>nola</t>
  </si>
  <si>
    <t>nol0ve</t>
  </si>
  <si>
    <t>nokturno</t>
  </si>
  <si>
    <t>nokturnal</t>
  </si>
  <si>
    <t>noktang</t>
  </si>
  <si>
    <t>nokonoko</t>
  </si>
  <si>
    <t>nokomis1</t>
  </si>
  <si>
    <t>noko628</t>
  </si>
  <si>
    <t>noko123</t>
  </si>
  <si>
    <t>nokkapood</t>
  </si>
  <si>
    <t>nokkajib</t>
  </si>
  <si>
    <t>nokiero12</t>
  </si>
  <si>
    <t>nokidsallowed</t>
  </si>
  <si>
    <t>nokids2</t>
  </si>
  <si>
    <t>nokids0</t>
  </si>
  <si>
    <t>nokiatercero25</t>
  </si>
  <si>
    <t>nokiaphone</t>
  </si>
  <si>
    <t>nokianour491987</t>
  </si>
  <si>
    <t>nokian76</t>
  </si>
  <si>
    <t>nokiaj</t>
  </si>
  <si>
    <t>nokiae61</t>
  </si>
  <si>
    <t>nokiae50</t>
  </si>
  <si>
    <t>nokiae</t>
  </si>
  <si>
    <t>nokiababe</t>
  </si>
  <si>
    <t>nokia_5200</t>
  </si>
  <si>
    <t>nokia94</t>
  </si>
  <si>
    <t>nokia93</t>
  </si>
  <si>
    <t>nokia9110</t>
  </si>
  <si>
    <t>nokia91</t>
  </si>
  <si>
    <t>nokia8260</t>
  </si>
  <si>
    <t>nokia8210</t>
  </si>
  <si>
    <t>nokia7390</t>
  </si>
  <si>
    <t>nokia7200</t>
  </si>
  <si>
    <t>nokia71</t>
  </si>
  <si>
    <t>nokia6682</t>
  </si>
  <si>
    <t>nokia6265</t>
  </si>
  <si>
    <t>nokia6255</t>
  </si>
  <si>
    <t>nokia6225</t>
  </si>
  <si>
    <t>nokia5510</t>
  </si>
  <si>
    <t>nokia5120</t>
  </si>
  <si>
    <t>nokia5070</t>
  </si>
  <si>
    <t>nokia36</t>
  </si>
  <si>
    <t>nokia3530</t>
  </si>
  <si>
    <t>nokia3350</t>
  </si>
  <si>
    <t>nokia29</t>
  </si>
  <si>
    <t>nokia2651</t>
  </si>
  <si>
    <t>nokia2610</t>
  </si>
  <si>
    <t>nokia1993</t>
  </si>
  <si>
    <t>nokia1985</t>
  </si>
  <si>
    <t>nokia1981</t>
  </si>
  <si>
    <t>nokia123456</t>
  </si>
  <si>
    <t>nokia12345</t>
  </si>
  <si>
    <t>nokia1111</t>
  </si>
  <si>
    <t>nokia1110i</t>
  </si>
  <si>
    <t>nokia1110</t>
  </si>
  <si>
    <t>nokia1000</t>
  </si>
  <si>
    <t>nokia0</t>
  </si>
  <si>
    <t>nokas10</t>
  </si>
  <si>
    <t>nokanoka</t>
  </si>
  <si>
    <t>nok_066497761</t>
  </si>
  <si>
    <t>nok2519</t>
  </si>
  <si>
    <t>nok2518</t>
  </si>
  <si>
    <t>nok2516</t>
  </si>
  <si>
    <t>nok2510nok</t>
  </si>
  <si>
    <t>nok2424711</t>
  </si>
  <si>
    <t>nok123456789</t>
  </si>
  <si>
    <t>nojutsu</t>
  </si>
  <si>
    <t>nojustice</t>
  </si>
  <si>
    <t>nojoke1</t>
  </si>
  <si>
    <t>nojodas1</t>
  </si>
  <si>
    <t>nojoda1</t>
  </si>
  <si>
    <t>noitulover</t>
  </si>
  <si>
    <t>noitulove</t>
  </si>
  <si>
    <t>noitisnt</t>
  </si>
  <si>
    <t>noitall</t>
  </si>
  <si>
    <t>noitadas</t>
  </si>
  <si>
    <t>noissim</t>
  </si>
  <si>
    <t>noisiel</t>
  </si>
  <si>
    <t>noisemaker</t>
  </si>
  <si>
    <t>noires</t>
  </si>
  <si>
    <t>noina59</t>
  </si>
  <si>
    <t>noina555</t>
  </si>
  <si>
    <t>noina26</t>
  </si>
  <si>
    <t>noina</t>
  </si>
  <si>
    <t>noimz</t>
  </si>
  <si>
    <t>noimeryan</t>
  </si>
  <si>
    <t>noilyn</t>
  </si>
  <si>
    <t>noilivap</t>
  </si>
  <si>
    <t>noiembrie17</t>
  </si>
  <si>
    <t>noidea12</t>
  </si>
  <si>
    <t>noid1227</t>
  </si>
  <si>
    <t>noicanracne</t>
  </si>
  <si>
    <t>noi888</t>
  </si>
  <si>
    <t>noi27</t>
  </si>
  <si>
    <t>noi2526</t>
  </si>
  <si>
    <t>noi2522</t>
  </si>
  <si>
    <t>nohumping</t>
  </si>
  <si>
    <t>nohome</t>
  </si>
  <si>
    <t>nohmlah</t>
  </si>
  <si>
    <t>nohitter</t>
  </si>
  <si>
    <t>nohilly</t>
  </si>
  <si>
    <t>nohemy1</t>
  </si>
  <si>
    <t>nohelya</t>
  </si>
  <si>
    <t>nohelita</t>
  </si>
  <si>
    <t>noheather</t>
  </si>
  <si>
    <t>noheart</t>
  </si>
  <si>
    <t>nohaycielo</t>
  </si>
  <si>
    <t>nohay</t>
  </si>
  <si>
    <t>nohatin</t>
  </si>
  <si>
    <t>nohands</t>
  </si>
  <si>
    <t>nohana</t>
  </si>
  <si>
    <t>nohalo</t>
  </si>
  <si>
    <t>nohair</t>
  </si>
  <si>
    <t>nohahchy</t>
  </si>
  <si>
    <t>nohackplz</t>
  </si>
  <si>
    <t>nohackingslp</t>
  </si>
  <si>
    <t>nohacking56</t>
  </si>
  <si>
    <t>nohackers2</t>
  </si>
  <si>
    <t>nohackers1</t>
  </si>
  <si>
    <t>noguys1</t>
  </si>
  <si>
    <t>nogutsnoglory</t>
  </si>
  <si>
    <t>nogurl</t>
  </si>
  <si>
    <t>noguez</t>
  </si>
  <si>
    <t>noguess06</t>
  </si>
  <si>
    <t>noguess</t>
  </si>
  <si>
    <t>nogueirinha</t>
  </si>
  <si>
    <t>nogueda</t>
  </si>
  <si>
    <t>nogucol</t>
  </si>
  <si>
    <t>noguchi</t>
  </si>
  <si>
    <t>nogrey</t>
  </si>
  <si>
    <t>nogreaterlove</t>
  </si>
  <si>
    <t>nogrchju</t>
  </si>
  <si>
    <t>nogood2</t>
  </si>
  <si>
    <t>nognogs</t>
  </si>
  <si>
    <t>noggle65</t>
  </si>
  <si>
    <t>nogalina</t>
  </si>
  <si>
    <t>nofxrocks</t>
  </si>
  <si>
    <t>nofxbcr</t>
  </si>
  <si>
    <t>nofx123</t>
  </si>
  <si>
    <t>nofx12</t>
  </si>
  <si>
    <t>nofuturo</t>
  </si>
  <si>
    <t>nofunatall</t>
  </si>
  <si>
    <t>nofuente</t>
  </si>
  <si>
    <t>nofomuli</t>
  </si>
  <si>
    <t>nofnof</t>
  </si>
  <si>
    <t>nofishing</t>
  </si>
  <si>
    <t>nofisa</t>
  </si>
  <si>
    <t>nofel</t>
  </si>
  <si>
    <t>nofear89</t>
  </si>
  <si>
    <t>nofear77</t>
  </si>
  <si>
    <t>nofear7</t>
  </si>
  <si>
    <t>nofear5</t>
  </si>
  <si>
    <t>nofear33</t>
  </si>
  <si>
    <t>nofear3</t>
  </si>
  <si>
    <t>nofear22</t>
  </si>
  <si>
    <t>nofear17</t>
  </si>
  <si>
    <t>nofear08</t>
  </si>
  <si>
    <t>nofear01</t>
  </si>
  <si>
    <t>nofear00</t>
  </si>
  <si>
    <t>nofear!</t>
  </si>
  <si>
    <t>nofarting</t>
  </si>
  <si>
    <t>nofart</t>
  </si>
  <si>
    <t>noeynoey</t>
  </si>
  <si>
    <t>noexit</t>
  </si>
  <si>
    <t>noexcuse</t>
  </si>
  <si>
    <t>noestoysola</t>
  </si>
  <si>
    <t>noestoyloca</t>
  </si>
  <si>
    <t>noestamossolos</t>
  </si>
  <si>
    <t>noesha</t>
  </si>
  <si>
    <t>noesculpamia</t>
  </si>
  <si>
    <t>noescierto</t>
  </si>
  <si>
    <t>noescape</t>
  </si>
  <si>
    <t>noerma</t>
  </si>
  <si>
    <t>noeramirez</t>
  </si>
  <si>
    <t>noeone</t>
  </si>
  <si>
    <t>noenie</t>
  </si>
  <si>
    <t>noendlove</t>
  </si>
  <si>
    <t>noen143</t>
  </si>
  <si>
    <t>noemyp06</t>
  </si>
  <si>
    <t>noemix</t>
  </si>
  <si>
    <t>noemit</t>
  </si>
  <si>
    <t>noemig</t>
  </si>
  <si>
    <t>noemi77</t>
  </si>
  <si>
    <t>noemi7</t>
  </si>
  <si>
    <t>noemi2000</t>
  </si>
  <si>
    <t>noemi1994</t>
  </si>
  <si>
    <t>noemi1992</t>
  </si>
  <si>
    <t>noemi16</t>
  </si>
  <si>
    <t>noemi09</t>
  </si>
  <si>
    <t>noemi05</t>
  </si>
  <si>
    <t>noemail</t>
  </si>
  <si>
    <t>noemae</t>
  </si>
  <si>
    <t>noelys</t>
  </si>
  <si>
    <t>noelygley</t>
  </si>
  <si>
    <t>noely13</t>
  </si>
  <si>
    <t>noelson</t>
  </si>
  <si>
    <t>noelrose</t>
  </si>
  <si>
    <t>noelme</t>
  </si>
  <si>
    <t>noelliam</t>
  </si>
  <si>
    <t>noellea</t>
  </si>
  <si>
    <t>noelle98</t>
  </si>
  <si>
    <t>noelle97</t>
  </si>
  <si>
    <t>noelle96</t>
  </si>
  <si>
    <t>noelle90</t>
  </si>
  <si>
    <t>noelle7390</t>
  </si>
  <si>
    <t>noelle41</t>
  </si>
  <si>
    <t>noelle33</t>
  </si>
  <si>
    <t>noelle244</t>
  </si>
  <si>
    <t>noelle19</t>
  </si>
  <si>
    <t>noelle18</t>
  </si>
  <si>
    <t>noelle1420</t>
  </si>
  <si>
    <t>noelle04</t>
  </si>
  <si>
    <t>noelle00</t>
  </si>
  <si>
    <t>noellajen</t>
  </si>
  <si>
    <t>noella1</t>
  </si>
  <si>
    <t>noelkey</t>
  </si>
  <si>
    <t>noelkelly</t>
  </si>
  <si>
    <t>noeljohn</t>
  </si>
  <si>
    <t>noeljane</t>
  </si>
  <si>
    <t>noelj</t>
  </si>
  <si>
    <t>noelio</t>
  </si>
  <si>
    <t>noelin</t>
  </si>
  <si>
    <t>noelia23</t>
  </si>
  <si>
    <t>noelia21</t>
  </si>
  <si>
    <t>noelia1995</t>
  </si>
  <si>
    <t>noelia1234</t>
  </si>
  <si>
    <t>noelia05</t>
  </si>
  <si>
    <t>noelgriffen</t>
  </si>
  <si>
    <t>noelfred</t>
  </si>
  <si>
    <t>noeledmonds</t>
  </si>
  <si>
    <t>noeled</t>
  </si>
  <si>
    <t>noeldiaz</t>
  </si>
  <si>
    <t>noelcoh</t>
  </si>
  <si>
    <t>noelcat</t>
  </si>
  <si>
    <t>noelann</t>
  </si>
  <si>
    <t>noelani9</t>
  </si>
  <si>
    <t>noelani05</t>
  </si>
  <si>
    <t>noelan</t>
  </si>
  <si>
    <t>noel96</t>
  </si>
  <si>
    <t>noel90</t>
  </si>
  <si>
    <t>noel86</t>
  </si>
  <si>
    <t>noel85</t>
  </si>
  <si>
    <t>noel80</t>
  </si>
  <si>
    <t>noel45</t>
  </si>
  <si>
    <t>noel22389</t>
  </si>
  <si>
    <t>noel2002</t>
  </si>
  <si>
    <t>noel2000</t>
  </si>
  <si>
    <t>noel2</t>
  </si>
  <si>
    <t>noel1993</t>
  </si>
  <si>
    <t>noel1989</t>
  </si>
  <si>
    <t>noel1985</t>
  </si>
  <si>
    <t>noel1983</t>
  </si>
  <si>
    <t>noel1981</t>
  </si>
  <si>
    <t>noel1973</t>
  </si>
  <si>
    <t>noel12345</t>
  </si>
  <si>
    <t>noel1114</t>
  </si>
  <si>
    <t>noel103</t>
  </si>
  <si>
    <t>noel101</t>
  </si>
  <si>
    <t>noel0821</t>
  </si>
  <si>
    <t>noel#1</t>
  </si>
  <si>
    <t>noeinoei</t>
  </si>
  <si>
    <t>noecruz</t>
  </si>
  <si>
    <t>noe1986</t>
  </si>
  <si>
    <t>noe18</t>
  </si>
  <si>
    <t>nodramas</t>
  </si>
  <si>
    <t>nodrama31</t>
  </si>
  <si>
    <t>nodrama!</t>
  </si>
  <si>
    <t>nodout</t>
  </si>
  <si>
    <t>nodoubt8</t>
  </si>
  <si>
    <t>nodoubt5</t>
  </si>
  <si>
    <t>nodoubt21</t>
  </si>
  <si>
    <t>nodoubt2</t>
  </si>
  <si>
    <t>nodlez</t>
  </si>
  <si>
    <t>nodlewekaj123</t>
  </si>
  <si>
    <t>nodisponible</t>
  </si>
  <si>
    <t>nodier</t>
  </si>
  <si>
    <t>noddys</t>
  </si>
  <si>
    <t>noddycar</t>
  </si>
  <si>
    <t>noddy9</t>
  </si>
  <si>
    <t>noddy5</t>
  </si>
  <si>
    <t>noddles1</t>
  </si>
  <si>
    <t>noddle1</t>
  </si>
  <si>
    <t>nodavid</t>
  </si>
  <si>
    <t>nodarse</t>
  </si>
  <si>
    <t>nodari</t>
  </si>
  <si>
    <t>nodan</t>
  </si>
  <si>
    <t>nocurfew</t>
  </si>
  <si>
    <t>nocturne1</t>
  </si>
  <si>
    <t>noctecat23</t>
  </si>
  <si>
    <t>nocry7</t>
  </si>
  <si>
    <t>noconfiesennadie</t>
  </si>
  <si>
    <t>noconfies</t>
  </si>
  <si>
    <t>nocon</t>
  </si>
  <si>
    <t>nocompromise</t>
  </si>
  <si>
    <t>nocoke</t>
  </si>
  <si>
    <t>nocnada</t>
  </si>
  <si>
    <t>noclue4u</t>
  </si>
  <si>
    <t>nockponerjaja</t>
  </si>
  <si>
    <t>nocknock</t>
  </si>
  <si>
    <t>nockie</t>
  </si>
  <si>
    <t>nocivo</t>
  </si>
  <si>
    <t>nochie</t>
  </si>
  <si>
    <t>nochez</t>
  </si>
  <si>
    <t>nocheydia</t>
  </si>
  <si>
    <t>nochenegra</t>
  </si>
  <si>
    <t>nocheestrellada</t>
  </si>
  <si>
    <t>nochanges</t>
  </si>
  <si>
    <t>nocedo</t>
  </si>
  <si>
    <t>nocciola</t>
  </si>
  <si>
    <t>nocazta</t>
  </si>
  <si>
    <t>nobyta</t>
  </si>
  <si>
    <t>nobutaka</t>
  </si>
  <si>
    <t>nobuddy</t>
  </si>
  <si>
    <t>nobsucker</t>
  </si>
  <si>
    <t>nobre</t>
  </si>
  <si>
    <t>nobrats</t>
  </si>
  <si>
    <t>noboyfriend</t>
  </si>
  <si>
    <t>noboro</t>
  </si>
  <si>
    <t>nobones</t>
  </si>
  <si>
    <t>nobodysgurl</t>
  </si>
  <si>
    <t>nobodys</t>
  </si>
  <si>
    <t>nobodyno</t>
  </si>
  <si>
    <t>nobodyloveme</t>
  </si>
  <si>
    <t>nobodylove</t>
  </si>
  <si>
    <t>nobodyfool</t>
  </si>
  <si>
    <t>nobodybutme</t>
  </si>
  <si>
    <t>nobody6</t>
  </si>
  <si>
    <t>nobody4</t>
  </si>
  <si>
    <t>nobody18</t>
  </si>
  <si>
    <t>nobody123</t>
  </si>
  <si>
    <t>nobody11</t>
  </si>
  <si>
    <t>nobobo1</t>
  </si>
  <si>
    <t>nobless</t>
  </si>
  <si>
    <t>nobles2</t>
  </si>
  <si>
    <t>nobles1</t>
  </si>
  <si>
    <t>nobles06</t>
  </si>
  <si>
    <t>nobler</t>
  </si>
  <si>
    <t>noblem14</t>
  </si>
  <si>
    <t>noblejas</t>
  </si>
  <si>
    <t>nobleflash</t>
  </si>
  <si>
    <t>noble69</t>
  </si>
  <si>
    <t>noble13</t>
  </si>
  <si>
    <t>nobimbo24</t>
  </si>
  <si>
    <t>nobiembre22</t>
  </si>
  <si>
    <t>nobi15</t>
  </si>
  <si>
    <t>nobhill</t>
  </si>
  <si>
    <t>nobhed</t>
  </si>
  <si>
    <t>nobhead1</t>
  </si>
  <si>
    <t>nobfsincebirth</t>
  </si>
  <si>
    <t>nobeta</t>
  </si>
  <si>
    <t>nobely</t>
  </si>
  <si>
    <t>nobelc</t>
  </si>
  <si>
    <t>nobel1</t>
  </si>
  <si>
    <t>nobe6623</t>
  </si>
  <si>
    <t>nobbyh</t>
  </si>
  <si>
    <t>nobby12</t>
  </si>
  <si>
    <t>nobble</t>
  </si>
  <si>
    <t>nobahdee5@yahoo.com</t>
  </si>
  <si>
    <t>nobady</t>
  </si>
  <si>
    <t>nobabies</t>
  </si>
  <si>
    <t>nob123456</t>
  </si>
  <si>
    <t>noaosi</t>
  </si>
  <si>
    <t>noanswer</t>
  </si>
  <si>
    <t>noanne</t>
  </si>
  <si>
    <t>noangel88</t>
  </si>
  <si>
    <t>noananai</t>
  </si>
  <si>
    <t>noamuth</t>
  </si>
  <si>
    <t>noamoanadie</t>
  </si>
  <si>
    <t>noamar</t>
  </si>
  <si>
    <t>noaladroga</t>
  </si>
  <si>
    <t>noair123</t>
  </si>
  <si>
    <t>noahw1</t>
  </si>
  <si>
    <t>noahsteven</t>
  </si>
  <si>
    <t>noahsr</t>
  </si>
  <si>
    <t>noahscott</t>
  </si>
  <si>
    <t>noahsarc</t>
  </si>
  <si>
    <t>noahsam</t>
  </si>
  <si>
    <t>noahs1</t>
  </si>
  <si>
    <t>noahray1</t>
  </si>
  <si>
    <t>noahpat</t>
  </si>
  <si>
    <t>noahone</t>
  </si>
  <si>
    <t>noahmike</t>
  </si>
  <si>
    <t>noahlover</t>
  </si>
  <si>
    <t>noahjohn</t>
  </si>
  <si>
    <t>noahjoe</t>
  </si>
  <si>
    <t>noahjay1</t>
  </si>
  <si>
    <t>noahjay</t>
  </si>
  <si>
    <t>noahj</t>
  </si>
  <si>
    <t>noahiscute</t>
  </si>
  <si>
    <t>noahdean</t>
  </si>
  <si>
    <t>noahdavid</t>
  </si>
  <si>
    <t>noahdale</t>
  </si>
  <si>
    <t>noahd</t>
  </si>
  <si>
    <t>noahcole</t>
  </si>
  <si>
    <t>noahchey</t>
  </si>
  <si>
    <t>noahbug</t>
  </si>
  <si>
    <t>noahanthony</t>
  </si>
  <si>
    <t>noahandlondon</t>
  </si>
  <si>
    <t>noah930</t>
  </si>
  <si>
    <t>noah92</t>
  </si>
  <si>
    <t>noah805</t>
  </si>
  <si>
    <t>noah77</t>
  </si>
  <si>
    <t>noah6samuel</t>
  </si>
  <si>
    <t>noah51</t>
  </si>
  <si>
    <t>noah5</t>
  </si>
  <si>
    <t>noah426</t>
  </si>
  <si>
    <t>noah31</t>
  </si>
  <si>
    <t>noah3</t>
  </si>
  <si>
    <t>noah26</t>
  </si>
  <si>
    <t>noah2113</t>
  </si>
  <si>
    <t>noah1998</t>
  </si>
  <si>
    <t>noah1997</t>
  </si>
  <si>
    <t>noah1990</t>
  </si>
  <si>
    <t>noah1987</t>
  </si>
  <si>
    <t>noah1986</t>
  </si>
  <si>
    <t>noah12345</t>
  </si>
  <si>
    <t>noah1211</t>
  </si>
  <si>
    <t>noah1206</t>
  </si>
  <si>
    <t>noah1129</t>
  </si>
  <si>
    <t>noah1127</t>
  </si>
  <si>
    <t>noah1111</t>
  </si>
  <si>
    <t>noah1106</t>
  </si>
  <si>
    <t>noah1031</t>
  </si>
  <si>
    <t>noah1026</t>
  </si>
  <si>
    <t>noah1014</t>
  </si>
  <si>
    <t>noah0804</t>
  </si>
  <si>
    <t>noah0208</t>
  </si>
  <si>
    <t>noah0132</t>
  </si>
  <si>
    <t>noa05</t>
  </si>
  <si>
    <t>no9456</t>
  </si>
  <si>
    <t>no8gerrard</t>
  </si>
  <si>
    <t>no89757</t>
  </si>
  <si>
    <t>no7610</t>
  </si>
  <si>
    <t>no6278</t>
  </si>
  <si>
    <t>no4you</t>
  </si>
  <si>
    <t>no4lyfe</t>
  </si>
  <si>
    <t>no4eva</t>
  </si>
  <si>
    <t>no36509500</t>
  </si>
  <si>
    <t>no2way</t>
  </si>
  <si>
    <t>no2stealing</t>
  </si>
  <si>
    <t>no2love</t>
  </si>
  <si>
    <t>no2565</t>
  </si>
  <si>
    <t>no2005</t>
  </si>
  <si>
    <t>no1way</t>
  </si>
  <si>
    <t>no1touch</t>
  </si>
  <si>
    <t>no1stunna</t>
  </si>
  <si>
    <t>no1sislucy</t>
  </si>
  <si>
    <t>no1shorty</t>
  </si>
  <si>
    <t>no1shortie</t>
  </si>
  <si>
    <t>no1sexy</t>
  </si>
  <si>
    <t>no1raver</t>
  </si>
  <si>
    <t>no1racer</t>
  </si>
  <si>
    <t>no1pinkprincess</t>
  </si>
  <si>
    <t>no1pass</t>
  </si>
  <si>
    <t>no1nosthis</t>
  </si>
  <si>
    <t>no1no1</t>
  </si>
  <si>
    <t>no1mother</t>
  </si>
  <si>
    <t>no1manufan</t>
  </si>
  <si>
    <t>no1lovest</t>
  </si>
  <si>
    <t>no1loves</t>
  </si>
  <si>
    <t>no1likesme</t>
  </si>
  <si>
    <t>no1kutta</t>
  </si>
  <si>
    <t>no1knos</t>
  </si>
  <si>
    <t>no1kid</t>
  </si>
  <si>
    <t>no1goth</t>
  </si>
  <si>
    <t>no1enter</t>
  </si>
  <si>
    <t>no1arsenal</t>
  </si>
  <si>
    <t>no1allowed</t>
  </si>
  <si>
    <t>no12luv</t>
  </si>
  <si>
    <t>no123</t>
  </si>
  <si>
    <t>no.love</t>
  </si>
  <si>
    <t>no.1hannah</t>
  </si>
  <si>
    <t>no.1dancer</t>
  </si>
  <si>
    <t>no.1baby</t>
  </si>
  <si>
    <t>no-name</t>
  </si>
  <si>
    <t>olvides</t>
  </si>
  <si>
    <t>mames</t>
  </si>
  <si>
    <t>nnylyak</t>
  </si>
  <si>
    <t>nnvaa1993</t>
  </si>
  <si>
    <t>nnookk</t>
  </si>
  <si>
    <t>nnnlll</t>
  </si>
  <si>
    <t>nnlove</t>
  </si>
  <si>
    <t>nnkeha</t>
  </si>
  <si>
    <t>nnk414</t>
  </si>
  <si>
    <t>nnina</t>
  </si>
  <si>
    <t>nnicol1082</t>
  </si>
  <si>
    <t>nngirls</t>
  </si>
  <si>
    <t>nncyrsls123</t>
  </si>
  <si>
    <t>nnccc5</t>
  </si>
  <si>
    <t>nnboys</t>
  </si>
  <si>
    <t>nnayaj</t>
  </si>
  <si>
    <t>nnathan</t>
  </si>
  <si>
    <t>nnatalie</t>
  </si>
  <si>
    <t>nnaeel</t>
  </si>
  <si>
    <t>nnaca3sorme</t>
  </si>
  <si>
    <t>nna1ea27</t>
  </si>
  <si>
    <t>nn_nkm</t>
  </si>
  <si>
    <t>nn3326709</t>
  </si>
  <si>
    <t>nn2007</t>
  </si>
  <si>
    <t>nn1994</t>
  </si>
  <si>
    <t>nmyc006123</t>
  </si>
  <si>
    <t>nmw123</t>
  </si>
  <si>
    <t>nmt7777777</t>
  </si>
  <si>
    <t>nmm2007</t>
  </si>
  <si>
    <t>nmm123</t>
  </si>
  <si>
    <t>nmll203458</t>
  </si>
  <si>
    <t>nmhs1988</t>
  </si>
  <si>
    <t>nmhs09</t>
  </si>
  <si>
    <t>nmhcrrase</t>
  </si>
  <si>
    <t>nmh723</t>
  </si>
  <si>
    <t>nmg626</t>
  </si>
  <si>
    <t>nmcb133</t>
  </si>
  <si>
    <t>nmc230106</t>
  </si>
  <si>
    <t>nmanma</t>
  </si>
  <si>
    <t>nmamdb3</t>
  </si>
  <si>
    <t>nm9efsux</t>
  </si>
  <si>
    <t>nm98df95hj65</t>
  </si>
  <si>
    <t>nm9405</t>
  </si>
  <si>
    <t>nm7778</t>
  </si>
  <si>
    <t>nm280037a</t>
  </si>
  <si>
    <t>nm258538225</t>
  </si>
  <si>
    <t>nm205119</t>
  </si>
  <si>
    <t>nm2006</t>
  </si>
  <si>
    <t>nm1995</t>
  </si>
  <si>
    <t>nm1994</t>
  </si>
  <si>
    <t>nm1991</t>
  </si>
  <si>
    <t>nm19512</t>
  </si>
  <si>
    <t>nm1411</t>
  </si>
  <si>
    <t>nm1340</t>
  </si>
  <si>
    <t>nm12345</t>
  </si>
  <si>
    <t>nm10473</t>
  </si>
  <si>
    <t>nm088909</t>
  </si>
  <si>
    <t>nm005584</t>
  </si>
  <si>
    <t>nlwalls</t>
  </si>
  <si>
    <t>nluv4life</t>
  </si>
  <si>
    <t>nlsdls</t>
  </si>
  <si>
    <t>nlrdance</t>
  </si>
  <si>
    <t>nlrda9</t>
  </si>
  <si>
    <t>nloved</t>
  </si>
  <si>
    <t>nlove!</t>
  </si>
  <si>
    <t>nlop24</t>
  </si>
  <si>
    <t>nll123</t>
  </si>
  <si>
    <t>nll030491</t>
  </si>
  <si>
    <t>nlcjlc</t>
  </si>
  <si>
    <t>nlc2006</t>
  </si>
  <si>
    <t>nlc101867</t>
  </si>
  <si>
    <t>nlb123</t>
  </si>
  <si>
    <t>nl410ja</t>
  </si>
  <si>
    <t>nl317477</t>
  </si>
  <si>
    <t>nl2006</t>
  </si>
  <si>
    <t>nl1992</t>
  </si>
  <si>
    <t>nl1984</t>
  </si>
  <si>
    <t>nl123456</t>
  </si>
  <si>
    <t>nkotb5</t>
  </si>
  <si>
    <t>nkosie</t>
  </si>
  <si>
    <t>nklabe</t>
  </si>
  <si>
    <t>nkl0102</t>
  </si>
  <si>
    <t>nkkpgpbgbg</t>
  </si>
  <si>
    <t>nkkmdl63</t>
  </si>
  <si>
    <t>nkj91339</t>
  </si>
  <si>
    <t>nkfh91</t>
  </si>
  <si>
    <t>nkenge2</t>
  </si>
  <si>
    <t>nkemjika</t>
  </si>
  <si>
    <t>nkc4932301198</t>
  </si>
  <si>
    <t>nkaujhnub</t>
  </si>
  <si>
    <t>nkanyiso</t>
  </si>
  <si>
    <t>nkagsz</t>
  </si>
  <si>
    <t>nk768769</t>
  </si>
  <si>
    <t>nk4ever</t>
  </si>
  <si>
    <t>nk1993</t>
  </si>
  <si>
    <t>njw121604</t>
  </si>
  <si>
    <t>njstyle1</t>
  </si>
  <si>
    <t>njs123</t>
  </si>
  <si>
    <t>njs020791</t>
  </si>
  <si>
    <t>njrotc69</t>
  </si>
  <si>
    <t>njrotc4</t>
  </si>
  <si>
    <t>njp6187</t>
  </si>
  <si>
    <t>njonjo</t>
  </si>
  <si>
    <t>njmkat55</t>
  </si>
  <si>
    <t>njlover</t>
  </si>
  <si>
    <t>njlove</t>
  </si>
  <si>
    <t>njkjonas</t>
  </si>
  <si>
    <t>njkidd</t>
  </si>
  <si>
    <t>njk1993</t>
  </si>
  <si>
    <t>njjjkj</t>
  </si>
  <si>
    <t>njit11</t>
  </si>
  <si>
    <t>nji3gea2</t>
  </si>
  <si>
    <t>njhf93</t>
  </si>
  <si>
    <t>njg123</t>
  </si>
  <si>
    <t>njeri1</t>
  </si>
  <si>
    <t>njdoc290</t>
  </si>
  <si>
    <t>njdevils1</t>
  </si>
  <si>
    <t>njdevil</t>
  </si>
  <si>
    <t>njapan</t>
  </si>
  <si>
    <t>njanja</t>
  </si>
  <si>
    <t>njames</t>
  </si>
  <si>
    <t>nja27_71</t>
  </si>
  <si>
    <t>nj8566</t>
  </si>
  <si>
    <t>nj7322</t>
  </si>
  <si>
    <t>nj2006</t>
  </si>
  <si>
    <t>nj2002</t>
  </si>
  <si>
    <t>nj1722</t>
  </si>
  <si>
    <t>nj12345</t>
  </si>
  <si>
    <t>nj08527</t>
  </si>
  <si>
    <t>nj07405</t>
  </si>
  <si>
    <t>nj07305</t>
  </si>
  <si>
    <t>nj07104</t>
  </si>
  <si>
    <t>nj07087</t>
  </si>
  <si>
    <t>nj07055</t>
  </si>
  <si>
    <t>nj0205</t>
  </si>
  <si>
    <t>ni├▒asmal</t>
  </si>
  <si>
    <t>ni├▒asexy</t>
  </si>
  <si>
    <t>ni├▒amala</t>
  </si>
  <si>
    <t>ni├▒aemo</t>
  </si>
  <si>
    <t>ni├▒a123</t>
  </si>
  <si>
    <t>nizzzy</t>
  </si>
  <si>
    <t>nizzy1</t>
  </si>
  <si>
    <t>nizzle!</t>
  </si>
  <si>
    <t>nizzan</t>
  </si>
  <si>
    <t>niztem</t>
  </si>
  <si>
    <t>nizoral</t>
  </si>
  <si>
    <t>nizlopi</t>
  </si>
  <si>
    <t>nizel</t>
  </si>
  <si>
    <t>nizas</t>
  </si>
  <si>
    <t>nizanur</t>
  </si>
  <si>
    <t>nizamu</t>
  </si>
  <si>
    <t>nizam92</t>
  </si>
  <si>
    <t>nizam5847</t>
  </si>
  <si>
    <t>niza5504</t>
  </si>
  <si>
    <t>niz123</t>
  </si>
  <si>
    <t>niyomi</t>
  </si>
  <si>
    <t>niyilola</t>
  </si>
  <si>
    <t>niyazi</t>
  </si>
  <si>
    <t>niyawa</t>
  </si>
  <si>
    <t>niyaodeai</t>
  </si>
  <si>
    <t>niyanna</t>
  </si>
  <si>
    <t>niyama</t>
  </si>
  <si>
    <t>niyala</t>
  </si>
  <si>
    <t>niyahb</t>
  </si>
  <si>
    <t>niyah14</t>
  </si>
  <si>
    <t>niyah12</t>
  </si>
  <si>
    <t>niyah09</t>
  </si>
  <si>
    <t>niyah07</t>
  </si>
  <si>
    <t>niyah06</t>
  </si>
  <si>
    <t>niyaboo1</t>
  </si>
  <si>
    <t>niya25</t>
  </si>
  <si>
    <t>niya23</t>
  </si>
  <si>
    <t>niya22</t>
  </si>
  <si>
    <t>niya15</t>
  </si>
  <si>
    <t>niya04</t>
  </si>
  <si>
    <t>nixxin</t>
  </si>
  <si>
    <t>nixtian</t>
  </si>
  <si>
    <t>nixonn</t>
  </si>
  <si>
    <t>nixon269</t>
  </si>
  <si>
    <t>nixon23</t>
  </si>
  <si>
    <t>nixon21</t>
  </si>
  <si>
    <t>nixon2</t>
  </si>
  <si>
    <t>nixon17</t>
  </si>
  <si>
    <t>nixon01</t>
  </si>
  <si>
    <t>nixie2</t>
  </si>
  <si>
    <t>nixie14</t>
  </si>
  <si>
    <t>nixenhoj</t>
  </si>
  <si>
    <t>nixau</t>
  </si>
  <si>
    <t>nixan</t>
  </si>
  <si>
    <t>nix123</t>
  </si>
  <si>
    <t>niwniw</t>
  </si>
  <si>
    <t>niwewe</t>
  </si>
  <si>
    <t>niwdla</t>
  </si>
  <si>
    <t>niwat</t>
  </si>
  <si>
    <t>niwane</t>
  </si>
  <si>
    <t>niwanda</t>
  </si>
  <si>
    <t>nivvin</t>
  </si>
  <si>
    <t>nivrah</t>
  </si>
  <si>
    <t>nivraf</t>
  </si>
  <si>
    <t>nivinivi</t>
  </si>
  <si>
    <t>nives</t>
  </si>
  <si>
    <t>niverson</t>
  </si>
  <si>
    <t>nivel</t>
  </si>
  <si>
    <t>nivekkevin</t>
  </si>
  <si>
    <t>nivek12</t>
  </si>
  <si>
    <t>nivek10</t>
  </si>
  <si>
    <t>niveditha</t>
  </si>
  <si>
    <t>nivedha</t>
  </si>
  <si>
    <t>niveda</t>
  </si>
  <si>
    <t>niveavisage</t>
  </si>
  <si>
    <t>nivea918</t>
  </si>
  <si>
    <t>nivea2006</t>
  </si>
  <si>
    <t>nivea12</t>
  </si>
  <si>
    <t>nivas</t>
  </si>
  <si>
    <t>nivardo</t>
  </si>
  <si>
    <t>nivaldos</t>
  </si>
  <si>
    <t>niva123</t>
  </si>
  <si>
    <t>niutoua</t>
  </si>
  <si>
    <t>niurkis</t>
  </si>
  <si>
    <t>niurka16</t>
  </si>
  <si>
    <t>niurka1</t>
  </si>
  <si>
    <t>niunia2</t>
  </si>
  <si>
    <t>niumata</t>
  </si>
  <si>
    <t>niucob07</t>
  </si>
  <si>
    <t>nitzia1</t>
  </si>
  <si>
    <t>nitzche</t>
  </si>
  <si>
    <t>nitza007</t>
  </si>
  <si>
    <t>nitz007</t>
  </si>
  <si>
    <t>nitwit22</t>
  </si>
  <si>
    <t>nitwit1</t>
  </si>
  <si>
    <t>nitust</t>
  </si>
  <si>
    <t>nituniyo</t>
  </si>
  <si>
    <t>nittynora</t>
  </si>
  <si>
    <t>nitty06</t>
  </si>
  <si>
    <t>nittney</t>
  </si>
  <si>
    <t>nittlegrasper</t>
  </si>
  <si>
    <t>nittle</t>
  </si>
  <si>
    <t>nitting</t>
  </si>
  <si>
    <t>nitter</t>
  </si>
  <si>
    <t>nittayaporn</t>
  </si>
  <si>
    <t>nittanylions</t>
  </si>
  <si>
    <t>nittany2</t>
  </si>
  <si>
    <t>nitsuj2</t>
  </si>
  <si>
    <t>nitsuj13</t>
  </si>
  <si>
    <t>nitsirk14</t>
  </si>
  <si>
    <t>nitsirhc</t>
  </si>
  <si>
    <t>nitschke</t>
  </si>
  <si>
    <t>nitsara</t>
  </si>
  <si>
    <t>nitrousoxide</t>
  </si>
  <si>
    <t>nitrous69</t>
  </si>
  <si>
    <t>nitroo</t>
  </si>
  <si>
    <t>nitroman</t>
  </si>
  <si>
    <t>nitrology</t>
  </si>
  <si>
    <t>nitrofish</t>
  </si>
  <si>
    <t>nitrocar</t>
  </si>
  <si>
    <t>nitroboy</t>
  </si>
  <si>
    <t>nitro8</t>
  </si>
  <si>
    <t>nitro22</t>
  </si>
  <si>
    <t>nitro2007</t>
  </si>
  <si>
    <t>nitro159</t>
  </si>
  <si>
    <t>nitro11</t>
  </si>
  <si>
    <t>nitric</t>
  </si>
  <si>
    <t>nitram8</t>
  </si>
  <si>
    <t>nitram22</t>
  </si>
  <si>
    <t>nitram13</t>
  </si>
  <si>
    <t>nitram123</t>
  </si>
  <si>
    <t>nitram12</t>
  </si>
  <si>
    <t>nitoy</t>
  </si>
  <si>
    <t>nitonito</t>
  </si>
  <si>
    <t>nito911</t>
  </si>
  <si>
    <t>nito123</t>
  </si>
  <si>
    <t>nito01</t>
  </si>
  <si>
    <t>nitnoi</t>
  </si>
  <si>
    <t>nitnelav</t>
  </si>
  <si>
    <t>nitiwat</t>
  </si>
  <si>
    <t>nitisha11</t>
  </si>
  <si>
    <t>nitipong</t>
  </si>
  <si>
    <t>nitilili</t>
  </si>
  <si>
    <t>nitido</t>
  </si>
  <si>
    <t>nithgow11</t>
  </si>
  <si>
    <t>nithee</t>
  </si>
  <si>
    <t>nitetyme</t>
  </si>
  <si>
    <t>nitesoljah4lyf</t>
  </si>
  <si>
    <t>nitesky</t>
  </si>
  <si>
    <t>nites</t>
  </si>
  <si>
    <t>nitelite1</t>
  </si>
  <si>
    <t>niteklub</t>
  </si>
  <si>
    <t>nite26</t>
  </si>
  <si>
    <t>nite123</t>
  </si>
  <si>
    <t>nitco884</t>
  </si>
  <si>
    <t>nitchy</t>
  </si>
  <si>
    <t>nitchie</t>
  </si>
  <si>
    <t>nitchi</t>
  </si>
  <si>
    <t>nitchanan</t>
  </si>
  <si>
    <t>nitara</t>
  </si>
  <si>
    <t>nitaly</t>
  </si>
  <si>
    <t>nitalia</t>
  </si>
  <si>
    <t>nitaku</t>
  </si>
  <si>
    <t>nitacantik</t>
  </si>
  <si>
    <t>nitabonita</t>
  </si>
  <si>
    <t>nitabita</t>
  </si>
  <si>
    <t>nita33</t>
  </si>
  <si>
    <t>nita24</t>
  </si>
  <si>
    <t>nita2009</t>
  </si>
  <si>
    <t>nita2008</t>
  </si>
  <si>
    <t>nita20</t>
  </si>
  <si>
    <t>nita1979</t>
  </si>
  <si>
    <t>nita15</t>
  </si>
  <si>
    <t>nita1</t>
  </si>
  <si>
    <t>nita01</t>
  </si>
  <si>
    <t>nit2winit</t>
  </si>
  <si>
    <t>nit2002</t>
  </si>
  <si>
    <t>nit1234</t>
  </si>
  <si>
    <t>nit123</t>
  </si>
  <si>
    <t>nistlerooy</t>
  </si>
  <si>
    <t>nistelrooy10</t>
  </si>
  <si>
    <t>nissette</t>
  </si>
  <si>
    <t>nisse73</t>
  </si>
  <si>
    <t>nisse12</t>
  </si>
  <si>
    <t>nissay</t>
  </si>
  <si>
    <t>nissapooh</t>
  </si>
  <si>
    <t>nissanskyliner34</t>
  </si>
  <si>
    <t>nissans</t>
  </si>
  <si>
    <t>nissanpatrol</t>
  </si>
  <si>
    <t>nissannissan</t>
  </si>
  <si>
    <t>nissann</t>
  </si>
  <si>
    <t>nissangt12</t>
  </si>
  <si>
    <t>nissanb13</t>
  </si>
  <si>
    <t>nissan87</t>
  </si>
  <si>
    <t>nissan8</t>
  </si>
  <si>
    <t>nissan68</t>
  </si>
  <si>
    <t>nissan4</t>
  </si>
  <si>
    <t>nissan370z</t>
  </si>
  <si>
    <t>nissan2007</t>
  </si>
  <si>
    <t>nissan2000</t>
  </si>
  <si>
    <t>nissan1989</t>
  </si>
  <si>
    <t>nissan180</t>
  </si>
  <si>
    <t>nissan1234</t>
  </si>
  <si>
    <t>nissai</t>
  </si>
  <si>
    <t>nissa95</t>
  </si>
  <si>
    <t>nisrin</t>
  </si>
  <si>
    <t>nisperos05</t>
  </si>
  <si>
    <t>nismos15</t>
  </si>
  <si>
    <t>nismos</t>
  </si>
  <si>
    <t>nismor34</t>
  </si>
  <si>
    <t>nismo7</t>
  </si>
  <si>
    <t>nismo400r</t>
  </si>
  <si>
    <t>nismo200</t>
  </si>
  <si>
    <t>nismo123</t>
  </si>
  <si>
    <t>nismal</t>
  </si>
  <si>
    <t>nisk2279</t>
  </si>
  <si>
    <t>nisinisi1</t>
  </si>
  <si>
    <t>nisinha</t>
  </si>
  <si>
    <t>nishy</t>
  </si>
  <si>
    <t>nishta</t>
  </si>
  <si>
    <t>nishsoccer</t>
  </si>
  <si>
    <t>nishoto</t>
  </si>
  <si>
    <t>nishino</t>
  </si>
  <si>
    <t>nishimoto</t>
  </si>
  <si>
    <t>nishil</t>
  </si>
  <si>
    <t>nishiki</t>
  </si>
  <si>
    <t>nishida</t>
  </si>
  <si>
    <t>nishel</t>
  </si>
  <si>
    <t>nishat1</t>
  </si>
  <si>
    <t>nishapooh1</t>
  </si>
  <si>
    <t>nishanthan</t>
  </si>
  <si>
    <t>nishang</t>
  </si>
  <si>
    <t>nishal</t>
  </si>
  <si>
    <t>nishae</t>
  </si>
  <si>
    <t>nishacc</t>
  </si>
  <si>
    <t>nishabadazz</t>
  </si>
  <si>
    <t>nisha_l</t>
  </si>
  <si>
    <t>nisha93</t>
  </si>
  <si>
    <t>nisha82</t>
  </si>
  <si>
    <t>nisha24</t>
  </si>
  <si>
    <t>nisha2012</t>
  </si>
  <si>
    <t>nisha2007</t>
  </si>
  <si>
    <t>nisha20</t>
  </si>
  <si>
    <t>nisha143</t>
  </si>
  <si>
    <t>nisha04</t>
  </si>
  <si>
    <t>nish123</t>
  </si>
  <si>
    <t>nisgaanation</t>
  </si>
  <si>
    <t>nisepooh</t>
  </si>
  <si>
    <t>nisehere</t>
  </si>
  <si>
    <t>nisanart</t>
  </si>
  <si>
    <t>nisan350z</t>
  </si>
  <si>
    <t>nisabella</t>
  </si>
  <si>
    <t>nisa96</t>
  </si>
  <si>
    <t>nisa92</t>
  </si>
  <si>
    <t>nisa20</t>
  </si>
  <si>
    <t>nisa1234</t>
  </si>
  <si>
    <t>nisa11</t>
  </si>
  <si>
    <t>nisa1</t>
  </si>
  <si>
    <t>nisa02</t>
  </si>
  <si>
    <t>nirvani</t>
  </si>
  <si>
    <t>nirvanarules</t>
  </si>
  <si>
    <t>nirvananirvana</t>
  </si>
  <si>
    <t>nirvanacobain</t>
  </si>
  <si>
    <t>nirvana95</t>
  </si>
  <si>
    <t>nirvana93</t>
  </si>
  <si>
    <t>nirvana82</t>
  </si>
  <si>
    <t>nirvana67</t>
  </si>
  <si>
    <t>nirvana66</t>
  </si>
  <si>
    <t>nirvana56</t>
  </si>
  <si>
    <t>nirvana55</t>
  </si>
  <si>
    <t>nirvana4ever</t>
  </si>
  <si>
    <t>nirvana26</t>
  </si>
  <si>
    <t>nirvana100</t>
  </si>
  <si>
    <t>nirvana09</t>
  </si>
  <si>
    <t>nirvana*</t>
  </si>
  <si>
    <t>niruam</t>
  </si>
  <si>
    <t>nirtak</t>
  </si>
  <si>
    <t>niroshangar</t>
  </si>
  <si>
    <t>nirosh</t>
  </si>
  <si>
    <t>nirose</t>
  </si>
  <si>
    <t>niros</t>
  </si>
  <si>
    <t>nirnir</t>
  </si>
  <si>
    <t>nirmani</t>
  </si>
  <si>
    <t>nirmalan</t>
  </si>
  <si>
    <t>nirmaladevi</t>
  </si>
  <si>
    <t>nirmala1</t>
  </si>
  <si>
    <t>nirjhor</t>
  </si>
  <si>
    <t>nirjana</t>
  </si>
  <si>
    <t>nirisa</t>
  </si>
  <si>
    <t>niria</t>
  </si>
  <si>
    <t>nirenire</t>
  </si>
  <si>
    <t>nirechristine</t>
  </si>
  <si>
    <t>nire1230</t>
  </si>
  <si>
    <t>niraya</t>
  </si>
  <si>
    <t>niravana</t>
  </si>
  <si>
    <t>nirankar</t>
  </si>
  <si>
    <t>niranam</t>
  </si>
  <si>
    <t>nirana</t>
  </si>
  <si>
    <t>nirak</t>
  </si>
  <si>
    <t>niracha</t>
  </si>
  <si>
    <t>nira12</t>
  </si>
  <si>
    <t>niquitas</t>
  </si>
  <si>
    <t>niquia</t>
  </si>
  <si>
    <t>niquey</t>
  </si>
  <si>
    <t>niquew</t>
  </si>
  <si>
    <t>niquesha</t>
  </si>
  <si>
    <t>niquelle</t>
  </si>
  <si>
    <t>niquee11</t>
  </si>
  <si>
    <t>niquec</t>
  </si>
  <si>
    <t>niquebuck</t>
  </si>
  <si>
    <t>nique78410</t>
  </si>
  <si>
    <t>nique456</t>
  </si>
  <si>
    <t>nique36</t>
  </si>
  <si>
    <t>nique34</t>
  </si>
  <si>
    <t>nique32</t>
  </si>
  <si>
    <t>nique03</t>
  </si>
  <si>
    <t>nique*</t>
  </si>
  <si>
    <t>niqua6</t>
  </si>
  <si>
    <t>niqua5</t>
  </si>
  <si>
    <t>niqua12</t>
  </si>
  <si>
    <t>niqqa17</t>
  </si>
  <si>
    <t>niqniq1</t>
  </si>
  <si>
    <t>niqita</t>
  </si>
  <si>
    <t>niqeoh23</t>
  </si>
  <si>
    <t>nipu</t>
  </si>
  <si>
    <t>niptuk</t>
  </si>
  <si>
    <t>niptuck9</t>
  </si>
  <si>
    <t>niptuck4</t>
  </si>
  <si>
    <t>nipsy1</t>
  </si>
  <si>
    <t>nipsnips</t>
  </si>
  <si>
    <t>nippynoodles</t>
  </si>
  <si>
    <t>nippyk</t>
  </si>
  <si>
    <t>nippy23</t>
  </si>
  <si>
    <t>nipplez</t>
  </si>
  <si>
    <t>nipples13</t>
  </si>
  <si>
    <t>nipples12</t>
  </si>
  <si>
    <t>nipples.</t>
  </si>
  <si>
    <t>nipple99</t>
  </si>
  <si>
    <t>nipple123</t>
  </si>
  <si>
    <t>nipple10</t>
  </si>
  <si>
    <t>nippip</t>
  </si>
  <si>
    <t>nippin</t>
  </si>
  <si>
    <t>nippers123</t>
  </si>
  <si>
    <t>nipper52</t>
  </si>
  <si>
    <t>nipper3</t>
  </si>
  <si>
    <t>nipper26</t>
  </si>
  <si>
    <t>nipper24</t>
  </si>
  <si>
    <t>nipon</t>
  </si>
  <si>
    <t>nipomo</t>
  </si>
  <si>
    <t>nipnips</t>
  </si>
  <si>
    <t>nipaya</t>
  </si>
  <si>
    <t>nipada</t>
  </si>
  <si>
    <t>nipaas</t>
  </si>
  <si>
    <t>niover1</t>
  </si>
  <si>
    <t>niosha</t>
  </si>
  <si>
    <t>niomi91</t>
  </si>
  <si>
    <t>niomi1</t>
  </si>
  <si>
    <t>niomi</t>
  </si>
  <si>
    <t>niome</t>
  </si>
  <si>
    <t>niokar</t>
  </si>
  <si>
    <t>niocole</t>
  </si>
  <si>
    <t>nioami</t>
  </si>
  <si>
    <t>nio0301</t>
  </si>
  <si>
    <t>ninz123</t>
  </si>
  <si>
    <t>ninypoo</t>
  </si>
  <si>
    <t>ninushi</t>
  </si>
  <si>
    <t>ninucia</t>
  </si>
  <si>
    <t>ninthwon</t>
  </si>
  <si>
    <t>nintentodoo64</t>
  </si>
  <si>
    <t>nintendow11</t>
  </si>
  <si>
    <t>nintendods1</t>
  </si>
  <si>
    <t>nintendo99</t>
  </si>
  <si>
    <t>nintendo90</t>
  </si>
  <si>
    <t>nintendo89</t>
  </si>
  <si>
    <t>nintendo77</t>
  </si>
  <si>
    <t>nintendo69</t>
  </si>
  <si>
    <t>nintendo28</t>
  </si>
  <si>
    <t>nintendo00</t>
  </si>
  <si>
    <t>nintendo.</t>
  </si>
  <si>
    <t>nintendo!</t>
  </si>
  <si>
    <t>ninteen</t>
  </si>
  <si>
    <t>ninsoare</t>
  </si>
  <si>
    <t>ninskie</t>
  </si>
  <si>
    <t>ninphadora</t>
  </si>
  <si>
    <t>ninovio</t>
  </si>
  <si>
    <t>ninouchette</t>
  </si>
  <si>
    <t>ninouch</t>
  </si>
  <si>
    <t>ninotchka</t>
  </si>
  <si>
    <t>ninoska1</t>
  </si>
  <si>
    <t>ninoshka14</t>
  </si>
  <si>
    <t>ninos3</t>
  </si>
  <si>
    <t>ninoramon</t>
  </si>
  <si>
    <t>ninooo</t>
  </si>
  <si>
    <t>ninona</t>
  </si>
  <si>
    <t>ninoloco</t>
  </si>
  <si>
    <t>ninok</t>
  </si>
  <si>
    <t>ninojesus</t>
  </si>
  <si>
    <t>ninocaodog</t>
  </si>
  <si>
    <t>ninobs1</t>
  </si>
  <si>
    <t>nino95</t>
  </si>
  <si>
    <t>nino90</t>
  </si>
  <si>
    <t>nino88</t>
  </si>
  <si>
    <t>nino84</t>
  </si>
  <si>
    <t>nino69</t>
  </si>
  <si>
    <t>nino45</t>
  </si>
  <si>
    <t>nino2best</t>
  </si>
  <si>
    <t>nino28</t>
  </si>
  <si>
    <t>nino267</t>
  </si>
  <si>
    <t>nino2007</t>
  </si>
  <si>
    <t>nino1993</t>
  </si>
  <si>
    <t>nino1992</t>
  </si>
  <si>
    <t>nino1982</t>
  </si>
  <si>
    <t>nino143</t>
  </si>
  <si>
    <t>nino1011</t>
  </si>
  <si>
    <t>nino101</t>
  </si>
  <si>
    <t>nino04</t>
  </si>
  <si>
    <t>nino007</t>
  </si>
  <si>
    <t>nino00</t>
  </si>
  <si>
    <t>ninnypoo</t>
  </si>
  <si>
    <t>ninnyh7</t>
  </si>
  <si>
    <t>ninnyboo</t>
  </si>
  <si>
    <t>ninny78</t>
  </si>
  <si>
    <t>ninny13</t>
  </si>
  <si>
    <t>ninnie3</t>
  </si>
  <si>
    <t>ninnes</t>
  </si>
  <si>
    <t>ninna123</t>
  </si>
  <si>
    <t>ninknink</t>
  </si>
  <si>
    <t>ninjim</t>
  </si>
  <si>
    <t>ninjh2000</t>
  </si>
  <si>
    <t>ninjette69</t>
  </si>
  <si>
    <t>ninjette1</t>
  </si>
  <si>
    <t>ninjen</t>
  </si>
  <si>
    <t>ninjazx7</t>
  </si>
  <si>
    <t>ninjata</t>
  </si>
  <si>
    <t>ninjas26</t>
  </si>
  <si>
    <t>ninjas2</t>
  </si>
  <si>
    <t>ninjas123</t>
  </si>
  <si>
    <t>ninjas.</t>
  </si>
  <si>
    <t>ninjas!</t>
  </si>
  <si>
    <t>ninjapirate</t>
  </si>
  <si>
    <t>ninjalove</t>
  </si>
  <si>
    <t>ninjalala</t>
  </si>
  <si>
    <t>ninjaku</t>
  </si>
  <si>
    <t>ninjakat</t>
  </si>
  <si>
    <t>ninjak</t>
  </si>
  <si>
    <t>ninjaj</t>
  </si>
  <si>
    <t>ninjagirl1</t>
  </si>
  <si>
    <t>ninjadragon</t>
  </si>
  <si>
    <t>ninjacoon</t>
  </si>
  <si>
    <t>ninjab</t>
  </si>
  <si>
    <t>ninja93</t>
  </si>
  <si>
    <t>ninja654</t>
  </si>
  <si>
    <t>ninja555</t>
  </si>
  <si>
    <t>ninja505</t>
  </si>
  <si>
    <t>ninja50</t>
  </si>
  <si>
    <t>ninja45</t>
  </si>
  <si>
    <t>ninja31</t>
  </si>
  <si>
    <t>ninja30</t>
  </si>
  <si>
    <t>ninja214</t>
  </si>
  <si>
    <t>ninja202</t>
  </si>
  <si>
    <t>ninja2007</t>
  </si>
  <si>
    <t>ninja1993</t>
  </si>
  <si>
    <t>ninja112</t>
  </si>
  <si>
    <t>ninja09</t>
  </si>
  <si>
    <t>ninja04</t>
  </si>
  <si>
    <t>ninja001</t>
  </si>
  <si>
    <t>ninix</t>
  </si>
  <si>
    <t>ninita1</t>
  </si>
  <si>
    <t>ninipot</t>
  </si>
  <si>
    <t>ninipooh</t>
  </si>
  <si>
    <t>ninios</t>
  </si>
  <si>
    <t>ninimu</t>
  </si>
  <si>
    <t>ninimani</t>
  </si>
  <si>
    <t>ninima</t>
  </si>
  <si>
    <t>ninim</t>
  </si>
  <si>
    <t>ninike</t>
  </si>
  <si>
    <t>ninii</t>
  </si>
  <si>
    <t>ninigirl</t>
  </si>
  <si>
    <t>niniey</t>
  </si>
  <si>
    <t>ninibug</t>
  </si>
  <si>
    <t>niniboo09</t>
  </si>
  <si>
    <t>niniapunk</t>
  </si>
  <si>
    <t>niniaemoza</t>
  </si>
  <si>
    <t>niniabonita</t>
  </si>
  <si>
    <t>ninia1</t>
  </si>
  <si>
    <t>nini84</t>
  </si>
  <si>
    <t>nini76</t>
  </si>
  <si>
    <t>nini6464</t>
  </si>
  <si>
    <t>nini555</t>
  </si>
  <si>
    <t>nini454</t>
  </si>
  <si>
    <t>nini31</t>
  </si>
  <si>
    <t>nini26</t>
  </si>
  <si>
    <t>nini2000</t>
  </si>
  <si>
    <t>nini1994</t>
  </si>
  <si>
    <t>nini1988</t>
  </si>
  <si>
    <t>nini1981</t>
  </si>
  <si>
    <t>nini143</t>
  </si>
  <si>
    <t>nini0518</t>
  </si>
  <si>
    <t>ningtyas</t>
  </si>
  <si>
    <t>ningnut16703</t>
  </si>
  <si>
    <t>ningningning</t>
  </si>
  <si>
    <t>ningnarak</t>
  </si>
  <si>
    <t>ningnaka</t>
  </si>
  <si>
    <t>ninggolf</t>
  </si>
  <si>
    <t>ningganda</t>
  </si>
  <si>
    <t>ningde</t>
  </si>
  <si>
    <t>ninga1</t>
  </si>
  <si>
    <t>ning2538</t>
  </si>
  <si>
    <t>ning2530</t>
  </si>
  <si>
    <t>ning2523</t>
  </si>
  <si>
    <t>ning2522</t>
  </si>
  <si>
    <t>ning2517</t>
  </si>
  <si>
    <t>ning2516</t>
  </si>
  <si>
    <t>ning24</t>
  </si>
  <si>
    <t>ning23</t>
  </si>
  <si>
    <t>ning2006</t>
  </si>
  <si>
    <t>ning14</t>
  </si>
  <si>
    <t>ning12</t>
  </si>
  <si>
    <t>ning1</t>
  </si>
  <si>
    <t>ninfos</t>
  </si>
  <si>
    <t>ninfoe</t>
  </si>
  <si>
    <t>ninfa123</t>
  </si>
  <si>
    <t>ninez</t>
  </si>
  <si>
    <t>niney</t>
  </si>
  <si>
    <t>nineve</t>
  </si>
  <si>
    <t>ninetytwo</t>
  </si>
  <si>
    <t>ninetwo</t>
  </si>
  <si>
    <t>ninette1</t>
  </si>
  <si>
    <t>ninett</t>
  </si>
  <si>
    <t>ninetrey5</t>
  </si>
  <si>
    <t>ninetre</t>
  </si>
  <si>
    <t>ninetin</t>
  </si>
  <si>
    <t>ninete2877</t>
  </si>
  <si>
    <t>ninete</t>
  </si>
  <si>
    <t>ninesix</t>
  </si>
  <si>
    <t>niners99</t>
  </si>
  <si>
    <t>niners9</t>
  </si>
  <si>
    <t>niners01</t>
  </si>
  <si>
    <t>niner92</t>
  </si>
  <si>
    <t>niner666</t>
  </si>
  <si>
    <t>niner49</t>
  </si>
  <si>
    <t>nineone</t>
  </si>
  <si>
    <t>nineninenine</t>
  </si>
  <si>
    <t>ninenine9</t>
  </si>
  <si>
    <t>ninemsn</t>
  </si>
  <si>
    <t>ninemm</t>
  </si>
  <si>
    <t>ninelu</t>
  </si>
  <si>
    <t>nineinarow</t>
  </si>
  <si>
    <t>nine6463</t>
  </si>
  <si>
    <t>nine2659</t>
  </si>
  <si>
    <t>nine1nine</t>
  </si>
  <si>
    <t>nine18</t>
  </si>
  <si>
    <t>nine05</t>
  </si>
  <si>
    <t>nindita</t>
  </si>
  <si>
    <t>nindia</t>
  </si>
  <si>
    <t>nindel</t>
  </si>
  <si>
    <t>nincsjelszo</t>
  </si>
  <si>
    <t>ninchnails</t>
  </si>
  <si>
    <t>ninateamo</t>
  </si>
  <si>
    <t>ninasmom</t>
  </si>
  <si>
    <t>ninasky2</t>
  </si>
  <si>
    <t>ninasky1</t>
  </si>
  <si>
    <t>ninas5</t>
  </si>
  <si>
    <t>ninarules</t>
  </si>
  <si>
    <t>ninar1</t>
  </si>
  <si>
    <t>ninapaula</t>
  </si>
  <si>
    <t>ninanina88</t>
  </si>
  <si>
    <t>ninanina12</t>
  </si>
  <si>
    <t>ninani</t>
  </si>
  <si>
    <t>ninang03</t>
  </si>
  <si>
    <t>ninanena</t>
  </si>
  <si>
    <t>ninamusha</t>
  </si>
  <si>
    <t>ninamor</t>
  </si>
  <si>
    <t>ninamom</t>
  </si>
  <si>
    <t>ninamary</t>
  </si>
  <si>
    <t>ninamala</t>
  </si>
  <si>
    <t>ninamal2008</t>
  </si>
  <si>
    <t>ninalynn</t>
  </si>
  <si>
    <t>ninalopez</t>
  </si>
  <si>
    <t>ninalinda15</t>
  </si>
  <si>
    <t>ninalalo</t>
  </si>
  <si>
    <t>ninakupenda</t>
  </si>
  <si>
    <t>ninakos</t>
  </si>
  <si>
    <t>ninakeren.</t>
  </si>
  <si>
    <t>ninakaren</t>
  </si>
  <si>
    <t>ninajo</t>
  </si>
  <si>
    <t>ninajean</t>
  </si>
  <si>
    <t>ninaiscool</t>
  </si>
  <si>
    <t>ninails</t>
  </si>
  <si>
    <t>ninahermosa</t>
  </si>
  <si>
    <t>ninahagen</t>
  </si>
  <si>
    <t>ninah1</t>
  </si>
  <si>
    <t>ninagrace</t>
  </si>
  <si>
    <t>ninafresa1</t>
  </si>
  <si>
    <t>ninaemo</t>
  </si>
  <si>
    <t>ninaemma2</t>
  </si>
  <si>
    <t>ninadia</t>
  </si>
  <si>
    <t>ninadavid</t>
  </si>
  <si>
    <t>ninac9309</t>
  </si>
  <si>
    <t>ninabori</t>
  </si>
  <si>
    <t>ninabobok</t>
  </si>
  <si>
    <t>ninabina1</t>
  </si>
  <si>
    <t>ninabelle</t>
  </si>
  <si>
    <t>ninabella</t>
  </si>
  <si>
    <t>ninab</t>
  </si>
  <si>
    <t>ninaangel</t>
  </si>
  <si>
    <t>ninaandrichard</t>
  </si>
  <si>
    <t>nina91186</t>
  </si>
  <si>
    <t>nina8</t>
  </si>
  <si>
    <t>nina747</t>
  </si>
  <si>
    <t>nina68</t>
  </si>
  <si>
    <t>nina666</t>
  </si>
  <si>
    <t>nina555</t>
  </si>
  <si>
    <t>nina4785</t>
  </si>
  <si>
    <t>nina456</t>
  </si>
  <si>
    <t>nina40</t>
  </si>
  <si>
    <t>nina4</t>
  </si>
  <si>
    <t>nina38</t>
  </si>
  <si>
    <t>nina34</t>
  </si>
  <si>
    <t>nina333</t>
  </si>
  <si>
    <t>nina311</t>
  </si>
  <si>
    <t>nina222</t>
  </si>
  <si>
    <t>nina2189</t>
  </si>
  <si>
    <t>nina2014</t>
  </si>
  <si>
    <t>nina1994</t>
  </si>
  <si>
    <t>nina1988</t>
  </si>
  <si>
    <t>nina1987</t>
  </si>
  <si>
    <t>nina1979</t>
  </si>
  <si>
    <t>nina1963</t>
  </si>
  <si>
    <t>nina143</t>
  </si>
  <si>
    <t>nina123456</t>
  </si>
  <si>
    <t>nina122</t>
  </si>
  <si>
    <t>nina1121</t>
  </si>
  <si>
    <t>nina1029</t>
  </si>
  <si>
    <t>nina100</t>
  </si>
  <si>
    <t>nina0505</t>
  </si>
  <si>
    <t>nina031</t>
  </si>
  <si>
    <t>nina007</t>
  </si>
  <si>
    <t>nina.25</t>
  </si>
  <si>
    <t>nina.</t>
  </si>
  <si>
    <t>nin7684</t>
  </si>
  <si>
    <t>nin420</t>
  </si>
  <si>
    <t>nin19</t>
  </si>
  <si>
    <t>nimzay87</t>
  </si>
  <si>
    <t>nimue</t>
  </si>
  <si>
    <t>nimtaj</t>
  </si>
  <si>
    <t>nimrod69</t>
  </si>
  <si>
    <t>nimrod666</t>
  </si>
  <si>
    <t>nimrod3</t>
  </si>
  <si>
    <t>nimrod23</t>
  </si>
  <si>
    <t>nimrod17</t>
  </si>
  <si>
    <t>nimpho</t>
  </si>
  <si>
    <t>nimou</t>
  </si>
  <si>
    <t>nimota</t>
  </si>
  <si>
    <t>nimooo</t>
  </si>
  <si>
    <t>nimonimo</t>
  </si>
  <si>
    <t>nimmons</t>
  </si>
  <si>
    <t>nimmer</t>
  </si>
  <si>
    <t>nimitz24</t>
  </si>
  <si>
    <t>nimita</t>
  </si>
  <si>
    <t>nimish</t>
  </si>
  <si>
    <t>nimika</t>
  </si>
  <si>
    <t>nimfaganda</t>
  </si>
  <si>
    <t>nimer</t>
  </si>
  <si>
    <t>nimbuscloud</t>
  </si>
  <si>
    <t>nimbus2</t>
  </si>
  <si>
    <t>nimbus1</t>
  </si>
  <si>
    <t>nimali</t>
  </si>
  <si>
    <t>nimalee</t>
  </si>
  <si>
    <t>nimalan</t>
  </si>
  <si>
    <t>nimal</t>
  </si>
  <si>
    <t>nimai</t>
  </si>
  <si>
    <t>nim2526</t>
  </si>
  <si>
    <t>nim123</t>
  </si>
  <si>
    <t>nilzaa</t>
  </si>
  <si>
    <t>nilymp</t>
  </si>
  <si>
    <t>nilyak</t>
  </si>
  <si>
    <t>nilton27</t>
  </si>
  <si>
    <t>niltiac1</t>
  </si>
  <si>
    <t>nilsy</t>
  </si>
  <si>
    <t>nilsonteamo</t>
  </si>
  <si>
    <t>nilsia</t>
  </si>
  <si>
    <t>nilrad</t>
  </si>
  <si>
    <t>nilokomoko</t>
  </si>
  <si>
    <t>niloca</t>
  </si>
  <si>
    <t>nillywilly73</t>
  </si>
  <si>
    <t>nillor</t>
  </si>
  <si>
    <t>nille</t>
  </si>
  <si>
    <t>nillareal</t>
  </si>
  <si>
    <t>nillan</t>
  </si>
  <si>
    <t>nillab</t>
  </si>
  <si>
    <t>nilla3</t>
  </si>
  <si>
    <t>nilla15</t>
  </si>
  <si>
    <t>nilla10</t>
  </si>
  <si>
    <t>nill14</t>
  </si>
  <si>
    <t>nilkia</t>
  </si>
  <si>
    <t>nilfnilf69</t>
  </si>
  <si>
    <t>nilfisk</t>
  </si>
  <si>
    <t>niley</t>
  </si>
  <si>
    <t>nileuqcaj</t>
  </si>
  <si>
    <t>niles92</t>
  </si>
  <si>
    <t>nile2001</t>
  </si>
  <si>
    <t>nile12</t>
  </si>
  <si>
    <t>nile08</t>
  </si>
  <si>
    <t>nildia</t>
  </si>
  <si>
    <t>nildap</t>
  </si>
  <si>
    <t>nilda16</t>
  </si>
  <si>
    <t>nilda1</t>
  </si>
  <si>
    <t>nilcar</t>
  </si>
  <si>
    <t>nilay</t>
  </si>
  <si>
    <t>nilatak</t>
  </si>
  <si>
    <t>nikus1</t>
  </si>
  <si>
    <t>nikuniku</t>
  </si>
  <si>
    <t>nikunau</t>
  </si>
  <si>
    <t>nikulas</t>
  </si>
  <si>
    <t>nikta</t>
  </si>
  <si>
    <t>nikss</t>
  </si>
  <si>
    <t>nikset</t>
  </si>
  <si>
    <t>niksan</t>
  </si>
  <si>
    <t>nikqwa</t>
  </si>
  <si>
    <t>nikosmom</t>
  </si>
  <si>
    <t>nikosa</t>
  </si>
  <si>
    <t>nikos3</t>
  </si>
  <si>
    <t>nikos1989</t>
  </si>
  <si>
    <t>nikos12345</t>
  </si>
  <si>
    <t>nikoru</t>
  </si>
  <si>
    <t>nikorock</t>
  </si>
  <si>
    <t>nikorn</t>
  </si>
  <si>
    <t>nikorjane</t>
  </si>
  <si>
    <t>nikore</t>
  </si>
  <si>
    <t>nikopol</t>
  </si>
  <si>
    <t>nikooo</t>
  </si>
  <si>
    <t>nikool</t>
  </si>
  <si>
    <t>nikoo</t>
  </si>
  <si>
    <t>nikonn80</t>
  </si>
  <si>
    <t>nikonf4</t>
  </si>
  <si>
    <t>nikond50</t>
  </si>
  <si>
    <t>nikona</t>
  </si>
  <si>
    <t>nikon21</t>
  </si>
  <si>
    <t>nikomuffin</t>
  </si>
  <si>
    <t>nikolus</t>
  </si>
  <si>
    <t>nikolovska</t>
  </si>
  <si>
    <t>nikolos</t>
  </si>
  <si>
    <t>nikolla</t>
  </si>
  <si>
    <t>nikolitsa</t>
  </si>
  <si>
    <t>nikolit</t>
  </si>
  <si>
    <t>nikolin</t>
  </si>
  <si>
    <t>nikolet</t>
  </si>
  <si>
    <t>nikole7</t>
  </si>
  <si>
    <t>nikole5</t>
  </si>
  <si>
    <t>nikole4</t>
  </si>
  <si>
    <t>nikole21</t>
  </si>
  <si>
    <t>nikole17</t>
  </si>
  <si>
    <t>nikole14</t>
  </si>
  <si>
    <t>nikole13</t>
  </si>
  <si>
    <t>nikole09</t>
  </si>
  <si>
    <t>nikole07</t>
  </si>
  <si>
    <t>nikolas95</t>
  </si>
  <si>
    <t>nikolas69</t>
  </si>
  <si>
    <t>nikolas5</t>
  </si>
  <si>
    <t>nikolas4</t>
  </si>
  <si>
    <t>nikolas3</t>
  </si>
  <si>
    <t>nikolas11</t>
  </si>
  <si>
    <t>nikolas01</t>
  </si>
  <si>
    <t>nikolas!</t>
  </si>
  <si>
    <t>nikolaras</t>
  </si>
  <si>
    <t>nikolaoy</t>
  </si>
  <si>
    <t>nikolai14</t>
  </si>
  <si>
    <t>nikolaev</t>
  </si>
  <si>
    <t>nikolae</t>
  </si>
  <si>
    <t>nikola23</t>
  </si>
  <si>
    <t>nikola15</t>
  </si>
  <si>
    <t>nikola14</t>
  </si>
  <si>
    <t>nikola123</t>
  </si>
  <si>
    <t>nikola12</t>
  </si>
  <si>
    <t>nikol12</t>
  </si>
  <si>
    <t>nikoia</t>
  </si>
  <si>
    <t>nikoi</t>
  </si>
  <si>
    <t>nikodog</t>
  </si>
  <si>
    <t>nikoda</t>
  </si>
  <si>
    <t>nikoboy</t>
  </si>
  <si>
    <t>niko96</t>
  </si>
  <si>
    <t>niko91</t>
  </si>
  <si>
    <t>niko90</t>
  </si>
  <si>
    <t>niko87</t>
  </si>
  <si>
    <t>niko85</t>
  </si>
  <si>
    <t>niko24</t>
  </si>
  <si>
    <t>niko2007</t>
  </si>
  <si>
    <t>niko1992</t>
  </si>
  <si>
    <t>niko1984</t>
  </si>
  <si>
    <t>niko143</t>
  </si>
  <si>
    <t>niko123456</t>
  </si>
  <si>
    <t>niko0niko1niko0</t>
  </si>
  <si>
    <t>niko04</t>
  </si>
  <si>
    <t>niknik2</t>
  </si>
  <si>
    <t>niknik11</t>
  </si>
  <si>
    <t>niknax</t>
  </si>
  <si>
    <t>niknar</t>
  </si>
  <si>
    <t>niknak17</t>
  </si>
  <si>
    <t>niknac</t>
  </si>
  <si>
    <t>niknabilah</t>
  </si>
  <si>
    <t>nikmon</t>
  </si>
  <si>
    <t>nikmik1</t>
  </si>
  <si>
    <t>nikman</t>
  </si>
  <si>
    <t>nikmal</t>
  </si>
  <si>
    <t>nikma</t>
  </si>
  <si>
    <t>niklin</t>
  </si>
  <si>
    <t>niklas5</t>
  </si>
  <si>
    <t>niklas12</t>
  </si>
  <si>
    <t>nikla</t>
  </si>
  <si>
    <t>nikkyj89</t>
  </si>
  <si>
    <t>nikky7</t>
  </si>
  <si>
    <t>nikky69</t>
  </si>
  <si>
    <t>nikky5</t>
  </si>
  <si>
    <t>nikky44</t>
  </si>
  <si>
    <t>nikky12</t>
  </si>
  <si>
    <t>nikky11</t>
  </si>
  <si>
    <t>nikkuh</t>
  </si>
  <si>
    <t>nikkoy</t>
  </si>
  <si>
    <t>nikkoo</t>
  </si>
  <si>
    <t>nikkonikko</t>
  </si>
  <si>
    <t>nikkon1</t>
  </si>
  <si>
    <t>nikkolo</t>
  </si>
  <si>
    <t>nikkolas1</t>
  </si>
  <si>
    <t>nikkola</t>
  </si>
  <si>
    <t>nikkojohn</t>
  </si>
  <si>
    <t>nikkojoel</t>
  </si>
  <si>
    <t>nikkoboy</t>
  </si>
  <si>
    <t>nikkobernal</t>
  </si>
  <si>
    <t>nikko92</t>
  </si>
  <si>
    <t>nikko27</t>
  </si>
  <si>
    <t>nikko23</t>
  </si>
  <si>
    <t>nikko18</t>
  </si>
  <si>
    <t>nikko16</t>
  </si>
  <si>
    <t>nikko05</t>
  </si>
  <si>
    <t>nikko03</t>
  </si>
  <si>
    <t>nikkki1</t>
  </si>
  <si>
    <t>nikkiwikki</t>
  </si>
  <si>
    <t>nikkitozka</t>
  </si>
  <si>
    <t>nikkito</t>
  </si>
  <si>
    <t>nikkita18</t>
  </si>
  <si>
    <t>nikkita12</t>
  </si>
  <si>
    <t>nikkismith</t>
  </si>
  <si>
    <t>nikkisixx666</t>
  </si>
  <si>
    <t>nikkisha</t>
  </si>
  <si>
    <t>nikkirulz</t>
  </si>
  <si>
    <t>nikkirony</t>
  </si>
  <si>
    <t>nikkirae</t>
  </si>
  <si>
    <t>nikkip1</t>
  </si>
  <si>
    <t>nikkinoo1</t>
  </si>
  <si>
    <t>nikkinay</t>
  </si>
  <si>
    <t>nikkinamanda</t>
  </si>
  <si>
    <t>nikkimike</t>
  </si>
  <si>
    <t>nikkimac2</t>
  </si>
  <si>
    <t>nikkima</t>
  </si>
  <si>
    <t>nikkiluv1</t>
  </si>
  <si>
    <t>nikkilouise</t>
  </si>
  <si>
    <t>nikkikki</t>
  </si>
  <si>
    <t>nikkikay#22</t>
  </si>
  <si>
    <t>nikkikay</t>
  </si>
  <si>
    <t>nikkijoyce</t>
  </si>
  <si>
    <t>nikkijay</t>
  </si>
  <si>
    <t>nikkii13</t>
  </si>
  <si>
    <t>nikkigurl</t>
  </si>
  <si>
    <t>nikkie7</t>
  </si>
  <si>
    <t>nikkie24</t>
  </si>
  <si>
    <t>nikkie22</t>
  </si>
  <si>
    <t>nikkie18</t>
  </si>
  <si>
    <t>nikkie123</t>
  </si>
  <si>
    <t>nikkie07</t>
  </si>
  <si>
    <t>nikkie00</t>
  </si>
  <si>
    <t>nikkidawn</t>
  </si>
  <si>
    <t>nikkicox</t>
  </si>
  <si>
    <t>nikkibikki</t>
  </si>
  <si>
    <t>nikkibear</t>
  </si>
  <si>
    <t>nikkib14</t>
  </si>
  <si>
    <t>nikkiandme</t>
  </si>
  <si>
    <t>nikki_cute</t>
  </si>
  <si>
    <t>nikki_09</t>
  </si>
  <si>
    <t>nikki923</t>
  </si>
  <si>
    <t>nikki813</t>
  </si>
  <si>
    <t>nikki65</t>
  </si>
  <si>
    <t>nikki613</t>
  </si>
  <si>
    <t>nikki56</t>
  </si>
  <si>
    <t>nikki521</t>
  </si>
  <si>
    <t>nikki520</t>
  </si>
  <si>
    <t>nikki4me</t>
  </si>
  <si>
    <t>nikki469</t>
  </si>
  <si>
    <t>nikki412</t>
  </si>
  <si>
    <t>nikki40</t>
  </si>
  <si>
    <t>nikki318</t>
  </si>
  <si>
    <t>nikki313</t>
  </si>
  <si>
    <t>nikki312</t>
  </si>
  <si>
    <t>nikki2hot</t>
  </si>
  <si>
    <t>nikki241</t>
  </si>
  <si>
    <t>nikki229</t>
  </si>
  <si>
    <t>nikki2208</t>
  </si>
  <si>
    <t>nikki214</t>
  </si>
  <si>
    <t>nikki2121</t>
  </si>
  <si>
    <t>nikki2009</t>
  </si>
  <si>
    <t>nikki2000</t>
  </si>
  <si>
    <t>nikki1@</t>
  </si>
  <si>
    <t>nikki1998</t>
  </si>
  <si>
    <t>nikki1982</t>
  </si>
  <si>
    <t>nikki1980</t>
  </si>
  <si>
    <t>nikki1978</t>
  </si>
  <si>
    <t>nikki1977</t>
  </si>
  <si>
    <t>nikki197</t>
  </si>
  <si>
    <t>nikki1313</t>
  </si>
  <si>
    <t>nikki12312</t>
  </si>
  <si>
    <t>nikki1223</t>
  </si>
  <si>
    <t>nikki1221</t>
  </si>
  <si>
    <t>nikki122</t>
  </si>
  <si>
    <t>nikki1212</t>
  </si>
  <si>
    <t>nikki121</t>
  </si>
  <si>
    <t>nikki120</t>
  </si>
  <si>
    <t>nikki111</t>
  </si>
  <si>
    <t>nikki1012</t>
  </si>
  <si>
    <t>nikki0515</t>
  </si>
  <si>
    <t>nikki0506</t>
  </si>
  <si>
    <t>nikki027</t>
  </si>
  <si>
    <t>nikki**</t>
  </si>
  <si>
    <t>nikkers14</t>
  </si>
  <si>
    <t>nikkers1</t>
  </si>
  <si>
    <t>nikkee1969</t>
  </si>
  <si>
    <t>nikkee</t>
  </si>
  <si>
    <t>nikke</t>
  </si>
  <si>
    <t>nikkaz</t>
  </si>
  <si>
    <t>nikkapooh</t>
  </si>
  <si>
    <t>nikkancs</t>
  </si>
  <si>
    <t>nikkamae</t>
  </si>
  <si>
    <t>nikkalouise</t>
  </si>
  <si>
    <t>nikkala</t>
  </si>
  <si>
    <t>nikkajoy</t>
  </si>
  <si>
    <t>nikkai12</t>
  </si>
  <si>
    <t>nikkagurl</t>
  </si>
  <si>
    <t>nikkaella</t>
  </si>
  <si>
    <t>nikkaboo</t>
  </si>
  <si>
    <t>nikka69</t>
  </si>
  <si>
    <t>nikka4</t>
  </si>
  <si>
    <t>nikka28</t>
  </si>
  <si>
    <t>nikka27</t>
  </si>
  <si>
    <t>nikka15</t>
  </si>
  <si>
    <t>nikka143</t>
  </si>
  <si>
    <t>nikka10</t>
  </si>
  <si>
    <t>nikka05</t>
  </si>
  <si>
    <t>nikka!</t>
  </si>
  <si>
    <t>nikk02003</t>
  </si>
  <si>
    <t>nikjonas</t>
  </si>
  <si>
    <t>nikitto</t>
  </si>
  <si>
    <t>nikitia</t>
  </si>
  <si>
    <t>nikiti</t>
  </si>
  <si>
    <t>nikitam</t>
  </si>
  <si>
    <t>nikita96</t>
  </si>
  <si>
    <t>nikita78</t>
  </si>
  <si>
    <t>nikita4</t>
  </si>
  <si>
    <t>nikita37</t>
  </si>
  <si>
    <t>nikita29</t>
  </si>
  <si>
    <t>nikita28</t>
  </si>
  <si>
    <t>nikita24</t>
  </si>
  <si>
    <t>nikita2007</t>
  </si>
  <si>
    <t>nikita18</t>
  </si>
  <si>
    <t>nikita101</t>
  </si>
  <si>
    <t>nikita09</t>
  </si>
  <si>
    <t>nikita05</t>
  </si>
  <si>
    <t>nikita03</t>
  </si>
  <si>
    <t>nikit</t>
  </si>
  <si>
    <t>nikisor</t>
  </si>
  <si>
    <t>nikishot</t>
  </si>
  <si>
    <t>nikirae</t>
  </si>
  <si>
    <t>nikipiki</t>
  </si>
  <si>
    <t>nikinhas</t>
  </si>
  <si>
    <t>nikinana</t>
  </si>
  <si>
    <t>nikina</t>
  </si>
  <si>
    <t>nikimiki</t>
  </si>
  <si>
    <t>nikimarie</t>
  </si>
  <si>
    <t>nikima</t>
  </si>
  <si>
    <t>nikilee</t>
  </si>
  <si>
    <t>nikiko</t>
  </si>
  <si>
    <t>nikiiscul</t>
  </si>
  <si>
    <t>nikiia</t>
  </si>
  <si>
    <t>nikihaak</t>
  </si>
  <si>
    <t>nikig</t>
  </si>
  <si>
    <t>nikiesha</t>
  </si>
  <si>
    <t>nikiee</t>
  </si>
  <si>
    <t>nikidog</t>
  </si>
  <si>
    <t>nikia12</t>
  </si>
  <si>
    <t>nikia11</t>
  </si>
  <si>
    <t>niki97</t>
  </si>
  <si>
    <t>niki90</t>
  </si>
  <si>
    <t>niki89</t>
  </si>
  <si>
    <t>niki87</t>
  </si>
  <si>
    <t>niki8402</t>
  </si>
  <si>
    <t>niki84</t>
  </si>
  <si>
    <t>niki83</t>
  </si>
  <si>
    <t>niki61590</t>
  </si>
  <si>
    <t>niki4life</t>
  </si>
  <si>
    <t>niki25</t>
  </si>
  <si>
    <t>niki1989</t>
  </si>
  <si>
    <t>niki1985</t>
  </si>
  <si>
    <t>niki1978</t>
  </si>
  <si>
    <t>niki123456</t>
  </si>
  <si>
    <t>niki04</t>
  </si>
  <si>
    <t>nikholas</t>
  </si>
  <si>
    <t>nikho</t>
  </si>
  <si>
    <t>nikhila</t>
  </si>
  <si>
    <t>nikhani</t>
  </si>
  <si>
    <t>nikgal</t>
  </si>
  <si>
    <t>nikezoom</t>
  </si>
  <si>
    <t>nikeys</t>
  </si>
  <si>
    <t>nikevapors</t>
  </si>
  <si>
    <t>niketta</t>
  </si>
  <si>
    <t>niketown1</t>
  </si>
  <si>
    <t>niketotal90</t>
  </si>
  <si>
    <t>niketan</t>
  </si>
  <si>
    <t>niketa1</t>
  </si>
  <si>
    <t>nikeshox1</t>
  </si>
  <si>
    <t>nikes3</t>
  </si>
  <si>
    <t>nikes2</t>
  </si>
  <si>
    <t>nikes123</t>
  </si>
  <si>
    <t>nikerox</t>
  </si>
  <si>
    <t>nikerocks1</t>
  </si>
  <si>
    <t>nikeone</t>
  </si>
  <si>
    <t>nikenku</t>
  </si>
  <si>
    <t>nikeluv</t>
  </si>
  <si>
    <t>nikels</t>
  </si>
  <si>
    <t>nikelback</t>
  </si>
  <si>
    <t>nikekatie</t>
  </si>
  <si>
    <t>nikejm6</t>
  </si>
  <si>
    <t>nikeisha</t>
  </si>
  <si>
    <t>nikeie</t>
  </si>
  <si>
    <t>nikegirl1</t>
  </si>
  <si>
    <t>nikefc</t>
  </si>
  <si>
    <t>nikef50=</t>
  </si>
  <si>
    <t>nikeem</t>
  </si>
  <si>
    <t>nikee1</t>
  </si>
  <si>
    <t>nikecrhome</t>
  </si>
  <si>
    <t>nikeboy1</t>
  </si>
  <si>
    <t>nikeboots</t>
  </si>
  <si>
    <t>nikeairs</t>
  </si>
  <si>
    <t>nikeairforce</t>
  </si>
  <si>
    <t>nikeair23</t>
  </si>
  <si>
    <t>nikeair123</t>
  </si>
  <si>
    <t>nikeah</t>
  </si>
  <si>
    <t>nikeaf1</t>
  </si>
  <si>
    <t>nike86</t>
  </si>
  <si>
    <t>nike81</t>
  </si>
  <si>
    <t>nike72</t>
  </si>
  <si>
    <t>nike512</t>
  </si>
  <si>
    <t>nike4me</t>
  </si>
  <si>
    <t>nike47</t>
  </si>
  <si>
    <t>nike444</t>
  </si>
  <si>
    <t>nike40</t>
  </si>
  <si>
    <t>nike31</t>
  </si>
  <si>
    <t>nike305</t>
  </si>
  <si>
    <t>nike234</t>
  </si>
  <si>
    <t>nike2003</t>
  </si>
  <si>
    <t>nike1994</t>
  </si>
  <si>
    <t>nike1989</t>
  </si>
  <si>
    <t>nike124</t>
  </si>
  <si>
    <t>nike102</t>
  </si>
  <si>
    <t>nike1000</t>
  </si>
  <si>
    <t>nike001</t>
  </si>
  <si>
    <t>nike.90</t>
  </si>
  <si>
    <t>nike-2567</t>
  </si>
  <si>
    <t>nike**</t>
  </si>
  <si>
    <t>nikcos</t>
  </si>
  <si>
    <t>nikcole</t>
  </si>
  <si>
    <t>nikco</t>
  </si>
  <si>
    <t>nikays</t>
  </si>
  <si>
    <t>nikaya</t>
  </si>
  <si>
    <t>nikax</t>
  </si>
  <si>
    <t>nikaudy</t>
  </si>
  <si>
    <t>nikau</t>
  </si>
  <si>
    <t>nikash</t>
  </si>
  <si>
    <t>nikaletta</t>
  </si>
  <si>
    <t>nikale</t>
  </si>
  <si>
    <t>nikaki</t>
  </si>
  <si>
    <t>nikai</t>
  </si>
  <si>
    <t>nika89</t>
  </si>
  <si>
    <t>nika6452</t>
  </si>
  <si>
    <t>nika4life</t>
  </si>
  <si>
    <t>nika26</t>
  </si>
  <si>
    <t>nika25</t>
  </si>
  <si>
    <t>nika23</t>
  </si>
  <si>
    <t>nika1996</t>
  </si>
  <si>
    <t>nika1992</t>
  </si>
  <si>
    <t>nika1803</t>
  </si>
  <si>
    <t>nika0528</t>
  </si>
  <si>
    <t>nika012</t>
  </si>
  <si>
    <t>nika01</t>
  </si>
  <si>
    <t>nika001</t>
  </si>
  <si>
    <t>nika00</t>
  </si>
  <si>
    <t>nika..</t>
  </si>
  <si>
    <t>nik9vce</t>
  </si>
  <si>
    <t>nik4ever</t>
  </si>
  <si>
    <t>nik2006</t>
  </si>
  <si>
    <t>nik2005</t>
  </si>
  <si>
    <t>nik1991</t>
  </si>
  <si>
    <t>nik17</t>
  </si>
  <si>
    <t>nik1234</t>
  </si>
  <si>
    <t>nik0le</t>
  </si>
  <si>
    <t>nik0laus</t>
  </si>
  <si>
    <t>nijuan</t>
  </si>
  <si>
    <t>nijole</t>
  </si>
  <si>
    <t>nijnkonijn</t>
  </si>
  <si>
    <t>nijmegen1</t>
  </si>
  <si>
    <t>nijeyh</t>
  </si>
  <si>
    <t>nijerha</t>
  </si>
  <si>
    <t>nijboer</t>
  </si>
  <si>
    <t>nijah2</t>
  </si>
  <si>
    <t>nijah06</t>
  </si>
  <si>
    <t>niiyah</t>
  </si>
  <si>
    <t>niita</t>
  </si>
  <si>
    <t>niichan</t>
  </si>
  <si>
    <t>nihu0912</t>
  </si>
  <si>
    <t>nihplod1</t>
  </si>
  <si>
    <t>nihilus</t>
  </si>
  <si>
    <t>nihility</t>
  </si>
  <si>
    <t>nihil</t>
  </si>
  <si>
    <t>nihaw</t>
  </si>
  <si>
    <t>nihauma</t>
  </si>
  <si>
    <t>nihart3</t>
  </si>
  <si>
    <t>nihart</t>
  </si>
  <si>
    <t>nigrutin</t>
  </si>
  <si>
    <t>nigro1</t>
  </si>
  <si>
    <t>nigoyo45</t>
  </si>
  <si>
    <t>niglets</t>
  </si>
  <si>
    <t>nigiyaka</t>
  </si>
  <si>
    <t>nighty47</t>
  </si>
  <si>
    <t>nightwish2</t>
  </si>
  <si>
    <t>nightwish13</t>
  </si>
  <si>
    <t>nightwis</t>
  </si>
  <si>
    <t>nightwing99</t>
  </si>
  <si>
    <t>nightvision</t>
  </si>
  <si>
    <t>nighttoremember</t>
  </si>
  <si>
    <t>nighttime2</t>
  </si>
  <si>
    <t>nighttime1</t>
  </si>
  <si>
    <t>nightswimming</t>
  </si>
  <si>
    <t>nightstar1</t>
  </si>
  <si>
    <t>nightshine</t>
  </si>
  <si>
    <t>nightscreamer</t>
  </si>
  <si>
    <t>nightrise</t>
  </si>
  <si>
    <t>nightqueen</t>
  </si>
  <si>
    <t>nightmarez</t>
  </si>
  <si>
    <t>nightmare?</t>
  </si>
  <si>
    <t>nightmare27</t>
  </si>
  <si>
    <t>nightmare23</t>
  </si>
  <si>
    <t>nightmare08</t>
  </si>
  <si>
    <t>nightmaire</t>
  </si>
  <si>
    <t>nightlove</t>
  </si>
  <si>
    <t>nightlady</t>
  </si>
  <si>
    <t>nightingales</t>
  </si>
  <si>
    <t>nightin</t>
  </si>
  <si>
    <t>nighthawk1961</t>
  </si>
  <si>
    <t>nightgown</t>
  </si>
  <si>
    <t>nightfox4008</t>
  </si>
  <si>
    <t>nightfire007</t>
  </si>
  <si>
    <t>nighteye</t>
  </si>
  <si>
    <t>nightdream</t>
  </si>
  <si>
    <t>nightday</t>
  </si>
  <si>
    <t>nightclub1</t>
  </si>
  <si>
    <t>night89</t>
  </si>
  <si>
    <t>night55</t>
  </si>
  <si>
    <t>night4me</t>
  </si>
  <si>
    <t>night45</t>
  </si>
  <si>
    <t>night21</t>
  </si>
  <si>
    <t>night17</t>
  </si>
  <si>
    <t>night1234</t>
  </si>
  <si>
    <t>night04</t>
  </si>
  <si>
    <t>nighmare</t>
  </si>
  <si>
    <t>niggstr</t>
  </si>
  <si>
    <t>niggro</t>
  </si>
  <si>
    <t>niggin</t>
  </si>
  <si>
    <t>niggeryo</t>
  </si>
  <si>
    <t>niggertoe</t>
  </si>
  <si>
    <t>niggers69</t>
  </si>
  <si>
    <t>niggers11</t>
  </si>
  <si>
    <t>niggerplz</t>
  </si>
  <si>
    <t>niggerpie</t>
  </si>
  <si>
    <t>niggernuts</t>
  </si>
  <si>
    <t>niggermeg</t>
  </si>
  <si>
    <t>nigger99</t>
  </si>
  <si>
    <t>nigger92</t>
  </si>
  <si>
    <t>nigger88</t>
  </si>
  <si>
    <t>nigger79</t>
  </si>
  <si>
    <t>nigger713</t>
  </si>
  <si>
    <t>nigger4life</t>
  </si>
  <si>
    <t>nigger45</t>
  </si>
  <si>
    <t>nigger34</t>
  </si>
  <si>
    <t>nigger28</t>
  </si>
  <si>
    <t>nigger06</t>
  </si>
  <si>
    <t>niggaz9</t>
  </si>
  <si>
    <t>niggaz4lyfe</t>
  </si>
  <si>
    <t>niggaz12</t>
  </si>
  <si>
    <t>niggawhat3</t>
  </si>
  <si>
    <t>niggawhat1</t>
  </si>
  <si>
    <t>niggawat1</t>
  </si>
  <si>
    <t>niggatkm</t>
  </si>
  <si>
    <t>niggatigga</t>
  </si>
  <si>
    <t>niggasinc</t>
  </si>
  <si>
    <t>niggashit</t>
  </si>
  <si>
    <t>niggas23</t>
  </si>
  <si>
    <t>niggas15</t>
  </si>
  <si>
    <t>niggas14</t>
  </si>
  <si>
    <t>niggas08</t>
  </si>
  <si>
    <t>niggaplz7</t>
  </si>
  <si>
    <t>niggaplz3</t>
  </si>
  <si>
    <t>niggaplez</t>
  </si>
  <si>
    <t>nigganum1</t>
  </si>
  <si>
    <t>niggajay</t>
  </si>
  <si>
    <t>niggah12</t>
  </si>
  <si>
    <t>niggafucku</t>
  </si>
  <si>
    <t>niggaflex</t>
  </si>
  <si>
    <t>niggadog</t>
  </si>
  <si>
    <t>niggaboo</t>
  </si>
  <si>
    <t>niggab</t>
  </si>
  <si>
    <t>nigga911</t>
  </si>
  <si>
    <t>nigga89</t>
  </si>
  <si>
    <t>nigga74</t>
  </si>
  <si>
    <t>nigga4u</t>
  </si>
  <si>
    <t>nigga456</t>
  </si>
  <si>
    <t>nigga42</t>
  </si>
  <si>
    <t>nigga360</t>
  </si>
  <si>
    <t>nigga345</t>
  </si>
  <si>
    <t>nigga31</t>
  </si>
  <si>
    <t>nigga12345</t>
  </si>
  <si>
    <t>nigga03</t>
  </si>
  <si>
    <t>nigga000</t>
  </si>
  <si>
    <t>nigeria123</t>
  </si>
  <si>
    <t>nigeria12</t>
  </si>
  <si>
    <t>nigeria06</t>
  </si>
  <si>
    <t>nigerbi</t>
  </si>
  <si>
    <t>niger13</t>
  </si>
  <si>
    <t>nigelm</t>
  </si>
  <si>
    <t>nigelian</t>
  </si>
  <si>
    <t>nigelf</t>
  </si>
  <si>
    <t>nigele</t>
  </si>
  <si>
    <t>nigeld</t>
  </si>
  <si>
    <t>nigelbrown</t>
  </si>
  <si>
    <t>nigel98</t>
  </si>
  <si>
    <t>nigel69</t>
  </si>
  <si>
    <t>nigel36</t>
  </si>
  <si>
    <t>nigel31</t>
  </si>
  <si>
    <t>nigel3</t>
  </si>
  <si>
    <t>nigel187</t>
  </si>
  <si>
    <t>nigel11</t>
  </si>
  <si>
    <t>nigel01</t>
  </si>
  <si>
    <t>nigazz</t>
  </si>
  <si>
    <t>nigawhat</t>
  </si>
  <si>
    <t>nigata</t>
  </si>
  <si>
    <t>niganiga</t>
  </si>
  <si>
    <t>niga12</t>
  </si>
  <si>
    <t>nig123</t>
  </si>
  <si>
    <t>niftyfifty</t>
  </si>
  <si>
    <t>nifty15</t>
  </si>
  <si>
    <t>nifras</t>
  </si>
  <si>
    <t>niffy</t>
  </si>
  <si>
    <t>niffer2</t>
  </si>
  <si>
    <t>niffer1</t>
  </si>
  <si>
    <t>niffee</t>
  </si>
  <si>
    <t>nifari</t>
  </si>
  <si>
    <t>nifah</t>
  </si>
  <si>
    <t>niewiem6</t>
  </si>
  <si>
    <t>nieves11</t>
  </si>
  <si>
    <t>nieveblanca</t>
  </si>
  <si>
    <t>nieve123</t>
  </si>
  <si>
    <t>nieuwzeeland</t>
  </si>
  <si>
    <t>nieuwleven</t>
  </si>
  <si>
    <t>nieuwegein</t>
  </si>
  <si>
    <t>nietvoorjou</t>
  </si>
  <si>
    <t>nietmachine</t>
  </si>
  <si>
    <t>nierva</t>
  </si>
  <si>
    <t>niere</t>
  </si>
  <si>
    <t>niensda</t>
  </si>
  <si>
    <t>nienpaneu</t>
  </si>
  <si>
    <t>nienke1</t>
  </si>
  <si>
    <t>niemeyer</t>
  </si>
  <si>
    <t>nielz</t>
  </si>
  <si>
    <t>nielyn</t>
  </si>
  <si>
    <t>niely</t>
  </si>
  <si>
    <t>nielsen2</t>
  </si>
  <si>
    <t>niels123</t>
  </si>
  <si>
    <t>niell</t>
  </si>
  <si>
    <t>nieljoy</t>
  </si>
  <si>
    <t>nieljohn</t>
  </si>
  <si>
    <t>nieliza</t>
  </si>
  <si>
    <t>nielbryan</t>
  </si>
  <si>
    <t>nielah</t>
  </si>
  <si>
    <t>niel14</t>
  </si>
  <si>
    <t>niel13</t>
  </si>
  <si>
    <t>niekonaujo</t>
  </si>
  <si>
    <t>nieko</t>
  </si>
  <si>
    <t>niek1024</t>
  </si>
  <si>
    <t>nieder</t>
  </si>
  <si>
    <t>niecy123</t>
  </si>
  <si>
    <t>niecy08</t>
  </si>
  <si>
    <t>niecko</t>
  </si>
  <si>
    <t>niecey17</t>
  </si>
  <si>
    <t>niecex</t>
  </si>
  <si>
    <t>niecepooh</t>
  </si>
  <si>
    <t>niece12</t>
  </si>
  <si>
    <t>nieblas</t>
  </si>
  <si>
    <t>niearc</t>
  </si>
  <si>
    <t>nidzam</t>
  </si>
  <si>
    <t>nidute</t>
  </si>
  <si>
    <t>nidrah</t>
  </si>
  <si>
    <t>nidlove</t>
  </si>
  <si>
    <t>nidiffer</t>
  </si>
  <si>
    <t>nidias</t>
  </si>
  <si>
    <t>nidia2</t>
  </si>
  <si>
    <t>nidhal</t>
  </si>
  <si>
    <t>nidecker</t>
  </si>
  <si>
    <t>nidas</t>
  </si>
  <si>
    <t>nidanida</t>
  </si>
  <si>
    <t>nidan1</t>
  </si>
  <si>
    <t>nidalyn</t>
  </si>
  <si>
    <t>nidalm</t>
  </si>
  <si>
    <t>nidal</t>
  </si>
  <si>
    <t>nid2516</t>
  </si>
  <si>
    <t>niczel</t>
  </si>
  <si>
    <t>nicusori</t>
  </si>
  <si>
    <t>nictse</t>
  </si>
  <si>
    <t>nicspics</t>
  </si>
  <si>
    <t>nicsam</t>
  </si>
  <si>
    <t>nicris</t>
  </si>
  <si>
    <t>nicrac06</t>
  </si>
  <si>
    <t>nicpic</t>
  </si>
  <si>
    <t>nicpac</t>
  </si>
  <si>
    <t>nicoys</t>
  </si>
  <si>
    <t>nicoya87</t>
  </si>
  <si>
    <t>nicoya13</t>
  </si>
  <si>
    <t>nicovi</t>
  </si>
  <si>
    <t>nicotequiero</t>
  </si>
  <si>
    <t>nicosp</t>
  </si>
  <si>
    <t>nicosnose</t>
  </si>
  <si>
    <t>nicosko</t>
  </si>
  <si>
    <t>nicosha</t>
  </si>
  <si>
    <t>nicose</t>
  </si>
  <si>
    <t>nicosan</t>
  </si>
  <si>
    <t>nicosagun</t>
  </si>
  <si>
    <t>nicorescu</t>
  </si>
  <si>
    <t>nicora</t>
  </si>
  <si>
    <t>nicor2004</t>
  </si>
  <si>
    <t>nicoqoh</t>
  </si>
  <si>
    <t>nicop</t>
  </si>
  <si>
    <t>niconico1</t>
  </si>
  <si>
    <t>nicomar</t>
  </si>
  <si>
    <t>nicomaco</t>
  </si>
  <si>
    <t>nicoltkm</t>
  </si>
  <si>
    <t>nicolt</t>
  </si>
  <si>
    <t>nicoloveme</t>
  </si>
  <si>
    <t>nicolopez</t>
  </si>
  <si>
    <t>nicolls</t>
  </si>
  <si>
    <t>nicolli</t>
  </si>
  <si>
    <t>nicolle88</t>
  </si>
  <si>
    <t>nicolle7</t>
  </si>
  <si>
    <t>nicolle4</t>
  </si>
  <si>
    <t>nicolle14</t>
  </si>
  <si>
    <t>nicolle13</t>
  </si>
  <si>
    <t>nicolle05</t>
  </si>
  <si>
    <t>nicolle!</t>
  </si>
  <si>
    <t>nicolla</t>
  </si>
  <si>
    <t>nicoll1</t>
  </si>
  <si>
    <t>nicolinda</t>
  </si>
  <si>
    <t>nicoliala</t>
  </si>
  <si>
    <t>nicoli10978</t>
  </si>
  <si>
    <t>nicoli10</t>
  </si>
  <si>
    <t>nicolezp1</t>
  </si>
  <si>
    <t>nicolewall</t>
  </si>
  <si>
    <t>nicolevin</t>
  </si>
  <si>
    <t>nicoletz</t>
  </si>
  <si>
    <t>nicolette6</t>
  </si>
  <si>
    <t>nicoletkm</t>
  </si>
  <si>
    <t>nicoleta2</t>
  </si>
  <si>
    <t>nicolet1</t>
  </si>
  <si>
    <t>nicolestephen</t>
  </si>
  <si>
    <t>nicolesashi</t>
  </si>
  <si>
    <t>nicoles3</t>
  </si>
  <si>
    <t>nicoleros</t>
  </si>
  <si>
    <t>nicolericzet</t>
  </si>
  <si>
    <t>nicolerene</t>
  </si>
  <si>
    <t>nicoleray</t>
  </si>
  <si>
    <t>nicolerae</t>
  </si>
  <si>
    <t>nicoleowens</t>
  </si>
  <si>
    <t>nicolenik</t>
  </si>
  <si>
    <t>nicolenicole</t>
  </si>
  <si>
    <t>nicolena</t>
  </si>
  <si>
    <t>nicolemundie</t>
  </si>
  <si>
    <t>nicoleme</t>
  </si>
  <si>
    <t>nicolemae</t>
  </si>
  <si>
    <t>nicolelm</t>
  </si>
  <si>
    <t>nicolelc</t>
  </si>
  <si>
    <t>nicolel</t>
  </si>
  <si>
    <t>nicolekim</t>
  </si>
  <si>
    <t>nicolekatie</t>
  </si>
  <si>
    <t>nicolekate</t>
  </si>
  <si>
    <t>nicolek1</t>
  </si>
  <si>
    <t>nicolejo</t>
  </si>
  <si>
    <t>nicolehudas</t>
  </si>
  <si>
    <t>nicolehernandez</t>
  </si>
  <si>
    <t>nicolegrace</t>
  </si>
  <si>
    <t>nicolegarza</t>
  </si>
  <si>
    <t>nicoleganda</t>
  </si>
  <si>
    <t>nicoledrich</t>
  </si>
  <si>
    <t>nicoled1</t>
  </si>
  <si>
    <t>nicolebrown</t>
  </si>
  <si>
    <t>nicoleashley</t>
  </si>
  <si>
    <t>nicoleandparis</t>
  </si>
  <si>
    <t>nicoleaj06</t>
  </si>
  <si>
    <t>nicoleah</t>
  </si>
  <si>
    <t>nicolea1</t>
  </si>
  <si>
    <t>nicole_7</t>
  </si>
  <si>
    <t>nicole_06</t>
  </si>
  <si>
    <t>nicole921</t>
  </si>
  <si>
    <t>nicole920</t>
  </si>
  <si>
    <t>nicole912</t>
  </si>
  <si>
    <t>nicole8706</t>
  </si>
  <si>
    <t>nicole808</t>
  </si>
  <si>
    <t>nicole723</t>
  </si>
  <si>
    <t>nicole721</t>
  </si>
  <si>
    <t>nicole714</t>
  </si>
  <si>
    <t>nicole71</t>
  </si>
  <si>
    <t>nicole6969</t>
  </si>
  <si>
    <t>nicole62</t>
  </si>
  <si>
    <t>nicole614</t>
  </si>
  <si>
    <t>nicole52</t>
  </si>
  <si>
    <t>nicole515</t>
  </si>
  <si>
    <t>nicole4407</t>
  </si>
  <si>
    <t>nicole411</t>
  </si>
  <si>
    <t>nicole41</t>
  </si>
  <si>
    <t>nicole330</t>
  </si>
  <si>
    <t>nicole316</t>
  </si>
  <si>
    <t>nicole315</t>
  </si>
  <si>
    <t>nicole310</t>
  </si>
  <si>
    <t>nicole2k6</t>
  </si>
  <si>
    <t>nicole252</t>
  </si>
  <si>
    <t>nicole227</t>
  </si>
  <si>
    <t>nicole216</t>
  </si>
  <si>
    <t>nicole212</t>
  </si>
  <si>
    <t>nicole203</t>
  </si>
  <si>
    <t>nicole1999</t>
  </si>
  <si>
    <t>nicole1980</t>
  </si>
  <si>
    <t>nicole1976</t>
  </si>
  <si>
    <t>nicole1975</t>
  </si>
  <si>
    <t>nicole135</t>
  </si>
  <si>
    <t>nicole1314</t>
  </si>
  <si>
    <t>nicole1313</t>
  </si>
  <si>
    <t>nicole1230</t>
  </si>
  <si>
    <t>nicole1214</t>
  </si>
  <si>
    <t>nicole120</t>
  </si>
  <si>
    <t>nicole116</t>
  </si>
  <si>
    <t>nicole114</t>
  </si>
  <si>
    <t>nicole1125</t>
  </si>
  <si>
    <t>nicole110</t>
  </si>
  <si>
    <t>nicole105</t>
  </si>
  <si>
    <t>nicole1026</t>
  </si>
  <si>
    <t>nicole1020</t>
  </si>
  <si>
    <t>nicole1014</t>
  </si>
  <si>
    <t>nicole0823</t>
  </si>
  <si>
    <t>nicole0725</t>
  </si>
  <si>
    <t>nicole0430</t>
  </si>
  <si>
    <t>nicole0407</t>
  </si>
  <si>
    <t>nicole0199</t>
  </si>
  <si>
    <t>nicole010</t>
  </si>
  <si>
    <t>nicole000</t>
  </si>
  <si>
    <t>nicole&amp;</t>
  </si>
  <si>
    <t>nicole!!</t>
  </si>
  <si>
    <t>nicolc</t>
  </si>
  <si>
    <t>nicolaw</t>
  </si>
  <si>
    <t>nicolastqm</t>
  </si>
  <si>
    <t>nicolasjr</t>
  </si>
  <si>
    <t>nicolasj</t>
  </si>
  <si>
    <t>nicolase</t>
  </si>
  <si>
    <t>nicolasd</t>
  </si>
  <si>
    <t>nicolasc</t>
  </si>
  <si>
    <t>nicolasb</t>
  </si>
  <si>
    <t>nicolas98</t>
  </si>
  <si>
    <t>nicolas97</t>
  </si>
  <si>
    <t>nicolas9</t>
  </si>
  <si>
    <t>nicolas2007</t>
  </si>
  <si>
    <t>nicolas2005</t>
  </si>
  <si>
    <t>nicolas1997</t>
  </si>
  <si>
    <t>nicolas16</t>
  </si>
  <si>
    <t>nicolas143</t>
  </si>
  <si>
    <t>nicolas10</t>
  </si>
  <si>
    <t>nicolas03</t>
  </si>
  <si>
    <t>nicolas!</t>
  </si>
  <si>
    <t>nicolakelly</t>
  </si>
  <si>
    <t>nicolaeiorga</t>
  </si>
  <si>
    <t>nicolaecristian</t>
  </si>
  <si>
    <t>nicolada</t>
  </si>
  <si>
    <t>nicola96</t>
  </si>
  <si>
    <t>nicola94</t>
  </si>
  <si>
    <t>nicola93</t>
  </si>
  <si>
    <t>nicola90</t>
  </si>
  <si>
    <t>nicola76</t>
  </si>
  <si>
    <t>nicola5</t>
  </si>
  <si>
    <t>nicola26</t>
  </si>
  <si>
    <t>nicola1995</t>
  </si>
  <si>
    <t>nicola1986</t>
  </si>
  <si>
    <t>nicola15</t>
  </si>
  <si>
    <t>nicola12345</t>
  </si>
  <si>
    <t>nicola06</t>
  </si>
  <si>
    <t>nicola02</t>
  </si>
  <si>
    <t>nicol97</t>
  </si>
  <si>
    <t>nicol7</t>
  </si>
  <si>
    <t>nicol24</t>
  </si>
  <si>
    <t>nicol2007</t>
  </si>
  <si>
    <t>nicol19</t>
  </si>
  <si>
    <t>nicol0</t>
  </si>
  <si>
    <t>nicojohn</t>
  </si>
  <si>
    <t>nicojan</t>
  </si>
  <si>
    <t>nicodev</t>
  </si>
  <si>
    <t>nicoda</t>
  </si>
  <si>
    <t>nicoco</t>
  </si>
  <si>
    <t>nicoallen</t>
  </si>
  <si>
    <t>nico98</t>
  </si>
  <si>
    <t>nico81</t>
  </si>
  <si>
    <t>nico5</t>
  </si>
  <si>
    <t>nico4eva</t>
  </si>
  <si>
    <t>nico321</t>
  </si>
  <si>
    <t>nico2012</t>
  </si>
  <si>
    <t>nico2008</t>
  </si>
  <si>
    <t>nico2004</t>
  </si>
  <si>
    <t>nico1e</t>
  </si>
  <si>
    <t>nico1992</t>
  </si>
  <si>
    <t>nico1988</t>
  </si>
  <si>
    <t>nico1987</t>
  </si>
  <si>
    <t>nico1983</t>
  </si>
  <si>
    <t>nico19</t>
  </si>
  <si>
    <t>nico12345</t>
  </si>
  <si>
    <t>nico00</t>
  </si>
  <si>
    <t>nicnacnic</t>
  </si>
  <si>
    <t>nicloe1</t>
  </si>
  <si>
    <t>nickyyomi</t>
  </si>
  <si>
    <t>nickyyo</t>
  </si>
  <si>
    <t>nickywire</t>
  </si>
  <si>
    <t>nickywestlife</t>
  </si>
  <si>
    <t>nickyteamo</t>
  </si>
  <si>
    <t>nickyp1</t>
  </si>
  <si>
    <t>nickynoo</t>
  </si>
  <si>
    <t>nickynicky</t>
  </si>
  <si>
    <t>nickynick1</t>
  </si>
  <si>
    <t>nickyn</t>
  </si>
  <si>
    <t>nickyjo11</t>
  </si>
  <si>
    <t>nickye</t>
  </si>
  <si>
    <t>nickydog</t>
  </si>
  <si>
    <t>nickycarter</t>
  </si>
  <si>
    <t>nickyc1</t>
  </si>
  <si>
    <t>nickybum</t>
  </si>
  <si>
    <t>nickybaby94</t>
  </si>
  <si>
    <t>nickyandnana</t>
  </si>
  <si>
    <t>nickya</t>
  </si>
  <si>
    <t>nicky97</t>
  </si>
  <si>
    <t>nicky82</t>
  </si>
  <si>
    <t>nicky74</t>
  </si>
  <si>
    <t>nicky71</t>
  </si>
  <si>
    <t>nicky666</t>
  </si>
  <si>
    <t>nicky57</t>
  </si>
  <si>
    <t>nicky41</t>
  </si>
  <si>
    <t>nicky33</t>
  </si>
  <si>
    <t>nicky31</t>
  </si>
  <si>
    <t>nicky2006</t>
  </si>
  <si>
    <t>nicky2005</t>
  </si>
  <si>
    <t>nicky2001</t>
  </si>
  <si>
    <t>nicky1994</t>
  </si>
  <si>
    <t>nicky1696</t>
  </si>
  <si>
    <t>nicky121</t>
  </si>
  <si>
    <t>nicky1123</t>
  </si>
  <si>
    <t>nicky111</t>
  </si>
  <si>
    <t>nicky00</t>
  </si>
  <si>
    <t>nicky0</t>
  </si>
  <si>
    <t>nicky...</t>
  </si>
  <si>
    <t>nickwoods</t>
  </si>
  <si>
    <t>nickwifey</t>
  </si>
  <si>
    <t>nickward</t>
  </si>
  <si>
    <t>nickw05</t>
  </si>
  <si>
    <t>nickw</t>
  </si>
  <si>
    <t>nickvalensi</t>
  </si>
  <si>
    <t>nickty</t>
  </si>
  <si>
    <t>nicktoon</t>
  </si>
  <si>
    <t>nickte</t>
  </si>
  <si>
    <t>nicksux</t>
  </si>
  <si>
    <t>nickshot1</t>
  </si>
  <si>
    <t>nicksgurl1</t>
  </si>
  <si>
    <t>nickschic</t>
  </si>
  <si>
    <t>nicksarah</t>
  </si>
  <si>
    <t>nicksana$$</t>
  </si>
  <si>
    <t>nicks4</t>
  </si>
  <si>
    <t>nicks10</t>
  </si>
  <si>
    <t>nicks#1</t>
  </si>
  <si>
    <t>nickrulz</t>
  </si>
  <si>
    <t>nickrox</t>
  </si>
  <si>
    <t>nickrose</t>
  </si>
  <si>
    <t>nickr9</t>
  </si>
  <si>
    <t>nickpaul</t>
  </si>
  <si>
    <t>nickp</t>
  </si>
  <si>
    <t>nickole518</t>
  </si>
  <si>
    <t>nickole4</t>
  </si>
  <si>
    <t>nickole19</t>
  </si>
  <si>
    <t>nickole13</t>
  </si>
  <si>
    <t>nickolas2006</t>
  </si>
  <si>
    <t>nickolas12</t>
  </si>
  <si>
    <t>nickolas05</t>
  </si>
  <si>
    <t>nickol1</t>
  </si>
  <si>
    <t>nickok</t>
  </si>
  <si>
    <t>nicko9</t>
  </si>
  <si>
    <t>nicko33</t>
  </si>
  <si>
    <t>nicko3</t>
  </si>
  <si>
    <t>nicko14</t>
  </si>
  <si>
    <t>nicko123</t>
  </si>
  <si>
    <t>nicko12</t>
  </si>
  <si>
    <t>nicko08</t>
  </si>
  <si>
    <t>nicknvick</t>
  </si>
  <si>
    <t>nicknock</t>
  </si>
  <si>
    <t>nicknkatie</t>
  </si>
  <si>
    <t>nicknate1</t>
  </si>
  <si>
    <t>nicknat2</t>
  </si>
  <si>
    <t>nicknac</t>
  </si>
  <si>
    <t>nickmyboo</t>
  </si>
  <si>
    <t>nickmick</t>
  </si>
  <si>
    <t>nickmenard</t>
  </si>
  <si>
    <t>nickmax</t>
  </si>
  <si>
    <t>nickmatt</t>
  </si>
  <si>
    <t>nickm1</t>
  </si>
  <si>
    <t>nicklynn</t>
  </si>
  <si>
    <t>nickluver</t>
  </si>
  <si>
    <t>nicklunn</t>
  </si>
  <si>
    <t>nickloves</t>
  </si>
  <si>
    <t>nicklover101</t>
  </si>
  <si>
    <t>nicklo</t>
  </si>
  <si>
    <t>nicklet</t>
  </si>
  <si>
    <t>nickleson</t>
  </si>
  <si>
    <t>nickles6</t>
  </si>
  <si>
    <t>nickle17</t>
  </si>
  <si>
    <t>nickkd</t>
  </si>
  <si>
    <t>nickkcin</t>
  </si>
  <si>
    <t>nickjr7</t>
  </si>
  <si>
    <t>nickjosh</t>
  </si>
  <si>
    <t>nickjonasishot</t>
  </si>
  <si>
    <t>nickjonas01</t>
  </si>
  <si>
    <t>nickjonas0</t>
  </si>
  <si>
    <t>nickjohn</t>
  </si>
  <si>
    <t>nickjoey</t>
  </si>
  <si>
    <t>nickjm</t>
  </si>
  <si>
    <t>nickjlover</t>
  </si>
  <si>
    <t>nickji</t>
  </si>
  <si>
    <t>nickj7</t>
  </si>
  <si>
    <t>nickj08</t>
  </si>
  <si>
    <t>nickj07</t>
  </si>
  <si>
    <t>nickj.</t>
  </si>
  <si>
    <t>nickit</t>
  </si>
  <si>
    <t>nickistheman</t>
  </si>
  <si>
    <t>nickisha</t>
  </si>
  <si>
    <t>nickip909</t>
  </si>
  <si>
    <t>nickig</t>
  </si>
  <si>
    <t>nickiey</t>
  </si>
  <si>
    <t>nickiesha</t>
  </si>
  <si>
    <t>nickiel</t>
  </si>
  <si>
    <t>nickie69</t>
  </si>
  <si>
    <t>nickie4</t>
  </si>
  <si>
    <t>nickie15</t>
  </si>
  <si>
    <t>nickie14</t>
  </si>
  <si>
    <t>nickie11</t>
  </si>
  <si>
    <t>nickie07</t>
  </si>
  <si>
    <t>nickiandjohn</t>
  </si>
  <si>
    <t>nicki94</t>
  </si>
  <si>
    <t>nicki901</t>
  </si>
  <si>
    <t>nicki8</t>
  </si>
  <si>
    <t>nicki24</t>
  </si>
  <si>
    <t>nicki2007</t>
  </si>
  <si>
    <t>nicki17</t>
  </si>
  <si>
    <t>nicki12</t>
  </si>
  <si>
    <t>nicki101</t>
  </si>
  <si>
    <t>nicki05</t>
  </si>
  <si>
    <t>nicki01</t>
  </si>
  <si>
    <t>nickhot1</t>
  </si>
  <si>
    <t>nickhai</t>
  </si>
  <si>
    <t>nickfaldo</t>
  </si>
  <si>
    <t>nickey90</t>
  </si>
  <si>
    <t>nickey7</t>
  </si>
  <si>
    <t>nickey23</t>
  </si>
  <si>
    <t>nickevans</t>
  </si>
  <si>
    <t>nickessa</t>
  </si>
  <si>
    <t>nickes</t>
  </si>
  <si>
    <t>nickers123</t>
  </si>
  <si>
    <t>nickerbocker</t>
  </si>
  <si>
    <t>nickend</t>
  </si>
  <si>
    <t>nickem</t>
  </si>
  <si>
    <t>nickelroof48</t>
  </si>
  <si>
    <t>nickelpickel</t>
  </si>
  <si>
    <t>nickells</t>
  </si>
  <si>
    <t>nickelkey</t>
  </si>
  <si>
    <t>nickeldoor5</t>
  </si>
  <si>
    <t>nickelcouch</t>
  </si>
  <si>
    <t>nickelby</t>
  </si>
  <si>
    <t>nickelbed63</t>
  </si>
  <si>
    <t>nickelbed39</t>
  </si>
  <si>
    <t>nickel8</t>
  </si>
  <si>
    <t>nickel3</t>
  </si>
  <si>
    <t>nickel20</t>
  </si>
  <si>
    <t>nickel123</t>
  </si>
  <si>
    <t>nickel11</t>
  </si>
  <si>
    <t>nickel09</t>
  </si>
  <si>
    <t>nickel05</t>
  </si>
  <si>
    <t>nickel01</t>
  </si>
  <si>
    <t>nickeela</t>
  </si>
  <si>
    <t>nicked</t>
  </si>
  <si>
    <t>nickd1</t>
  </si>
  <si>
    <t>nickcute</t>
  </si>
  <si>
    <t>nickcross1</t>
  </si>
  <si>
    <t>nickclark19</t>
  </si>
  <si>
    <t>nickchick</t>
  </si>
  <si>
    <t>nickcater</t>
  </si>
  <si>
    <t>nickcarter28</t>
  </si>
  <si>
    <t>nickcarter1</t>
  </si>
  <si>
    <t>nickc2</t>
  </si>
  <si>
    <t>nickbrian</t>
  </si>
  <si>
    <t>nickben</t>
  </si>
  <si>
    <t>nickbell</t>
  </si>
  <si>
    <t>nickbeasley9</t>
  </si>
  <si>
    <t>nickbean</t>
  </si>
  <si>
    <t>nickbabe</t>
  </si>
  <si>
    <t>nickaz</t>
  </si>
  <si>
    <t>nickayla</t>
  </si>
  <si>
    <t>nickaroo</t>
  </si>
  <si>
    <t>nickanthony</t>
  </si>
  <si>
    <t>nickanna</t>
  </si>
  <si>
    <t>nickang</t>
  </si>
  <si>
    <t>nickandpil</t>
  </si>
  <si>
    <t>nickandjenn</t>
  </si>
  <si>
    <t>nickalus</t>
  </si>
  <si>
    <t>nickalous</t>
  </si>
  <si>
    <t>nickales8</t>
  </si>
  <si>
    <t>nickaela</t>
  </si>
  <si>
    <t>nicka00</t>
  </si>
  <si>
    <t>nick999</t>
  </si>
  <si>
    <t>nick973</t>
  </si>
  <si>
    <t>nick83</t>
  </si>
  <si>
    <t>nick781</t>
  </si>
  <si>
    <t>nick73</t>
  </si>
  <si>
    <t>nick70</t>
  </si>
  <si>
    <t>nick65</t>
  </si>
  <si>
    <t>nick64</t>
  </si>
  <si>
    <t>nick619</t>
  </si>
  <si>
    <t>nick52</t>
  </si>
  <si>
    <t>nick51</t>
  </si>
  <si>
    <t>nick50</t>
  </si>
  <si>
    <t>nick47</t>
  </si>
  <si>
    <t>nick42</t>
  </si>
  <si>
    <t>nick38</t>
  </si>
  <si>
    <t>nick357</t>
  </si>
  <si>
    <t>nick322</t>
  </si>
  <si>
    <t>nick316</t>
  </si>
  <si>
    <t>nick313</t>
  </si>
  <si>
    <t>nick310</t>
  </si>
  <si>
    <t>nick2607</t>
  </si>
  <si>
    <t>nick224</t>
  </si>
  <si>
    <t>nick214</t>
  </si>
  <si>
    <t>nick2012</t>
  </si>
  <si>
    <t>nick2009</t>
  </si>
  <si>
    <t>nick200</t>
  </si>
  <si>
    <t>nick1997</t>
  </si>
  <si>
    <t>nick1977</t>
  </si>
  <si>
    <t>nick1971</t>
  </si>
  <si>
    <t>nick159</t>
  </si>
  <si>
    <t>nick144</t>
  </si>
  <si>
    <t>nick1423</t>
  </si>
  <si>
    <t>nick127</t>
  </si>
  <si>
    <t>nick1228</t>
  </si>
  <si>
    <t>nick1225</t>
  </si>
  <si>
    <t>nick1224</t>
  </si>
  <si>
    <t>nick1217</t>
  </si>
  <si>
    <t>nick1215</t>
  </si>
  <si>
    <t>nick1214</t>
  </si>
  <si>
    <t>nick1211</t>
  </si>
  <si>
    <t>nick121</t>
  </si>
  <si>
    <t>nick115</t>
  </si>
  <si>
    <t>nick114</t>
  </si>
  <si>
    <t>nick1124</t>
  </si>
  <si>
    <t>nick1101</t>
  </si>
  <si>
    <t>nick1029</t>
  </si>
  <si>
    <t>nick1023</t>
  </si>
  <si>
    <t>nick1017</t>
  </si>
  <si>
    <t>nick1012</t>
  </si>
  <si>
    <t>nick0909</t>
  </si>
  <si>
    <t>nick0824</t>
  </si>
  <si>
    <t>nick0813</t>
  </si>
  <si>
    <t>nick0609</t>
  </si>
  <si>
    <t>nick0607</t>
  </si>
  <si>
    <t>nick0522</t>
  </si>
  <si>
    <t>nick0310</t>
  </si>
  <si>
    <t>nick0209</t>
  </si>
  <si>
    <t>nick0204</t>
  </si>
  <si>
    <t>nick0114</t>
  </si>
  <si>
    <t>nick001</t>
  </si>
  <si>
    <t>nick0007</t>
  </si>
  <si>
    <t>nick..</t>
  </si>
  <si>
    <t>nicjenna44</t>
  </si>
  <si>
    <t>nicjen1</t>
  </si>
  <si>
    <t>nicjen</t>
  </si>
  <si>
    <t>niciuna</t>
  </si>
  <si>
    <t>nicias</t>
  </si>
  <si>
    <t>nichy</t>
  </si>
  <si>
    <t>nicht</t>
  </si>
  <si>
    <t>nichoo</t>
  </si>
  <si>
    <t>nichols3</t>
  </si>
  <si>
    <t>nichols2</t>
  </si>
  <si>
    <t>nichols07</t>
  </si>
  <si>
    <t>nicholr</t>
  </si>
  <si>
    <t>nicholls94</t>
  </si>
  <si>
    <t>nichollo</t>
  </si>
  <si>
    <t>nicholem</t>
  </si>
  <si>
    <t>nicholel</t>
  </si>
  <si>
    <t>nicholee</t>
  </si>
  <si>
    <t>nichole_12</t>
  </si>
  <si>
    <t>nichole98</t>
  </si>
  <si>
    <t>nichole66</t>
  </si>
  <si>
    <t>nichole55</t>
  </si>
  <si>
    <t>nichole29</t>
  </si>
  <si>
    <t>nichole02</t>
  </si>
  <si>
    <t>nichole.</t>
  </si>
  <si>
    <t>nicholasteo</t>
  </si>
  <si>
    <t>nicholasryan</t>
  </si>
  <si>
    <t>nicholasjohn</t>
  </si>
  <si>
    <t>nicholasjj</t>
  </si>
  <si>
    <t>nicholasjames</t>
  </si>
  <si>
    <t>nicholas93</t>
  </si>
  <si>
    <t>nicholas90</t>
  </si>
  <si>
    <t>nicholas78</t>
  </si>
  <si>
    <t>nicholas42</t>
  </si>
  <si>
    <t>nicholas31</t>
  </si>
  <si>
    <t>nicholas30</t>
  </si>
  <si>
    <t>nicholas2004</t>
  </si>
  <si>
    <t>nicholas2000</t>
  </si>
  <si>
    <t>nicholas1234</t>
  </si>
  <si>
    <t>nichol7</t>
  </si>
  <si>
    <t>nichol69</t>
  </si>
  <si>
    <t>nichol26</t>
  </si>
  <si>
    <t>nichoel</t>
  </si>
  <si>
    <t>nichitastanescu</t>
  </si>
  <si>
    <t>nichifor</t>
  </si>
  <si>
    <t>nichido</t>
  </si>
  <si>
    <t>nichia</t>
  </si>
  <si>
    <t>nichi1</t>
  </si>
  <si>
    <t>nichelle2</t>
  </si>
  <si>
    <t>nichelle08</t>
  </si>
  <si>
    <t>niche1</t>
  </si>
  <si>
    <t>nicharee</t>
  </si>
  <si>
    <t>nichanan</t>
  </si>
  <si>
    <t>nichakan</t>
  </si>
  <si>
    <t>nicha123</t>
  </si>
  <si>
    <t>nich707</t>
  </si>
  <si>
    <t>nich0l386</t>
  </si>
  <si>
    <t>nicfor24</t>
  </si>
  <si>
    <t>nicezaba</t>
  </si>
  <si>
    <t>niceza</t>
  </si>
  <si>
    <t>nicey14</t>
  </si>
  <si>
    <t>niceworld</t>
  </si>
  <si>
    <t>nicetrybitch</t>
  </si>
  <si>
    <t>nicetry123</t>
  </si>
  <si>
    <t>nicetrix</t>
  </si>
  <si>
    <t>niceto</t>
  </si>
  <si>
    <t>nicestar</t>
  </si>
  <si>
    <t>nicerose</t>
  </si>
  <si>
    <t>nicerock</t>
  </si>
  <si>
    <t>nicepeople</t>
  </si>
  <si>
    <t>nicensweet</t>
  </si>
  <si>
    <t>nicene</t>
  </si>
  <si>
    <t>niceman1</t>
  </si>
  <si>
    <t>nicell</t>
  </si>
  <si>
    <t>nicejoy</t>
  </si>
  <si>
    <t>nicejo</t>
  </si>
  <si>
    <t>niceie1</t>
  </si>
  <si>
    <t>niceguyhigh</t>
  </si>
  <si>
    <t>nicegurl1</t>
  </si>
  <si>
    <t>nicegirl17</t>
  </si>
  <si>
    <t>nicegirl11</t>
  </si>
  <si>
    <t>niceface</t>
  </si>
  <si>
    <t>niceday2</t>
  </si>
  <si>
    <t>nicechick</t>
  </si>
  <si>
    <t>nicecat</t>
  </si>
  <si>
    <t>nicebody</t>
  </si>
  <si>
    <t>nicebod</t>
  </si>
  <si>
    <t>nicebitch</t>
  </si>
  <si>
    <t>niceass69</t>
  </si>
  <si>
    <t>niceann</t>
  </si>
  <si>
    <t>niceangel</t>
  </si>
  <si>
    <t>nice89</t>
  </si>
  <si>
    <t>nice85</t>
  </si>
  <si>
    <t>nice8</t>
  </si>
  <si>
    <t>nice56</t>
  </si>
  <si>
    <t>nice4u</t>
  </si>
  <si>
    <t>nice44</t>
  </si>
  <si>
    <t>nice2meetyou</t>
  </si>
  <si>
    <t>nice2cu2</t>
  </si>
  <si>
    <t>nice2be</t>
  </si>
  <si>
    <t>nice29</t>
  </si>
  <si>
    <t>nice2000</t>
  </si>
  <si>
    <t>nice16</t>
  </si>
  <si>
    <t>nice100</t>
  </si>
  <si>
    <t>nice06</t>
  </si>
  <si>
    <t>nice..</t>
  </si>
  <si>
    <t>niccoz</t>
  </si>
  <si>
    <t>niccos</t>
  </si>
  <si>
    <t>niccoli</t>
  </si>
  <si>
    <t>niccole13</t>
  </si>
  <si>
    <t>niccola</t>
  </si>
  <si>
    <t>niccol</t>
  </si>
  <si>
    <t>nicco3026</t>
  </si>
  <si>
    <t>nicco2</t>
  </si>
  <si>
    <t>niccib</t>
  </si>
  <si>
    <t>nicci10838871</t>
  </si>
  <si>
    <t>nicaya</t>
  </si>
  <si>
    <t>nicavero</t>
  </si>
  <si>
    <t>nicat</t>
  </si>
  <si>
    <t>nicastro</t>
  </si>
  <si>
    <t>nicash1</t>
  </si>
  <si>
    <t>nicarot</t>
  </si>
  <si>
    <t>nicarl</t>
  </si>
  <si>
    <t>nicari</t>
  </si>
  <si>
    <t>nicarao</t>
  </si>
  <si>
    <t>nicaragua9</t>
  </si>
  <si>
    <t>nicaragua8</t>
  </si>
  <si>
    <t>nicaragua2</t>
  </si>
  <si>
    <t>nicaragua11</t>
  </si>
  <si>
    <t>nicanicz</t>
  </si>
  <si>
    <t>nicane</t>
  </si>
  <si>
    <t>nicandra</t>
  </si>
  <si>
    <t>nicaloy</t>
  </si>
  <si>
    <t>nicakevz</t>
  </si>
  <si>
    <t>nicajhay</t>
  </si>
  <si>
    <t>nicaine</t>
  </si>
  <si>
    <t>nicai</t>
  </si>
  <si>
    <t>nicagando1</t>
  </si>
  <si>
    <t>nicaganda</t>
  </si>
  <si>
    <t>nicaella</t>
  </si>
  <si>
    <t>nicada</t>
  </si>
  <si>
    <t>nicachic</t>
  </si>
  <si>
    <t>nica95</t>
  </si>
  <si>
    <t>nica90</t>
  </si>
  <si>
    <t>nica85</t>
  </si>
  <si>
    <t>nica77</t>
  </si>
  <si>
    <t>nica505</t>
  </si>
  <si>
    <t>nica4ever</t>
  </si>
  <si>
    <t>nica4eva</t>
  </si>
  <si>
    <t>nica4</t>
  </si>
  <si>
    <t>nica2479</t>
  </si>
  <si>
    <t>nica2006</t>
  </si>
  <si>
    <t>nica2002</t>
  </si>
  <si>
    <t>nica1993</t>
  </si>
  <si>
    <t>nica0521</t>
  </si>
  <si>
    <t>nica02</t>
  </si>
  <si>
    <t>nic911</t>
  </si>
  <si>
    <t>nic2107</t>
  </si>
  <si>
    <t>nic2007</t>
  </si>
  <si>
    <t>nic2006</t>
  </si>
  <si>
    <t>nic2005</t>
  </si>
  <si>
    <t>nic2002</t>
  </si>
  <si>
    <t>nic1olas</t>
  </si>
  <si>
    <t>nic1995</t>
  </si>
  <si>
    <t>nic1992</t>
  </si>
  <si>
    <t>nic1988</t>
  </si>
  <si>
    <t>nic1978</t>
  </si>
  <si>
    <t>nic12345</t>
  </si>
  <si>
    <t>nic1225</t>
  </si>
  <si>
    <t>nic1122</t>
  </si>
  <si>
    <t>nic100</t>
  </si>
  <si>
    <t>nic0le1</t>
  </si>
  <si>
    <t>nic0la</t>
  </si>
  <si>
    <t>nibor5</t>
  </si>
  <si>
    <t>niblick</t>
  </si>
  <si>
    <t>nibiru2012</t>
  </si>
  <si>
    <t>niberns143</t>
  </si>
  <si>
    <t>nibelungvalesti</t>
  </si>
  <si>
    <t>nibby_7</t>
  </si>
  <si>
    <t>nibby1</t>
  </si>
  <si>
    <t>nibbly</t>
  </si>
  <si>
    <t>nibbles666</t>
  </si>
  <si>
    <t>nibbles6</t>
  </si>
  <si>
    <t>nibbles26</t>
  </si>
  <si>
    <t>nibbles13</t>
  </si>
  <si>
    <t>nibbles1234</t>
  </si>
  <si>
    <t>nibbles10</t>
  </si>
  <si>
    <t>nibbles05</t>
  </si>
  <si>
    <t>nibbler1</t>
  </si>
  <si>
    <t>nibble1</t>
  </si>
  <si>
    <t>niarun</t>
  </si>
  <si>
    <t>nianoi</t>
  </si>
  <si>
    <t>niann</t>
  </si>
  <si>
    <t>nian21</t>
  </si>
  <si>
    <t>niamhxx</t>
  </si>
  <si>
    <t>niamhdunne</t>
  </si>
  <si>
    <t>niamh9</t>
  </si>
  <si>
    <t>niamh7</t>
  </si>
  <si>
    <t>niamh3</t>
  </si>
  <si>
    <t>niamh2006</t>
  </si>
  <si>
    <t>niamh2003</t>
  </si>
  <si>
    <t>niamh20</t>
  </si>
  <si>
    <t>niamh1995</t>
  </si>
  <si>
    <t>niamarie</t>
  </si>
  <si>
    <t>nialyn</t>
  </si>
  <si>
    <t>nialuph</t>
  </si>
  <si>
    <t>nialong</t>
  </si>
  <si>
    <t>niallx</t>
  </si>
  <si>
    <t>niallmclarney</t>
  </si>
  <si>
    <t>nialler</t>
  </si>
  <si>
    <t>niall13</t>
  </si>
  <si>
    <t>niall1234</t>
  </si>
  <si>
    <t>niall12</t>
  </si>
  <si>
    <t>niall06</t>
  </si>
  <si>
    <t>nialee</t>
  </si>
  <si>
    <t>nialah</t>
  </si>
  <si>
    <t>niaku</t>
  </si>
  <si>
    <t>niah4</t>
  </si>
  <si>
    <t>niah15</t>
  </si>
  <si>
    <t>niah11</t>
  </si>
  <si>
    <t>niah01</t>
  </si>
  <si>
    <t>niagra1</t>
  </si>
  <si>
    <t>niagarafalls</t>
  </si>
  <si>
    <t>niagara1</t>
  </si>
  <si>
    <t>niadnero</t>
  </si>
  <si>
    <t>nia1989</t>
  </si>
  <si>
    <t>nia1234</t>
  </si>
  <si>
    <t>ni99er</t>
  </si>
  <si>
    <t>ni88az</t>
  </si>
  <si>
    <t>ni66as</t>
  </si>
  <si>
    <t>ni212gga</t>
  </si>
  <si>
    <t>ni-ni</t>
  </si>
  <si>
    <t>nhytgb</t>
  </si>
  <si>
    <t>nhylhay</t>
  </si>
  <si>
    <t>nhylaine</t>
  </si>
  <si>
    <t>nhy765</t>
  </si>
  <si>
    <t>nhuthao</t>
  </si>
  <si>
    <t>nhuebe</t>
  </si>
  <si>
    <t>nhs2006</t>
  </si>
  <si>
    <t>nhs1793</t>
  </si>
  <si>
    <t>nhoyskie</t>
  </si>
  <si>
    <t>nhowie</t>
  </si>
  <si>
    <t>nhovy</t>
  </si>
  <si>
    <t>nhovie</t>
  </si>
  <si>
    <t>nhotnhot</t>
  </si>
  <si>
    <t>nhorzy</t>
  </si>
  <si>
    <t>nhory</t>
  </si>
  <si>
    <t>nhorence</t>
  </si>
  <si>
    <t>nhora</t>
  </si>
  <si>
    <t>nhonie</t>
  </si>
  <si>
    <t>nhomai</t>
  </si>
  <si>
    <t>nholram</t>
  </si>
  <si>
    <t>nhoj12</t>
  </si>
  <si>
    <t>nhoj</t>
  </si>
  <si>
    <t>nhoelle</t>
  </si>
  <si>
    <t>nhocxinh</t>
  </si>
  <si>
    <t>nhocquay</t>
  </si>
  <si>
    <t>nhocas</t>
  </si>
  <si>
    <t>nhoanhnhiu</t>
  </si>
  <si>
    <t>nhjplb4ever</t>
  </si>
  <si>
    <t>nhira</t>
  </si>
  <si>
    <t>nhique</t>
  </si>
  <si>
    <t>nhinz</t>
  </si>
  <si>
    <t>nhinoy</t>
  </si>
  <si>
    <t>nhinjhaqq1</t>
  </si>
  <si>
    <t>nhings</t>
  </si>
  <si>
    <t>nhingo</t>
  </si>
  <si>
    <t>nhila</t>
  </si>
  <si>
    <t>nhiky09</t>
  </si>
  <si>
    <t>nhikoboy</t>
  </si>
  <si>
    <t>nhikhung</t>
  </si>
  <si>
    <t>nhieza</t>
  </si>
  <si>
    <t>nhieycoh</t>
  </si>
  <si>
    <t>nhiecoe</t>
  </si>
  <si>
    <t>nhieco</t>
  </si>
  <si>
    <t>nhie28</t>
  </si>
  <si>
    <t>nhie26</t>
  </si>
  <si>
    <t>nhie12</t>
  </si>
  <si>
    <t>nhie11</t>
  </si>
  <si>
    <t>nhie020506</t>
  </si>
  <si>
    <t>nhicos</t>
  </si>
  <si>
    <t>nhickz</t>
  </si>
  <si>
    <t>nhicky</t>
  </si>
  <si>
    <t>nhickie</t>
  </si>
  <si>
    <t>nhick8</t>
  </si>
  <si>
    <t>nhicelz</t>
  </si>
  <si>
    <t>nhicee</t>
  </si>
  <si>
    <t>nhicacute</t>
  </si>
  <si>
    <t>nhica12</t>
  </si>
  <si>
    <t>nhiarose</t>
  </si>
  <si>
    <t>nhianne</t>
  </si>
  <si>
    <t>nhi123</t>
  </si>
  <si>
    <t>nhhs2010</t>
  </si>
  <si>
    <t>nhezah</t>
  </si>
  <si>
    <t>nheycuh</t>
  </si>
  <si>
    <t>nhey21</t>
  </si>
  <si>
    <t>nhey19</t>
  </si>
  <si>
    <t>nhey16</t>
  </si>
  <si>
    <t>nhey15</t>
  </si>
  <si>
    <t>nhey06</t>
  </si>
  <si>
    <t>nhetz</t>
  </si>
  <si>
    <t>nhescy</t>
  </si>
  <si>
    <t>nheryl</t>
  </si>
  <si>
    <t>nherdz</t>
  </si>
  <si>
    <t>nhenie</t>
  </si>
  <si>
    <t>nhengz</t>
  </si>
  <si>
    <t>nhengs</t>
  </si>
  <si>
    <t>nhelzone</t>
  </si>
  <si>
    <t>nhelvie</t>
  </si>
  <si>
    <t>nhelson</t>
  </si>
  <si>
    <t>nhelskie</t>
  </si>
  <si>
    <t>nhellyn</t>
  </si>
  <si>
    <t>nheliza</t>
  </si>
  <si>
    <t>nhela</t>
  </si>
  <si>
    <t>nhel27</t>
  </si>
  <si>
    <t>nhekie</t>
  </si>
  <si>
    <t>nheaven</t>
  </si>
  <si>
    <t>nhazty</t>
  </si>
  <si>
    <t>nhatz</t>
  </si>
  <si>
    <t>nhatty</t>
  </si>
  <si>
    <t>nhattinhanh</t>
  </si>
  <si>
    <t>nhatthanh</t>
  </si>
  <si>
    <t>nhanho</t>
  </si>
  <si>
    <t>nhanet</t>
  </si>
  <si>
    <t>nhandream</t>
  </si>
  <si>
    <t>nhamie</t>
  </si>
  <si>
    <t>nhamae</t>
  </si>
  <si>
    <t>nhalui</t>
  </si>
  <si>
    <t>nhalove</t>
  </si>
  <si>
    <t>nhalife</t>
  </si>
  <si>
    <t>nhaldz</t>
  </si>
  <si>
    <t>nhakute</t>
  </si>
  <si>
    <t>nhaem1234</t>
  </si>
  <si>
    <t>nhadeera</t>
  </si>
  <si>
    <t>nhaamor</t>
  </si>
  <si>
    <t>nh4ever</t>
  </si>
  <si>
    <t>nh32613261nh1</t>
  </si>
  <si>
    <t>nh2004</t>
  </si>
  <si>
    <t>nh12345</t>
  </si>
  <si>
    <t>nh0ckir0</t>
  </si>
  <si>
    <t>nguzo</t>
  </si>
  <si>
    <t>nguyenvu</t>
  </si>
  <si>
    <t>nguyentuyen</t>
  </si>
  <si>
    <t>nguyentien</t>
  </si>
  <si>
    <t>nguyenthao</t>
  </si>
  <si>
    <t>nguyenthanh</t>
  </si>
  <si>
    <t>nguyenphuong</t>
  </si>
  <si>
    <t>nguyenngocson</t>
  </si>
  <si>
    <t>nguyenn</t>
  </si>
  <si>
    <t>nguyenlong</t>
  </si>
  <si>
    <t>nguyendung</t>
  </si>
  <si>
    <t>nguyenb</t>
  </si>
  <si>
    <t>nguyen7</t>
  </si>
  <si>
    <t>nguyen21</t>
  </si>
  <si>
    <t>nguyen2</t>
  </si>
  <si>
    <t>nguyen18</t>
  </si>
  <si>
    <t>nguyen13</t>
  </si>
  <si>
    <t>nguyen07</t>
  </si>
  <si>
    <t>ngurung</t>
  </si>
  <si>
    <t>ngurah</t>
  </si>
  <si>
    <t>nguoithuba</t>
  </si>
  <si>
    <t>nguoicodon</t>
  </si>
  <si>
    <t>ngozio</t>
  </si>
  <si>
    <t>ngoton</t>
  </si>
  <si>
    <t>ngooilei</t>
  </si>
  <si>
    <t>ngombo</t>
  </si>
  <si>
    <t>ngokngek</t>
  </si>
  <si>
    <t>ngocvu</t>
  </si>
  <si>
    <t>ngoctrung</t>
  </si>
  <si>
    <t>ngocson</t>
  </si>
  <si>
    <t>ngocquynh</t>
  </si>
  <si>
    <t>ngocphuong</t>
  </si>
  <si>
    <t>ngocol</t>
  </si>
  <si>
    <t>ngocnhi</t>
  </si>
  <si>
    <t>ngocnghech</t>
  </si>
  <si>
    <t>ngocly</t>
  </si>
  <si>
    <t>ngoclove</t>
  </si>
  <si>
    <t>ngoclien</t>
  </si>
  <si>
    <t>ngochuong</t>
  </si>
  <si>
    <t>ngochoang</t>
  </si>
  <si>
    <t>ngochanh</t>
  </si>
  <si>
    <t>ngocduc</t>
  </si>
  <si>
    <t>ngocchau</t>
  </si>
  <si>
    <t>ngoc1993</t>
  </si>
  <si>
    <t>ngkj5781</t>
  </si>
  <si>
    <t>ngj799</t>
  </si>
  <si>
    <t>ngitikalang</t>
  </si>
  <si>
    <t>nginig</t>
  </si>
  <si>
    <t>ngilrad</t>
  </si>
  <si>
    <t>ngilong</t>
  </si>
  <si>
    <t>ngi6yemu</t>
  </si>
  <si>
    <t>nghiem</t>
  </si>
  <si>
    <t>nghenhac</t>
  </si>
  <si>
    <t>ngganteng</t>
  </si>
  <si>
    <t>nggaktau</t>
  </si>
  <si>
    <t>nget19</t>
  </si>
  <si>
    <t>ngesti</t>
  </si>
  <si>
    <t>ngesot</t>
  </si>
  <si>
    <t>ngeseng</t>
  </si>
  <si>
    <t>ngerock</t>
  </si>
  <si>
    <t>ngeng</t>
  </si>
  <si>
    <t>ngemplak</t>
  </si>
  <si>
    <t>ngelo</t>
  </si>
  <si>
    <t>ngegeh</t>
  </si>
  <si>
    <t>ngebokep</t>
  </si>
  <si>
    <t>ngcmlfy</t>
  </si>
  <si>
    <t>ngaykoanh</t>
  </si>
  <si>
    <t>ngawhare</t>
  </si>
  <si>
    <t>ngatupuna</t>
  </si>
  <si>
    <t>ngatokorima</t>
  </si>
  <si>
    <t>ngatiwai</t>
  </si>
  <si>
    <t>ngatitoa</t>
  </si>
  <si>
    <t>ngatirangi</t>
  </si>
  <si>
    <t>ngatikuri</t>
  </si>
  <si>
    <t>ngatikahungunu</t>
  </si>
  <si>
    <t>ngati01</t>
  </si>
  <si>
    <t>ngati</t>
  </si>
  <si>
    <t>ngatea</t>
  </si>
  <si>
    <t>ngatau</t>
  </si>
  <si>
    <t>ngatama</t>
  </si>
  <si>
    <t>ngataierua</t>
  </si>
  <si>
    <t>ngasal</t>
  </si>
  <si>
    <t>ngarua</t>
  </si>
  <si>
    <t>ngarongo</t>
  </si>
  <si>
    <t>ngarimu7</t>
  </si>
  <si>
    <t>ngarewanga</t>
  </si>
  <si>
    <t>ngaraginka</t>
  </si>
  <si>
    <t>ngapuna</t>
  </si>
  <si>
    <t>ngapoko</t>
  </si>
  <si>
    <t>ngaongao</t>
  </si>
  <si>
    <t>ngangot</t>
  </si>
  <si>
    <t>ngangi</t>
  </si>
  <si>
    <t>ngan18</t>
  </si>
  <si>
    <t>ngamou</t>
  </si>
  <si>
    <t>ngamihi</t>
  </si>
  <si>
    <t>ngamckenna</t>
  </si>
  <si>
    <t>ngalungsekom</t>
  </si>
  <si>
    <t>ngaluafe</t>
  </si>
  <si>
    <t>ngakau</t>
  </si>
  <si>
    <t>ngakak</t>
  </si>
  <si>
    <t>ngahine</t>
  </si>
  <si>
    <t>ngacir</t>
  </si>
  <si>
    <t>ng8q5t</t>
  </si>
  <si>
    <t>ng53onx#</t>
  </si>
  <si>
    <t>ng31831</t>
  </si>
  <si>
    <t>nfsug2</t>
  </si>
  <si>
    <t>nfsprostreet</t>
  </si>
  <si>
    <t>nfspeed23</t>
  </si>
  <si>
    <t>nfsnfsnfs</t>
  </si>
  <si>
    <t>nfsman247</t>
  </si>
  <si>
    <t>nflnba</t>
  </si>
  <si>
    <t>nflfootball</t>
  </si>
  <si>
    <t>nflfan</t>
  </si>
  <si>
    <t>nfglory</t>
  </si>
  <si>
    <t>nfggurl</t>
  </si>
  <si>
    <t>nffanctas</t>
  </si>
  <si>
    <t>nfarice</t>
  </si>
  <si>
    <t>nfa2007</t>
  </si>
  <si>
    <t>nfa123</t>
  </si>
  <si>
    <t>nf1991</t>
  </si>
  <si>
    <t>nezzzz</t>
  </si>
  <si>
    <t>nezzie1</t>
  </si>
  <si>
    <t>nezza1</t>
  </si>
  <si>
    <t>nezz72</t>
  </si>
  <si>
    <t>nezsa</t>
  </si>
  <si>
    <t>nezname</t>
  </si>
  <si>
    <t>nezayork</t>
  </si>
  <si>
    <t>nezaket</t>
  </si>
  <si>
    <t>neza74</t>
  </si>
  <si>
    <t>nez33foy</t>
  </si>
  <si>
    <t>nez163</t>
  </si>
  <si>
    <t>neyva</t>
  </si>
  <si>
    <t>neyteamo</t>
  </si>
  <si>
    <t>neytan</t>
  </si>
  <si>
    <t>neyoneyo</t>
  </si>
  <si>
    <t>neyo24</t>
  </si>
  <si>
    <t>neyo2006</t>
  </si>
  <si>
    <t>neyo17</t>
  </si>
  <si>
    <t>neyo15</t>
  </si>
  <si>
    <t>neyo09</t>
  </si>
  <si>
    <t>neyo08</t>
  </si>
  <si>
    <t>neyland</t>
  </si>
  <si>
    <t>neycuh</t>
  </si>
  <si>
    <t>nexxtech</t>
  </si>
  <si>
    <t>nexuss</t>
  </si>
  <si>
    <t>nexus19</t>
  </si>
  <si>
    <t>nextweek</t>
  </si>
  <si>
    <t>nextplease</t>
  </si>
  <si>
    <t>nextpage</t>
  </si>
  <si>
    <t>nextoctive</t>
  </si>
  <si>
    <t>nextmj</t>
  </si>
  <si>
    <t>nextholiday</t>
  </si>
  <si>
    <t>nextell</t>
  </si>
  <si>
    <t>nexteli850</t>
  </si>
  <si>
    <t>nexteli730</t>
  </si>
  <si>
    <t>nextel99</t>
  </si>
  <si>
    <t>nextel88</t>
  </si>
  <si>
    <t>nextel82</t>
  </si>
  <si>
    <t>nextel78</t>
  </si>
  <si>
    <t>nextel730</t>
  </si>
  <si>
    <t>nextel420</t>
  </si>
  <si>
    <t>nextel32</t>
  </si>
  <si>
    <t>nextel2323</t>
  </si>
  <si>
    <t>nextel10</t>
  </si>
  <si>
    <t>nextel08</t>
  </si>
  <si>
    <t>nextel05</t>
  </si>
  <si>
    <t>nextel04</t>
  </si>
  <si>
    <t>nextel.</t>
  </si>
  <si>
    <t>nextboy</t>
  </si>
  <si>
    <t>nextbigthing</t>
  </si>
  <si>
    <t>nextbase</t>
  </si>
  <si>
    <t>next28</t>
  </si>
  <si>
    <t>next10</t>
  </si>
  <si>
    <t>next01</t>
  </si>
  <si>
    <t>next</t>
  </si>
  <si>
    <t>nexstar</t>
  </si>
  <si>
    <t>nexokax</t>
  </si>
  <si>
    <t>nexnex</t>
  </si>
  <si>
    <t>nexar</t>
  </si>
  <si>
    <t>nexah</t>
  </si>
  <si>
    <t>newzion</t>
  </si>
  <si>
    <t>newzealnd</t>
  </si>
  <si>
    <t>newzealand.</t>
  </si>
  <si>
    <t>newzeal</t>
  </si>
  <si>
    <t>newzaza</t>
  </si>
  <si>
    <t>newyorkyankee</t>
  </si>
  <si>
    <t>newyorkusa</t>
  </si>
  <si>
    <t>newyorktimes</t>
  </si>
  <si>
    <t>newyorknigga</t>
  </si>
  <si>
    <t>newyorkknicks</t>
  </si>
  <si>
    <t>newyorkcolor</t>
  </si>
  <si>
    <t>newyorkcity7</t>
  </si>
  <si>
    <t>newyorkcity1</t>
  </si>
  <si>
    <t>newyorkcit</t>
  </si>
  <si>
    <t>newyork`</t>
  </si>
  <si>
    <t>newyork97</t>
  </si>
  <si>
    <t>newyork911</t>
  </si>
  <si>
    <t>newyork888</t>
  </si>
  <si>
    <t>newyork84</t>
  </si>
  <si>
    <t>newyork82</t>
  </si>
  <si>
    <t>newyork81</t>
  </si>
  <si>
    <t>newyork80</t>
  </si>
  <si>
    <t>newyork7904</t>
  </si>
  <si>
    <t>newyork79</t>
  </si>
  <si>
    <t>newyork678</t>
  </si>
  <si>
    <t>newyork56</t>
  </si>
  <si>
    <t>newyork5545</t>
  </si>
  <si>
    <t>newyork54</t>
  </si>
  <si>
    <t>newyork516</t>
  </si>
  <si>
    <t>newyork46</t>
  </si>
  <si>
    <t>newyork45</t>
  </si>
  <si>
    <t>newyork41</t>
  </si>
  <si>
    <t>newyork38</t>
  </si>
  <si>
    <t>newyork32</t>
  </si>
  <si>
    <t>newyork300</t>
  </si>
  <si>
    <t>newyork29</t>
  </si>
  <si>
    <t>newyork2009</t>
  </si>
  <si>
    <t>newyork200</t>
  </si>
  <si>
    <t>newyork1989</t>
  </si>
  <si>
    <t>newyork1980</t>
  </si>
  <si>
    <t>newyork*</t>
  </si>
  <si>
    <t>newyears04</t>
  </si>
  <si>
    <t>newyear2009</t>
  </si>
  <si>
    <t>newyear200</t>
  </si>
  <si>
    <t>newyear!</t>
  </si>
  <si>
    <t>newy0rk1</t>
  </si>
  <si>
    <t>newworld19</t>
  </si>
  <si>
    <t>newwoman1</t>
  </si>
  <si>
    <t>newwest</t>
  </si>
  <si>
    <t>newwave1</t>
  </si>
  <si>
    <t>newversion</t>
  </si>
  <si>
    <t>newtoys</t>
  </si>
  <si>
    <t>newtown69</t>
  </si>
  <si>
    <t>newtown4</t>
  </si>
  <si>
    <t>newtown2007</t>
  </si>
  <si>
    <t>newtork</t>
  </si>
  <si>
    <t>newton8</t>
  </si>
  <si>
    <t>newton78</t>
  </si>
  <si>
    <t>newton75</t>
  </si>
  <si>
    <t>newton64</t>
  </si>
  <si>
    <t>newton6</t>
  </si>
  <si>
    <t>newton22</t>
  </si>
  <si>
    <t>newton14</t>
  </si>
  <si>
    <t>newton11</t>
  </si>
  <si>
    <t>newtie</t>
  </si>
  <si>
    <t>newthing</t>
  </si>
  <si>
    <t>newthang</t>
  </si>
  <si>
    <t>newtestament</t>
  </si>
  <si>
    <t>newtattoo</t>
  </si>
  <si>
    <t>newt902</t>
  </si>
  <si>
    <t>newt123</t>
  </si>
  <si>
    <t>newsystem</t>
  </si>
  <si>
    <t>newsweek</t>
  </si>
  <si>
    <t>newsun</t>
  </si>
  <si>
    <t>newsub</t>
  </si>
  <si>
    <t>newstart8</t>
  </si>
  <si>
    <t>newstart7</t>
  </si>
  <si>
    <t>newstart22</t>
  </si>
  <si>
    <t>newspapers</t>
  </si>
  <si>
    <t>newspain</t>
  </si>
  <si>
    <t>newsnow</t>
  </si>
  <si>
    <t>newsnews</t>
  </si>
  <si>
    <t>newsn4me</t>
  </si>
  <si>
    <t>newshop</t>
  </si>
  <si>
    <t>newshoes1</t>
  </si>
  <si>
    <t>newsham</t>
  </si>
  <si>
    <t>newsdell</t>
  </si>
  <si>
    <t>newschool1</t>
  </si>
  <si>
    <t>newsboys2</t>
  </si>
  <si>
    <t>newsam777</t>
  </si>
  <si>
    <t>news23</t>
  </si>
  <si>
    <t>news2006</t>
  </si>
  <si>
    <t>news123</t>
  </si>
  <si>
    <t>news10now</t>
  </si>
  <si>
    <t>newry1</t>
  </si>
  <si>
    <t>newry</t>
  </si>
  <si>
    <t>newrose</t>
  </si>
  <si>
    <t>newrock1</t>
  </si>
  <si>
    <t>newrochelle</t>
  </si>
  <si>
    <t>newroads08</t>
  </si>
  <si>
    <t>newrican</t>
  </si>
  <si>
    <t>newquay1</t>
  </si>
  <si>
    <t>newquay07</t>
  </si>
  <si>
    <t>newpunks</t>
  </si>
  <si>
    <t>newpunk</t>
  </si>
  <si>
    <t>newproject</t>
  </si>
  <si>
    <t>newpower</t>
  </si>
  <si>
    <t>newportt</t>
  </si>
  <si>
    <t>newportri</t>
  </si>
  <si>
    <t>newporths</t>
  </si>
  <si>
    <t>newportcitygem</t>
  </si>
  <si>
    <t>newport99</t>
  </si>
  <si>
    <t>newport9</t>
  </si>
  <si>
    <t>newport89</t>
  </si>
  <si>
    <t>newport82</t>
  </si>
  <si>
    <t>newport33</t>
  </si>
  <si>
    <t>newport23</t>
  </si>
  <si>
    <t>newport10</t>
  </si>
  <si>
    <t>newport0</t>
  </si>
  <si>
    <t>newpoint2</t>
  </si>
  <si>
    <t>newplayboy</t>
  </si>
  <si>
    <t>newpink</t>
  </si>
  <si>
    <t>newpimp</t>
  </si>
  <si>
    <t>newpassword7</t>
  </si>
  <si>
    <t>newpassword123</t>
  </si>
  <si>
    <t>newpassw</t>
  </si>
  <si>
    <t>newpass3</t>
  </si>
  <si>
    <t>newpass!</t>
  </si>
  <si>
    <t>newpark</t>
  </si>
  <si>
    <t>neworlean9</t>
  </si>
  <si>
    <t>neworlean1</t>
  </si>
  <si>
    <t>neworld</t>
  </si>
  <si>
    <t>newolove</t>
  </si>
  <si>
    <t>newnurse</t>
  </si>
  <si>
    <t>newnow</t>
  </si>
  <si>
    <t>newnews1</t>
  </si>
  <si>
    <t>newnews</t>
  </si>
  <si>
    <t>newnew94</t>
  </si>
  <si>
    <t>newnew7</t>
  </si>
  <si>
    <t>newnew25</t>
  </si>
  <si>
    <t>newnew11</t>
  </si>
  <si>
    <t>newnepal</t>
  </si>
  <si>
    <t>newnan1</t>
  </si>
  <si>
    <t>newnaja</t>
  </si>
  <si>
    <t>newmy1</t>
  </si>
  <si>
    <t>newmusic</t>
  </si>
  <si>
    <t>newmoon22</t>
  </si>
  <si>
    <t>newmoon01</t>
  </si>
  <si>
    <t>newmoney2</t>
  </si>
  <si>
    <t>newmoney08</t>
  </si>
  <si>
    <t>newmommy1</t>
  </si>
  <si>
    <t>newmomma</t>
  </si>
  <si>
    <t>newmom09</t>
  </si>
  <si>
    <t>newmom07</t>
  </si>
  <si>
    <t>newmodel</t>
  </si>
  <si>
    <t>newmillshereicome</t>
  </si>
  <si>
    <t>newmilford</t>
  </si>
  <si>
    <t>newmex</t>
  </si>
  <si>
    <t>newmen</t>
  </si>
  <si>
    <t>newmedia</t>
  </si>
  <si>
    <t>newme77</t>
  </si>
  <si>
    <t>newme7</t>
  </si>
  <si>
    <t>newme2004</t>
  </si>
  <si>
    <t>newme18</t>
  </si>
  <si>
    <t>newme11</t>
  </si>
  <si>
    <t>newme06</t>
  </si>
  <si>
    <t>newmark1</t>
  </si>
  <si>
    <t>newman9</t>
  </si>
  <si>
    <t>newman86</t>
  </si>
  <si>
    <t>newman6</t>
  </si>
  <si>
    <t>newman44</t>
  </si>
  <si>
    <t>newman4</t>
  </si>
  <si>
    <t>newman23</t>
  </si>
  <si>
    <t>newman21</t>
  </si>
  <si>
    <t>newman20</t>
  </si>
  <si>
    <t>newman18</t>
  </si>
  <si>
    <t>newman15</t>
  </si>
  <si>
    <t>newman06</t>
  </si>
  <si>
    <t>newman01</t>
  </si>
  <si>
    <t>newlove3</t>
  </si>
  <si>
    <t>newlove27</t>
  </si>
  <si>
    <t>newlove06</t>
  </si>
  <si>
    <t>newlook123</t>
  </si>
  <si>
    <t>newlook12</t>
  </si>
  <si>
    <t>newlife86</t>
  </si>
  <si>
    <t>newlife85</t>
  </si>
  <si>
    <t>newlife82</t>
  </si>
  <si>
    <t>newlife777</t>
  </si>
  <si>
    <t>newlife74</t>
  </si>
  <si>
    <t>newlife72</t>
  </si>
  <si>
    <t>newlife26</t>
  </si>
  <si>
    <t>newlife25</t>
  </si>
  <si>
    <t>newlife19</t>
  </si>
  <si>
    <t>newlife17</t>
  </si>
  <si>
    <t>newlife16</t>
  </si>
  <si>
    <t>newlife10</t>
  </si>
  <si>
    <t>newlady</t>
  </si>
  <si>
    <t>newkung</t>
  </si>
  <si>
    <t>newknee</t>
  </si>
  <si>
    <t>newkitty</t>
  </si>
  <si>
    <t>newkee</t>
  </si>
  <si>
    <t>newjung</t>
  </si>
  <si>
    <t>newjob444</t>
  </si>
  <si>
    <t>newjersey4</t>
  </si>
  <si>
    <t>newjersey18</t>
  </si>
  <si>
    <t>newjersey01</t>
  </si>
  <si>
    <t>newja</t>
  </si>
  <si>
    <t>newinhim</t>
  </si>
  <si>
    <t>newing</t>
  </si>
  <si>
    <t>newimage12</t>
  </si>
  <si>
    <t>newhouse3</t>
  </si>
  <si>
    <t>newhouse08</t>
  </si>
  <si>
    <t>newhouse06</t>
  </si>
  <si>
    <t>newhot981</t>
  </si>
  <si>
    <t>newhope4</t>
  </si>
  <si>
    <t>newhope3</t>
  </si>
  <si>
    <t>newhope08</t>
  </si>
  <si>
    <t>newhomes</t>
  </si>
  <si>
    <t>newhillfc</t>
  </si>
  <si>
    <t>newhallfc</t>
  </si>
  <si>
    <t>newgrange</t>
  </si>
  <si>
    <t>newglasses</t>
  </si>
  <si>
    <t>newgirls</t>
  </si>
  <si>
    <t>newgirl2</t>
  </si>
  <si>
    <t>newgenaration</t>
  </si>
  <si>
    <t>newgd4</t>
  </si>
  <si>
    <t>newfriend</t>
  </si>
  <si>
    <t>newfreedom</t>
  </si>
  <si>
    <t>newflyer</t>
  </si>
  <si>
    <t>newfin*</t>
  </si>
  <si>
    <t>newfiegirl</t>
  </si>
  <si>
    <t>newfarm</t>
  </si>
  <si>
    <t>newfane</t>
  </si>
  <si>
    <t>newfamily</t>
  </si>
  <si>
    <t>newera3</t>
  </si>
  <si>
    <t>newera09</t>
  </si>
  <si>
    <t>newentry</t>
  </si>
  <si>
    <t>newenglandpatriots</t>
  </si>
  <si>
    <t>newena</t>
  </si>
  <si>
    <t>newemail2</t>
  </si>
  <si>
    <t>newelly</t>
  </si>
  <si>
    <t>newellh</t>
  </si>
  <si>
    <t>newell1</t>
  </si>
  <si>
    <t>newelgin</t>
  </si>
  <si>
    <t>newdew</t>
  </si>
  <si>
    <t>newdeer</t>
  </si>
  <si>
    <t>newday7</t>
  </si>
  <si>
    <t>newday33</t>
  </si>
  <si>
    <t>newday3</t>
  </si>
  <si>
    <t>newday22</t>
  </si>
  <si>
    <t>newday06</t>
  </si>
  <si>
    <t>newday03</t>
  </si>
  <si>
    <t>newday01</t>
  </si>
  <si>
    <t>newdark</t>
  </si>
  <si>
    <t>newdale</t>
  </si>
  <si>
    <t>newcomputer</t>
  </si>
  <si>
    <t>newcome</t>
  </si>
  <si>
    <t>newchange</t>
  </si>
  <si>
    <t>newcell1</t>
  </si>
  <si>
    <t>newcat</t>
  </si>
  <si>
    <t>newcastletown</t>
  </si>
  <si>
    <t>newcastles</t>
  </si>
  <si>
    <t>newcastle999</t>
  </si>
  <si>
    <t>newcastle89</t>
  </si>
  <si>
    <t>newcastle8</t>
  </si>
  <si>
    <t>newcastle4lyf</t>
  </si>
  <si>
    <t>newcastle1992</t>
  </si>
  <si>
    <t>newcastle19</t>
  </si>
  <si>
    <t>newcastle08</t>
  </si>
  <si>
    <t>newcasle</t>
  </si>
  <si>
    <t>newcamp</t>
  </si>
  <si>
    <t>newcali</t>
  </si>
  <si>
    <t>newburg1</t>
  </si>
  <si>
    <t>newbug</t>
  </si>
  <si>
    <t>newbridge12</t>
  </si>
  <si>
    <t>newbould</t>
  </si>
  <si>
    <t>newboss</t>
  </si>
  <si>
    <t>newborn12</t>
  </si>
  <si>
    <t>newboat</t>
  </si>
  <si>
    <t>newblood1</t>
  </si>
  <si>
    <t>newbitch1</t>
  </si>
  <si>
    <t>newbitch</t>
  </si>
  <si>
    <t>newbirth1</t>
  </si>
  <si>
    <t>newbill</t>
  </si>
  <si>
    <t>newbie123</t>
  </si>
  <si>
    <t>newbegin08</t>
  </si>
  <si>
    <t>newbeg07</t>
  </si>
  <si>
    <t>newbee1</t>
  </si>
  <si>
    <t>newbedford</t>
  </si>
  <si>
    <t>newbed</t>
  </si>
  <si>
    <t>newbeat</t>
  </si>
  <si>
    <t>newbauer</t>
  </si>
  <si>
    <t>newbattle</t>
  </si>
  <si>
    <t>newbabygirl</t>
  </si>
  <si>
    <t>newbaby21</t>
  </si>
  <si>
    <t>newbaby2008</t>
  </si>
  <si>
    <t>newbaby123</t>
  </si>
  <si>
    <t>newbaby05</t>
  </si>
  <si>
    <t>newastle</t>
  </si>
  <si>
    <t>newark16</t>
  </si>
  <si>
    <t>newark12</t>
  </si>
  <si>
    <t>newark06</t>
  </si>
  <si>
    <t>newaom</t>
  </si>
  <si>
    <t>newamor</t>
  </si>
  <si>
    <t>newall</t>
  </si>
  <si>
    <t>new_zealand</t>
  </si>
  <si>
    <t>new_orleans</t>
  </si>
  <si>
    <t>new_life</t>
  </si>
  <si>
    <t>new75wave19</t>
  </si>
  <si>
    <t>new55016</t>
  </si>
  <si>
    <t>new504</t>
  </si>
  <si>
    <t>new4life</t>
  </si>
  <si>
    <t>new494</t>
  </si>
  <si>
    <t>new3york</t>
  </si>
  <si>
    <t>new3971port</t>
  </si>
  <si>
    <t>new2536</t>
  </si>
  <si>
    <t>new1pass</t>
  </si>
  <si>
    <t>new1one</t>
  </si>
  <si>
    <t>new1now</t>
  </si>
  <si>
    <t>new123456</t>
  </si>
  <si>
    <t>new12345</t>
  </si>
  <si>
    <t>new001</t>
  </si>
  <si>
    <t>mncs</t>
  </si>
  <si>
    <t>era</t>
  </si>
  <si>
    <t>nevsehir</t>
  </si>
  <si>
    <t>nevis1</t>
  </si>
  <si>
    <t>nevine</t>
  </si>
  <si>
    <t>nevind</t>
  </si>
  <si>
    <t>nevin17</t>
  </si>
  <si>
    <t>nevin123</t>
  </si>
  <si>
    <t>nevime</t>
  </si>
  <si>
    <t>nevilos</t>
  </si>
  <si>
    <t>neville9</t>
  </si>
  <si>
    <t>neville3</t>
  </si>
  <si>
    <t>nevill</t>
  </si>
  <si>
    <t>nevets12</t>
  </si>
  <si>
    <t>neverwithoutyou</t>
  </si>
  <si>
    <t>neverwinternights</t>
  </si>
  <si>
    <t>neverwhere</t>
  </si>
  <si>
    <t>neverwant2saygoodbye</t>
  </si>
  <si>
    <t>neverwannasaygoodbye</t>
  </si>
  <si>
    <t>neverurs</t>
  </si>
  <si>
    <t>neverthe1</t>
  </si>
  <si>
    <t>nevertall</t>
  </si>
  <si>
    <t>neverstar</t>
  </si>
  <si>
    <t>neversettle</t>
  </si>
  <si>
    <t>neversayneveragain</t>
  </si>
  <si>
    <t>nevernew</t>
  </si>
  <si>
    <t>nevermore7</t>
  </si>
  <si>
    <t>nevermore!</t>
  </si>
  <si>
    <t>nevermind9</t>
  </si>
  <si>
    <t>nevermind5</t>
  </si>
  <si>
    <t>nevermind.</t>
  </si>
  <si>
    <t>neverme1</t>
  </si>
  <si>
    <t>neverme</t>
  </si>
  <si>
    <t>neverman</t>
  </si>
  <si>
    <t>neverluv23</t>
  </si>
  <si>
    <t>neverloveagain</t>
  </si>
  <si>
    <t>neverlove@heart</t>
  </si>
  <si>
    <t>neverland0</t>
  </si>
  <si>
    <t>neverland.</t>
  </si>
  <si>
    <t>neverhood</t>
  </si>
  <si>
    <t>neverhateme</t>
  </si>
  <si>
    <t>nevergreen</t>
  </si>
  <si>
    <t>nevergonnagetit</t>
  </si>
  <si>
    <t>nevergonna</t>
  </si>
  <si>
    <t>nevergone1</t>
  </si>
  <si>
    <t>neverget</t>
  </si>
  <si>
    <t>neverfear</t>
  </si>
  <si>
    <t>neverfall</t>
  </si>
  <si>
    <t>neverendingstory</t>
  </si>
  <si>
    <t>neverdead</t>
  </si>
  <si>
    <t>neverbeen</t>
  </si>
  <si>
    <t>neverbe</t>
  </si>
  <si>
    <t>neveragain!</t>
  </si>
  <si>
    <t>nevera12</t>
  </si>
  <si>
    <t>never_forget</t>
  </si>
  <si>
    <t>never77</t>
  </si>
  <si>
    <t>never666</t>
  </si>
  <si>
    <t>never2l8</t>
  </si>
  <si>
    <t>never25</t>
  </si>
  <si>
    <t>never24</t>
  </si>
  <si>
    <t>never22</t>
  </si>
  <si>
    <t>never07</t>
  </si>
  <si>
    <t>never0</t>
  </si>
  <si>
    <t>nevenka1</t>
  </si>
  <si>
    <t>nevena1</t>
  </si>
  <si>
    <t>neven45</t>
  </si>
  <si>
    <t>nevels1</t>
  </si>
  <si>
    <t>neveandkelsey</t>
  </si>
  <si>
    <t>neveah3</t>
  </si>
  <si>
    <t>neveah2</t>
  </si>
  <si>
    <t>neveah.</t>
  </si>
  <si>
    <t>neve21</t>
  </si>
  <si>
    <t>neve05</t>
  </si>
  <si>
    <t>nevcol1430</t>
  </si>
  <si>
    <t>nevate</t>
  </si>
  <si>
    <t>nevar</t>
  </si>
  <si>
    <t>nevaneva1</t>
  </si>
  <si>
    <t>nevaland</t>
  </si>
  <si>
    <t>nevagetit</t>
  </si>
  <si>
    <t>nevaehmarie</t>
  </si>
  <si>
    <t>nevaehhope</t>
  </si>
  <si>
    <t>nevaeh84</t>
  </si>
  <si>
    <t>nevaeh69</t>
  </si>
  <si>
    <t>nevaeh2004</t>
  </si>
  <si>
    <t>nevaeh18</t>
  </si>
  <si>
    <t>nevaeh17</t>
  </si>
  <si>
    <t>nevaeh14</t>
  </si>
  <si>
    <t>nevaeh#1</t>
  </si>
  <si>
    <t>nevadat</t>
  </si>
  <si>
    <t>nevadagirl</t>
  </si>
  <si>
    <t>nevada99</t>
  </si>
  <si>
    <t>nevada17</t>
  </si>
  <si>
    <t>nevada15</t>
  </si>
  <si>
    <t>nevada11</t>
  </si>
  <si>
    <t>nevada10</t>
  </si>
  <si>
    <t>nevaagain1</t>
  </si>
  <si>
    <t>neva69</t>
  </si>
  <si>
    <t>neva2late</t>
  </si>
  <si>
    <t>neva13</t>
  </si>
  <si>
    <t>nev123</t>
  </si>
  <si>
    <t>neuzita</t>
  </si>
  <si>
    <t>neuzinha</t>
  </si>
  <si>
    <t>neuvon</t>
  </si>
  <si>
    <t>neuty1</t>
  </si>
  <si>
    <t>neutrones</t>
  </si>
  <si>
    <t>neutron1</t>
  </si>
  <si>
    <t>neutre</t>
  </si>
  <si>
    <t>neutralize</t>
  </si>
  <si>
    <t>neustadt</t>
  </si>
  <si>
    <t>neusje123</t>
  </si>
  <si>
    <t>neushoorn</t>
  </si>
  <si>
    <t>neuschwanstein</t>
  </si>
  <si>
    <t>neurons5</t>
  </si>
  <si>
    <t>neurone</t>
  </si>
  <si>
    <t>neuronas</t>
  </si>
  <si>
    <t>neuroanatomia</t>
  </si>
  <si>
    <t>neuris</t>
  </si>
  <si>
    <t>neuras</t>
  </si>
  <si>
    <t>neunzehn</t>
  </si>
  <si>
    <t>neung2499</t>
  </si>
  <si>
    <t>neuner</t>
  </si>
  <si>
    <t>neumeyer</t>
  </si>
  <si>
    <t>neuken69</t>
  </si>
  <si>
    <t>neui08</t>
  </si>
  <si>
    <t>neuhausen19</t>
  </si>
  <si>
    <t>neufeld</t>
  </si>
  <si>
    <t>neuchatel</t>
  </si>
  <si>
    <t>neuble</t>
  </si>
  <si>
    <t>netzy</t>
  </si>
  <si>
    <t>netzkie</t>
  </si>
  <si>
    <t>netza</t>
  </si>
  <si>
    <t>networld</t>
  </si>
  <si>
    <t>networkadmin</t>
  </si>
  <si>
    <t>network8</t>
  </si>
  <si>
    <t>network4</t>
  </si>
  <si>
    <t>network123</t>
  </si>
  <si>
    <t>netusa</t>
  </si>
  <si>
    <t>netuddmeg</t>
  </si>
  <si>
    <t>netty7</t>
  </si>
  <si>
    <t>netty5</t>
  </si>
  <si>
    <t>netty123</t>
  </si>
  <si>
    <t>netty12</t>
  </si>
  <si>
    <t>netty!</t>
  </si>
  <si>
    <t>netttt</t>
  </si>
  <si>
    <t>nettles1</t>
  </si>
  <si>
    <t>nettie5</t>
  </si>
  <si>
    <t>nettey</t>
  </si>
  <si>
    <t>nettes</t>
  </si>
  <si>
    <t>nettenette</t>
  </si>
  <si>
    <t>nettelapi</t>
  </si>
  <si>
    <t>nette93</t>
  </si>
  <si>
    <t>nette4</t>
  </si>
  <si>
    <t>nette28</t>
  </si>
  <si>
    <t>nette24</t>
  </si>
  <si>
    <t>nette22</t>
  </si>
  <si>
    <t>nette18</t>
  </si>
  <si>
    <t>nette12</t>
  </si>
  <si>
    <t>nette08</t>
  </si>
  <si>
    <t>nettas</t>
  </si>
  <si>
    <t>netta24</t>
  </si>
  <si>
    <t>netta17</t>
  </si>
  <si>
    <t>netta143</t>
  </si>
  <si>
    <t>netta08</t>
  </si>
  <si>
    <t>netta04</t>
  </si>
  <si>
    <t>nett15</t>
  </si>
  <si>
    <t>netsyrk</t>
  </si>
  <si>
    <t>netster1</t>
  </si>
  <si>
    <t>netsirk6</t>
  </si>
  <si>
    <t>netsapo</t>
  </si>
  <si>
    <t>nets4life</t>
  </si>
  <si>
    <t>nets24</t>
  </si>
  <si>
    <t>nets06</t>
  </si>
  <si>
    <t>nets05</t>
  </si>
  <si>
    <t>netplay</t>
  </si>
  <si>
    <t>netpass</t>
  </si>
  <si>
    <t>neto23</t>
  </si>
  <si>
    <t>neto22</t>
  </si>
  <si>
    <t>neto14</t>
  </si>
  <si>
    <t>neto123</t>
  </si>
  <si>
    <t>neto07</t>
  </si>
  <si>
    <t>neto02</t>
  </si>
  <si>
    <t>neto01</t>
  </si>
  <si>
    <t>netnut</t>
  </si>
  <si>
    <t>netnetnet</t>
  </si>
  <si>
    <t>netnavi</t>
  </si>
  <si>
    <t>netlife</t>
  </si>
  <si>
    <t>netkey</t>
  </si>
  <si>
    <t>netio</t>
  </si>
  <si>
    <t>nethskie</t>
  </si>
  <si>
    <t>nethski</t>
  </si>
  <si>
    <t>netho</t>
  </si>
  <si>
    <t>netherless</t>
  </si>
  <si>
    <t>netherha</t>
  </si>
  <si>
    <t>netherdrake</t>
  </si>
  <si>
    <t>neth23</t>
  </si>
  <si>
    <t>neth18</t>
  </si>
  <si>
    <t>netg69mx</t>
  </si>
  <si>
    <t>netfreak</t>
  </si>
  <si>
    <t>netforce</t>
  </si>
  <si>
    <t>netflix1</t>
  </si>
  <si>
    <t>neteru</t>
  </si>
  <si>
    <t>netchanok</t>
  </si>
  <si>
    <t>netcgprs</t>
  </si>
  <si>
    <t>netboy</t>
  </si>
  <si>
    <t>netballrulz</t>
  </si>
  <si>
    <t>netballrules</t>
  </si>
  <si>
    <t>netballgirl</t>
  </si>
  <si>
    <t>netball98</t>
  </si>
  <si>
    <t>netball95</t>
  </si>
  <si>
    <t>netball93</t>
  </si>
  <si>
    <t>netball92</t>
  </si>
  <si>
    <t>netball4life</t>
  </si>
  <si>
    <t>netball4eva</t>
  </si>
  <si>
    <t>netball4</t>
  </si>
  <si>
    <t>netball2007</t>
  </si>
  <si>
    <t>netball10</t>
  </si>
  <si>
    <t>netball07</t>
  </si>
  <si>
    <t>netball02</t>
  </si>
  <si>
    <t>netball01</t>
  </si>
  <si>
    <t>netasha</t>
  </si>
  <si>
    <t>netaly</t>
  </si>
  <si>
    <t>neta1</t>
  </si>
  <si>
    <t>neta07</t>
  </si>
  <si>
    <t>net4alex</t>
  </si>
  <si>
    <t>net1234</t>
  </si>
  <si>
    <t>net100</t>
  </si>
  <si>
    <t>nesza</t>
  </si>
  <si>
    <t>neswin</t>
  </si>
  <si>
    <t>nesuferita</t>
  </si>
  <si>
    <t>nesty.</t>
  </si>
  <si>
    <t>nestory</t>
  </si>
  <si>
    <t>nestortqm</t>
  </si>
  <si>
    <t>nestorin</t>
  </si>
  <si>
    <t>nestor73</t>
  </si>
  <si>
    <t>nestor5</t>
  </si>
  <si>
    <t>nestor3</t>
  </si>
  <si>
    <t>nestor22</t>
  </si>
  <si>
    <t>nestor21</t>
  </si>
  <si>
    <t>nestor2006</t>
  </si>
  <si>
    <t>nestor20</t>
  </si>
  <si>
    <t>nestor19</t>
  </si>
  <si>
    <t>nestor11</t>
  </si>
  <si>
    <t>nestor10</t>
  </si>
  <si>
    <t>nestor.</t>
  </si>
  <si>
    <t>neston</t>
  </si>
  <si>
    <t>nestles1959</t>
  </si>
  <si>
    <t>nestlee</t>
  </si>
  <si>
    <t>nestle7</t>
  </si>
  <si>
    <t>nestine</t>
  </si>
  <si>
    <t>nester83</t>
  </si>
  <si>
    <t>nester12</t>
  </si>
  <si>
    <t>nester1</t>
  </si>
  <si>
    <t>nestdez</t>
  </si>
  <si>
    <t>nestab</t>
  </si>
  <si>
    <t>nesta23</t>
  </si>
  <si>
    <t>nessybaby</t>
  </si>
  <si>
    <t>nessy57</t>
  </si>
  <si>
    <t>nessy14</t>
  </si>
  <si>
    <t>nessy123</t>
  </si>
  <si>
    <t>nessss</t>
  </si>
  <si>
    <t>nessie14</t>
  </si>
  <si>
    <t>nessie06</t>
  </si>
  <si>
    <t>nessi123</t>
  </si>
  <si>
    <t>nessi</t>
  </si>
  <si>
    <t>nessey</t>
  </si>
  <si>
    <t>nessers</t>
  </si>
  <si>
    <t>nesser1</t>
  </si>
  <si>
    <t>nessarox</t>
  </si>
  <si>
    <t>nessarocks</t>
  </si>
  <si>
    <t>nessarae</t>
  </si>
  <si>
    <t>nessang</t>
  </si>
  <si>
    <t>nessaliz</t>
  </si>
  <si>
    <t>nessalee</t>
  </si>
  <si>
    <t>nessa98</t>
  </si>
  <si>
    <t>nessa97</t>
  </si>
  <si>
    <t>nessa95</t>
  </si>
  <si>
    <t>nessa91</t>
  </si>
  <si>
    <t>nessa82</t>
  </si>
  <si>
    <t>nessa4life</t>
  </si>
  <si>
    <t>nessa456</t>
  </si>
  <si>
    <t>nessa34</t>
  </si>
  <si>
    <t>nessa321</t>
  </si>
  <si>
    <t>nessa31</t>
  </si>
  <si>
    <t>nessa29</t>
  </si>
  <si>
    <t>nessa2008</t>
  </si>
  <si>
    <t>nessa1989</t>
  </si>
  <si>
    <t>nessa1986</t>
  </si>
  <si>
    <t>nessa1970</t>
  </si>
  <si>
    <t>nessa1313</t>
  </si>
  <si>
    <t>nessa124</t>
  </si>
  <si>
    <t>nessa1234</t>
  </si>
  <si>
    <t>nessa1223</t>
  </si>
  <si>
    <t>nessa1212</t>
  </si>
  <si>
    <t>nessa.</t>
  </si>
  <si>
    <t>ness420</t>
  </si>
  <si>
    <t>ness25</t>
  </si>
  <si>
    <t>ness143</t>
  </si>
  <si>
    <t>ness14</t>
  </si>
  <si>
    <t>ness1234</t>
  </si>
  <si>
    <t>ness11</t>
  </si>
  <si>
    <t>ness10</t>
  </si>
  <si>
    <t>ness09</t>
  </si>
  <si>
    <t>ness01</t>
  </si>
  <si>
    <t>nesquik1</t>
  </si>
  <si>
    <t>nesnej</t>
  </si>
  <si>
    <t>nesmith1</t>
  </si>
  <si>
    <t>nesmie</t>
  </si>
  <si>
    <t>nesmarie</t>
  </si>
  <si>
    <t>nesly1</t>
  </si>
  <si>
    <t>neslon</t>
  </si>
  <si>
    <t>neslene</t>
  </si>
  <si>
    <t>neslen</t>
  </si>
  <si>
    <t>neskee</t>
  </si>
  <si>
    <t>neskapichi</t>
  </si>
  <si>
    <t>nesjoy</t>
  </si>
  <si>
    <t>nesinha</t>
  </si>
  <si>
    <t>nesima</t>
  </si>
  <si>
    <t>nesiasi</t>
  </si>
  <si>
    <t>neshya</t>
  </si>
  <si>
    <t>neshy</t>
  </si>
  <si>
    <t>neshika</t>
  </si>
  <si>
    <t>neshie</t>
  </si>
  <si>
    <t>neshia9</t>
  </si>
  <si>
    <t>neshia08</t>
  </si>
  <si>
    <t>neshea</t>
  </si>
  <si>
    <t>neshaun</t>
  </si>
  <si>
    <t>neshak</t>
  </si>
  <si>
    <t>neshae1</t>
  </si>
  <si>
    <t>neshae</t>
  </si>
  <si>
    <t>neshaa</t>
  </si>
  <si>
    <t>nesha95</t>
  </si>
  <si>
    <t>nesha82</t>
  </si>
  <si>
    <t>nesha5</t>
  </si>
  <si>
    <t>nesha4</t>
  </si>
  <si>
    <t>nesha23</t>
  </si>
  <si>
    <t>nesha22</t>
  </si>
  <si>
    <t>nesha2009</t>
  </si>
  <si>
    <t>nesha2007</t>
  </si>
  <si>
    <t>nesha10</t>
  </si>
  <si>
    <t>nesha05</t>
  </si>
  <si>
    <t>nesh_tiffy180190</t>
  </si>
  <si>
    <t>nesel</t>
  </si>
  <si>
    <t>nesco</t>
  </si>
  <si>
    <t>nesche</t>
  </si>
  <si>
    <t>nescafe3594</t>
  </si>
  <si>
    <t>nesby</t>
  </si>
  <si>
    <t>nesbits</t>
  </si>
  <si>
    <t>nesa22</t>
  </si>
  <si>
    <t>nesa15</t>
  </si>
  <si>
    <t>nesa10</t>
  </si>
  <si>
    <t>nesa</t>
  </si>
  <si>
    <t>nes9009</t>
  </si>
  <si>
    <t>nes143</t>
  </si>
  <si>
    <t>nerzel</t>
  </si>
  <si>
    <t>nerys1</t>
  </si>
  <si>
    <t>nery1987</t>
  </si>
  <si>
    <t>nery13</t>
  </si>
  <si>
    <t>nery10</t>
  </si>
  <si>
    <t>nery</t>
  </si>
  <si>
    <t>nervie</t>
  </si>
  <si>
    <t>nerve</t>
  </si>
  <si>
    <t>nerutzu</t>
  </si>
  <si>
    <t>nerusy613</t>
  </si>
  <si>
    <t>nerual7</t>
  </si>
  <si>
    <t>nerses</t>
  </si>
  <si>
    <t>ners777</t>
  </si>
  <si>
    <t>nerrick</t>
  </si>
  <si>
    <t>nerrac</t>
  </si>
  <si>
    <t>nerpio22</t>
  </si>
  <si>
    <t>nerose</t>
  </si>
  <si>
    <t>nerooo</t>
  </si>
  <si>
    <t>nerolucky'</t>
  </si>
  <si>
    <t>nerols</t>
  </si>
  <si>
    <t>neroka</t>
  </si>
  <si>
    <t>nerohardy</t>
  </si>
  <si>
    <t>neroboy</t>
  </si>
  <si>
    <t>nero86</t>
  </si>
  <si>
    <t>nero85</t>
  </si>
  <si>
    <t>nero666</t>
  </si>
  <si>
    <t>nero2008</t>
  </si>
  <si>
    <t>nero19</t>
  </si>
  <si>
    <t>nero07</t>
  </si>
  <si>
    <t>nero007</t>
  </si>
  <si>
    <t>nermole</t>
  </si>
  <si>
    <t>nermoine</t>
  </si>
  <si>
    <t>nermin22</t>
  </si>
  <si>
    <t>nermen</t>
  </si>
  <si>
    <t>nermal2</t>
  </si>
  <si>
    <t>nerlie</t>
  </si>
  <si>
    <t>nerlande</t>
  </si>
  <si>
    <t>nerissa27</t>
  </si>
  <si>
    <t>nerisjane</t>
  </si>
  <si>
    <t>nerish</t>
  </si>
  <si>
    <t>nerise</t>
  </si>
  <si>
    <t>neris17</t>
  </si>
  <si>
    <t>nerios</t>
  </si>
  <si>
    <t>nerineri</t>
  </si>
  <si>
    <t>nerinel</t>
  </si>
  <si>
    <t>nerilelu</t>
  </si>
  <si>
    <t>nerija</t>
  </si>
  <si>
    <t>nerieliloveyou</t>
  </si>
  <si>
    <t>nerieibia</t>
  </si>
  <si>
    <t>nerida1</t>
  </si>
  <si>
    <t>nericute</t>
  </si>
  <si>
    <t>nerick</t>
  </si>
  <si>
    <t>nerice</t>
  </si>
  <si>
    <t>neric</t>
  </si>
  <si>
    <t>nerian</t>
  </si>
  <si>
    <t>neriah1</t>
  </si>
  <si>
    <t>neri05</t>
  </si>
  <si>
    <t>nerfe</t>
  </si>
  <si>
    <t>neresa</t>
  </si>
  <si>
    <t>nereo</t>
  </si>
  <si>
    <t>neren</t>
  </si>
  <si>
    <t>nereid</t>
  </si>
  <si>
    <t>nerdz1</t>
  </si>
  <si>
    <t>nerdyboy</t>
  </si>
  <si>
    <t>nerdybirdy</t>
  </si>
  <si>
    <t>nerdy94</t>
  </si>
  <si>
    <t>nerdy7</t>
  </si>
  <si>
    <t>nerdy5</t>
  </si>
  <si>
    <t>nerdssss</t>
  </si>
  <si>
    <t>nerdsquad</t>
  </si>
  <si>
    <t>nerdsarecool</t>
  </si>
  <si>
    <t>nerds5</t>
  </si>
  <si>
    <t>nerds123</t>
  </si>
  <si>
    <t>nerds!</t>
  </si>
  <si>
    <t>nerdrope12</t>
  </si>
  <si>
    <t>nerdrope</t>
  </si>
  <si>
    <t>nerdility</t>
  </si>
  <si>
    <t>nerdical</t>
  </si>
  <si>
    <t>nerden</t>
  </si>
  <si>
    <t>nerdavim</t>
  </si>
  <si>
    <t>nerd52</t>
  </si>
  <si>
    <t>nerd22</t>
  </si>
  <si>
    <t>nerd2006</t>
  </si>
  <si>
    <t>nerd14</t>
  </si>
  <si>
    <t>nerd06</t>
  </si>
  <si>
    <t>nerd03</t>
  </si>
  <si>
    <t>nerd02</t>
  </si>
  <si>
    <t>nerbie</t>
  </si>
  <si>
    <t>nerakk</t>
  </si>
  <si>
    <t>nerakannajoh</t>
  </si>
  <si>
    <t>nerakana</t>
  </si>
  <si>
    <t>neraka1</t>
  </si>
  <si>
    <t>nerak88</t>
  </si>
  <si>
    <t>nerak56</t>
  </si>
  <si>
    <t>nerak28</t>
  </si>
  <si>
    <t>nerak22</t>
  </si>
  <si>
    <t>nequa12</t>
  </si>
  <si>
    <t>nepumuk</t>
  </si>
  <si>
    <t>neptuno1</t>
  </si>
  <si>
    <t>neptunia</t>
  </si>
  <si>
    <t>neptune99</t>
  </si>
  <si>
    <t>neptune8</t>
  </si>
  <si>
    <t>neptune4</t>
  </si>
  <si>
    <t>neptune3</t>
  </si>
  <si>
    <t>neptune27</t>
  </si>
  <si>
    <t>neptune21</t>
  </si>
  <si>
    <t>neptune09</t>
  </si>
  <si>
    <t>neptanc</t>
  </si>
  <si>
    <t>neptaly</t>
  </si>
  <si>
    <t>neppie</t>
  </si>
  <si>
    <t>nepoemases</t>
  </si>
  <si>
    <t>nepoata</t>
  </si>
  <si>
    <t>nepo13</t>
  </si>
  <si>
    <t>nepjune</t>
  </si>
  <si>
    <t>nephtalie</t>
  </si>
  <si>
    <t>nephites</t>
  </si>
  <si>
    <t>nephi1</t>
  </si>
  <si>
    <t>nephets</t>
  </si>
  <si>
    <t>nepatriots</t>
  </si>
  <si>
    <t>nepaljapan</t>
  </si>
  <si>
    <t>nepalimaan</t>
  </si>
  <si>
    <t>nepaliko</t>
  </si>
  <si>
    <t>nepaliboy</t>
  </si>
  <si>
    <t>nepalibabu</t>
  </si>
  <si>
    <t>nepal7</t>
  </si>
  <si>
    <t>nepal2006</t>
  </si>
  <si>
    <t>nepal10</t>
  </si>
  <si>
    <t>nepal007</t>
  </si>
  <si>
    <t>nepacena</t>
  </si>
  <si>
    <t>neozero</t>
  </si>
  <si>
    <t>neovo123</t>
  </si>
  <si>
    <t>neoublie</t>
  </si>
  <si>
    <t>neoteny</t>
  </si>
  <si>
    <t>neotech</t>
  </si>
  <si>
    <t>neosho</t>
  </si>
  <si>
    <t>neos123</t>
  </si>
  <si>
    <t>neorinalove</t>
  </si>
  <si>
    <t>neoqueen</t>
  </si>
  <si>
    <t>neoqav</t>
  </si>
  <si>
    <t>neoprene</t>
  </si>
  <si>
    <t>neophytes</t>
  </si>
  <si>
    <t>neopets@</t>
  </si>
  <si>
    <t>neopets15</t>
  </si>
  <si>
    <t>neopets14</t>
  </si>
  <si>
    <t>neopets10</t>
  </si>
  <si>
    <t>neopets0</t>
  </si>
  <si>
    <t>neopet12</t>
  </si>
  <si>
    <t>neopet10</t>
  </si>
  <si>
    <t>neonsxt</t>
  </si>
  <si>
    <t>neons</t>
  </si>
  <si>
    <t>neonrouge</t>
  </si>
  <si>
    <t>neonorange</t>
  </si>
  <si>
    <t>neonmoon1</t>
  </si>
  <si>
    <t>neonmarc</t>
  </si>
  <si>
    <t>neonleon</t>
  </si>
  <si>
    <t>neongirl</t>
  </si>
  <si>
    <t>neongenesisevangelion</t>
  </si>
  <si>
    <t>neonfire</t>
  </si>
  <si>
    <t>neoneo123</t>
  </si>
  <si>
    <t>neonblue</t>
  </si>
  <si>
    <t>neonblack</t>
  </si>
  <si>
    <t>neonatal1</t>
  </si>
  <si>
    <t>neonat</t>
  </si>
  <si>
    <t>neon96</t>
  </si>
  <si>
    <t>neon69</t>
  </si>
  <si>
    <t>neon23</t>
  </si>
  <si>
    <t>neon2006</t>
  </si>
  <si>
    <t>neon1998</t>
  </si>
  <si>
    <t>neon18</t>
  </si>
  <si>
    <t>neon16</t>
  </si>
  <si>
    <t>neon07</t>
  </si>
  <si>
    <t>neomhel</t>
  </si>
  <si>
    <t>neolove</t>
  </si>
  <si>
    <t>neologism</t>
  </si>
  <si>
    <t>neolito</t>
  </si>
  <si>
    <t>neoklis</t>
  </si>
  <si>
    <t>neojam</t>
  </si>
  <si>
    <t>neogen</t>
  </si>
  <si>
    <t>neofito</t>
  </si>
  <si>
    <t>neofight</t>
  </si>
  <si>
    <t>neoemo</t>
  </si>
  <si>
    <t>neodog</t>
  </si>
  <si>
    <t>neocolors</t>
  </si>
  <si>
    <t>neock</t>
  </si>
  <si>
    <t>neoarkhe</t>
  </si>
  <si>
    <t>neoNZinc</t>
  </si>
  <si>
    <t>neo224</t>
  </si>
  <si>
    <t>neo22</t>
  </si>
  <si>
    <t>neo1987</t>
  </si>
  <si>
    <t>neo1986</t>
  </si>
  <si>
    <t>nenuco1978</t>
  </si>
  <si>
    <t>nenuchis</t>
  </si>
  <si>
    <t>nensi</t>
  </si>
  <si>
    <t>nenote</t>
  </si>
  <si>
    <t>nenosa</t>
  </si>
  <si>
    <t>nenorro</t>
  </si>
  <si>
    <t>nenorris</t>
  </si>
  <si>
    <t>nenok</t>
  </si>
  <si>
    <t>neno20</t>
  </si>
  <si>
    <t>neno</t>
  </si>
  <si>
    <t>nenny1</t>
  </si>
  <si>
    <t>nenners</t>
  </si>
  <si>
    <t>nenlophan</t>
  </si>
  <si>
    <t>nenkova</t>
  </si>
  <si>
    <t>nenkgie</t>
  </si>
  <si>
    <t>neniwijs</t>
  </si>
  <si>
    <t>nenitho</t>
  </si>
  <si>
    <t>neniteamo</t>
  </si>
  <si>
    <t>nenitaz</t>
  </si>
  <si>
    <t>nenitaforever</t>
  </si>
  <si>
    <t>nenitaemo</t>
  </si>
  <si>
    <t>nenitaa</t>
  </si>
  <si>
    <t>nenita99</t>
  </si>
  <si>
    <t>nenita89</t>
  </si>
  <si>
    <t>nenita85</t>
  </si>
  <si>
    <t>nenita69</t>
  </si>
  <si>
    <t>nenita56</t>
  </si>
  <si>
    <t>nenita2006</t>
  </si>
  <si>
    <t>nenita1992</t>
  </si>
  <si>
    <t>nenita05</t>
  </si>
  <si>
    <t>neniss</t>
  </si>
  <si>
    <t>nenisima</t>
  </si>
  <si>
    <t>nenishi</t>
  </si>
  <si>
    <t>nenisha</t>
  </si>
  <si>
    <t>nenish</t>
  </si>
  <si>
    <t>nenise</t>
  </si>
  <si>
    <t>nenino</t>
  </si>
  <si>
    <t>nenin</t>
  </si>
  <si>
    <t>nenilla</t>
  </si>
  <si>
    <t>nenija17</t>
  </si>
  <si>
    <t>nenigurl</t>
  </si>
  <si>
    <t>nenia</t>
  </si>
  <si>
    <t>neni69</t>
  </si>
  <si>
    <t>neni18</t>
  </si>
  <si>
    <t>nengnong</t>
  </si>
  <si>
    <t>nengasca</t>
  </si>
  <si>
    <t>nenew</t>
  </si>
  <si>
    <t>neneva</t>
  </si>
  <si>
    <t>nenetkm</t>
  </si>
  <si>
    <t>nenetekiero</t>
  </si>
  <si>
    <t>neness</t>
  </si>
  <si>
    <t>nenes3</t>
  </si>
  <si>
    <t>neners</t>
  </si>
  <si>
    <t>nenero</t>
  </si>
  <si>
    <t>neneni</t>
  </si>
  <si>
    <t>nenena</t>
  </si>
  <si>
    <t>nenen1</t>
  </si>
  <si>
    <t>nenemosha</t>
  </si>
  <si>
    <t>nenemane</t>
  </si>
  <si>
    <t>nenemama</t>
  </si>
  <si>
    <t>nenelyn</t>
  </si>
  <si>
    <t>neneloko</t>
  </si>
  <si>
    <t>nenekku</t>
  </si>
  <si>
    <t>nenejoy</t>
  </si>
  <si>
    <t>nenegwapa</t>
  </si>
  <si>
    <t>nenegirl</t>
  </si>
  <si>
    <t>nenefresa</t>
  </si>
  <si>
    <t>nenee1</t>
  </si>
  <si>
    <t>nenedon</t>
  </si>
  <si>
    <t>nenecita</t>
  </si>
  <si>
    <t>neneboy</t>
  </si>
  <si>
    <t>nenebello</t>
  </si>
  <si>
    <t>nenebaby1</t>
  </si>
  <si>
    <t>nene86</t>
  </si>
  <si>
    <t>nene82</t>
  </si>
  <si>
    <t>nene777</t>
  </si>
  <si>
    <t>nene77</t>
  </si>
  <si>
    <t>nene62</t>
  </si>
  <si>
    <t>nene4ever</t>
  </si>
  <si>
    <t>nene456</t>
  </si>
  <si>
    <t>nene415</t>
  </si>
  <si>
    <t>nene37</t>
  </si>
  <si>
    <t>nene34</t>
  </si>
  <si>
    <t>nene318</t>
  </si>
  <si>
    <t>nene30</t>
  </si>
  <si>
    <t>nene2697583</t>
  </si>
  <si>
    <t>nene213</t>
  </si>
  <si>
    <t>nene209</t>
  </si>
  <si>
    <t>nene205</t>
  </si>
  <si>
    <t>nene2008</t>
  </si>
  <si>
    <t>nene2007</t>
  </si>
  <si>
    <t>nene2005</t>
  </si>
  <si>
    <t>nene1989</t>
  </si>
  <si>
    <t>nene1979</t>
  </si>
  <si>
    <t>nene1515</t>
  </si>
  <si>
    <t>nene12345</t>
  </si>
  <si>
    <t>nene1214</t>
  </si>
  <si>
    <t>nene1212</t>
  </si>
  <si>
    <t>nene04</t>
  </si>
  <si>
    <t>nene001</t>
  </si>
  <si>
    <t>nenay</t>
  </si>
  <si>
    <t>nenatkm</t>
  </si>
  <si>
    <t>nenatequiero</t>
  </si>
  <si>
    <t>nenateamo1</t>
  </si>
  <si>
    <t>nenata</t>
  </si>
  <si>
    <t>nenasoyyo</t>
  </si>
  <si>
    <t>nenarock</t>
  </si>
  <si>
    <t>nenar</t>
  </si>
  <si>
    <t>nenapunk</t>
  </si>
  <si>
    <t>nenaprincess</t>
  </si>
  <si>
    <t>nenanina</t>
  </si>
  <si>
    <t>nenanene</t>
  </si>
  <si>
    <t>nenane8.</t>
  </si>
  <si>
    <t>nenan</t>
  </si>
  <si>
    <t>nenamon</t>
  </si>
  <si>
    <t>nenamia9</t>
  </si>
  <si>
    <t>nenaly</t>
  </si>
  <si>
    <t>nenalu</t>
  </si>
  <si>
    <t>nenaliz</t>
  </si>
  <si>
    <t>nenalinda22</t>
  </si>
  <si>
    <t>nenalinda20</t>
  </si>
  <si>
    <t>nenalinda17</t>
  </si>
  <si>
    <t>nenalinda12</t>
  </si>
  <si>
    <t>nenalenda</t>
  </si>
  <si>
    <t>nenalatina</t>
  </si>
  <si>
    <t>nenal</t>
  </si>
  <si>
    <t>nenai</t>
  </si>
  <si>
    <t>nenahot</t>
  </si>
  <si>
    <t>nenagurl1</t>
  </si>
  <si>
    <t>nenaguapa</t>
  </si>
  <si>
    <t>nenagorda</t>
  </si>
  <si>
    <t>nenagirl1</t>
  </si>
  <si>
    <t>nenagaby</t>
  </si>
  <si>
    <t>nenafer</t>
  </si>
  <si>
    <t>nenafea</t>
  </si>
  <si>
    <t>nenadivina</t>
  </si>
  <si>
    <t>nenadiciembre</t>
  </si>
  <si>
    <t>nenad86</t>
  </si>
  <si>
    <t>nenad1</t>
  </si>
  <si>
    <t>nenacolon</t>
  </si>
  <si>
    <t>nenacoketa</t>
  </si>
  <si>
    <t>nenachula7</t>
  </si>
  <si>
    <t>nenachula3</t>
  </si>
  <si>
    <t>nenabooty01</t>
  </si>
  <si>
    <t>nenabonis</t>
  </si>
  <si>
    <t>nenaakajenny</t>
  </si>
  <si>
    <t>nena_19</t>
  </si>
  <si>
    <t>nena_06</t>
  </si>
  <si>
    <t>nena=tiny</t>
  </si>
  <si>
    <t>nena98</t>
  </si>
  <si>
    <t>nena910</t>
  </si>
  <si>
    <t>nena789</t>
  </si>
  <si>
    <t>nena777</t>
  </si>
  <si>
    <t>nena76</t>
  </si>
  <si>
    <t>nena713</t>
  </si>
  <si>
    <t>nena6969</t>
  </si>
  <si>
    <t>nena66</t>
  </si>
  <si>
    <t>nena64</t>
  </si>
  <si>
    <t>nena637</t>
  </si>
  <si>
    <t>nena63</t>
  </si>
  <si>
    <t>nena619</t>
  </si>
  <si>
    <t>nena59</t>
  </si>
  <si>
    <t>nena561</t>
  </si>
  <si>
    <t>nena56</t>
  </si>
  <si>
    <t>nena428</t>
  </si>
  <si>
    <t>nena42</t>
  </si>
  <si>
    <t>nena411</t>
  </si>
  <si>
    <t>nena369</t>
  </si>
  <si>
    <t>nena36</t>
  </si>
  <si>
    <t>nena323</t>
  </si>
  <si>
    <t>nena32</t>
  </si>
  <si>
    <t>nena1991</t>
  </si>
  <si>
    <t>nena1986</t>
  </si>
  <si>
    <t>nena1984</t>
  </si>
  <si>
    <t>nena1979</t>
  </si>
  <si>
    <t>nena1974</t>
  </si>
  <si>
    <t>nena1509</t>
  </si>
  <si>
    <t>nena1313</t>
  </si>
  <si>
    <t>nena123456</t>
  </si>
  <si>
    <t>nena1120</t>
  </si>
  <si>
    <t>nena1000</t>
  </si>
  <si>
    <t>nena0429</t>
  </si>
  <si>
    <t>nena0025</t>
  </si>
  <si>
    <t>nena001</t>
  </si>
  <si>
    <t>nena.com</t>
  </si>
  <si>
    <t>nena-19</t>
  </si>
  <si>
    <t>nen143</t>
  </si>
  <si>
    <t>nemutlu</t>
  </si>
  <si>
    <t>nemtudomka</t>
  </si>
  <si>
    <t>nemtommi</t>
  </si>
  <si>
    <t>nemsky</t>
  </si>
  <si>
    <t>nemschick</t>
  </si>
  <si>
    <t>nemrac11</t>
  </si>
  <si>
    <t>nempho</t>
  </si>
  <si>
    <t>nempenses</t>
  </si>
  <si>
    <t>nempensar</t>
  </si>
  <si>
    <t>nemoss</t>
  </si>
  <si>
    <t>nemosimba</t>
  </si>
  <si>
    <t>nemorocks1</t>
  </si>
  <si>
    <t>nemontina</t>
  </si>
  <si>
    <t>nemont</t>
  </si>
  <si>
    <t>nemonana</t>
  </si>
  <si>
    <t>nemona</t>
  </si>
  <si>
    <t>nemolove</t>
  </si>
  <si>
    <t>nemoku</t>
  </si>
  <si>
    <t>nemocute</t>
  </si>
  <si>
    <t>nemocat</t>
  </si>
  <si>
    <t>nemoandbushy</t>
  </si>
  <si>
    <t>nemo_1</t>
  </si>
  <si>
    <t>nemo97</t>
  </si>
  <si>
    <t>nemo85</t>
  </si>
  <si>
    <t>nemo812</t>
  </si>
  <si>
    <t>nemo78</t>
  </si>
  <si>
    <t>nemo63</t>
  </si>
  <si>
    <t>nemo5781</t>
  </si>
  <si>
    <t>nemo56</t>
  </si>
  <si>
    <t>nemo555</t>
  </si>
  <si>
    <t>nemo4life</t>
  </si>
  <si>
    <t>nemo45</t>
  </si>
  <si>
    <t>nemo420</t>
  </si>
  <si>
    <t>nemo34</t>
  </si>
  <si>
    <t>nemo32690</t>
  </si>
  <si>
    <t>nemo27</t>
  </si>
  <si>
    <t>nemo2008</t>
  </si>
  <si>
    <t>nemo1996</t>
  </si>
  <si>
    <t>nemo1989</t>
  </si>
  <si>
    <t>nemises</t>
  </si>
  <si>
    <t>nemin</t>
  </si>
  <si>
    <t>nemiah</t>
  </si>
  <si>
    <t>nemey4</t>
  </si>
  <si>
    <t>nemesys</t>
  </si>
  <si>
    <t>nemesis99</t>
  </si>
  <si>
    <t>nemesis87</t>
  </si>
  <si>
    <t>nemesis3</t>
  </si>
  <si>
    <t>nemesis21</t>
  </si>
  <si>
    <t>nemesis19</t>
  </si>
  <si>
    <t>nemesis18</t>
  </si>
  <si>
    <t>nemesis15</t>
  </si>
  <si>
    <t>nemesis09</t>
  </si>
  <si>
    <t>nemesis.</t>
  </si>
  <si>
    <t>nemesis!</t>
  </si>
  <si>
    <t>nemes1s</t>
  </si>
  <si>
    <t>nemanema</t>
  </si>
  <si>
    <t>nemalyn</t>
  </si>
  <si>
    <t>nelzy</t>
  </si>
  <si>
    <t>nelys</t>
  </si>
  <si>
    <t>nely95</t>
  </si>
  <si>
    <t>nely22</t>
  </si>
  <si>
    <t>nelxon</t>
  </si>
  <si>
    <t>nelwife</t>
  </si>
  <si>
    <t>nelver</t>
  </si>
  <si>
    <t>nelucu</t>
  </si>
  <si>
    <t>neltal</t>
  </si>
  <si>
    <t>nelstar</t>
  </si>
  <si>
    <t>nelssy</t>
  </si>
  <si>
    <t>nelspruit</t>
  </si>
  <si>
    <t>nelsont5</t>
  </si>
  <si>
    <t>nelsonn</t>
  </si>
  <si>
    <t>nelsonmerossa</t>
  </si>
  <si>
    <t>nelsonmandela</t>
  </si>
  <si>
    <t>nelsonjavier</t>
  </si>
  <si>
    <t>nelsone</t>
  </si>
  <si>
    <t>nelsoncito</t>
  </si>
  <si>
    <t>nelsonb</t>
  </si>
  <si>
    <t>nelson99</t>
  </si>
  <si>
    <t>nelson96</t>
  </si>
  <si>
    <t>nelson81</t>
  </si>
  <si>
    <t>nelson74</t>
  </si>
  <si>
    <t>nelson4ever</t>
  </si>
  <si>
    <t>nelson44</t>
  </si>
  <si>
    <t>nelson35</t>
  </si>
  <si>
    <t>nelson2008</t>
  </si>
  <si>
    <t>nelson1990</t>
  </si>
  <si>
    <t>nelson1812</t>
  </si>
  <si>
    <t>nelson143</t>
  </si>
  <si>
    <t>nelson100</t>
  </si>
  <si>
    <t>nelso</t>
  </si>
  <si>
    <t>nelskie</t>
  </si>
  <si>
    <t>nelski</t>
  </si>
  <si>
    <t>nelsiton</t>
  </si>
  <si>
    <t>nelsito123</t>
  </si>
  <si>
    <t>nelsida</t>
  </si>
  <si>
    <t>nels78</t>
  </si>
  <si>
    <t>nels0n</t>
  </si>
  <si>
    <t>nelross</t>
  </si>
  <si>
    <t>nelrose</t>
  </si>
  <si>
    <t>nelove</t>
  </si>
  <si>
    <t>nelosn</t>
  </si>
  <si>
    <t>nelon</t>
  </si>
  <si>
    <t>nelo1989</t>
  </si>
  <si>
    <t>nelo1075</t>
  </si>
  <si>
    <t>nellz01</t>
  </si>
  <si>
    <t>nellyzone</t>
  </si>
  <si>
    <t>nellyw1</t>
  </si>
  <si>
    <t>nellyt</t>
  </si>
  <si>
    <t>nellysha</t>
  </si>
  <si>
    <t>nellysgirl</t>
  </si>
  <si>
    <t>nellysboo</t>
  </si>
  <si>
    <t>nellys#1fan</t>
  </si>
  <si>
    <t>nellyrox</t>
  </si>
  <si>
    <t>nellyrocks</t>
  </si>
  <si>
    <t>nellypoo1</t>
  </si>
  <si>
    <t>nellypoo</t>
  </si>
  <si>
    <t>nellyphant</t>
  </si>
  <si>
    <t>nellyoneal</t>
  </si>
  <si>
    <t>nellynell1</t>
  </si>
  <si>
    <t>nellymo</t>
  </si>
  <si>
    <t>nellymia</t>
  </si>
  <si>
    <t>nellyl</t>
  </si>
  <si>
    <t>nellykimo</t>
  </si>
  <si>
    <t>nellyismyman</t>
  </si>
  <si>
    <t>nellyishot</t>
  </si>
  <si>
    <t>nellyhot5</t>
  </si>
  <si>
    <t>nellyei</t>
  </si>
  <si>
    <t>nellyboo1</t>
  </si>
  <si>
    <t>nellybell</t>
  </si>
  <si>
    <t>nelly96</t>
  </si>
  <si>
    <t>nelly93</t>
  </si>
  <si>
    <t>nelly888</t>
  </si>
  <si>
    <t>nelly80</t>
  </si>
  <si>
    <t>nelly786</t>
  </si>
  <si>
    <t>nelly78</t>
  </si>
  <si>
    <t>nelly76</t>
  </si>
  <si>
    <t>nelly72</t>
  </si>
  <si>
    <t>nelly59</t>
  </si>
  <si>
    <t>nelly50</t>
  </si>
  <si>
    <t>nelly4u</t>
  </si>
  <si>
    <t>nelly4ever</t>
  </si>
  <si>
    <t>nelly44</t>
  </si>
  <si>
    <t>nelly37</t>
  </si>
  <si>
    <t>nelly219</t>
  </si>
  <si>
    <t>nelly2005</t>
  </si>
  <si>
    <t>nelly1993</t>
  </si>
  <si>
    <t>nelly1992</t>
  </si>
  <si>
    <t>nelly1977</t>
  </si>
  <si>
    <t>nelly004</t>
  </si>
  <si>
    <t>nelly.</t>
  </si>
  <si>
    <t>nelluv</t>
  </si>
  <si>
    <t>nellsy</t>
  </si>
  <si>
    <t>nells</t>
  </si>
  <si>
    <t>nellly1</t>
  </si>
  <si>
    <t>nellly</t>
  </si>
  <si>
    <t>nelljac</t>
  </si>
  <si>
    <t>nelliza</t>
  </si>
  <si>
    <t>nellieb</t>
  </si>
  <si>
    <t>nellie93</t>
  </si>
  <si>
    <t>nellie77</t>
  </si>
  <si>
    <t>nellie420230</t>
  </si>
  <si>
    <t>nellie29</t>
  </si>
  <si>
    <t>nellie27</t>
  </si>
  <si>
    <t>nellie25</t>
  </si>
  <si>
    <t>nellie23</t>
  </si>
  <si>
    <t>nellie22</t>
  </si>
  <si>
    <t>nellie19</t>
  </si>
  <si>
    <t>nellie18</t>
  </si>
  <si>
    <t>nellie16</t>
  </si>
  <si>
    <t>nellie15</t>
  </si>
  <si>
    <t>nellie11</t>
  </si>
  <si>
    <t>nellie05</t>
  </si>
  <si>
    <t>nelli69</t>
  </si>
  <si>
    <t>nelli09</t>
  </si>
  <si>
    <t>nelli05</t>
  </si>
  <si>
    <t>nellez</t>
  </si>
  <si>
    <t>nellers</t>
  </si>
  <si>
    <t>nellei</t>
  </si>
  <si>
    <t>nellee</t>
  </si>
  <si>
    <t>nelle2</t>
  </si>
  <si>
    <t>nelle18</t>
  </si>
  <si>
    <t>nelle15</t>
  </si>
  <si>
    <t>nellar</t>
  </si>
  <si>
    <t>nellan</t>
  </si>
  <si>
    <t>nellaki</t>
  </si>
  <si>
    <t>nellaf</t>
  </si>
  <si>
    <t>nellaboo</t>
  </si>
  <si>
    <t>nella1996</t>
  </si>
  <si>
    <t>nella06</t>
  </si>
  <si>
    <t>nell94</t>
  </si>
  <si>
    <t>nell91</t>
  </si>
  <si>
    <t>nell14</t>
  </si>
  <si>
    <t>nell13</t>
  </si>
  <si>
    <t>nell11</t>
  </si>
  <si>
    <t>nell08</t>
  </si>
  <si>
    <t>nell01</t>
  </si>
  <si>
    <t>nell</t>
  </si>
  <si>
    <t>neljie</t>
  </si>
  <si>
    <t>neljen</t>
  </si>
  <si>
    <t>nelitza</t>
  </si>
  <si>
    <t>nelitax</t>
  </si>
  <si>
    <t>nelita1</t>
  </si>
  <si>
    <t>nelis123</t>
  </si>
  <si>
    <t>neline</t>
  </si>
  <si>
    <t>nelida13</t>
  </si>
  <si>
    <t>neliasalva</t>
  </si>
  <si>
    <t>neliam</t>
  </si>
  <si>
    <t>neli_rose</t>
  </si>
  <si>
    <t>neli12</t>
  </si>
  <si>
    <t>nelfred</t>
  </si>
  <si>
    <t>neleus</t>
  </si>
  <si>
    <t>neldaa</t>
  </si>
  <si>
    <t>nelcia</t>
  </si>
  <si>
    <t>nelche</t>
  </si>
  <si>
    <t>nelanne</t>
  </si>
  <si>
    <t>nelabella</t>
  </si>
  <si>
    <t>nela25</t>
  </si>
  <si>
    <t>nela22</t>
  </si>
  <si>
    <t>nela14</t>
  </si>
  <si>
    <t>nela123</t>
  </si>
  <si>
    <t>nel84son</t>
  </si>
  <si>
    <t>nel1990</t>
  </si>
  <si>
    <t>nel12</t>
  </si>
  <si>
    <t>nel111</t>
  </si>
  <si>
    <t>nekromantix</t>
  </si>
  <si>
    <t>nekoyoukai</t>
  </si>
  <si>
    <t>nekoyasha</t>
  </si>
  <si>
    <t>nekorb</t>
  </si>
  <si>
    <t>nekoo</t>
  </si>
  <si>
    <t>nekomimi</t>
  </si>
  <si>
    <t>nekomancer</t>
  </si>
  <si>
    <t>nekokun</t>
  </si>
  <si>
    <t>neko69</t>
  </si>
  <si>
    <t>neko66</t>
  </si>
  <si>
    <t>neko27</t>
  </si>
  <si>
    <t>neko16</t>
  </si>
  <si>
    <t>neko14</t>
  </si>
  <si>
    <t>neko101</t>
  </si>
  <si>
    <t>neko1</t>
  </si>
  <si>
    <t>neko01</t>
  </si>
  <si>
    <t>neko-chan</t>
  </si>
  <si>
    <t>neko</t>
  </si>
  <si>
    <t>nekisha1</t>
  </si>
  <si>
    <t>nekisha</t>
  </si>
  <si>
    <t>nekinho</t>
  </si>
  <si>
    <t>nekciv</t>
  </si>
  <si>
    <t>nekas</t>
  </si>
  <si>
    <t>neka14</t>
  </si>
  <si>
    <t>neka115</t>
  </si>
  <si>
    <t>neka11</t>
  </si>
  <si>
    <t>neka10</t>
  </si>
  <si>
    <t>neka09</t>
  </si>
  <si>
    <t>nek123</t>
  </si>
  <si>
    <t>nek111</t>
  </si>
  <si>
    <t>nejito</t>
  </si>
  <si>
    <t>nejihyuga1</t>
  </si>
  <si>
    <t>nejihinata</t>
  </si>
  <si>
    <t>nejihina</t>
  </si>
  <si>
    <t>nejie</t>
  </si>
  <si>
    <t>neji66</t>
  </si>
  <si>
    <t>neji23</t>
  </si>
  <si>
    <t>neji1234</t>
  </si>
  <si>
    <t>neji-kun</t>
  </si>
  <si>
    <t>nejfinre</t>
  </si>
  <si>
    <t>nejcute</t>
  </si>
  <si>
    <t>neive</t>
  </si>
  <si>
    <t>neither</t>
  </si>
  <si>
    <t>neithan</t>
  </si>
  <si>
    <t>neisya</t>
  </si>
  <si>
    <t>neissa</t>
  </si>
  <si>
    <t>neishaboo</t>
  </si>
  <si>
    <t>neishababy</t>
  </si>
  <si>
    <t>neisha97</t>
  </si>
  <si>
    <t>neisha9</t>
  </si>
  <si>
    <t>neisha876</t>
  </si>
  <si>
    <t>neisha23</t>
  </si>
  <si>
    <t>neisha19</t>
  </si>
  <si>
    <t>neisha06</t>
  </si>
  <si>
    <t>neiser</t>
  </si>
  <si>
    <t>neisa</t>
  </si>
  <si>
    <t>neiner</t>
  </si>
  <si>
    <t>neimah</t>
  </si>
  <si>
    <t>neilz</t>
  </si>
  <si>
    <t>neilxx</t>
  </si>
  <si>
    <t>neilvanz</t>
  </si>
  <si>
    <t>neilsgirl</t>
  </si>
  <si>
    <t>neilpaul</t>
  </si>
  <si>
    <t>neiloo</t>
  </si>
  <si>
    <t>neilneil1</t>
  </si>
  <si>
    <t>neilmartin</t>
  </si>
  <si>
    <t>neilmac</t>
  </si>
  <si>
    <t>neilm</t>
  </si>
  <si>
    <t>neilkoh</t>
  </si>
  <si>
    <t>neilivan</t>
  </si>
  <si>
    <t>neilio</t>
  </si>
  <si>
    <t>neilian</t>
  </si>
  <si>
    <t>neilfranz</t>
  </si>
  <si>
    <t>neild</t>
  </si>
  <si>
    <t>neilbrian</t>
  </si>
  <si>
    <t>neilbert</t>
  </si>
  <si>
    <t>neilan</t>
  </si>
  <si>
    <t>neila2</t>
  </si>
  <si>
    <t>neil93</t>
  </si>
  <si>
    <t>neil4life</t>
  </si>
  <si>
    <t>neil4ever</t>
  </si>
  <si>
    <t>neil3234</t>
  </si>
  <si>
    <t>neil30</t>
  </si>
  <si>
    <t>neil27</t>
  </si>
  <si>
    <t>neil22</t>
  </si>
  <si>
    <t>neil2009</t>
  </si>
  <si>
    <t>neil2008</t>
  </si>
  <si>
    <t>neil20</t>
  </si>
  <si>
    <t>neil1987</t>
  </si>
  <si>
    <t>neil05</t>
  </si>
  <si>
    <t>neil02</t>
  </si>
  <si>
    <t>neil007</t>
  </si>
  <si>
    <t>neikoh</t>
  </si>
  <si>
    <t>neikay</t>
  </si>
  <si>
    <t>neika14</t>
  </si>
  <si>
    <t>neika123</t>
  </si>
  <si>
    <t>neika119</t>
  </si>
  <si>
    <t>neijilye</t>
  </si>
  <si>
    <t>neijam</t>
  </si>
  <si>
    <t>neiina</t>
  </si>
  <si>
    <t>neighbourhood</t>
  </si>
  <si>
    <t>neighbour</t>
  </si>
  <si>
    <t>neigh</t>
  </si>
  <si>
    <t>neidigk</t>
  </si>
  <si>
    <t>neicey1</t>
  </si>
  <si>
    <t>neibuting</t>
  </si>
  <si>
    <t>nei123</t>
  </si>
  <si>
    <t>nehza1</t>
  </si>
  <si>
    <t>nehpets1</t>
  </si>
  <si>
    <t>nehowma</t>
  </si>
  <si>
    <t>nehemiah3</t>
  </si>
  <si>
    <t>nehemiah01</t>
  </si>
  <si>
    <t>nehaji</t>
  </si>
  <si>
    <t>neha79</t>
  </si>
  <si>
    <t>neha143</t>
  </si>
  <si>
    <t>neh0506</t>
  </si>
  <si>
    <t>neguta</t>
  </si>
  <si>
    <t>negus3</t>
  </si>
  <si>
    <t>negrus</t>
  </si>
  <si>
    <t>negrul</t>
  </si>
  <si>
    <t>negrotes</t>
  </si>
  <si>
    <t>negrota</t>
  </si>
  <si>
    <t>negroslim</t>
  </si>
  <si>
    <t>negrosky</t>
  </si>
  <si>
    <t>negrosdemierda</t>
  </si>
  <si>
    <t>negrosa</t>
  </si>
  <si>
    <t>negrorojo</t>
  </si>
  <si>
    <t>negropino1</t>
  </si>
  <si>
    <t>negrona</t>
  </si>
  <si>
    <t>negron93</t>
  </si>
  <si>
    <t>negroloco</t>
  </si>
  <si>
    <t>negrolindo</t>
  </si>
  <si>
    <t>negroklaro</t>
  </si>
  <si>
    <t>negroid</t>
  </si>
  <si>
    <t>negrodrama</t>
  </si>
  <si>
    <t>negroc</t>
  </si>
  <si>
    <t>negro91</t>
  </si>
  <si>
    <t>negro90</t>
  </si>
  <si>
    <t>negro9</t>
  </si>
  <si>
    <t>negro83</t>
  </si>
  <si>
    <t>negro69</t>
  </si>
  <si>
    <t>negro59</t>
  </si>
  <si>
    <t>negro56</t>
  </si>
  <si>
    <t>negro33</t>
  </si>
  <si>
    <t>negro27</t>
  </si>
  <si>
    <t>negro2468</t>
  </si>
  <si>
    <t>negrito92</t>
  </si>
  <si>
    <t>negrito9</t>
  </si>
  <si>
    <t>negrito33</t>
  </si>
  <si>
    <t>negrito16</t>
  </si>
  <si>
    <t>negrito10</t>
  </si>
  <si>
    <t>negritachula</t>
  </si>
  <si>
    <t>negrita88</t>
  </si>
  <si>
    <t>negrita69</t>
  </si>
  <si>
    <t>negrita4</t>
  </si>
  <si>
    <t>negrita29</t>
  </si>
  <si>
    <t>negrita27</t>
  </si>
  <si>
    <t>negrita26</t>
  </si>
  <si>
    <t>negrita24</t>
  </si>
  <si>
    <t>negrita162</t>
  </si>
  <si>
    <t>negrita14</t>
  </si>
  <si>
    <t>negrita10</t>
  </si>
  <si>
    <t>negrita04</t>
  </si>
  <si>
    <t>negrillos</t>
  </si>
  <si>
    <t>negri17</t>
  </si>
  <si>
    <t>negrateamo</t>
  </si>
  <si>
    <t>negrata</t>
  </si>
  <si>
    <t>negramodelo</t>
  </si>
  <si>
    <t>negramaro</t>
  </si>
  <si>
    <t>negra9</t>
  </si>
  <si>
    <t>negra84</t>
  </si>
  <si>
    <t>negra66</t>
  </si>
  <si>
    <t>negra31</t>
  </si>
  <si>
    <t>negra29</t>
  </si>
  <si>
    <t>negra24</t>
  </si>
  <si>
    <t>negra21</t>
  </si>
  <si>
    <t>negra1993</t>
  </si>
  <si>
    <t>negra19</t>
  </si>
  <si>
    <t>negra02</t>
  </si>
  <si>
    <t>negra01</t>
  </si>
  <si>
    <t>negra*85</t>
  </si>
  <si>
    <t>negozio</t>
  </si>
  <si>
    <t>negotino</t>
  </si>
  <si>
    <t>negosakamoleg</t>
  </si>
  <si>
    <t>negosa</t>
  </si>
  <si>
    <t>negone</t>
  </si>
  <si>
    <t>negocc</t>
  </si>
  <si>
    <t>negingo</t>
  </si>
  <si>
    <t>neghinita</t>
  </si>
  <si>
    <t>neggy</t>
  </si>
  <si>
    <t>negena</t>
  </si>
  <si>
    <t>negativity</t>
  </si>
  <si>
    <t>negative21</t>
  </si>
  <si>
    <t>negativa19</t>
  </si>
  <si>
    <t>negaraku</t>
  </si>
  <si>
    <t>neftis</t>
  </si>
  <si>
    <t>neftalie</t>
  </si>
  <si>
    <t>nefta</t>
  </si>
  <si>
    <t>nefixuak23</t>
  </si>
  <si>
    <t>nefita</t>
  </si>
  <si>
    <t>neffie90</t>
  </si>
  <si>
    <t>neffer</t>
  </si>
  <si>
    <t>neffa</t>
  </si>
  <si>
    <t>nefesimsin</t>
  </si>
  <si>
    <t>nefesim</t>
  </si>
  <si>
    <t>nefertyty</t>
  </si>
  <si>
    <t>nefertiti28</t>
  </si>
  <si>
    <t>nefertini</t>
  </si>
  <si>
    <t>nefelyjoygo</t>
  </si>
  <si>
    <t>nefaria</t>
  </si>
  <si>
    <t>neezy20</t>
  </si>
  <si>
    <t>neezie</t>
  </si>
  <si>
    <t>neeva</t>
  </si>
  <si>
    <t>neetxis</t>
  </si>
  <si>
    <t>neetneet</t>
  </si>
  <si>
    <t>neethan</t>
  </si>
  <si>
    <t>neetah</t>
  </si>
  <si>
    <t>neeshia</t>
  </si>
  <si>
    <t>neesh1</t>
  </si>
  <si>
    <t>neerie</t>
  </si>
  <si>
    <t>neenee9</t>
  </si>
  <si>
    <t>neenee24</t>
  </si>
  <si>
    <t>neenee22</t>
  </si>
  <si>
    <t>neenee10</t>
  </si>
  <si>
    <t>neenee09</t>
  </si>
  <si>
    <t>neenee07</t>
  </si>
  <si>
    <t>neenee01</t>
  </si>
  <si>
    <t>neenas</t>
  </si>
  <si>
    <t>neena24</t>
  </si>
  <si>
    <t>neemas</t>
  </si>
  <si>
    <t>neely7</t>
  </si>
  <si>
    <t>neelus</t>
  </si>
  <si>
    <t>neelum</t>
  </si>
  <si>
    <t>neeltje1963</t>
  </si>
  <si>
    <t>neelrad</t>
  </si>
  <si>
    <t>neeloj</t>
  </si>
  <si>
    <t>neelofar</t>
  </si>
  <si>
    <t>neelmani</t>
  </si>
  <si>
    <t>neelkanth</t>
  </si>
  <si>
    <t>neelkamal</t>
  </si>
  <si>
    <t>neelie1</t>
  </si>
  <si>
    <t>neeliam</t>
  </si>
  <si>
    <t>neelia1</t>
  </si>
  <si>
    <t>neelgagan</t>
  </si>
  <si>
    <t>neeley28</t>
  </si>
  <si>
    <t>neeley</t>
  </si>
  <si>
    <t>neelesh</t>
  </si>
  <si>
    <t>neeledarms</t>
  </si>
  <si>
    <t>neele</t>
  </si>
  <si>
    <t>neelan</t>
  </si>
  <si>
    <t>neelam123</t>
  </si>
  <si>
    <t>neelab</t>
  </si>
  <si>
    <t>neel12</t>
  </si>
  <si>
    <t>neekz</t>
  </si>
  <si>
    <t>neekwa</t>
  </si>
  <si>
    <t>neeko22</t>
  </si>
  <si>
    <t>neekia</t>
  </si>
  <si>
    <t>neekee01</t>
  </si>
  <si>
    <t>neeka_02</t>
  </si>
  <si>
    <t>neek2000</t>
  </si>
  <si>
    <t>neek13</t>
  </si>
  <si>
    <t>neek07</t>
  </si>
  <si>
    <t>neefah</t>
  </si>
  <si>
    <t>needyou1</t>
  </si>
  <si>
    <t>needy</t>
  </si>
  <si>
    <t>needwood</t>
  </si>
  <si>
    <t>needsome1</t>
  </si>
  <si>
    <t>needmoney2</t>
  </si>
  <si>
    <t>needless</t>
  </si>
  <si>
    <t>needles000</t>
  </si>
  <si>
    <t>needforspeed1</t>
  </si>
  <si>
    <t>needchat69</t>
  </si>
  <si>
    <t>needacar</t>
  </si>
  <si>
    <t>need12</t>
  </si>
  <si>
    <t>neecole</t>
  </si>
  <si>
    <t>neecee01</t>
  </si>
  <si>
    <t>neece18</t>
  </si>
  <si>
    <t>neebee</t>
  </si>
  <si>
    <t>nee_nee</t>
  </si>
  <si>
    <t>nee_hoo</t>
  </si>
  <si>
    <t>nedwin</t>
  </si>
  <si>
    <t>nedved1</t>
  </si>
  <si>
    <t>nedtom</t>
  </si>
  <si>
    <t>nedster</t>
  </si>
  <si>
    <t>neds20</t>
  </si>
  <si>
    <t>nedrip</t>
  </si>
  <si>
    <t>nedrick</t>
  </si>
  <si>
    <t>nedopirliva</t>
  </si>
  <si>
    <t>nedion</t>
  </si>
  <si>
    <t>nedine</t>
  </si>
  <si>
    <t>nediamnori</t>
  </si>
  <si>
    <t>nedgie</t>
  </si>
  <si>
    <t>nedforspeed</t>
  </si>
  <si>
    <t>nedespartiti</t>
  </si>
  <si>
    <t>nedemo</t>
  </si>
  <si>
    <t>neddy14</t>
  </si>
  <si>
    <t>nedbigby</t>
  </si>
  <si>
    <t>nedaweji</t>
  </si>
  <si>
    <t>nedarb</t>
  </si>
  <si>
    <t>neda22</t>
  </si>
  <si>
    <t>necy21</t>
  </si>
  <si>
    <t>necy11</t>
  </si>
  <si>
    <t>nectarineven</t>
  </si>
  <si>
    <t>necross</t>
  </si>
  <si>
    <t>necrophagist</t>
  </si>
  <si>
    <t>necromanzer</t>
  </si>
  <si>
    <t>necromanser</t>
  </si>
  <si>
    <t>necromance</t>
  </si>
  <si>
    <t>necrofear</t>
  </si>
  <si>
    <t>necro69</t>
  </si>
  <si>
    <t>necolle</t>
  </si>
  <si>
    <t>neco13</t>
  </si>
  <si>
    <t>necktie</t>
  </si>
  <si>
    <t>necitas</t>
  </si>
  <si>
    <t>necio13</t>
  </si>
  <si>
    <t>necie1</t>
  </si>
  <si>
    <t>necia123</t>
  </si>
  <si>
    <t>nechoal</t>
  </si>
  <si>
    <t>nechifor</t>
  </si>
  <si>
    <t>nechelle1</t>
  </si>
  <si>
    <t>nechel</t>
  </si>
  <si>
    <t>nechas</t>
  </si>
  <si>
    <t>necha1</t>
  </si>
  <si>
    <t>necha</t>
  </si>
  <si>
    <t>necesitounnovio</t>
  </si>
  <si>
    <t>necel</t>
  </si>
  <si>
    <t>necaxista</t>
  </si>
  <si>
    <t>necaxa8</t>
  </si>
  <si>
    <t>necaxa7</t>
  </si>
  <si>
    <t>necar</t>
  </si>
  <si>
    <t>necaneca</t>
  </si>
  <si>
    <t>nebur9</t>
  </si>
  <si>
    <t>nebur1</t>
  </si>
  <si>
    <t>nebunikmik</t>
  </si>
  <si>
    <t>nebunia</t>
  </si>
  <si>
    <t>nebuni</t>
  </si>
  <si>
    <t>nebunela</t>
  </si>
  <si>
    <t>nebunatyka</t>
  </si>
  <si>
    <t>nebunatyk</t>
  </si>
  <si>
    <t>nebunaticul</t>
  </si>
  <si>
    <t>nebulus</t>
  </si>
  <si>
    <t>nebular</t>
  </si>
  <si>
    <t>nebster</t>
  </si>
  <si>
    <t>nebril2007</t>
  </si>
  <si>
    <t>nebraska5</t>
  </si>
  <si>
    <t>nebraska24</t>
  </si>
  <si>
    <t>nebraska2</t>
  </si>
  <si>
    <t>nebby</t>
  </si>
  <si>
    <t>nebbish</t>
  </si>
  <si>
    <t>nebbia</t>
  </si>
  <si>
    <t>nebben7</t>
  </si>
  <si>
    <t>neaveh</t>
  </si>
  <si>
    <t>neave1</t>
  </si>
  <si>
    <t>neato09</t>
  </si>
  <si>
    <t>neathabeatha</t>
  </si>
  <si>
    <t>neatfeet5</t>
  </si>
  <si>
    <t>nease</t>
  </si>
  <si>
    <t>nearmiss</t>
  </si>
  <si>
    <t>neapoli</t>
  </si>
  <si>
    <t>neanglok</t>
  </si>
  <si>
    <t>neanew</t>
  </si>
  <si>
    <t>neanderthal</t>
  </si>
  <si>
    <t>nean123</t>
  </si>
  <si>
    <t>nealthomas</t>
  </si>
  <si>
    <t>neally</t>
  </si>
  <si>
    <t>nealjohn</t>
  </si>
  <si>
    <t>nealie</t>
  </si>
  <si>
    <t>nealey</t>
  </si>
  <si>
    <t>neale1994</t>
  </si>
  <si>
    <t>neal2008</t>
  </si>
  <si>
    <t>neal2006</t>
  </si>
  <si>
    <t>neal18</t>
  </si>
  <si>
    <t>neal1234</t>
  </si>
  <si>
    <t>neal11</t>
  </si>
  <si>
    <t>neakers</t>
  </si>
  <si>
    <t>neaka1</t>
  </si>
  <si>
    <t>neagumonica</t>
  </si>
  <si>
    <t>neagoe</t>
  </si>
  <si>
    <t>neagle</t>
  </si>
  <si>
    <t>neagigi</t>
  </si>
  <si>
    <t>neaga25</t>
  </si>
  <si>
    <t>neady</t>
  </si>
  <si>
    <t>nea1999</t>
  </si>
  <si>
    <t>ne68157</t>
  </si>
  <si>
    <t>ne3za3</t>
  </si>
  <si>
    <t>ne1989</t>
  </si>
  <si>
    <t>ndutie</t>
  </si>
  <si>
    <t>nduran</t>
  </si>
  <si>
    <t>ndungu</t>
  </si>
  <si>
    <t>ndundu</t>
  </si>
  <si>
    <t>ndumiso</t>
  </si>
  <si>
    <t>ndtndt</t>
  </si>
  <si>
    <t>ndsnds</t>
  </si>
  <si>
    <t>ndrocks</t>
  </si>
  <si>
    <t>ndrew</t>
  </si>
  <si>
    <t>ndondo</t>
  </si>
  <si>
    <t>ndomen</t>
  </si>
  <si>
    <t>ndn2012</t>
  </si>
  <si>
    <t>ndm51181</t>
  </si>
  <si>
    <t>ndjdgcs</t>
  </si>
  <si>
    <t>ndikum</t>
  </si>
  <si>
    <t>ndhoet</t>
  </si>
  <si>
    <t>ndgbajds</t>
  </si>
  <si>
    <t>ndes7ter</t>
  </si>
  <si>
    <t>ndende</t>
  </si>
  <si>
    <t>ndeipi</t>
  </si>
  <si>
    <t>nddu4ever</t>
  </si>
  <si>
    <t>ndc618</t>
  </si>
  <si>
    <t>ndb123</t>
  </si>
  <si>
    <t>ndavis</t>
  </si>
  <si>
    <t>ndagukunda</t>
  </si>
  <si>
    <t>nd4eva</t>
  </si>
  <si>
    <t>nd1995</t>
  </si>
  <si>
    <t>nd11434</t>
  </si>
  <si>
    <t>nd021295</t>
  </si>
  <si>
    <t>ncsuba91</t>
  </si>
  <si>
    <t>ncstate8</t>
  </si>
  <si>
    <t>ncstate2</t>
  </si>
  <si>
    <t>ncs2008</t>
  </si>
  <si>
    <t>ncrules</t>
  </si>
  <si>
    <t>nconcokoj</t>
  </si>
  <si>
    <t>nco4you</t>
  </si>
  <si>
    <t>ncluver</t>
  </si>
  <si>
    <t>nclove</t>
  </si>
  <si>
    <t>nclex</t>
  </si>
  <si>
    <t>nchscheer</t>
  </si>
  <si>
    <t>nchs2009</t>
  </si>
  <si>
    <t>nchs2007</t>
  </si>
  <si>
    <t>nchs2003</t>
  </si>
  <si>
    <t>nchs07</t>
  </si>
  <si>
    <t>nchs06</t>
  </si>
  <si>
    <t>nchie</t>
  </si>
  <si>
    <t>nchica15</t>
  </si>
  <si>
    <t>ncheels</t>
  </si>
  <si>
    <t>ncfc4lyf</t>
  </si>
  <si>
    <t>ncfc4life</t>
  </si>
  <si>
    <t>ncfc4ever</t>
  </si>
  <si>
    <t>ncfan1</t>
  </si>
  <si>
    <t>ncf1124</t>
  </si>
  <si>
    <t>nce123</t>
  </si>
  <si>
    <t>ncchick1</t>
  </si>
  <si>
    <t>ncc2000</t>
  </si>
  <si>
    <t>ncc1701z</t>
  </si>
  <si>
    <t>ncc1701D</t>
  </si>
  <si>
    <t>ncastaff</t>
  </si>
  <si>
    <t>ncaa23</t>
  </si>
  <si>
    <t>ncaa09</t>
  </si>
  <si>
    <t>ncaa08</t>
  </si>
  <si>
    <t>nc8612</t>
  </si>
  <si>
    <t>nc3422</t>
  </si>
  <si>
    <t>nc315aw</t>
  </si>
  <si>
    <t>nc28314</t>
  </si>
  <si>
    <t>nc28305</t>
  </si>
  <si>
    <t>nc28105</t>
  </si>
  <si>
    <t>nc27612</t>
  </si>
  <si>
    <t>nc27371</t>
  </si>
  <si>
    <t>nc2006</t>
  </si>
  <si>
    <t>nc1995</t>
  </si>
  <si>
    <t>nc1988</t>
  </si>
  <si>
    <t>nc1980</t>
  </si>
  <si>
    <t>nc1168</t>
  </si>
  <si>
    <t>nbulls</t>
  </si>
  <si>
    <t>nbt4life</t>
  </si>
  <si>
    <t>nbrian</t>
  </si>
  <si>
    <t>nbny845</t>
  </si>
  <si>
    <t>nbn123</t>
  </si>
  <si>
    <t>nbm147</t>
  </si>
  <si>
    <t>nbk187</t>
  </si>
  <si>
    <t>nbhs09</t>
  </si>
  <si>
    <t>nbhs07</t>
  </si>
  <si>
    <t>nbhs04</t>
  </si>
  <si>
    <t>nbhk131</t>
  </si>
  <si>
    <t>nbd1225</t>
  </si>
  <si>
    <t>nbc123</t>
  </si>
  <si>
    <t>nbbnbb</t>
  </si>
  <si>
    <t>nbbfan</t>
  </si>
  <si>
    <t>nbb123</t>
  </si>
  <si>
    <t>nbasuperstar</t>
  </si>
  <si>
    <t>nbarookie</t>
  </si>
  <si>
    <t>nbaroks</t>
  </si>
  <si>
    <t>nbapba</t>
  </si>
  <si>
    <t>nbanfl</t>
  </si>
  <si>
    <t>nbalive09</t>
  </si>
  <si>
    <t>nbalakers</t>
  </si>
  <si>
    <t>nbaiscool</t>
  </si>
  <si>
    <t>nbaheat3</t>
  </si>
  <si>
    <t>nbaforlife</t>
  </si>
  <si>
    <t>nbafan</t>
  </si>
  <si>
    <t>nbaction</t>
  </si>
  <si>
    <t>nbaballer1</t>
  </si>
  <si>
    <t>nbaballa</t>
  </si>
  <si>
    <t>nbaaction</t>
  </si>
  <si>
    <t>nba360</t>
  </si>
  <si>
    <t>nba2k5</t>
  </si>
  <si>
    <t>nba12345</t>
  </si>
  <si>
    <t>nba12</t>
  </si>
  <si>
    <t>nba.com</t>
  </si>
  <si>
    <t>nb6425</t>
  </si>
  <si>
    <t>nb4eva</t>
  </si>
  <si>
    <t>nb4444</t>
  </si>
  <si>
    <t>nb2005</t>
  </si>
  <si>
    <t>nb1994</t>
  </si>
  <si>
    <t>nb09231951</t>
  </si>
  <si>
    <t>nb031802</t>
  </si>
  <si>
    <t>nazzyl</t>
  </si>
  <si>
    <t>nazzle</t>
  </si>
  <si>
    <t>nazzel</t>
  </si>
  <si>
    <t>nazyisanoob</t>
  </si>
  <si>
    <t>nazuha</t>
  </si>
  <si>
    <t>nazuan</t>
  </si>
  <si>
    <t>nazsal</t>
  </si>
  <si>
    <t>nazri88</t>
  </si>
  <si>
    <t>nazmir</t>
  </si>
  <si>
    <t>nazmi87</t>
  </si>
  <si>
    <t>nazman</t>
  </si>
  <si>
    <t>nazlova1</t>
  </si>
  <si>
    <t>nazlije</t>
  </si>
  <si>
    <t>nazjan</t>
  </si>
  <si>
    <t>naziti5392</t>
  </si>
  <si>
    <t>nazism666</t>
  </si>
  <si>
    <t>nazinha</t>
  </si>
  <si>
    <t>nazinazi</t>
  </si>
  <si>
    <t>nazilah</t>
  </si>
  <si>
    <t>nazihalo</t>
  </si>
  <si>
    <t>nazigerman</t>
  </si>
  <si>
    <t>nazifi</t>
  </si>
  <si>
    <t>nazife</t>
  </si>
  <si>
    <t>nazifah</t>
  </si>
  <si>
    <t>naziera</t>
  </si>
  <si>
    <t>naziajalyn</t>
  </si>
  <si>
    <t>naziahassan</t>
  </si>
  <si>
    <t>naziah</t>
  </si>
  <si>
    <t>nazia786</t>
  </si>
  <si>
    <t>nazia1</t>
  </si>
  <si>
    <t>nazi88</t>
  </si>
  <si>
    <t>nazi666</t>
  </si>
  <si>
    <t>nazi19</t>
  </si>
  <si>
    <t>nazi101</t>
  </si>
  <si>
    <t>nazi04</t>
  </si>
  <si>
    <t>nazgul666</t>
  </si>
  <si>
    <t>nazeeha</t>
  </si>
  <si>
    <t>nazarite</t>
  </si>
  <si>
    <t>nazariah</t>
  </si>
  <si>
    <t>nazareta</t>
  </si>
  <si>
    <t>nazarenos</t>
  </si>
  <si>
    <t>nazareno1</t>
  </si>
  <si>
    <t>nazaren</t>
  </si>
  <si>
    <t>nazareen</t>
  </si>
  <si>
    <t>nazar1</t>
  </si>
  <si>
    <t>nazanm</t>
  </si>
  <si>
    <t>nazale</t>
  </si>
  <si>
    <t>nazaku</t>
  </si>
  <si>
    <t>nazaki</t>
  </si>
  <si>
    <t>nazacitra</t>
  </si>
  <si>
    <t>naza17</t>
  </si>
  <si>
    <t>naz413</t>
  </si>
  <si>
    <t>naz321</t>
  </si>
  <si>
    <t>naz1996</t>
  </si>
  <si>
    <t>nayyab</t>
  </si>
  <si>
    <t>naytowhow</t>
  </si>
  <si>
    <t>nayta</t>
  </si>
  <si>
    <t>nayssa</t>
  </si>
  <si>
    <t>naysha8</t>
  </si>
  <si>
    <t>naysha123</t>
  </si>
  <si>
    <t>naysa1225</t>
  </si>
  <si>
    <t>naysa</t>
  </si>
  <si>
    <t>nayrnozid</t>
  </si>
  <si>
    <t>nayrnayr</t>
  </si>
  <si>
    <t>nayre</t>
  </si>
  <si>
    <t>nayrb8</t>
  </si>
  <si>
    <t>naypooh</t>
  </si>
  <si>
    <t>nayoung</t>
  </si>
  <si>
    <t>nayobi</t>
  </si>
  <si>
    <t>naynoy</t>
  </si>
  <si>
    <t>nayniy1</t>
  </si>
  <si>
    <t>naynayz</t>
  </si>
  <si>
    <t>naynay99</t>
  </si>
  <si>
    <t>naynay98</t>
  </si>
  <si>
    <t>naynay95</t>
  </si>
  <si>
    <t>naynay94</t>
  </si>
  <si>
    <t>naynay911</t>
  </si>
  <si>
    <t>naynay90</t>
  </si>
  <si>
    <t>naynay33</t>
  </si>
  <si>
    <t>naynay29</t>
  </si>
  <si>
    <t>naynay20</t>
  </si>
  <si>
    <t>naynay05</t>
  </si>
  <si>
    <t>naynay02</t>
  </si>
  <si>
    <t>naynay007</t>
  </si>
  <si>
    <t>naynae</t>
  </si>
  <si>
    <t>nayna</t>
  </si>
  <si>
    <t>naymya</t>
  </si>
  <si>
    <t>naymom05</t>
  </si>
  <si>
    <t>naymerle</t>
  </si>
  <si>
    <t>naylor31641</t>
  </si>
  <si>
    <t>nayllah</t>
  </si>
  <si>
    <t>naylinn</t>
  </si>
  <si>
    <t>naylin</t>
  </si>
  <si>
    <t>nayli</t>
  </si>
  <si>
    <t>nayla123</t>
  </si>
  <si>
    <t>nayisha</t>
  </si>
  <si>
    <t>nayim</t>
  </si>
  <si>
    <t>nayiluvu</t>
  </si>
  <si>
    <t>nayie</t>
  </si>
  <si>
    <t>nayiber</t>
  </si>
  <si>
    <t>nayib</t>
  </si>
  <si>
    <t>nayia</t>
  </si>
  <si>
    <t>nayeteamo</t>
  </si>
  <si>
    <t>nayers</t>
  </si>
  <si>
    <t>nayeon</t>
  </si>
  <si>
    <t>nayely22</t>
  </si>
  <si>
    <t>nayelisanchez</t>
  </si>
  <si>
    <t>nayelin</t>
  </si>
  <si>
    <t>nayeli28</t>
  </si>
  <si>
    <t>nayeli26</t>
  </si>
  <si>
    <t>nayeli2</t>
  </si>
  <si>
    <t>nayeli07</t>
  </si>
  <si>
    <t>nayeli04</t>
  </si>
  <si>
    <t>nayeef</t>
  </si>
  <si>
    <t>naye84</t>
  </si>
  <si>
    <t>naye23</t>
  </si>
  <si>
    <t>naye1</t>
  </si>
  <si>
    <t>naye05</t>
  </si>
  <si>
    <t>naydelyn</t>
  </si>
  <si>
    <t>nayda1</t>
  </si>
  <si>
    <t>naycar</t>
  </si>
  <si>
    <t>naybonita</t>
  </si>
  <si>
    <t>nayasa</t>
  </si>
  <si>
    <t>nayarit01</t>
  </si>
  <si>
    <t>nayarb</t>
  </si>
  <si>
    <t>nayar</t>
  </si>
  <si>
    <t>nayani</t>
  </si>
  <si>
    <t>nayangga</t>
  </si>
  <si>
    <t>nayanaya</t>
  </si>
  <si>
    <t>nayana1</t>
  </si>
  <si>
    <t>nayan123</t>
  </si>
  <si>
    <t>nayalie</t>
  </si>
  <si>
    <t>nayala</t>
  </si>
  <si>
    <t>nayah123</t>
  </si>
  <si>
    <t>nayah11</t>
  </si>
  <si>
    <t>nayada</t>
  </si>
  <si>
    <t>nayabingi</t>
  </si>
  <si>
    <t>nayabear</t>
  </si>
  <si>
    <t>nayababy</t>
  </si>
  <si>
    <t>naya34</t>
  </si>
  <si>
    <t>naya11</t>
  </si>
  <si>
    <t>naya1</t>
  </si>
  <si>
    <t>naya05</t>
  </si>
  <si>
    <t>naya04</t>
  </si>
  <si>
    <t>nay6sho36u12</t>
  </si>
  <si>
    <t>nay4eva</t>
  </si>
  <si>
    <t>nay28071994</t>
  </si>
  <si>
    <t>nay2008</t>
  </si>
  <si>
    <t>nay2007</t>
  </si>
  <si>
    <t>nay2005</t>
  </si>
  <si>
    <t>nay1993</t>
  </si>
  <si>
    <t>nay143</t>
  </si>
  <si>
    <t>nay13</t>
  </si>
  <si>
    <t>nay12345</t>
  </si>
  <si>
    <t>nay101</t>
  </si>
  <si>
    <t>naxnax</t>
  </si>
  <si>
    <t>naxalovka</t>
  </si>
  <si>
    <t>nawty1</t>
  </si>
  <si>
    <t>nawsheen</t>
  </si>
  <si>
    <t>nawrocki</t>
  </si>
  <si>
    <t>nawfwest1</t>
  </si>
  <si>
    <t>nawfside713</t>
  </si>
  <si>
    <t>nawfside2</t>
  </si>
  <si>
    <t>nawero</t>
  </si>
  <si>
    <t>nawatts</t>
  </si>
  <si>
    <t>nawasa</t>
  </si>
  <si>
    <t>nawangwulan</t>
  </si>
  <si>
    <t>nawalparasi</t>
  </si>
  <si>
    <t>nawalnabila</t>
  </si>
  <si>
    <t>nawaka</t>
  </si>
  <si>
    <t>nawadee</t>
  </si>
  <si>
    <t>navyug</t>
  </si>
  <si>
    <t>navyold</t>
  </si>
  <si>
    <t>navynavy1</t>
  </si>
  <si>
    <t>navylover</t>
  </si>
  <si>
    <t>navygirl5</t>
  </si>
  <si>
    <t>navyf18</t>
  </si>
  <si>
    <t>navydoc</t>
  </si>
  <si>
    <t>navyboys</t>
  </si>
  <si>
    <t>navybell</t>
  </si>
  <si>
    <t>navybase</t>
  </si>
  <si>
    <t>navy95</t>
  </si>
  <si>
    <t>navy87</t>
  </si>
  <si>
    <t>navy67</t>
  </si>
  <si>
    <t>navy4u</t>
  </si>
  <si>
    <t>navy31</t>
  </si>
  <si>
    <t>navy27</t>
  </si>
  <si>
    <t>navy2005</t>
  </si>
  <si>
    <t>navy2003</t>
  </si>
  <si>
    <t>navy20</t>
  </si>
  <si>
    <t>navy1985</t>
  </si>
  <si>
    <t>navy17</t>
  </si>
  <si>
    <t>navy16</t>
  </si>
  <si>
    <t>navy15</t>
  </si>
  <si>
    <t>navy1234</t>
  </si>
  <si>
    <t>navy10</t>
  </si>
  <si>
    <t>navy1</t>
  </si>
  <si>
    <t>navy04</t>
  </si>
  <si>
    <t>navy03</t>
  </si>
  <si>
    <t>navutu</t>
  </si>
  <si>
    <t>navraj</t>
  </si>
  <si>
    <t>navoyork</t>
  </si>
  <si>
    <t>navone</t>
  </si>
  <si>
    <t>navman</t>
  </si>
  <si>
    <t>navlav</t>
  </si>
  <si>
    <t>naviteamo</t>
  </si>
  <si>
    <t>navish</t>
  </si>
  <si>
    <t>navins</t>
  </si>
  <si>
    <t>navinash</t>
  </si>
  <si>
    <t>navilesh</t>
  </si>
  <si>
    <t>navikla23194</t>
  </si>
  <si>
    <t>naviga8er69</t>
  </si>
  <si>
    <t>naviga</t>
  </si>
  <si>
    <t>navidd</t>
  </si>
  <si>
    <t>navidad24</t>
  </si>
  <si>
    <t>navidad09</t>
  </si>
  <si>
    <t>navidad08</t>
  </si>
  <si>
    <t>navid46</t>
  </si>
  <si>
    <t>navi123</t>
  </si>
  <si>
    <t>navi11</t>
  </si>
  <si>
    <t>navi0707</t>
  </si>
  <si>
    <t>navi04</t>
  </si>
  <si>
    <t>naven</t>
  </si>
  <si>
    <t>navelin</t>
  </si>
  <si>
    <t>naveena</t>
  </si>
  <si>
    <t>naveda</t>
  </si>
  <si>
    <t>naveah1</t>
  </si>
  <si>
    <t>navass</t>
  </si>
  <si>
    <t>navasota</t>
  </si>
  <si>
    <t>navarro96</t>
  </si>
  <si>
    <t>navarro3</t>
  </si>
  <si>
    <t>navarro28</t>
  </si>
  <si>
    <t>navarro09</t>
  </si>
  <si>
    <t>navarr0</t>
  </si>
  <si>
    <t>navarat</t>
  </si>
  <si>
    <t>navarac</t>
  </si>
  <si>
    <t>navani</t>
  </si>
  <si>
    <t>navanava</t>
  </si>
  <si>
    <t>naval1</t>
  </si>
  <si>
    <t>navajo99</t>
  </si>
  <si>
    <t>navajo52</t>
  </si>
  <si>
    <t>navaho1</t>
  </si>
  <si>
    <t>navaeh1</t>
  </si>
  <si>
    <t>navado</t>
  </si>
  <si>
    <t>nava2me</t>
  </si>
  <si>
    <t>nava17</t>
  </si>
  <si>
    <t>nava13</t>
  </si>
  <si>
    <t>nava1</t>
  </si>
  <si>
    <t>nauvoo</t>
  </si>
  <si>
    <t>nauval</t>
  </si>
  <si>
    <t>nauty</t>
  </si>
  <si>
    <t>nautilus1</t>
  </si>
  <si>
    <t>nautica6</t>
  </si>
  <si>
    <t>nautica17</t>
  </si>
  <si>
    <t>nausori</t>
  </si>
  <si>
    <t>naurto1</t>
  </si>
  <si>
    <t>naunsa</t>
  </si>
  <si>
    <t>naundi</t>
  </si>
  <si>
    <t>naumsei</t>
  </si>
  <si>
    <t>naumann</t>
  </si>
  <si>
    <t>naula</t>
  </si>
  <si>
    <t>naukalpan</t>
  </si>
  <si>
    <t>naugy19</t>
  </si>
  <si>
    <t>naugty</t>
  </si>
  <si>
    <t>naugthy4me</t>
  </si>
  <si>
    <t>naugthy</t>
  </si>
  <si>
    <t>naughtynic</t>
  </si>
  <si>
    <t>naughtyme1</t>
  </si>
  <si>
    <t>naughtylady</t>
  </si>
  <si>
    <t>naughtygirl2</t>
  </si>
  <si>
    <t>naughtycat</t>
  </si>
  <si>
    <t>naughtyboi</t>
  </si>
  <si>
    <t>naughty88</t>
  </si>
  <si>
    <t>naughty8</t>
  </si>
  <si>
    <t>naughty666</t>
  </si>
  <si>
    <t>naughty456</t>
  </si>
  <si>
    <t>naughty40</t>
  </si>
  <si>
    <t>naughty26</t>
  </si>
  <si>
    <t>naughty247</t>
  </si>
  <si>
    <t>naughty2010</t>
  </si>
  <si>
    <t>naughty1234</t>
  </si>
  <si>
    <t>naughty05</t>
  </si>
  <si>
    <t>naughty01</t>
  </si>
  <si>
    <t>naughty#1</t>
  </si>
  <si>
    <t>naughtiigurl</t>
  </si>
  <si>
    <t>naughtia</t>
  </si>
  <si>
    <t>naudie</t>
  </si>
  <si>
    <t>nau2006</t>
  </si>
  <si>
    <t>natzy</t>
  </si>
  <si>
    <t>natzxx</t>
  </si>
  <si>
    <t>natzlovesryan</t>
  </si>
  <si>
    <t>natzee</t>
  </si>
  <si>
    <t>natz87</t>
  </si>
  <si>
    <t>natz69</t>
  </si>
  <si>
    <t>natz1990</t>
  </si>
  <si>
    <t>natz07</t>
  </si>
  <si>
    <t>natyy7</t>
  </si>
  <si>
    <t>natyx100pre</t>
  </si>
  <si>
    <t>natyrica</t>
  </si>
  <si>
    <t>natymedina</t>
  </si>
  <si>
    <t>natylove</t>
  </si>
  <si>
    <t>natyloka</t>
  </si>
  <si>
    <t>natyjo</t>
  </si>
  <si>
    <t>naty95</t>
  </si>
  <si>
    <t>naty88</t>
  </si>
  <si>
    <t>naty87</t>
  </si>
  <si>
    <t>naty85</t>
  </si>
  <si>
    <t>naty787</t>
  </si>
  <si>
    <t>naty48</t>
  </si>
  <si>
    <t>naty456</t>
  </si>
  <si>
    <t>naty33</t>
  </si>
  <si>
    <t>naty24</t>
  </si>
  <si>
    <t>naty2008</t>
  </si>
  <si>
    <t>naty2007</t>
  </si>
  <si>
    <t>naty20</t>
  </si>
  <si>
    <t>naty1986</t>
  </si>
  <si>
    <t>naty18</t>
  </si>
  <si>
    <t>naty16</t>
  </si>
  <si>
    <t>naty1520</t>
  </si>
  <si>
    <t>naty145</t>
  </si>
  <si>
    <t>naty1202</t>
  </si>
  <si>
    <t>naty02</t>
  </si>
  <si>
    <t>naty.d3201</t>
  </si>
  <si>
    <t>naty#1</t>
  </si>
  <si>
    <t>natwolff2</t>
  </si>
  <si>
    <t>natwolff11</t>
  </si>
  <si>
    <t>natuzzi</t>
  </si>
  <si>
    <t>naturenut</t>
  </si>
  <si>
    <t>nature85</t>
  </si>
  <si>
    <t>nature7</t>
  </si>
  <si>
    <t>nature6</t>
  </si>
  <si>
    <t>nature36</t>
  </si>
  <si>
    <t>nature14</t>
  </si>
  <si>
    <t>nature101</t>
  </si>
  <si>
    <t>nature05</t>
  </si>
  <si>
    <t>naturalete</t>
  </si>
  <si>
    <t>naturalart</t>
  </si>
  <si>
    <t>natural7</t>
  </si>
  <si>
    <t>natural5</t>
  </si>
  <si>
    <t>natural2</t>
  </si>
  <si>
    <t>natural12</t>
  </si>
  <si>
    <t>natural11</t>
  </si>
  <si>
    <t>natuel</t>
  </si>
  <si>
    <t>natuchis</t>
  </si>
  <si>
    <t>natucha94</t>
  </si>
  <si>
    <t>nattyy</t>
  </si>
  <si>
    <t>nattyupup</t>
  </si>
  <si>
    <t>nattyratty</t>
  </si>
  <si>
    <t>nattypoo</t>
  </si>
  <si>
    <t>nattygirl</t>
  </si>
  <si>
    <t>nattyboo</t>
  </si>
  <si>
    <t>nattybaby</t>
  </si>
  <si>
    <t>nattybabes</t>
  </si>
  <si>
    <t>natty999</t>
  </si>
  <si>
    <t>natty5</t>
  </si>
  <si>
    <t>natty23</t>
  </si>
  <si>
    <t>natty21</t>
  </si>
  <si>
    <t>natty17</t>
  </si>
  <si>
    <t>natty1234</t>
  </si>
  <si>
    <t>natty07</t>
  </si>
  <si>
    <t>natty06</t>
  </si>
  <si>
    <t>natty05</t>
  </si>
  <si>
    <t>natty02</t>
  </si>
  <si>
    <t>nattum</t>
  </si>
  <si>
    <t>natto</t>
  </si>
  <si>
    <t>nattiya</t>
  </si>
  <si>
    <t>nattii</t>
  </si>
  <si>
    <t>nattier</t>
  </si>
  <si>
    <t>nattiel</t>
  </si>
  <si>
    <t>nattie0814</t>
  </si>
  <si>
    <t>natthika</t>
  </si>
  <si>
    <t>nattherat</t>
  </si>
  <si>
    <t>natthecat</t>
  </si>
  <si>
    <t>natthapol</t>
  </si>
  <si>
    <t>natthaphong</t>
  </si>
  <si>
    <t>natthanan</t>
  </si>
  <si>
    <t>natthakorn</t>
  </si>
  <si>
    <t>natthakarn</t>
  </si>
  <si>
    <t>natthakan</t>
  </si>
  <si>
    <t>natters1</t>
  </si>
  <si>
    <t>natter1</t>
  </si>
  <si>
    <t>nattavut</t>
  </si>
  <si>
    <t>nattavit</t>
  </si>
  <si>
    <t>nattasha</t>
  </si>
  <si>
    <t>nattarika</t>
  </si>
  <si>
    <t>nattapongza</t>
  </si>
  <si>
    <t>nattapat</t>
  </si>
  <si>
    <t>nattanit</t>
  </si>
  <si>
    <t>nattamon</t>
  </si>
  <si>
    <t>nattakit</t>
  </si>
  <si>
    <t>natt1234</t>
  </si>
  <si>
    <t>natsy1520</t>
  </si>
  <si>
    <t>natsuo</t>
  </si>
  <si>
    <t>natsume143</t>
  </si>
  <si>
    <t>natsume05</t>
  </si>
  <si>
    <t>natsue</t>
  </si>
  <si>
    <t>natste</t>
  </si>
  <si>
    <t>natsrit</t>
  </si>
  <si>
    <t>natsplat</t>
  </si>
  <si>
    <t>natspimp12</t>
  </si>
  <si>
    <t>natson</t>
  </si>
  <si>
    <t>natslove</t>
  </si>
  <si>
    <t>natsky26</t>
  </si>
  <si>
    <t>natser</t>
  </si>
  <si>
    <t>natsai</t>
  </si>
  <si>
    <t>nats12</t>
  </si>
  <si>
    <t>natrules</t>
  </si>
  <si>
    <t>natroy</t>
  </si>
  <si>
    <t>natrocks</t>
  </si>
  <si>
    <t>natres</t>
  </si>
  <si>
    <t>natre</t>
  </si>
  <si>
    <t>natrat1</t>
  </si>
  <si>
    <t>natram</t>
  </si>
  <si>
    <t>natpe00</t>
  </si>
  <si>
    <t>natosha01</t>
  </si>
  <si>
    <t>natos</t>
  </si>
  <si>
    <t>natorious</t>
  </si>
  <si>
    <t>natong</t>
  </si>
  <si>
    <t>natoil333</t>
  </si>
  <si>
    <t>natoar23ae</t>
  </si>
  <si>
    <t>nato27</t>
  </si>
  <si>
    <t>nato17</t>
  </si>
  <si>
    <t>nato</t>
  </si>
  <si>
    <t>natni</t>
  </si>
  <si>
    <t>natnatmissy</t>
  </si>
  <si>
    <t>natnat7</t>
  </si>
  <si>
    <t>natnat69</t>
  </si>
  <si>
    <t>natnat3</t>
  </si>
  <si>
    <t>natnat12</t>
  </si>
  <si>
    <t>natnat04</t>
  </si>
  <si>
    <t>natnan</t>
  </si>
  <si>
    <t>natnael</t>
  </si>
  <si>
    <t>natmeg</t>
  </si>
  <si>
    <t>natmat</t>
  </si>
  <si>
    <t>natmarie</t>
  </si>
  <si>
    <t>natmac</t>
  </si>
  <si>
    <t>natlus</t>
  </si>
  <si>
    <t>natlove</t>
  </si>
  <si>
    <t>natliz</t>
  </si>
  <si>
    <t>natlight</t>
  </si>
  <si>
    <t>natlie1</t>
  </si>
  <si>
    <t>natlia</t>
  </si>
  <si>
    <t>natkis2</t>
  </si>
  <si>
    <t>natkingcole</t>
  </si>
  <si>
    <t>natkim</t>
  </si>
  <si>
    <t>natjung</t>
  </si>
  <si>
    <t>natix</t>
  </si>
  <si>
    <t>nativez</t>
  </si>
  <si>
    <t>nativethug</t>
  </si>
  <si>
    <t>nativeshawtii</t>
  </si>
  <si>
    <t>nativequeen</t>
  </si>
  <si>
    <t>nativeprincess</t>
  </si>
  <si>
    <t>nativeone</t>
  </si>
  <si>
    <t>nativendn</t>
  </si>
  <si>
    <t>nativeluv</t>
  </si>
  <si>
    <t>nativeballa</t>
  </si>
  <si>
    <t>native9</t>
  </si>
  <si>
    <t>native89</t>
  </si>
  <si>
    <t>native7</t>
  </si>
  <si>
    <t>native6</t>
  </si>
  <si>
    <t>native15</t>
  </si>
  <si>
    <t>native101</t>
  </si>
  <si>
    <t>nativa1</t>
  </si>
  <si>
    <t>natius</t>
  </si>
  <si>
    <t>natitas</t>
  </si>
  <si>
    <t>natissexy</t>
  </si>
  <si>
    <t>natise</t>
  </si>
  <si>
    <t>natisdabest</t>
  </si>
  <si>
    <t>natis24</t>
  </si>
  <si>
    <t>natiruts</t>
  </si>
  <si>
    <t>natira</t>
  </si>
  <si>
    <t>natip</t>
  </si>
  <si>
    <t>nationaltreasure</t>
  </si>
  <si>
    <t>nationals1</t>
  </si>
  <si>
    <t>nationalbank</t>
  </si>
  <si>
    <t>national3</t>
  </si>
  <si>
    <t>national16</t>
  </si>
  <si>
    <t>national10</t>
  </si>
  <si>
    <t>nation5</t>
  </si>
  <si>
    <t>nation18</t>
  </si>
  <si>
    <t>natimarah@ppssamoa.com</t>
  </si>
  <si>
    <t>natima</t>
  </si>
  <si>
    <t>natilinda</t>
  </si>
  <si>
    <t>natikalinda</t>
  </si>
  <si>
    <t>natika1</t>
  </si>
  <si>
    <t>natico</t>
  </si>
  <si>
    <t>natibu</t>
  </si>
  <si>
    <t>natiboy513</t>
  </si>
  <si>
    <t>natia1</t>
  </si>
  <si>
    <t>nati28</t>
  </si>
  <si>
    <t>nati1995</t>
  </si>
  <si>
    <t>nati1990</t>
  </si>
  <si>
    <t>nati18</t>
  </si>
  <si>
    <t>nati13</t>
  </si>
  <si>
    <t>nati07</t>
  </si>
  <si>
    <t>nati05</t>
  </si>
  <si>
    <t>nati-k</t>
  </si>
  <si>
    <t>nathz</t>
  </si>
  <si>
    <t>nathyg</t>
  </si>
  <si>
    <t>nathy7</t>
  </si>
  <si>
    <t>nathy21</t>
  </si>
  <si>
    <t>nathy20</t>
  </si>
  <si>
    <t>nathy19</t>
  </si>
  <si>
    <t>nathy0512</t>
  </si>
  <si>
    <t>nathorules</t>
  </si>
  <si>
    <t>nathon2</t>
  </si>
  <si>
    <t>nathnath</t>
  </si>
  <si>
    <t>nathifa</t>
  </si>
  <si>
    <t>nathian</t>
  </si>
  <si>
    <t>nathen45</t>
  </si>
  <si>
    <t>nathen23</t>
  </si>
  <si>
    <t>nathen123</t>
  </si>
  <si>
    <t>nathelia</t>
  </si>
  <si>
    <t>nathay</t>
  </si>
  <si>
    <t>nathavut</t>
  </si>
  <si>
    <t>nathas</t>
  </si>
  <si>
    <t>nathanyal</t>
  </si>
  <si>
    <t>nathansmith</t>
  </si>
  <si>
    <t>nathanrocks</t>
  </si>
  <si>
    <t>nathanray</t>
  </si>
  <si>
    <t>nathann</t>
  </si>
  <si>
    <t>nathanluv</t>
  </si>
  <si>
    <t>nathanlowe</t>
  </si>
  <si>
    <t>nathanjr1</t>
  </si>
  <si>
    <t>nathanjones</t>
  </si>
  <si>
    <t>nathanjack</t>
  </si>
  <si>
    <t>nathanisfit</t>
  </si>
  <si>
    <t>nathanielle</t>
  </si>
  <si>
    <t>nathaniell</t>
  </si>
  <si>
    <t>nathaniel28</t>
  </si>
  <si>
    <t>nathaniel27</t>
  </si>
  <si>
    <t>nathaniel23</t>
  </si>
  <si>
    <t>nathaniel12</t>
  </si>
  <si>
    <t>nathanie1</t>
  </si>
  <si>
    <t>nathaneil</t>
  </si>
  <si>
    <t>nathandavid</t>
  </si>
  <si>
    <t>nathanbrown</t>
  </si>
  <si>
    <t>nathanalan</t>
  </si>
  <si>
    <t>nathanael7</t>
  </si>
  <si>
    <t>nathana</t>
  </si>
  <si>
    <t>nathan?</t>
  </si>
  <si>
    <t>nathan80</t>
  </si>
  <si>
    <t>nathan74</t>
  </si>
  <si>
    <t>nathan73</t>
  </si>
  <si>
    <t>nathan72</t>
  </si>
  <si>
    <t>nathan619</t>
  </si>
  <si>
    <t>nathan59</t>
  </si>
  <si>
    <t>nathan51</t>
  </si>
  <si>
    <t>nathan50</t>
  </si>
  <si>
    <t>nathan4life</t>
  </si>
  <si>
    <t>nathan4747</t>
  </si>
  <si>
    <t>nathan43</t>
  </si>
  <si>
    <t>nathan41105</t>
  </si>
  <si>
    <t>nathan40</t>
  </si>
  <si>
    <t>nathan334</t>
  </si>
  <si>
    <t>nathan247</t>
  </si>
  <si>
    <t>nathan2006!</t>
  </si>
  <si>
    <t>nathan1el</t>
  </si>
  <si>
    <t>nathan121</t>
  </si>
  <si>
    <t>nathan1020</t>
  </si>
  <si>
    <t>nathan007</t>
  </si>
  <si>
    <t>nathan!!!!</t>
  </si>
  <si>
    <t>nathan!!</t>
  </si>
  <si>
    <t>nathaly24</t>
  </si>
  <si>
    <t>nathaliya</t>
  </si>
  <si>
    <t>nathalie5</t>
  </si>
  <si>
    <t>nathalie22</t>
  </si>
  <si>
    <t>nathalie14</t>
  </si>
  <si>
    <t>nathalie13</t>
  </si>
  <si>
    <t>nathalie123</t>
  </si>
  <si>
    <t>nathalie12</t>
  </si>
  <si>
    <t>nathalie04</t>
  </si>
  <si>
    <t>nathalian</t>
  </si>
  <si>
    <t>nathalia2</t>
  </si>
  <si>
    <t>nathalia11</t>
  </si>
  <si>
    <t>nathali1</t>
  </si>
  <si>
    <t>nathakorn</t>
  </si>
  <si>
    <t>natha1</t>
  </si>
  <si>
    <t>nath27</t>
  </si>
  <si>
    <t>nath10</t>
  </si>
  <si>
    <t>nath06</t>
  </si>
  <si>
    <t>natgar</t>
  </si>
  <si>
    <t>natfan</t>
  </si>
  <si>
    <t>natewife</t>
  </si>
  <si>
    <t>natester</t>
  </si>
  <si>
    <t>natesmom1</t>
  </si>
  <si>
    <t>natesmom</t>
  </si>
  <si>
    <t>natesh</t>
  </si>
  <si>
    <t>natesan</t>
  </si>
  <si>
    <t>natesa123</t>
  </si>
  <si>
    <t>nates8540</t>
  </si>
  <si>
    <t>naterz</t>
  </si>
  <si>
    <t>natere</t>
  </si>
  <si>
    <t>naterd</t>
  </si>
  <si>
    <t>nateras</t>
  </si>
  <si>
    <t>nater24</t>
  </si>
  <si>
    <t>nater123</t>
  </si>
  <si>
    <t>natenate1</t>
  </si>
  <si>
    <t>nateman1</t>
  </si>
  <si>
    <t>natelove</t>
  </si>
  <si>
    <t>natell</t>
  </si>
  <si>
    <t>natelie</t>
  </si>
  <si>
    <t>natejr1</t>
  </si>
  <si>
    <t>natejr.</t>
  </si>
  <si>
    <t>nateishot</t>
  </si>
  <si>
    <t>nateis1</t>
  </si>
  <si>
    <t>nateeza</t>
  </si>
  <si>
    <t>natedogg7</t>
  </si>
  <si>
    <t>natedogg11</t>
  </si>
  <si>
    <t>natedogg07</t>
  </si>
  <si>
    <t>natedog2</t>
  </si>
  <si>
    <t>natedawg1</t>
  </si>
  <si>
    <t>natecole1</t>
  </si>
  <si>
    <t>nateblime2</t>
  </si>
  <si>
    <t>natealex</t>
  </si>
  <si>
    <t>nate97</t>
  </si>
  <si>
    <t>nate95</t>
  </si>
  <si>
    <t>nate911</t>
  </si>
  <si>
    <t>nate85</t>
  </si>
  <si>
    <t>nate78</t>
  </si>
  <si>
    <t>nate7</t>
  </si>
  <si>
    <t>nate66</t>
  </si>
  <si>
    <t>nate4eva</t>
  </si>
  <si>
    <t>nate456</t>
  </si>
  <si>
    <t>nate45</t>
  </si>
  <si>
    <t>nate3</t>
  </si>
  <si>
    <t>nate29coe</t>
  </si>
  <si>
    <t>nate216</t>
  </si>
  <si>
    <t>nate211</t>
  </si>
  <si>
    <t>nate2002</t>
  </si>
  <si>
    <t>nate1993</t>
  </si>
  <si>
    <t>nate1221</t>
  </si>
  <si>
    <t>nate1022</t>
  </si>
  <si>
    <t>nate1003</t>
  </si>
  <si>
    <t>nate0905</t>
  </si>
  <si>
    <t>nate0730</t>
  </si>
  <si>
    <t>nate05n</t>
  </si>
  <si>
    <t>nate0530</t>
  </si>
  <si>
    <t>nate0502</t>
  </si>
  <si>
    <t>nate0420</t>
  </si>
  <si>
    <t>natdogg</t>
  </si>
  <si>
    <t>natdeancole</t>
  </si>
  <si>
    <t>natd3576</t>
  </si>
  <si>
    <t>natcole</t>
  </si>
  <si>
    <t>natchy1</t>
  </si>
  <si>
    <t>natchpon</t>
  </si>
  <si>
    <t>natchitoches</t>
  </si>
  <si>
    <t>natboy</t>
  </si>
  <si>
    <t>natbat</t>
  </si>
  <si>
    <t>natbabe</t>
  </si>
  <si>
    <t>nataz</t>
  </si>
  <si>
    <t>natayjuan</t>
  </si>
  <si>
    <t>natayah</t>
  </si>
  <si>
    <t>nataxinha</t>
  </si>
  <si>
    <t>natavia1</t>
  </si>
  <si>
    <t>natatqm</t>
  </si>
  <si>
    <t>natatequiero</t>
  </si>
  <si>
    <t>natateamo</t>
  </si>
  <si>
    <t>natass</t>
  </si>
  <si>
    <t>natasia1</t>
  </si>
  <si>
    <t>natashaw</t>
  </si>
  <si>
    <t>natasha97</t>
  </si>
  <si>
    <t>natasha96</t>
  </si>
  <si>
    <t>natasha90</t>
  </si>
  <si>
    <t>natasha89</t>
  </si>
  <si>
    <t>natasha85</t>
  </si>
  <si>
    <t>natasha777</t>
  </si>
  <si>
    <t>natasha72</t>
  </si>
  <si>
    <t>natasha543</t>
  </si>
  <si>
    <t>natasha33</t>
  </si>
  <si>
    <t>natasha2008</t>
  </si>
  <si>
    <t>natasha2006</t>
  </si>
  <si>
    <t>natasha2002</t>
  </si>
  <si>
    <t>natasha1995</t>
  </si>
  <si>
    <t>natasha1988</t>
  </si>
  <si>
    <t>natasha1986</t>
  </si>
  <si>
    <t>natasha143</t>
  </si>
  <si>
    <t>natasha101</t>
  </si>
  <si>
    <t>natasha05</t>
  </si>
  <si>
    <t>natasha0</t>
  </si>
  <si>
    <t>natasay</t>
  </si>
  <si>
    <t>natasa88</t>
  </si>
  <si>
    <t>natasa23</t>
  </si>
  <si>
    <t>natasa1991</t>
  </si>
  <si>
    <t>natasa1</t>
  </si>
  <si>
    <t>natas999</t>
  </si>
  <si>
    <t>natas69</t>
  </si>
  <si>
    <t>natas2</t>
  </si>
  <si>
    <t>natarsha</t>
  </si>
  <si>
    <t>natarlia</t>
  </si>
  <si>
    <t>natare</t>
  </si>
  <si>
    <t>nataraja</t>
  </si>
  <si>
    <t>nataps</t>
  </si>
  <si>
    <t>natanata_</t>
  </si>
  <si>
    <t>natalyy</t>
  </si>
  <si>
    <t>natalyta0506</t>
  </si>
  <si>
    <t>natalys</t>
  </si>
  <si>
    <t>natalya12</t>
  </si>
  <si>
    <t>natalya05</t>
  </si>
  <si>
    <t>natalya01</t>
  </si>
  <si>
    <t>nataly88</t>
  </si>
  <si>
    <t>nataly7</t>
  </si>
  <si>
    <t>nataly5</t>
  </si>
  <si>
    <t>nataly2004</t>
  </si>
  <si>
    <t>nataly17</t>
  </si>
  <si>
    <t>nataly15</t>
  </si>
  <si>
    <t>nataly13</t>
  </si>
  <si>
    <t>nataly.</t>
  </si>
  <si>
    <t>natalogymbull1963</t>
  </si>
  <si>
    <t>natallia1</t>
  </si>
  <si>
    <t>natalka11</t>
  </si>
  <si>
    <t>natalka1</t>
  </si>
  <si>
    <t>natalis</t>
  </si>
  <si>
    <t>natalieportman</t>
  </si>
  <si>
    <t>nataliejayne</t>
  </si>
  <si>
    <t>nataliejade</t>
  </si>
  <si>
    <t>nataliej</t>
  </si>
  <si>
    <t>natalieb1021</t>
  </si>
  <si>
    <t>natalieanne</t>
  </si>
  <si>
    <t>natalie&lt;3</t>
  </si>
  <si>
    <t>natalie97</t>
  </si>
  <si>
    <t>natalie85</t>
  </si>
  <si>
    <t>natalie84</t>
  </si>
  <si>
    <t>natalie73</t>
  </si>
  <si>
    <t>natalie63</t>
  </si>
  <si>
    <t>natalie32</t>
  </si>
  <si>
    <t>natalie2k7</t>
  </si>
  <si>
    <t>natalie2008</t>
  </si>
  <si>
    <t>natalie2006</t>
  </si>
  <si>
    <t>natalie2001</t>
  </si>
  <si>
    <t>natalie1987</t>
  </si>
  <si>
    <t>natalie$</t>
  </si>
  <si>
    <t>natalicita</t>
  </si>
  <si>
    <t>natalicia</t>
  </si>
  <si>
    <t>nataliaw</t>
  </si>
  <si>
    <t>nataliatqm</t>
  </si>
  <si>
    <t>nataliasg</t>
  </si>
  <si>
    <t>nataliar</t>
  </si>
  <si>
    <t>nataliaoreiro</t>
  </si>
  <si>
    <t>nataliandrea</t>
  </si>
  <si>
    <t>nataliamoreno</t>
  </si>
  <si>
    <t>nataliam</t>
  </si>
  <si>
    <t>nataliab</t>
  </si>
  <si>
    <t>natalia97</t>
  </si>
  <si>
    <t>natalia96</t>
  </si>
  <si>
    <t>natalia9</t>
  </si>
  <si>
    <t>natalia87</t>
  </si>
  <si>
    <t>natalia31</t>
  </si>
  <si>
    <t>natalia26</t>
  </si>
  <si>
    <t>natalia2007</t>
  </si>
  <si>
    <t>natalia18</t>
  </si>
  <si>
    <t>natalia1234</t>
  </si>
  <si>
    <t>natali5</t>
  </si>
  <si>
    <t>natali123</t>
  </si>
  <si>
    <t>natali02</t>
  </si>
  <si>
    <t>natalee7</t>
  </si>
  <si>
    <t>natalee07</t>
  </si>
  <si>
    <t>natalee05</t>
  </si>
  <si>
    <t>natalcia1</t>
  </si>
  <si>
    <t>natalangel</t>
  </si>
  <si>
    <t>natal69</t>
  </si>
  <si>
    <t>natal123</t>
  </si>
  <si>
    <t>natal1</t>
  </si>
  <si>
    <t>nataki</t>
  </si>
  <si>
    <t>nataja</t>
  </si>
  <si>
    <t>nataia</t>
  </si>
  <si>
    <t>natahlie</t>
  </si>
  <si>
    <t>nataha</t>
  </si>
  <si>
    <t>natae1</t>
  </si>
  <si>
    <t>natadecoco</t>
  </si>
  <si>
    <t>natad</t>
  </si>
  <si>
    <t>natacha25111989</t>
  </si>
  <si>
    <t>nata22</t>
  </si>
  <si>
    <t>nata1love</t>
  </si>
  <si>
    <t>nata1996</t>
  </si>
  <si>
    <t>nata19</t>
  </si>
  <si>
    <t>nata17</t>
  </si>
  <si>
    <t>nata14</t>
  </si>
  <si>
    <t>nata13</t>
  </si>
  <si>
    <t>nata1234</t>
  </si>
  <si>
    <t>nata08</t>
  </si>
  <si>
    <t>nat_nat</t>
  </si>
  <si>
    <t>nat777</t>
  </si>
  <si>
    <t>nat4ever</t>
  </si>
  <si>
    <t>nat441</t>
  </si>
  <si>
    <t>nat416</t>
  </si>
  <si>
    <t>nat3650</t>
  </si>
  <si>
    <t>nat2nate</t>
  </si>
  <si>
    <t>nat2521</t>
  </si>
  <si>
    <t>nat24</t>
  </si>
  <si>
    <t>nat1994</t>
  </si>
  <si>
    <t>nat1983</t>
  </si>
  <si>
    <t>nat1982</t>
  </si>
  <si>
    <t>nat18121995</t>
  </si>
  <si>
    <t>nat1414</t>
  </si>
  <si>
    <t>nat123456789</t>
  </si>
  <si>
    <t>nat123456</t>
  </si>
  <si>
    <t>nat1217</t>
  </si>
  <si>
    <t>nat101148</t>
  </si>
  <si>
    <t>nat007</t>
  </si>
  <si>
    <t>nat</t>
  </si>
  <si>
    <t>nasyer</t>
  </si>
  <si>
    <t>nasus</t>
  </si>
  <si>
    <t>nasule</t>
  </si>
  <si>
    <t>nasuayaaq</t>
  </si>
  <si>
    <t>nastything</t>
  </si>
  <si>
    <t>nastyt</t>
  </si>
  <si>
    <t>nastyn8</t>
  </si>
  <si>
    <t>nastygrl</t>
  </si>
  <si>
    <t>nastydog</t>
  </si>
  <si>
    <t>nastyd</t>
  </si>
  <si>
    <t>nastycat</t>
  </si>
  <si>
    <t>nastyc</t>
  </si>
  <si>
    <t>nastyboy1</t>
  </si>
  <si>
    <t>nastybaby</t>
  </si>
  <si>
    <t>nastybabe</t>
  </si>
  <si>
    <t>nasty9</t>
  </si>
  <si>
    <t>nasty76</t>
  </si>
  <si>
    <t>nasty67</t>
  </si>
  <si>
    <t>nasty20</t>
  </si>
  <si>
    <t>nasty1986</t>
  </si>
  <si>
    <t>nasty1234</t>
  </si>
  <si>
    <t>nasty01</t>
  </si>
  <si>
    <t>nasty00</t>
  </si>
  <si>
    <t>nasturik</t>
  </si>
  <si>
    <t>nastty</t>
  </si>
  <si>
    <t>nastik</t>
  </si>
  <si>
    <t>nasti1</t>
  </si>
  <si>
    <t>nasthy</t>
  </si>
  <si>
    <t>nastexa</t>
  </si>
  <si>
    <t>nastere</t>
  </si>
  <si>
    <t>nastassja17</t>
  </si>
  <si>
    <t>nastassia1</t>
  </si>
  <si>
    <t>nastasija</t>
  </si>
  <si>
    <t>nastaran</t>
  </si>
  <si>
    <t>nastar</t>
  </si>
  <si>
    <t>nassuna</t>
  </si>
  <si>
    <t>nassor</t>
  </si>
  <si>
    <t>nasson</t>
  </si>
  <si>
    <t>nassire123</t>
  </si>
  <si>
    <t>nassim1</t>
  </si>
  <si>
    <t>nassia</t>
  </si>
  <si>
    <t>nassh</t>
  </si>
  <si>
    <t>nasseem</t>
  </si>
  <si>
    <t>nasse121</t>
  </si>
  <si>
    <t>nassas</t>
  </si>
  <si>
    <t>nasry</t>
  </si>
  <si>
    <t>nasrun</t>
  </si>
  <si>
    <t>nasrum</t>
  </si>
  <si>
    <t>nasrulloh</t>
  </si>
  <si>
    <t>nasruddin</t>
  </si>
  <si>
    <t>nasrine</t>
  </si>
  <si>
    <t>nasrina</t>
  </si>
  <si>
    <t>nasrin01</t>
  </si>
  <si>
    <t>naspetule</t>
  </si>
  <si>
    <t>nasper</t>
  </si>
  <si>
    <t>nason123</t>
  </si>
  <si>
    <t>nasnousa</t>
  </si>
  <si>
    <t>nasnip29</t>
  </si>
  <si>
    <t>nasnik</t>
  </si>
  <si>
    <t>nasmira</t>
  </si>
  <si>
    <t>naslypa</t>
  </si>
  <si>
    <t>naskon</t>
  </si>
  <si>
    <t>naskie</t>
  </si>
  <si>
    <t>naska1</t>
  </si>
  <si>
    <t>naska</t>
  </si>
  <si>
    <t>nasjam</t>
  </si>
  <si>
    <t>nasita</t>
  </si>
  <si>
    <t>nasiri</t>
  </si>
  <si>
    <t>nasir88</t>
  </si>
  <si>
    <t>nasir7</t>
  </si>
  <si>
    <t>nasir25</t>
  </si>
  <si>
    <t>nasir22</t>
  </si>
  <si>
    <t>nasir21</t>
  </si>
  <si>
    <t>nasionalis</t>
  </si>
  <si>
    <t>nasina</t>
  </si>
  <si>
    <t>nasimah</t>
  </si>
  <si>
    <t>nasim1</t>
  </si>
  <si>
    <t>nasilsiniz</t>
  </si>
  <si>
    <t>nasief</t>
  </si>
  <si>
    <t>nasibah</t>
  </si>
  <si>
    <t>nasiakwon</t>
  </si>
  <si>
    <t>nasia12</t>
  </si>
  <si>
    <t>nasi411</t>
  </si>
  <si>
    <t>nashya</t>
  </si>
  <si>
    <t>nashy123</t>
  </si>
  <si>
    <t>nashy12</t>
  </si>
  <si>
    <t>nashun</t>
  </si>
  <si>
    <t>nashtot</t>
  </si>
  <si>
    <t>nashthan</t>
  </si>
  <si>
    <t>nashrin</t>
  </si>
  <si>
    <t>nashreen</t>
  </si>
  <si>
    <t>nashrah</t>
  </si>
  <si>
    <t>nashpogi</t>
  </si>
  <si>
    <t>nashpati</t>
  </si>
  <si>
    <t>nashman</t>
  </si>
  <si>
    <t>nashiya</t>
  </si>
  <si>
    <t>nashito</t>
  </si>
  <si>
    <t>nashi</t>
  </si>
  <si>
    <t>nashh</t>
  </si>
  <si>
    <t>nashey</t>
  </si>
  <si>
    <t>nasherz</t>
  </si>
  <si>
    <t>nasher1</t>
  </si>
  <si>
    <t>nashell1</t>
  </si>
  <si>
    <t>nashboy1</t>
  </si>
  <si>
    <t>nashbash</t>
  </si>
  <si>
    <t>nashawn3206</t>
  </si>
  <si>
    <t>nashas</t>
  </si>
  <si>
    <t>nashara</t>
  </si>
  <si>
    <t>nashane</t>
  </si>
  <si>
    <t>nashaly1</t>
  </si>
  <si>
    <t>nashae245!</t>
  </si>
  <si>
    <t>nashab</t>
  </si>
  <si>
    <t>nashaat</t>
  </si>
  <si>
    <t>nashaa</t>
  </si>
  <si>
    <t>nasha5</t>
  </si>
  <si>
    <t>nasha12</t>
  </si>
  <si>
    <t>nasha11</t>
  </si>
  <si>
    <t>nasha104</t>
  </si>
  <si>
    <t>nasha01</t>
  </si>
  <si>
    <t>nash91</t>
  </si>
  <si>
    <t>nash86</t>
  </si>
  <si>
    <t>nash85</t>
  </si>
  <si>
    <t>nash24</t>
  </si>
  <si>
    <t>nash2007</t>
  </si>
  <si>
    <t>nash20</t>
  </si>
  <si>
    <t>nash143</t>
  </si>
  <si>
    <t>nash1313</t>
  </si>
  <si>
    <t>nash1234</t>
  </si>
  <si>
    <t>nash06</t>
  </si>
  <si>
    <t>nasescobar</t>
  </si>
  <si>
    <t>naserkais</t>
  </si>
  <si>
    <t>naseer1</t>
  </si>
  <si>
    <t>nasdin</t>
  </si>
  <si>
    <t>nasdas02</t>
  </si>
  <si>
    <t>nascente</t>
  </si>
  <si>
    <t>nascars48</t>
  </si>
  <si>
    <t>nascarracing</t>
  </si>
  <si>
    <t>nascarrace</t>
  </si>
  <si>
    <t>nascargirl</t>
  </si>
  <si>
    <t>nascarfan8</t>
  </si>
  <si>
    <t>nascarfan3</t>
  </si>
  <si>
    <t>nascar8fan</t>
  </si>
  <si>
    <t>nascar89</t>
  </si>
  <si>
    <t>nascar87</t>
  </si>
  <si>
    <t>nascar79</t>
  </si>
  <si>
    <t>nascar77</t>
  </si>
  <si>
    <t>nascar68</t>
  </si>
  <si>
    <t>nascar67</t>
  </si>
  <si>
    <t>nascar51</t>
  </si>
  <si>
    <t>nascar4life</t>
  </si>
  <si>
    <t>nascar36</t>
  </si>
  <si>
    <t>nascar316</t>
  </si>
  <si>
    <t>nascar2002</t>
  </si>
  <si>
    <t>nascar05</t>
  </si>
  <si>
    <t>nasbhat</t>
  </si>
  <si>
    <t>nasaruddin</t>
  </si>
  <si>
    <t>nasareth</t>
  </si>
  <si>
    <t>nasara</t>
  </si>
  <si>
    <t>nasankana</t>
  </si>
  <si>
    <t>nasaluddin</t>
  </si>
  <si>
    <t>nasagnilac</t>
  </si>
  <si>
    <t>nasabo</t>
  </si>
  <si>
    <t>nasa2006</t>
  </si>
  <si>
    <t>nasa11</t>
  </si>
  <si>
    <t>nas2348</t>
  </si>
  <si>
    <t>narzies</t>
  </si>
  <si>
    <t>narynary</t>
  </si>
  <si>
    <t>naryeli</t>
  </si>
  <si>
    <t>narvacan</t>
  </si>
  <si>
    <t>narutoxsasuke</t>
  </si>
  <si>
    <t>narutox10</t>
  </si>
  <si>
    <t>narutox</t>
  </si>
  <si>
    <t>narutovssasuke</t>
  </si>
  <si>
    <t>narutousumaki</t>
  </si>
  <si>
    <t>narutoteamo</t>
  </si>
  <si>
    <t>narutoshi</t>
  </si>
  <si>
    <t>narutosan</t>
  </si>
  <si>
    <t>narutos2</t>
  </si>
  <si>
    <t>narutomania</t>
  </si>
  <si>
    <t>narutomanga</t>
  </si>
  <si>
    <t>narutolove</t>
  </si>
  <si>
    <t>narutokung</t>
  </si>
  <si>
    <t>narutoiscool</t>
  </si>
  <si>
    <t>narutohin</t>
  </si>
  <si>
    <t>narutogaara</t>
  </si>
  <si>
    <t>narutofreak</t>
  </si>
  <si>
    <t>narutofox</t>
  </si>
  <si>
    <t>narutoavatar</t>
  </si>
  <si>
    <t>naruto_12</t>
  </si>
  <si>
    <t>naruto_1</t>
  </si>
  <si>
    <t>naruto_</t>
  </si>
  <si>
    <t>naruto@</t>
  </si>
  <si>
    <t>naruto9colas</t>
  </si>
  <si>
    <t>naruto888</t>
  </si>
  <si>
    <t>naruto84</t>
  </si>
  <si>
    <t>naruto777</t>
  </si>
  <si>
    <t>naruto727</t>
  </si>
  <si>
    <t>naruto64</t>
  </si>
  <si>
    <t>naruto57</t>
  </si>
  <si>
    <t>naruto500</t>
  </si>
  <si>
    <t>naruto42</t>
  </si>
  <si>
    <t>naruto411</t>
  </si>
  <si>
    <t>naruto41</t>
  </si>
  <si>
    <t>naruto37</t>
  </si>
  <si>
    <t>naruto369</t>
  </si>
  <si>
    <t>naruto360</t>
  </si>
  <si>
    <t>naruto313</t>
  </si>
  <si>
    <t>naruto31</t>
  </si>
  <si>
    <t>naruto305</t>
  </si>
  <si>
    <t>naruto301</t>
  </si>
  <si>
    <t>naruto222</t>
  </si>
  <si>
    <t>naruto213</t>
  </si>
  <si>
    <t>naruto201</t>
  </si>
  <si>
    <t>naruto1998</t>
  </si>
  <si>
    <t>naruto1991</t>
  </si>
  <si>
    <t>naruto117</t>
  </si>
  <si>
    <t>naruto03</t>
  </si>
  <si>
    <t>naruto009</t>
  </si>
  <si>
    <t>naruto.com</t>
  </si>
  <si>
    <t>naruto&amp;hinata</t>
  </si>
  <si>
    <t>narutimate</t>
  </si>
  <si>
    <t>narusaku4ever</t>
  </si>
  <si>
    <t>naruo</t>
  </si>
  <si>
    <t>naruka</t>
  </si>
  <si>
    <t>naruk55</t>
  </si>
  <si>
    <t>naruechit</t>
  </si>
  <si>
    <t>naru211</t>
  </si>
  <si>
    <t>naru1213</t>
  </si>
  <si>
    <t>naru</t>
  </si>
  <si>
    <t>narto</t>
  </si>
  <si>
    <t>nartem</t>
  </si>
  <si>
    <t>narsisista</t>
  </si>
  <si>
    <t>narsing</t>
  </si>
  <si>
    <t>narsh</t>
  </si>
  <si>
    <t>narry</t>
  </si>
  <si>
    <t>narrows</t>
  </si>
  <si>
    <t>narrow</t>
  </si>
  <si>
    <t>narrissa</t>
  </si>
  <si>
    <t>narranians</t>
  </si>
  <si>
    <t>narrandera</t>
  </si>
  <si>
    <t>narrabeen</t>
  </si>
  <si>
    <t>narom</t>
  </si>
  <si>
    <t>narok</t>
  </si>
  <si>
    <t>narogong</t>
  </si>
  <si>
    <t>narodeniny</t>
  </si>
  <si>
    <t>narnit5</t>
  </si>
  <si>
    <t>narnia83</t>
  </si>
  <si>
    <t>narnia4</t>
  </si>
  <si>
    <t>narnia2006</t>
  </si>
  <si>
    <t>narnia16</t>
  </si>
  <si>
    <t>narnia11</t>
  </si>
  <si>
    <t>narnia10</t>
  </si>
  <si>
    <t>narnia.</t>
  </si>
  <si>
    <t>narnia!</t>
  </si>
  <si>
    <t>narnar21</t>
  </si>
  <si>
    <t>narna</t>
  </si>
  <si>
    <t>narmis</t>
  </si>
  <si>
    <t>narmadha</t>
  </si>
  <si>
    <t>narly1</t>
  </si>
  <si>
    <t>narly</t>
  </si>
  <si>
    <t>narla4eva</t>
  </si>
  <si>
    <t>narla12</t>
  </si>
  <si>
    <t>narkotika</t>
  </si>
  <si>
    <t>narkoman</t>
  </si>
  <si>
    <t>narkom6422</t>
  </si>
  <si>
    <t>narjun6983</t>
  </si>
  <si>
    <t>narjes</t>
  </si>
  <si>
    <t>nariz666x</t>
  </si>
  <si>
    <t>naritsara</t>
  </si>
  <si>
    <t>narith</t>
  </si>
  <si>
    <t>narisitas</t>
  </si>
  <si>
    <t>narisah</t>
  </si>
  <si>
    <t>narintip</t>
  </si>
  <si>
    <t>narinthip</t>
  </si>
  <si>
    <t>narindra</t>
  </si>
  <si>
    <t>narinas</t>
  </si>
  <si>
    <t>narimane+</t>
  </si>
  <si>
    <t>narigones</t>
  </si>
  <si>
    <t>naries</t>
  </si>
  <si>
    <t>naribola</t>
  </si>
  <si>
    <t>nariah1</t>
  </si>
  <si>
    <t>nari91</t>
  </si>
  <si>
    <t>nari09</t>
  </si>
  <si>
    <t>narfie</t>
  </si>
  <si>
    <t>narf74</t>
  </si>
  <si>
    <t>narf12</t>
  </si>
  <si>
    <t>narf</t>
  </si>
  <si>
    <t>narez</t>
  </si>
  <si>
    <t>naren7</t>
  </si>
  <si>
    <t>nareman</t>
  </si>
  <si>
    <t>narellan</t>
  </si>
  <si>
    <t>nareen</t>
  </si>
  <si>
    <t>nardraka</t>
  </si>
  <si>
    <t>nardos</t>
  </si>
  <si>
    <t>nardone</t>
  </si>
  <si>
    <t>nardiana</t>
  </si>
  <si>
    <t>nardcore1</t>
  </si>
  <si>
    <t>nardateamo</t>
  </si>
  <si>
    <t>nardas</t>
  </si>
  <si>
    <t>narda14</t>
  </si>
  <si>
    <t>nard22</t>
  </si>
  <si>
    <t>nard16</t>
  </si>
  <si>
    <t>nard14</t>
  </si>
  <si>
    <t>nard</t>
  </si>
  <si>
    <t>narcotics1</t>
  </si>
  <si>
    <t>narconon1</t>
  </si>
  <si>
    <t>narcolepsy</t>
  </si>
  <si>
    <t>narco1</t>
  </si>
  <si>
    <t>narcizo</t>
  </si>
  <si>
    <t>narcisuca</t>
  </si>
  <si>
    <t>narcing</t>
  </si>
  <si>
    <t>narcelles</t>
  </si>
  <si>
    <t>narcel</t>
  </si>
  <si>
    <t>narce</t>
  </si>
  <si>
    <t>narca</t>
  </si>
  <si>
    <t>narbie</t>
  </si>
  <si>
    <t>narbay</t>
  </si>
  <si>
    <t>narbada</t>
  </si>
  <si>
    <t>naratu</t>
  </si>
  <si>
    <t>narata</t>
  </si>
  <si>
    <t>narashi</t>
  </si>
  <si>
    <t>narant</t>
  </si>
  <si>
    <t>naranjamecanica</t>
  </si>
  <si>
    <t>naranja4</t>
  </si>
  <si>
    <t>naranja14</t>
  </si>
  <si>
    <t>narang</t>
  </si>
  <si>
    <t>narandan</t>
  </si>
  <si>
    <t>naran</t>
  </si>
  <si>
    <t>narakzazaa</t>
  </si>
  <si>
    <t>naraks</t>
  </si>
  <si>
    <t>narako</t>
  </si>
  <si>
    <t>narak21</t>
  </si>
  <si>
    <t>narak1234</t>
  </si>
  <si>
    <t>narahi</t>
  </si>
  <si>
    <t>narabada</t>
  </si>
  <si>
    <t>nara09</t>
  </si>
  <si>
    <t>nar123</t>
  </si>
  <si>
    <t>naquira</t>
  </si>
  <si>
    <t>naquiah</t>
  </si>
  <si>
    <t>naqib</t>
  </si>
  <si>
    <t>naqaab</t>
  </si>
  <si>
    <t>naputi</t>
  </si>
  <si>
    <t>napuri</t>
  </si>
  <si>
    <t>napua1</t>
  </si>
  <si>
    <t>naptown6</t>
  </si>
  <si>
    <t>naptown07</t>
  </si>
  <si>
    <t>napster82</t>
  </si>
  <si>
    <t>napster7</t>
  </si>
  <si>
    <t>nappyd</t>
  </si>
  <si>
    <t>nappyass</t>
  </si>
  <si>
    <t>nappy7</t>
  </si>
  <si>
    <t>nappy6</t>
  </si>
  <si>
    <t>nappula</t>
  </si>
  <si>
    <t>napple</t>
  </si>
  <si>
    <t>nappier</t>
  </si>
  <si>
    <t>nappa</t>
  </si>
  <si>
    <t>naposim</t>
  </si>
  <si>
    <t>napolitane</t>
  </si>
  <si>
    <t>napolisc</t>
  </si>
  <si>
    <t>napoli69</t>
  </si>
  <si>
    <t>napoli10</t>
  </si>
  <si>
    <t>napoli06</t>
  </si>
  <si>
    <t>napoletano</t>
  </si>
  <si>
    <t>napoleonx3</t>
  </si>
  <si>
    <t>napoleon69</t>
  </si>
  <si>
    <t>napoleon4</t>
  </si>
  <si>
    <t>napoleon21</t>
  </si>
  <si>
    <t>napoleon16</t>
  </si>
  <si>
    <t>napoleon08</t>
  </si>
  <si>
    <t>napoleon.</t>
  </si>
  <si>
    <t>napolean96740</t>
  </si>
  <si>
    <t>napol</t>
  </si>
  <si>
    <t>naplestx</t>
  </si>
  <si>
    <t>naples2</t>
  </si>
  <si>
    <t>naples12</t>
  </si>
  <si>
    <t>napleon</t>
  </si>
  <si>
    <t>napira</t>
  </si>
  <si>
    <t>napiontek</t>
  </si>
  <si>
    <t>napili</t>
  </si>
  <si>
    <t>napier11</t>
  </si>
  <si>
    <t>napiarsaigh</t>
  </si>
  <si>
    <t>naphie</t>
  </si>
  <si>
    <t>naperutelusu</t>
  </si>
  <si>
    <t>napason</t>
  </si>
  <si>
    <t>napapon</t>
  </si>
  <si>
    <t>napaor</t>
  </si>
  <si>
    <t>napana</t>
  </si>
  <si>
    <t>napan</t>
  </si>
  <si>
    <t>napalmdeath</t>
  </si>
  <si>
    <t>napalm99</t>
  </si>
  <si>
    <t>napakaganda</t>
  </si>
  <si>
    <t>napa3078</t>
  </si>
  <si>
    <t>nap317</t>
  </si>
  <si>
    <t>naotenho</t>
  </si>
  <si>
    <t>naosha</t>
  </si>
  <si>
    <t>naomzki</t>
  </si>
  <si>
    <t>naomy28</t>
  </si>
  <si>
    <t>naomy2</t>
  </si>
  <si>
    <t>naommi</t>
  </si>
  <si>
    <t>naomiwatts</t>
  </si>
  <si>
    <t>naomiwatson</t>
  </si>
  <si>
    <t>naomiwade</t>
  </si>
  <si>
    <t>naomitkm</t>
  </si>
  <si>
    <t>naomilynn</t>
  </si>
  <si>
    <t>naomilj5</t>
  </si>
  <si>
    <t>naomihernandez</t>
  </si>
  <si>
    <t>naomig15</t>
  </si>
  <si>
    <t>naomif</t>
  </si>
  <si>
    <t>naomie12</t>
  </si>
  <si>
    <t>naomie1</t>
  </si>
  <si>
    <t>naomicallen12</t>
  </si>
  <si>
    <t>naomi99</t>
  </si>
  <si>
    <t>naomi27</t>
  </si>
  <si>
    <t>naomi2007</t>
  </si>
  <si>
    <t>naomi2005</t>
  </si>
  <si>
    <t>naomi2004</t>
  </si>
  <si>
    <t>naomi2001</t>
  </si>
  <si>
    <t>naomi1998</t>
  </si>
  <si>
    <t>naomi1997</t>
  </si>
  <si>
    <t>naomi1993</t>
  </si>
  <si>
    <t>naomi1980</t>
  </si>
  <si>
    <t>naomi101</t>
  </si>
  <si>
    <t>naomi09</t>
  </si>
  <si>
    <t>naolinco</t>
  </si>
  <si>
    <t>naodescobres</t>
  </si>
  <si>
    <t>nao27</t>
  </si>
  <si>
    <t>nao123</t>
  </si>
  <si>
    <t>nanzz</t>
  </si>
  <si>
    <t>nanzponting</t>
  </si>
  <si>
    <t>nanzii</t>
  </si>
  <si>
    <t>nanz91</t>
  </si>
  <si>
    <t>nanyz</t>
  </si>
  <si>
    <t>nanyy</t>
  </si>
  <si>
    <t>nanyss</t>
  </si>
  <si>
    <t>nanynany</t>
  </si>
  <si>
    <t>nanylove</t>
  </si>
  <si>
    <t>nanylinda</t>
  </si>
  <si>
    <t>nanyela</t>
  </si>
  <si>
    <t>nanyang</t>
  </si>
  <si>
    <t>nanyamka</t>
  </si>
  <si>
    <t>nany90</t>
  </si>
  <si>
    <t>nany27</t>
  </si>
  <si>
    <t>nany21</t>
  </si>
  <si>
    <t>nany1982</t>
  </si>
  <si>
    <t>nany19</t>
  </si>
  <si>
    <t>nany07</t>
  </si>
  <si>
    <t>nany04</t>
  </si>
  <si>
    <t>nany02</t>
  </si>
  <si>
    <t>nanuti</t>
  </si>
  <si>
    <t>nanuta</t>
  </si>
  <si>
    <t>nanula</t>
  </si>
  <si>
    <t>nanugaq</t>
  </si>
  <si>
    <t>nantin</t>
  </si>
  <si>
    <t>nanthan</t>
  </si>
  <si>
    <t>nanterre</t>
  </si>
  <si>
    <t>nantddu</t>
  </si>
  <si>
    <t>nantang</t>
  </si>
  <si>
    <t>nantanat</t>
  </si>
  <si>
    <t>nantachai</t>
  </si>
  <si>
    <t>nant1106</t>
  </si>
  <si>
    <t>nansras5</t>
  </si>
  <si>
    <t>nanrey</t>
  </si>
  <si>
    <t>nanpop</t>
  </si>
  <si>
    <t>nanousa</t>
  </si>
  <si>
    <t>nanouka</t>
  </si>
  <si>
    <t>nanotte</t>
  </si>
  <si>
    <t>nanotek</t>
  </si>
  <si>
    <t>nanote</t>
  </si>
  <si>
    <t>nanosc</t>
  </si>
  <si>
    <t>nanor</t>
  </si>
  <si>
    <t>nanoosa</t>
  </si>
  <si>
    <t>nanook22</t>
  </si>
  <si>
    <t>nanook01</t>
  </si>
  <si>
    <t>nanoni</t>
  </si>
  <si>
    <t>nanonana</t>
  </si>
  <si>
    <t>nanoka</t>
  </si>
  <si>
    <t>nanoiii0</t>
  </si>
  <si>
    <t>nanohana</t>
  </si>
  <si>
    <t>nanobot</t>
  </si>
  <si>
    <t>nanoako</t>
  </si>
  <si>
    <t>nano93</t>
  </si>
  <si>
    <t>nano91</t>
  </si>
  <si>
    <t>nano90</t>
  </si>
  <si>
    <t>nano88</t>
  </si>
  <si>
    <t>nano77</t>
  </si>
  <si>
    <t>nano69</t>
  </si>
  <si>
    <t>nano6266</t>
  </si>
  <si>
    <t>nano619</t>
  </si>
  <si>
    <t>nano33</t>
  </si>
  <si>
    <t>nano29</t>
  </si>
  <si>
    <t>nano24</t>
  </si>
  <si>
    <t>nano21</t>
  </si>
  <si>
    <t>nano2009</t>
  </si>
  <si>
    <t>nano2007</t>
  </si>
  <si>
    <t>nano1986</t>
  </si>
  <si>
    <t>nano06</t>
  </si>
  <si>
    <t>nano05</t>
  </si>
  <si>
    <t>nano02</t>
  </si>
  <si>
    <t>nannyx</t>
  </si>
  <si>
    <t>nannysgal</t>
  </si>
  <si>
    <t>nannys4</t>
  </si>
  <si>
    <t>nannyrenee</t>
  </si>
  <si>
    <t>nannypoppy</t>
  </si>
  <si>
    <t>nannypam</t>
  </si>
  <si>
    <t>nannynoo</t>
  </si>
  <si>
    <t>nannymo123</t>
  </si>
  <si>
    <t>nannymel</t>
  </si>
  <si>
    <t>nannymcphee</t>
  </si>
  <si>
    <t>nannyl</t>
  </si>
  <si>
    <t>nannyflo</t>
  </si>
  <si>
    <t>nannydot</t>
  </si>
  <si>
    <t>nannycat</t>
  </si>
  <si>
    <t>nannyanne</t>
  </si>
  <si>
    <t>nanny99</t>
  </si>
  <si>
    <t>nanny89</t>
  </si>
  <si>
    <t>nanny88</t>
  </si>
  <si>
    <t>nanny87</t>
  </si>
  <si>
    <t>nanny46</t>
  </si>
  <si>
    <t>nanny2008</t>
  </si>
  <si>
    <t>nanny20</t>
  </si>
  <si>
    <t>nanny1999</t>
  </si>
  <si>
    <t>nanny18</t>
  </si>
  <si>
    <t>nanny029170315</t>
  </si>
  <si>
    <t>nanny00</t>
  </si>
  <si>
    <t>nannup</t>
  </si>
  <si>
    <t>nannov</t>
  </si>
  <si>
    <t>nannis</t>
  </si>
  <si>
    <t>nannie2</t>
  </si>
  <si>
    <t>nannie07</t>
  </si>
  <si>
    <t>nannerss</t>
  </si>
  <si>
    <t>nanners8</t>
  </si>
  <si>
    <t>nanners7</t>
  </si>
  <si>
    <t>nanners4</t>
  </si>
  <si>
    <t>nanners!</t>
  </si>
  <si>
    <t>nanner123</t>
  </si>
  <si>
    <t>nannen</t>
  </si>
  <si>
    <t>nannaufudge</t>
  </si>
  <si>
    <t>nannat</t>
  </si>
  <si>
    <t>nannapas</t>
  </si>
  <si>
    <t>nannajc</t>
  </si>
  <si>
    <t>nannab</t>
  </si>
  <si>
    <t>nanna:)</t>
  </si>
  <si>
    <t>nanna8</t>
  </si>
  <si>
    <t>nanna7</t>
  </si>
  <si>
    <t>nanna55</t>
  </si>
  <si>
    <t>nanna1234</t>
  </si>
  <si>
    <t>nanmady2531</t>
  </si>
  <si>
    <t>nanlovely</t>
  </si>
  <si>
    <t>nankatsu</t>
  </si>
  <si>
    <t>nankai</t>
  </si>
  <si>
    <t>nanizinho</t>
  </si>
  <si>
    <t>nanix</t>
  </si>
  <si>
    <t>naniux</t>
  </si>
  <si>
    <t>nanito01</t>
  </si>
  <si>
    <t>nanita5</t>
  </si>
  <si>
    <t>nanita06</t>
  </si>
  <si>
    <t>nanis88</t>
  </si>
  <si>
    <t>nanis77</t>
  </si>
  <si>
    <t>nanis1988</t>
  </si>
  <si>
    <t>nanis19</t>
  </si>
  <si>
    <t>nanis12</t>
  </si>
  <si>
    <t>nanipualei</t>
  </si>
  <si>
    <t>nanino</t>
  </si>
  <si>
    <t>naning28</t>
  </si>
  <si>
    <t>nanimo</t>
  </si>
  <si>
    <t>nanimio2</t>
  </si>
  <si>
    <t>nanima</t>
  </si>
  <si>
    <t>nanilla</t>
  </si>
  <si>
    <t>nanilka</t>
  </si>
  <si>
    <t>nanil</t>
  </si>
  <si>
    <t>nanikoro</t>
  </si>
  <si>
    <t>nanikai</t>
  </si>
  <si>
    <t>naniiez</t>
  </si>
  <si>
    <t>naniek</t>
  </si>
  <si>
    <t>nanie7</t>
  </si>
  <si>
    <t>nanie4</t>
  </si>
  <si>
    <t>nanichi123</t>
  </si>
  <si>
    <t>nanice</t>
  </si>
  <si>
    <t>nani911</t>
  </si>
  <si>
    <t>nani89</t>
  </si>
  <si>
    <t>nani80</t>
  </si>
  <si>
    <t>nani29</t>
  </si>
  <si>
    <t>nani26</t>
  </si>
  <si>
    <t>nani2010</t>
  </si>
  <si>
    <t>nani1973</t>
  </si>
  <si>
    <t>nani143</t>
  </si>
  <si>
    <t>nani1313</t>
  </si>
  <si>
    <t>nani1294</t>
  </si>
  <si>
    <t>nani100</t>
  </si>
  <si>
    <t>nani04</t>
  </si>
  <si>
    <t>nani02</t>
  </si>
  <si>
    <t>nani0129</t>
  </si>
  <si>
    <t>nangthuytinh</t>
  </si>
  <si>
    <t>nangnoi</t>
  </si>
  <si>
    <t>nangin</t>
  </si>
  <si>
    <t>nanggroe</t>
  </si>
  <si>
    <t>nangfah</t>
  </si>
  <si>
    <t>nangfaa</t>
  </si>
  <si>
    <t>nangboy</t>
  </si>
  <si>
    <t>nanett</t>
  </si>
  <si>
    <t>nanete</t>
  </si>
  <si>
    <t>naneta</t>
  </si>
  <si>
    <t>nanesita</t>
  </si>
  <si>
    <t>nanes</t>
  </si>
  <si>
    <t>nanelle</t>
  </si>
  <si>
    <t>nanee</t>
  </si>
  <si>
    <t>nanedt5</t>
  </si>
  <si>
    <t>nane24</t>
  </si>
  <si>
    <t>nane23</t>
  </si>
  <si>
    <t>nane16</t>
  </si>
  <si>
    <t>nane15</t>
  </si>
  <si>
    <t>nane14</t>
  </si>
  <si>
    <t>nane1</t>
  </si>
  <si>
    <t>nane05</t>
  </si>
  <si>
    <t>nandyta</t>
  </si>
  <si>
    <t>nandynajera</t>
  </si>
  <si>
    <t>nandya</t>
  </si>
  <si>
    <t>nandut</t>
  </si>
  <si>
    <t>nandorin</t>
  </si>
  <si>
    <t>nandonando</t>
  </si>
  <si>
    <t>nando95</t>
  </si>
  <si>
    <t>nando89</t>
  </si>
  <si>
    <t>nando88</t>
  </si>
  <si>
    <t>nando78754</t>
  </si>
  <si>
    <t>nando7</t>
  </si>
  <si>
    <t>nando28</t>
  </si>
  <si>
    <t>nando22</t>
  </si>
  <si>
    <t>nando1987</t>
  </si>
  <si>
    <t>nando16</t>
  </si>
  <si>
    <t>nando14</t>
  </si>
  <si>
    <t>nando10</t>
  </si>
  <si>
    <t>nando02</t>
  </si>
  <si>
    <t>nando007</t>
  </si>
  <si>
    <t>nanditos</t>
  </si>
  <si>
    <t>nandito11</t>
  </si>
  <si>
    <t>nandiro</t>
  </si>
  <si>
    <t>nandinerdene</t>
  </si>
  <si>
    <t>nandi2</t>
  </si>
  <si>
    <t>nandesuka</t>
  </si>
  <si>
    <t>nander</t>
  </si>
  <si>
    <t>nandayo</t>
  </si>
  <si>
    <t>nandaq</t>
  </si>
  <si>
    <t>nandae</t>
  </si>
  <si>
    <t>nanda21</t>
  </si>
  <si>
    <t>nanda2</t>
  </si>
  <si>
    <t>nanda15</t>
  </si>
  <si>
    <t>nanda13</t>
  </si>
  <si>
    <t>nanda01</t>
  </si>
  <si>
    <t>nancyv</t>
  </si>
  <si>
    <t>nancytkm</t>
  </si>
  <si>
    <t>nancysue</t>
  </si>
  <si>
    <t>nancysanchez</t>
  </si>
  <si>
    <t>nancys1</t>
  </si>
  <si>
    <t>nancyruth</t>
  </si>
  <si>
    <t>nancyrocks</t>
  </si>
  <si>
    <t>nancypaola</t>
  </si>
  <si>
    <t>nancyo</t>
  </si>
  <si>
    <t>nancynguyen</t>
  </si>
  <si>
    <t>nancyn</t>
  </si>
  <si>
    <t>nancymay</t>
  </si>
  <si>
    <t>nancymaria</t>
  </si>
  <si>
    <t>nancymalavech</t>
  </si>
  <si>
    <t>nancykung</t>
  </si>
  <si>
    <t>nancygabriela</t>
  </si>
  <si>
    <t>nancyface</t>
  </si>
  <si>
    <t>nancyelizabeth</t>
  </si>
  <si>
    <t>nancydrew77</t>
  </si>
  <si>
    <t>nancyandrea</t>
  </si>
  <si>
    <t>nancy92</t>
  </si>
  <si>
    <t>nancy87</t>
  </si>
  <si>
    <t>nancy777</t>
  </si>
  <si>
    <t>nancy77</t>
  </si>
  <si>
    <t>nancy74</t>
  </si>
  <si>
    <t>nancy4me</t>
  </si>
  <si>
    <t>nancy4life</t>
  </si>
  <si>
    <t>nancy37</t>
  </si>
  <si>
    <t>nancy29</t>
  </si>
  <si>
    <t>nancy2006</t>
  </si>
  <si>
    <t>nancy1996</t>
  </si>
  <si>
    <t>nancy1992</t>
  </si>
  <si>
    <t>nancy1988</t>
  </si>
  <si>
    <t>nancy1980</t>
  </si>
  <si>
    <t>nancy1971</t>
  </si>
  <si>
    <t>nancy1234</t>
  </si>
  <si>
    <t>nancy1030</t>
  </si>
  <si>
    <t>nancy103</t>
  </si>
  <si>
    <t>nancute</t>
  </si>
  <si>
    <t>nanciteamo</t>
  </si>
  <si>
    <t>nancio</t>
  </si>
  <si>
    <t>nanciie</t>
  </si>
  <si>
    <t>nancie24</t>
  </si>
  <si>
    <t>nanchuan</t>
  </si>
  <si>
    <t>nanchito</t>
  </si>
  <si>
    <t>nanchiau</t>
  </si>
  <si>
    <t>nance1</t>
  </si>
  <si>
    <t>nanaz32</t>
  </si>
  <si>
    <t>nanaynene</t>
  </si>
  <si>
    <t>nanaykoito</t>
  </si>
  <si>
    <t>nanayko1</t>
  </si>
  <si>
    <t>nanay15</t>
  </si>
  <si>
    <t>nanay123</t>
  </si>
  <si>
    <t>nanaxx</t>
  </si>
  <si>
    <t>nanax5</t>
  </si>
  <si>
    <t>nanavachi</t>
  </si>
  <si>
    <t>nanatyty</t>
  </si>
  <si>
    <t>nanatt</t>
  </si>
  <si>
    <t>nanate</t>
  </si>
  <si>
    <t>nanata</t>
  </si>
  <si>
    <t>nanastar</t>
  </si>
  <si>
    <t>nanasgirl1</t>
  </si>
  <si>
    <t>nanasboy</t>
  </si>
  <si>
    <t>nanasbaby1</t>
  </si>
  <si>
    <t>nanas42</t>
  </si>
  <si>
    <t>nanas3</t>
  </si>
  <si>
    <t>nanas#1</t>
  </si>
  <si>
    <t>nanarica</t>
  </si>
  <si>
    <t>nanard</t>
  </si>
  <si>
    <t>nanarak</t>
  </si>
  <si>
    <t>nanaq</t>
  </si>
  <si>
    <t>nanapopo</t>
  </si>
  <si>
    <t>nanapoo</t>
  </si>
  <si>
    <t>nanapee</t>
  </si>
  <si>
    <t>nanapam</t>
  </si>
  <si>
    <t>nanaosaki</t>
  </si>
  <si>
    <t>nananunu</t>
  </si>
  <si>
    <t>nanandpop</t>
  </si>
  <si>
    <t>nananarak</t>
  </si>
  <si>
    <t>nananana2</t>
  </si>
  <si>
    <t>nananan</t>
  </si>
  <si>
    <t>nananalalala</t>
  </si>
  <si>
    <t>nanana6</t>
  </si>
  <si>
    <t>nanamoon</t>
  </si>
  <si>
    <t>nanamom2</t>
  </si>
  <si>
    <t>nanamay</t>
  </si>
  <si>
    <t>nanaly</t>
  </si>
  <si>
    <t>nanalu</t>
  </si>
  <si>
    <t>nanaloveyou</t>
  </si>
  <si>
    <t>nanalinda1</t>
  </si>
  <si>
    <t>nanalie</t>
  </si>
  <si>
    <t>nanali</t>
  </si>
  <si>
    <t>nanaks</t>
  </si>
  <si>
    <t>nanakecik</t>
  </si>
  <si>
    <t>nanajo</t>
  </si>
  <si>
    <t>nanaji</t>
  </si>
  <si>
    <t>nanaj52</t>
  </si>
  <si>
    <t>nanahana</t>
  </si>
  <si>
    <t>nanagal</t>
  </si>
  <si>
    <t>nanael</t>
  </si>
  <si>
    <t>nanadada</t>
  </si>
  <si>
    <t>nanacoco</t>
  </si>
  <si>
    <t>nanachou</t>
  </si>
  <si>
    <t>nanaboat</t>
  </si>
  <si>
    <t>nanabella</t>
  </si>
  <si>
    <t>nanabell</t>
  </si>
  <si>
    <t>nanabean1</t>
  </si>
  <si>
    <t>nanabatman</t>
  </si>
  <si>
    <t>nanabata</t>
  </si>
  <si>
    <t>nanabaik</t>
  </si>
  <si>
    <t>nanababy22</t>
  </si>
  <si>
    <t>nanababy101</t>
  </si>
  <si>
    <t>nanababa</t>
  </si>
  <si>
    <t>nanaba</t>
  </si>
  <si>
    <t>nanaayu</t>
  </si>
  <si>
    <t>nanaandpop</t>
  </si>
  <si>
    <t>nanaama1</t>
  </si>
  <si>
    <t>nana_7</t>
  </si>
  <si>
    <t>nana9333</t>
  </si>
  <si>
    <t>nana81</t>
  </si>
  <si>
    <t>nana8</t>
  </si>
  <si>
    <t>nana76</t>
  </si>
  <si>
    <t>nana74</t>
  </si>
  <si>
    <t>nana72</t>
  </si>
  <si>
    <t>nana714</t>
  </si>
  <si>
    <t>nana6969</t>
  </si>
  <si>
    <t>nana62</t>
  </si>
  <si>
    <t>nana619</t>
  </si>
  <si>
    <t>nana61</t>
  </si>
  <si>
    <t>nana578</t>
  </si>
  <si>
    <t>nana513</t>
  </si>
  <si>
    <t>nana4you</t>
  </si>
  <si>
    <t>nana4eva</t>
  </si>
  <si>
    <t>nana49</t>
  </si>
  <si>
    <t>nana48</t>
  </si>
  <si>
    <t>nana444</t>
  </si>
  <si>
    <t>nana415</t>
  </si>
  <si>
    <t>nana41</t>
  </si>
  <si>
    <t>nana38</t>
  </si>
  <si>
    <t>nana3500</t>
  </si>
  <si>
    <t>nana345</t>
  </si>
  <si>
    <t>nana303</t>
  </si>
  <si>
    <t>nana281</t>
  </si>
  <si>
    <t>nana261</t>
  </si>
  <si>
    <t>nana254</t>
  </si>
  <si>
    <t>nana2528</t>
  </si>
  <si>
    <t>nana2415</t>
  </si>
  <si>
    <t>nana234</t>
  </si>
  <si>
    <t>nana213</t>
  </si>
  <si>
    <t>nana210</t>
  </si>
  <si>
    <t>nana2012</t>
  </si>
  <si>
    <t>nana2010</t>
  </si>
  <si>
    <t>nana2009</t>
  </si>
  <si>
    <t>nana1988</t>
  </si>
  <si>
    <t>nana1982</t>
  </si>
  <si>
    <t>nana1974</t>
  </si>
  <si>
    <t>nana1963</t>
  </si>
  <si>
    <t>nana1932</t>
  </si>
  <si>
    <t>nana159</t>
  </si>
  <si>
    <t>nana125</t>
  </si>
  <si>
    <t>nana124</t>
  </si>
  <si>
    <t>nana123456</t>
  </si>
  <si>
    <t>nana1214</t>
  </si>
  <si>
    <t>nana120</t>
  </si>
  <si>
    <t>nana1130</t>
  </si>
  <si>
    <t>nana1111</t>
  </si>
  <si>
    <t>nana1010</t>
  </si>
  <si>
    <t>nana0999</t>
  </si>
  <si>
    <t>nana0825</t>
  </si>
  <si>
    <t>nana0813</t>
  </si>
  <si>
    <t>nana0698</t>
  </si>
  <si>
    <t>nana0405</t>
  </si>
  <si>
    <t>nana0102</t>
  </si>
  <si>
    <t>nan92996</t>
  </si>
  <si>
    <t>nan2626</t>
  </si>
  <si>
    <t>nan2536</t>
  </si>
  <si>
    <t>nan2525</t>
  </si>
  <si>
    <t>nan2006</t>
  </si>
  <si>
    <t>nan1987</t>
  </si>
  <si>
    <t>nan1966</t>
  </si>
  <si>
    <t>nan1723</t>
  </si>
  <si>
    <t>nan12345</t>
  </si>
  <si>
    <t>nan1122</t>
  </si>
  <si>
    <t>nan112</t>
  </si>
  <si>
    <t>nan09321</t>
  </si>
  <si>
    <t>nan0619</t>
  </si>
  <si>
    <t>nan0207</t>
  </si>
  <si>
    <t>nan008</t>
  </si>
  <si>
    <t>nan007</t>
  </si>
  <si>
    <t>nan</t>
  </si>
  <si>
    <t>namzay</t>
  </si>
  <si>
    <t>namzat</t>
  </si>
  <si>
    <t>namyen</t>
  </si>
  <si>
    <t>namy49</t>
  </si>
  <si>
    <t>namwob</t>
  </si>
  <si>
    <t>namwarn</t>
  </si>
  <si>
    <t>namtom</t>
  </si>
  <si>
    <t>namtoey</t>
  </si>
  <si>
    <t>namtal</t>
  </si>
  <si>
    <t>namson</t>
  </si>
  <si>
    <t>namsnams</t>
  </si>
  <si>
    <t>namsah</t>
  </si>
  <si>
    <t>nams12</t>
  </si>
  <si>
    <t>namrog</t>
  </si>
  <si>
    <t>namrita</t>
  </si>
  <si>
    <t>namratha</t>
  </si>
  <si>
    <t>namosi</t>
  </si>
  <si>
    <t>namory</t>
  </si>
  <si>
    <t>namoon</t>
  </si>
  <si>
    <t>namond1</t>
  </si>
  <si>
    <t>namon</t>
  </si>
  <si>
    <t>namnut</t>
  </si>
  <si>
    <t>namnhi</t>
  </si>
  <si>
    <t>nammnamm</t>
  </si>
  <si>
    <t>nammitsu</t>
  </si>
  <si>
    <t>nammiojo</t>
  </si>
  <si>
    <t>nammee</t>
  </si>
  <si>
    <t>namm1992</t>
  </si>
  <si>
    <t>namkhing</t>
  </si>
  <si>
    <t>namka</t>
  </si>
  <si>
    <t>namit</t>
  </si>
  <si>
    <t>namisajerk</t>
  </si>
  <si>
    <t>namir</t>
  </si>
  <si>
    <t>namina</t>
  </si>
  <si>
    <t>namiki</t>
  </si>
  <si>
    <t>namikazeminato</t>
  </si>
  <si>
    <t>namica</t>
  </si>
  <si>
    <t>namibia2</t>
  </si>
  <si>
    <t>namiah</t>
  </si>
  <si>
    <t>namhom14</t>
  </si>
  <si>
    <t>namhai</t>
  </si>
  <si>
    <t>namfon98</t>
  </si>
  <si>
    <t>namfon29</t>
  </si>
  <si>
    <t>namfhon</t>
  </si>
  <si>
    <t>namers</t>
  </si>
  <si>
    <t>nameofgod</t>
  </si>
  <si>
    <t>namenarak</t>
  </si>
  <si>
    <t>namena</t>
  </si>
  <si>
    <t>namen</t>
  </si>
  <si>
    <t>namely</t>
  </si>
  <si>
    <t>nameloc</t>
  </si>
  <si>
    <t>nameles</t>
  </si>
  <si>
    <t>namekusei</t>
  </si>
  <si>
    <t>namejoy</t>
  </si>
  <si>
    <t>nameit</t>
  </si>
  <si>
    <t>namehere</t>
  </si>
  <si>
    <t>nameerf</t>
  </si>
  <si>
    <t>name28</t>
  </si>
  <si>
    <t>name23</t>
  </si>
  <si>
    <t>name16</t>
  </si>
  <si>
    <t>name12345</t>
  </si>
  <si>
    <t>namata</t>
  </si>
  <si>
    <t>namaste3</t>
  </si>
  <si>
    <t>namaste2u</t>
  </si>
  <si>
    <t>namaste23</t>
  </si>
  <si>
    <t>namashivaya</t>
  </si>
  <si>
    <t>namasa</t>
  </si>
  <si>
    <t>namansa</t>
  </si>
  <si>
    <t>namane</t>
  </si>
  <si>
    <t>naman123</t>
  </si>
  <si>
    <t>namama</t>
  </si>
  <si>
    <t>namagw</t>
  </si>
  <si>
    <t>namae</t>
  </si>
  <si>
    <t>namacha</t>
  </si>
  <si>
    <t>namaaku</t>
  </si>
  <si>
    <t>nam2531</t>
  </si>
  <si>
    <t>nam2527</t>
  </si>
  <si>
    <t>nalzam</t>
  </si>
  <si>
    <t>nalyns</t>
  </si>
  <si>
    <t>nalynne</t>
  </si>
  <si>
    <t>nalykb</t>
  </si>
  <si>
    <t>naluz</t>
  </si>
  <si>
    <t>naluwai21</t>
  </si>
  <si>
    <t>naluck</t>
  </si>
  <si>
    <t>nalu35</t>
  </si>
  <si>
    <t>nalu22</t>
  </si>
  <si>
    <t>nalp405</t>
  </si>
  <si>
    <t>nalou</t>
  </si>
  <si>
    <t>nalokoako</t>
  </si>
  <si>
    <t>nalobuilt</t>
  </si>
  <si>
    <t>nalo</t>
  </si>
  <si>
    <t>nally1991</t>
  </si>
  <si>
    <t>nallut</t>
  </si>
  <si>
    <t>nallusamy</t>
  </si>
  <si>
    <t>nallephu</t>
  </si>
  <si>
    <t>nallely7</t>
  </si>
  <si>
    <t>nalleliypepe</t>
  </si>
  <si>
    <t>nallelie</t>
  </si>
  <si>
    <t>nalla29</t>
  </si>
  <si>
    <t>nalla2</t>
  </si>
  <si>
    <t>nalla08</t>
  </si>
  <si>
    <t>naliwali</t>
  </si>
  <si>
    <t>nalita91</t>
  </si>
  <si>
    <t>nalisap</t>
  </si>
  <si>
    <t>nalin1</t>
  </si>
  <si>
    <t>nalin</t>
  </si>
  <si>
    <t>nalimutan</t>
  </si>
  <si>
    <t>nalie</t>
  </si>
  <si>
    <t>nalica</t>
  </si>
  <si>
    <t>nalewa</t>
  </si>
  <si>
    <t>nales</t>
  </si>
  <si>
    <t>nalen</t>
  </si>
  <si>
    <t>nalee</t>
  </si>
  <si>
    <t>naldz</t>
  </si>
  <si>
    <t>naldyna</t>
  </si>
  <si>
    <t>naldoza</t>
  </si>
  <si>
    <t>naldo23</t>
  </si>
  <si>
    <t>naldo12</t>
  </si>
  <si>
    <t>naldito</t>
  </si>
  <si>
    <t>naldi</t>
  </si>
  <si>
    <t>nalaznup_nevoj</t>
  </si>
  <si>
    <t>nalaza</t>
  </si>
  <si>
    <t>nalayah</t>
  </si>
  <si>
    <t>nalapup</t>
  </si>
  <si>
    <t>nalapea10</t>
  </si>
  <si>
    <t>nalani87</t>
  </si>
  <si>
    <t>nalani2</t>
  </si>
  <si>
    <t>nalan1</t>
  </si>
  <si>
    <t>nalakins</t>
  </si>
  <si>
    <t>nalaka</t>
  </si>
  <si>
    <t>nalacat1</t>
  </si>
  <si>
    <t>nalabean</t>
  </si>
  <si>
    <t>nalabala1</t>
  </si>
  <si>
    <t>nala97</t>
  </si>
  <si>
    <t>nala91</t>
  </si>
  <si>
    <t>nala88</t>
  </si>
  <si>
    <t>nala84</t>
  </si>
  <si>
    <t>nala55</t>
  </si>
  <si>
    <t>nala333</t>
  </si>
  <si>
    <t>nala28</t>
  </si>
  <si>
    <t>nala27</t>
  </si>
  <si>
    <t>nala2425</t>
  </si>
  <si>
    <t>nala2008</t>
  </si>
  <si>
    <t>nala2007</t>
  </si>
  <si>
    <t>nala2002</t>
  </si>
  <si>
    <t>nala1995</t>
  </si>
  <si>
    <t>nala1022</t>
  </si>
  <si>
    <t>nala0404</t>
  </si>
  <si>
    <t>nala02</t>
  </si>
  <si>
    <t>nal2cats</t>
  </si>
  <si>
    <t>nal2008</t>
  </si>
  <si>
    <t>nakzz</t>
  </si>
  <si>
    <t>nakyra1</t>
  </si>
  <si>
    <t>nakynaky</t>
  </si>
  <si>
    <t>nakyla1</t>
  </si>
  <si>
    <t>nakupoh</t>
  </si>
  <si>
    <t>nakunaku</t>
  </si>
  <si>
    <t>nakshatra</t>
  </si>
  <si>
    <t>naks123</t>
  </si>
  <si>
    <t>nakrob</t>
  </si>
  <si>
    <t>nakoolak</t>
  </si>
  <si>
    <t>nakochan</t>
  </si>
  <si>
    <t>nakoajr1</t>
  </si>
  <si>
    <t>nakki</t>
  </si>
  <si>
    <t>nakiya1</t>
  </si>
  <si>
    <t>nakita88</t>
  </si>
  <si>
    <t>nakita77</t>
  </si>
  <si>
    <t>nakita7</t>
  </si>
  <si>
    <t>nakita23</t>
  </si>
  <si>
    <t>nakita19</t>
  </si>
  <si>
    <t>nakita15</t>
  </si>
  <si>
    <t>nakita123</t>
  </si>
  <si>
    <t>nakita06</t>
  </si>
  <si>
    <t>nakisha1</t>
  </si>
  <si>
    <t>nakinja</t>
  </si>
  <si>
    <t>nakina</t>
  </si>
  <si>
    <t>nakin</t>
  </si>
  <si>
    <t>nakila</t>
  </si>
  <si>
    <t>nakiesha</t>
  </si>
  <si>
    <t>nakiea</t>
  </si>
  <si>
    <t>nakiah01</t>
  </si>
  <si>
    <t>nakiab</t>
  </si>
  <si>
    <t>nakia82</t>
  </si>
  <si>
    <t>nakia4</t>
  </si>
  <si>
    <t>nakia1996</t>
  </si>
  <si>
    <t>nakia13</t>
  </si>
  <si>
    <t>nakia123</t>
  </si>
  <si>
    <t>naki4life</t>
  </si>
  <si>
    <t>nakhonthai</t>
  </si>
  <si>
    <t>nakhipot</t>
  </si>
  <si>
    <t>nakhia</t>
  </si>
  <si>
    <t>nakhari7</t>
  </si>
  <si>
    <t>nakeyia</t>
  </si>
  <si>
    <t>nakeyah</t>
  </si>
  <si>
    <t>nakeya2</t>
  </si>
  <si>
    <t>nakey</t>
  </si>
  <si>
    <t>nakeshia</t>
  </si>
  <si>
    <t>nakeita_1994</t>
  </si>
  <si>
    <t>nakednews</t>
  </si>
  <si>
    <t>nakednaked</t>
  </si>
  <si>
    <t>nakedna</t>
  </si>
  <si>
    <t>nakedmen</t>
  </si>
  <si>
    <t>nakedman</t>
  </si>
  <si>
    <t>nakedbrothers</t>
  </si>
  <si>
    <t>naked9</t>
  </si>
  <si>
    <t>naked7</t>
  </si>
  <si>
    <t>naked69</t>
  </si>
  <si>
    <t>naked09</t>
  </si>
  <si>
    <t>naked06</t>
  </si>
  <si>
    <t>nakatzuki</t>
  </si>
  <si>
    <t>nakato</t>
  </si>
  <si>
    <t>nakatakashaka</t>
  </si>
  <si>
    <t>nakary</t>
  </si>
  <si>
    <t>nakara</t>
  </si>
  <si>
    <t>nakanishi</t>
  </si>
  <si>
    <t>nakami13</t>
  </si>
  <si>
    <t>nakalimotko</t>
  </si>
  <si>
    <t>nakalimot</t>
  </si>
  <si>
    <t>nakaka</t>
  </si>
  <si>
    <t>nakajimayuto</t>
  </si>
  <si>
    <t>najwah</t>
  </si>
  <si>
    <t>najwaa</t>
  </si>
  <si>
    <t>najwa12</t>
  </si>
  <si>
    <t>najuan</t>
  </si>
  <si>
    <t>najran</t>
  </si>
  <si>
    <t>najram</t>
  </si>
  <si>
    <t>najmudin</t>
  </si>
  <si>
    <t>najmuddin</t>
  </si>
  <si>
    <t>najmiah</t>
  </si>
  <si>
    <t>najmee</t>
  </si>
  <si>
    <t>najmaahmad</t>
  </si>
  <si>
    <t>najlah</t>
  </si>
  <si>
    <t>najla123456</t>
  </si>
  <si>
    <t>najissa</t>
  </si>
  <si>
    <t>najiss</t>
  </si>
  <si>
    <t>najis</t>
  </si>
  <si>
    <t>najilla</t>
  </si>
  <si>
    <t>najifah16</t>
  </si>
  <si>
    <t>najier</t>
  </si>
  <si>
    <t>najie</t>
  </si>
  <si>
    <t>najibah</t>
  </si>
  <si>
    <t>najhan</t>
  </si>
  <si>
    <t>najera26</t>
  </si>
  <si>
    <t>najee2</t>
  </si>
  <si>
    <t>najee14</t>
  </si>
  <si>
    <t>najee11</t>
  </si>
  <si>
    <t>najeba</t>
  </si>
  <si>
    <t>naje12</t>
  </si>
  <si>
    <t>najatt</t>
  </si>
  <si>
    <t>najar1</t>
  </si>
  <si>
    <t>najana</t>
  </si>
  <si>
    <t>najala</t>
  </si>
  <si>
    <t>najah01</t>
  </si>
  <si>
    <t>najae1</t>
  </si>
  <si>
    <t>naja20</t>
  </si>
  <si>
    <t>naiyam</t>
  </si>
  <si>
    <t>naiyah</t>
  </si>
  <si>
    <t>naiya1</t>
  </si>
  <si>
    <t>naiwut</t>
  </si>
  <si>
    <t>naivi</t>
  </si>
  <si>
    <t>naived</t>
  </si>
  <si>
    <t>naive24</t>
  </si>
  <si>
    <t>naivasha</t>
  </si>
  <si>
    <t>naito17</t>
  </si>
  <si>
    <t>naito</t>
  </si>
  <si>
    <t>nait_21</t>
  </si>
  <si>
    <t>naisho</t>
  </si>
  <si>
    <t>nais100</t>
  </si>
  <si>
    <t>nairod</t>
  </si>
  <si>
    <t>nairo</t>
  </si>
  <si>
    <t>nairn</t>
  </si>
  <si>
    <t>nairis</t>
  </si>
  <si>
    <t>nairin</t>
  </si>
  <si>
    <t>naireth</t>
  </si>
  <si>
    <t>nairda1</t>
  </si>
  <si>
    <t>nairamdal</t>
  </si>
  <si>
    <t>nair00</t>
  </si>
  <si>
    <t>naipes</t>
  </si>
  <si>
    <t>naipa6</t>
  </si>
  <si>
    <t>naiobi</t>
  </si>
  <si>
    <t>nainnain</t>
  </si>
  <si>
    <t>naing</t>
  </si>
  <si>
    <t>nainai03</t>
  </si>
  <si>
    <t>nainaa</t>
  </si>
  <si>
    <t>naimo</t>
  </si>
  <si>
    <t>naime</t>
  </si>
  <si>
    <t>naimawi</t>
  </si>
  <si>
    <t>naiman</t>
  </si>
  <si>
    <t>naimah1</t>
  </si>
  <si>
    <t>naim4</t>
  </si>
  <si>
    <t>nailzz</t>
  </si>
  <si>
    <t>nailul</t>
  </si>
  <si>
    <t>nailufar</t>
  </si>
  <si>
    <t>nails88</t>
  </si>
  <si>
    <t>nails424</t>
  </si>
  <si>
    <t>nails4</t>
  </si>
  <si>
    <t>nails33</t>
  </si>
  <si>
    <t>nails23</t>
  </si>
  <si>
    <t>nails11</t>
  </si>
  <si>
    <t>nailpolish21</t>
  </si>
  <si>
    <t>nailp0lish</t>
  </si>
  <si>
    <t>nailor</t>
  </si>
  <si>
    <t>nailon</t>
  </si>
  <si>
    <t>nailnail</t>
  </si>
  <si>
    <t>nailita</t>
  </si>
  <si>
    <t>nailgun23</t>
  </si>
  <si>
    <t>nailani</t>
  </si>
  <si>
    <t>naila2004</t>
  </si>
  <si>
    <t>nail13</t>
  </si>
  <si>
    <t>nail07</t>
  </si>
  <si>
    <t>naikko</t>
  </si>
  <si>
    <t>naikis</t>
  </si>
  <si>
    <t>naike</t>
  </si>
  <si>
    <t>naika1</t>
  </si>
  <si>
    <t>naijauj</t>
  </si>
  <si>
    <t>naiian</t>
  </si>
  <si>
    <t>naifa</t>
  </si>
  <si>
    <t>naidu</t>
  </si>
  <si>
    <t>naidine</t>
  </si>
  <si>
    <t>naides</t>
  </si>
  <si>
    <t>naidelin</t>
  </si>
  <si>
    <t>naide</t>
  </si>
  <si>
    <t>naidas</t>
  </si>
  <si>
    <t>naida1</t>
  </si>
  <si>
    <t>naicy</t>
  </si>
  <si>
    <t>naichy17</t>
  </si>
  <si>
    <t>naicha</t>
  </si>
  <si>
    <t>naiby</t>
  </si>
  <si>
    <t>naiasoni</t>
  </si>
  <si>
    <t>nahyun</t>
  </si>
  <si>
    <t>nahyou</t>
  </si>
  <si>
    <t>nahumcito</t>
  </si>
  <si>
    <t>nahuatl</t>
  </si>
  <si>
    <t>nahuales</t>
  </si>
  <si>
    <t>nahte</t>
  </si>
  <si>
    <t>nahs08</t>
  </si>
  <si>
    <t>nahor</t>
  </si>
  <si>
    <t>nahomiteamo</t>
  </si>
  <si>
    <t>nahomi16</t>
  </si>
  <si>
    <t>nahnah123</t>
  </si>
  <si>
    <t>nahna06</t>
  </si>
  <si>
    <t>nahmate</t>
  </si>
  <si>
    <t>nahlah</t>
  </si>
  <si>
    <t>nahla123</t>
  </si>
  <si>
    <t>nahje</t>
  </si>
  <si>
    <t>nahjay</t>
  </si>
  <si>
    <t>nahisrebek</t>
  </si>
  <si>
    <t>nahiry</t>
  </si>
  <si>
    <t>nahir67</t>
  </si>
  <si>
    <t>nahipata</t>
  </si>
  <si>
    <t>nahimana</t>
  </si>
  <si>
    <t>nahiely</t>
  </si>
  <si>
    <t>nahidely</t>
  </si>
  <si>
    <t>nahhan</t>
  </si>
  <si>
    <t>nahgaem</t>
  </si>
  <si>
    <t>nahelly</t>
  </si>
  <si>
    <t>nahela</t>
  </si>
  <si>
    <t>naheeda</t>
  </si>
  <si>
    <t>nahee123</t>
  </si>
  <si>
    <t>nahdah</t>
  </si>
  <si>
    <t>nahcole</t>
  </si>
  <si>
    <t>nahbois</t>
  </si>
  <si>
    <t>nahar</t>
  </si>
  <si>
    <t>nahalko</t>
  </si>
  <si>
    <t>nah2006</t>
  </si>
  <si>
    <t>nagymama</t>
  </si>
  <si>
    <t>naguib</t>
  </si>
  <si>
    <t>nagua</t>
  </si>
  <si>
    <t>nagtalon</t>
  </si>
  <si>
    <t>nagshead2</t>
  </si>
  <si>
    <t>nagshead1</t>
  </si>
  <si>
    <t>nagrampa</t>
  </si>
  <si>
    <t>nagraj</t>
  </si>
  <si>
    <t>nagpur</t>
  </si>
  <si>
    <t>nagoyajapan</t>
  </si>
  <si>
    <t>nagomi</t>
  </si>
  <si>
    <t>nagohray90</t>
  </si>
  <si>
    <t>nagisaram</t>
  </si>
  <si>
    <t>nagima</t>
  </si>
  <si>
    <t>nagib</t>
  </si>
  <si>
    <t>naghmeh</t>
  </si>
  <si>
    <t>naghma</t>
  </si>
  <si>
    <t>nagger1</t>
  </si>
  <si>
    <t>naget123</t>
  </si>
  <si>
    <t>nageswary</t>
  </si>
  <si>
    <t>nagesh</t>
  </si>
  <si>
    <t>nagercoil</t>
  </si>
  <si>
    <t>nagemr</t>
  </si>
  <si>
    <t>nagemh</t>
  </si>
  <si>
    <t>nagem7</t>
  </si>
  <si>
    <t>nagem25</t>
  </si>
  <si>
    <t>nagem09</t>
  </si>
  <si>
    <t>nagelys</t>
  </si>
  <si>
    <t>nageena</t>
  </si>
  <si>
    <t>nagayama</t>
  </si>
  <si>
    <t>nagawa</t>
  </si>
  <si>
    <t>nagashima</t>
  </si>
  <si>
    <t>nagasari</t>
  </si>
  <si>
    <t>nagarote</t>
  </si>
  <si>
    <t>nagareboshi</t>
  </si>
  <si>
    <t>nagarani</t>
  </si>
  <si>
    <t>nagaraj</t>
  </si>
  <si>
    <t>nagaoka</t>
  </si>
  <si>
    <t>nagamani</t>
  </si>
  <si>
    <t>nagali</t>
  </si>
  <si>
    <t>nagalas</t>
  </si>
  <si>
    <t>nagaemas</t>
  </si>
  <si>
    <t>nagaem</t>
  </si>
  <si>
    <t>naga36</t>
  </si>
  <si>
    <t>naga17</t>
  </si>
  <si>
    <t>naga12</t>
  </si>
  <si>
    <t>nag2005</t>
  </si>
  <si>
    <t>naftas</t>
  </si>
  <si>
    <t>naftalena</t>
  </si>
  <si>
    <t>nafta</t>
  </si>
  <si>
    <t>nafro08*</t>
  </si>
  <si>
    <t>nafnxxx</t>
  </si>
  <si>
    <t>nafnaf1</t>
  </si>
  <si>
    <t>nafiz</t>
  </si>
  <si>
    <t>nafiysag</t>
  </si>
  <si>
    <t>nafisha</t>
  </si>
  <si>
    <t>nafis77</t>
  </si>
  <si>
    <t>naffy</t>
  </si>
  <si>
    <t>nafetalai</t>
  </si>
  <si>
    <t>naew1216</t>
  </si>
  <si>
    <t>naest6488</t>
  </si>
  <si>
    <t>naesha</t>
  </si>
  <si>
    <t>naenae8</t>
  </si>
  <si>
    <t>naenae31</t>
  </si>
  <si>
    <t>naenae25</t>
  </si>
  <si>
    <t>naenae24</t>
  </si>
  <si>
    <t>naenae2008</t>
  </si>
  <si>
    <t>naenae2007</t>
  </si>
  <si>
    <t>naenae20</t>
  </si>
  <si>
    <t>naenae06</t>
  </si>
  <si>
    <t>naenae02</t>
  </si>
  <si>
    <t>naeluck</t>
  </si>
  <si>
    <t>naelani</t>
  </si>
  <si>
    <t>naegele</t>
  </si>
  <si>
    <t>naeera</t>
  </si>
  <si>
    <t>naeemshaheen</t>
  </si>
  <si>
    <t>naeem1</t>
  </si>
  <si>
    <t>naed15</t>
  </si>
  <si>
    <t>nae_nae</t>
  </si>
  <si>
    <t>nae4eva</t>
  </si>
  <si>
    <t>nae1130</t>
  </si>
  <si>
    <t>nadzrin</t>
  </si>
  <si>
    <t>nadzri</t>
  </si>
  <si>
    <t>nadzma</t>
  </si>
  <si>
    <t>nadz2008</t>
  </si>
  <si>
    <t>nadz19</t>
  </si>
  <si>
    <t>nadz03</t>
  </si>
  <si>
    <t>nadyrr</t>
  </si>
  <si>
    <t>nadyaq</t>
  </si>
  <si>
    <t>nadya93</t>
  </si>
  <si>
    <t>nadya7</t>
  </si>
  <si>
    <t>nadxiely</t>
  </si>
  <si>
    <t>nadxelly</t>
  </si>
  <si>
    <t>nadtink</t>
  </si>
  <si>
    <t>nadskie</t>
  </si>
  <si>
    <t>nadsda</t>
  </si>
  <si>
    <t>nadruku</t>
  </si>
  <si>
    <t>nadroj123</t>
  </si>
  <si>
    <t>nadroj11</t>
  </si>
  <si>
    <t>nadroga</t>
  </si>
  <si>
    <t>nadres</t>
  </si>
  <si>
    <t>nadrah04</t>
  </si>
  <si>
    <t>nadoush</t>
  </si>
  <si>
    <t>nadosincro</t>
  </si>
  <si>
    <t>nadookie</t>
  </si>
  <si>
    <t>nadonza</t>
  </si>
  <si>
    <t>nadong</t>
  </si>
  <si>
    <t>nadoda</t>
  </si>
  <si>
    <t>nado11</t>
  </si>
  <si>
    <t>nadjirah</t>
  </si>
  <si>
    <t>nadjer</t>
  </si>
  <si>
    <t>nadixa</t>
  </si>
  <si>
    <t>nadiuta</t>
  </si>
  <si>
    <t>nadiusca</t>
  </si>
  <si>
    <t>nadison</t>
  </si>
  <si>
    <t>nadish</t>
  </si>
  <si>
    <t>nadinn</t>
  </si>
  <si>
    <t>nadini</t>
  </si>
  <si>
    <t>nadinev1</t>
  </si>
  <si>
    <t>nadines</t>
  </si>
  <si>
    <t>nadinerox</t>
  </si>
  <si>
    <t>nadinequinnxxxx</t>
  </si>
  <si>
    <t>nadine97</t>
  </si>
  <si>
    <t>nadine8</t>
  </si>
  <si>
    <t>nadine69</t>
  </si>
  <si>
    <t>nadine2006</t>
  </si>
  <si>
    <t>nadine1993</t>
  </si>
  <si>
    <t>nadine1986</t>
  </si>
  <si>
    <t>nadine1111</t>
  </si>
  <si>
    <t>nadine10</t>
  </si>
  <si>
    <t>nadine09</t>
  </si>
  <si>
    <t>nadine02</t>
  </si>
  <si>
    <t>nadine!</t>
  </si>
  <si>
    <t>nadim123</t>
  </si>
  <si>
    <t>nadilah</t>
  </si>
  <si>
    <t>nadiha</t>
  </si>
  <si>
    <t>nadifo</t>
  </si>
  <si>
    <t>nadiezhda</t>
  </si>
  <si>
    <t>nadieshda</t>
  </si>
  <si>
    <t>nadienne</t>
  </si>
  <si>
    <t>nadiene</t>
  </si>
  <si>
    <t>nadieentra</t>
  </si>
  <si>
    <t>nadiecomodios</t>
  </si>
  <si>
    <t>nadiasofia</t>
  </si>
  <si>
    <t>nadiamaria</t>
  </si>
  <si>
    <t>nadialton</t>
  </si>
  <si>
    <t>nadialewis</t>
  </si>
  <si>
    <t>nadiah10</t>
  </si>
  <si>
    <t>nadiadila</t>
  </si>
  <si>
    <t>nadiad</t>
  </si>
  <si>
    <t>nadiababy</t>
  </si>
  <si>
    <t>nadiaali</t>
  </si>
  <si>
    <t>nadia97</t>
  </si>
  <si>
    <t>nadia69</t>
  </si>
  <si>
    <t>nadia666</t>
  </si>
  <si>
    <t>nadia66</t>
  </si>
  <si>
    <t>nadia46alang</t>
  </si>
  <si>
    <t>nadia24</t>
  </si>
  <si>
    <t>nadia2007</t>
  </si>
  <si>
    <t>nadia2004</t>
  </si>
  <si>
    <t>nadia1991</t>
  </si>
  <si>
    <t>nadia143</t>
  </si>
  <si>
    <t>nadia1234</t>
  </si>
  <si>
    <t>nadia1121</t>
  </si>
  <si>
    <t>nadia09</t>
  </si>
  <si>
    <t>nadia05</t>
  </si>
  <si>
    <t>nadia02</t>
  </si>
  <si>
    <t>nadia-b</t>
  </si>
  <si>
    <t>nadhya</t>
  </si>
  <si>
    <t>nadhrah</t>
  </si>
  <si>
    <t>nadhine</t>
  </si>
  <si>
    <t>nadhie</t>
  </si>
  <si>
    <t>nadey</t>
  </si>
  <si>
    <t>nadeska</t>
  </si>
  <si>
    <t>naderz</t>
  </si>
  <si>
    <t>nadena</t>
  </si>
  <si>
    <t>nadeline</t>
  </si>
  <si>
    <t>nadelia</t>
  </si>
  <si>
    <t>nadeka</t>
  </si>
  <si>
    <t>nadeisha</t>
  </si>
  <si>
    <t>nadeige</t>
  </si>
  <si>
    <t>nadeeya</t>
  </si>
  <si>
    <t>nadeene</t>
  </si>
  <si>
    <t>nadeea</t>
  </si>
  <si>
    <t>nadeau1</t>
  </si>
  <si>
    <t>nade8421</t>
  </si>
  <si>
    <t>naddya</t>
  </si>
  <si>
    <t>naddy1</t>
  </si>
  <si>
    <t>nadayag</t>
  </si>
  <si>
    <t>nadatriesa</t>
  </si>
  <si>
    <t>nadass</t>
  </si>
  <si>
    <t>nadaremos</t>
  </si>
  <si>
    <t>nadaque</t>
  </si>
  <si>
    <t>nadapa</t>
  </si>
  <si>
    <t>nadaot</t>
  </si>
  <si>
    <t>nadaninadie</t>
  </si>
  <si>
    <t>nadamylove</t>
  </si>
  <si>
    <t>nadamar</t>
  </si>
  <si>
    <t>nadaly</t>
  </si>
  <si>
    <t>nadake</t>
  </si>
  <si>
    <t>nadaiza12</t>
  </si>
  <si>
    <t>nadafueunerror</t>
  </si>
  <si>
    <t>nadadoda.</t>
  </si>
  <si>
    <t>nadaaa</t>
  </si>
  <si>
    <t>nada21</t>
  </si>
  <si>
    <t>nada20</t>
  </si>
  <si>
    <t>nada13</t>
  </si>
  <si>
    <t>nada00</t>
  </si>
  <si>
    <t>nada</t>
  </si>
  <si>
    <t>nad622</t>
  </si>
  <si>
    <t>nad1ne</t>
  </si>
  <si>
    <t>nad1995</t>
  </si>
  <si>
    <t>nad12345</t>
  </si>
  <si>
    <t>nacole2</t>
  </si>
  <si>
    <t>nacole08</t>
  </si>
  <si>
    <t>nacolas</t>
  </si>
  <si>
    <t>nacknack</t>
  </si>
  <si>
    <t>nacito</t>
  </si>
  <si>
    <t>nacirema</t>
  </si>
  <si>
    <t>nacionalismo</t>
  </si>
  <si>
    <t>nacional89</t>
  </si>
  <si>
    <t>nacional24</t>
  </si>
  <si>
    <t>nacional2007</t>
  </si>
  <si>
    <t>nacional17</t>
  </si>
  <si>
    <t>nacional15</t>
  </si>
  <si>
    <t>nacional100</t>
  </si>
  <si>
    <t>nacional08</t>
  </si>
  <si>
    <t>nacima</t>
  </si>
  <si>
    <t>nacien1994</t>
  </si>
  <si>
    <t>nacien1993</t>
  </si>
  <si>
    <t>nacien1990</t>
  </si>
  <si>
    <t>naci1994</t>
  </si>
  <si>
    <t>naci1993</t>
  </si>
  <si>
    <t>naci1991</t>
  </si>
  <si>
    <t>naci0nal</t>
  </si>
  <si>
    <t>nachtegaal</t>
  </si>
  <si>
    <t>nachtara</t>
  </si>
  <si>
    <t>nachoz</t>
  </si>
  <si>
    <t>nachotiki</t>
  </si>
  <si>
    <t>nachos7</t>
  </si>
  <si>
    <t>nachos101</t>
  </si>
  <si>
    <t>nachos!</t>
  </si>
  <si>
    <t>nachoo</t>
  </si>
  <si>
    <t>nachonovo1</t>
  </si>
  <si>
    <t>nachoe1</t>
  </si>
  <si>
    <t>nacho89</t>
  </si>
  <si>
    <t>nacho87</t>
  </si>
  <si>
    <t>nacho86</t>
  </si>
  <si>
    <t>nacho4</t>
  </si>
  <si>
    <t>nacho333</t>
  </si>
  <si>
    <t>nacho2007</t>
  </si>
  <si>
    <t>nacho2006</t>
  </si>
  <si>
    <t>nacho1994</t>
  </si>
  <si>
    <t>nacho1992</t>
  </si>
  <si>
    <t>nacho16</t>
  </si>
  <si>
    <t>nacho112075</t>
  </si>
  <si>
    <t>nacho08</t>
  </si>
  <si>
    <t>nacho07</t>
  </si>
  <si>
    <t>nacho03</t>
  </si>
  <si>
    <t>novo</t>
  </si>
  <si>
    <t>nachman1</t>
  </si>
  <si>
    <t>nachman</t>
  </si>
  <si>
    <t>nachira</t>
  </si>
  <si>
    <t>nachie1</t>
  </si>
  <si>
    <t>nachie</t>
  </si>
  <si>
    <t>nachez</t>
  </si>
  <si>
    <t>nacher</t>
  </si>
  <si>
    <t>nachelle1</t>
  </si>
  <si>
    <t>nache</t>
  </si>
  <si>
    <t>nachan</t>
  </si>
  <si>
    <t>nach0s</t>
  </si>
  <si>
    <t>nacera</t>
  </si>
  <si>
    <t>nacdbh147</t>
  </si>
  <si>
    <t>nacas</t>
  </si>
  <si>
    <t>naca601</t>
  </si>
  <si>
    <t>naca14</t>
  </si>
  <si>
    <t>naca13</t>
  </si>
  <si>
    <t>naca12</t>
  </si>
  <si>
    <t>nabzville</t>
  </si>
  <si>
    <t>nabunturan</t>
  </si>
  <si>
    <t>nabucco</t>
  </si>
  <si>
    <t>nabuang</t>
  </si>
  <si>
    <t>nabster</t>
  </si>
  <si>
    <t>naboth</t>
  </si>
  <si>
    <t>naboo28</t>
  </si>
  <si>
    <t>naboo</t>
  </si>
  <si>
    <t>nabn7488</t>
  </si>
  <si>
    <t>nabind1</t>
  </si>
  <si>
    <t>nabillah</t>
  </si>
  <si>
    <t>nabilahasma</t>
  </si>
  <si>
    <t>nabilah97</t>
  </si>
  <si>
    <t>nabilah95</t>
  </si>
  <si>
    <t>nabilah23</t>
  </si>
  <si>
    <t>nabila91</t>
  </si>
  <si>
    <t>nabila89</t>
  </si>
  <si>
    <t>nabil89</t>
  </si>
  <si>
    <t>nabil7</t>
  </si>
  <si>
    <t>nabihan</t>
  </si>
  <si>
    <t>nabica</t>
  </si>
  <si>
    <t>nabhani</t>
  </si>
  <si>
    <t>naber</t>
  </si>
  <si>
    <t>nabeelah</t>
  </si>
  <si>
    <t>nabeam</t>
  </si>
  <si>
    <t>nabber</t>
  </si>
  <si>
    <t>nabas</t>
  </si>
  <si>
    <t>nabais</t>
  </si>
  <si>
    <t>naba123</t>
  </si>
  <si>
    <t>naazia</t>
  </si>
  <si>
    <t>naatje</t>
  </si>
  <si>
    <t>naara</t>
  </si>
  <si>
    <t>naamloos</t>
  </si>
  <si>
    <t>naamark</t>
  </si>
  <si>
    <t>naala1</t>
  </si>
  <si>
    <t>naairah</t>
  </si>
  <si>
    <t>naagii</t>
  </si>
  <si>
    <t>naadira</t>
  </si>
  <si>
    <t>naadat</t>
  </si>
  <si>
    <t>naa4reel</t>
  </si>
  <si>
    <t>naa2006</t>
  </si>
  <si>
    <t>na_na1</t>
  </si>
  <si>
    <t>na9699</t>
  </si>
  <si>
    <t>na87do87</t>
  </si>
  <si>
    <t>na82493</t>
  </si>
  <si>
    <t>na1991</t>
  </si>
  <si>
    <t>na1990</t>
  </si>
  <si>
    <t>na1989</t>
  </si>
  <si>
    <t>na123188</t>
  </si>
  <si>
    <t>na1105</t>
  </si>
  <si>
    <t>n@tasha</t>
  </si>
  <si>
    <t>n@t@lie</t>
  </si>
  <si>
    <t>n@rut0</t>
  </si>
  <si>
    <t>n9i9n9e9</t>
  </si>
  <si>
    <t>n99999</t>
  </si>
  <si>
    <t>n987654</t>
  </si>
  <si>
    <t>n98116</t>
  </si>
  <si>
    <t>n952245</t>
  </si>
  <si>
    <t>n8tive69</t>
  </si>
  <si>
    <t>n8thegr8</t>
  </si>
  <si>
    <t>n8thaniel</t>
  </si>
  <si>
    <t>n8sbtch</t>
  </si>
  <si>
    <t>n8ive</t>
  </si>
  <si>
    <t>n88888888</t>
  </si>
  <si>
    <t>n8367832</t>
  </si>
  <si>
    <t>n7l8a0</t>
  </si>
  <si>
    <t>n753951</t>
  </si>
  <si>
    <t>n73n73</t>
  </si>
  <si>
    <t>n7250i</t>
  </si>
  <si>
    <t>n71529</t>
  </si>
  <si>
    <t>n6hyn6hy</t>
  </si>
  <si>
    <t>n6600</t>
  </si>
  <si>
    <t>n585o015k</t>
  </si>
  <si>
    <t>n564h43yz3bx</t>
  </si>
  <si>
    <t>n526773</t>
  </si>
  <si>
    <t>n4ujandj</t>
  </si>
  <si>
    <t>n4t4li3</t>
  </si>
  <si>
    <t>n4r51n6</t>
  </si>
  <si>
    <t>n4life</t>
  </si>
  <si>
    <t>n456789</t>
  </si>
  <si>
    <t>n41d1t4</t>
  </si>
  <si>
    <t>n413l926</t>
  </si>
  <si>
    <t>n4120418</t>
  </si>
  <si>
    <t>n3xtel</t>
  </si>
  <si>
    <t>n3wzealand</t>
  </si>
  <si>
    <t>n3wman</t>
  </si>
  <si>
    <t>n3wlif3</t>
  </si>
  <si>
    <t>n3wcastle</t>
  </si>
  <si>
    <t>n3v3rf1gur2</t>
  </si>
  <si>
    <t>n3tb@ll</t>
  </si>
  <si>
    <t>n3ssa16</t>
  </si>
  <si>
    <t>n3pp3r</t>
  </si>
  <si>
    <t>n3lly1</t>
  </si>
  <si>
    <t>n3il0camp0</t>
  </si>
  <si>
    <t>n376217</t>
  </si>
  <si>
    <t>n34q601</t>
  </si>
  <si>
    <t>n329j611</t>
  </si>
  <si>
    <t>n300zx</t>
  </si>
  <si>
    <t>n2trouble</t>
  </si>
  <si>
    <t>n2simyt</t>
  </si>
  <si>
    <t>n2qo12dxr2</t>
  </si>
  <si>
    <t>n2pink</t>
  </si>
  <si>
    <t>n2muzik</t>
  </si>
  <si>
    <t>n2music</t>
  </si>
  <si>
    <t>n2h0408</t>
  </si>
  <si>
    <t>n2ec7892</t>
  </si>
  <si>
    <t>n2deep4u</t>
  </si>
  <si>
    <t>n2deanna</t>
  </si>
  <si>
    <t>n2dabyss</t>
  </si>
  <si>
    <t>n25121974</t>
  </si>
  <si>
    <t>n246810</t>
  </si>
  <si>
    <t>n2279f</t>
  </si>
  <si>
    <t>n2144642</t>
  </si>
  <si>
    <t>n200396j</t>
  </si>
  <si>
    <t>n200186563</t>
  </si>
  <si>
    <t>n1tram</t>
  </si>
  <si>
    <t>n1rv4n4</t>
  </si>
  <si>
    <t>n1n2a3a4</t>
  </si>
  <si>
    <t>n1lov3</t>
  </si>
  <si>
    <t>n1kk13</t>
  </si>
  <si>
    <t>n1kk10</t>
  </si>
  <si>
    <t>n1i2c3o4l5e6</t>
  </si>
  <si>
    <t>n1i2c3o4l5a6</t>
  </si>
  <si>
    <t>n1ggaplease</t>
  </si>
  <si>
    <t>n1e2t3e4</t>
  </si>
  <si>
    <t>n1cola7t</t>
  </si>
  <si>
    <t>n1co1e</t>
  </si>
  <si>
    <t>n1chole</t>
  </si>
  <si>
    <t>n1ch0la5</t>
  </si>
  <si>
    <t>n1c0l4</t>
  </si>
  <si>
    <t>n1bbles</t>
  </si>
  <si>
    <t>n1a2t3a4</t>
  </si>
  <si>
    <t>n1a2n3a4</t>
  </si>
  <si>
    <t>n1992</t>
  </si>
  <si>
    <t>n19880</t>
  </si>
  <si>
    <t>n1804g</t>
  </si>
  <si>
    <t>n14867</t>
  </si>
  <si>
    <t>n13846</t>
  </si>
  <si>
    <t>n13579</t>
  </si>
  <si>
    <t>n12457896</t>
  </si>
  <si>
    <t>n123789</t>
  </si>
  <si>
    <t>n1234567890</t>
  </si>
  <si>
    <t>n1234</t>
  </si>
  <si>
    <t>n123123</t>
  </si>
  <si>
    <t>n121987</t>
  </si>
  <si>
    <t>n121804</t>
  </si>
  <si>
    <t>n120389</t>
  </si>
  <si>
    <t>n1189723</t>
  </si>
  <si>
    <t>n11790</t>
  </si>
  <si>
    <t>n112233</t>
  </si>
  <si>
    <t>n111989</t>
  </si>
  <si>
    <t>n111089t</t>
  </si>
  <si>
    <t>n101083</t>
  </si>
  <si>
    <t>n0where</t>
  </si>
  <si>
    <t>n0v3m83r</t>
  </si>
  <si>
    <t>n0v1t4</t>
  </si>
  <si>
    <t>n0v.22-05</t>
  </si>
  <si>
    <t>n0trust</t>
  </si>
  <si>
    <t>n0sc0p3</t>
  </si>
  <si>
    <t>n0rthside</t>
  </si>
  <si>
    <t>n0rt0n</t>
  </si>
  <si>
    <t>n0regrets</t>
  </si>
  <si>
    <t>n0password</t>
  </si>
  <si>
    <t>n0llie</t>
  </si>
  <si>
    <t>n0fear</t>
  </si>
  <si>
    <t>n0entry</t>
  </si>
  <si>
    <t>n0elani</t>
  </si>
  <si>
    <t>n0d0ubt</t>
  </si>
  <si>
    <t>n0clue</t>
  </si>
  <si>
    <t>n0b0dy</t>
  </si>
  <si>
    <t>n0angel</t>
  </si>
  <si>
    <t>n098765</t>
  </si>
  <si>
    <t>n0615442</t>
  </si>
  <si>
    <t>n051t8bt</t>
  </si>
  <si>
    <t>n03x1t50rry</t>
  </si>
  <si>
    <t>n031090</t>
  </si>
  <si>
    <t>n03041976</t>
  </si>
  <si>
    <t>n00bmiruna</t>
  </si>
  <si>
    <t>n00373111</t>
  </si>
  <si>
    <t>n.carolina</t>
  </si>
  <si>
    <t>n.a.r.6.</t>
  </si>
  <si>
    <t>n)#r!#KH$</t>
  </si>
  <si>
    <t>n#xry5matloc</t>
  </si>
  <si>
    <t>n!n@01</t>
  </si>
  <si>
    <t>m├╝ller</t>
  </si>
  <si>
    <t>mzzmg</t>
  </si>
  <si>
    <t>mzwhite06</t>
  </si>
  <si>
    <t>mzwhite</t>
  </si>
  <si>
    <t>mzwebbie</t>
  </si>
  <si>
    <t>mzwashington</t>
  </si>
  <si>
    <t>mzwalker</t>
  </si>
  <si>
    <t>mztweety16</t>
  </si>
  <si>
    <t>mzturner</t>
  </si>
  <si>
    <t>mztreated</t>
  </si>
  <si>
    <t>mztoocute</t>
  </si>
  <si>
    <t>mztasha</t>
  </si>
  <si>
    <t>mztae1</t>
  </si>
  <si>
    <t>mzsquarepants</t>
  </si>
  <si>
    <t>mzsprouse1</t>
  </si>
  <si>
    <t>mzslim</t>
  </si>
  <si>
    <t>mzsims</t>
  </si>
  <si>
    <t>mzsexyred</t>
  </si>
  <si>
    <t>mzsexy12</t>
  </si>
  <si>
    <t>mzsexy07</t>
  </si>
  <si>
    <t>mzsexy06</t>
  </si>
  <si>
    <t>mzross</t>
  </si>
  <si>
    <t>mzroro</t>
  </si>
  <si>
    <t>mzrobb</t>
  </si>
  <si>
    <t>mzredd</t>
  </si>
  <si>
    <t>mzrayray</t>
  </si>
  <si>
    <t>mzquinn</t>
  </si>
  <si>
    <t>mzprettypussy</t>
  </si>
  <si>
    <t>mzpratt</t>
  </si>
  <si>
    <t>mzpooh14</t>
  </si>
  <si>
    <t>mzpooh123</t>
  </si>
  <si>
    <t>mzpooh09</t>
  </si>
  <si>
    <t>mzpooh07</t>
  </si>
  <si>
    <t>mzplies12</t>
  </si>
  <si>
    <t>mzpinky</t>
  </si>
  <si>
    <t>mzpink1</t>
  </si>
  <si>
    <t>mznique</t>
  </si>
  <si>
    <t>mznhon615</t>
  </si>
  <si>
    <t>mznewnew</t>
  </si>
  <si>
    <t>mzminnie</t>
  </si>
  <si>
    <t>mzmimi</t>
  </si>
  <si>
    <t>mzmiller1</t>
  </si>
  <si>
    <t>mzmilkshake</t>
  </si>
  <si>
    <t>mzmike1</t>
  </si>
  <si>
    <t>mzmac1</t>
  </si>
  <si>
    <t>mzludacris14</t>
  </si>
  <si>
    <t>mzlampkin4lyfe</t>
  </si>
  <si>
    <t>mzlady1</t>
  </si>
  <si>
    <t>mzkiya1</t>
  </si>
  <si>
    <t>mzkita</t>
  </si>
  <si>
    <t>mzkilla</t>
  </si>
  <si>
    <t>mzkiki</t>
  </si>
  <si>
    <t>mzkay22</t>
  </si>
  <si>
    <t>mzjane</t>
  </si>
  <si>
    <t>mzindependent</t>
  </si>
  <si>
    <t>mzhellokitty</t>
  </si>
  <si>
    <t>mzhall</t>
  </si>
  <si>
    <t>mzguttachick</t>
  </si>
  <si>
    <t>mzgriffin</t>
  </si>
  <si>
    <t>mzghetto95</t>
  </si>
  <si>
    <t>mzganda</t>
  </si>
  <si>
    <t>mzelmo</t>
  </si>
  <si>
    <t>mzdelta504</t>
  </si>
  <si>
    <t>mzcutiepie</t>
  </si>
  <si>
    <t>mzchocolate</t>
  </si>
  <si>
    <t>mzcece</t>
  </si>
  <si>
    <t>mzcarla</t>
  </si>
  <si>
    <t>mzcakez</t>
  </si>
  <si>
    <t>mzbush</t>
  </si>
  <si>
    <t>mzbroken</t>
  </si>
  <si>
    <t>mzbrandon</t>
  </si>
  <si>
    <t>mzboosiebadazz</t>
  </si>
  <si>
    <t>mzboop</t>
  </si>
  <si>
    <t>mzboo1</t>
  </si>
  <si>
    <t>mzblue</t>
  </si>
  <si>
    <t>mzblack</t>
  </si>
  <si>
    <t>mzbitch2</t>
  </si>
  <si>
    <t>mzbitch09</t>
  </si>
  <si>
    <t>mzbaker</t>
  </si>
  <si>
    <t>mzbaddazz</t>
  </si>
  <si>
    <t>mzarai</t>
  </si>
  <si>
    <t>mzangel</t>
  </si>
  <si>
    <t>mzaidi</t>
  </si>
  <si>
    <t>mz?9%d.p</t>
  </si>
  <si>
    <t>mz2006</t>
  </si>
  <si>
    <t>mz1995</t>
  </si>
  <si>
    <t>mz1989</t>
  </si>
  <si>
    <t>mz1878</t>
  </si>
  <si>
    <t>mz.white</t>
  </si>
  <si>
    <t>mz.thomas</t>
  </si>
  <si>
    <t>mz.thick</t>
  </si>
  <si>
    <t>mz.shineyb</t>
  </si>
  <si>
    <t>mz.shan</t>
  </si>
  <si>
    <t>mz.sexy1</t>
  </si>
  <si>
    <t>mz.roro8</t>
  </si>
  <si>
    <t>mz.reed</t>
  </si>
  <si>
    <t>mz.redd</t>
  </si>
  <si>
    <t>mz.poohbear</t>
  </si>
  <si>
    <t>mz.pooh1</t>
  </si>
  <si>
    <t>mz.pink</t>
  </si>
  <si>
    <t>mz.piggy</t>
  </si>
  <si>
    <t>mz.perfect</t>
  </si>
  <si>
    <t>mz.oaktown07</t>
  </si>
  <si>
    <t>mz.nelly</t>
  </si>
  <si>
    <t>mz.moss1</t>
  </si>
  <si>
    <t>mz.miami</t>
  </si>
  <si>
    <t>mz.johnson</t>
  </si>
  <si>
    <t>mz.hill</t>
  </si>
  <si>
    <t>mz.gray</t>
  </si>
  <si>
    <t>mz.elmo</t>
  </si>
  <si>
    <t>mz.diva</t>
  </si>
  <si>
    <t>mz.dee</t>
  </si>
  <si>
    <t>mz.corey</t>
  </si>
  <si>
    <t>mz.cena</t>
  </si>
  <si>
    <t>mz.blue</t>
  </si>
  <si>
    <t>mz.badazz1</t>
  </si>
  <si>
    <t>mz.anderson</t>
  </si>
  <si>
    <t>myztery</t>
  </si>
  <si>
    <t>myzmomeh24</t>
  </si>
  <si>
    <t>myzion</t>
  </si>
  <si>
    <t>myzhel</t>
  </si>
  <si>
    <t>myzelle</t>
  </si>
  <si>
    <t>myyukon</t>
  </si>
  <si>
    <t>myyellow</t>
  </si>
  <si>
    <t>myyearbook</t>
  </si>
  <si>
    <t>myyahoomail</t>
  </si>
  <si>
    <t>myyahoo2</t>
  </si>
  <si>
    <t>myxilog</t>
  </si>
  <si>
    <t>myx888</t>
  </si>
  <si>
    <t>myworld94</t>
  </si>
  <si>
    <t>myworld77</t>
  </si>
  <si>
    <t>myworld07</t>
  </si>
  <si>
    <t>myworld!</t>
  </si>
  <si>
    <t>mywolf</t>
  </si>
  <si>
    <t>mywishes</t>
  </si>
  <si>
    <t>mywillow</t>
  </si>
  <si>
    <t>mywilliam</t>
  </si>
  <si>
    <t>mywife2</t>
  </si>
  <si>
    <t>myweepearse</t>
  </si>
  <si>
    <t>myweejodie</t>
  </si>
  <si>
    <t>mywayisthehardway</t>
  </si>
  <si>
    <t>myway7</t>
  </si>
  <si>
    <t>myway5</t>
  </si>
  <si>
    <t>myway12</t>
  </si>
  <si>
    <t>myvtec</t>
  </si>
  <si>
    <t>myusrah</t>
  </si>
  <si>
    <t>myusof</t>
  </si>
  <si>
    <t>myusic</t>
  </si>
  <si>
    <t>myuriel1</t>
  </si>
  <si>
    <t>myunknown</t>
  </si>
  <si>
    <t>myunique1</t>
  </si>
  <si>
    <t>myundai</t>
  </si>
  <si>
    <t>mytyler1</t>
  </si>
  <si>
    <t>mytwokids2</t>
  </si>
  <si>
    <t>mytwoboyz</t>
  </si>
  <si>
    <t>mytwins01</t>
  </si>
  <si>
    <t>mytwin2</t>
  </si>
  <si>
    <t>mytweetyb</t>
  </si>
  <si>
    <t>myturn1</t>
  </si>
  <si>
    <t>mytruluv</t>
  </si>
  <si>
    <t>mytrue</t>
  </si>
  <si>
    <t>mytroy</t>
  </si>
  <si>
    <t>mytrix</t>
  </si>
  <si>
    <t>mytrish</t>
  </si>
  <si>
    <t>mytrey</t>
  </si>
  <si>
    <t>mytrang</t>
  </si>
  <si>
    <t>mytoto1</t>
  </si>
  <si>
    <t>mytoto</t>
  </si>
  <si>
    <t>mytoe1</t>
  </si>
  <si>
    <t>mytobi</t>
  </si>
  <si>
    <t>mytimetoshine</t>
  </si>
  <si>
    <t>mytimer</t>
  </si>
  <si>
    <t>mytime16</t>
  </si>
  <si>
    <t>mytime123</t>
  </si>
  <si>
    <t>mytime12</t>
  </si>
  <si>
    <t>mytime06</t>
  </si>
  <si>
    <t>mytime!</t>
  </si>
  <si>
    <t>mytika</t>
  </si>
  <si>
    <t>mytien</t>
  </si>
  <si>
    <t>mytiara</t>
  </si>
  <si>
    <t>mythuy</t>
  </si>
  <si>
    <t>myths</t>
  </si>
  <si>
    <t>mythreegirls</t>
  </si>
  <si>
    <t>mythonie</t>
  </si>
  <si>
    <t>mythology2</t>
  </si>
  <si>
    <t>mythen</t>
  </si>
  <si>
    <t>mythelma</t>
  </si>
  <si>
    <t>mythang</t>
  </si>
  <si>
    <t>mytessa</t>
  </si>
  <si>
    <t>mytess</t>
  </si>
  <si>
    <t>myterry</t>
  </si>
  <si>
    <t>myteddy2</t>
  </si>
  <si>
    <t>mytech</t>
  </si>
  <si>
    <t>mytasha</t>
  </si>
  <si>
    <t>mytandy</t>
  </si>
  <si>
    <t>mytama</t>
  </si>
  <si>
    <t>mytag</t>
  </si>
  <si>
    <t>mytabby</t>
  </si>
  <si>
    <t>myt4ever</t>
  </si>
  <si>
    <t>myswet</t>
  </si>
  <si>
    <t>mysweetlife</t>
  </si>
  <si>
    <t>mysweet95</t>
  </si>
  <si>
    <t>myswagg</t>
  </si>
  <si>
    <t>mysuki1</t>
  </si>
  <si>
    <t>mysugah</t>
  </si>
  <si>
    <t>mysuff</t>
  </si>
  <si>
    <t>mysubaru</t>
  </si>
  <si>
    <t>mystuff89</t>
  </si>
  <si>
    <t>mystuff88</t>
  </si>
  <si>
    <t>mystuff77</t>
  </si>
  <si>
    <t>mystuff4</t>
  </si>
  <si>
    <t>mystuff3</t>
  </si>
  <si>
    <t>mystuff26</t>
  </si>
  <si>
    <t>mystuff23</t>
  </si>
  <si>
    <t>mystress</t>
  </si>
  <si>
    <t>mystrap12</t>
  </si>
  <si>
    <t>mystorylove</t>
  </si>
  <si>
    <t>mystore1</t>
  </si>
  <si>
    <t>mystique2</t>
  </si>
  <si>
    <t>mystik1</t>
  </si>
  <si>
    <t>mysticmuse</t>
  </si>
  <si>
    <t>mystick</t>
  </si>
  <si>
    <t>mysticgirl</t>
  </si>
  <si>
    <t>mysticalelf</t>
  </si>
  <si>
    <t>mystical21</t>
  </si>
  <si>
    <t>mystical13</t>
  </si>
  <si>
    <t>mystical.</t>
  </si>
  <si>
    <t>mystic77</t>
  </si>
  <si>
    <t>mystic69</t>
  </si>
  <si>
    <t>mystic6</t>
  </si>
  <si>
    <t>mystic55</t>
  </si>
  <si>
    <t>mystic35</t>
  </si>
  <si>
    <t>mystic25</t>
  </si>
  <si>
    <t>mystic07</t>
  </si>
  <si>
    <t>mystic!</t>
  </si>
  <si>
    <t>mysti4</t>
  </si>
  <si>
    <t>mysteve</t>
  </si>
  <si>
    <t>mysterys</t>
  </si>
  <si>
    <t>mysteryoso</t>
  </si>
  <si>
    <t>mysterymachine</t>
  </si>
  <si>
    <t>mysterylover</t>
  </si>
  <si>
    <t>mysteryinc</t>
  </si>
  <si>
    <t>mystery9</t>
  </si>
  <si>
    <t>mystery85</t>
  </si>
  <si>
    <t>mystery77</t>
  </si>
  <si>
    <t>mystery13</t>
  </si>
  <si>
    <t>mystery!!</t>
  </si>
  <si>
    <t>mysteriousguy</t>
  </si>
  <si>
    <t>mysteriousboy</t>
  </si>
  <si>
    <t>mysterio84</t>
  </si>
  <si>
    <t>mysterio61</t>
  </si>
  <si>
    <t>mysterio5</t>
  </si>
  <si>
    <t>mysterio-619</t>
  </si>
  <si>
    <t>mysteres</t>
  </si>
  <si>
    <t>mysteija</t>
  </si>
  <si>
    <t>mystefan</t>
  </si>
  <si>
    <t>mystarz</t>
  </si>
  <si>
    <t>mystarr</t>
  </si>
  <si>
    <t>mystar21</t>
  </si>
  <si>
    <t>mystar14</t>
  </si>
  <si>
    <t>mystanley1</t>
  </si>
  <si>
    <t>mystacey</t>
  </si>
  <si>
    <t>myst13</t>
  </si>
  <si>
    <t>myst123</t>
  </si>
  <si>
    <t>myspot1</t>
  </si>
  <si>
    <t>mysport</t>
  </si>
  <si>
    <t>myspecial</t>
  </si>
  <si>
    <t>myspce1</t>
  </si>
  <si>
    <t>myspce.com</t>
  </si>
  <si>
    <t>myspcae</t>
  </si>
  <si>
    <t>mysparky</t>
  </si>
  <si>
    <t>myspacetom</t>
  </si>
  <si>
    <t>myspacething</t>
  </si>
  <si>
    <t>myspacer1</t>
  </si>
  <si>
    <t>myspacepassword</t>
  </si>
  <si>
    <t>myspacepage</t>
  </si>
  <si>
    <t>myspacelover</t>
  </si>
  <si>
    <t>myspaced</t>
  </si>
  <si>
    <t>myspace;</t>
  </si>
  <si>
    <t>myspace999</t>
  </si>
  <si>
    <t>myspace823</t>
  </si>
  <si>
    <t>myspace63</t>
  </si>
  <si>
    <t>myspace612</t>
  </si>
  <si>
    <t>myspace555</t>
  </si>
  <si>
    <t>myspace545</t>
  </si>
  <si>
    <t>myspace51</t>
  </si>
  <si>
    <t>myspace500</t>
  </si>
  <si>
    <t>myspace48</t>
  </si>
  <si>
    <t>myspace36</t>
  </si>
  <si>
    <t>myspace333</t>
  </si>
  <si>
    <t>myspace300</t>
  </si>
  <si>
    <t>myspace30</t>
  </si>
  <si>
    <t>myspace247</t>
  </si>
  <si>
    <t>myspace234</t>
  </si>
  <si>
    <t>myspace214</t>
  </si>
  <si>
    <t>myspace171</t>
  </si>
  <si>
    <t>myspace159</t>
  </si>
  <si>
    <t>myspace115</t>
  </si>
  <si>
    <t>myspace.1</t>
  </si>
  <si>
    <t>mysp4ce</t>
  </si>
  <si>
    <t>mysophie</t>
  </si>
  <si>
    <t>mysonsname</t>
  </si>
  <si>
    <t>mysonic</t>
  </si>
  <si>
    <t>mysone</t>
  </si>
  <si>
    <t>myson7</t>
  </si>
  <si>
    <t>myson23</t>
  </si>
  <si>
    <t>mysol</t>
  </si>
  <si>
    <t>mysock</t>
  </si>
  <si>
    <t>mysn42</t>
  </si>
  <si>
    <t>mysly</t>
  </si>
  <si>
    <t>myslidshow</t>
  </si>
  <si>
    <t>myskyline</t>
  </si>
  <si>
    <t>myskin</t>
  </si>
  <si>
    <t>myska</t>
  </si>
  <si>
    <t>mysite1</t>
  </si>
  <si>
    <t>mysisterisabitch</t>
  </si>
  <si>
    <t>mysims100</t>
  </si>
  <si>
    <t>mysidless</t>
  </si>
  <si>
    <t>mysicka</t>
  </si>
  <si>
    <t>mysia</t>
  </si>
  <si>
    <t>myshylo2</t>
  </si>
  <si>
    <t>myshop</t>
  </si>
  <si>
    <t>myshit34</t>
  </si>
  <si>
    <t>myshit100</t>
  </si>
  <si>
    <t>myshit06</t>
  </si>
  <si>
    <t>myshit!</t>
  </si>
  <si>
    <t>mysherwin</t>
  </si>
  <si>
    <t>mysherry</t>
  </si>
  <si>
    <t>myshen</t>
  </si>
  <si>
    <t>myshelby</t>
  </si>
  <si>
    <t>mysheed798</t>
  </si>
  <si>
    <t>myshay</t>
  </si>
  <si>
    <t>myshawty</t>
  </si>
  <si>
    <t>myshane1</t>
  </si>
  <si>
    <t>myshady</t>
  </si>
  <si>
    <t>myshadow1</t>
  </si>
  <si>
    <t>mysf49ers</t>
  </si>
  <si>
    <t>mysexyrhys</t>
  </si>
  <si>
    <t>mysexyluv2</t>
  </si>
  <si>
    <t>mysexydaddy1258</t>
  </si>
  <si>
    <t>mysexyass</t>
  </si>
  <si>
    <t>mysexy13</t>
  </si>
  <si>
    <t>myselfni</t>
  </si>
  <si>
    <t>myself9</t>
  </si>
  <si>
    <t>myself77</t>
  </si>
  <si>
    <t>myself66</t>
  </si>
  <si>
    <t>myself59</t>
  </si>
  <si>
    <t>myself34</t>
  </si>
  <si>
    <t>myself32</t>
  </si>
  <si>
    <t>myself30</t>
  </si>
  <si>
    <t>myself07</t>
  </si>
  <si>
    <t>myself06</t>
  </si>
  <si>
    <t>myself03</t>
  </si>
  <si>
    <t>myself017</t>
  </si>
  <si>
    <t>myself&amp;i</t>
  </si>
  <si>
    <t>mysecret7</t>
  </si>
  <si>
    <t>mysecret4</t>
  </si>
  <si>
    <t>mysecret29</t>
  </si>
  <si>
    <t>mysecret22</t>
  </si>
  <si>
    <t>mysecret21</t>
  </si>
  <si>
    <t>myse1f83</t>
  </si>
  <si>
    <t>myscooter</t>
  </si>
  <si>
    <t>myscene.com</t>
  </si>
  <si>
    <t>mysara07</t>
  </si>
  <si>
    <t>mysamurai</t>
  </si>
  <si>
    <t>mysam1</t>
  </si>
  <si>
    <t>mysaint</t>
  </si>
  <si>
    <t>mysage</t>
  </si>
  <si>
    <t>mysable</t>
  </si>
  <si>
    <t>mysabi</t>
  </si>
  <si>
    <t>myrylei3</t>
  </si>
  <si>
    <t>myryguy</t>
  </si>
  <si>
    <t>myryan!</t>
  </si>
  <si>
    <t>myruin1</t>
  </si>
  <si>
    <t>myrufus</t>
  </si>
  <si>
    <t>myrudy</t>
  </si>
  <si>
    <t>myrtle5</t>
  </si>
  <si>
    <t>myrtis123</t>
  </si>
  <si>
    <t>myrtis</t>
  </si>
  <si>
    <t>myrosie</t>
  </si>
  <si>
    <t>myroomispink</t>
  </si>
  <si>
    <t>myroomisdirty</t>
  </si>
  <si>
    <t>myrons</t>
  </si>
  <si>
    <t>myronb</t>
  </si>
  <si>
    <t>myron69</t>
  </si>
  <si>
    <t>myron4</t>
  </si>
  <si>
    <t>myron21</t>
  </si>
  <si>
    <t>myron100</t>
  </si>
  <si>
    <t>myroman</t>
  </si>
  <si>
    <t>myrolex</t>
  </si>
  <si>
    <t>myrodney</t>
  </si>
  <si>
    <t>myrockyoupw</t>
  </si>
  <si>
    <t>myrockyou2007</t>
  </si>
  <si>
    <t>myrobbie</t>
  </si>
  <si>
    <t>myrnchen4</t>
  </si>
  <si>
    <t>myrna9</t>
  </si>
  <si>
    <t>myrna21</t>
  </si>
  <si>
    <t>myrna1</t>
  </si>
  <si>
    <t>myrna01</t>
  </si>
  <si>
    <t>myrlyn</t>
  </si>
  <si>
    <t>myris</t>
  </si>
  <si>
    <t>myrine</t>
  </si>
  <si>
    <t>myrika</t>
  </si>
  <si>
    <t>myrichard</t>
  </si>
  <si>
    <t>myrical</t>
  </si>
  <si>
    <t>myriame1</t>
  </si>
  <si>
    <t>myriam00</t>
  </si>
  <si>
    <t>myres</t>
  </si>
  <si>
    <t>myrenkaye</t>
  </si>
  <si>
    <t>myren</t>
  </si>
  <si>
    <t>myrella</t>
  </si>
  <si>
    <t>myrela</t>
  </si>
  <si>
    <t>myredcast9</t>
  </si>
  <si>
    <t>myrebel</t>
  </si>
  <si>
    <t>myrax</t>
  </si>
  <si>
    <t>myrasol</t>
  </si>
  <si>
    <t>myrarose</t>
  </si>
  <si>
    <t>myrareyna</t>
  </si>
  <si>
    <t>myrani</t>
  </si>
  <si>
    <t>myranda14</t>
  </si>
  <si>
    <t>myran1</t>
  </si>
  <si>
    <t>myramyra</t>
  </si>
  <si>
    <t>myramae</t>
  </si>
  <si>
    <t>myraliza</t>
  </si>
  <si>
    <t>myrajane</t>
  </si>
  <si>
    <t>myraj</t>
  </si>
  <si>
    <t>myrainbow1</t>
  </si>
  <si>
    <t>myragirl</t>
  </si>
  <si>
    <t>myradio</t>
  </si>
  <si>
    <t>myrab</t>
  </si>
  <si>
    <t>myra925</t>
  </si>
  <si>
    <t>myra91</t>
  </si>
  <si>
    <t>myra90</t>
  </si>
  <si>
    <t>myra88</t>
  </si>
  <si>
    <t>myra23</t>
  </si>
  <si>
    <t>myra16</t>
  </si>
  <si>
    <t>myra154</t>
  </si>
  <si>
    <t>myra1234</t>
  </si>
  <si>
    <t>myra12</t>
  </si>
  <si>
    <t>myra06</t>
  </si>
  <si>
    <t>myra04</t>
  </si>
  <si>
    <t>myra03</t>
  </si>
  <si>
    <t>myquest</t>
  </si>
  <si>
    <t>myquel</t>
  </si>
  <si>
    <t>mypurpose</t>
  </si>
  <si>
    <t>mypurple</t>
  </si>
  <si>
    <t>mypupy</t>
  </si>
  <si>
    <t>mypuddles</t>
  </si>
  <si>
    <t>mypuddin</t>
  </si>
  <si>
    <t>myprobe</t>
  </si>
  <si>
    <t>myprettyface</t>
  </si>
  <si>
    <t>mypretty1</t>
  </si>
  <si>
    <t>myprayer</t>
  </si>
  <si>
    <t>mypotato1</t>
  </si>
  <si>
    <t>myposh44</t>
  </si>
  <si>
    <t>mypose</t>
  </si>
  <si>
    <t>mypoppy1</t>
  </si>
  <si>
    <t>mypopcorn</t>
  </si>
  <si>
    <t>mypoop</t>
  </si>
  <si>
    <t>mypooky</t>
  </si>
  <si>
    <t>mypookie1</t>
  </si>
  <si>
    <t>mypokey</t>
  </si>
  <si>
    <t>mypleasure</t>
  </si>
  <si>
    <t>myplanet</t>
  </si>
  <si>
    <t>myplague</t>
  </si>
  <si>
    <t>mypiolo</t>
  </si>
  <si>
    <t>mypillow</t>
  </si>
  <si>
    <t>mypili</t>
  </si>
  <si>
    <t>mypicts</t>
  </si>
  <si>
    <t>mypicsrock</t>
  </si>
  <si>
    <t>mypics5</t>
  </si>
  <si>
    <t>mypics4me</t>
  </si>
  <si>
    <t>mypics3</t>
  </si>
  <si>
    <t>mypics11</t>
  </si>
  <si>
    <t>mypics10</t>
  </si>
  <si>
    <t>mypics09</t>
  </si>
  <si>
    <t>myphoto1</t>
  </si>
  <si>
    <t>myphonenumber</t>
  </si>
  <si>
    <t>mypetname</t>
  </si>
  <si>
    <t>mypeterjohn</t>
  </si>
  <si>
    <t>mypete</t>
  </si>
  <si>
    <t>mypetcat</t>
  </si>
  <si>
    <t>mypeps</t>
  </si>
  <si>
    <t>mypenguin</t>
  </si>
  <si>
    <t>mypeeps12</t>
  </si>
  <si>
    <t>mypeeper15</t>
  </si>
  <si>
    <t>mypebbles</t>
  </si>
  <si>
    <t>mypeaches</t>
  </si>
  <si>
    <t>mypeach1</t>
  </si>
  <si>
    <t>mypeach</t>
  </si>
  <si>
    <t>mypatrick</t>
  </si>
  <si>
    <t>mypatches</t>
  </si>
  <si>
    <t>mypasswordisthis</t>
  </si>
  <si>
    <t>mypassword23</t>
  </si>
  <si>
    <t>mypassword14</t>
  </si>
  <si>
    <t>mypassword01</t>
  </si>
  <si>
    <t>mypasswor1</t>
  </si>
  <si>
    <t>mypasswd</t>
  </si>
  <si>
    <t>mypasscode</t>
  </si>
  <si>
    <t>mypass99</t>
  </si>
  <si>
    <t>mypass9</t>
  </si>
  <si>
    <t>mypass7</t>
  </si>
  <si>
    <t>mypass5</t>
  </si>
  <si>
    <t>mypass4</t>
  </si>
  <si>
    <t>mypass2</t>
  </si>
  <si>
    <t>mypass.</t>
  </si>
  <si>
    <t>mypartner</t>
  </si>
  <si>
    <t>myparis1</t>
  </si>
  <si>
    <t>myparent</t>
  </si>
  <si>
    <t>mypappy</t>
  </si>
  <si>
    <t>mypapa1</t>
  </si>
  <si>
    <t>mypaolo</t>
  </si>
  <si>
    <t>mypangga</t>
  </si>
  <si>
    <t>mypanget</t>
  </si>
  <si>
    <t>mypanda1</t>
  </si>
  <si>
    <t>mypalpooh</t>
  </si>
  <si>
    <t>mypaige</t>
  </si>
  <si>
    <t>mypage9</t>
  </si>
  <si>
    <t>mypadres</t>
  </si>
  <si>
    <t>mypaco</t>
  </si>
  <si>
    <t>myp1cs</t>
  </si>
  <si>
    <t>myownspace</t>
  </si>
  <si>
    <t>myownprofile</t>
  </si>
  <si>
    <t>myownprison</t>
  </si>
  <si>
    <t>myownperson</t>
  </si>
  <si>
    <t>myownemail</t>
  </si>
  <si>
    <t>myownangel</t>
  </si>
  <si>
    <t>myoung</t>
  </si>
  <si>
    <t>myotismon</t>
  </si>
  <si>
    <t>myosha</t>
  </si>
  <si>
    <t>myoppa</t>
  </si>
  <si>
    <t>myoplex</t>
  </si>
  <si>
    <t>myopera</t>
  </si>
  <si>
    <t>myonna</t>
  </si>
  <si>
    <t>myonlyson</t>
  </si>
  <si>
    <t>myoldman</t>
  </si>
  <si>
    <t>myoho!</t>
  </si>
  <si>
    <t>myobmyob69</t>
  </si>
  <si>
    <t>myob</t>
  </si>
  <si>
    <t>mynutz</t>
  </si>
  <si>
    <t>mynuts123</t>
  </si>
  <si>
    <t>mynumbaone</t>
  </si>
  <si>
    <t>mynubi1</t>
  </si>
  <si>
    <t>mynova</t>
  </si>
  <si>
    <t>mynotes</t>
  </si>
  <si>
    <t>mynose</t>
  </si>
  <si>
    <t>mynor1992</t>
  </si>
  <si>
    <t>myniya</t>
  </si>
  <si>
    <t>mynini</t>
  </si>
  <si>
    <t>myniggat</t>
  </si>
  <si>
    <t>myniggah</t>
  </si>
  <si>
    <t>mynigga02</t>
  </si>
  <si>
    <t>mynigga!</t>
  </si>
  <si>
    <t>mynicespace</t>
  </si>
  <si>
    <t>myngoc</t>
  </si>
  <si>
    <t>mynewone</t>
  </si>
  <si>
    <t>mynewlove</t>
  </si>
  <si>
    <t>mynewlife2</t>
  </si>
  <si>
    <t>mynewcar</t>
  </si>
  <si>
    <t>mynewboo1</t>
  </si>
  <si>
    <t>mynev11</t>
  </si>
  <si>
    <t>myneon</t>
  </si>
  <si>
    <t>mynemyne</t>
  </si>
  <si>
    <t>mynekoh</t>
  </si>
  <si>
    <t>mynear</t>
  </si>
  <si>
    <t>myne28</t>
  </si>
  <si>
    <t>myne</t>
  </si>
  <si>
    <t>myndir</t>
  </si>
  <si>
    <t>myncoh</t>
  </si>
  <si>
    <t>mynatt</t>
  </si>
  <si>
    <t>mynathan</t>
  </si>
  <si>
    <t>mynash</t>
  </si>
  <si>
    <t>mynarie</t>
  </si>
  <si>
    <t>mynano</t>
  </si>
  <si>
    <t>mynando</t>
  </si>
  <si>
    <t>mynametarn</t>
  </si>
  <si>
    <t>mynames</t>
  </si>
  <si>
    <t>mynameistina</t>
  </si>
  <si>
    <t>mynameistara</t>
  </si>
  <si>
    <t>mynameispo</t>
  </si>
  <si>
    <t>mynameisnike</t>
  </si>
  <si>
    <t>mynameisnicole</t>
  </si>
  <si>
    <t>mynameisnick</t>
  </si>
  <si>
    <t>mynameisme</t>
  </si>
  <si>
    <t>mynameiskim</t>
  </si>
  <si>
    <t>mynameiskc</t>
  </si>
  <si>
    <t>mynameiskatie</t>
  </si>
  <si>
    <t>mynameisjoe</t>
  </si>
  <si>
    <t>mynameisjean</t>
  </si>
  <si>
    <t>mynameisjamie</t>
  </si>
  <si>
    <t>mynameishell</t>
  </si>
  <si>
    <t>mynameischarlie</t>
  </si>
  <si>
    <t>mynameiscarmen12</t>
  </si>
  <si>
    <t>mynameisbrian</t>
  </si>
  <si>
    <t>mynameisally</t>
  </si>
  <si>
    <t>mynameisalex</t>
  </si>
  <si>
    <t>mynameis6</t>
  </si>
  <si>
    <t>mynameis3</t>
  </si>
  <si>
    <t>mynameis11</t>
  </si>
  <si>
    <t>mynamehere</t>
  </si>
  <si>
    <t>mynamed1129</t>
  </si>
  <si>
    <t>myname9</t>
  </si>
  <si>
    <t>myname87</t>
  </si>
  <si>
    <t>myname5</t>
  </si>
  <si>
    <t>myname33</t>
  </si>
  <si>
    <t>myname28</t>
  </si>
  <si>
    <t>myname24</t>
  </si>
  <si>
    <t>myname17</t>
  </si>
  <si>
    <t>myname07</t>
  </si>
  <si>
    <t>myname001</t>
  </si>
  <si>
    <t>mynala</t>
  </si>
  <si>
    <t>mynah</t>
  </si>
  <si>
    <t>mynadine</t>
  </si>
  <si>
    <t>myn3n3</t>
  </si>
  <si>
    <t>mymyspace3</t>
  </si>
  <si>
    <t>mymybaby</t>
  </si>
  <si>
    <t>mymy23</t>
  </si>
  <si>
    <t>mymy18</t>
  </si>
  <si>
    <t>mymy123456</t>
  </si>
  <si>
    <t>mymy1234</t>
  </si>
  <si>
    <t>mymy09</t>
  </si>
  <si>
    <t>mymutt</t>
  </si>
  <si>
    <t>mymusic7</t>
  </si>
  <si>
    <t>mymusic.</t>
  </si>
  <si>
    <t>mymuppet1</t>
  </si>
  <si>
    <t>mymunchkin</t>
  </si>
  <si>
    <t>mymumy</t>
  </si>
  <si>
    <t>mymumroxs</t>
  </si>
  <si>
    <t>mymumisfat</t>
  </si>
  <si>
    <t>mymumanddad</t>
  </si>
  <si>
    <t>mymuffin2</t>
  </si>
  <si>
    <t>mymovie</t>
  </si>
  <si>
    <t>mymotocross3</t>
  </si>
  <si>
    <t>mymother21</t>
  </si>
  <si>
    <t>mymoocow</t>
  </si>
  <si>
    <t>mymonster</t>
  </si>
  <si>
    <t>mymonkey69</t>
  </si>
  <si>
    <t>mymonkey2</t>
  </si>
  <si>
    <t>mymonica</t>
  </si>
  <si>
    <t>mymonday</t>
  </si>
  <si>
    <t>mymommy3</t>
  </si>
  <si>
    <t>mymommy123</t>
  </si>
  <si>
    <t>mymommy!</t>
  </si>
  <si>
    <t>mymomma2</t>
  </si>
  <si>
    <t>mymomiscool</t>
  </si>
  <si>
    <t>mymom9</t>
  </si>
  <si>
    <t>mymom327</t>
  </si>
  <si>
    <t>mymom27</t>
  </si>
  <si>
    <t>mymom11</t>
  </si>
  <si>
    <t>mymom!</t>
  </si>
  <si>
    <t>mymole</t>
  </si>
  <si>
    <t>mymokos</t>
  </si>
  <si>
    <t>mymochi</t>
  </si>
  <si>
    <t>mymoby</t>
  </si>
  <si>
    <t>mymini</t>
  </si>
  <si>
    <t>mymina</t>
  </si>
  <si>
    <t>mymilly</t>
  </si>
  <si>
    <t>mymillions</t>
  </si>
  <si>
    <t>mymiller</t>
  </si>
  <si>
    <t>mymilkshakes</t>
  </si>
  <si>
    <t>mymilan</t>
  </si>
  <si>
    <t>mymike1</t>
  </si>
  <si>
    <t>mymicky</t>
  </si>
  <si>
    <t>mymiaka</t>
  </si>
  <si>
    <t>mymforever</t>
  </si>
  <si>
    <t>mymessiah1</t>
  </si>
  <si>
    <t>mymen</t>
  </si>
  <si>
    <t>mymema</t>
  </si>
  <si>
    <t>mymello1</t>
  </si>
  <si>
    <t>mymegz</t>
  </si>
  <si>
    <t>mymaxs</t>
  </si>
  <si>
    <t>mymaxi</t>
  </si>
  <si>
    <t>mymateo</t>
  </si>
  <si>
    <t>mymarketing</t>
  </si>
  <si>
    <t>mymarine0706</t>
  </si>
  <si>
    <t>mymarcus</t>
  </si>
  <si>
    <t>mymanu</t>
  </si>
  <si>
    <t>mymant</t>
  </si>
  <si>
    <t>mymanrob1</t>
  </si>
  <si>
    <t>mymano</t>
  </si>
  <si>
    <t>mymango</t>
  </si>
  <si>
    <t>mymandy</t>
  </si>
  <si>
    <t>mymandan</t>
  </si>
  <si>
    <t>mymanda</t>
  </si>
  <si>
    <t>mymanchris</t>
  </si>
  <si>
    <t>myman5</t>
  </si>
  <si>
    <t>myman24</t>
  </si>
  <si>
    <t>myman12</t>
  </si>
  <si>
    <t>myman00</t>
  </si>
  <si>
    <t>mymama11</t>
  </si>
  <si>
    <t>mymajal</t>
  </si>
  <si>
    <t>mymainman</t>
  </si>
  <si>
    <t>mymail08</t>
  </si>
  <si>
    <t>mymadison</t>
  </si>
  <si>
    <t>mym8223</t>
  </si>
  <si>
    <t>mym4ever</t>
  </si>
  <si>
    <t>mym0nkey</t>
  </si>
  <si>
    <t>mylyfe1</t>
  </si>
  <si>
    <t>myluvpanda</t>
  </si>
  <si>
    <t>myluver1</t>
  </si>
  <si>
    <t>myluv89</t>
  </si>
  <si>
    <t>myluv637</t>
  </si>
  <si>
    <t>myluv25</t>
  </si>
  <si>
    <t>myluv21</t>
  </si>
  <si>
    <t>myluv13</t>
  </si>
  <si>
    <t>myluv00</t>
  </si>
  <si>
    <t>mylurve</t>
  </si>
  <si>
    <t>mylumps64</t>
  </si>
  <si>
    <t>mylumps</t>
  </si>
  <si>
    <t>myluke</t>
  </si>
  <si>
    <t>myluis1</t>
  </si>
  <si>
    <t>mylovs</t>
  </si>
  <si>
    <t>myloving</t>
  </si>
  <si>
    <t>myloveys</t>
  </si>
  <si>
    <t>myloveya</t>
  </si>
  <si>
    <t>mylovetoyou</t>
  </si>
  <si>
    <t>mylovetj</t>
  </si>
  <si>
    <t>myloves7</t>
  </si>
  <si>
    <t>myloves2</t>
  </si>
  <si>
    <t>myloverr</t>
  </si>
  <si>
    <t>myloveris</t>
  </si>
  <si>
    <t>mylover86</t>
  </si>
  <si>
    <t>mylover4ever</t>
  </si>
  <si>
    <t>mylover22</t>
  </si>
  <si>
    <t>mylover17</t>
  </si>
  <si>
    <t>mylover15</t>
  </si>
  <si>
    <t>mylover13</t>
  </si>
  <si>
    <t>mylover08</t>
  </si>
  <si>
    <t>mylover06</t>
  </si>
  <si>
    <t>mylover01</t>
  </si>
  <si>
    <t>myloveq</t>
  </si>
  <si>
    <t>myloveones</t>
  </si>
  <si>
    <t>myloven</t>
  </si>
  <si>
    <t>mylovemua</t>
  </si>
  <si>
    <t>mylovemike</t>
  </si>
  <si>
    <t>mylovemam</t>
  </si>
  <si>
    <t>mylovem</t>
  </si>
  <si>
    <t>mylovelysister</t>
  </si>
  <si>
    <t>mylovelyn</t>
  </si>
  <si>
    <t>mylovelymom</t>
  </si>
  <si>
    <t>mylovekim</t>
  </si>
  <si>
    <t>mylovekevin</t>
  </si>
  <si>
    <t>mylovekaren</t>
  </si>
  <si>
    <t>mylovejosh</t>
  </si>
  <si>
    <t>mylovejose</t>
  </si>
  <si>
    <t>mylovejoe</t>
  </si>
  <si>
    <t>mylovejc31</t>
  </si>
  <si>
    <t>myloveisme</t>
  </si>
  <si>
    <t>myloveislove</t>
  </si>
  <si>
    <t>myloveisjuan</t>
  </si>
  <si>
    <t>myloveis?</t>
  </si>
  <si>
    <t>mylovegod</t>
  </si>
  <si>
    <t>mylovefutureis</t>
  </si>
  <si>
    <t>mylovedie</t>
  </si>
  <si>
    <t>myloved!</t>
  </si>
  <si>
    <t>mylovecb111</t>
  </si>
  <si>
    <t>mylovebug1</t>
  </si>
  <si>
    <t>myloveb</t>
  </si>
  <si>
    <t>myloveanthony</t>
  </si>
  <si>
    <t>myloveandrea</t>
  </si>
  <si>
    <t>mylovealways</t>
  </si>
  <si>
    <t>mylovealex</t>
  </si>
  <si>
    <t>mylovea</t>
  </si>
  <si>
    <t>mylove@</t>
  </si>
  <si>
    <t>mylove&lt;3</t>
  </si>
  <si>
    <t>mylove96</t>
  </si>
  <si>
    <t>mylove911</t>
  </si>
  <si>
    <t>mylove813</t>
  </si>
  <si>
    <t>mylove79</t>
  </si>
  <si>
    <t>mylove72</t>
  </si>
  <si>
    <t>mylove619</t>
  </si>
  <si>
    <t>mylove4l</t>
  </si>
  <si>
    <t>mylove48</t>
  </si>
  <si>
    <t>mylove46</t>
  </si>
  <si>
    <t>mylove456</t>
  </si>
  <si>
    <t>mylove42</t>
  </si>
  <si>
    <t>mylove257</t>
  </si>
  <si>
    <t>mylove247</t>
  </si>
  <si>
    <t>mylove223</t>
  </si>
  <si>
    <t>mylove2001</t>
  </si>
  <si>
    <t>mylove1s</t>
  </si>
  <si>
    <t>mylove1994</t>
  </si>
  <si>
    <t>mylove1989</t>
  </si>
  <si>
    <t>mylove134</t>
  </si>
  <si>
    <t>mylove1313</t>
  </si>
  <si>
    <t>mylove1309</t>
  </si>
  <si>
    <t>mylove123456789</t>
  </si>
  <si>
    <t>mylove121</t>
  </si>
  <si>
    <t>mylove.a.m.1</t>
  </si>
  <si>
    <t>mylove#3</t>
  </si>
  <si>
    <t>mylostlove</t>
  </si>
  <si>
    <t>mylordsprayer</t>
  </si>
  <si>
    <t>mylordgod</t>
  </si>
  <si>
    <t>mylollipop</t>
  </si>
  <si>
    <t>mylolipop</t>
  </si>
  <si>
    <t>myloggie</t>
  </si>
  <si>
    <t>mylobaby</t>
  </si>
  <si>
    <t>mylo7475</t>
  </si>
  <si>
    <t>mylo1234</t>
  </si>
  <si>
    <t>mylo11</t>
  </si>
  <si>
    <t>mylo1</t>
  </si>
  <si>
    <t>mylo</t>
  </si>
  <si>
    <t>myliu</t>
  </si>
  <si>
    <t>mylittletoe</t>
  </si>
  <si>
    <t>mylittleprincess</t>
  </si>
  <si>
    <t>mylittlelove</t>
  </si>
  <si>
    <t>mylittleboy</t>
  </si>
  <si>
    <t>mylittlebaby</t>
  </si>
  <si>
    <t>mylisa1</t>
  </si>
  <si>
    <t>mylinta</t>
  </si>
  <si>
    <t>mylin17</t>
  </si>
  <si>
    <t>mylimo</t>
  </si>
  <si>
    <t>mylime</t>
  </si>
  <si>
    <t>mylilteacup</t>
  </si>
  <si>
    <t>mylilprincess</t>
  </si>
  <si>
    <t>mylilpony1</t>
  </si>
  <si>
    <t>mylilone</t>
  </si>
  <si>
    <t>mylilchris</t>
  </si>
  <si>
    <t>mylilcam</t>
  </si>
  <si>
    <t>mylila</t>
  </si>
  <si>
    <t>mylifesux2</t>
  </si>
  <si>
    <t>mylifestyle</t>
  </si>
  <si>
    <t>mylifeok</t>
  </si>
  <si>
    <t>mylifekien</t>
  </si>
  <si>
    <t>mylifeisu</t>
  </si>
  <si>
    <t>mylifeisover</t>
  </si>
  <si>
    <t>mylifeishell</t>
  </si>
  <si>
    <t>mylifeishard</t>
  </si>
  <si>
    <t>mylifeis1</t>
  </si>
  <si>
    <t>mylifeis</t>
  </si>
  <si>
    <t>mylife94</t>
  </si>
  <si>
    <t>mylife93</t>
  </si>
  <si>
    <t>mylife90</t>
  </si>
  <si>
    <t>mylife86</t>
  </si>
  <si>
    <t>mylife85</t>
  </si>
  <si>
    <t>mylife82</t>
  </si>
  <si>
    <t>mylife81</t>
  </si>
  <si>
    <t>mylife79</t>
  </si>
  <si>
    <t>mylife66</t>
  </si>
  <si>
    <t>mylife38</t>
  </si>
  <si>
    <t>mylife34</t>
  </si>
  <si>
    <t>mylife2009</t>
  </si>
  <si>
    <t>mylife0</t>
  </si>
  <si>
    <t>mylien</t>
  </si>
  <si>
    <t>mylie1108</t>
  </si>
  <si>
    <t>mylica</t>
  </si>
  <si>
    <t>mylezrick</t>
  </si>
  <si>
    <t>mylez</t>
  </si>
  <si>
    <t>mylexus</t>
  </si>
  <si>
    <t>mylexi1</t>
  </si>
  <si>
    <t>mylesthehotty</t>
  </si>
  <si>
    <t>mylesa</t>
  </si>
  <si>
    <t>myles93</t>
  </si>
  <si>
    <t>myles5</t>
  </si>
  <si>
    <t>myles4ever</t>
  </si>
  <si>
    <t>myles4</t>
  </si>
  <si>
    <t>myles143</t>
  </si>
  <si>
    <t>myles00</t>
  </si>
  <si>
    <t>myles!</t>
  </si>
  <si>
    <t>myleon</t>
  </si>
  <si>
    <t>mylenita</t>
  </si>
  <si>
    <t>mylene26</t>
  </si>
  <si>
    <t>mylene143</t>
  </si>
  <si>
    <t>myleka</t>
  </si>
  <si>
    <t>mylegs</t>
  </si>
  <si>
    <t>myleene</t>
  </si>
  <si>
    <t>myleen12</t>
  </si>
  <si>
    <t>mylayla</t>
  </si>
  <si>
    <t>mylav</t>
  </si>
  <si>
    <t>mylastlovemrnayrllaneta</t>
  </si>
  <si>
    <t>mylastbreath</t>
  </si>
  <si>
    <t>mylaptop1</t>
  </si>
  <si>
    <t>mylang</t>
  </si>
  <si>
    <t>mylamyla</t>
  </si>
  <si>
    <t>mylalove</t>
  </si>
  <si>
    <t>mylah1</t>
  </si>
  <si>
    <t>mylady2</t>
  </si>
  <si>
    <t>mylady11</t>
  </si>
  <si>
    <t>mylady05</t>
  </si>
  <si>
    <t>myla28</t>
  </si>
  <si>
    <t>myla20</t>
  </si>
  <si>
    <t>myla17</t>
  </si>
  <si>
    <t>myl3n3</t>
  </si>
  <si>
    <t>mykyle1</t>
  </si>
  <si>
    <t>mykutza</t>
  </si>
  <si>
    <t>mykute</t>
  </si>
  <si>
    <t>mykulit</t>
  </si>
  <si>
    <t>mykujo</t>
  </si>
  <si>
    <t>mykota</t>
  </si>
  <si>
    <t>mykonos1</t>
  </si>
  <si>
    <t>mykokak</t>
  </si>
  <si>
    <t>mykoh</t>
  </si>
  <si>
    <t>mykodok</t>
  </si>
  <si>
    <t>myko69</t>
  </si>
  <si>
    <t>myklei</t>
  </si>
  <si>
    <t>mykittycat</t>
  </si>
  <si>
    <t>mykitty2</t>
  </si>
  <si>
    <t>myking15</t>
  </si>
  <si>
    <t>myking12</t>
  </si>
  <si>
    <t>mykim</t>
  </si>
  <si>
    <t>mykiller</t>
  </si>
  <si>
    <t>mykilla</t>
  </si>
  <si>
    <t>mykiko</t>
  </si>
  <si>
    <t>mykiejoy</t>
  </si>
  <si>
    <t>mykie1</t>
  </si>
  <si>
    <t>mykidsx4</t>
  </si>
  <si>
    <t>mykidsx3</t>
  </si>
  <si>
    <t>mykidsrgr8</t>
  </si>
  <si>
    <t>mykidsr2</t>
  </si>
  <si>
    <t>mykids_3</t>
  </si>
  <si>
    <t>mykids99</t>
  </si>
  <si>
    <t>mykids8</t>
  </si>
  <si>
    <t>mykids67</t>
  </si>
  <si>
    <t>mykids30</t>
  </si>
  <si>
    <t>mykids25</t>
  </si>
  <si>
    <t>mykids2009</t>
  </si>
  <si>
    <t>mykids2007</t>
  </si>
  <si>
    <t>mykids17</t>
  </si>
  <si>
    <t>mykids1234</t>
  </si>
  <si>
    <t>mykids11</t>
  </si>
  <si>
    <t>mykiddo</t>
  </si>
  <si>
    <t>mykia1</t>
  </si>
  <si>
    <t>mykesha1</t>
  </si>
  <si>
    <t>mykenzi</t>
  </si>
  <si>
    <t>mykenneth</t>
  </si>
  <si>
    <t>mykelson</t>
  </si>
  <si>
    <t>mykelsherrill</t>
  </si>
  <si>
    <t>mykella</t>
  </si>
  <si>
    <t>mykell1</t>
  </si>
  <si>
    <t>mykeljheng</t>
  </si>
  <si>
    <t>mykelb</t>
  </si>
  <si>
    <t>mykel3</t>
  </si>
  <si>
    <t>mykel23</t>
  </si>
  <si>
    <t>mykel2</t>
  </si>
  <si>
    <t>myke</t>
  </si>
  <si>
    <t>mykate</t>
  </si>
  <si>
    <t>mykanarie8</t>
  </si>
  <si>
    <t>mykamae</t>
  </si>
  <si>
    <t>mykali</t>
  </si>
  <si>
    <t>mykale</t>
  </si>
  <si>
    <t>mykalahaynes</t>
  </si>
  <si>
    <t>mykal2005</t>
  </si>
  <si>
    <t>mykailamm7</t>
  </si>
  <si>
    <t>mykailah</t>
  </si>
  <si>
    <t>mykaila1</t>
  </si>
  <si>
    <t>mykaella</t>
  </si>
  <si>
    <t>mykael1</t>
  </si>
  <si>
    <t>mykaandrea</t>
  </si>
  <si>
    <t>myka531</t>
  </si>
  <si>
    <t>myka29</t>
  </si>
  <si>
    <t>myka28</t>
  </si>
  <si>
    <t>myka143</t>
  </si>
  <si>
    <t>myka05</t>
  </si>
  <si>
    <t>myka</t>
  </si>
  <si>
    <t>myjunior</t>
  </si>
  <si>
    <t>myjuly</t>
  </si>
  <si>
    <t>myjulie1</t>
  </si>
  <si>
    <t>myjuan</t>
  </si>
  <si>
    <t>myjourney</t>
  </si>
  <si>
    <t>myjosh1</t>
  </si>
  <si>
    <t>myjorge</t>
  </si>
  <si>
    <t>myjobs</t>
  </si>
  <si>
    <t>myjimbo</t>
  </si>
  <si>
    <t>myjforever</t>
  </si>
  <si>
    <t>myjewel1</t>
  </si>
  <si>
    <t>myjewel</t>
  </si>
  <si>
    <t>myjetro</t>
  </si>
  <si>
    <t>myjess</t>
  </si>
  <si>
    <t>myjerry1</t>
  </si>
  <si>
    <t>myjenny1</t>
  </si>
  <si>
    <t>myjenn</t>
  </si>
  <si>
    <t>myjelly</t>
  </si>
  <si>
    <t>myjeffrey</t>
  </si>
  <si>
    <t>myjean</t>
  </si>
  <si>
    <t>myjazzy</t>
  </si>
  <si>
    <t>myjayson</t>
  </si>
  <si>
    <t>myjason1</t>
  </si>
  <si>
    <t>myjared1</t>
  </si>
  <si>
    <t>myjanu</t>
  </si>
  <si>
    <t>myjana</t>
  </si>
  <si>
    <t>myjamie1</t>
  </si>
  <si>
    <t>myjamescyrus</t>
  </si>
  <si>
    <t>myjake1</t>
  </si>
  <si>
    <t>myjaguar</t>
  </si>
  <si>
    <t>myjack1979</t>
  </si>
  <si>
    <t>myjaanu</t>
  </si>
  <si>
    <t>myj4ever</t>
  </si>
  <si>
    <t>myizzy</t>
  </si>
  <si>
    <t>myisland</t>
  </si>
  <si>
    <t>myisha2</t>
  </si>
  <si>
    <t>myis300</t>
  </si>
  <si>
    <t>myine</t>
  </si>
  <si>
    <t>myimortal</t>
  </si>
  <si>
    <t>myimmortality</t>
  </si>
  <si>
    <t>myimani</t>
  </si>
  <si>
    <t>myillusion</t>
  </si>
  <si>
    <t>myiesha2</t>
  </si>
  <si>
    <t>myian</t>
  </si>
  <si>
    <t>myia12</t>
  </si>
  <si>
    <t>myia1</t>
  </si>
  <si>
    <t>myia02</t>
  </si>
  <si>
    <t>myhusband2</t>
  </si>
  <si>
    <t>myhunni1</t>
  </si>
  <si>
    <t>myhumps87</t>
  </si>
  <si>
    <t>myhumps14</t>
  </si>
  <si>
    <t>myhumps06</t>
  </si>
  <si>
    <t>myhumps.</t>
  </si>
  <si>
    <t>myhump18</t>
  </si>
  <si>
    <t>myhump13</t>
  </si>
  <si>
    <t>myhubby912</t>
  </si>
  <si>
    <t>myhubby2008</t>
  </si>
  <si>
    <t>myhubby06</t>
  </si>
  <si>
    <t>myhoward</t>
  </si>
  <si>
    <t>myhouse12</t>
  </si>
  <si>
    <t>myhotmail1</t>
  </si>
  <si>
    <t>myhoneyb</t>
  </si>
  <si>
    <t>myhoney30</t>
  </si>
  <si>
    <t>myhoney3</t>
  </si>
  <si>
    <t>myhoney21</t>
  </si>
  <si>
    <t>myhoney2</t>
  </si>
  <si>
    <t>myhoney!</t>
  </si>
  <si>
    <t>myhometown</t>
  </si>
  <si>
    <t>myhome08</t>
  </si>
  <si>
    <t>myholiday</t>
  </si>
  <si>
    <t>myhoes</t>
  </si>
  <si>
    <t>myhobby</t>
  </si>
  <si>
    <t>myhoa</t>
  </si>
  <si>
    <t>myhipsdl</t>
  </si>
  <si>
    <t>myheros</t>
  </si>
  <si>
    <t>myheroin</t>
  </si>
  <si>
    <t>myhero13</t>
  </si>
  <si>
    <t>myhero08</t>
  </si>
  <si>
    <t>myhenry1</t>
  </si>
  <si>
    <t>myhenry</t>
  </si>
  <si>
    <t>myhellokitty</t>
  </si>
  <si>
    <t>myheartmylovesushe</t>
  </si>
  <si>
    <t>myhearthurts</t>
  </si>
  <si>
    <t>myheartbleeds</t>
  </si>
  <si>
    <t>myheart8</t>
  </si>
  <si>
    <t>myheart56</t>
  </si>
  <si>
    <t>myheart5</t>
  </si>
  <si>
    <t>myheart4you</t>
  </si>
  <si>
    <t>myheart25</t>
  </si>
  <si>
    <t>myheart14</t>
  </si>
  <si>
    <t>myheart123</t>
  </si>
  <si>
    <t>myheart09</t>
  </si>
  <si>
    <t>myheart06</t>
  </si>
  <si>
    <t>myhd883c</t>
  </si>
  <si>
    <t>myhate</t>
  </si>
  <si>
    <t>myharois1</t>
  </si>
  <si>
    <t>myharley1</t>
  </si>
  <si>
    <t>myhappinessdog</t>
  </si>
  <si>
    <t>myhans</t>
  </si>
  <si>
    <t>myhannah</t>
  </si>
  <si>
    <t>myhanh</t>
  </si>
  <si>
    <t>myhandsome</t>
  </si>
  <si>
    <t>myhand10</t>
  </si>
  <si>
    <t>myhailey1</t>
  </si>
  <si>
    <t>myhaert</t>
  </si>
  <si>
    <t>myguyzx3</t>
  </si>
  <si>
    <t>myguy69</t>
  </si>
  <si>
    <t>myguy5</t>
  </si>
  <si>
    <t>myguy1</t>
  </si>
  <si>
    <t>mygurl7</t>
  </si>
  <si>
    <t>mygurl15</t>
  </si>
  <si>
    <t>mygucci</t>
  </si>
  <si>
    <t>mygrls</t>
  </si>
  <si>
    <t>mygreeneyes</t>
  </si>
  <si>
    <t>mygreen</t>
  </si>
  <si>
    <t>mygranny</t>
  </si>
  <si>
    <t>mygrandad</t>
  </si>
  <si>
    <t>mygorgeous</t>
  </si>
  <si>
    <t>mygorge</t>
  </si>
  <si>
    <t>mygoose</t>
  </si>
  <si>
    <t>mygoodies3</t>
  </si>
  <si>
    <t>mygoodies2</t>
  </si>
  <si>
    <t>mygoodies!</t>
  </si>
  <si>
    <t>mygoodfriend</t>
  </si>
  <si>
    <t>mygoober</t>
  </si>
  <si>
    <t>mygogo</t>
  </si>
  <si>
    <t>mygodness</t>
  </si>
  <si>
    <t>mygodisbig</t>
  </si>
  <si>
    <t>mygod21</t>
  </si>
  <si>
    <t>mygoals</t>
  </si>
  <si>
    <t>mygmail</t>
  </si>
  <si>
    <t>mygirlz1</t>
  </si>
  <si>
    <t>mygirlsx2</t>
  </si>
  <si>
    <t>mygirlss</t>
  </si>
  <si>
    <t>mygirls8</t>
  </si>
  <si>
    <t>mygirls7</t>
  </si>
  <si>
    <t>mygirls12</t>
  </si>
  <si>
    <t>mygirls04</t>
  </si>
  <si>
    <t>mygirls02*</t>
  </si>
  <si>
    <t>mygirljen</t>
  </si>
  <si>
    <t>mygirlies</t>
  </si>
  <si>
    <t>mygirlandi</t>
  </si>
  <si>
    <t>mygirl99</t>
  </si>
  <si>
    <t>mygirl8</t>
  </si>
  <si>
    <t>mygirl4life</t>
  </si>
  <si>
    <t>mygirl34</t>
  </si>
  <si>
    <t>mygirl30</t>
  </si>
  <si>
    <t>mygirl25</t>
  </si>
  <si>
    <t>mygirl23</t>
  </si>
  <si>
    <t>mygirl22</t>
  </si>
  <si>
    <t>mygirl18</t>
  </si>
  <si>
    <t>mygirl15</t>
  </si>
  <si>
    <t>mygirl11</t>
  </si>
  <si>
    <t>mygirl01</t>
  </si>
  <si>
    <t>myginger</t>
  </si>
  <si>
    <t>myging</t>
  </si>
  <si>
    <t>mygifts3</t>
  </si>
  <si>
    <t>mygift</t>
  </si>
  <si>
    <t>mygiant</t>
  </si>
  <si>
    <t>mygeorge1</t>
  </si>
  <si>
    <t>mygeneration</t>
  </si>
  <si>
    <t>mygavin</t>
  </si>
  <si>
    <t>mygato</t>
  </si>
  <si>
    <t>mygarrett</t>
  </si>
  <si>
    <t>mygames1</t>
  </si>
  <si>
    <t>mygals</t>
  </si>
  <si>
    <t>mygale</t>
  </si>
  <si>
    <t>mygabriel</t>
  </si>
  <si>
    <t>myg1rl5</t>
  </si>
  <si>
    <t>myfwen</t>
  </si>
  <si>
    <t>myfupa</t>
  </si>
  <si>
    <t>myfun1</t>
  </si>
  <si>
    <t>myfriendz</t>
  </si>
  <si>
    <t>myfriendsrule</t>
  </si>
  <si>
    <t>myfriend40000</t>
  </si>
  <si>
    <t>myfreedom1</t>
  </si>
  <si>
    <t>myfreak</t>
  </si>
  <si>
    <t>myfrankie2</t>
  </si>
  <si>
    <t>myfrance</t>
  </si>
  <si>
    <t>myfpmsa</t>
  </si>
  <si>
    <t>myfourkids</t>
  </si>
  <si>
    <t>myflaco1</t>
  </si>
  <si>
    <t>myfirstson</t>
  </si>
  <si>
    <t>myfirstname</t>
  </si>
  <si>
    <t>myfirstkiss</t>
  </si>
  <si>
    <t>myfiji</t>
  </si>
  <si>
    <t>myfellowfriend</t>
  </si>
  <si>
    <t>myfelix</t>
  </si>
  <si>
    <t>myfave5</t>
  </si>
  <si>
    <t>myfave</t>
  </si>
  <si>
    <t>myfav21</t>
  </si>
  <si>
    <t>myfamily123</t>
  </si>
  <si>
    <t>myfam1</t>
  </si>
  <si>
    <t>myfairy</t>
  </si>
  <si>
    <t>myface1</t>
  </si>
  <si>
    <t>myf150</t>
  </si>
  <si>
    <t>myeyez</t>
  </si>
  <si>
    <t>myeyesburn</t>
  </si>
  <si>
    <t>myeyes1</t>
  </si>
  <si>
    <t>myeshia1</t>
  </si>
  <si>
    <t>myeshi</t>
  </si>
  <si>
    <t>myers14</t>
  </si>
  <si>
    <t>myers123</t>
  </si>
  <si>
    <t>myers01</t>
  </si>
  <si>
    <t>myerrol</t>
  </si>
  <si>
    <t>myerick7</t>
  </si>
  <si>
    <t>myerick</t>
  </si>
  <si>
    <t>myenvy</t>
  </si>
  <si>
    <t>myendlesslove</t>
  </si>
  <si>
    <t>myeman</t>
  </si>
  <si>
    <t>myemail123</t>
  </si>
  <si>
    <t>myelvis1</t>
  </si>
  <si>
    <t>myelvis</t>
  </si>
  <si>
    <t>myellie</t>
  </si>
  <si>
    <t>myeddy18</t>
  </si>
  <si>
    <t>myeclipse</t>
  </si>
  <si>
    <t>myecho</t>
  </si>
  <si>
    <t>mydylan1</t>
  </si>
  <si>
    <t>myduyen</t>
  </si>
  <si>
    <t>myduncan6</t>
  </si>
  <si>
    <t>mydumbo</t>
  </si>
  <si>
    <t>myducky</t>
  </si>
  <si>
    <t>mydrums</t>
  </si>
  <si>
    <t>mydreamcometrue</t>
  </si>
  <si>
    <t>mydream!</t>
  </si>
  <si>
    <t>mydrake</t>
  </si>
  <si>
    <t>mydragon</t>
  </si>
  <si>
    <t>mydr1nk</t>
  </si>
  <si>
    <t>mydove</t>
  </si>
  <si>
    <t>mydonald</t>
  </si>
  <si>
    <t>mydommie1</t>
  </si>
  <si>
    <t>mydolls70</t>
  </si>
  <si>
    <t>mydoll</t>
  </si>
  <si>
    <t>mydogtara</t>
  </si>
  <si>
    <t>mydogs3</t>
  </si>
  <si>
    <t>mydogruby</t>
  </si>
  <si>
    <t>mydogniki</t>
  </si>
  <si>
    <t>mydoglucy</t>
  </si>
  <si>
    <t>mydogleo</t>
  </si>
  <si>
    <t>mydogjoey</t>
  </si>
  <si>
    <t>mydogjoe</t>
  </si>
  <si>
    <t>mydogjake</t>
  </si>
  <si>
    <t>mydogiscute</t>
  </si>
  <si>
    <t>mydoggies</t>
  </si>
  <si>
    <t>mydogcleo</t>
  </si>
  <si>
    <t>mydogboo</t>
  </si>
  <si>
    <t>mydogbob</t>
  </si>
  <si>
    <t>mydogbear</t>
  </si>
  <si>
    <t>mydog4</t>
  </si>
  <si>
    <t>mydog1234</t>
  </si>
  <si>
    <t>mydog08</t>
  </si>
  <si>
    <t>mydoctor</t>
  </si>
  <si>
    <t>mydnote</t>
  </si>
  <si>
    <t>mydixie</t>
  </si>
  <si>
    <t>mydirk</t>
  </si>
  <si>
    <t>mydina</t>
  </si>
  <si>
    <t>mydimples</t>
  </si>
  <si>
    <t>mydick69</t>
  </si>
  <si>
    <t>mydick6</t>
  </si>
  <si>
    <t>mydick21</t>
  </si>
  <si>
    <t>mydick2006</t>
  </si>
  <si>
    <t>mydick123</t>
  </si>
  <si>
    <t>mydiamond</t>
  </si>
  <si>
    <t>mydhie</t>
  </si>
  <si>
    <t>mydestiny16</t>
  </si>
  <si>
    <t>mydesk</t>
  </si>
  <si>
    <t>mydesires</t>
  </si>
  <si>
    <t>mydennis</t>
  </si>
  <si>
    <t>mydemise</t>
  </si>
  <si>
    <t>mydears</t>
  </si>
  <si>
    <t>mydearpooh</t>
  </si>
  <si>
    <t>mydearmom</t>
  </si>
  <si>
    <t>mydearles</t>
  </si>
  <si>
    <t>mydearko</t>
  </si>
  <si>
    <t>mydearest</t>
  </si>
  <si>
    <t>mydays</t>
  </si>
  <si>
    <t>myday2</t>
  </si>
  <si>
    <t>myday</t>
  </si>
  <si>
    <t>mydawgs</t>
  </si>
  <si>
    <t>mydavid1</t>
  </si>
  <si>
    <t>mydany</t>
  </si>
  <si>
    <t>mydamon</t>
  </si>
  <si>
    <t>mydalton10</t>
  </si>
  <si>
    <t>mydaer</t>
  </si>
  <si>
    <t>mydadisgay</t>
  </si>
  <si>
    <t>mydadiscool</t>
  </si>
  <si>
    <t>mydadi</t>
  </si>
  <si>
    <t>mydaddy8</t>
  </si>
  <si>
    <t>mydaddy12</t>
  </si>
  <si>
    <t>mydaddy08</t>
  </si>
  <si>
    <t>mydad34</t>
  </si>
  <si>
    <t>mydad2</t>
  </si>
  <si>
    <t>mydad123</t>
  </si>
  <si>
    <t>mycx100pre</t>
  </si>
  <si>
    <t>mycuties</t>
  </si>
  <si>
    <t>mycutejena</t>
  </si>
  <si>
    <t>mycuteangel</t>
  </si>
  <si>
    <t>mycupid</t>
  </si>
  <si>
    <t>mycunt1</t>
  </si>
  <si>
    <t>mycunt</t>
  </si>
  <si>
    <t>mycumple</t>
  </si>
  <si>
    <t>mycuddles</t>
  </si>
  <si>
    <t>mycowboy1</t>
  </si>
  <si>
    <t>mycountry</t>
  </si>
  <si>
    <t>mycory1</t>
  </si>
  <si>
    <t>mycory</t>
  </si>
  <si>
    <t>mycorsa</t>
  </si>
  <si>
    <t>mycookies1</t>
  </si>
  <si>
    <t>mycookies</t>
  </si>
  <si>
    <t>mycolt</t>
  </si>
  <si>
    <t>mycoke1</t>
  </si>
  <si>
    <t>mycody1</t>
  </si>
  <si>
    <t>mycodes</t>
  </si>
  <si>
    <t>myco112896</t>
  </si>
  <si>
    <t>myclyde</t>
  </si>
  <si>
    <t>myclock</t>
  </si>
  <si>
    <t>myckey</t>
  </si>
  <si>
    <t>myckel</t>
  </si>
  <si>
    <t>myckael</t>
  </si>
  <si>
    <t>mycjhoi</t>
  </si>
  <si>
    <t>mychurch</t>
  </si>
  <si>
    <t>mychulo</t>
  </si>
  <si>
    <t>mychula</t>
  </si>
  <si>
    <t>mychuck</t>
  </si>
  <si>
    <t>mychro</t>
  </si>
  <si>
    <t>mychrist</t>
  </si>
  <si>
    <t>mychoy</t>
  </si>
  <si>
    <t>mychol54a</t>
  </si>
  <si>
    <t>mychoir</t>
  </si>
  <si>
    <t>mychloe1</t>
  </si>
  <si>
    <t>mychild8</t>
  </si>
  <si>
    <t>mychild1</t>
  </si>
  <si>
    <t>mychichi</t>
  </si>
  <si>
    <t>mycherry1</t>
  </si>
  <si>
    <t>mycheng</t>
  </si>
  <si>
    <t>mychemrox</t>
  </si>
  <si>
    <t>mychemro</t>
  </si>
  <si>
    <t>mychem7</t>
  </si>
  <si>
    <t>mychem666</t>
  </si>
  <si>
    <t>mychem5</t>
  </si>
  <si>
    <t>mychem3</t>
  </si>
  <si>
    <t>mychem123</t>
  </si>
  <si>
    <t>mychem12</t>
  </si>
  <si>
    <t>mychem07</t>
  </si>
  <si>
    <t>mychem06</t>
  </si>
  <si>
    <t>mychem.</t>
  </si>
  <si>
    <t>myche</t>
  </si>
  <si>
    <t>mychaz</t>
  </si>
  <si>
    <t>mychase</t>
  </si>
  <si>
    <t>mychaos</t>
  </si>
  <si>
    <t>mychang</t>
  </si>
  <si>
    <t>mychal2</t>
  </si>
  <si>
    <t>mych3m</t>
  </si>
  <si>
    <t>mycenae</t>
  </si>
  <si>
    <t>mycello</t>
  </si>
  <si>
    <t>mycel</t>
  </si>
  <si>
    <t>mycatzoe</t>
  </si>
  <si>
    <t>mycatty</t>
  </si>
  <si>
    <t>mycatsocks</t>
  </si>
  <si>
    <t>mycats4</t>
  </si>
  <si>
    <t>mycatmolly</t>
  </si>
  <si>
    <t>mycat93</t>
  </si>
  <si>
    <t>mycassie</t>
  </si>
  <si>
    <t>mycasey</t>
  </si>
  <si>
    <t>mycarol</t>
  </si>
  <si>
    <t>mycarl</t>
  </si>
  <si>
    <t>mycar350z</t>
  </si>
  <si>
    <t>mycar2006</t>
  </si>
  <si>
    <t>mycar2</t>
  </si>
  <si>
    <t>mycake</t>
  </si>
  <si>
    <t>mycaella</t>
  </si>
  <si>
    <t>mycacute</t>
  </si>
  <si>
    <t>myca24</t>
  </si>
  <si>
    <t>myc52v</t>
  </si>
  <si>
    <t>mybutt2</t>
  </si>
  <si>
    <t>mybusiness1</t>
  </si>
  <si>
    <t>mybunso</t>
  </si>
  <si>
    <t>mybunnys</t>
  </si>
  <si>
    <t>mybunch</t>
  </si>
  <si>
    <t>mybuggy1</t>
  </si>
  <si>
    <t>mybudz</t>
  </si>
  <si>
    <t>mybuddy5</t>
  </si>
  <si>
    <t>mybubs</t>
  </si>
  <si>
    <t>mybstm8vic</t>
  </si>
  <si>
    <t>mybryon2</t>
  </si>
  <si>
    <t>mybryce</t>
  </si>
  <si>
    <t>mybruce</t>
  </si>
  <si>
    <t>mybrothers02</t>
  </si>
  <si>
    <t>mybro1</t>
  </si>
  <si>
    <t>mybreath</t>
  </si>
  <si>
    <t>mybrats2</t>
  </si>
  <si>
    <t>mybrat1</t>
  </si>
  <si>
    <t>mybrandon1</t>
  </si>
  <si>
    <t>mybrad1</t>
  </si>
  <si>
    <t>mybozxcoo1432</t>
  </si>
  <si>
    <t>myboyz2007</t>
  </si>
  <si>
    <t>myboyz!</t>
  </si>
  <si>
    <t>myboysx3</t>
  </si>
  <si>
    <t>myboys75</t>
  </si>
  <si>
    <t>myboys69</t>
  </si>
  <si>
    <t>myboys29</t>
  </si>
  <si>
    <t>myboys28</t>
  </si>
  <si>
    <t>myboys25</t>
  </si>
  <si>
    <t>myboys1977</t>
  </si>
  <si>
    <t>myboys14</t>
  </si>
  <si>
    <t>myboys.</t>
  </si>
  <si>
    <t>myboys*5</t>
  </si>
  <si>
    <t>myboys!</t>
  </si>
  <si>
    <t>myboyluke</t>
  </si>
  <si>
    <t>myboyledon</t>
  </si>
  <si>
    <t>myboyj</t>
  </si>
  <si>
    <t>myboyis5</t>
  </si>
  <si>
    <t>myboyfrend</t>
  </si>
  <si>
    <t>myboyblue</t>
  </si>
  <si>
    <t>myboy8</t>
  </si>
  <si>
    <t>myboy3</t>
  </si>
  <si>
    <t>myboy123</t>
  </si>
  <si>
    <t>myboy03</t>
  </si>
  <si>
    <t>myboots</t>
  </si>
  <si>
    <t>myboomybaby</t>
  </si>
  <si>
    <t>myboogers</t>
  </si>
  <si>
    <t>myboofred</t>
  </si>
  <si>
    <t>mybooeric</t>
  </si>
  <si>
    <t>myboo91</t>
  </si>
  <si>
    <t>myboo86</t>
  </si>
  <si>
    <t>myboo4lyfe</t>
  </si>
  <si>
    <t>myboo4eva</t>
  </si>
  <si>
    <t>myboo33</t>
  </si>
  <si>
    <t>myboo30</t>
  </si>
  <si>
    <t>myboo2008</t>
  </si>
  <si>
    <t>myboo19</t>
  </si>
  <si>
    <t>myboo101</t>
  </si>
  <si>
    <t>myboo03</t>
  </si>
  <si>
    <t>myboo026</t>
  </si>
  <si>
    <t>myboo02</t>
  </si>
  <si>
    <t>myboo*</t>
  </si>
  <si>
    <t>mybonita</t>
  </si>
  <si>
    <t>mybong</t>
  </si>
  <si>
    <t>mybones</t>
  </si>
  <si>
    <t>mybond</t>
  </si>
  <si>
    <t>mybois</t>
  </si>
  <si>
    <t>mybody1</t>
  </si>
  <si>
    <t>mybobo1</t>
  </si>
  <si>
    <t>mybobby1</t>
  </si>
  <si>
    <t>mybob123</t>
  </si>
  <si>
    <t>myboaz</t>
  </si>
  <si>
    <t>myboat1</t>
  </si>
  <si>
    <t>mybmw</t>
  </si>
  <si>
    <t>myblueheaven</t>
  </si>
  <si>
    <t>myblock1</t>
  </si>
  <si>
    <t>myblitz</t>
  </si>
  <si>
    <t>myblazer1</t>
  </si>
  <si>
    <t>myblake</t>
  </si>
  <si>
    <t>mybitch69</t>
  </si>
  <si>
    <t>mybitch3</t>
  </si>
  <si>
    <t>mybitch!</t>
  </si>
  <si>
    <t>mybirdie</t>
  </si>
  <si>
    <t>mybird1</t>
  </si>
  <si>
    <t>mybingo</t>
  </si>
  <si>
    <t>mybigtoe</t>
  </si>
  <si>
    <t>mybigman</t>
  </si>
  <si>
    <t>mybigdick</t>
  </si>
  <si>
    <t>mybigbutt</t>
  </si>
  <si>
    <t>mybigboy</t>
  </si>
  <si>
    <t>mybigbear</t>
  </si>
  <si>
    <t>mybigass</t>
  </si>
  <si>
    <t>mybibi</t>
  </si>
  <si>
    <t>mybiatch</t>
  </si>
  <si>
    <t>mybhebz</t>
  </si>
  <si>
    <t>mybheby</t>
  </si>
  <si>
    <t>mybhe18</t>
  </si>
  <si>
    <t>mybgee</t>
  </si>
  <si>
    <t>mybffl</t>
  </si>
  <si>
    <t>mybff123</t>
  </si>
  <si>
    <t>mybezt</t>
  </si>
  <si>
    <t>mybeth</t>
  </si>
  <si>
    <t>mybestm8</t>
  </si>
  <si>
    <t>mybestlove</t>
  </si>
  <si>
    <t>mybelove</t>
  </si>
  <si>
    <t>mybell1</t>
  </si>
  <si>
    <t>mybeh2</t>
  </si>
  <si>
    <t>mybeh</t>
  </si>
  <si>
    <t>mybeer</t>
  </si>
  <si>
    <t>mybecky</t>
  </si>
  <si>
    <t>mybeby</t>
  </si>
  <si>
    <t>mybebi</t>
  </si>
  <si>
    <t>mybeautifulkids</t>
  </si>
  <si>
    <t>mybeautifulgirl</t>
  </si>
  <si>
    <t>mybeaner</t>
  </si>
  <si>
    <t>mybean99</t>
  </si>
  <si>
    <t>mybdayis522</t>
  </si>
  <si>
    <t>mybday26</t>
  </si>
  <si>
    <t>mybday1</t>
  </si>
  <si>
    <t>mybbyvic143</t>
  </si>
  <si>
    <t>mybbyboi</t>
  </si>
  <si>
    <t>mybaybee</t>
  </si>
  <si>
    <t>mybaybe</t>
  </si>
  <si>
    <t>mybasil</t>
  </si>
  <si>
    <t>mybarry</t>
  </si>
  <si>
    <t>mybandit</t>
  </si>
  <si>
    <t>mybambie</t>
  </si>
  <si>
    <t>mybailey</t>
  </si>
  <si>
    <t>mybabys4</t>
  </si>
  <si>
    <t>mybabyq</t>
  </si>
  <si>
    <t>mybabypaul</t>
  </si>
  <si>
    <t>mybabyp3</t>
  </si>
  <si>
    <t>mybabyoscar</t>
  </si>
  <si>
    <t>mybabynick</t>
  </si>
  <si>
    <t>mybabyme</t>
  </si>
  <si>
    <t>mybabymatt</t>
  </si>
  <si>
    <t>mybabymark</t>
  </si>
  <si>
    <t>mybabyma</t>
  </si>
  <si>
    <t>mybabyliam</t>
  </si>
  <si>
    <t>mybabykenny</t>
  </si>
  <si>
    <t>mybabyjustin</t>
  </si>
  <si>
    <t>mybabyjohn</t>
  </si>
  <si>
    <t>mybabyjoey</t>
  </si>
  <si>
    <t>mybabyjames</t>
  </si>
  <si>
    <t>mybabyian</t>
  </si>
  <si>
    <t>mybabyella</t>
  </si>
  <si>
    <t>mybabydj1</t>
  </si>
  <si>
    <t>mybabydan</t>
  </si>
  <si>
    <t>mybabyd1</t>
  </si>
  <si>
    <t>mybabycj</t>
  </si>
  <si>
    <t>mybabychrisbrown</t>
  </si>
  <si>
    <t>mybabychino</t>
  </si>
  <si>
    <t>mybabybrian</t>
  </si>
  <si>
    <t>mybabyboy7</t>
  </si>
  <si>
    <t>mybabyboy14</t>
  </si>
  <si>
    <t>mybabyboo87</t>
  </si>
  <si>
    <t>mybabybhoy</t>
  </si>
  <si>
    <t>mybabybb</t>
  </si>
  <si>
    <t>mybabyashley</t>
  </si>
  <si>
    <t>mybabyandme</t>
  </si>
  <si>
    <t>mybabyaaron</t>
  </si>
  <si>
    <t>mybabyD</t>
  </si>
  <si>
    <t>mybaby&lt;3</t>
  </si>
  <si>
    <t>mybaby98</t>
  </si>
  <si>
    <t>mybaby97</t>
  </si>
  <si>
    <t>mybaby96</t>
  </si>
  <si>
    <t>mybaby93</t>
  </si>
  <si>
    <t>mybaby89</t>
  </si>
  <si>
    <t>mybaby86</t>
  </si>
  <si>
    <t>mybaby85</t>
  </si>
  <si>
    <t>mybaby75</t>
  </si>
  <si>
    <t>mybaby666</t>
  </si>
  <si>
    <t>mybaby66</t>
  </si>
  <si>
    <t>mybaby57</t>
  </si>
  <si>
    <t>mybaby56</t>
  </si>
  <si>
    <t>mybaby4lyf</t>
  </si>
  <si>
    <t>mybaby47</t>
  </si>
  <si>
    <t>mybaby44</t>
  </si>
  <si>
    <t>mybaby420</t>
  </si>
  <si>
    <t>mybaby39</t>
  </si>
  <si>
    <t>mybaby38</t>
  </si>
  <si>
    <t>mybaby323</t>
  </si>
  <si>
    <t>mybaby31</t>
  </si>
  <si>
    <t>mybaby2009</t>
  </si>
  <si>
    <t>mybaby2004</t>
  </si>
  <si>
    <t>mybaby1210</t>
  </si>
  <si>
    <t>mybaby1010</t>
  </si>
  <si>
    <t>mybaby!!</t>
  </si>
  <si>
    <t>mybaboy</t>
  </si>
  <si>
    <t>mybabiisrob</t>
  </si>
  <si>
    <t>mybabie1</t>
  </si>
  <si>
    <t>mybabeant</t>
  </si>
  <si>
    <t>mybabealex</t>
  </si>
  <si>
    <t>mybabe7</t>
  </si>
  <si>
    <t>mybabe3</t>
  </si>
  <si>
    <t>mybabe21</t>
  </si>
  <si>
    <t>mybabe16</t>
  </si>
  <si>
    <t>mybabe.</t>
  </si>
  <si>
    <t>mybabe!</t>
  </si>
  <si>
    <t>myb33f3</t>
  </si>
  <si>
    <t>myawmyaw</t>
  </si>
  <si>
    <t>myavon</t>
  </si>
  <si>
    <t>myattitude</t>
  </si>
  <si>
    <t>myatkyaw</t>
  </si>
  <si>
    <t>myastra</t>
  </si>
  <si>
    <t>myassisbig</t>
  </si>
  <si>
    <t>myass101</t>
  </si>
  <si>
    <t>myass06</t>
  </si>
  <si>
    <t>myasianslut</t>
  </si>
  <si>
    <t>myashea</t>
  </si>
  <si>
    <t>myarul777</t>
  </si>
  <si>
    <t>myarsenal</t>
  </si>
  <si>
    <t>myariki</t>
  </si>
  <si>
    <t>myaries</t>
  </si>
  <si>
    <t>myaria</t>
  </si>
  <si>
    <t>myapril</t>
  </si>
  <si>
    <t>myapooh</t>
  </si>
  <si>
    <t>myanme</t>
  </si>
  <si>
    <t>myanis</t>
  </si>
  <si>
    <t>myaniko</t>
  </si>
  <si>
    <t>myanicole1</t>
  </si>
  <si>
    <t>myangus</t>
  </si>
  <si>
    <t>myangles</t>
  </si>
  <si>
    <t>myangels14</t>
  </si>
  <si>
    <t>myangels08</t>
  </si>
  <si>
    <t>myangelhm2</t>
  </si>
  <si>
    <t>myangelg</t>
  </si>
  <si>
    <t>myangela</t>
  </si>
  <si>
    <t>myangel6</t>
  </si>
  <si>
    <t>myangel40</t>
  </si>
  <si>
    <t>myangel28</t>
  </si>
  <si>
    <t>myangel27</t>
  </si>
  <si>
    <t>myangel22</t>
  </si>
  <si>
    <t>myangel21</t>
  </si>
  <si>
    <t>myangel16</t>
  </si>
  <si>
    <t>myangel14</t>
  </si>
  <si>
    <t>myangel05</t>
  </si>
  <si>
    <t>myangel03</t>
  </si>
  <si>
    <t>myangel0</t>
  </si>
  <si>
    <t>myangaa</t>
  </si>
  <si>
    <t>myandre</t>
  </si>
  <si>
    <t>myanddy</t>
  </si>
  <si>
    <t>myana1</t>
  </si>
  <si>
    <t>myamya2</t>
  </si>
  <si>
    <t>myamir</t>
  </si>
  <si>
    <t>myamber1</t>
  </si>
  <si>
    <t>myamay</t>
  </si>
  <si>
    <t>myalyssa</t>
  </si>
  <si>
    <t>myalma</t>
  </si>
  <si>
    <t>myallinall</t>
  </si>
  <si>
    <t>myallie</t>
  </si>
  <si>
    <t>myalan</t>
  </si>
  <si>
    <t>myakka1</t>
  </si>
  <si>
    <t>myakay</t>
  </si>
  <si>
    <t>myaisyah</t>
  </si>
  <si>
    <t>myairah</t>
  </si>
  <si>
    <t>myah12</t>
  </si>
  <si>
    <t>myagirl1</t>
  </si>
  <si>
    <t>myagdi</t>
  </si>
  <si>
    <t>myagaa</t>
  </si>
  <si>
    <t>myaforever</t>
  </si>
  <si>
    <t>myadonai</t>
  </si>
  <si>
    <t>myadiggs</t>
  </si>
  <si>
    <t>myadidas</t>
  </si>
  <si>
    <t>myacura</t>
  </si>
  <si>
    <t>myacount</t>
  </si>
  <si>
    <t>myace</t>
  </si>
  <si>
    <t>myaaron1</t>
  </si>
  <si>
    <t>mya4eva</t>
  </si>
  <si>
    <t>mya321</t>
  </si>
  <si>
    <t>mya27</t>
  </si>
  <si>
    <t>mya2009</t>
  </si>
  <si>
    <t>mya2000</t>
  </si>
  <si>
    <t>mya1229</t>
  </si>
  <si>
    <t>my_skar</t>
  </si>
  <si>
    <t>my_shadow</t>
  </si>
  <si>
    <t>my_secret</t>
  </si>
  <si>
    <t>my_own</t>
  </si>
  <si>
    <t>my_mond</t>
  </si>
  <si>
    <t>my_luv</t>
  </si>
  <si>
    <t>my_lover</t>
  </si>
  <si>
    <t>my_life_2</t>
  </si>
  <si>
    <t>my_house</t>
  </si>
  <si>
    <t>my_family</t>
  </si>
  <si>
    <t>my_daddy</t>
  </si>
  <si>
    <t>my_bro_sux</t>
  </si>
  <si>
    <t>my_32yahoo</t>
  </si>
  <si>
    <t>myLORD</t>
  </si>
  <si>
    <t>my9901</t>
  </si>
  <si>
    <t>my93word</t>
  </si>
  <si>
    <t>my8862</t>
  </si>
  <si>
    <t>my85yr</t>
  </si>
  <si>
    <t>my7babies</t>
  </si>
  <si>
    <t>my6pack</t>
  </si>
  <si>
    <t>my5pace</t>
  </si>
  <si>
    <t>my5jays</t>
  </si>
  <si>
    <t>my5family</t>
  </si>
  <si>
    <t>my5boyz</t>
  </si>
  <si>
    <t>my4children</t>
  </si>
  <si>
    <t>my3three</t>
  </si>
  <si>
    <t>my3sonz</t>
  </si>
  <si>
    <t>my3sisters</t>
  </si>
  <si>
    <t>my3pups</t>
  </si>
  <si>
    <t>my3princesses</t>
  </si>
  <si>
    <t>my3monkeys</t>
  </si>
  <si>
    <t>my3men</t>
  </si>
  <si>
    <t>my3kids97</t>
  </si>
  <si>
    <t>my3keikis</t>
  </si>
  <si>
    <t>my3family</t>
  </si>
  <si>
    <t>my3babes</t>
  </si>
  <si>
    <t>my3704</t>
  </si>
  <si>
    <t>my36490111</t>
  </si>
  <si>
    <t>my2puppies</t>
  </si>
  <si>
    <t>my2pugs</t>
  </si>
  <si>
    <t>my2lilboys</t>
  </si>
  <si>
    <t>my2ladies</t>
  </si>
  <si>
    <t>my2kings</t>
  </si>
  <si>
    <t>my2guys</t>
  </si>
  <si>
    <t>my2gurls</t>
  </si>
  <si>
    <t>my2grls</t>
  </si>
  <si>
    <t>my2eyes</t>
  </si>
  <si>
    <t>my2dawgs</t>
  </si>
  <si>
    <t>my2children</t>
  </si>
  <si>
    <t>my2boys08</t>
  </si>
  <si>
    <t>my2balls</t>
  </si>
  <si>
    <t>my2babyboys</t>
  </si>
  <si>
    <t>my2babes</t>
  </si>
  <si>
    <t>my2602</t>
  </si>
  <si>
    <t>my24778</t>
  </si>
  <si>
    <t>my2387</t>
  </si>
  <si>
    <t>my2008</t>
  </si>
  <si>
    <t>my2006</t>
  </si>
  <si>
    <t>my2005</t>
  </si>
  <si>
    <t>my1stgirl</t>
  </si>
  <si>
    <t>my1stboy</t>
  </si>
  <si>
    <t>my1sonkai!</t>
  </si>
  <si>
    <t>my1self</t>
  </si>
  <si>
    <t>my1pixie</t>
  </si>
  <si>
    <t>my1nigga</t>
  </si>
  <si>
    <t>my1mama</t>
  </si>
  <si>
    <t>my1loves</t>
  </si>
  <si>
    <t>my1jeep</t>
  </si>
  <si>
    <t>my1jason</t>
  </si>
  <si>
    <t>my1james</t>
  </si>
  <si>
    <t>my1jack</t>
  </si>
  <si>
    <t>my1honey</t>
  </si>
  <si>
    <t>my1faith</t>
  </si>
  <si>
    <t>my1email</t>
  </si>
  <si>
    <t>my1dakota</t>
  </si>
  <si>
    <t>my1daddy</t>
  </si>
  <si>
    <t>my1chloe</t>
  </si>
  <si>
    <t>my1buddy</t>
  </si>
  <si>
    <t>my1bitch</t>
  </si>
  <si>
    <t>my1bebe</t>
  </si>
  <si>
    <t>my1andonlydebo</t>
  </si>
  <si>
    <t>my1994</t>
  </si>
  <si>
    <t>my1992</t>
  </si>
  <si>
    <t>my1990</t>
  </si>
  <si>
    <t>my1986</t>
  </si>
  <si>
    <t>my1984</t>
  </si>
  <si>
    <t>my1976</t>
  </si>
  <si>
    <t>my1969</t>
  </si>
  <si>
    <t>my18th</t>
  </si>
  <si>
    <t>my17only</t>
  </si>
  <si>
    <t>my116irk366</t>
  </si>
  <si>
    <t>my10kids</t>
  </si>
  <si>
    <t>my1023</t>
  </si>
  <si>
    <t>my1022</t>
  </si>
  <si>
    <t>my0625</t>
  </si>
  <si>
    <t>my02sons</t>
  </si>
  <si>
    <t>my.family</t>
  </si>
  <si>
    <t>my-password</t>
  </si>
  <si>
    <t>my-love-life-01</t>
  </si>
  <si>
    <t>my-kids</t>
  </si>
  <si>
    <t>my-humps</t>
  </si>
  <si>
    <t>lubb</t>
  </si>
  <si>
    <t>my*space</t>
  </si>
  <si>
    <t>my#is9</t>
  </si>
  <si>
    <t>bday</t>
  </si>
  <si>
    <t>mxz800</t>
  </si>
  <si>
    <t>mxz670</t>
  </si>
  <si>
    <t>mxz1tc</t>
  </si>
  <si>
    <t>mxsy9874</t>
  </si>
  <si>
    <t>mxracer9</t>
  </si>
  <si>
    <t>mxpxpxpx</t>
  </si>
  <si>
    <t>mxpx99</t>
  </si>
  <si>
    <t>mxpx311</t>
  </si>
  <si>
    <t>mxpx182</t>
  </si>
  <si>
    <t>mxpx123</t>
  </si>
  <si>
    <t>mxprincess</t>
  </si>
  <si>
    <t>mxolisi</t>
  </si>
  <si>
    <t>mxmxmx</t>
  </si>
  <si>
    <t>mxican4</t>
  </si>
  <si>
    <t>mxgurl33</t>
  </si>
  <si>
    <t>mxchick</t>
  </si>
  <si>
    <t>mxchica</t>
  </si>
  <si>
    <t>mx5miata</t>
  </si>
  <si>
    <t>mx2xcpt</t>
  </si>
  <si>
    <t>mwuah!</t>
  </si>
  <si>
    <t>mwr551</t>
  </si>
  <si>
    <t>mwqueen1</t>
  </si>
  <si>
    <t>mwprs9eew2rp</t>
  </si>
  <si>
    <t>mwpiersall</t>
  </si>
  <si>
    <t>mwmwmw</t>
  </si>
  <si>
    <t>mwmcds</t>
  </si>
  <si>
    <t>mwktml01</t>
  </si>
  <si>
    <t>mwj12560</t>
  </si>
  <si>
    <t>mwikali</t>
  </si>
  <si>
    <t>mwetatan</t>
  </si>
  <si>
    <t>mwenseayisyen</t>
  </si>
  <si>
    <t>mweembe</t>
  </si>
  <si>
    <t>mwb123</t>
  </si>
  <si>
    <t>mwayenga</t>
  </si>
  <si>
    <t>mwaura</t>
  </si>
  <si>
    <t>mwanza</t>
  </si>
  <si>
    <t>mwaniki</t>
  </si>
  <si>
    <t>mwangala</t>
  </si>
  <si>
    <t>mwana</t>
  </si>
  <si>
    <t>mwajuma</t>
  </si>
  <si>
    <t>mwahxxxx</t>
  </si>
  <si>
    <t>mwahs!</t>
  </si>
  <si>
    <t>mwahhhh</t>
  </si>
  <si>
    <t>mwahbaby</t>
  </si>
  <si>
    <t>mwaha</t>
  </si>
  <si>
    <t>mwah2007</t>
  </si>
  <si>
    <t>mwah12</t>
  </si>
  <si>
    <t>mwah1</t>
  </si>
  <si>
    <t>mwah01</t>
  </si>
  <si>
    <t>mwach</t>
  </si>
  <si>
    <t>mwaaaaah</t>
  </si>
  <si>
    <t>mw2008</t>
  </si>
  <si>
    <t>mw1995</t>
  </si>
  <si>
    <t>mw1994</t>
  </si>
  <si>
    <t>mw1987</t>
  </si>
  <si>
    <t>mw12345</t>
  </si>
  <si>
    <t>mw1230</t>
  </si>
  <si>
    <t>mw11udfn</t>
  </si>
  <si>
    <t>mw0776</t>
  </si>
  <si>
    <t>mvsw6165</t>
  </si>
  <si>
    <t>mvs4life</t>
  </si>
  <si>
    <t>mvs1204</t>
  </si>
  <si>
    <t>mvp980</t>
  </si>
  <si>
    <t>mvp666</t>
  </si>
  <si>
    <t>mvp619</t>
  </si>
  <si>
    <t>mvp360</t>
  </si>
  <si>
    <t>mvp2008</t>
  </si>
  <si>
    <t>mvp13</t>
  </si>
  <si>
    <t>mvn244</t>
  </si>
  <si>
    <t>mvmvmv</t>
  </si>
  <si>
    <t>mvm4lyf</t>
  </si>
  <si>
    <t>mvl921</t>
  </si>
  <si>
    <t>mvirgo</t>
  </si>
  <si>
    <t>mvick</t>
  </si>
  <si>
    <t>mvgb13181</t>
  </si>
  <si>
    <t>mvet341</t>
  </si>
  <si>
    <t>mve0813</t>
  </si>
  <si>
    <t>mvbmjsunp</t>
  </si>
  <si>
    <t>mvball</t>
  </si>
  <si>
    <t>mvb2003</t>
  </si>
  <si>
    <t>mvaughn</t>
  </si>
  <si>
    <t>mvamce</t>
  </si>
  <si>
    <t>mv9213</t>
  </si>
  <si>
    <t>mv7200</t>
  </si>
  <si>
    <t>mv7031</t>
  </si>
  <si>
    <t>mv520</t>
  </si>
  <si>
    <t>mv3421</t>
  </si>
  <si>
    <t>mv1319</t>
  </si>
  <si>
    <t>mv1304</t>
  </si>
  <si>
    <t>mv007n</t>
  </si>
  <si>
    <t>mu±eca</t>
  </si>
  <si>
    <t>mu├▒equito</t>
  </si>
  <si>
    <t>mu├▒eca16</t>
  </si>
  <si>
    <t>mu├▒3kita</t>
  </si>
  <si>
    <t>muzzy91</t>
  </si>
  <si>
    <t>muzzic</t>
  </si>
  <si>
    <t>muzzamil</t>
  </si>
  <si>
    <t>muzza123</t>
  </si>
  <si>
    <t>muzza01</t>
  </si>
  <si>
    <t>muzyka1</t>
  </si>
  <si>
    <t>muzyka</t>
  </si>
  <si>
    <t>muzquiz</t>
  </si>
  <si>
    <t>muzone</t>
  </si>
  <si>
    <t>muzmuz</t>
  </si>
  <si>
    <t>muzlim</t>
  </si>
  <si>
    <t>muzkilla</t>
  </si>
  <si>
    <t>muzique</t>
  </si>
  <si>
    <t>muzinha</t>
  </si>
  <si>
    <t>muziks</t>
  </si>
  <si>
    <t>muzikmovez</t>
  </si>
  <si>
    <t>muzikal</t>
  </si>
  <si>
    <t>muzics</t>
  </si>
  <si>
    <t>muzicka</t>
  </si>
  <si>
    <t>muzhafar</t>
  </si>
  <si>
    <t>muzeyyen</t>
  </si>
  <si>
    <t>muzaky</t>
  </si>
  <si>
    <t>muzakki</t>
  </si>
  <si>
    <t>muzakir</t>
  </si>
  <si>
    <t>muzak99</t>
  </si>
  <si>
    <t>muzahir</t>
  </si>
  <si>
    <t>muyot</t>
  </si>
  <si>
    <t>muyong</t>
  </si>
  <si>
    <t>muyloka</t>
  </si>
  <si>
    <t>muycaliente</t>
  </si>
  <si>
    <t>muxmux</t>
  </si>
  <si>
    <t>muxito</t>
  </si>
  <si>
    <t>muxima</t>
  </si>
  <si>
    <t>muxic</t>
  </si>
  <si>
    <t>muwahaha</t>
  </si>
  <si>
    <t>muvodich</t>
  </si>
  <si>
    <t>muvico</t>
  </si>
  <si>
    <t>muurbloem</t>
  </si>
  <si>
    <t>muuah</t>
  </si>
  <si>
    <t>muuach</t>
  </si>
  <si>
    <t>mutzzz</t>
  </si>
  <si>
    <t>mutyah</t>
  </si>
  <si>
    <t>mutya09</t>
  </si>
  <si>
    <t>mututu</t>
  </si>
  <si>
    <t>mutunache</t>
  </si>
  <si>
    <t>mutulica3</t>
  </si>
  <si>
    <t>muttz4pin</t>
  </si>
  <si>
    <t>mutty13</t>
  </si>
  <si>
    <t>mutts1</t>
  </si>
  <si>
    <t>mutton1</t>
  </si>
  <si>
    <t>muttmutt1</t>
  </si>
  <si>
    <t>muttley2</t>
  </si>
  <si>
    <t>muttlee</t>
  </si>
  <si>
    <t>muttface</t>
  </si>
  <si>
    <t>mutter1</t>
  </si>
  <si>
    <t>muttalip</t>
  </si>
  <si>
    <t>muttah1</t>
  </si>
  <si>
    <t>mutt14</t>
  </si>
  <si>
    <t>mutske</t>
  </si>
  <si>
    <t>mutlufitz1</t>
  </si>
  <si>
    <t>mutlu</t>
  </si>
  <si>
    <t>mutley101</t>
  </si>
  <si>
    <t>mutita</t>
  </si>
  <si>
    <t>mutilation</t>
  </si>
  <si>
    <t>mutilate</t>
  </si>
  <si>
    <t>mutien</t>
  </si>
  <si>
    <t>mutie</t>
  </si>
  <si>
    <t>mutiaraku</t>
  </si>
  <si>
    <t>mutiar</t>
  </si>
  <si>
    <t>muthmainnah</t>
  </si>
  <si>
    <t>muthita</t>
  </si>
  <si>
    <t>muthafuck</t>
  </si>
  <si>
    <t>mutha1</t>
  </si>
  <si>
    <t>mutford</t>
  </si>
  <si>
    <t>muter1</t>
  </si>
  <si>
    <t>mute</t>
  </si>
  <si>
    <t>mutchy</t>
  </si>
  <si>
    <t>mutch</t>
  </si>
  <si>
    <t>mutanx</t>
  </si>
  <si>
    <t>mutako</t>
  </si>
  <si>
    <t>musx4mys</t>
  </si>
  <si>
    <t>musumusu</t>
  </si>
  <si>
    <t>musumba</t>
  </si>
  <si>
    <t>musulmana</t>
  </si>
  <si>
    <t>musucu</t>
  </si>
  <si>
    <t>mustopo</t>
  </si>
  <si>
    <t>mustin</t>
  </si>
  <si>
    <t>musti</t>
  </si>
  <si>
    <t>musthave</t>
  </si>
  <si>
    <t>musthang</t>
  </si>
  <si>
    <t>musthafa</t>
  </si>
  <si>
    <t>mustfa</t>
  </si>
  <si>
    <t>muster</t>
  </si>
  <si>
    <t>mustbenice</t>
  </si>
  <si>
    <t>mustbeemo</t>
  </si>
  <si>
    <t>mustasilta</t>
  </si>
  <si>
    <t>mustard6</t>
  </si>
  <si>
    <t>mustard13</t>
  </si>
  <si>
    <t>mustard11</t>
  </si>
  <si>
    <t>mustard09</t>
  </si>
  <si>
    <t>mustapha1</t>
  </si>
  <si>
    <t>mustanir</t>
  </si>
  <si>
    <t>mustangss1</t>
  </si>
  <si>
    <t>mustangsal</t>
  </si>
  <si>
    <t>mustangs88</t>
  </si>
  <si>
    <t>mustangs57</t>
  </si>
  <si>
    <t>mustangs45</t>
  </si>
  <si>
    <t>mustangs44</t>
  </si>
  <si>
    <t>mustangs30</t>
  </si>
  <si>
    <t>mustangs24</t>
  </si>
  <si>
    <t>mustangs04</t>
  </si>
  <si>
    <t>mustangs01</t>
  </si>
  <si>
    <t>mustangs00</t>
  </si>
  <si>
    <t>mustangs#1</t>
  </si>
  <si>
    <t>mustanggt8</t>
  </si>
  <si>
    <t>mustangg</t>
  </si>
  <si>
    <t>mustange2</t>
  </si>
  <si>
    <t>mustang_67</t>
  </si>
  <si>
    <t>mustang80</t>
  </si>
  <si>
    <t>mustang61</t>
  </si>
  <si>
    <t>mustang57</t>
  </si>
  <si>
    <t>mustang56</t>
  </si>
  <si>
    <t>mustang555</t>
  </si>
  <si>
    <t>mustang54</t>
  </si>
  <si>
    <t>mustang53</t>
  </si>
  <si>
    <t>mustang52</t>
  </si>
  <si>
    <t>mustang51</t>
  </si>
  <si>
    <t>mustang40</t>
  </si>
  <si>
    <t>mustang31</t>
  </si>
  <si>
    <t>mustang2009</t>
  </si>
  <si>
    <t>mustang2003</t>
  </si>
  <si>
    <t>mustang200</t>
  </si>
  <si>
    <t>mustang1999</t>
  </si>
  <si>
    <t>mustang1996</t>
  </si>
  <si>
    <t>mustang1234</t>
  </si>
  <si>
    <t>mustang100</t>
  </si>
  <si>
    <t>mustang012</t>
  </si>
  <si>
    <t>mustang007</t>
  </si>
  <si>
    <t>mustang-gt</t>
  </si>
  <si>
    <t>mustana</t>
  </si>
  <si>
    <t>mustafe</t>
  </si>
  <si>
    <t>mustafakemal</t>
  </si>
  <si>
    <t>mustafa90</t>
  </si>
  <si>
    <t>mustafa611</t>
  </si>
  <si>
    <t>musta1</t>
  </si>
  <si>
    <t>musso1</t>
  </si>
  <si>
    <t>mussina35</t>
  </si>
  <si>
    <t>mussi</t>
  </si>
  <si>
    <t>mussels</t>
  </si>
  <si>
    <t>musse123</t>
  </si>
  <si>
    <t>muspace</t>
  </si>
  <si>
    <t>musonda</t>
  </si>
  <si>
    <t>musompa</t>
  </si>
  <si>
    <t>musomer</t>
  </si>
  <si>
    <t>musmos</t>
  </si>
  <si>
    <t>musliman</t>
  </si>
  <si>
    <t>muslimako</t>
  </si>
  <si>
    <t>muslim786</t>
  </si>
  <si>
    <t>muslim4lyf</t>
  </si>
  <si>
    <t>muslim357</t>
  </si>
  <si>
    <t>muslihah</t>
  </si>
  <si>
    <t>musliha</t>
  </si>
  <si>
    <t>musliadi</t>
  </si>
  <si>
    <t>musleman</t>
  </si>
  <si>
    <t>musky</t>
  </si>
  <si>
    <t>muskoka</t>
  </si>
  <si>
    <t>muskoday</t>
  </si>
  <si>
    <t>muskit</t>
  </si>
  <si>
    <t>muskin</t>
  </si>
  <si>
    <t>muskies1</t>
  </si>
  <si>
    <t>muskett</t>
  </si>
  <si>
    <t>muskego</t>
  </si>
  <si>
    <t>muskateer</t>
  </si>
  <si>
    <t>muskaaan</t>
  </si>
  <si>
    <t>muskaa</t>
  </si>
  <si>
    <t>muska01</t>
  </si>
  <si>
    <t>musito</t>
  </si>
  <si>
    <t>musiq12</t>
  </si>
  <si>
    <t>musikus</t>
  </si>
  <si>
    <t>musikman</t>
  </si>
  <si>
    <t>musikanimigoy</t>
  </si>
  <si>
    <t>musika1</t>
  </si>
  <si>
    <t>musik88</t>
  </si>
  <si>
    <t>musik7</t>
  </si>
  <si>
    <t>musik07</t>
  </si>
  <si>
    <t>musicvideos</t>
  </si>
  <si>
    <t>musicsisrulla</t>
  </si>
  <si>
    <t>musicroots</t>
  </si>
  <si>
    <t>musicroom</t>
  </si>
  <si>
    <t>musicrock</t>
  </si>
  <si>
    <t>musicpop</t>
  </si>
  <si>
    <t>musicplayer</t>
  </si>
  <si>
    <t>musicpark</t>
  </si>
  <si>
    <t>musicone</t>
  </si>
  <si>
    <t>musico1</t>
  </si>
  <si>
    <t>musicmix</t>
  </si>
  <si>
    <t>musicmatters</t>
  </si>
  <si>
    <t>musicmatch</t>
  </si>
  <si>
    <t>musicman6</t>
  </si>
  <si>
    <t>musicman04</t>
  </si>
  <si>
    <t>musicmagic</t>
  </si>
  <si>
    <t>musiclover123</t>
  </si>
  <si>
    <t>musicis1</t>
  </si>
  <si>
    <t>musicholic</t>
  </si>
  <si>
    <t>musichild</t>
  </si>
  <si>
    <t>musicheart</t>
  </si>
  <si>
    <t>musichead1</t>
  </si>
  <si>
    <t>musichall</t>
  </si>
  <si>
    <t>musicguy</t>
  </si>
  <si>
    <t>musicgrl</t>
  </si>
  <si>
    <t>musicfun</t>
  </si>
  <si>
    <t>musice1</t>
  </si>
  <si>
    <t>musice</t>
  </si>
  <si>
    <t>musicdude</t>
  </si>
  <si>
    <t>musicdance</t>
  </si>
  <si>
    <t>musiccharm</t>
  </si>
  <si>
    <t>musicbiz</t>
  </si>
  <si>
    <t>musicband</t>
  </si>
  <si>
    <t>musicbaby1</t>
  </si>
  <si>
    <t>musicbaby</t>
  </si>
  <si>
    <t>musicaska</t>
  </si>
  <si>
    <t>musicandlyrics</t>
  </si>
  <si>
    <t>musicandlove</t>
  </si>
  <si>
    <t>musican</t>
  </si>
  <si>
    <t>musicaltheater</t>
  </si>
  <si>
    <t>musicals1</t>
  </si>
  <si>
    <t>musicall</t>
  </si>
  <si>
    <t>musical95</t>
  </si>
  <si>
    <t>musical8</t>
  </si>
  <si>
    <t>musical22</t>
  </si>
  <si>
    <t>musical19</t>
  </si>
  <si>
    <t>musical07</t>
  </si>
  <si>
    <t>musical01</t>
  </si>
  <si>
    <t>musica87</t>
  </si>
  <si>
    <t>musica8</t>
  </si>
  <si>
    <t>musica50</t>
  </si>
  <si>
    <t>musica26</t>
  </si>
  <si>
    <t>musica24</t>
  </si>
  <si>
    <t>musica21</t>
  </si>
  <si>
    <t>musica19</t>
  </si>
  <si>
    <t>musica17</t>
  </si>
  <si>
    <t>musica01</t>
  </si>
  <si>
    <t>musica.</t>
  </si>
  <si>
    <t>music_1</t>
  </si>
  <si>
    <t>music80</t>
  </si>
  <si>
    <t>music75</t>
  </si>
  <si>
    <t>music74</t>
  </si>
  <si>
    <t>music678</t>
  </si>
  <si>
    <t>music555</t>
  </si>
  <si>
    <t>music513</t>
  </si>
  <si>
    <t>music4love</t>
  </si>
  <si>
    <t>music35</t>
  </si>
  <si>
    <t>music333</t>
  </si>
  <si>
    <t>music316</t>
  </si>
  <si>
    <t>music311</t>
  </si>
  <si>
    <t>music2me</t>
  </si>
  <si>
    <t>music2love</t>
  </si>
  <si>
    <t>music248</t>
  </si>
  <si>
    <t>music1996</t>
  </si>
  <si>
    <t>music1995</t>
  </si>
  <si>
    <t>music1991</t>
  </si>
  <si>
    <t>music1988</t>
  </si>
  <si>
    <t>music1987</t>
  </si>
  <si>
    <t>music1972</t>
  </si>
  <si>
    <t>music159</t>
  </si>
  <si>
    <t>music12345</t>
  </si>
  <si>
    <t>music1213</t>
  </si>
  <si>
    <t>music1210</t>
  </si>
  <si>
    <t>music1000</t>
  </si>
  <si>
    <t>music012</t>
  </si>
  <si>
    <t>music001</t>
  </si>
  <si>
    <t>music.we</t>
  </si>
  <si>
    <t>music...</t>
  </si>
  <si>
    <t>music-lover</t>
  </si>
  <si>
    <t>music&amp;love</t>
  </si>
  <si>
    <t>musibau</t>
  </si>
  <si>
    <t>musia</t>
  </si>
  <si>
    <t>mushy21</t>
  </si>
  <si>
    <t>mushy11</t>
  </si>
  <si>
    <t>mushu15</t>
  </si>
  <si>
    <t>mushu123</t>
  </si>
  <si>
    <t>mushu12</t>
  </si>
  <si>
    <t>mushu!</t>
  </si>
  <si>
    <t>mushrum</t>
  </si>
  <si>
    <t>mushrooms3</t>
  </si>
  <si>
    <t>mushrooms!</t>
  </si>
  <si>
    <t>mushroom95</t>
  </si>
  <si>
    <t>mushroom420</t>
  </si>
  <si>
    <t>mushroom2</t>
  </si>
  <si>
    <t>mushroom11</t>
  </si>
  <si>
    <t>mushroom101</t>
  </si>
  <si>
    <t>mushroom!</t>
  </si>
  <si>
    <t>mushr00ms</t>
  </si>
  <si>
    <t>mushmouth</t>
  </si>
  <si>
    <t>mushmouse</t>
  </si>
  <si>
    <t>mushka88</t>
  </si>
  <si>
    <t>mushi09</t>
  </si>
  <si>
    <t>mushface</t>
  </si>
  <si>
    <t>mushed</t>
  </si>
  <si>
    <t>mushead</t>
  </si>
  <si>
    <t>mushca</t>
  </si>
  <si>
    <t>mushbaby</t>
  </si>
  <si>
    <t>musha2</t>
  </si>
  <si>
    <t>musfaiz</t>
  </si>
  <si>
    <t>muser123</t>
  </si>
  <si>
    <t>musemu</t>
  </si>
  <si>
    <t>museholic</t>
  </si>
  <si>
    <t>musefan</t>
  </si>
  <si>
    <t>museelf</t>
  </si>
  <si>
    <t>muse91</t>
  </si>
  <si>
    <t>muse1234</t>
  </si>
  <si>
    <t>muse11</t>
  </si>
  <si>
    <t>musculosu</t>
  </si>
  <si>
    <t>musculoso</t>
  </si>
  <si>
    <t>musculo</t>
  </si>
  <si>
    <t>musclemuseum</t>
  </si>
  <si>
    <t>muscleman1</t>
  </si>
  <si>
    <t>musclehead</t>
  </si>
  <si>
    <t>musclecars</t>
  </si>
  <si>
    <t>muscle3208</t>
  </si>
  <si>
    <t>muschi88</t>
  </si>
  <si>
    <t>muschett</t>
  </si>
  <si>
    <t>muscari</t>
  </si>
  <si>
    <t>musay</t>
  </si>
  <si>
    <t>musawa</t>
  </si>
  <si>
    <t>musannif</t>
  </si>
  <si>
    <t>musalmah</t>
  </si>
  <si>
    <t>musaka</t>
  </si>
  <si>
    <t>musafar</t>
  </si>
  <si>
    <t>musaeus</t>
  </si>
  <si>
    <t>musaddik</t>
  </si>
  <si>
    <t>musabi</t>
  </si>
  <si>
    <t>musa23</t>
  </si>
  <si>
    <t>musa21</t>
  </si>
  <si>
    <t>musa14</t>
  </si>
  <si>
    <t>musa1</t>
  </si>
  <si>
    <t>mus1234</t>
  </si>
  <si>
    <t>mus1071</t>
  </si>
  <si>
    <t>murzik</t>
  </si>
  <si>
    <t>murz020</t>
  </si>
  <si>
    <t>murvyn</t>
  </si>
  <si>
    <t>murty</t>
  </si>
  <si>
    <t>murtle1</t>
  </si>
  <si>
    <t>murtini</t>
  </si>
  <si>
    <t>murtaugh</t>
  </si>
  <si>
    <t>murtala</t>
  </si>
  <si>
    <t>murtal</t>
  </si>
  <si>
    <t>murtagh1</t>
  </si>
  <si>
    <t>murta</t>
  </si>
  <si>
    <t>mursia</t>
  </si>
  <si>
    <t>mursen</t>
  </si>
  <si>
    <t>mursalimov</t>
  </si>
  <si>
    <t>murry21</t>
  </si>
  <si>
    <t>murry2</t>
  </si>
  <si>
    <t>murry123</t>
  </si>
  <si>
    <t>murroes</t>
  </si>
  <si>
    <t>murrier</t>
  </si>
  <si>
    <t>murrell1</t>
  </si>
  <si>
    <t>murray83</t>
  </si>
  <si>
    <t>murray82</t>
  </si>
  <si>
    <t>murray81</t>
  </si>
  <si>
    <t>murray8</t>
  </si>
  <si>
    <t>murray70</t>
  </si>
  <si>
    <t>murray69</t>
  </si>
  <si>
    <t>murray66</t>
  </si>
  <si>
    <t>murray6</t>
  </si>
  <si>
    <t>murray23</t>
  </si>
  <si>
    <t>murray2005</t>
  </si>
  <si>
    <t>murray2003</t>
  </si>
  <si>
    <t>murray15</t>
  </si>
  <si>
    <t>murray10</t>
  </si>
  <si>
    <t>murray08</t>
  </si>
  <si>
    <t>murray07</t>
  </si>
  <si>
    <t>murray06</t>
  </si>
  <si>
    <t>murran</t>
  </si>
  <si>
    <t>murphydog1</t>
  </si>
  <si>
    <t>murphyboy1</t>
  </si>
  <si>
    <t>murphyarmy</t>
  </si>
  <si>
    <t>murphy90</t>
  </si>
  <si>
    <t>murphy89</t>
  </si>
  <si>
    <t>murphy81</t>
  </si>
  <si>
    <t>murphy67</t>
  </si>
  <si>
    <t>murphy56</t>
  </si>
  <si>
    <t>murphy33</t>
  </si>
  <si>
    <t>murphy2k7</t>
  </si>
  <si>
    <t>murphy12345</t>
  </si>
  <si>
    <t>murphy.</t>
  </si>
  <si>
    <t>murphs</t>
  </si>
  <si>
    <t>murphie</t>
  </si>
  <si>
    <t>murphdog1</t>
  </si>
  <si>
    <t>murph41day</t>
  </si>
  <si>
    <t>murph2090y</t>
  </si>
  <si>
    <t>murph13</t>
  </si>
  <si>
    <t>murox2686</t>
  </si>
  <si>
    <t>muros</t>
  </si>
  <si>
    <t>murok</t>
  </si>
  <si>
    <t>murnirah</t>
  </si>
  <si>
    <t>murmur1</t>
  </si>
  <si>
    <t>murmankay</t>
  </si>
  <si>
    <t>murkis</t>
  </si>
  <si>
    <t>murking</t>
  </si>
  <si>
    <t>murka1</t>
  </si>
  <si>
    <t>murisik</t>
  </si>
  <si>
    <t>murillos</t>
  </si>
  <si>
    <t>murillo11</t>
  </si>
  <si>
    <t>muriel123</t>
  </si>
  <si>
    <t>murice</t>
  </si>
  <si>
    <t>murgano</t>
  </si>
  <si>
    <t>murga</t>
  </si>
  <si>
    <t>murf123</t>
  </si>
  <si>
    <t>murf1003</t>
  </si>
  <si>
    <t>murdochrose</t>
  </si>
  <si>
    <t>murdoch1</t>
  </si>
  <si>
    <t>murdle</t>
  </si>
  <si>
    <t>murdhergal</t>
  </si>
  <si>
    <t>murdertown</t>
  </si>
  <si>
    <t>murderman</t>
  </si>
  <si>
    <t>murder9</t>
  </si>
  <si>
    <t>murder123</t>
  </si>
  <si>
    <t>murder11</t>
  </si>
  <si>
    <t>murder*</t>
  </si>
  <si>
    <t>murdella</t>
  </si>
  <si>
    <t>murdar</t>
  </si>
  <si>
    <t>murdamook</t>
  </si>
  <si>
    <t>murdamob1</t>
  </si>
  <si>
    <t>murdam06</t>
  </si>
  <si>
    <t>murda8</t>
  </si>
  <si>
    <t>murda23</t>
  </si>
  <si>
    <t>murda21</t>
  </si>
  <si>
    <t>murcielaguito</t>
  </si>
  <si>
    <t>murcielaguita</t>
  </si>
  <si>
    <t>murcielago1</t>
  </si>
  <si>
    <t>murcielag0</t>
  </si>
  <si>
    <t>murciegalo</t>
  </si>
  <si>
    <t>murch</t>
  </si>
  <si>
    <t>muraydytok</t>
  </si>
  <si>
    <t>murayama</t>
  </si>
  <si>
    <t>murats</t>
  </si>
  <si>
    <t>muratalla</t>
  </si>
  <si>
    <t>murat124</t>
  </si>
  <si>
    <t>murari</t>
  </si>
  <si>
    <t>muraoka</t>
  </si>
  <si>
    <t>murangu</t>
  </si>
  <si>
    <t>muramura</t>
  </si>
  <si>
    <t>muramatsu</t>
  </si>
  <si>
    <t>murad123</t>
  </si>
  <si>
    <t>muqdisho</t>
  </si>
  <si>
    <t>muppets2</t>
  </si>
  <si>
    <t>muppetje</t>
  </si>
  <si>
    <t>muppet24</t>
  </si>
  <si>
    <t>muppet09</t>
  </si>
  <si>
    <t>muppet01</t>
  </si>
  <si>
    <t>muppet007</t>
  </si>
  <si>
    <t>muppers</t>
  </si>
  <si>
    <t>mupke</t>
  </si>
  <si>
    <t>muphoto</t>
  </si>
  <si>
    <t>mupets</t>
  </si>
  <si>
    <t>mupenk</t>
  </si>
  <si>
    <t>muohio1</t>
  </si>
  <si>
    <t>munzur</t>
  </si>
  <si>
    <t>munya06</t>
  </si>
  <si>
    <t>muntz</t>
  </si>
  <si>
    <t>muntenia</t>
  </si>
  <si>
    <t>munteanul</t>
  </si>
  <si>
    <t>munte</t>
  </si>
  <si>
    <t>munta</t>
  </si>
  <si>
    <t>munsterrugby</t>
  </si>
  <si>
    <t>munster89</t>
  </si>
  <si>
    <t>munster13</t>
  </si>
  <si>
    <t>munster123</t>
  </si>
  <si>
    <t>munster12</t>
  </si>
  <si>
    <t>munson1</t>
  </si>
  <si>
    <t>munskin</t>
  </si>
  <si>
    <t>munsey</t>
  </si>
  <si>
    <t>munoz7</t>
  </si>
  <si>
    <t>munoz23</t>
  </si>
  <si>
    <t>munoz22</t>
  </si>
  <si>
    <t>munoz2</t>
  </si>
  <si>
    <t>munoz13</t>
  </si>
  <si>
    <t>munoy</t>
  </si>
  <si>
    <t>munnie</t>
  </si>
  <si>
    <t>munni</t>
  </si>
  <si>
    <t>munnahere</t>
  </si>
  <si>
    <t>munmen6</t>
  </si>
  <si>
    <t>munlika</t>
  </si>
  <si>
    <t>munkyme</t>
  </si>
  <si>
    <t>munkyluver</t>
  </si>
  <si>
    <t>munkykorn</t>
  </si>
  <si>
    <t>munkyboy</t>
  </si>
  <si>
    <t>munky5</t>
  </si>
  <si>
    <t>munky4</t>
  </si>
  <si>
    <t>munky3</t>
  </si>
  <si>
    <t>munky2</t>
  </si>
  <si>
    <t>munkmunk1</t>
  </si>
  <si>
    <t>munkigal3</t>
  </si>
  <si>
    <t>munkie88</t>
  </si>
  <si>
    <t>munki1</t>
  </si>
  <si>
    <t>munkhzul</t>
  </si>
  <si>
    <t>munkeyman1</t>
  </si>
  <si>
    <t>munkey69</t>
  </si>
  <si>
    <t>munkey12</t>
  </si>
  <si>
    <t>munkee1</t>
  </si>
  <si>
    <t>munk3y</t>
  </si>
  <si>
    <t>muniversity</t>
  </si>
  <si>
    <t>munita</t>
  </si>
  <si>
    <t>munit91</t>
  </si>
  <si>
    <t>munique</t>
  </si>
  <si>
    <t>munio1990</t>
  </si>
  <si>
    <t>muninalinda</t>
  </si>
  <si>
    <t>muninakel1</t>
  </si>
  <si>
    <t>muninah070791js</t>
  </si>
  <si>
    <t>munif</t>
  </si>
  <si>
    <t>munie</t>
  </si>
  <si>
    <t>munich1</t>
  </si>
  <si>
    <t>muni2003</t>
  </si>
  <si>
    <t>muni123</t>
  </si>
  <si>
    <t>munholland</t>
  </si>
  <si>
    <t>munheva</t>
  </si>
  <si>
    <t>mungrel</t>
  </si>
  <si>
    <t>mungos</t>
  </si>
  <si>
    <t>mungo13</t>
  </si>
  <si>
    <t>mungin</t>
  </si>
  <si>
    <t>mungie</t>
  </si>
  <si>
    <t>mungia</t>
  </si>
  <si>
    <t>mungai</t>
  </si>
  <si>
    <t>munga1</t>
  </si>
  <si>
    <t>munemune</t>
  </si>
  <si>
    <t>muneka123</t>
  </si>
  <si>
    <t>munek15</t>
  </si>
  <si>
    <t>munek</t>
  </si>
  <si>
    <t>muneeswaran</t>
  </si>
  <si>
    <t>muneekaew</t>
  </si>
  <si>
    <t>muneco02</t>
  </si>
  <si>
    <t>muneca88</t>
  </si>
  <si>
    <t>muneca79</t>
  </si>
  <si>
    <t>muneca73</t>
  </si>
  <si>
    <t>muneca4</t>
  </si>
  <si>
    <t>muneca33</t>
  </si>
  <si>
    <t>muneca26</t>
  </si>
  <si>
    <t>muneca21</t>
  </si>
  <si>
    <t>muneca2005</t>
  </si>
  <si>
    <t>muneca19</t>
  </si>
  <si>
    <t>muneca16</t>
  </si>
  <si>
    <t>muneca15</t>
  </si>
  <si>
    <t>muneca02</t>
  </si>
  <si>
    <t>mundra</t>
  </si>
  <si>
    <t>mundovirtual</t>
  </si>
  <si>
    <t>mundov</t>
  </si>
  <si>
    <t>mundoo</t>
  </si>
  <si>
    <t>mundonuevo</t>
  </si>
  <si>
    <t>mundomar</t>
  </si>
  <si>
    <t>mundoloco</t>
  </si>
  <si>
    <t>mundoideal</t>
  </si>
  <si>
    <t>mundoemo</t>
  </si>
  <si>
    <t>mundodefieras</t>
  </si>
  <si>
    <t>mundoazul</t>
  </si>
  <si>
    <t>mundo5</t>
  </si>
  <si>
    <t>mundo23</t>
  </si>
  <si>
    <t>mundo2007</t>
  </si>
  <si>
    <t>mundo08</t>
  </si>
  <si>
    <t>mundo007</t>
  </si>
  <si>
    <t>mundix</t>
  </si>
  <si>
    <t>mundito1</t>
  </si>
  <si>
    <t>mundie</t>
  </si>
  <si>
    <t>mundi</t>
  </si>
  <si>
    <t>mundet</t>
  </si>
  <si>
    <t>mundano</t>
  </si>
  <si>
    <t>mundang</t>
  </si>
  <si>
    <t>mundalla</t>
  </si>
  <si>
    <t>mundai</t>
  </si>
  <si>
    <t>munda1</t>
  </si>
  <si>
    <t>munckin</t>
  </si>
  <si>
    <t>muncie1</t>
  </si>
  <si>
    <t>munchy7</t>
  </si>
  <si>
    <t>munchy23</t>
  </si>
  <si>
    <t>munchy11</t>
  </si>
  <si>
    <t>munchskin</t>
  </si>
  <si>
    <t>munchos1</t>
  </si>
  <si>
    <t>munchkin99</t>
  </si>
  <si>
    <t>munchkin92</t>
  </si>
  <si>
    <t>munchkin69</t>
  </si>
  <si>
    <t>munchkin61</t>
  </si>
  <si>
    <t>munchkin40</t>
  </si>
  <si>
    <t>munchkin25</t>
  </si>
  <si>
    <t>munchkin23</t>
  </si>
  <si>
    <t>munchkin22</t>
  </si>
  <si>
    <t>munchkin18</t>
  </si>
  <si>
    <t>munchkin11</t>
  </si>
  <si>
    <t>munchkin03</t>
  </si>
  <si>
    <t>munchkin0</t>
  </si>
  <si>
    <t>munchken</t>
  </si>
  <si>
    <t>munchito</t>
  </si>
  <si>
    <t>munchita</t>
  </si>
  <si>
    <t>munchies123</t>
  </si>
  <si>
    <t>munchies05</t>
  </si>
  <si>
    <t>munchie219</t>
  </si>
  <si>
    <t>munchie21</t>
  </si>
  <si>
    <t>munchie18</t>
  </si>
  <si>
    <t>munchie17</t>
  </si>
  <si>
    <t>munchie16</t>
  </si>
  <si>
    <t>munchie11</t>
  </si>
  <si>
    <t>munchie01</t>
  </si>
  <si>
    <t>munchie!</t>
  </si>
  <si>
    <t>munchi3</t>
  </si>
  <si>
    <t>munchey</t>
  </si>
  <si>
    <t>munchdog</t>
  </si>
  <si>
    <t>munchcoh</t>
  </si>
  <si>
    <t>munch88</t>
  </si>
  <si>
    <t>munch84</t>
  </si>
  <si>
    <t>munch6</t>
  </si>
  <si>
    <t>munch5</t>
  </si>
  <si>
    <t>munch23</t>
  </si>
  <si>
    <t>munch22</t>
  </si>
  <si>
    <t>munch21</t>
  </si>
  <si>
    <t>munch2</t>
  </si>
  <si>
    <t>munch1e</t>
  </si>
  <si>
    <t>munch123</t>
  </si>
  <si>
    <t>munch111</t>
  </si>
  <si>
    <t>munch08</t>
  </si>
  <si>
    <t>munch02</t>
  </si>
  <si>
    <t>muncey</t>
  </si>
  <si>
    <t>muncal</t>
  </si>
  <si>
    <t>munay</t>
  </si>
  <si>
    <t>munarso</t>
  </si>
  <si>
    <t>munajat</t>
  </si>
  <si>
    <t>muna10</t>
  </si>
  <si>
    <t>mun3ca</t>
  </si>
  <si>
    <t>mun123</t>
  </si>
  <si>
    <t>mumzy1</t>
  </si>
  <si>
    <t>mumzel</t>
  </si>
  <si>
    <t>mumut</t>
  </si>
  <si>
    <t>mumuska</t>
  </si>
  <si>
    <t>mumushik</t>
  </si>
  <si>
    <t>mumusete</t>
  </si>
  <si>
    <t>mumum</t>
  </si>
  <si>
    <t>mumulika</t>
  </si>
  <si>
    <t>mumuku</t>
  </si>
  <si>
    <t>mumuka</t>
  </si>
  <si>
    <t>mumujung</t>
  </si>
  <si>
    <t>mumujita</t>
  </si>
  <si>
    <t>mumu637</t>
  </si>
  <si>
    <t>mumu21</t>
  </si>
  <si>
    <t>mumu10</t>
  </si>
  <si>
    <t>mumu09</t>
  </si>
  <si>
    <t>mumu</t>
  </si>
  <si>
    <t>mumtaaz</t>
  </si>
  <si>
    <t>mumsy</t>
  </si>
  <si>
    <t>mumsthebest</t>
  </si>
  <si>
    <t>mumsmells</t>
  </si>
  <si>
    <t>mumsgame1</t>
  </si>
  <si>
    <t>mumphy</t>
  </si>
  <si>
    <t>mumosu</t>
  </si>
  <si>
    <t>mumof5</t>
  </si>
  <si>
    <t>mumoasamea</t>
  </si>
  <si>
    <t>mumno1</t>
  </si>
  <si>
    <t>mummzy</t>
  </si>
  <si>
    <t>mummyzgirl</t>
  </si>
  <si>
    <t>mummyu</t>
  </si>
  <si>
    <t>mummytobe</t>
  </si>
  <si>
    <t>mummysue</t>
  </si>
  <si>
    <t>mummysbaby</t>
  </si>
  <si>
    <t>mummys1</t>
  </si>
  <si>
    <t>mummyrox</t>
  </si>
  <si>
    <t>mummyrizq</t>
  </si>
  <si>
    <t>mummypa</t>
  </si>
  <si>
    <t>mummyp</t>
  </si>
  <si>
    <t>mummyof4</t>
  </si>
  <si>
    <t>mummyno1</t>
  </si>
  <si>
    <t>mummymouse</t>
  </si>
  <si>
    <t>mummylucy</t>
  </si>
  <si>
    <t>mummylovesme</t>
  </si>
  <si>
    <t>mummyji</t>
  </si>
  <si>
    <t>mummyja1</t>
  </si>
  <si>
    <t>mummyiscool</t>
  </si>
  <si>
    <t>mummygow1</t>
  </si>
  <si>
    <t>mummyemma</t>
  </si>
  <si>
    <t>mummye</t>
  </si>
  <si>
    <t>mummydoes</t>
  </si>
  <si>
    <t>mummydarling</t>
  </si>
  <si>
    <t>mummydaddy1</t>
  </si>
  <si>
    <t>mummycool</t>
  </si>
  <si>
    <t>mummyc</t>
  </si>
  <si>
    <t>mummyb</t>
  </si>
  <si>
    <t>mummya</t>
  </si>
  <si>
    <t>mummy96</t>
  </si>
  <si>
    <t>mummy88</t>
  </si>
  <si>
    <t>mummy87</t>
  </si>
  <si>
    <t>mummy73</t>
  </si>
  <si>
    <t>mummy71</t>
  </si>
  <si>
    <t>mummy4me</t>
  </si>
  <si>
    <t>mummy46</t>
  </si>
  <si>
    <t>mummy39</t>
  </si>
  <si>
    <t>mummy2b</t>
  </si>
  <si>
    <t>mummy29</t>
  </si>
  <si>
    <t>mummy21</t>
  </si>
  <si>
    <t>mummy1997</t>
  </si>
  <si>
    <t>mummy1991</t>
  </si>
  <si>
    <t>mummy1973</t>
  </si>
  <si>
    <t>mummy19</t>
  </si>
  <si>
    <t>mummy13</t>
  </si>
  <si>
    <t>mummy05</t>
  </si>
  <si>
    <t>mummy03</t>
  </si>
  <si>
    <t>mummy0</t>
  </si>
  <si>
    <t>mummummum</t>
  </si>
  <si>
    <t>mummum1</t>
  </si>
  <si>
    <t>mummra</t>
  </si>
  <si>
    <t>mummin</t>
  </si>
  <si>
    <t>mummim</t>
  </si>
  <si>
    <t>mummike</t>
  </si>
  <si>
    <t>mummies1</t>
  </si>
  <si>
    <t>mummers</t>
  </si>
  <si>
    <t>mummel</t>
  </si>
  <si>
    <t>mummasboy</t>
  </si>
  <si>
    <t>mumma1</t>
  </si>
  <si>
    <t>mumisdabest</t>
  </si>
  <si>
    <t>mumiscool</t>
  </si>
  <si>
    <t>mumisbest</t>
  </si>
  <si>
    <t>muminawatum</t>
  </si>
  <si>
    <t>mumias</t>
  </si>
  <si>
    <t>mumiah</t>
  </si>
  <si>
    <t>mumi775</t>
  </si>
  <si>
    <t>mumenthey</t>
  </si>
  <si>
    <t>mumdadjoe92</t>
  </si>
  <si>
    <t>mumdadbro</t>
  </si>
  <si>
    <t>mumdadandme</t>
  </si>
  <si>
    <t>mumdad9</t>
  </si>
  <si>
    <t>mumdad5</t>
  </si>
  <si>
    <t>mumdad4321</t>
  </si>
  <si>
    <t>mumdad2</t>
  </si>
  <si>
    <t>mumdad11</t>
  </si>
  <si>
    <t>mumbum</t>
  </si>
  <si>
    <t>mumbo5</t>
  </si>
  <si>
    <t>mumbles09</t>
  </si>
  <si>
    <t>mumble8</t>
  </si>
  <si>
    <t>mumbels</t>
  </si>
  <si>
    <t>mumar</t>
  </si>
  <si>
    <t>mumandme</t>
  </si>
  <si>
    <t>mumandjay</t>
  </si>
  <si>
    <t>mumandddad</t>
  </si>
  <si>
    <t>mumandcharlie</t>
  </si>
  <si>
    <t>mumamia</t>
  </si>
  <si>
    <t>mumad</t>
  </si>
  <si>
    <t>mum_fashion</t>
  </si>
  <si>
    <t>mum_dad1</t>
  </si>
  <si>
    <t>mum=wilma</t>
  </si>
  <si>
    <t>mum333</t>
  </si>
  <si>
    <t>mum321</t>
  </si>
  <si>
    <t>mum2dad</t>
  </si>
  <si>
    <t>mum2007a</t>
  </si>
  <si>
    <t>mum1996</t>
  </si>
  <si>
    <t>mum1974</t>
  </si>
  <si>
    <t>mum1962</t>
  </si>
  <si>
    <t>mum15-7</t>
  </si>
  <si>
    <t>mum121</t>
  </si>
  <si>
    <t>mum007</t>
  </si>
  <si>
    <t>mum-ra</t>
  </si>
  <si>
    <t>mum+dad4ever</t>
  </si>
  <si>
    <t>mulyosari</t>
  </si>
  <si>
    <t>mulyanti</t>
  </si>
  <si>
    <t>mulyan</t>
  </si>
  <si>
    <t>mulvane</t>
  </si>
  <si>
    <t>mulumba</t>
  </si>
  <si>
    <t>multivitamine</t>
  </si>
  <si>
    <t>multisync7</t>
  </si>
  <si>
    <t>multiplus</t>
  </si>
  <si>
    <t>multiplayer</t>
  </si>
  <si>
    <t>multipla</t>
  </si>
  <si>
    <t>multipass1</t>
  </si>
  <si>
    <t>multipack</t>
  </si>
  <si>
    <t>multinet</t>
  </si>
  <si>
    <t>multimillonaria</t>
  </si>
  <si>
    <t>multeculori</t>
  </si>
  <si>
    <t>mulroy</t>
  </si>
  <si>
    <t>mullyshot</t>
  </si>
  <si>
    <t>mully123</t>
  </si>
  <si>
    <t>mulloy</t>
  </si>
  <si>
    <t>mullins!</t>
  </si>
  <si>
    <t>mulliner</t>
  </si>
  <si>
    <t>mullinax1</t>
  </si>
  <si>
    <t>mullinahone</t>
  </si>
  <si>
    <t>mullin17</t>
  </si>
  <si>
    <t>mullika120</t>
  </si>
  <si>
    <t>mulligan87</t>
  </si>
  <si>
    <t>mulligan6</t>
  </si>
  <si>
    <t>mulligan12</t>
  </si>
  <si>
    <t>mullie</t>
  </si>
  <si>
    <t>mulli</t>
  </si>
  <si>
    <t>mullet69</t>
  </si>
  <si>
    <t>mullet3</t>
  </si>
  <si>
    <t>mullet21</t>
  </si>
  <si>
    <t>mullet01</t>
  </si>
  <si>
    <t>mullerlight</t>
  </si>
  <si>
    <t>muller123</t>
  </si>
  <si>
    <t>mullenix</t>
  </si>
  <si>
    <t>mullen89</t>
  </si>
  <si>
    <t>mullen2</t>
  </si>
  <si>
    <t>mullen123</t>
  </si>
  <si>
    <t>mullen09</t>
  </si>
  <si>
    <t>mulle1</t>
  </si>
  <si>
    <t>mullato</t>
  </si>
  <si>
    <t>mullane1</t>
  </si>
  <si>
    <t>mullai</t>
  </si>
  <si>
    <t>mullaghbawngfc</t>
  </si>
  <si>
    <t>mullac1</t>
  </si>
  <si>
    <t>mulisha...</t>
  </si>
  <si>
    <t>mulisha.</t>
  </si>
  <si>
    <t>mulipola</t>
  </si>
  <si>
    <t>muliawati</t>
  </si>
  <si>
    <t>muliaty</t>
  </si>
  <si>
    <t>muliana</t>
  </si>
  <si>
    <t>muliaga</t>
  </si>
  <si>
    <t>mulherfalcao</t>
  </si>
  <si>
    <t>mulgrave</t>
  </si>
  <si>
    <t>muleshoe</t>
  </si>
  <si>
    <t>mules1</t>
  </si>
  <si>
    <t>mulerider</t>
  </si>
  <si>
    <t>mulemule</t>
  </si>
  <si>
    <t>muleke</t>
  </si>
  <si>
    <t>muleka</t>
  </si>
  <si>
    <t>muleday</t>
  </si>
  <si>
    <t>muldonagh</t>
  </si>
  <si>
    <t>muldog</t>
  </si>
  <si>
    <t>mulder5</t>
  </si>
  <si>
    <t>mulder42</t>
  </si>
  <si>
    <t>mulbarton</t>
  </si>
  <si>
    <t>mulawarman</t>
  </si>
  <si>
    <t>mulat</t>
  </si>
  <si>
    <t>mulas</t>
  </si>
  <si>
    <t>mulanovich</t>
  </si>
  <si>
    <t>mulann</t>
  </si>
  <si>
    <t>mulanmoshu</t>
  </si>
  <si>
    <t>mulangaw5</t>
  </si>
  <si>
    <t>mulancita</t>
  </si>
  <si>
    <t>mulan78</t>
  </si>
  <si>
    <t>mulan7264</t>
  </si>
  <si>
    <t>mulan27</t>
  </si>
  <si>
    <t>mulan26</t>
  </si>
  <si>
    <t>mulan20</t>
  </si>
  <si>
    <t>mulan13</t>
  </si>
  <si>
    <t>mulan123</t>
  </si>
  <si>
    <t>mulan03</t>
  </si>
  <si>
    <t>mulan!</t>
  </si>
  <si>
    <t>mulala</t>
  </si>
  <si>
    <t>mulah1</t>
  </si>
  <si>
    <t>mukuro</t>
  </si>
  <si>
    <t>mukung</t>
  </si>
  <si>
    <t>mukumuku</t>
  </si>
  <si>
    <t>muktis</t>
  </si>
  <si>
    <t>mukta</t>
  </si>
  <si>
    <t>mukorom</t>
  </si>
  <si>
    <t>mukluk</t>
  </si>
  <si>
    <t>mukkie</t>
  </si>
  <si>
    <t>mukiwa</t>
  </si>
  <si>
    <t>mukhmas1</t>
  </si>
  <si>
    <t>mukgu/083</t>
  </si>
  <si>
    <t>mukamoh</t>
  </si>
  <si>
    <t>mukama</t>
  </si>
  <si>
    <t>mukakodiat</t>
  </si>
  <si>
    <t>mukako</t>
  </si>
  <si>
    <t>mujwsoot</t>
  </si>
  <si>
    <t>mujoujmujwso</t>
  </si>
  <si>
    <t>mujiyd0hk</t>
  </si>
  <si>
    <t>mujiyd0Jk</t>
  </si>
  <si>
    <t>mujing</t>
  </si>
  <si>
    <t>mujik</t>
  </si>
  <si>
    <t>mujician</t>
  </si>
  <si>
    <t>mujibur</t>
  </si>
  <si>
    <t>mujib</t>
  </si>
  <si>
    <t>mujersita</t>
  </si>
  <si>
    <t>mujerlatina</t>
  </si>
  <si>
    <t>mujerfeliz</t>
  </si>
  <si>
    <t>mujeresdivinas</t>
  </si>
  <si>
    <t>mujercita1</t>
  </si>
  <si>
    <t>mujerbella</t>
  </si>
  <si>
    <t>mujdah</t>
  </si>
  <si>
    <t>mujaheed</t>
  </si>
  <si>
    <t>mujadul</t>
  </si>
  <si>
    <t>muizz</t>
  </si>
  <si>
    <t>muivirt</t>
  </si>
  <si>
    <t>muisjes</t>
  </si>
  <si>
    <t>muisje20</t>
  </si>
  <si>
    <t>muisje1</t>
  </si>
  <si>
    <t>muisic</t>
  </si>
  <si>
    <t>muisachii</t>
  </si>
  <si>
    <t>muirton</t>
  </si>
  <si>
    <t>muiepoli</t>
  </si>
  <si>
    <t>muieladusmani</t>
  </si>
  <si>
    <t>muiefraierilor</t>
  </si>
  <si>
    <t>muie4u</t>
  </si>
  <si>
    <t>muie1234</t>
  </si>
  <si>
    <t>mui1995</t>
  </si>
  <si>
    <t>muhsen</t>
  </si>
  <si>
    <t>muhongo</t>
  </si>
  <si>
    <t>muhlach</t>
  </si>
  <si>
    <t>muhibb</t>
  </si>
  <si>
    <t>muhehe</t>
  </si>
  <si>
    <t>muhcourt2</t>
  </si>
  <si>
    <t>muharem</t>
  </si>
  <si>
    <t>muhannad</t>
  </si>
  <si>
    <t>muhandis</t>
  </si>
  <si>
    <t>muhammad786</t>
  </si>
  <si>
    <t>muhammad2</t>
  </si>
  <si>
    <t>muhammad19</t>
  </si>
  <si>
    <t>muhamed1</t>
  </si>
  <si>
    <t>muhamad1</t>
  </si>
  <si>
    <t>muhajir</t>
  </si>
  <si>
    <t>muhaimi</t>
  </si>
  <si>
    <t>muhabbet</t>
  </si>
  <si>
    <t>mugzie1</t>
  </si>
  <si>
    <t>mugsym</t>
  </si>
  <si>
    <t>mugsy14</t>
  </si>
  <si>
    <t>mugsy13</t>
  </si>
  <si>
    <t>mugsy123</t>
  </si>
  <si>
    <t>mugsy11</t>
  </si>
  <si>
    <t>mugsly</t>
  </si>
  <si>
    <t>mugsley</t>
  </si>
  <si>
    <t>mugsey1</t>
  </si>
  <si>
    <t>mugs421$</t>
  </si>
  <si>
    <t>mugrosos</t>
  </si>
  <si>
    <t>mugrosin</t>
  </si>
  <si>
    <t>mugres1</t>
  </si>
  <si>
    <t>mugles</t>
  </si>
  <si>
    <t>mugilan</t>
  </si>
  <si>
    <t>mugiemoss</t>
  </si>
  <si>
    <t>muggsy5</t>
  </si>
  <si>
    <t>muggsie</t>
  </si>
  <si>
    <t>muggleborn</t>
  </si>
  <si>
    <t>muggle.</t>
  </si>
  <si>
    <t>muggi1</t>
  </si>
  <si>
    <t>muggeridge</t>
  </si>
  <si>
    <t>mugeni</t>
  </si>
  <si>
    <t>mugatu</t>
  </si>
  <si>
    <t>mugardos</t>
  </si>
  <si>
    <t>mugapama</t>
  </si>
  <si>
    <t>mug150</t>
  </si>
  <si>
    <t>muforjm</t>
  </si>
  <si>
    <t>mufinman</t>
  </si>
  <si>
    <t>mufinka</t>
  </si>
  <si>
    <t>mufich</t>
  </si>
  <si>
    <t>muffylove</t>
  </si>
  <si>
    <t>muffy9</t>
  </si>
  <si>
    <t>muffy8</t>
  </si>
  <si>
    <t>muffy773</t>
  </si>
  <si>
    <t>muffy5</t>
  </si>
  <si>
    <t>muffy4life</t>
  </si>
  <si>
    <t>muffy44</t>
  </si>
  <si>
    <t>muffy22</t>
  </si>
  <si>
    <t>muffy16</t>
  </si>
  <si>
    <t>muffy14</t>
  </si>
  <si>
    <t>muffy06</t>
  </si>
  <si>
    <t>muffty</t>
  </si>
  <si>
    <t>mufftang</t>
  </si>
  <si>
    <t>muffmuff1</t>
  </si>
  <si>
    <t>muffler1</t>
  </si>
  <si>
    <t>muffiwear</t>
  </si>
  <si>
    <t>muffinz1</t>
  </si>
  <si>
    <t>muffinx</t>
  </si>
  <si>
    <t>muffintop3</t>
  </si>
  <si>
    <t>muffins913</t>
  </si>
  <si>
    <t>muffins4</t>
  </si>
  <si>
    <t>muffins13</t>
  </si>
  <si>
    <t>muffins00</t>
  </si>
  <si>
    <t>muffinman2</t>
  </si>
  <si>
    <t>muffinkoh</t>
  </si>
  <si>
    <t>muffingurl</t>
  </si>
  <si>
    <t>muffinface</t>
  </si>
  <si>
    <t>muffinbaby</t>
  </si>
  <si>
    <t>muffinator</t>
  </si>
  <si>
    <t>muffinass</t>
  </si>
  <si>
    <t>muffin?</t>
  </si>
  <si>
    <t>muffin93</t>
  </si>
  <si>
    <t>muffin78</t>
  </si>
  <si>
    <t>muffin777</t>
  </si>
  <si>
    <t>muffin67</t>
  </si>
  <si>
    <t>muffin66</t>
  </si>
  <si>
    <t>muffin55</t>
  </si>
  <si>
    <t>muffin5129</t>
  </si>
  <si>
    <t>muffin51</t>
  </si>
  <si>
    <t>muffin44</t>
  </si>
  <si>
    <t>muffin333</t>
  </si>
  <si>
    <t>muffin2006</t>
  </si>
  <si>
    <t>muffin1987</t>
  </si>
  <si>
    <t>muffin1982</t>
  </si>
  <si>
    <t>muffin143</t>
  </si>
  <si>
    <t>muffin113</t>
  </si>
  <si>
    <t>muffin112</t>
  </si>
  <si>
    <t>muffin1111</t>
  </si>
  <si>
    <t>mufffin</t>
  </si>
  <si>
    <t>muffey</t>
  </si>
  <si>
    <t>muffets</t>
  </si>
  <si>
    <t>muffers</t>
  </si>
  <si>
    <t>muffasa</t>
  </si>
  <si>
    <t>muff1ns</t>
  </si>
  <si>
    <t>muff08</t>
  </si>
  <si>
    <t>mufdvr</t>
  </si>
  <si>
    <t>mufcutd</t>
  </si>
  <si>
    <t>mufclub</t>
  </si>
  <si>
    <t>mufcfan</t>
  </si>
  <si>
    <t>mufcatg</t>
  </si>
  <si>
    <t>mufc91</t>
  </si>
  <si>
    <t>mufc89</t>
  </si>
  <si>
    <t>mufc7</t>
  </si>
  <si>
    <t>mufc32</t>
  </si>
  <si>
    <t>mufc23</t>
  </si>
  <si>
    <t>mufc2006</t>
  </si>
  <si>
    <t>mufc1993</t>
  </si>
  <si>
    <t>mufc1990</t>
  </si>
  <si>
    <t>mufc1985</t>
  </si>
  <si>
    <t>mufc1878</t>
  </si>
  <si>
    <t>mufc14</t>
  </si>
  <si>
    <t>mufc10</t>
  </si>
  <si>
    <t>mufc05</t>
  </si>
  <si>
    <t>mufc-2t7</t>
  </si>
  <si>
    <t>mufassa1</t>
  </si>
  <si>
    <t>mufasa24</t>
  </si>
  <si>
    <t>mufasa22</t>
  </si>
  <si>
    <t>mufasa14</t>
  </si>
  <si>
    <t>mufasa123</t>
  </si>
  <si>
    <t>mufasa03</t>
  </si>
  <si>
    <t>mufasa!</t>
  </si>
  <si>
    <t>muertesubita</t>
  </si>
  <si>
    <t>muertenegra</t>
  </si>
  <si>
    <t>muertelenta</t>
  </si>
  <si>
    <t>muertealosemos</t>
  </si>
  <si>
    <t>muerte7</t>
  </si>
  <si>
    <t>muerte3</t>
  </si>
  <si>
    <t>muerte17</t>
  </si>
  <si>
    <t>muerte14</t>
  </si>
  <si>
    <t>muerte123</t>
  </si>
  <si>
    <t>mueroxti</t>
  </si>
  <si>
    <t>mueret</t>
  </si>
  <si>
    <t>mueranse</t>
  </si>
  <si>
    <t>muelon22</t>
  </si>
  <si>
    <t>mueller9</t>
  </si>
  <si>
    <t>muelleimer</t>
  </si>
  <si>
    <t>muelle</t>
  </si>
  <si>
    <t>mueganos</t>
  </si>
  <si>
    <t>mudvayne69</t>
  </si>
  <si>
    <t>mudvayne6</t>
  </si>
  <si>
    <t>mudvayne13k</t>
  </si>
  <si>
    <t>mudvayne12</t>
  </si>
  <si>
    <t>mudvayne!</t>
  </si>
  <si>
    <t>mudshovel</t>
  </si>
  <si>
    <t>mudrider</t>
  </si>
  <si>
    <t>mudpuddle</t>
  </si>
  <si>
    <t>mudlark</t>
  </si>
  <si>
    <t>mudkip2</t>
  </si>
  <si>
    <t>mudiwa</t>
  </si>
  <si>
    <t>mudika</t>
  </si>
  <si>
    <t>muddy6</t>
  </si>
  <si>
    <t>mudds</t>
  </si>
  <si>
    <t>muddpie</t>
  </si>
  <si>
    <t>muddin2</t>
  </si>
  <si>
    <t>muddin!</t>
  </si>
  <si>
    <t>muddas</t>
  </si>
  <si>
    <t>muddangel</t>
  </si>
  <si>
    <t>muddah</t>
  </si>
  <si>
    <t>mudda1</t>
  </si>
  <si>
    <t>mudd05</t>
  </si>
  <si>
    <t>mudbucket</t>
  </si>
  <si>
    <t>mudball</t>
  </si>
  <si>
    <t>mudawar</t>
  </si>
  <si>
    <t>mudasar</t>
  </si>
  <si>
    <t>mudada</t>
  </si>
  <si>
    <t>mud824tack789</t>
  </si>
  <si>
    <t>mud666</t>
  </si>
  <si>
    <t>mud123</t>
  </si>
  <si>
    <t>mucusplug1</t>
  </si>
  <si>
    <t>mucushla</t>
  </si>
  <si>
    <t>mucluv2u</t>
  </si>
  <si>
    <t>muckie1</t>
  </si>
  <si>
    <t>muckcity1</t>
  </si>
  <si>
    <t>mucka</t>
  </si>
  <si>
    <t>muck561</t>
  </si>
  <si>
    <t>muciinceai</t>
  </si>
  <si>
    <t>muchu</t>
  </si>
  <si>
    <t>muchoo</t>
  </si>
  <si>
    <t>muchomas</t>
  </si>
  <si>
    <t>mucholuv</t>
  </si>
  <si>
    <t>muchogrande</t>
  </si>
  <si>
    <t>muchmuch</t>
  </si>
  <si>
    <t>muchmoney</t>
  </si>
  <si>
    <t>muchluv4u</t>
  </si>
  <si>
    <t>muchlove55</t>
  </si>
  <si>
    <t>muchlove13</t>
  </si>
  <si>
    <t>muchlove08</t>
  </si>
  <si>
    <t>muchlove.</t>
  </si>
  <si>
    <t>muchito</t>
  </si>
  <si>
    <t>muchisimo</t>
  </si>
  <si>
    <t>muchie01</t>
  </si>
  <si>
    <t>muches</t>
  </si>
  <si>
    <t>muchbetter</t>
  </si>
  <si>
    <t>muchasgracias</t>
  </si>
  <si>
    <t>muchael</t>
  </si>
  <si>
    <t>much_love</t>
  </si>
  <si>
    <t>much2love</t>
  </si>
  <si>
    <t>muceto</t>
  </si>
  <si>
    <t>mucealucea</t>
  </si>
  <si>
    <t>mucea</t>
  </si>
  <si>
    <t>muccis</t>
  </si>
  <si>
    <t>mucci</t>
  </si>
  <si>
    <t>mucca</t>
  </si>
  <si>
    <t>mubushal</t>
  </si>
  <si>
    <t>mubmub</t>
  </si>
  <si>
    <t>mubita</t>
  </si>
  <si>
    <t>mubina</t>
  </si>
  <si>
    <t>mubarik</t>
  </si>
  <si>
    <t>muazam</t>
  </si>
  <si>
    <t>muaylove</t>
  </si>
  <si>
    <t>muavae</t>
  </si>
  <si>
    <t>muanist</t>
  </si>
  <si>
    <t>muamai</t>
  </si>
  <si>
    <t>muallimin</t>
  </si>
  <si>
    <t>mual13</t>
  </si>
  <si>
    <t>muakz</t>
  </si>
  <si>
    <t>muakmuak</t>
  </si>
  <si>
    <t>muajaja</t>
  </si>
  <si>
    <t>muaimuai</t>
  </si>
  <si>
    <t>muahzz1</t>
  </si>
  <si>
    <t>muahz18</t>
  </si>
  <si>
    <t>muahz12</t>
  </si>
  <si>
    <t>muahugs</t>
  </si>
  <si>
    <t>muahss</t>
  </si>
  <si>
    <t>muahmuahmuah</t>
  </si>
  <si>
    <t>muahhugs</t>
  </si>
  <si>
    <t>muahheart</t>
  </si>
  <si>
    <t>muahdarla</t>
  </si>
  <si>
    <t>muah69</t>
  </si>
  <si>
    <t>muah4ever</t>
  </si>
  <si>
    <t>muah33</t>
  </si>
  <si>
    <t>muah23</t>
  </si>
  <si>
    <t>muah143</t>
  </si>
  <si>
    <t>muah101</t>
  </si>
  <si>
    <t>muah1</t>
  </si>
  <si>
    <t>muah05</t>
  </si>
  <si>
    <t>muadib</t>
  </si>
  <si>
    <t>muackz1437</t>
  </si>
  <si>
    <t>muackx</t>
  </si>
  <si>
    <t>muackmuack</t>
  </si>
  <si>
    <t>muackies</t>
  </si>
  <si>
    <t>muaahh</t>
  </si>
  <si>
    <t>muaah</t>
  </si>
  <si>
    <t>muaaach</t>
  </si>
  <si>
    <t>muTTley__2</t>
  </si>
  <si>
    <t>mu5ikd4m4i</t>
  </si>
  <si>
    <t>mu51ka</t>
  </si>
  <si>
    <t>mu4290997</t>
  </si>
  <si>
    <t>mu2asl0</t>
  </si>
  <si>
    <t>mu0723</t>
  </si>
  <si>
    <t>mtyupu</t>
  </si>
  <si>
    <t>mtwtfss1</t>
  </si>
  <si>
    <t>mtwolf</t>
  </si>
  <si>
    <t>mtwellington</t>
  </si>
  <si>
    <t>mtvvxb</t>
  </si>
  <si>
    <t>mtvrocks</t>
  </si>
  <si>
    <t>mtvmyx</t>
  </si>
  <si>
    <t>mtvjams</t>
  </si>
  <si>
    <t>mtvilike</t>
  </si>
  <si>
    <t>mtvernon1</t>
  </si>
  <si>
    <t>mtvbase</t>
  </si>
  <si>
    <t>mtv222</t>
  </si>
  <si>
    <t>mtv.com</t>
  </si>
  <si>
    <t>mtucker</t>
  </si>
  <si>
    <t>mtsu06</t>
  </si>
  <si>
    <t>mtspace</t>
  </si>
  <si>
    <t>mtsk13</t>
  </si>
  <si>
    <t>mtshasta</t>
  </si>
  <si>
    <t>mtrushmore</t>
  </si>
  <si>
    <t>mtruckin</t>
  </si>
  <si>
    <t>mtouch</t>
  </si>
  <si>
    <t>mtonke</t>
  </si>
  <si>
    <t>mtndo3</t>
  </si>
  <si>
    <t>mtndew1</t>
  </si>
  <si>
    <t>mtmorris</t>
  </si>
  <si>
    <t>mtmoriah</t>
  </si>
  <si>
    <t>mtmm77</t>
  </si>
  <si>
    <t>mtm1998</t>
  </si>
  <si>
    <t>mtin2303</t>
  </si>
  <si>
    <t>mtiger</t>
  </si>
  <si>
    <t>mthurmond</t>
  </si>
  <si>
    <t>mthugz</t>
  </si>
  <si>
    <t>mthoreb</t>
  </si>
  <si>
    <t>mthope07</t>
  </si>
  <si>
    <t>mthebest</t>
  </si>
  <si>
    <t>mth428</t>
  </si>
  <si>
    <t>mtgnme</t>
  </si>
  <si>
    <t>mtg0125</t>
  </si>
  <si>
    <t>mtfinley</t>
  </si>
  <si>
    <t>mteverest</t>
  </si>
  <si>
    <t>mtermizi</t>
  </si>
  <si>
    <t>mteden</t>
  </si>
  <si>
    <t>mtdew4</t>
  </si>
  <si>
    <t>mtd123</t>
  </si>
  <si>
    <t>mtc123</t>
  </si>
  <si>
    <t>mtbike</t>
  </si>
  <si>
    <t>mtaylor1</t>
  </si>
  <si>
    <t>mtamta</t>
  </si>
  <si>
    <t>mt52806</t>
  </si>
  <si>
    <t>mt4eva</t>
  </si>
  <si>
    <t>mt2005</t>
  </si>
  <si>
    <t>mt2003</t>
  </si>
  <si>
    <t>mt1979</t>
  </si>
  <si>
    <t>mt123456</t>
  </si>
  <si>
    <t>mt12345</t>
  </si>
  <si>
    <t>mt1123</t>
  </si>
  <si>
    <t>mt.pleasant</t>
  </si>
  <si>
    <t>mszabo5</t>
  </si>
  <si>
    <t>msyoung1</t>
  </si>
  <si>
    <t>msyoung</t>
  </si>
  <si>
    <t>msyacat08</t>
  </si>
  <si>
    <t>mswright1</t>
  </si>
  <si>
    <t>mswright</t>
  </si>
  <si>
    <t>mswmsw</t>
  </si>
  <si>
    <t>mswilson1</t>
  </si>
  <si>
    <t>msweezy</t>
  </si>
  <si>
    <t>msweet</t>
  </si>
  <si>
    <t>mswebb</t>
  </si>
  <si>
    <t>mswayne</t>
  </si>
  <si>
    <t>msward</t>
  </si>
  <si>
    <t>mswade1</t>
  </si>
  <si>
    <t>msw2003</t>
  </si>
  <si>
    <t>msw134</t>
  </si>
  <si>
    <t>msvlyxrar4</t>
  </si>
  <si>
    <t>msurocks</t>
  </si>
  <si>
    <t>msuntouchable</t>
  </si>
  <si>
    <t>msumsu</t>
  </si>
  <si>
    <t>msuic</t>
  </si>
  <si>
    <t>msudawgs1</t>
  </si>
  <si>
    <t>msudawgs</t>
  </si>
  <si>
    <t>msu2006</t>
  </si>
  <si>
    <t>msu2004</t>
  </si>
  <si>
    <t>mstucker</t>
  </si>
  <si>
    <t>mstorres</t>
  </si>
  <si>
    <t>mstootie</t>
  </si>
  <si>
    <t>mstone1</t>
  </si>
  <si>
    <t>msthickness</t>
  </si>
  <si>
    <t>msthick1</t>
  </si>
  <si>
    <t>msthang44</t>
  </si>
  <si>
    <t>mstewart</t>
  </si>
  <si>
    <t>mster</t>
  </si>
  <si>
    <t>mstate1</t>
  </si>
  <si>
    <t>mstarr</t>
  </si>
  <si>
    <t>mstar440</t>
  </si>
  <si>
    <t>mstaglive</t>
  </si>
  <si>
    <t>mssy123</t>
  </si>
  <si>
    <t>mssucks</t>
  </si>
  <si>
    <t>msstate</t>
  </si>
  <si>
    <t>mssquarepants</t>
  </si>
  <si>
    <t>msspongebob</t>
  </si>
  <si>
    <t>msslim</t>
  </si>
  <si>
    <t>msslides</t>
  </si>
  <si>
    <t>mssk4l</t>
  </si>
  <si>
    <t>mssims</t>
  </si>
  <si>
    <t>mssd!!</t>
  </si>
  <si>
    <t>mssancha13</t>
  </si>
  <si>
    <t>msryan</t>
  </si>
  <si>
    <t>msrsa1116</t>
  </si>
  <si>
    <t>msright</t>
  </si>
  <si>
    <t>msrabbit</t>
  </si>
  <si>
    <t>msr75</t>
  </si>
  <si>
    <t>msqueen1</t>
  </si>
  <si>
    <t>mspris1</t>
  </si>
  <si>
    <t>mspring</t>
  </si>
  <si>
    <t>mspresident</t>
  </si>
  <si>
    <t>mspoohbear</t>
  </si>
  <si>
    <t>mspooh23</t>
  </si>
  <si>
    <t>mspink27</t>
  </si>
  <si>
    <t>mspiggy2</t>
  </si>
  <si>
    <t>msperfect</t>
  </si>
  <si>
    <t>mspatty</t>
  </si>
  <si>
    <t>msparker1</t>
  </si>
  <si>
    <t>mspalmer</t>
  </si>
  <si>
    <t>mspace1</t>
  </si>
  <si>
    <t>mspace</t>
  </si>
  <si>
    <t>msp2006</t>
  </si>
  <si>
    <t>msntdb</t>
  </si>
  <si>
    <t>msnriver</t>
  </si>
  <si>
    <t>msnonline</t>
  </si>
  <si>
    <t>msnmsn123</t>
  </si>
  <si>
    <t>msnmessenger7.0</t>
  </si>
  <si>
    <t>msnmail</t>
  </si>
  <si>
    <t>msnlael</t>
  </si>
  <si>
    <t>msnisthebest</t>
  </si>
  <si>
    <t>msnisha4</t>
  </si>
  <si>
    <t>msnhotmail.com</t>
  </si>
  <si>
    <t>msnhome</t>
  </si>
  <si>
    <t>msngek</t>
  </si>
  <si>
    <t>msnew1</t>
  </si>
  <si>
    <t>msnelson</t>
  </si>
  <si>
    <t>msnelly</t>
  </si>
  <si>
    <t>msncheese</t>
  </si>
  <si>
    <t>msnasty1</t>
  </si>
  <si>
    <t>msnangel</t>
  </si>
  <si>
    <t>msnae1</t>
  </si>
  <si>
    <t>msn_123</t>
  </si>
  <si>
    <t>msn4eva=eva</t>
  </si>
  <si>
    <t>msn421</t>
  </si>
  <si>
    <t>msn2007</t>
  </si>
  <si>
    <t>msn2006</t>
  </si>
  <si>
    <t>msn1992</t>
  </si>
  <si>
    <t>msmoney</t>
  </si>
  <si>
    <t>msmisha</t>
  </si>
  <si>
    <t>msmike1</t>
  </si>
  <si>
    <t>msmeme</t>
  </si>
  <si>
    <t>msmc23</t>
  </si>
  <si>
    <t>msmc123</t>
  </si>
  <si>
    <t>msmary</t>
  </si>
  <si>
    <t>msmaggie</t>
  </si>
  <si>
    <t>msm46925</t>
  </si>
  <si>
    <t>mslynn</t>
  </si>
  <si>
    <t>mslucky</t>
  </si>
  <si>
    <t>mslola</t>
  </si>
  <si>
    <t>mslloyd</t>
  </si>
  <si>
    <t>mslilly69</t>
  </si>
  <si>
    <t>mslickem</t>
  </si>
  <si>
    <t>mslibra</t>
  </si>
  <si>
    <t>mslexus</t>
  </si>
  <si>
    <t>mskiwi</t>
  </si>
  <si>
    <t>mskiki4life</t>
  </si>
  <si>
    <t>mskiki</t>
  </si>
  <si>
    <t>mskhan</t>
  </si>
  <si>
    <t>msjordan1</t>
  </si>
  <si>
    <t>msjohnii</t>
  </si>
  <si>
    <t>msjenn</t>
  </si>
  <si>
    <t>msjean</t>
  </si>
  <si>
    <t>msjapan15</t>
  </si>
  <si>
    <t>msjames23</t>
  </si>
  <si>
    <t>msjames1</t>
  </si>
  <si>
    <t>msjai03</t>
  </si>
  <si>
    <t>msixteen</t>
  </si>
  <si>
    <t>msimon</t>
  </si>
  <si>
    <t>msidkwho!</t>
  </si>
  <si>
    <t>mshouston1</t>
  </si>
  <si>
    <t>mshouston</t>
  </si>
  <si>
    <t>mshotty</t>
  </si>
  <si>
    <t>mshortie07</t>
  </si>
  <si>
    <t>msholly</t>
  </si>
  <si>
    <t>mshmsh</t>
  </si>
  <si>
    <t>mshicks</t>
  </si>
  <si>
    <t>mshasho</t>
  </si>
  <si>
    <t>mshahid</t>
  </si>
  <si>
    <t>mshady</t>
  </si>
  <si>
    <t>msgucci</t>
  </si>
  <si>
    <t>msgrumpy</t>
  </si>
  <si>
    <t>msgray</t>
  </si>
  <si>
    <t>msgrant</t>
  </si>
  <si>
    <t>msghetto</t>
  </si>
  <si>
    <t>msgarrett</t>
  </si>
  <si>
    <t>msgarcia</t>
  </si>
  <si>
    <t>msg123</t>
  </si>
  <si>
    <t>msg114</t>
  </si>
  <si>
    <t>msforever</t>
  </si>
  <si>
    <t>msford</t>
  </si>
  <si>
    <t>msfmsf</t>
  </si>
  <si>
    <t>msfaye</t>
  </si>
  <si>
    <t>mseuf.</t>
  </si>
  <si>
    <t>mseight</t>
  </si>
  <si>
    <t>msdw9798</t>
  </si>
  <si>
    <t>msduffy</t>
  </si>
  <si>
    <t>msdiva09</t>
  </si>
  <si>
    <t>msdenise</t>
  </si>
  <si>
    <t>msdaniels</t>
  </si>
  <si>
    <t>msdaisy1</t>
  </si>
  <si>
    <t>mscrystal</t>
  </si>
  <si>
    <t>mscrazy</t>
  </si>
  <si>
    <t>mscofield</t>
  </si>
  <si>
    <t>mschumacher</t>
  </si>
  <si>
    <t>mschool</t>
  </si>
  <si>
    <t>mschiqcana</t>
  </si>
  <si>
    <t>mschelle</t>
  </si>
  <si>
    <t>mscheeks</t>
  </si>
  <si>
    <t>mscccslp</t>
  </si>
  <si>
    <t>mscarter2</t>
  </si>
  <si>
    <t>mscandy</t>
  </si>
  <si>
    <t>mscancer</t>
  </si>
  <si>
    <t>msbytch</t>
  </si>
  <si>
    <t>msbrown91</t>
  </si>
  <si>
    <t>msbooty</t>
  </si>
  <si>
    <t>msboop</t>
  </si>
  <si>
    <t>msblue4</t>
  </si>
  <si>
    <t>msbling</t>
  </si>
  <si>
    <t>msbitchy</t>
  </si>
  <si>
    <t>msbitch7</t>
  </si>
  <si>
    <t>msbitch21</t>
  </si>
  <si>
    <t>msbitch14</t>
  </si>
  <si>
    <t>msbindra</t>
  </si>
  <si>
    <t>msbeth</t>
  </si>
  <si>
    <t>msbell1</t>
  </si>
  <si>
    <t>msbell</t>
  </si>
  <si>
    <t>msbadass1</t>
  </si>
  <si>
    <t>msbadass</t>
  </si>
  <si>
    <t>msawesome</t>
  </si>
  <si>
    <t>msashley</t>
  </si>
  <si>
    <t>msash1ey</t>
  </si>
  <si>
    <t>msarah</t>
  </si>
  <si>
    <t>msapple</t>
  </si>
  <si>
    <t>msanchez</t>
  </si>
  <si>
    <t>msamsa</t>
  </si>
  <si>
    <t>msakiaavlis</t>
  </si>
  <si>
    <t>msa786</t>
  </si>
  <si>
    <t>msa1994</t>
  </si>
  <si>
    <t>msa123</t>
  </si>
  <si>
    <t>ms7777</t>
  </si>
  <si>
    <t>ms6deuce</t>
  </si>
  <si>
    <t>ms3221</t>
  </si>
  <si>
    <t>ms2112</t>
  </si>
  <si>
    <t>ms2012</t>
  </si>
  <si>
    <t>ms2009</t>
  </si>
  <si>
    <t>ms2004</t>
  </si>
  <si>
    <t>ms200216</t>
  </si>
  <si>
    <t>ms1lw2</t>
  </si>
  <si>
    <t>ms1989</t>
  </si>
  <si>
    <t>ms1978</t>
  </si>
  <si>
    <t>ms1973</t>
  </si>
  <si>
    <t>ms1969</t>
  </si>
  <si>
    <t>ms1968</t>
  </si>
  <si>
    <t>ms1415</t>
  </si>
  <si>
    <t>ms1369</t>
  </si>
  <si>
    <t>ms1212</t>
  </si>
  <si>
    <t>ms1207</t>
  </si>
  <si>
    <t>ms1104</t>
  </si>
  <si>
    <t>ms1103gs</t>
  </si>
  <si>
    <t>ms0686</t>
  </si>
  <si>
    <t>ms0610</t>
  </si>
  <si>
    <t>ms0529</t>
  </si>
  <si>
    <t>ms0414</t>
  </si>
  <si>
    <t>ms.young</t>
  </si>
  <si>
    <t>ms.wilson1</t>
  </si>
  <si>
    <t>ms.wilson</t>
  </si>
  <si>
    <t>ms.white</t>
  </si>
  <si>
    <t>ms.wells</t>
  </si>
  <si>
    <t>ms.watkins</t>
  </si>
  <si>
    <t>ms.tee</t>
  </si>
  <si>
    <t>ms.tate</t>
  </si>
  <si>
    <t>ms.scorpio</t>
  </si>
  <si>
    <t>ms.poohbear</t>
  </si>
  <si>
    <t>ms.plies</t>
  </si>
  <si>
    <t>ms.pinky</t>
  </si>
  <si>
    <t>ms.perfect</t>
  </si>
  <si>
    <t>ms.nealy</t>
  </si>
  <si>
    <t>ms.naughty</t>
  </si>
  <si>
    <t>ms.murder</t>
  </si>
  <si>
    <t>ms.mack</t>
  </si>
  <si>
    <t>ms.lovely</t>
  </si>
  <si>
    <t>ms.leo1</t>
  </si>
  <si>
    <t>ms.lee</t>
  </si>
  <si>
    <t>ms.keke</t>
  </si>
  <si>
    <t>ms.joy</t>
  </si>
  <si>
    <t>ms.jean</t>
  </si>
  <si>
    <t>ms.jay</t>
  </si>
  <si>
    <t>ms.jackson</t>
  </si>
  <si>
    <t>ms.irma</t>
  </si>
  <si>
    <t>ms.hughes</t>
  </si>
  <si>
    <t>ms.harris</t>
  </si>
  <si>
    <t>ms.goldie12</t>
  </si>
  <si>
    <t>ms.flower</t>
  </si>
  <si>
    <t>ms.fisher</t>
  </si>
  <si>
    <t>ms.dora</t>
  </si>
  <si>
    <t>ms.cutiepie</t>
  </si>
  <si>
    <t>ms.cutie14</t>
  </si>
  <si>
    <t>ms.boss</t>
  </si>
  <si>
    <t>ms.black</t>
  </si>
  <si>
    <t>ms.bailey</t>
  </si>
  <si>
    <t>ms.apple</t>
  </si>
  <si>
    <t>ms.anlie</t>
  </si>
  <si>
    <t>ms.angel</t>
  </si>
  <si>
    <t>ms</t>
  </si>
  <si>
    <t>mrzombie</t>
  </si>
  <si>
    <t>mrzimskolu</t>
  </si>
  <si>
    <t>mrzbrown</t>
  </si>
  <si>
    <t>mrzackybear</t>
  </si>
  <si>
    <t>mryvrb</t>
  </si>
  <si>
    <t>mrwoods</t>
  </si>
  <si>
    <t>mrwong</t>
  </si>
  <si>
    <t>mrwitty</t>
  </si>
  <si>
    <t>mrwhippy</t>
  </si>
  <si>
    <t>mrwesw</t>
  </si>
  <si>
    <t>mrwalker</t>
  </si>
  <si>
    <t>mrwabbit</t>
  </si>
  <si>
    <t>mrvmrv</t>
  </si>
  <si>
    <t>mrvica1</t>
  </si>
  <si>
    <t>mrules</t>
  </si>
  <si>
    <t>mrudula</t>
  </si>
  <si>
    <t>mruczek</t>
  </si>
  <si>
    <t>mrtvyjezek</t>
  </si>
  <si>
    <t>mrtroy</t>
  </si>
  <si>
    <t>mrtosh</t>
  </si>
  <si>
    <t>mrtoad</t>
  </si>
  <si>
    <t>mrtnmystery</t>
  </si>
  <si>
    <t>mrtbo1</t>
  </si>
  <si>
    <t>mrswilson1</t>
  </si>
  <si>
    <t>mrswatson</t>
  </si>
  <si>
    <t>mrswalker1</t>
  </si>
  <si>
    <t>mrswalker</t>
  </si>
  <si>
    <t>mrsvega</t>
  </si>
  <si>
    <t>mrsuplado</t>
  </si>
  <si>
    <t>mrsungit</t>
  </si>
  <si>
    <t>mrsugar</t>
  </si>
  <si>
    <t>mrstyson</t>
  </si>
  <si>
    <t>mrstucker</t>
  </si>
  <si>
    <t>mrsthompson</t>
  </si>
  <si>
    <t>mrstewart</t>
  </si>
  <si>
    <t>mrstatum</t>
  </si>
  <si>
    <t>mrsstith07</t>
  </si>
  <si>
    <t>mrssoto</t>
  </si>
  <si>
    <t>mrssam</t>
  </si>
  <si>
    <t>mrsrye</t>
  </si>
  <si>
    <t>mrsryan</t>
  </si>
  <si>
    <t>mrsronaldo</t>
  </si>
  <si>
    <t>mrsriley</t>
  </si>
  <si>
    <t>mrsrichardson</t>
  </si>
  <si>
    <t>mrsrhodes</t>
  </si>
  <si>
    <t>mrsraymond</t>
  </si>
  <si>
    <t>mrsquinn</t>
  </si>
  <si>
    <t>mrspuff</t>
  </si>
  <si>
    <t>mrspretty</t>
  </si>
  <si>
    <t>mrspoynter</t>
  </si>
  <si>
    <t>mrspowell</t>
  </si>
  <si>
    <t>mrspotts</t>
  </si>
  <si>
    <t>mrspotter</t>
  </si>
  <si>
    <t>mrspock</t>
  </si>
  <si>
    <t>mrspirtle</t>
  </si>
  <si>
    <t>mrspatterson</t>
  </si>
  <si>
    <t>mrspark</t>
  </si>
  <si>
    <t>mrsowens89</t>
  </si>
  <si>
    <t>mrsotto</t>
  </si>
  <si>
    <t>mrsnuffles</t>
  </si>
  <si>
    <t>mrsnasty</t>
  </si>
  <si>
    <t>mrsmurphy</t>
  </si>
  <si>
    <t>mrsmorton</t>
  </si>
  <si>
    <t>mrsmorgan</t>
  </si>
  <si>
    <t>mrsmop</t>
  </si>
  <si>
    <t>mrsmooth</t>
  </si>
  <si>
    <t>mrsmith1</t>
  </si>
  <si>
    <t>mrsmills</t>
  </si>
  <si>
    <t>mrsmiller1</t>
  </si>
  <si>
    <t>mrsmiley</t>
  </si>
  <si>
    <t>mrsmendoza</t>
  </si>
  <si>
    <t>mrsmccoy</t>
  </si>
  <si>
    <t>mrsmason</t>
  </si>
  <si>
    <t>mrsmartinez</t>
  </si>
  <si>
    <t>mrsmarshall</t>
  </si>
  <si>
    <t>mrsmalcolm</t>
  </si>
  <si>
    <t>mrslowe</t>
  </si>
  <si>
    <t>mrslove1</t>
  </si>
  <si>
    <t>mrsliar2</t>
  </si>
  <si>
    <t>mrsleepy</t>
  </si>
  <si>
    <t>mrslaw</t>
  </si>
  <si>
    <t>mrskutcher</t>
  </si>
  <si>
    <t>mrskim</t>
  </si>
  <si>
    <t>mrskidd</t>
  </si>
  <si>
    <t>mrsinister</t>
  </si>
  <si>
    <t>mrshorton</t>
  </si>
  <si>
    <t>mrshorse</t>
  </si>
  <si>
    <t>mrshorne</t>
  </si>
  <si>
    <t>mrshitasa</t>
  </si>
  <si>
    <t>mrshicks</t>
  </si>
  <si>
    <t>mrshbk2007</t>
  </si>
  <si>
    <t>mrshawkins</t>
  </si>
  <si>
    <t>mrshakur</t>
  </si>
  <si>
    <t>mrsgriffin</t>
  </si>
  <si>
    <t>mrsgrey</t>
  </si>
  <si>
    <t>mrsgrace</t>
  </si>
  <si>
    <t>mrsgordon</t>
  </si>
  <si>
    <t>mrsgibson</t>
  </si>
  <si>
    <t>mrsgerrard</t>
  </si>
  <si>
    <t>mrsgee</t>
  </si>
  <si>
    <t>mrsfrench</t>
  </si>
  <si>
    <t>mrsfields</t>
  </si>
  <si>
    <t>mrsefron</t>
  </si>
  <si>
    <t>mrsedwards</t>
  </si>
  <si>
    <t>mrsedwardcullen</t>
  </si>
  <si>
    <t>mrsdunn1</t>
  </si>
  <si>
    <t>mrsdiaz</t>
  </si>
  <si>
    <t>mrscox</t>
  </si>
  <si>
    <t>mrscott</t>
  </si>
  <si>
    <t>mrscooper</t>
  </si>
  <si>
    <t>mrsconnally</t>
  </si>
  <si>
    <t>mrscherry</t>
  </si>
  <si>
    <t>mrschang</t>
  </si>
  <si>
    <t>mrscat</t>
  </si>
  <si>
    <t>mrscastro</t>
  </si>
  <si>
    <t>mrscamp</t>
  </si>
  <si>
    <t>mrscain</t>
  </si>
  <si>
    <t>mrsbutler</t>
  </si>
  <si>
    <t>mrsburns</t>
  </si>
  <si>
    <t>mrsburke</t>
  </si>
  <si>
    <t>mrsbrown4</t>
  </si>
  <si>
    <t>mrsbrown08</t>
  </si>
  <si>
    <t>mrsblobby</t>
  </si>
  <si>
    <t>mrsbanks1</t>
  </si>
  <si>
    <t>mrsballer</t>
  </si>
  <si>
    <t>mrsbaker</t>
  </si>
  <si>
    <t>mrsatan</t>
  </si>
  <si>
    <t>mrs6845</t>
  </si>
  <si>
    <t>mrs2007</t>
  </si>
  <si>
    <t>mrs.wentz</t>
  </si>
  <si>
    <t>mrs.tweety</t>
  </si>
  <si>
    <t>mrs.torres</t>
  </si>
  <si>
    <t>mrs.thang</t>
  </si>
  <si>
    <t>mrs.squarepants</t>
  </si>
  <si>
    <t>mrs.rice</t>
  </si>
  <si>
    <t>mrs.price</t>
  </si>
  <si>
    <t>mrs.pooh</t>
  </si>
  <si>
    <t>mrs.murray</t>
  </si>
  <si>
    <t>mrs.mickey</t>
  </si>
  <si>
    <t>mrs.king</t>
  </si>
  <si>
    <t>mrs.jordan</t>
  </si>
  <si>
    <t>mrs.hines</t>
  </si>
  <si>
    <t>mrs.hasan</t>
  </si>
  <si>
    <t>mrs.garcia</t>
  </si>
  <si>
    <t>mrs.fizz</t>
  </si>
  <si>
    <t>mrs.efron</t>
  </si>
  <si>
    <t>mrs.cullen</t>
  </si>
  <si>
    <t>mrs.cruz</t>
  </si>
  <si>
    <t>mrs.bossy</t>
  </si>
  <si>
    <t>mrs.boges</t>
  </si>
  <si>
    <t>mrs.angel</t>
  </si>
  <si>
    <t>mrrite</t>
  </si>
  <si>
    <t>mrright1</t>
  </si>
  <si>
    <t>mrrain</t>
  </si>
  <si>
    <t>mrpresident</t>
  </si>
  <si>
    <t>mrpotato</t>
  </si>
  <si>
    <t>mrpostman1</t>
  </si>
  <si>
    <t>mrpookie</t>
  </si>
  <si>
    <t>mrpogi2006</t>
  </si>
  <si>
    <t>mrpoge</t>
  </si>
  <si>
    <t>mrpitt</t>
  </si>
  <si>
    <t>mrpimp101</t>
  </si>
  <si>
    <t>mrpickwick</t>
  </si>
  <si>
    <t>mrpibb1</t>
  </si>
  <si>
    <t>mrpepper</t>
  </si>
  <si>
    <t>mrpaul</t>
  </si>
  <si>
    <t>mrparrot</t>
  </si>
  <si>
    <t>mrp123</t>
  </si>
  <si>
    <t>mrools</t>
  </si>
  <si>
    <t>mrojas</t>
  </si>
  <si>
    <t>mrogers</t>
  </si>
  <si>
    <t>mroemzh</t>
  </si>
  <si>
    <t>mrodriguez</t>
  </si>
  <si>
    <t>mrnoel</t>
  </si>
  <si>
    <t>mrnobody</t>
  </si>
  <si>
    <t>mrnibbles</t>
  </si>
  <si>
    <t>mrnatural3</t>
  </si>
  <si>
    <t>mrnak2537</t>
  </si>
  <si>
    <t>mrn123</t>
  </si>
  <si>
    <t>mrmuffin1</t>
  </si>
  <si>
    <t>mrmota</t>
  </si>
  <si>
    <t>mrmorris</t>
  </si>
  <si>
    <t>mrmoose1</t>
  </si>
  <si>
    <t>mrmoore</t>
  </si>
  <si>
    <t>mrmoonie</t>
  </si>
  <si>
    <t>mrmonty</t>
  </si>
  <si>
    <t>mrmonkey1</t>
  </si>
  <si>
    <t>mrmoneybag</t>
  </si>
  <si>
    <t>mrmojorisen</t>
  </si>
  <si>
    <t>mrmisty</t>
  </si>
  <si>
    <t>mrmills</t>
  </si>
  <si>
    <t>mrmiller1</t>
  </si>
  <si>
    <t>mrmiles</t>
  </si>
  <si>
    <t>mrmeaty</t>
  </si>
  <si>
    <t>mrmax</t>
  </si>
  <si>
    <t>mrmagoo2</t>
  </si>
  <si>
    <t>mrmac1</t>
  </si>
  <si>
    <t>mrm311</t>
  </si>
  <si>
    <t>mrloverman</t>
  </si>
  <si>
    <t>mrlovalova</t>
  </si>
  <si>
    <t>mrlova</t>
  </si>
  <si>
    <t>mrlong</t>
  </si>
  <si>
    <t>mrlissa</t>
  </si>
  <si>
    <t>mrlewis</t>
  </si>
  <si>
    <t>mrlazy</t>
  </si>
  <si>
    <t>mrlanl06</t>
  </si>
  <si>
    <t>mrl123</t>
  </si>
  <si>
    <t>mrkool</t>
  </si>
  <si>
    <t>mrkitty3</t>
  </si>
  <si>
    <t>mrkitty2</t>
  </si>
  <si>
    <t>mrkhan</t>
  </si>
  <si>
    <t>mrkelly</t>
  </si>
  <si>
    <t>mrk100794</t>
  </si>
  <si>
    <t>mrk100</t>
  </si>
  <si>
    <t>mrjunior</t>
  </si>
  <si>
    <t>mrjuly06</t>
  </si>
  <si>
    <t>mrjrbb0422</t>
  </si>
  <si>
    <t>mrjohn</t>
  </si>
  <si>
    <t>mrjinx</t>
  </si>
  <si>
    <t>mrjason</t>
  </si>
  <si>
    <t>mrjang</t>
  </si>
  <si>
    <t>mrjake</t>
  </si>
  <si>
    <t>mrisho</t>
  </si>
  <si>
    <t>mrip0d</t>
  </si>
  <si>
    <t>mriley1</t>
  </si>
  <si>
    <t>mri12345</t>
  </si>
  <si>
    <t>mri123</t>
  </si>
  <si>
    <t>mrhype</t>
  </si>
  <si>
    <t>mrhudson</t>
  </si>
  <si>
    <t>mrhowell</t>
  </si>
  <si>
    <t>mrhobbs</t>
  </si>
  <si>
    <t>mrharris</t>
  </si>
  <si>
    <t>mrhappy9</t>
  </si>
  <si>
    <t>mrh115</t>
  </si>
  <si>
    <t>mrgrey</t>
  </si>
  <si>
    <t>mrgreedy</t>
  </si>
  <si>
    <t>mrgood1</t>
  </si>
  <si>
    <t>mrgiggles</t>
  </si>
  <si>
    <t>mrgibson</t>
  </si>
  <si>
    <t>mrgeorge</t>
  </si>
  <si>
    <t>mrgary</t>
  </si>
  <si>
    <t>mrg1234</t>
  </si>
  <si>
    <t>mrfresh1</t>
  </si>
  <si>
    <t>mrford</t>
  </si>
  <si>
    <t>mrfootball</t>
  </si>
  <si>
    <t>mrfeeshie</t>
  </si>
  <si>
    <t>mrfast</t>
  </si>
  <si>
    <t>mrf123</t>
  </si>
  <si>
    <t>mreyna</t>
  </si>
  <si>
    <t>mrevil</t>
  </si>
  <si>
    <t>mrevans</t>
  </si>
  <si>
    <t>mrerbt7707</t>
  </si>
  <si>
    <t>mrenzo</t>
  </si>
  <si>
    <t>mrembo</t>
  </si>
  <si>
    <t>mreese</t>
  </si>
  <si>
    <t>mredwards</t>
  </si>
  <si>
    <t>mrdude88</t>
  </si>
  <si>
    <t>mrdude1</t>
  </si>
  <si>
    <t>mrdragon</t>
  </si>
  <si>
    <t>mrdoodle</t>
  </si>
  <si>
    <t>mrdje1</t>
  </si>
  <si>
    <t>mrdiego</t>
  </si>
  <si>
    <t>mrdennis</t>
  </si>
  <si>
    <t>mrdavis</t>
  </si>
  <si>
    <t>mrd12345</t>
  </si>
  <si>
    <t>mrcruz98!</t>
  </si>
  <si>
    <t>mrcrow</t>
  </si>
  <si>
    <t>mrcool13</t>
  </si>
  <si>
    <t>mrcobain</t>
  </si>
  <si>
    <t>mrchocolate</t>
  </si>
  <si>
    <t>mrchip</t>
  </si>
  <si>
    <t>mrcapone</t>
  </si>
  <si>
    <t>mrcaleb</t>
  </si>
  <si>
    <t>mrc025</t>
  </si>
  <si>
    <t>mrc00l</t>
  </si>
  <si>
    <t>mrburgg</t>
  </si>
  <si>
    <t>mrburger</t>
  </si>
  <si>
    <t>mrbuck</t>
  </si>
  <si>
    <t>mrbubba</t>
  </si>
  <si>
    <t>mrbreeze</t>
  </si>
  <si>
    <t>mrboyd</t>
  </si>
  <si>
    <t>mrbone</t>
  </si>
  <si>
    <t>mrbond007</t>
  </si>
  <si>
    <t>mrbobz</t>
  </si>
  <si>
    <t>mrbobsucks</t>
  </si>
  <si>
    <t>mrbobby</t>
  </si>
  <si>
    <t>mrblaze</t>
  </si>
  <si>
    <t>mrblair</t>
  </si>
  <si>
    <t>mrbird1</t>
  </si>
  <si>
    <t>mrbill1</t>
  </si>
  <si>
    <t>mrbigz</t>
  </si>
  <si>
    <t>mrbiggles</t>
  </si>
  <si>
    <t>mrbigg</t>
  </si>
  <si>
    <t>mrbig</t>
  </si>
  <si>
    <t>mrbean95</t>
  </si>
  <si>
    <t>mrbean01</t>
  </si>
  <si>
    <t>mrbaxter</t>
  </si>
  <si>
    <t>mrbasketball</t>
  </si>
  <si>
    <t>mrbadboy</t>
  </si>
  <si>
    <t>mrb123</t>
  </si>
  <si>
    <t>mraz</t>
  </si>
  <si>
    <t>mravec</t>
  </si>
  <si>
    <t>mrave12</t>
  </si>
  <si>
    <t>mravce</t>
  </si>
  <si>
    <t>mrandy</t>
  </si>
  <si>
    <t>mralex</t>
  </si>
  <si>
    <t>mrak47</t>
  </si>
  <si>
    <t>mraisel</t>
  </si>
  <si>
    <t>mrahmg9795</t>
  </si>
  <si>
    <t>mrad10</t>
  </si>
  <si>
    <t>mra123</t>
  </si>
  <si>
    <t>mr_suave1</t>
  </si>
  <si>
    <t>mr9398</t>
  </si>
  <si>
    <t>mr7894</t>
  </si>
  <si>
    <t>mr7458</t>
  </si>
  <si>
    <t>mr6969</t>
  </si>
  <si>
    <t>mr5869</t>
  </si>
  <si>
    <t>mr5050</t>
  </si>
  <si>
    <t>mr4eva</t>
  </si>
  <si>
    <t>mr36949</t>
  </si>
  <si>
    <t>mr2boy</t>
  </si>
  <si>
    <t>mr2008</t>
  </si>
  <si>
    <t>mr2002</t>
  </si>
  <si>
    <t>mr1991</t>
  </si>
  <si>
    <t>mr1988</t>
  </si>
  <si>
    <t>mr1440</t>
  </si>
  <si>
    <t>mr1313</t>
  </si>
  <si>
    <t>mr12369</t>
  </si>
  <si>
    <t>mr1218</t>
  </si>
  <si>
    <t>mr1212</t>
  </si>
  <si>
    <t>mr0716</t>
  </si>
  <si>
    <t>mr060680</t>
  </si>
  <si>
    <t>mr01107</t>
  </si>
  <si>
    <t>mr.wilson</t>
  </si>
  <si>
    <t>mr.williams</t>
  </si>
  <si>
    <t>mr.vino</t>
  </si>
  <si>
    <t>mr.taylor</t>
  </si>
  <si>
    <t>mr.suave</t>
  </si>
  <si>
    <t>mr.smiley</t>
  </si>
  <si>
    <t>mr.shy</t>
  </si>
  <si>
    <t>mr.sancho</t>
  </si>
  <si>
    <t>mr.sam</t>
  </si>
  <si>
    <t>mr.ryt</t>
  </si>
  <si>
    <t>mr.regal</t>
  </si>
  <si>
    <t>mr.pig</t>
  </si>
  <si>
    <t>mr.peanut</t>
  </si>
  <si>
    <t>mr.parker</t>
  </si>
  <si>
    <t>mr.oreo</t>
  </si>
  <si>
    <t>mr.moon</t>
  </si>
  <si>
    <t>mr.mom</t>
  </si>
  <si>
    <t>mr.meech</t>
  </si>
  <si>
    <t>mr.man1</t>
  </si>
  <si>
    <t>mr.lane</t>
  </si>
  <si>
    <t>mr.krabbs</t>
  </si>
  <si>
    <t>mr.kim</t>
  </si>
  <si>
    <t>mr.jingles</t>
  </si>
  <si>
    <t>mr.james</t>
  </si>
  <si>
    <t>mr.incredible</t>
  </si>
  <si>
    <t>mr.hill</t>
  </si>
  <si>
    <t>mr.hanky</t>
  </si>
  <si>
    <t>mr.handsome</t>
  </si>
  <si>
    <t>mr.grumpy</t>
  </si>
  <si>
    <t>mr.froggy</t>
  </si>
  <si>
    <t>mr.frodo</t>
  </si>
  <si>
    <t>mr.fish</t>
  </si>
  <si>
    <t>mr.fast</t>
  </si>
  <si>
    <t>mr.ducky</t>
  </si>
  <si>
    <t>mr.darcy</t>
  </si>
  <si>
    <t>mr.coon</t>
  </si>
  <si>
    <t>mr.cedipooh</t>
  </si>
  <si>
    <t>mr.carter</t>
  </si>
  <si>
    <t>mr.bubbles</t>
  </si>
  <si>
    <t>mr.bob</t>
  </si>
  <si>
    <t>mr.black</t>
  </si>
  <si>
    <t>mr.619</t>
  </si>
  <si>
    <t>mr.17.5</t>
  </si>
  <si>
    <t>mr</t>
  </si>
  <si>
    <t>mqy0f2mnt8bf</t>
  </si>
  <si>
    <t>mqv9822</t>
  </si>
  <si>
    <t>mqmmqm</t>
  </si>
  <si>
    <t>mqabba</t>
  </si>
  <si>
    <t>mpv2312</t>
  </si>
  <si>
    <t>mpsjg1528</t>
  </si>
  <si>
    <t>mpsc13</t>
  </si>
  <si>
    <t>mps1989</t>
  </si>
  <si>
    <t>mps12345</t>
  </si>
  <si>
    <t>mprrt3k2</t>
  </si>
  <si>
    <t>mproger3</t>
  </si>
  <si>
    <t>mprior22</t>
  </si>
  <si>
    <t>mprice</t>
  </si>
  <si>
    <t>mpreston5</t>
  </si>
  <si>
    <t>mpreston1</t>
  </si>
  <si>
    <t>mpratt</t>
  </si>
  <si>
    <t>mpr101</t>
  </si>
  <si>
    <t>mppmpp</t>
  </si>
  <si>
    <t>mpoppins</t>
  </si>
  <si>
    <t>mpmonkey</t>
  </si>
  <si>
    <t>mpmgdb20</t>
  </si>
  <si>
    <t>mpm123</t>
  </si>
  <si>
    <t>mploumplou</t>
  </si>
  <si>
    <t>mplayer</t>
  </si>
  <si>
    <t>mplay2win</t>
  </si>
  <si>
    <t>mpiggy</t>
  </si>
  <si>
    <t>mpga478</t>
  </si>
  <si>
    <t>mpexego</t>
  </si>
  <si>
    <t>mpempis</t>
  </si>
  <si>
    <t>mpdw41254</t>
  </si>
  <si>
    <t>mpdmpd</t>
  </si>
  <si>
    <t>mpd123</t>
  </si>
  <si>
    <t>mpcr535817</t>
  </si>
  <si>
    <t>mpc3000</t>
  </si>
  <si>
    <t>mpayne32</t>
  </si>
  <si>
    <t>mpatrick</t>
  </si>
  <si>
    <t>mpassword</t>
  </si>
  <si>
    <t>mpampas</t>
  </si>
  <si>
    <t>mpaige</t>
  </si>
  <si>
    <t>mpafos</t>
  </si>
  <si>
    <t>mp8888</t>
  </si>
  <si>
    <t>mp75182</t>
  </si>
  <si>
    <t>mp4mp4</t>
  </si>
  <si>
    <t>mp4life</t>
  </si>
  <si>
    <t>mp2007</t>
  </si>
  <si>
    <t>mp2005</t>
  </si>
  <si>
    <t>mp1987</t>
  </si>
  <si>
    <t>mp1977</t>
  </si>
  <si>
    <t>mp1300214</t>
  </si>
  <si>
    <t>mp123mp</t>
  </si>
  <si>
    <t>mp121077</t>
  </si>
  <si>
    <t>mp1016</t>
  </si>
  <si>
    <t>mp062086</t>
  </si>
  <si>
    <t>mp0407sp</t>
  </si>
  <si>
    <t>mp012586</t>
  </si>
  <si>
    <t>mo├▒itos</t>
  </si>
  <si>
    <t>mozzys</t>
  </si>
  <si>
    <t>mozzis1</t>
  </si>
  <si>
    <t>mozzie633</t>
  </si>
  <si>
    <t>mozzie1</t>
  </si>
  <si>
    <t>mozley</t>
  </si>
  <si>
    <t>mozilla!</t>
  </si>
  <si>
    <t>mozella</t>
  </si>
  <si>
    <t>moze5634</t>
  </si>
  <si>
    <t>mozart97</t>
  </si>
  <si>
    <t>mozart78</t>
  </si>
  <si>
    <t>mozart40</t>
  </si>
  <si>
    <t>mozart21</t>
  </si>
  <si>
    <t>mozart13</t>
  </si>
  <si>
    <t>mozart12</t>
  </si>
  <si>
    <t>mozart11</t>
  </si>
  <si>
    <t>mozart06</t>
  </si>
  <si>
    <t>mozambic</t>
  </si>
  <si>
    <t>moytamo</t>
  </si>
  <si>
    <t>moypark</t>
  </si>
  <si>
    <t>moyolehuani</t>
  </si>
  <si>
    <t>moynihan</t>
  </si>
  <si>
    <t>moynalvey</t>
  </si>
  <si>
    <t>moymoypogi</t>
  </si>
  <si>
    <t>moylough</t>
  </si>
  <si>
    <t>moyin</t>
  </si>
  <si>
    <t>moyher</t>
  </si>
  <si>
    <t>moyejas</t>
  </si>
  <si>
    <t>moyede</t>
  </si>
  <si>
    <t>moyang</t>
  </si>
  <si>
    <t>moyale</t>
  </si>
  <si>
    <t>moya12</t>
  </si>
  <si>
    <t>moy8181</t>
  </si>
  <si>
    <t>moxy36</t>
  </si>
  <si>
    <t>moxxa1</t>
  </si>
  <si>
    <t>moxmox</t>
  </si>
  <si>
    <t>moxlog</t>
  </si>
  <si>
    <t>moxie8</t>
  </si>
  <si>
    <t>moxie4</t>
  </si>
  <si>
    <t>moxie11</t>
  </si>
  <si>
    <t>moxanena</t>
  </si>
  <si>
    <t>moxaa</t>
  </si>
  <si>
    <t>moxa22</t>
  </si>
  <si>
    <t>mowngyd823</t>
  </si>
  <si>
    <t>mowiex</t>
  </si>
  <si>
    <t>mowgly</t>
  </si>
  <si>
    <t>mowglie</t>
  </si>
  <si>
    <t>mowetta1</t>
  </si>
  <si>
    <t>mowery</t>
  </si>
  <si>
    <t>mowerman</t>
  </si>
  <si>
    <t>mowden</t>
  </si>
  <si>
    <t>mowcow</t>
  </si>
  <si>
    <t>mowava</t>
  </si>
  <si>
    <t>mowatt</t>
  </si>
  <si>
    <t>mow985flag003</t>
  </si>
  <si>
    <t>mow7exile</t>
  </si>
  <si>
    <t>movmov</t>
  </si>
  <si>
    <t>movistar8</t>
  </si>
  <si>
    <t>movio</t>
  </si>
  <si>
    <t>movinup</t>
  </si>
  <si>
    <t>movinonup1</t>
  </si>
  <si>
    <t>movinon!</t>
  </si>
  <si>
    <t>movingon24</t>
  </si>
  <si>
    <t>movingon.</t>
  </si>
  <si>
    <t>movingforward</t>
  </si>
  <si>
    <t>moving0n</t>
  </si>
  <si>
    <t>moving-on</t>
  </si>
  <si>
    <t>moving!</t>
  </si>
  <si>
    <t>movilla1</t>
  </si>
  <si>
    <t>movil</t>
  </si>
  <si>
    <t>moviestars</t>
  </si>
  <si>
    <t>moviestar8</t>
  </si>
  <si>
    <t>moviess</t>
  </si>
  <si>
    <t>movies77</t>
  </si>
  <si>
    <t>movies5</t>
  </si>
  <si>
    <t>movies23</t>
  </si>
  <si>
    <t>movies15</t>
  </si>
  <si>
    <t>movies07</t>
  </si>
  <si>
    <t>movies!</t>
  </si>
  <si>
    <t>movienight</t>
  </si>
  <si>
    <t>moviegal</t>
  </si>
  <si>
    <t>moviebuff</t>
  </si>
  <si>
    <t>movie33</t>
  </si>
  <si>
    <t>movie3</t>
  </si>
  <si>
    <t>movie22</t>
  </si>
  <si>
    <t>movie12</t>
  </si>
  <si>
    <t>moves</t>
  </si>
  <si>
    <t>moveover</t>
  </si>
  <si>
    <t>moveon24</t>
  </si>
  <si>
    <t>movenk</t>
  </si>
  <si>
    <t>movemove</t>
  </si>
  <si>
    <t>movealong!</t>
  </si>
  <si>
    <t>move2la</t>
  </si>
  <si>
    <t>move123</t>
  </si>
  <si>
    <t>move.on</t>
  </si>
  <si>
    <t>movado21</t>
  </si>
  <si>
    <t>movado15</t>
  </si>
  <si>
    <t>movado123</t>
  </si>
  <si>
    <t>mouzinho</t>
  </si>
  <si>
    <t>mouze</t>
  </si>
  <si>
    <t>mouton1</t>
  </si>
  <si>
    <t>mouthyone</t>
  </si>
  <si>
    <t>mouthy1</t>
  </si>
  <si>
    <t>mouthwash1</t>
  </si>
  <si>
    <t>mouth69</t>
  </si>
  <si>
    <t>mouth01</t>
  </si>
  <si>
    <t>moutaz</t>
  </si>
  <si>
    <t>mousy123</t>
  </si>
  <si>
    <t>mousumi</t>
  </si>
  <si>
    <t>moustra</t>
  </si>
  <si>
    <t>mousto</t>
  </si>
  <si>
    <t>moussou</t>
  </si>
  <si>
    <t>mousseau</t>
  </si>
  <si>
    <t>moussa13</t>
  </si>
  <si>
    <t>mousley</t>
  </si>
  <si>
    <t>mousie6</t>
  </si>
  <si>
    <t>moushi1</t>
  </si>
  <si>
    <t>moushi</t>
  </si>
  <si>
    <t>mouseypoo</t>
  </si>
  <si>
    <t>mousey99</t>
  </si>
  <si>
    <t>mousey5</t>
  </si>
  <si>
    <t>mousey4</t>
  </si>
  <si>
    <t>mousey19</t>
  </si>
  <si>
    <t>mousey18</t>
  </si>
  <si>
    <t>mousey14</t>
  </si>
  <si>
    <t>mousetown</t>
  </si>
  <si>
    <t>mousers1</t>
  </si>
  <si>
    <t>mouserat</t>
  </si>
  <si>
    <t>mouser3</t>
  </si>
  <si>
    <t>mousemat2</t>
  </si>
  <si>
    <t>mousel</t>
  </si>
  <si>
    <t>mousekeybook</t>
  </si>
  <si>
    <t>mousehole</t>
  </si>
  <si>
    <t>mouseg@l</t>
  </si>
  <si>
    <t>mouseface</t>
  </si>
  <si>
    <t>mousedog</t>
  </si>
  <si>
    <t>mouseboy</t>
  </si>
  <si>
    <t>mouse94</t>
  </si>
  <si>
    <t>mouse91</t>
  </si>
  <si>
    <t>mouse90</t>
  </si>
  <si>
    <t>mouse85</t>
  </si>
  <si>
    <t>mouse84</t>
  </si>
  <si>
    <t>mouse82</t>
  </si>
  <si>
    <t>mouse7890zz</t>
  </si>
  <si>
    <t>mouse63</t>
  </si>
  <si>
    <t>mouse55</t>
  </si>
  <si>
    <t>mouse54</t>
  </si>
  <si>
    <t>mouse456</t>
  </si>
  <si>
    <t>mouse39</t>
  </si>
  <si>
    <t>mouse355</t>
  </si>
  <si>
    <t>mouse35</t>
  </si>
  <si>
    <t>mouse333</t>
  </si>
  <si>
    <t>mouse32</t>
  </si>
  <si>
    <t>mouse29</t>
  </si>
  <si>
    <t>mouse28</t>
  </si>
  <si>
    <t>mouse1996</t>
  </si>
  <si>
    <t>mouse1991</t>
  </si>
  <si>
    <t>mouse05</t>
  </si>
  <si>
    <t>mouse02</t>
  </si>
  <si>
    <t>mouse001</t>
  </si>
  <si>
    <t>mouse00</t>
  </si>
  <si>
    <t>mouse.rock</t>
  </si>
  <si>
    <t>mousavi</t>
  </si>
  <si>
    <t>mousa</t>
  </si>
  <si>
    <t>mourid</t>
  </si>
  <si>
    <t>mourelatos</t>
  </si>
  <si>
    <t>moure1</t>
  </si>
  <si>
    <t>mourato</t>
  </si>
  <si>
    <t>mourant</t>
  </si>
  <si>
    <t>mountviking</t>
  </si>
  <si>
    <t>mountsbay</t>
  </si>
  <si>
    <t>mountolympus</t>
  </si>
  <si>
    <t>mounth</t>
  </si>
  <si>
    <t>mountfield</t>
  </si>
  <si>
    <t>mounter</t>
  </si>
  <si>
    <t>mountdew1</t>
  </si>
  <si>
    <t>mountbellew</t>
  </si>
  <si>
    <t>mountainwoman</t>
  </si>
  <si>
    <t>mountaingirl</t>
  </si>
  <si>
    <t>mountaindew123</t>
  </si>
  <si>
    <t>mountainde</t>
  </si>
  <si>
    <t>mountain6</t>
  </si>
  <si>
    <t>mountain5</t>
  </si>
  <si>
    <t>mountain44</t>
  </si>
  <si>
    <t>mountain37</t>
  </si>
  <si>
    <t>mountain10</t>
  </si>
  <si>
    <t>mountain01</t>
  </si>
  <si>
    <t>mounstrito</t>
  </si>
  <si>
    <t>mounster</t>
  </si>
  <si>
    <t>mounina</t>
  </si>
  <si>
    <t>mounier</t>
  </si>
  <si>
    <t>mounica</t>
  </si>
  <si>
    <t>moungibi</t>
  </si>
  <si>
    <t>moung123</t>
  </si>
  <si>
    <t>mounes</t>
  </si>
  <si>
    <t>mounds1</t>
  </si>
  <si>
    <t>mounce</t>
  </si>
  <si>
    <t>mouna123</t>
  </si>
  <si>
    <t>moumoute</t>
  </si>
  <si>
    <t>moumoun</t>
  </si>
  <si>
    <t>moumin</t>
  </si>
  <si>
    <t>moumen</t>
  </si>
  <si>
    <t>moulis</t>
  </si>
  <si>
    <t>moulipis87</t>
  </si>
  <si>
    <t>moulinrouge15</t>
  </si>
  <si>
    <t>mouline</t>
  </si>
  <si>
    <t>moulin6</t>
  </si>
  <si>
    <t>moules</t>
  </si>
  <si>
    <t>moulan</t>
  </si>
  <si>
    <t>moula52</t>
  </si>
  <si>
    <t>moukha</t>
  </si>
  <si>
    <t>moui080</t>
  </si>
  <si>
    <t>mouhib</t>
  </si>
  <si>
    <t>mouhamadou</t>
  </si>
  <si>
    <t>mouha</t>
  </si>
  <si>
    <t>moufasa</t>
  </si>
  <si>
    <t>mouchi</t>
  </si>
  <si>
    <t>mouayang</t>
  </si>
  <si>
    <t>motys</t>
  </si>
  <si>
    <t>motypogi</t>
  </si>
  <si>
    <t>moty23</t>
  </si>
  <si>
    <t>motul</t>
  </si>
  <si>
    <t>motts</t>
  </si>
  <si>
    <t>mottos</t>
  </si>
  <si>
    <t>motto1</t>
  </si>
  <si>
    <t>mottmac</t>
  </si>
  <si>
    <t>mottley</t>
  </si>
  <si>
    <t>motthall4</t>
  </si>
  <si>
    <t>motter</t>
  </si>
  <si>
    <t>motta1</t>
  </si>
  <si>
    <t>motpasse</t>
  </si>
  <si>
    <t>motoxkx85cc</t>
  </si>
  <si>
    <t>motox5</t>
  </si>
  <si>
    <t>motox22</t>
  </si>
  <si>
    <t>motox199</t>
  </si>
  <si>
    <t>motox10</t>
  </si>
  <si>
    <t>motown45</t>
  </si>
  <si>
    <t>motown12</t>
  </si>
  <si>
    <t>motoverde</t>
  </si>
  <si>
    <t>motorx5</t>
  </si>
  <si>
    <t>motorstorm</t>
  </si>
  <si>
    <t>motorrad</t>
  </si>
  <si>
    <t>motorplus</t>
  </si>
  <si>
    <t>motoros</t>
  </si>
  <si>
    <t>motorolaw375</t>
  </si>
  <si>
    <t>motorolav550</t>
  </si>
  <si>
    <t>motorolau6</t>
  </si>
  <si>
    <t>motorolas</t>
  </si>
  <si>
    <t>motorolapink</t>
  </si>
  <si>
    <t>motorolac650</t>
  </si>
  <si>
    <t>motorolac350</t>
  </si>
  <si>
    <t>motorolac261</t>
  </si>
  <si>
    <t>motorolaa1200</t>
  </si>
  <si>
    <t>motorolaL6</t>
  </si>
  <si>
    <t>motorola88</t>
  </si>
  <si>
    <t>motorola31</t>
  </si>
  <si>
    <t>motorola24</t>
  </si>
  <si>
    <t>motorola18</t>
  </si>
  <si>
    <t>motorola15</t>
  </si>
  <si>
    <t>motorola.</t>
  </si>
  <si>
    <t>motorola!</t>
  </si>
  <si>
    <t>motorokr1</t>
  </si>
  <si>
    <t>motoroil</t>
  </si>
  <si>
    <t>motorod</t>
  </si>
  <si>
    <t>motorock</t>
  </si>
  <si>
    <t>motormad</t>
  </si>
  <si>
    <t>motorla</t>
  </si>
  <si>
    <t>motorhome1</t>
  </si>
  <si>
    <t>motorgp</t>
  </si>
  <si>
    <t>motorga</t>
  </si>
  <si>
    <t>motorcross13</t>
  </si>
  <si>
    <t>motorboy</t>
  </si>
  <si>
    <t>motorbikesrule</t>
  </si>
  <si>
    <t>motorazor</t>
  </si>
  <si>
    <t>motoracer</t>
  </si>
  <si>
    <t>motor2</t>
  </si>
  <si>
    <t>motor123</t>
  </si>
  <si>
    <t>motor-x</t>
  </si>
  <si>
    <t>motoqueiro</t>
  </si>
  <si>
    <t>moton</t>
  </si>
  <si>
    <t>motomom</t>
  </si>
  <si>
    <t>motolite</t>
  </si>
  <si>
    <t>motolani</t>
  </si>
  <si>
    <t>motoko02</t>
  </si>
  <si>
    <t>motoking</t>
  </si>
  <si>
    <t>motoguzzi</t>
  </si>
  <si>
    <t>motograter</t>
  </si>
  <si>
    <t>motofox</t>
  </si>
  <si>
    <t>motoflip</t>
  </si>
  <si>
    <t>motocycle</t>
  </si>
  <si>
    <t>motocrossmad</t>
  </si>
  <si>
    <t>motocross69</t>
  </si>
  <si>
    <t>motocross6</t>
  </si>
  <si>
    <t>motocross25</t>
  </si>
  <si>
    <t>motocross22</t>
  </si>
  <si>
    <t>motocross11</t>
  </si>
  <si>
    <t>motocross01</t>
  </si>
  <si>
    <t>motoclube</t>
  </si>
  <si>
    <t>motociclismo</t>
  </si>
  <si>
    <t>motocel</t>
  </si>
  <si>
    <t>motobeic</t>
  </si>
  <si>
    <t>moto86</t>
  </si>
  <si>
    <t>moto4life</t>
  </si>
  <si>
    <t>moto44</t>
  </si>
  <si>
    <t>moto32</t>
  </si>
  <si>
    <t>moto25</t>
  </si>
  <si>
    <t>moto24</t>
  </si>
  <si>
    <t>moto22</t>
  </si>
  <si>
    <t>moto182</t>
  </si>
  <si>
    <t>moto14</t>
  </si>
  <si>
    <t>moto12</t>
  </si>
  <si>
    <t>moto111</t>
  </si>
  <si>
    <t>moto04</t>
  </si>
  <si>
    <t>motmot19</t>
  </si>
  <si>
    <t>motleycrew</t>
  </si>
  <si>
    <t>motley7</t>
  </si>
  <si>
    <t>motley5</t>
  </si>
  <si>
    <t>motivo</t>
  </si>
  <si>
    <t>motives</t>
  </si>
  <si>
    <t>motive1</t>
  </si>
  <si>
    <t>motituti</t>
  </si>
  <si>
    <t>motita3</t>
  </si>
  <si>
    <t>motita16</t>
  </si>
  <si>
    <t>motiposa</t>
  </si>
  <si>
    <t>motionman</t>
  </si>
  <si>
    <t>motion5</t>
  </si>
  <si>
    <t>motion2</t>
  </si>
  <si>
    <t>motina</t>
  </si>
  <si>
    <t>motin</t>
  </si>
  <si>
    <t>motiff</t>
  </si>
  <si>
    <t>motif6</t>
  </si>
  <si>
    <t>motico</t>
  </si>
  <si>
    <t>mothugz</t>
  </si>
  <si>
    <t>mothug1</t>
  </si>
  <si>
    <t>mothmoth</t>
  </si>
  <si>
    <t>mothie</t>
  </si>
  <si>
    <t>motherxx</t>
  </si>
  <si>
    <t>motherx3</t>
  </si>
  <si>
    <t>motherss</t>
  </si>
  <si>
    <t>mothersmilk</t>
  </si>
  <si>
    <t>motherr</t>
  </si>
  <si>
    <t>motherofpearl</t>
  </si>
  <si>
    <t>motherof9</t>
  </si>
  <si>
    <t>motherof2boys</t>
  </si>
  <si>
    <t>motherof#5</t>
  </si>
  <si>
    <t>motherly</t>
  </si>
  <si>
    <t>motherlode2001</t>
  </si>
  <si>
    <t>motherlode1</t>
  </si>
  <si>
    <t>motherkali</t>
  </si>
  <si>
    <t>motherindia</t>
  </si>
  <si>
    <t>motherhen1</t>
  </si>
  <si>
    <t>motherfunky</t>
  </si>
  <si>
    <t>motherfuka</t>
  </si>
  <si>
    <t>motherflower</t>
  </si>
  <si>
    <t>motherfer1</t>
  </si>
  <si>
    <t>mother_1</t>
  </si>
  <si>
    <t>mother98</t>
  </si>
  <si>
    <t>mother97</t>
  </si>
  <si>
    <t>mother90</t>
  </si>
  <si>
    <t>mother87</t>
  </si>
  <si>
    <t>mother78</t>
  </si>
  <si>
    <t>mother75</t>
  </si>
  <si>
    <t>mother7246</t>
  </si>
  <si>
    <t>mother62</t>
  </si>
  <si>
    <t>mother60</t>
  </si>
  <si>
    <t>mother51</t>
  </si>
  <si>
    <t>mother47</t>
  </si>
  <si>
    <t>mother34</t>
  </si>
  <si>
    <t>mother2two</t>
  </si>
  <si>
    <t>mother2009</t>
  </si>
  <si>
    <t>mother2007</t>
  </si>
  <si>
    <t>mother1981</t>
  </si>
  <si>
    <t>mother1978</t>
  </si>
  <si>
    <t>mother143</t>
  </si>
  <si>
    <t>mother100</t>
  </si>
  <si>
    <t>mother#1</t>
  </si>
  <si>
    <t>mothafocka</t>
  </si>
  <si>
    <t>motha</t>
  </si>
  <si>
    <t>moth3r</t>
  </si>
  <si>
    <t>moterola</t>
  </si>
  <si>
    <t>motero</t>
  </si>
  <si>
    <t>moterita</t>
  </si>
  <si>
    <t>motercros</t>
  </si>
  <si>
    <t>motelsex</t>
  </si>
  <si>
    <t>motelito</t>
  </si>
  <si>
    <t>moteldiablito</t>
  </si>
  <si>
    <t>motelca1234</t>
  </si>
  <si>
    <t>motel17</t>
  </si>
  <si>
    <t>motel1</t>
  </si>
  <si>
    <t>motekko</t>
  </si>
  <si>
    <t>motdepass</t>
  </si>
  <si>
    <t>motchie</t>
  </si>
  <si>
    <t>motayo</t>
  </si>
  <si>
    <t>motasem</t>
  </si>
  <si>
    <t>motasa</t>
  </si>
  <si>
    <t>motar0</t>
  </si>
  <si>
    <t>motanita</t>
  </si>
  <si>
    <t>motaloca</t>
  </si>
  <si>
    <t>motakadaw</t>
  </si>
  <si>
    <t>motaka</t>
  </si>
  <si>
    <t>motaguas</t>
  </si>
  <si>
    <t>motaguacampeon</t>
  </si>
  <si>
    <t>motagua11</t>
  </si>
  <si>
    <t>motagu</t>
  </si>
  <si>
    <t>motaa</t>
  </si>
  <si>
    <t>mota88</t>
  </si>
  <si>
    <t>mota15</t>
  </si>
  <si>
    <t>mota01</t>
  </si>
  <si>
    <t>mota</t>
  </si>
  <si>
    <t>moswa44!</t>
  </si>
  <si>
    <t>mosunmola</t>
  </si>
  <si>
    <t>mosule</t>
  </si>
  <si>
    <t>mosul</t>
  </si>
  <si>
    <t>mostynb</t>
  </si>
  <si>
    <t>mostwant</t>
  </si>
  <si>
    <t>mostra59</t>
  </si>
  <si>
    <t>mostin</t>
  </si>
  <si>
    <t>mosthated5</t>
  </si>
  <si>
    <t>mosthate</t>
  </si>
  <si>
    <t>mostgirl</t>
  </si>
  <si>
    <t>mostgeniusto</t>
  </si>
  <si>
    <t>mostest</t>
  </si>
  <si>
    <t>mostert</t>
  </si>
  <si>
    <t>mostarda</t>
  </si>
  <si>
    <t>mostajo</t>
  </si>
  <si>
    <t>mostafa_911</t>
  </si>
  <si>
    <t>mostWANTED</t>
  </si>
  <si>
    <t>mossyboy</t>
  </si>
  <si>
    <t>mossy3</t>
  </si>
  <si>
    <t>mossy06</t>
  </si>
  <si>
    <t>mossup</t>
  </si>
  <si>
    <t>mossta</t>
  </si>
  <si>
    <t>mossop123</t>
  </si>
  <si>
    <t>mossimo2</t>
  </si>
  <si>
    <t>mossimo!</t>
  </si>
  <si>
    <t>mossgate</t>
  </si>
  <si>
    <t>mossey1</t>
  </si>
  <si>
    <t>mosser</t>
  </si>
  <si>
    <t>mossbourne</t>
  </si>
  <si>
    <t>mossblown</t>
  </si>
  <si>
    <t>mossberg500</t>
  </si>
  <si>
    <t>mossbeach</t>
  </si>
  <si>
    <t>moss34</t>
  </si>
  <si>
    <t>moss250beer690</t>
  </si>
  <si>
    <t>moss23</t>
  </si>
  <si>
    <t>moss1984</t>
  </si>
  <si>
    <t>moss14</t>
  </si>
  <si>
    <t>moss101</t>
  </si>
  <si>
    <t>moss03</t>
  </si>
  <si>
    <t>moss00</t>
  </si>
  <si>
    <t>mosquitos</t>
  </si>
  <si>
    <t>mosquiton</t>
  </si>
  <si>
    <t>mosqito</t>
  </si>
  <si>
    <t>mosoly</t>
  </si>
  <si>
    <t>mosley85</t>
  </si>
  <si>
    <t>mosley24</t>
  </si>
  <si>
    <t>mosley2</t>
  </si>
  <si>
    <t>moskey</t>
  </si>
  <si>
    <t>mosketeras</t>
  </si>
  <si>
    <t>moskai</t>
  </si>
  <si>
    <t>mosinho</t>
  </si>
  <si>
    <t>mosier</t>
  </si>
  <si>
    <t>mosiang</t>
  </si>
  <si>
    <t>mosiana</t>
  </si>
  <si>
    <t>mosholu</t>
  </si>
  <si>
    <t>moshman</t>
  </si>
  <si>
    <t>moshkoh</t>
  </si>
  <si>
    <t>moshkila</t>
  </si>
  <si>
    <t>moshing</t>
  </si>
  <si>
    <t>moshimaru</t>
  </si>
  <si>
    <t>moshiko</t>
  </si>
  <si>
    <t>moshiclub</t>
  </si>
  <si>
    <t>moshi1</t>
  </si>
  <si>
    <t>moshen</t>
  </si>
  <si>
    <t>moshe12</t>
  </si>
  <si>
    <t>moshcraciun</t>
  </si>
  <si>
    <t>moshai21</t>
  </si>
  <si>
    <t>moshae</t>
  </si>
  <si>
    <t>mosha93</t>
  </si>
  <si>
    <t>mosha18</t>
  </si>
  <si>
    <t>mosh123</t>
  </si>
  <si>
    <t>mosesr</t>
  </si>
  <si>
    <t>moseslake</t>
  </si>
  <si>
    <t>mosesdog</t>
  </si>
  <si>
    <t>moses87</t>
  </si>
  <si>
    <t>moses77</t>
  </si>
  <si>
    <t>moses6</t>
  </si>
  <si>
    <t>moses4life</t>
  </si>
  <si>
    <t>moses34</t>
  </si>
  <si>
    <t>moses237</t>
  </si>
  <si>
    <t>moses17</t>
  </si>
  <si>
    <t>moses14</t>
  </si>
  <si>
    <t>moses!</t>
  </si>
  <si>
    <t>moser23</t>
  </si>
  <si>
    <t>mosende</t>
  </si>
  <si>
    <t>mosella</t>
  </si>
  <si>
    <t>moseley1</t>
  </si>
  <si>
    <t>moseka</t>
  </si>
  <si>
    <t>mosedale</t>
  </si>
  <si>
    <t>moscow123</t>
  </si>
  <si>
    <t>moscow01</t>
  </si>
  <si>
    <t>moscovo</t>
  </si>
  <si>
    <t>moscom</t>
  </si>
  <si>
    <t>mosco1</t>
  </si>
  <si>
    <t>moschella</t>
  </si>
  <si>
    <t>moschell</t>
  </si>
  <si>
    <t>moscas1</t>
  </si>
  <si>
    <t>moscamuerta</t>
  </si>
  <si>
    <t>mosca21</t>
  </si>
  <si>
    <t>mosbys</t>
  </si>
  <si>
    <t>mosby1</t>
  </si>
  <si>
    <t>mosart</t>
  </si>
  <si>
    <t>mosang</t>
  </si>
  <si>
    <t>mosaique</t>
  </si>
  <si>
    <t>mosaic78</t>
  </si>
  <si>
    <t>mosafer</t>
  </si>
  <si>
    <t>mos1234</t>
  </si>
  <si>
    <t>morzsika</t>
  </si>
  <si>
    <t>morzilla</t>
  </si>
  <si>
    <t>morxituh</t>
  </si>
  <si>
    <t>morville</t>
  </si>
  <si>
    <t>morvette</t>
  </si>
  <si>
    <t>morven1002</t>
  </si>
  <si>
    <t>morunka</t>
  </si>
  <si>
    <t>morules1</t>
  </si>
  <si>
    <t>morules</t>
  </si>
  <si>
    <t>morua</t>
  </si>
  <si>
    <t>mortus</t>
  </si>
  <si>
    <t>mortuary</t>
  </si>
  <si>
    <t>mortorbike</t>
  </si>
  <si>
    <t>morton9</t>
  </si>
  <si>
    <t>morton2</t>
  </si>
  <si>
    <t>morton12</t>
  </si>
  <si>
    <t>mortley</t>
  </si>
  <si>
    <t>mortiz</t>
  </si>
  <si>
    <t>mortin</t>
  </si>
  <si>
    <t>morticia22</t>
  </si>
  <si>
    <t>morti</t>
  </si>
  <si>
    <t>morther</t>
  </si>
  <si>
    <t>morthens</t>
  </si>
  <si>
    <t>mortgage123</t>
  </si>
  <si>
    <t>mortem</t>
  </si>
  <si>
    <t>morteamo</t>
  </si>
  <si>
    <t>mortaza</t>
  </si>
  <si>
    <t>mortalkombat2</t>
  </si>
  <si>
    <t>mortalk</t>
  </si>
  <si>
    <t>mortal2</t>
  </si>
  <si>
    <t>mortal13</t>
  </si>
  <si>
    <t>mort12</t>
  </si>
  <si>
    <t>morshull</t>
  </si>
  <si>
    <t>morshed</t>
  </si>
  <si>
    <t>morsel</t>
  </si>
  <si>
    <t>morse555</t>
  </si>
  <si>
    <t>morse5</t>
  </si>
  <si>
    <t>morsan</t>
  </si>
  <si>
    <t>morrys</t>
  </si>
  <si>
    <t>morry1</t>
  </si>
  <si>
    <t>morrow6</t>
  </si>
  <si>
    <t>morropon</t>
  </si>
  <si>
    <t>morroe1508</t>
  </si>
  <si>
    <t>morrocoy</t>
  </si>
  <si>
    <t>morrocco</t>
  </si>
  <si>
    <t>morro11</t>
  </si>
  <si>
    <t>morrix</t>
  </si>
  <si>
    <t>morrita13</t>
  </si>
  <si>
    <t>morrita1</t>
  </si>
  <si>
    <t>morrissey3</t>
  </si>
  <si>
    <t>morriss</t>
  </si>
  <si>
    <t>morrison85</t>
  </si>
  <si>
    <t>morrison6</t>
  </si>
  <si>
    <t>morrison20</t>
  </si>
  <si>
    <t>morrisdave</t>
  </si>
  <si>
    <t>morrisboy</t>
  </si>
  <si>
    <t>morrisb</t>
  </si>
  <si>
    <t>morris5</t>
  </si>
  <si>
    <t>morris35</t>
  </si>
  <si>
    <t>morris30</t>
  </si>
  <si>
    <t>morris28</t>
  </si>
  <si>
    <t>morris17</t>
  </si>
  <si>
    <t>morris1234</t>
  </si>
  <si>
    <t>morris0</t>
  </si>
  <si>
    <t>morris!</t>
  </si>
  <si>
    <t>morrigan1</t>
  </si>
  <si>
    <t>morrie1</t>
  </si>
  <si>
    <t>morriah</t>
  </si>
  <si>
    <t>morri</t>
  </si>
  <si>
    <t>morrell1</t>
  </si>
  <si>
    <t>morrel</t>
  </si>
  <si>
    <t>morreira</t>
  </si>
  <si>
    <t>morray</t>
  </si>
  <si>
    <t>morral</t>
  </si>
  <si>
    <t>morradi</t>
  </si>
  <si>
    <t>morr1s</t>
  </si>
  <si>
    <t>morphus</t>
  </si>
  <si>
    <t>morpho</t>
  </si>
  <si>
    <t>morphjen</t>
  </si>
  <si>
    <t>morphious</t>
  </si>
  <si>
    <t>morpheus69</t>
  </si>
  <si>
    <t>morpher</t>
  </si>
  <si>
    <t>morpheous1</t>
  </si>
  <si>
    <t>morphe</t>
  </si>
  <si>
    <t>morph123</t>
  </si>
  <si>
    <t>morose</t>
  </si>
  <si>
    <t>morosa</t>
  </si>
  <si>
    <t>moronitas</t>
  </si>
  <si>
    <t>moronita</t>
  </si>
  <si>
    <t>moroni83</t>
  </si>
  <si>
    <t>moroni12</t>
  </si>
  <si>
    <t>moroni1</t>
  </si>
  <si>
    <t>morong28</t>
  </si>
  <si>
    <t>moron2</t>
  </si>
  <si>
    <t>morometi</t>
  </si>
  <si>
    <t>morokko6</t>
  </si>
  <si>
    <t>morocho17</t>
  </si>
  <si>
    <t>morocha1</t>
  </si>
  <si>
    <t>morocco123</t>
  </si>
  <si>
    <t>morocco01</t>
  </si>
  <si>
    <t>morningmusume</t>
  </si>
  <si>
    <t>morninggirl</t>
  </si>
  <si>
    <t>morningafter</t>
  </si>
  <si>
    <t>morning2</t>
  </si>
  <si>
    <t>morning123</t>
  </si>
  <si>
    <t>morna</t>
  </si>
  <si>
    <t>mormyaar</t>
  </si>
  <si>
    <t>mormor2</t>
  </si>
  <si>
    <t>mormonlds</t>
  </si>
  <si>
    <t>mormongal</t>
  </si>
  <si>
    <t>mormonako</t>
  </si>
  <si>
    <t>mormon89</t>
  </si>
  <si>
    <t>mormon5</t>
  </si>
  <si>
    <t>mormon2</t>
  </si>
  <si>
    <t>mormolog</t>
  </si>
  <si>
    <t>mormoloc</t>
  </si>
  <si>
    <t>mormel1</t>
  </si>
  <si>
    <t>mormar</t>
  </si>
  <si>
    <t>mormaii</t>
  </si>
  <si>
    <t>mormai</t>
  </si>
  <si>
    <t>mormad</t>
  </si>
  <si>
    <t>morly</t>
  </si>
  <si>
    <t>morlon</t>
  </si>
  <si>
    <t>morlindo</t>
  </si>
  <si>
    <t>morlich</t>
  </si>
  <si>
    <t>morley77</t>
  </si>
  <si>
    <t>morles</t>
  </si>
  <si>
    <t>morlais</t>
  </si>
  <si>
    <t>morla</t>
  </si>
  <si>
    <t>morkov</t>
  </si>
  <si>
    <t>morkie</t>
  </si>
  <si>
    <t>morkel</t>
  </si>
  <si>
    <t>morkandmindy</t>
  </si>
  <si>
    <t>morkaleb</t>
  </si>
  <si>
    <t>morjay</t>
  </si>
  <si>
    <t>moriyah7</t>
  </si>
  <si>
    <t>moritvm</t>
  </si>
  <si>
    <t>morita1</t>
  </si>
  <si>
    <t>morisu</t>
  </si>
  <si>
    <t>morisha</t>
  </si>
  <si>
    <t>morisette</t>
  </si>
  <si>
    <t>morisaki</t>
  </si>
  <si>
    <t>morirdenoche</t>
  </si>
  <si>
    <t>moriquendi</t>
  </si>
  <si>
    <t>moriones</t>
  </si>
  <si>
    <t>morinaga</t>
  </si>
  <si>
    <t>morimoto</t>
  </si>
  <si>
    <t>morikawa</t>
  </si>
  <si>
    <t>morika</t>
  </si>
  <si>
    <t>moriii</t>
  </si>
  <si>
    <t>mories</t>
  </si>
  <si>
    <t>morientes19</t>
  </si>
  <si>
    <t>morianna</t>
  </si>
  <si>
    <t>moriah123</t>
  </si>
  <si>
    <t>moriah01</t>
  </si>
  <si>
    <t>mori421079</t>
  </si>
  <si>
    <t>morgz</t>
  </si>
  <si>
    <t>morgys</t>
  </si>
  <si>
    <t>morgis1</t>
  </si>
  <si>
    <t>morgie17</t>
  </si>
  <si>
    <t>morgie14</t>
  </si>
  <si>
    <t>morgie11</t>
  </si>
  <si>
    <t>morgiana</t>
  </si>
  <si>
    <t>morghan2</t>
  </si>
  <si>
    <t>morggy</t>
  </si>
  <si>
    <t>morgenhot</t>
  </si>
  <si>
    <t>morgen04</t>
  </si>
  <si>
    <t>morge</t>
  </si>
  <si>
    <t>morganz</t>
  </si>
  <si>
    <t>morganv</t>
  </si>
  <si>
    <t>morganstate</t>
  </si>
  <si>
    <t>morganrose</t>
  </si>
  <si>
    <t>morganrocks</t>
  </si>
  <si>
    <t>morganriley</t>
  </si>
  <si>
    <t>morganrae</t>
  </si>
  <si>
    <t>morganpark</t>
  </si>
  <si>
    <t>morganne1</t>
  </si>
  <si>
    <t>morgann!</t>
  </si>
  <si>
    <t>morganmae</t>
  </si>
  <si>
    <t>morganleigh</t>
  </si>
  <si>
    <t>morganlea</t>
  </si>
  <si>
    <t>morganjean</t>
  </si>
  <si>
    <t>morganite</t>
  </si>
  <si>
    <t>morganelias</t>
  </si>
  <si>
    <t>morganb1</t>
  </si>
  <si>
    <t>morganandrea</t>
  </si>
  <si>
    <t>morgana666</t>
  </si>
  <si>
    <t>morgana13</t>
  </si>
  <si>
    <t>morgan&lt;3</t>
  </si>
  <si>
    <t>morgan987</t>
  </si>
  <si>
    <t>morgan886</t>
  </si>
  <si>
    <t>morgan81</t>
  </si>
  <si>
    <t>morgan65</t>
  </si>
  <si>
    <t>morgan64</t>
  </si>
  <si>
    <t>morgan624</t>
  </si>
  <si>
    <t>morgan61</t>
  </si>
  <si>
    <t>morgan60</t>
  </si>
  <si>
    <t>morgan58</t>
  </si>
  <si>
    <t>morgan56</t>
  </si>
  <si>
    <t>morgan48</t>
  </si>
  <si>
    <t>morgan47</t>
  </si>
  <si>
    <t>morgan44</t>
  </si>
  <si>
    <t>morgan420</t>
  </si>
  <si>
    <t>morgan417</t>
  </si>
  <si>
    <t>morgan411</t>
  </si>
  <si>
    <t>morgan35</t>
  </si>
  <si>
    <t>morgan3398</t>
  </si>
  <si>
    <t>morgan321</t>
  </si>
  <si>
    <t>morgan2405</t>
  </si>
  <si>
    <t>morgan215</t>
  </si>
  <si>
    <t>morgan2009</t>
  </si>
  <si>
    <t>morgan1997</t>
  </si>
  <si>
    <t>morgan1988</t>
  </si>
  <si>
    <t>morgan1987</t>
  </si>
  <si>
    <t>morgan1687</t>
  </si>
  <si>
    <t>morgan1499</t>
  </si>
  <si>
    <t>morgan1212</t>
  </si>
  <si>
    <t>morgan1105</t>
  </si>
  <si>
    <t>morgan1020</t>
  </si>
  <si>
    <t>morgan0518</t>
  </si>
  <si>
    <t>morgan001</t>
  </si>
  <si>
    <t>morgage</t>
  </si>
  <si>
    <t>morg</t>
  </si>
  <si>
    <t>morfey</t>
  </si>
  <si>
    <t>morfeas</t>
  </si>
  <si>
    <t>morewater</t>
  </si>
  <si>
    <t>moretz</t>
  </si>
  <si>
    <t>moretoys</t>
  </si>
  <si>
    <t>moretolove</t>
  </si>
  <si>
    <t>moretolife</t>
  </si>
  <si>
    <t>moretime7</t>
  </si>
  <si>
    <t>moretime</t>
  </si>
  <si>
    <t>moretiamo</t>
  </si>
  <si>
    <t>morethanme</t>
  </si>
  <si>
    <t>morete</t>
  </si>
  <si>
    <t>moresugar</t>
  </si>
  <si>
    <t>morenz</t>
  </si>
  <si>
    <t>morenolindo</t>
  </si>
  <si>
    <t>moreno81</t>
  </si>
  <si>
    <t>moreno8</t>
  </si>
  <si>
    <t>moreno42</t>
  </si>
  <si>
    <t>moreno29</t>
  </si>
  <si>
    <t>moreno27</t>
  </si>
  <si>
    <t>moreno24</t>
  </si>
  <si>
    <t>moreno15</t>
  </si>
  <si>
    <t>moreno06</t>
  </si>
  <si>
    <t>moreno05</t>
  </si>
  <si>
    <t>moreno04</t>
  </si>
  <si>
    <t>morenita86</t>
  </si>
  <si>
    <t>morenita8</t>
  </si>
  <si>
    <t>morenita33</t>
  </si>
  <si>
    <t>morenita26</t>
  </si>
  <si>
    <t>morenita23</t>
  </si>
  <si>
    <t>morenita22</t>
  </si>
  <si>
    <t>morenita2008</t>
  </si>
  <si>
    <t>morenita14</t>
  </si>
  <si>
    <t>morenita09</t>
  </si>
  <si>
    <t>morenita07</t>
  </si>
  <si>
    <t>moreninhah</t>
  </si>
  <si>
    <t>moreng</t>
  </si>
  <si>
    <t>morenci</t>
  </si>
  <si>
    <t>morenaza1</t>
  </si>
  <si>
    <t>morenassa</t>
  </si>
  <si>
    <t>morenasexy</t>
  </si>
  <si>
    <t>morenaje1</t>
  </si>
  <si>
    <t>morenagirl</t>
  </si>
  <si>
    <t>morenaclara</t>
  </si>
  <si>
    <t>morena_</t>
  </si>
  <si>
    <t>morena85</t>
  </si>
  <si>
    <t>morena82</t>
  </si>
  <si>
    <t>morena80</t>
  </si>
  <si>
    <t>morena76</t>
  </si>
  <si>
    <t>morena64</t>
  </si>
  <si>
    <t>morena40</t>
  </si>
  <si>
    <t>morena34</t>
  </si>
  <si>
    <t>morena2008</t>
  </si>
  <si>
    <t>morena1984</t>
  </si>
  <si>
    <t>morena1234</t>
  </si>
  <si>
    <t>morena.9</t>
  </si>
  <si>
    <t>morena*</t>
  </si>
  <si>
    <t>moremoremore</t>
  </si>
  <si>
    <t>moremen</t>
  </si>
  <si>
    <t>moremad</t>
  </si>
  <si>
    <t>moreluck</t>
  </si>
  <si>
    <t>morelove1</t>
  </si>
  <si>
    <t>morello1</t>
  </si>
  <si>
    <t>morelli12</t>
  </si>
  <si>
    <t>morelinda</t>
  </si>
  <si>
    <t>morelias</t>
  </si>
  <si>
    <t>moreliana</t>
  </si>
  <si>
    <t>morelia9</t>
  </si>
  <si>
    <t>morelia12</t>
  </si>
  <si>
    <t>moreles</t>
  </si>
  <si>
    <t>moreiras</t>
  </si>
  <si>
    <t>moreira13</t>
  </si>
  <si>
    <t>moreira10</t>
  </si>
  <si>
    <t>morei</t>
  </si>
  <si>
    <t>morehouse1</t>
  </si>
  <si>
    <t>morehair</t>
  </si>
  <si>
    <t>moregan</t>
  </si>
  <si>
    <t>morefood</t>
  </si>
  <si>
    <t>morefirecrew</t>
  </si>
  <si>
    <t>moree927</t>
  </si>
  <si>
    <t>moreangelys</t>
  </si>
  <si>
    <t>moreandmore</t>
  </si>
  <si>
    <t>more7611</t>
  </si>
  <si>
    <t>more7299</t>
  </si>
  <si>
    <t>more666</t>
  </si>
  <si>
    <t>more3102</t>
  </si>
  <si>
    <t>more23</t>
  </si>
  <si>
    <t>more22</t>
  </si>
  <si>
    <t>more2008</t>
  </si>
  <si>
    <t>more19</t>
  </si>
  <si>
    <t>more17</t>
  </si>
  <si>
    <t>more16</t>
  </si>
  <si>
    <t>more15</t>
  </si>
  <si>
    <t>mordsith</t>
  </si>
  <si>
    <t>mordred1</t>
  </si>
  <si>
    <t>mordis</t>
  </si>
  <si>
    <t>mordan</t>
  </si>
  <si>
    <t>morcos</t>
  </si>
  <si>
    <t>morchito</t>
  </si>
  <si>
    <t>morchi</t>
  </si>
  <si>
    <t>morcela</t>
  </si>
  <si>
    <t>morcego1</t>
  </si>
  <si>
    <t>morce</t>
  </si>
  <si>
    <t>morbid2</t>
  </si>
  <si>
    <t>moravian</t>
  </si>
  <si>
    <t>morats</t>
  </si>
  <si>
    <t>moratilla</t>
  </si>
  <si>
    <t>morate</t>
  </si>
  <si>
    <t>moratalla</t>
  </si>
  <si>
    <t>moraro</t>
  </si>
  <si>
    <t>morantes</t>
  </si>
  <si>
    <t>morans</t>
  </si>
  <si>
    <t>morangyce</t>
  </si>
  <si>
    <t>moranguitas</t>
  </si>
  <si>
    <t>moranguita95</t>
  </si>
  <si>
    <t>moranguita123</t>
  </si>
  <si>
    <t>moranguinha1996</t>
  </si>
  <si>
    <t>morangos13</t>
  </si>
  <si>
    <t>morangos1</t>
  </si>
  <si>
    <t>morango10</t>
  </si>
  <si>
    <t>morangada</t>
  </si>
  <si>
    <t>morando04</t>
  </si>
  <si>
    <t>morandarte</t>
  </si>
  <si>
    <t>moranda</t>
  </si>
  <si>
    <t>moranbah</t>
  </si>
  <si>
    <t>moran55</t>
  </si>
  <si>
    <t>moran2</t>
  </si>
  <si>
    <t>moran08</t>
  </si>
  <si>
    <t>moralla</t>
  </si>
  <si>
    <t>moralist</t>
  </si>
  <si>
    <t>morales9</t>
  </si>
  <si>
    <t>morales89</t>
  </si>
  <si>
    <t>morales88</t>
  </si>
  <si>
    <t>morales86</t>
  </si>
  <si>
    <t>morales45</t>
  </si>
  <si>
    <t>morales25</t>
  </si>
  <si>
    <t>morales201987</t>
  </si>
  <si>
    <t>morales16</t>
  </si>
  <si>
    <t>morales15</t>
  </si>
  <si>
    <t>morales100</t>
  </si>
  <si>
    <t>morales02</t>
  </si>
  <si>
    <t>moragonzalez</t>
  </si>
  <si>
    <t>moradoyazul</t>
  </si>
  <si>
    <t>moradoazul</t>
  </si>
  <si>
    <t>morado99</t>
  </si>
  <si>
    <t>morado88</t>
  </si>
  <si>
    <t>morado27</t>
  </si>
  <si>
    <t>morado20</t>
  </si>
  <si>
    <t>morado19</t>
  </si>
  <si>
    <t>morado13</t>
  </si>
  <si>
    <t>morado10</t>
  </si>
  <si>
    <t>morado.</t>
  </si>
  <si>
    <t>moradi</t>
  </si>
  <si>
    <t>moradel</t>
  </si>
  <si>
    <t>morada1</t>
  </si>
  <si>
    <t>moraca</t>
  </si>
  <si>
    <t>mora23</t>
  </si>
  <si>
    <t>mora19</t>
  </si>
  <si>
    <t>mora12345</t>
  </si>
  <si>
    <t>mora1234</t>
  </si>
  <si>
    <t>mor1234</t>
  </si>
  <si>
    <t>moquinhas</t>
  </si>
  <si>
    <t>moquillo</t>
  </si>
  <si>
    <t>moquesha</t>
  </si>
  <si>
    <t>mopsie1</t>
  </si>
  <si>
    <t>mopsey1</t>
  </si>
  <si>
    <t>moppie25</t>
  </si>
  <si>
    <t>moppie2000</t>
  </si>
  <si>
    <t>moppie2</t>
  </si>
  <si>
    <t>mopje</t>
  </si>
  <si>
    <t>mopets</t>
  </si>
  <si>
    <t>mopass</t>
  </si>
  <si>
    <t>mopars1</t>
  </si>
  <si>
    <t>mopar99</t>
  </si>
  <si>
    <t>mopar73</t>
  </si>
  <si>
    <t>mopar70</t>
  </si>
  <si>
    <t>mopar65</t>
  </si>
  <si>
    <t>mopar5</t>
  </si>
  <si>
    <t>mopar3</t>
  </si>
  <si>
    <t>mopar15</t>
  </si>
  <si>
    <t>mop-a-top</t>
  </si>
  <si>
    <t>moozie97</t>
  </si>
  <si>
    <t>mooyou</t>
  </si>
  <si>
    <t>mooyok</t>
  </si>
  <si>
    <t>moovie</t>
  </si>
  <si>
    <t>moouan</t>
  </si>
  <si>
    <t>mootz</t>
  </si>
  <si>
    <t>mootui</t>
  </si>
  <si>
    <t>mootsie</t>
  </si>
  <si>
    <t>mootoyou</t>
  </si>
  <si>
    <t>mootorn</t>
  </si>
  <si>
    <t>mootie</t>
  </si>
  <si>
    <t>moothie</t>
  </si>
  <si>
    <t>mooter</t>
  </si>
  <si>
    <t>mootan</t>
  </si>
  <si>
    <t>moosy2</t>
  </si>
  <si>
    <t>moostar</t>
  </si>
  <si>
    <t>moossie</t>
  </si>
  <si>
    <t>mooskii10</t>
  </si>
  <si>
    <t>mooski1</t>
  </si>
  <si>
    <t>moosical</t>
  </si>
  <si>
    <t>mooshumwally</t>
  </si>
  <si>
    <t>mooshoo7</t>
  </si>
  <si>
    <t>mooshka</t>
  </si>
  <si>
    <t>mooshee</t>
  </si>
  <si>
    <t>moosey2</t>
  </si>
  <si>
    <t>mooseshit</t>
  </si>
  <si>
    <t>mooses3</t>
  </si>
  <si>
    <t>mooses123</t>
  </si>
  <si>
    <t>mooses01</t>
  </si>
  <si>
    <t>moosepoo</t>
  </si>
  <si>
    <t>moosemoo</t>
  </si>
  <si>
    <t>mooseman1</t>
  </si>
  <si>
    <t>moosemad</t>
  </si>
  <si>
    <t>mooselove</t>
  </si>
  <si>
    <t>mooseloose</t>
  </si>
  <si>
    <t>moosehead1</t>
  </si>
  <si>
    <t>moosedog1</t>
  </si>
  <si>
    <t>mooseclub92</t>
  </si>
  <si>
    <t>mooseballs</t>
  </si>
  <si>
    <t>moose97</t>
  </si>
  <si>
    <t>moose96</t>
  </si>
  <si>
    <t>moose92</t>
  </si>
  <si>
    <t>moose82</t>
  </si>
  <si>
    <t>moose81</t>
  </si>
  <si>
    <t>moose79</t>
  </si>
  <si>
    <t>moose72</t>
  </si>
  <si>
    <t>moose66</t>
  </si>
  <si>
    <t>moose51</t>
  </si>
  <si>
    <t>moose42</t>
  </si>
  <si>
    <t>moose333</t>
  </si>
  <si>
    <t>moose33</t>
  </si>
  <si>
    <t>moose29</t>
  </si>
  <si>
    <t>moose26</t>
  </si>
  <si>
    <t>moose2008</t>
  </si>
  <si>
    <t>moose2006</t>
  </si>
  <si>
    <t>moose20</t>
  </si>
  <si>
    <t>moose1995</t>
  </si>
  <si>
    <t>moose100</t>
  </si>
  <si>
    <t>moose09</t>
  </si>
  <si>
    <t>moose0</t>
  </si>
  <si>
    <t>moortownrocks159</t>
  </si>
  <si>
    <t>mooron</t>
  </si>
  <si>
    <t>moorie</t>
  </si>
  <si>
    <t>moorez</t>
  </si>
  <si>
    <t>mooremiddle</t>
  </si>
  <si>
    <t>moore93</t>
  </si>
  <si>
    <t>moore84</t>
  </si>
  <si>
    <t>moore81</t>
  </si>
  <si>
    <t>moore8</t>
  </si>
  <si>
    <t>moore54</t>
  </si>
  <si>
    <t>moore32</t>
  </si>
  <si>
    <t>moore27</t>
  </si>
  <si>
    <t>moore26</t>
  </si>
  <si>
    <t>moore18</t>
  </si>
  <si>
    <t>moore12</t>
  </si>
  <si>
    <t>moore10</t>
  </si>
  <si>
    <t>moore09</t>
  </si>
  <si>
    <t>moore07</t>
  </si>
  <si>
    <t>moore04</t>
  </si>
  <si>
    <t>moore01</t>
  </si>
  <si>
    <t>moorclose</t>
  </si>
  <si>
    <t>moopsimoo</t>
  </si>
  <si>
    <t>moops</t>
  </si>
  <si>
    <t>moopink</t>
  </si>
  <si>
    <t>mooocow</t>
  </si>
  <si>
    <t>moonya</t>
  </si>
  <si>
    <t>moony2</t>
  </si>
  <si>
    <t>moony123</t>
  </si>
  <si>
    <t>moonwoman</t>
  </si>
  <si>
    <t>moonwind</t>
  </si>
  <si>
    <t>moonum</t>
  </si>
  <si>
    <t>moonta</t>
  </si>
  <si>
    <t>moonsun1</t>
  </si>
  <si>
    <t>moonstarz</t>
  </si>
  <si>
    <t>moonspell456</t>
  </si>
  <si>
    <t>moonsky</t>
  </si>
  <si>
    <t>moonshyne</t>
  </si>
  <si>
    <t>moonshine7</t>
  </si>
  <si>
    <t>moonshine69</t>
  </si>
  <si>
    <t>moonshin</t>
  </si>
  <si>
    <t>moonshade</t>
  </si>
  <si>
    <t>moonset</t>
  </si>
  <si>
    <t>moonseed</t>
  </si>
  <si>
    <t>moonsandstars</t>
  </si>
  <si>
    <t>moons12</t>
  </si>
  <si>
    <t>moonrocks</t>
  </si>
  <si>
    <t>moonrock1</t>
  </si>
  <si>
    <t>moonrise5</t>
  </si>
  <si>
    <t>moonring</t>
  </si>
  <si>
    <t>moonraze1</t>
  </si>
  <si>
    <t>moonpool</t>
  </si>
  <si>
    <t>moonpie5</t>
  </si>
  <si>
    <t>moonpalace</t>
  </si>
  <si>
    <t>moonok</t>
  </si>
  <si>
    <t>moonoi555</t>
  </si>
  <si>
    <t>moonn</t>
  </si>
  <si>
    <t>moonmap</t>
  </si>
  <si>
    <t>moonmage</t>
  </si>
  <si>
    <t>moonly</t>
  </si>
  <si>
    <t>moonluna</t>
  </si>
  <si>
    <t>moonlovers</t>
  </si>
  <si>
    <t>moonlite2</t>
  </si>
  <si>
    <t>moonlightpath</t>
  </si>
  <si>
    <t>moonlight80</t>
  </si>
  <si>
    <t>moonlight666</t>
  </si>
  <si>
    <t>moonlight21</t>
  </si>
  <si>
    <t>moonlight13</t>
  </si>
  <si>
    <t>moonlight101</t>
  </si>
  <si>
    <t>moonlight10</t>
  </si>
  <si>
    <t>moonlight.</t>
  </si>
  <si>
    <t>moonlight*</t>
  </si>
  <si>
    <t>moonlife</t>
  </si>
  <si>
    <t>moonlee</t>
  </si>
  <si>
    <t>moonland</t>
  </si>
  <si>
    <t>moonknight</t>
  </si>
  <si>
    <t>moonkie</t>
  </si>
  <si>
    <t>moonjuice</t>
  </si>
  <si>
    <t>moonjay09</t>
  </si>
  <si>
    <t>moonie7</t>
  </si>
  <si>
    <t>moonie6</t>
  </si>
  <si>
    <t>moonie08</t>
  </si>
  <si>
    <t>moonie06</t>
  </si>
  <si>
    <t>moonias</t>
  </si>
  <si>
    <t>moonheart</t>
  </si>
  <si>
    <t>moonglum</t>
  </si>
  <si>
    <t>moongeunyoung</t>
  </si>
  <si>
    <t>moonfrog</t>
  </si>
  <si>
    <t>moonfish</t>
  </si>
  <si>
    <t>moonface1</t>
  </si>
  <si>
    <t>mooneyham</t>
  </si>
  <si>
    <t>mooney23</t>
  </si>
  <si>
    <t>mooney22</t>
  </si>
  <si>
    <t>mooney07</t>
  </si>
  <si>
    <t>mooness</t>
  </si>
  <si>
    <t>moones</t>
  </si>
  <si>
    <t>moondust1</t>
  </si>
  <si>
    <t>moondrops</t>
  </si>
  <si>
    <t>moondolphin</t>
  </si>
  <si>
    <t>moondoggy1</t>
  </si>
  <si>
    <t>moondeer</t>
  </si>
  <si>
    <t>moonchild7</t>
  </si>
  <si>
    <t>mooncat1</t>
  </si>
  <si>
    <t>moonbunny</t>
  </si>
  <si>
    <t>moonbuggy</t>
  </si>
  <si>
    <t>moonbuggie</t>
  </si>
  <si>
    <t>moonbug1</t>
  </si>
  <si>
    <t>moonblack</t>
  </si>
  <si>
    <t>moonbeam3</t>
  </si>
  <si>
    <t>moonbeam2</t>
  </si>
  <si>
    <t>moonbeam123</t>
  </si>
  <si>
    <t>moonbeam09</t>
  </si>
  <si>
    <t>moonass</t>
  </si>
  <si>
    <t>moona200</t>
  </si>
  <si>
    <t>moona1</t>
  </si>
  <si>
    <t>moon_sun</t>
  </si>
  <si>
    <t>moon_shine</t>
  </si>
  <si>
    <t>moon9876</t>
  </si>
  <si>
    <t>moon98</t>
  </si>
  <si>
    <t>moon94</t>
  </si>
  <si>
    <t>moon911</t>
  </si>
  <si>
    <t>moon888</t>
  </si>
  <si>
    <t>moon83</t>
  </si>
  <si>
    <t>moon81</t>
  </si>
  <si>
    <t>moon78</t>
  </si>
  <si>
    <t>moon777</t>
  </si>
  <si>
    <t>moon73</t>
  </si>
  <si>
    <t>moon662rosebud231</t>
  </si>
  <si>
    <t>moon619</t>
  </si>
  <si>
    <t>moon5light</t>
  </si>
  <si>
    <t>moon50</t>
  </si>
  <si>
    <t>moon5</t>
  </si>
  <si>
    <t>moon3star</t>
  </si>
  <si>
    <t>moon36</t>
  </si>
  <si>
    <t>moon31</t>
  </si>
  <si>
    <t>moon2moon</t>
  </si>
  <si>
    <t>moon2005</t>
  </si>
  <si>
    <t>moon2004</t>
  </si>
  <si>
    <t>moon1992</t>
  </si>
  <si>
    <t>moon1982</t>
  </si>
  <si>
    <t>moon1977</t>
  </si>
  <si>
    <t>moon1502</t>
  </si>
  <si>
    <t>moon1313</t>
  </si>
  <si>
    <t>moon113</t>
  </si>
  <si>
    <t>moon111</t>
  </si>
  <si>
    <t>moomoop</t>
  </si>
  <si>
    <t>moomoooo</t>
  </si>
  <si>
    <t>moomoomoo1</t>
  </si>
  <si>
    <t>moomoo96</t>
  </si>
  <si>
    <t>moomoo90</t>
  </si>
  <si>
    <t>moomoo89</t>
  </si>
  <si>
    <t>moomoo777</t>
  </si>
  <si>
    <t>moomoo42</t>
  </si>
  <si>
    <t>moomoo15</t>
  </si>
  <si>
    <t>moomoo0514</t>
  </si>
  <si>
    <t>moomonster</t>
  </si>
  <si>
    <t>moomon</t>
  </si>
  <si>
    <t>moomolington</t>
  </si>
  <si>
    <t>moomintroll</t>
  </si>
  <si>
    <t>moomin3</t>
  </si>
  <si>
    <t>moomin01</t>
  </si>
  <si>
    <t>moomilk;</t>
  </si>
  <si>
    <t>moomheenaruk</t>
  </si>
  <si>
    <t>moomam</t>
  </si>
  <si>
    <t>moolove</t>
  </si>
  <si>
    <t>moolee</t>
  </si>
  <si>
    <t>mooland</t>
  </si>
  <si>
    <t>moolan</t>
  </si>
  <si>
    <t>moolala</t>
  </si>
  <si>
    <t>moola1</t>
  </si>
  <si>
    <t>mookzaa</t>
  </si>
  <si>
    <t>mookza</t>
  </si>
  <si>
    <t>mooky22</t>
  </si>
  <si>
    <t>mooky123</t>
  </si>
  <si>
    <t>mookster1</t>
  </si>
  <si>
    <t>mookster</t>
  </si>
  <si>
    <t>mooksta310</t>
  </si>
  <si>
    <t>mookoy</t>
  </si>
  <si>
    <t>mookow</t>
  </si>
  <si>
    <t>mookoo1</t>
  </si>
  <si>
    <t>mookoo</t>
  </si>
  <si>
    <t>mooknarak</t>
  </si>
  <si>
    <t>mookmookmook</t>
  </si>
  <si>
    <t>mookman</t>
  </si>
  <si>
    <t>mooklove</t>
  </si>
  <si>
    <t>mookka</t>
  </si>
  <si>
    <t>mookied</t>
  </si>
  <si>
    <t>mookie81</t>
  </si>
  <si>
    <t>mookie78</t>
  </si>
  <si>
    <t>mookie67</t>
  </si>
  <si>
    <t>mookie64</t>
  </si>
  <si>
    <t>mookie28</t>
  </si>
  <si>
    <t>mookie25</t>
  </si>
  <si>
    <t>mookie2000</t>
  </si>
  <si>
    <t>mookie143</t>
  </si>
  <si>
    <t>mookie1234</t>
  </si>
  <si>
    <t>mookie101</t>
  </si>
  <si>
    <t>mookie007</t>
  </si>
  <si>
    <t>mookie00</t>
  </si>
  <si>
    <t>mookie0</t>
  </si>
  <si>
    <t>mookie.</t>
  </si>
  <si>
    <t>mookey7</t>
  </si>
  <si>
    <t>mookey3</t>
  </si>
  <si>
    <t>mooke</t>
  </si>
  <si>
    <t>mookas</t>
  </si>
  <si>
    <t>mookaman</t>
  </si>
  <si>
    <t>mooka4</t>
  </si>
  <si>
    <t>mooka3</t>
  </si>
  <si>
    <t>mooka16</t>
  </si>
  <si>
    <t>mooka07</t>
  </si>
  <si>
    <t>mooka01</t>
  </si>
  <si>
    <t>mook94</t>
  </si>
  <si>
    <t>mook2539</t>
  </si>
  <si>
    <t>mook25</t>
  </si>
  <si>
    <t>mook22</t>
  </si>
  <si>
    <t>mook21</t>
  </si>
  <si>
    <t>mook20</t>
  </si>
  <si>
    <t>mook12345</t>
  </si>
  <si>
    <t>mook07</t>
  </si>
  <si>
    <t>mook06</t>
  </si>
  <si>
    <t>moojoo</t>
  </si>
  <si>
    <t>mooish</t>
  </si>
  <si>
    <t>mooink</t>
  </si>
  <si>
    <t>mooimeid</t>
  </si>
  <si>
    <t>mooiemeid</t>
  </si>
  <si>
    <t>mooiejongen</t>
  </si>
  <si>
    <t>mooie</t>
  </si>
  <si>
    <t>mooiboy</t>
  </si>
  <si>
    <t>moohnoi</t>
  </si>
  <si>
    <t>moohehe12</t>
  </si>
  <si>
    <t>moohead</t>
  </si>
  <si>
    <t>moohaa</t>
  </si>
  <si>
    <t>moogy</t>
  </si>
  <si>
    <t>moogle13</t>
  </si>
  <si>
    <t>moogle123</t>
  </si>
  <si>
    <t>moogies</t>
  </si>
  <si>
    <t>moogie3</t>
  </si>
  <si>
    <t>mooger</t>
  </si>
  <si>
    <t>moogel</t>
  </si>
  <si>
    <t>moogan123</t>
  </si>
  <si>
    <t>moogan</t>
  </si>
  <si>
    <t>moofin</t>
  </si>
  <si>
    <t>moofasa1</t>
  </si>
  <si>
    <t>mooey1</t>
  </si>
  <si>
    <t>moodypooh</t>
  </si>
  <si>
    <t>moodyone</t>
  </si>
  <si>
    <t>moodybooty</t>
  </si>
  <si>
    <t>moodyag</t>
  </si>
  <si>
    <t>moody87</t>
  </si>
  <si>
    <t>moody8</t>
  </si>
  <si>
    <t>moody71</t>
  </si>
  <si>
    <t>moody7</t>
  </si>
  <si>
    <t>moody5</t>
  </si>
  <si>
    <t>moody19</t>
  </si>
  <si>
    <t>moody17</t>
  </si>
  <si>
    <t>moody16</t>
  </si>
  <si>
    <t>moody15</t>
  </si>
  <si>
    <t>moody07</t>
  </si>
  <si>
    <t>mooduck</t>
  </si>
  <si>
    <t>moodood1319</t>
  </si>
  <si>
    <t>moodoo</t>
  </si>
  <si>
    <t>moodies</t>
  </si>
  <si>
    <t>moodi</t>
  </si>
  <si>
    <t>moodee</t>
  </si>
  <si>
    <t>mooda</t>
  </si>
  <si>
    <t>mood67</t>
  </si>
  <si>
    <t>moocows3</t>
  </si>
  <si>
    <t>moocows2</t>
  </si>
  <si>
    <t>moocowmoo2</t>
  </si>
  <si>
    <t>moocow93</t>
  </si>
  <si>
    <t>moocow69</t>
  </si>
  <si>
    <t>moocow6</t>
  </si>
  <si>
    <t>moocow33</t>
  </si>
  <si>
    <t>moocow25</t>
  </si>
  <si>
    <t>moocow23</t>
  </si>
  <si>
    <t>moocow14</t>
  </si>
  <si>
    <t>moocow101</t>
  </si>
  <si>
    <t>moocow03</t>
  </si>
  <si>
    <t>moochie93</t>
  </si>
  <si>
    <t>moochie30</t>
  </si>
  <si>
    <t>moochie28</t>
  </si>
  <si>
    <t>mooches</t>
  </si>
  <si>
    <t>mooch8</t>
  </si>
  <si>
    <t>mooch34</t>
  </si>
  <si>
    <t>mooch3</t>
  </si>
  <si>
    <t>mooc0w</t>
  </si>
  <si>
    <t>mooby</t>
  </si>
  <si>
    <t>mooboom</t>
  </si>
  <si>
    <t>moobinzoo13</t>
  </si>
  <si>
    <t>moobin</t>
  </si>
  <si>
    <t>moobie</t>
  </si>
  <si>
    <t>moobear1</t>
  </si>
  <si>
    <t>moobaby</t>
  </si>
  <si>
    <t>mooaoun</t>
  </si>
  <si>
    <t>mooaon</t>
  </si>
  <si>
    <t>moo90</t>
  </si>
  <si>
    <t>moo789</t>
  </si>
  <si>
    <t>moo4you</t>
  </si>
  <si>
    <t>moo3jag1</t>
  </si>
  <si>
    <t>moo2003</t>
  </si>
  <si>
    <t>moo1994</t>
  </si>
  <si>
    <t>moo182</t>
  </si>
  <si>
    <t>moo15</t>
  </si>
  <si>
    <t>moo0126</t>
  </si>
  <si>
    <t>moo000</t>
  </si>
  <si>
    <t>moo*cow</t>
  </si>
  <si>
    <t>monzas</t>
  </si>
  <si>
    <t>monzales</t>
  </si>
  <si>
    <t>monz6163</t>
  </si>
  <si>
    <t>monyetta</t>
  </si>
  <si>
    <t>monyet2</t>
  </si>
  <si>
    <t>monyang</t>
  </si>
  <si>
    <t>monyae</t>
  </si>
  <si>
    <t>mony89</t>
  </si>
  <si>
    <t>mony20</t>
  </si>
  <si>
    <t>mony13</t>
  </si>
  <si>
    <t>mony1234</t>
  </si>
  <si>
    <t>mony01</t>
  </si>
  <si>
    <t>mony</t>
  </si>
  <si>
    <t>monwar</t>
  </si>
  <si>
    <t>monuement</t>
  </si>
  <si>
    <t>monu123</t>
  </si>
  <si>
    <t>montyx</t>
  </si>
  <si>
    <t>montyw</t>
  </si>
  <si>
    <t>montyt</t>
  </si>
  <si>
    <t>montymax</t>
  </si>
  <si>
    <t>montyk</t>
  </si>
  <si>
    <t>montyj</t>
  </si>
  <si>
    <t>montyh</t>
  </si>
  <si>
    <t>montygirl</t>
  </si>
  <si>
    <t>montyc</t>
  </si>
  <si>
    <t>montyboo</t>
  </si>
  <si>
    <t>montyb</t>
  </si>
  <si>
    <t>monty95</t>
  </si>
  <si>
    <t>monty94</t>
  </si>
  <si>
    <t>monty91</t>
  </si>
  <si>
    <t>monty83</t>
  </si>
  <si>
    <t>monty81</t>
  </si>
  <si>
    <t>monty77</t>
  </si>
  <si>
    <t>monty74</t>
  </si>
  <si>
    <t>monty45</t>
  </si>
  <si>
    <t>monty44</t>
  </si>
  <si>
    <t>monty34</t>
  </si>
  <si>
    <t>monty30</t>
  </si>
  <si>
    <t>monty29</t>
  </si>
  <si>
    <t>monty26</t>
  </si>
  <si>
    <t>monty1995</t>
  </si>
  <si>
    <t>monty19</t>
  </si>
  <si>
    <t>monty1226</t>
  </si>
  <si>
    <t>monty05</t>
  </si>
  <si>
    <t>monty02</t>
  </si>
  <si>
    <t>monty00</t>
  </si>
  <si>
    <t>monty*</t>
  </si>
  <si>
    <t>montuerto</t>
  </si>
  <si>
    <t>montsse</t>
  </si>
  <si>
    <t>montserratita</t>
  </si>
  <si>
    <t>montser</t>
  </si>
  <si>
    <t>montsecita</t>
  </si>
  <si>
    <t>montse20</t>
  </si>
  <si>
    <t>montse123</t>
  </si>
  <si>
    <t>montse10</t>
  </si>
  <si>
    <t>montrose15</t>
  </si>
  <si>
    <t>montrond</t>
  </si>
  <si>
    <t>montrese</t>
  </si>
  <si>
    <t>montrell7</t>
  </si>
  <si>
    <t>montrell3</t>
  </si>
  <si>
    <t>montrell2</t>
  </si>
  <si>
    <t>montrell1994</t>
  </si>
  <si>
    <t>montreal24</t>
  </si>
  <si>
    <t>montreal2</t>
  </si>
  <si>
    <t>montreal12</t>
  </si>
  <si>
    <t>montreal05</t>
  </si>
  <si>
    <t>montoya92</t>
  </si>
  <si>
    <t>montoya831</t>
  </si>
  <si>
    <t>montoya83</t>
  </si>
  <si>
    <t>montoya18</t>
  </si>
  <si>
    <t>montoya12</t>
  </si>
  <si>
    <t>montot</t>
  </si>
  <si>
    <t>montopolis</t>
  </si>
  <si>
    <t>montofri</t>
  </si>
  <si>
    <t>monto</t>
  </si>
  <si>
    <t>montkrista</t>
  </si>
  <si>
    <t>montives</t>
  </si>
  <si>
    <t>montino</t>
  </si>
  <si>
    <t>montila</t>
  </si>
  <si>
    <t>montigo</t>
  </si>
  <si>
    <t>montielito</t>
  </si>
  <si>
    <t>montie6</t>
  </si>
  <si>
    <t>montie123</t>
  </si>
  <si>
    <t>monticristo</t>
  </si>
  <si>
    <t>montibon</t>
  </si>
  <si>
    <t>montianna</t>
  </si>
  <si>
    <t>monti7</t>
  </si>
  <si>
    <t>monthepars</t>
  </si>
  <si>
    <t>month4</t>
  </si>
  <si>
    <t>montgommerie</t>
  </si>
  <si>
    <t>montgomery4</t>
  </si>
  <si>
    <t>montgomer1</t>
  </si>
  <si>
    <t>montezion</t>
  </si>
  <si>
    <t>montez7</t>
  </si>
  <si>
    <t>montez23</t>
  </si>
  <si>
    <t>montez22</t>
  </si>
  <si>
    <t>montez123</t>
  </si>
  <si>
    <t>montesorri</t>
  </si>
  <si>
    <t>montesinai</t>
  </si>
  <si>
    <t>montese</t>
  </si>
  <si>
    <t>montes123</t>
  </si>
  <si>
    <t>monterreynl</t>
  </si>
  <si>
    <t>monterrey79</t>
  </si>
  <si>
    <t>monterrey01</t>
  </si>
  <si>
    <t>montero7</t>
  </si>
  <si>
    <t>montero5</t>
  </si>
  <si>
    <t>montero4</t>
  </si>
  <si>
    <t>montero2001</t>
  </si>
  <si>
    <t>montero02</t>
  </si>
  <si>
    <t>monteoru</t>
  </si>
  <si>
    <t>monteo</t>
  </si>
  <si>
    <t>montenotte</t>
  </si>
  <si>
    <t>monteman</t>
  </si>
  <si>
    <t>montem</t>
  </si>
  <si>
    <t>montelove</t>
  </si>
  <si>
    <t>montela</t>
  </si>
  <si>
    <t>montel7</t>
  </si>
  <si>
    <t>montekapta</t>
  </si>
  <si>
    <t>monteirinho</t>
  </si>
  <si>
    <t>montegue</t>
  </si>
  <si>
    <t>montefalcon08</t>
  </si>
  <si>
    <t>montee24</t>
  </si>
  <si>
    <t>monteda</t>
  </si>
  <si>
    <t>montecer</t>
  </si>
  <si>
    <t>montecat77</t>
  </si>
  <si>
    <t>montecasino</t>
  </si>
  <si>
    <t>montecarmelo</t>
  </si>
  <si>
    <t>monteblanco</t>
  </si>
  <si>
    <t>montebelle</t>
  </si>
  <si>
    <t>monteb</t>
  </si>
  <si>
    <t>monte96</t>
  </si>
  <si>
    <t>monte95</t>
  </si>
  <si>
    <t>monte89</t>
  </si>
  <si>
    <t>monte84</t>
  </si>
  <si>
    <t>monte68</t>
  </si>
  <si>
    <t>monte34</t>
  </si>
  <si>
    <t>monte28</t>
  </si>
  <si>
    <t>monte21</t>
  </si>
  <si>
    <t>monte16</t>
  </si>
  <si>
    <t>monte114</t>
  </si>
  <si>
    <t>monte09</t>
  </si>
  <si>
    <t>montclair2</t>
  </si>
  <si>
    <t>montcalm/bramwell</t>
  </si>
  <si>
    <t>montbello</t>
  </si>
  <si>
    <t>monta├▒ez</t>
  </si>
  <si>
    <t>monta├▒a</t>
  </si>
  <si>
    <t>montaz</t>
  </si>
  <si>
    <t>montayre</t>
  </si>
  <si>
    <t>montaya</t>
  </si>
  <si>
    <t>montay2004</t>
  </si>
  <si>
    <t>montay07</t>
  </si>
  <si>
    <t>montavista</t>
  </si>
  <si>
    <t>montauk!</t>
  </si>
  <si>
    <t>montasik</t>
  </si>
  <si>
    <t>montaro</t>
  </si>
  <si>
    <t>montara</t>
  </si>
  <si>
    <t>montar</t>
  </si>
  <si>
    <t>montante</t>
  </si>
  <si>
    <t>montanna5</t>
  </si>
  <si>
    <t>montanita</t>
  </si>
  <si>
    <t>montanez13</t>
  </si>
  <si>
    <t>montanelas</t>
  </si>
  <si>
    <t>montanasky</t>
  </si>
  <si>
    <t>montanara</t>
  </si>
  <si>
    <t>montanah</t>
  </si>
  <si>
    <t>montana95</t>
  </si>
  <si>
    <t>montana94</t>
  </si>
  <si>
    <t>montana83</t>
  </si>
  <si>
    <t>montana80</t>
  </si>
  <si>
    <t>montana666</t>
  </si>
  <si>
    <t>montana47</t>
  </si>
  <si>
    <t>montana34</t>
  </si>
  <si>
    <t>montana31</t>
  </si>
  <si>
    <t>montana25</t>
  </si>
  <si>
    <t>montana2007</t>
  </si>
  <si>
    <t>montana15</t>
  </si>
  <si>
    <t>montana03</t>
  </si>
  <si>
    <t>montana02</t>
  </si>
  <si>
    <t>montalvo1</t>
  </si>
  <si>
    <t>montakan</t>
  </si>
  <si>
    <t>montaigne</t>
  </si>
  <si>
    <t>montague1</t>
  </si>
  <si>
    <t>montae15</t>
  </si>
  <si>
    <t>montada</t>
  </si>
  <si>
    <t>monta4</t>
  </si>
  <si>
    <t>mont77</t>
  </si>
  <si>
    <t>mont2556</t>
  </si>
  <si>
    <t>mont23</t>
  </si>
  <si>
    <t>mont1234</t>
  </si>
  <si>
    <t>mont11</t>
  </si>
  <si>
    <t>mont</t>
  </si>
  <si>
    <t>monsy</t>
  </si>
  <si>
    <t>monsty</t>
  </si>
  <si>
    <t>monstruito</t>
  </si>
  <si>
    <t>monstremash</t>
  </si>
  <si>
    <t>monstre</t>
  </si>
  <si>
    <t>monstra</t>
  </si>
  <si>
    <t>monsterz1</t>
  </si>
  <si>
    <t>monsters01</t>
  </si>
  <si>
    <t>monsters.</t>
  </si>
  <si>
    <t>monsterlove</t>
  </si>
  <si>
    <t>monsterface</t>
  </si>
  <si>
    <t>monster94</t>
  </si>
  <si>
    <t>monster888</t>
  </si>
  <si>
    <t>monster87</t>
  </si>
  <si>
    <t>monster86</t>
  </si>
  <si>
    <t>monster83</t>
  </si>
  <si>
    <t>monster79</t>
  </si>
  <si>
    <t>monster78</t>
  </si>
  <si>
    <t>monster73</t>
  </si>
  <si>
    <t>monster67</t>
  </si>
  <si>
    <t>monster555</t>
  </si>
  <si>
    <t>monster54</t>
  </si>
  <si>
    <t>monster34</t>
  </si>
  <si>
    <t>monster333</t>
  </si>
  <si>
    <t>monster30</t>
  </si>
  <si>
    <t>monster2394</t>
  </si>
  <si>
    <t>monster100</t>
  </si>
  <si>
    <t>monster#1</t>
  </si>
  <si>
    <t>monster!!</t>
  </si>
  <si>
    <t>monstatruck</t>
  </si>
  <si>
    <t>monstars</t>
  </si>
  <si>
    <t>monstaa</t>
  </si>
  <si>
    <t>monsta21</t>
  </si>
  <si>
    <t>monsoon7</t>
  </si>
  <si>
    <t>monsoon5.</t>
  </si>
  <si>
    <t>monson1</t>
  </si>
  <si>
    <t>monslide</t>
  </si>
  <si>
    <t>monsinee</t>
  </si>
  <si>
    <t>monsica</t>
  </si>
  <si>
    <t>monshine</t>
  </si>
  <si>
    <t>monserrat26</t>
  </si>
  <si>
    <t>monsera</t>
  </si>
  <si>
    <t>monselinda</t>
  </si>
  <si>
    <t>monsed</t>
  </si>
  <si>
    <t>monsecita</t>
  </si>
  <si>
    <t>monse_21</t>
  </si>
  <si>
    <t>monse95</t>
  </si>
  <si>
    <t>monse22</t>
  </si>
  <si>
    <t>monse21</t>
  </si>
  <si>
    <t>monse2</t>
  </si>
  <si>
    <t>monse19</t>
  </si>
  <si>
    <t>monse10</t>
  </si>
  <si>
    <t>monse09</t>
  </si>
  <si>
    <t>monse06</t>
  </si>
  <si>
    <t>monsalo</t>
  </si>
  <si>
    <t>monsales</t>
  </si>
  <si>
    <t>monry</t>
  </si>
  <si>
    <t>monrudee</t>
  </si>
  <si>
    <t>monroy1</t>
  </si>
  <si>
    <t>monroes1</t>
  </si>
  <si>
    <t>monroe9</t>
  </si>
  <si>
    <t>monroe82</t>
  </si>
  <si>
    <t>monroe72</t>
  </si>
  <si>
    <t>monroe677</t>
  </si>
  <si>
    <t>monroe666</t>
  </si>
  <si>
    <t>monroe66</t>
  </si>
  <si>
    <t>monroe50</t>
  </si>
  <si>
    <t>monroe27</t>
  </si>
  <si>
    <t>monroe2006</t>
  </si>
  <si>
    <t>monroe07</t>
  </si>
  <si>
    <t>monroe00</t>
  </si>
  <si>
    <t>monrina</t>
  </si>
  <si>
    <t>monreve</t>
  </si>
  <si>
    <t>monreal1</t>
  </si>
  <si>
    <t>monra</t>
  </si>
  <si>
    <t>monqui</t>
  </si>
  <si>
    <t>monque</t>
  </si>
  <si>
    <t>monpetite</t>
  </si>
  <si>
    <t>monpetit</t>
  </si>
  <si>
    <t>monoxs</t>
  </si>
  <si>
    <t>monox</t>
  </si>
  <si>
    <t>monotqm</t>
  </si>
  <si>
    <t>monotonous</t>
  </si>
  <si>
    <t>monotonia</t>
  </si>
  <si>
    <t>monothought</t>
  </si>
  <si>
    <t>monoteamo</t>
  </si>
  <si>
    <t>monota</t>
  </si>
  <si>
    <t>monot</t>
  </si>
  <si>
    <t>monoso</t>
  </si>
  <si>
    <t>monosilabe</t>
  </si>
  <si>
    <t>monosa</t>
  </si>
  <si>
    <t>monopolygirl</t>
  </si>
  <si>
    <t>monopoly8</t>
  </si>
  <si>
    <t>monopoly21</t>
  </si>
  <si>
    <t>monopeludo</t>
  </si>
  <si>
    <t>mononoke1</t>
  </si>
  <si>
    <t>monologo</t>
  </si>
  <si>
    <t>monolandia</t>
  </si>
  <si>
    <t>monola</t>
  </si>
  <si>
    <t>monokurobu</t>
  </si>
  <si>
    <t>monokoruboo</t>
  </si>
  <si>
    <t>monojo</t>
  </si>
  <si>
    <t>monogrl</t>
  </si>
  <si>
    <t>monogatari</t>
  </si>
  <si>
    <t>monocotiledonate</t>
  </si>
  <si>
    <t>monoco7</t>
  </si>
  <si>
    <t>monoazul</t>
  </si>
  <si>
    <t>mono99</t>
  </si>
  <si>
    <t>mono666</t>
  </si>
  <si>
    <t>mono5</t>
  </si>
  <si>
    <t>mono1994</t>
  </si>
  <si>
    <t>mono19</t>
  </si>
  <si>
    <t>mono14</t>
  </si>
  <si>
    <t>mono07</t>
  </si>
  <si>
    <t>mono06</t>
  </si>
  <si>
    <t>mono04</t>
  </si>
  <si>
    <t>mono02</t>
  </si>
  <si>
    <t>monnik</t>
  </si>
  <si>
    <t>monnieccute</t>
  </si>
  <si>
    <t>monnie123</t>
  </si>
  <si>
    <t>monnia</t>
  </si>
  <si>
    <t>monna1</t>
  </si>
  <si>
    <t>monmon5</t>
  </si>
  <si>
    <t>monmay</t>
  </si>
  <si>
    <t>monlit</t>
  </si>
  <si>
    <t>monlight1</t>
  </si>
  <si>
    <t>monlea</t>
  </si>
  <si>
    <t>monland</t>
  </si>
  <si>
    <t>monkyz</t>
  </si>
  <si>
    <t>monkyman</t>
  </si>
  <si>
    <t>monkybutt</t>
  </si>
  <si>
    <t>monky666</t>
  </si>
  <si>
    <t>monky5</t>
  </si>
  <si>
    <t>monky14</t>
  </si>
  <si>
    <t>monky06</t>
  </si>
  <si>
    <t>monkung</t>
  </si>
  <si>
    <t>monksta</t>
  </si>
  <si>
    <t>monkss</t>
  </si>
  <si>
    <t>monkseal</t>
  </si>
  <si>
    <t>monkscoppenhall</t>
  </si>
  <si>
    <t>monkol</t>
  </si>
  <si>
    <t>monko123</t>
  </si>
  <si>
    <t>monko</t>
  </si>
  <si>
    <t>monkmonk4</t>
  </si>
  <si>
    <t>monkmonk2</t>
  </si>
  <si>
    <t>monkiss</t>
  </si>
  <si>
    <t>monkish</t>
  </si>
  <si>
    <t>monkiko</t>
  </si>
  <si>
    <t>monkik</t>
  </si>
  <si>
    <t>monkiiz</t>
  </si>
  <si>
    <t>monkiiez</t>
  </si>
  <si>
    <t>monkii1</t>
  </si>
  <si>
    <t>monkiesrule</t>
  </si>
  <si>
    <t>monkies7</t>
  </si>
  <si>
    <t>monkies4</t>
  </si>
  <si>
    <t>monkies15</t>
  </si>
  <si>
    <t>monkies11</t>
  </si>
  <si>
    <t>monkies10</t>
  </si>
  <si>
    <t>monkies07</t>
  </si>
  <si>
    <t>monkies01</t>
  </si>
  <si>
    <t>monkieboy</t>
  </si>
  <si>
    <t>monkie5</t>
  </si>
  <si>
    <t>monkie4</t>
  </si>
  <si>
    <t>monkie25</t>
  </si>
  <si>
    <t>monkie15</t>
  </si>
  <si>
    <t>monkie12</t>
  </si>
  <si>
    <t>monkie11</t>
  </si>
  <si>
    <t>monkia</t>
  </si>
  <si>
    <t>monki3</t>
  </si>
  <si>
    <t>monkey~</t>
  </si>
  <si>
    <t>monkeyzac1</t>
  </si>
  <si>
    <t>monkeyz9</t>
  </si>
  <si>
    <t>monkeyz4</t>
  </si>
  <si>
    <t>monkeyz02</t>
  </si>
  <si>
    <t>monkeyx</t>
  </si>
  <si>
    <t>monkeywomen</t>
  </si>
  <si>
    <t>monkeytere</t>
  </si>
  <si>
    <t>monkeyterd</t>
  </si>
  <si>
    <t>monkeytails</t>
  </si>
  <si>
    <t>monkeyt</t>
  </si>
  <si>
    <t>monkeysrule1</t>
  </si>
  <si>
    <t>monkeysrox</t>
  </si>
  <si>
    <t>monkeysrdabest</t>
  </si>
  <si>
    <t>monkeyspit</t>
  </si>
  <si>
    <t>monkeysoup</t>
  </si>
  <si>
    <t>monkeysnot</t>
  </si>
  <si>
    <t>monkeyshoes</t>
  </si>
  <si>
    <t>monkeysandme</t>
  </si>
  <si>
    <t>monkeys99</t>
  </si>
  <si>
    <t>monkeys98</t>
  </si>
  <si>
    <t>monkeys86</t>
  </si>
  <si>
    <t>monkeys666</t>
  </si>
  <si>
    <t>monkeys55</t>
  </si>
  <si>
    <t>monkeys511</t>
  </si>
  <si>
    <t>monkeys500</t>
  </si>
  <si>
    <t>monkeys48</t>
  </si>
  <si>
    <t>monkeys44</t>
  </si>
  <si>
    <t>monkeys42</t>
  </si>
  <si>
    <t>monkeys34</t>
  </si>
  <si>
    <t>monkeys32</t>
  </si>
  <si>
    <t>monkeys28</t>
  </si>
  <si>
    <t>monkeys20</t>
  </si>
  <si>
    <t>monkeys19</t>
  </si>
  <si>
    <t>monkeys129</t>
  </si>
  <si>
    <t>monkeys128</t>
  </si>
  <si>
    <t>monkeys123456</t>
  </si>
  <si>
    <t>monkeys100</t>
  </si>
  <si>
    <t>monkeyrules</t>
  </si>
  <si>
    <t>monkeyrock</t>
  </si>
  <si>
    <t>monkeypox</t>
  </si>
  <si>
    <t>monkeypop</t>
  </si>
  <si>
    <t>monkeypoo3</t>
  </si>
  <si>
    <t>monkeypaw1</t>
  </si>
  <si>
    <t>monkeyoncrack</t>
  </si>
  <si>
    <t>monkeynut1</t>
  </si>
  <si>
    <t>monkeyness</t>
  </si>
  <si>
    <t>monkeymusic</t>
  </si>
  <si>
    <t>monkeymouse</t>
  </si>
  <si>
    <t>monkeymoo2</t>
  </si>
  <si>
    <t>monkeymonk</t>
  </si>
  <si>
    <t>monkeymilk</t>
  </si>
  <si>
    <t>monkeymick</t>
  </si>
  <si>
    <t>monkeymen</t>
  </si>
  <si>
    <t>monkeyme73</t>
  </si>
  <si>
    <t>monkeyman92</t>
  </si>
  <si>
    <t>monkeyman5</t>
  </si>
  <si>
    <t>monkeyman4</t>
  </si>
  <si>
    <t>monkeyman3</t>
  </si>
  <si>
    <t>monkeyman06</t>
  </si>
  <si>
    <t>monkeyman.</t>
  </si>
  <si>
    <t>monkeykoako05</t>
  </si>
  <si>
    <t>monkeyko</t>
  </si>
  <si>
    <t>monkeyjo1</t>
  </si>
  <si>
    <t>monkeyjo</t>
  </si>
  <si>
    <t>monkeyja</t>
  </si>
  <si>
    <t>monkeyisland</t>
  </si>
  <si>
    <t>monkeyhands</t>
  </si>
  <si>
    <t>monkeygrl1</t>
  </si>
  <si>
    <t>monkeygod</t>
  </si>
  <si>
    <t>monkeygirl8</t>
  </si>
  <si>
    <t>monkeyg1</t>
  </si>
  <si>
    <t>monkeyfuzz</t>
  </si>
  <si>
    <t>monkeyfrog</t>
  </si>
  <si>
    <t>monkeyfist</t>
  </si>
  <si>
    <t>monkeyfight</t>
  </si>
  <si>
    <t>monkeyface23</t>
  </si>
  <si>
    <t>monkeyface1</t>
  </si>
  <si>
    <t>monkeyfac3</t>
  </si>
  <si>
    <t>monkeyemo</t>
  </si>
  <si>
    <t>monkeydog1</t>
  </si>
  <si>
    <t>monkeyd</t>
  </si>
  <si>
    <t>monkeycock</t>
  </si>
  <si>
    <t>monkeyclub</t>
  </si>
  <si>
    <t>monkeychat</t>
  </si>
  <si>
    <t>monkeybutler</t>
  </si>
  <si>
    <t>monkeybut5</t>
  </si>
  <si>
    <t>monkeybubbles</t>
  </si>
  <si>
    <t>monkeyboys</t>
  </si>
  <si>
    <t>monkeyboy21</t>
  </si>
  <si>
    <t>monkeyboy123</t>
  </si>
  <si>
    <t>monkeyboo1</t>
  </si>
  <si>
    <t>monkeybird</t>
  </si>
  <si>
    <t>monkeybars</t>
  </si>
  <si>
    <t>monkeybar</t>
  </si>
  <si>
    <t>monkeybal2</t>
  </si>
  <si>
    <t>monkeyass5</t>
  </si>
  <si>
    <t>monkeyass3</t>
  </si>
  <si>
    <t>monkeyarms</t>
  </si>
  <si>
    <t>monkeyandfriends</t>
  </si>
  <si>
    <t>monkey_lover</t>
  </si>
  <si>
    <t>monkey_butt</t>
  </si>
  <si>
    <t>monkey_</t>
  </si>
  <si>
    <t>monkey\\'s</t>
  </si>
  <si>
    <t>monkey@1</t>
  </si>
  <si>
    <t>monkey:)</t>
  </si>
  <si>
    <t>monkey916</t>
  </si>
  <si>
    <t>monkey909</t>
  </si>
  <si>
    <t>monkey821</t>
  </si>
  <si>
    <t>monkey722</t>
  </si>
  <si>
    <t>monkey713</t>
  </si>
  <si>
    <t>monkey7007</t>
  </si>
  <si>
    <t>monkey700</t>
  </si>
  <si>
    <t>monkey698</t>
  </si>
  <si>
    <t>monkey679</t>
  </si>
  <si>
    <t>monkey662</t>
  </si>
  <si>
    <t>monkey522</t>
  </si>
  <si>
    <t>monkey51</t>
  </si>
  <si>
    <t>monkey49</t>
  </si>
  <si>
    <t>monkey457</t>
  </si>
  <si>
    <t>monkey4444</t>
  </si>
  <si>
    <t>monkey426</t>
  </si>
  <si>
    <t>monkey414</t>
  </si>
  <si>
    <t>monkey409</t>
  </si>
  <si>
    <t>monkey408</t>
  </si>
  <si>
    <t>monkey316</t>
  </si>
  <si>
    <t>monkey313</t>
  </si>
  <si>
    <t>monkey312</t>
  </si>
  <si>
    <t>monkey2b</t>
  </si>
  <si>
    <t>monkey264</t>
  </si>
  <si>
    <t>monkey259</t>
  </si>
  <si>
    <t>monkey258</t>
  </si>
  <si>
    <t>monkey256</t>
  </si>
  <si>
    <t>monkey254</t>
  </si>
  <si>
    <t>monkey245</t>
  </si>
  <si>
    <t>monkey238</t>
  </si>
  <si>
    <t>monkey2323</t>
  </si>
  <si>
    <t>monkey214</t>
  </si>
  <si>
    <t>monkey210</t>
  </si>
  <si>
    <t>monkey2095</t>
  </si>
  <si>
    <t>monkey2!</t>
  </si>
  <si>
    <t>monkey1988</t>
  </si>
  <si>
    <t>monkey1984</t>
  </si>
  <si>
    <t>monkey1979</t>
  </si>
  <si>
    <t>monkey1976</t>
  </si>
  <si>
    <t>monkey1972</t>
  </si>
  <si>
    <t>monkey197</t>
  </si>
  <si>
    <t>monkey182</t>
  </si>
  <si>
    <t>monkey147</t>
  </si>
  <si>
    <t>monkey14.</t>
  </si>
  <si>
    <t>monkey132</t>
  </si>
  <si>
    <t>monkey1313</t>
  </si>
  <si>
    <t>monkey127</t>
  </si>
  <si>
    <t>monkey125</t>
  </si>
  <si>
    <t>monkey123456</t>
  </si>
  <si>
    <t>monkey123!</t>
  </si>
  <si>
    <t>monkey1222</t>
  </si>
  <si>
    <t>monkey1209</t>
  </si>
  <si>
    <t>monkey105</t>
  </si>
  <si>
    <t>monkey1019</t>
  </si>
  <si>
    <t>monkey1013</t>
  </si>
  <si>
    <t>monkey1011</t>
  </si>
  <si>
    <t>monkey0904</t>
  </si>
  <si>
    <t>monkey0824</t>
  </si>
  <si>
    <t>monkey0505</t>
  </si>
  <si>
    <t>monkey0406</t>
  </si>
  <si>
    <t>monkey0305</t>
  </si>
  <si>
    <t>monkey009</t>
  </si>
  <si>
    <t>monkey008</t>
  </si>
  <si>
    <t>monkey002</t>
  </si>
  <si>
    <t>monkey001</t>
  </si>
  <si>
    <t>monkey-5</t>
  </si>
  <si>
    <t>monkey-1</t>
  </si>
  <si>
    <t>monkey'</t>
  </si>
  <si>
    <t>monkey$$</t>
  </si>
  <si>
    <t>monkey#9</t>
  </si>
  <si>
    <t>monkev</t>
  </si>
  <si>
    <t>monkelep</t>
  </si>
  <si>
    <t>monkee22</t>
  </si>
  <si>
    <t>monkee2</t>
  </si>
  <si>
    <t>monkee13</t>
  </si>
  <si>
    <t>monkee!</t>
  </si>
  <si>
    <t>monke3</t>
  </si>
  <si>
    <t>monke2</t>
  </si>
  <si>
    <t>monkay27</t>
  </si>
  <si>
    <t>monkat</t>
  </si>
  <si>
    <t>monkai</t>
  </si>
  <si>
    <t>monk88</t>
  </si>
  <si>
    <t>monk71064</t>
  </si>
  <si>
    <t>monk4u</t>
  </si>
  <si>
    <t>monk23</t>
  </si>
  <si>
    <t>monk225</t>
  </si>
  <si>
    <t>monk18</t>
  </si>
  <si>
    <t>monk14</t>
  </si>
  <si>
    <t>monk101</t>
  </si>
  <si>
    <t>monk1</t>
  </si>
  <si>
    <t>monk06</t>
  </si>
  <si>
    <t>monk01</t>
  </si>
  <si>
    <t>monjun</t>
  </si>
  <si>
    <t>monjoy</t>
  </si>
  <si>
    <t>monjon</t>
  </si>
  <si>
    <t>monjit</t>
  </si>
  <si>
    <t>monjaraz</t>
  </si>
  <si>
    <t>moniyo</t>
  </si>
  <si>
    <t>moniva</t>
  </si>
  <si>
    <t>monitores</t>
  </si>
  <si>
    <t>monitor123</t>
  </si>
  <si>
    <t>monitor12</t>
  </si>
  <si>
    <t>monitor.</t>
  </si>
  <si>
    <t>monito20</t>
  </si>
  <si>
    <t>monito16</t>
  </si>
  <si>
    <t>monito11</t>
  </si>
  <si>
    <t>monito0099</t>
  </si>
  <si>
    <t>monitita</t>
  </si>
  <si>
    <t>moniter1</t>
  </si>
  <si>
    <t>monitabonita</t>
  </si>
  <si>
    <t>monitaa</t>
  </si>
  <si>
    <t>monita88</t>
  </si>
  <si>
    <t>monita6</t>
  </si>
  <si>
    <t>monita38</t>
  </si>
  <si>
    <t>monita23</t>
  </si>
  <si>
    <t>monita2</t>
  </si>
  <si>
    <t>monita17</t>
  </si>
  <si>
    <t>monita16</t>
  </si>
  <si>
    <t>monita123</t>
  </si>
  <si>
    <t>monita11</t>
  </si>
  <si>
    <t>monita02</t>
  </si>
  <si>
    <t>monisia1</t>
  </si>
  <si>
    <t>monir</t>
  </si>
  <si>
    <t>moniquw</t>
  </si>
  <si>
    <t>moniquilla</t>
  </si>
  <si>
    <t>moniquet</t>
  </si>
  <si>
    <t>moniquep</t>
  </si>
  <si>
    <t>moniqueluv</t>
  </si>
  <si>
    <t>moniquedawn</t>
  </si>
  <si>
    <t>monique97</t>
  </si>
  <si>
    <t>monique911</t>
  </si>
  <si>
    <t>monique82</t>
  </si>
  <si>
    <t>monique76</t>
  </si>
  <si>
    <t>monique525</t>
  </si>
  <si>
    <t>monique45</t>
  </si>
  <si>
    <t>monique44</t>
  </si>
  <si>
    <t>monique356</t>
  </si>
  <si>
    <t>monique34</t>
  </si>
  <si>
    <t>monique32</t>
  </si>
  <si>
    <t>monique31</t>
  </si>
  <si>
    <t>monique2013</t>
  </si>
  <si>
    <t>monique2007</t>
  </si>
  <si>
    <t>monique2004</t>
  </si>
  <si>
    <t>monique1982</t>
  </si>
  <si>
    <t>monique1795</t>
  </si>
  <si>
    <t>monique1234</t>
  </si>
  <si>
    <t>monique#1</t>
  </si>
  <si>
    <t>moninha</t>
  </si>
  <si>
    <t>monine</t>
  </si>
  <si>
    <t>moninas</t>
  </si>
  <si>
    <t>monimoon</t>
  </si>
  <si>
    <t>monimoni1</t>
  </si>
  <si>
    <t>monimo</t>
  </si>
  <si>
    <t>monimari</t>
  </si>
  <si>
    <t>monilinda</t>
  </si>
  <si>
    <t>monil</t>
  </si>
  <si>
    <t>moniky</t>
  </si>
  <si>
    <t>monikteamo</t>
  </si>
  <si>
    <t>moniks</t>
  </si>
  <si>
    <t>monikl</t>
  </si>
  <si>
    <t>monikitah</t>
  </si>
  <si>
    <t>monikita1</t>
  </si>
  <si>
    <t>monikad</t>
  </si>
  <si>
    <t>monikaas</t>
  </si>
  <si>
    <t>monikaa</t>
  </si>
  <si>
    <t>monika92</t>
  </si>
  <si>
    <t>monika9</t>
  </si>
  <si>
    <t>monika83</t>
  </si>
  <si>
    <t>monika8</t>
  </si>
  <si>
    <t>monika69</t>
  </si>
  <si>
    <t>monika31</t>
  </si>
  <si>
    <t>monika2</t>
  </si>
  <si>
    <t>monika1994</t>
  </si>
  <si>
    <t>monika17</t>
  </si>
  <si>
    <t>monika15</t>
  </si>
  <si>
    <t>monika14</t>
  </si>
  <si>
    <t>monika10</t>
  </si>
  <si>
    <t>monika09</t>
  </si>
  <si>
    <t>monika0512</t>
  </si>
  <si>
    <t>monik@</t>
  </si>
  <si>
    <t>monik7</t>
  </si>
  <si>
    <t>monik30</t>
  </si>
  <si>
    <t>monik15</t>
  </si>
  <si>
    <t>monik123</t>
  </si>
  <si>
    <t>monik10</t>
  </si>
  <si>
    <t>monik.</t>
  </si>
  <si>
    <t>moniique</t>
  </si>
  <si>
    <t>moniga</t>
  </si>
  <si>
    <t>monier</t>
  </si>
  <si>
    <t>monien</t>
  </si>
  <si>
    <t>moniemone</t>
  </si>
  <si>
    <t>moniee</t>
  </si>
  <si>
    <t>monieca</t>
  </si>
  <si>
    <t>monie7</t>
  </si>
  <si>
    <t>monicota</t>
  </si>
  <si>
    <t>monicole</t>
  </si>
  <si>
    <t>monicaydanilo</t>
  </si>
  <si>
    <t>monicax3</t>
  </si>
  <si>
    <t>monicatkm</t>
  </si>
  <si>
    <t>monicate</t>
  </si>
  <si>
    <t>monicasantos</t>
  </si>
  <si>
    <t>monicapink</t>
  </si>
  <si>
    <t>monicapaola</t>
  </si>
  <si>
    <t>monicamonica</t>
  </si>
  <si>
    <t>monicamea</t>
  </si>
  <si>
    <t>monicamarcela</t>
  </si>
  <si>
    <t>monicalynn</t>
  </si>
  <si>
    <t>monicalinda</t>
  </si>
  <si>
    <t>monicajane</t>
  </si>
  <si>
    <t>monicajaenicke</t>
  </si>
  <si>
    <t>monicae</t>
  </si>
  <si>
    <t>monicadelpilar</t>
  </si>
  <si>
    <t>monicad</t>
  </si>
  <si>
    <t>monicacomeback</t>
  </si>
  <si>
    <t>monicabrown</t>
  </si>
  <si>
    <t>monicabellucci</t>
  </si>
  <si>
    <t>monicab</t>
  </si>
  <si>
    <t>monica_</t>
  </si>
  <si>
    <t>monica99</t>
  </si>
  <si>
    <t>monica94</t>
  </si>
  <si>
    <t>monica79</t>
  </si>
  <si>
    <t>monica75</t>
  </si>
  <si>
    <t>monica73</t>
  </si>
  <si>
    <t>monica72</t>
  </si>
  <si>
    <t>monica68</t>
  </si>
  <si>
    <t>monica5564518</t>
  </si>
  <si>
    <t>monica54</t>
  </si>
  <si>
    <t>monica520</t>
  </si>
  <si>
    <t>monica4life</t>
  </si>
  <si>
    <t>monica472</t>
  </si>
  <si>
    <t>monica420</t>
  </si>
  <si>
    <t>monica42</t>
  </si>
  <si>
    <t>monica36</t>
  </si>
  <si>
    <t>monica321</t>
  </si>
  <si>
    <t>monica213</t>
  </si>
  <si>
    <t>monica2006</t>
  </si>
  <si>
    <t>monica1992</t>
  </si>
  <si>
    <t>monica1986</t>
  </si>
  <si>
    <t>monica1984</t>
  </si>
  <si>
    <t>monica1983</t>
  </si>
  <si>
    <t>monica1975</t>
  </si>
  <si>
    <t>monica1969</t>
  </si>
  <si>
    <t>monica1964</t>
  </si>
  <si>
    <t>monica159</t>
  </si>
  <si>
    <t>monica123456</t>
  </si>
  <si>
    <t>monica1215</t>
  </si>
  <si>
    <t>monica1212</t>
  </si>
  <si>
    <t>monica#1</t>
  </si>
  <si>
    <t>monibu14</t>
  </si>
  <si>
    <t>monibonita</t>
  </si>
  <si>
    <t>moniapapa</t>
  </si>
  <si>
    <t>moniak</t>
  </si>
  <si>
    <t>moniah</t>
  </si>
  <si>
    <t>moniaga</t>
  </si>
  <si>
    <t>moniaa</t>
  </si>
  <si>
    <t>monia10</t>
  </si>
  <si>
    <t>moni99</t>
  </si>
  <si>
    <t>moni89</t>
  </si>
  <si>
    <t>moni82</t>
  </si>
  <si>
    <t>moni79</t>
  </si>
  <si>
    <t>moni77</t>
  </si>
  <si>
    <t>moni64</t>
  </si>
  <si>
    <t>moni27</t>
  </si>
  <si>
    <t>moni2006</t>
  </si>
  <si>
    <t>moni1996</t>
  </si>
  <si>
    <t>moni1995</t>
  </si>
  <si>
    <t>moni1991</t>
  </si>
  <si>
    <t>moni1987</t>
  </si>
  <si>
    <t>moni1985</t>
  </si>
  <si>
    <t>moni1984</t>
  </si>
  <si>
    <t>moni1979</t>
  </si>
  <si>
    <t>moni19</t>
  </si>
  <si>
    <t>moni143</t>
  </si>
  <si>
    <t>moni1331</t>
  </si>
  <si>
    <t>moni123456</t>
  </si>
  <si>
    <t>moni09</t>
  </si>
  <si>
    <t>monhjin</t>
  </si>
  <si>
    <t>monguito</t>
  </si>
  <si>
    <t>mongski</t>
  </si>
  <si>
    <t>mongrol</t>
  </si>
  <si>
    <t>mongrel1</t>
  </si>
  <si>
    <t>mongoose89</t>
  </si>
  <si>
    <t>mongoose78</t>
  </si>
  <si>
    <t>mongoose6</t>
  </si>
  <si>
    <t>mongoose4</t>
  </si>
  <si>
    <t>mongoose23</t>
  </si>
  <si>
    <t>mongoose2</t>
  </si>
  <si>
    <t>mongoose15</t>
  </si>
  <si>
    <t>mongoose123</t>
  </si>
  <si>
    <t>mongoose11</t>
  </si>
  <si>
    <t>mongoose05</t>
  </si>
  <si>
    <t>mongoman</t>
  </si>
  <si>
    <t>mongolok</t>
  </si>
  <si>
    <t>mongoloide</t>
  </si>
  <si>
    <t>mongolid</t>
  </si>
  <si>
    <t>mongolica</t>
  </si>
  <si>
    <t>mongolia89</t>
  </si>
  <si>
    <t>mongolia1</t>
  </si>
  <si>
    <t>mongoika</t>
  </si>
  <si>
    <t>mongo66</t>
  </si>
  <si>
    <t>mongo33</t>
  </si>
  <si>
    <t>mongmanh</t>
  </si>
  <si>
    <t>mongle</t>
  </si>
  <si>
    <t>mongky</t>
  </si>
  <si>
    <t>mongkut</t>
  </si>
  <si>
    <t>mongkon</t>
  </si>
  <si>
    <t>monghead</t>
  </si>
  <si>
    <t>monges1206</t>
  </si>
  <si>
    <t>mongan</t>
  </si>
  <si>
    <t>monfrere</t>
  </si>
  <si>
    <t>monfil</t>
  </si>
  <si>
    <t>monfer</t>
  </si>
  <si>
    <t>money┬ú</t>
  </si>
  <si>
    <t>moneyzeeks</t>
  </si>
  <si>
    <t>moneytoburn</t>
  </si>
  <si>
    <t>moneyss</t>
  </si>
  <si>
    <t>moneys5</t>
  </si>
  <si>
    <t>moneys4</t>
  </si>
  <si>
    <t>moneys.</t>
  </si>
  <si>
    <t>moneyrocks</t>
  </si>
  <si>
    <t>moneyr</t>
  </si>
  <si>
    <t>moneyovaniggas</t>
  </si>
  <si>
    <t>moneyovabitches</t>
  </si>
  <si>
    <t>moneymoney1</t>
  </si>
  <si>
    <t>moneymom</t>
  </si>
  <si>
    <t>moneymike3</t>
  </si>
  <si>
    <t>moneymike2</t>
  </si>
  <si>
    <t>moneyman4</t>
  </si>
  <si>
    <t>moneyman24</t>
  </si>
  <si>
    <t>moneyman23</t>
  </si>
  <si>
    <t>moneymal</t>
  </si>
  <si>
    <t>moneymakers</t>
  </si>
  <si>
    <t>moneymakeranytime</t>
  </si>
  <si>
    <t>moneymaker4life</t>
  </si>
  <si>
    <t>moneymaker08</t>
  </si>
  <si>
    <t>moneymake1</t>
  </si>
  <si>
    <t>moneymaka</t>
  </si>
  <si>
    <t>moneymac</t>
  </si>
  <si>
    <t>moneyluva</t>
  </si>
  <si>
    <t>moneyispower</t>
  </si>
  <si>
    <t>moneyisit</t>
  </si>
  <si>
    <t>moneyisdakey</t>
  </si>
  <si>
    <t>moneyiscool</t>
  </si>
  <si>
    <t>moneyhouse</t>
  </si>
  <si>
    <t>moneyhoe</t>
  </si>
  <si>
    <t>moneyeuro</t>
  </si>
  <si>
    <t>moneybee</t>
  </si>
  <si>
    <t>moneybank1</t>
  </si>
  <si>
    <t>moneybags2.0</t>
  </si>
  <si>
    <t>moneyallday</t>
  </si>
  <si>
    <t>money_man</t>
  </si>
  <si>
    <t>money808</t>
  </si>
  <si>
    <t>money76</t>
  </si>
  <si>
    <t>money75</t>
  </si>
  <si>
    <t>money73</t>
  </si>
  <si>
    <t>money678</t>
  </si>
  <si>
    <t>money64</t>
  </si>
  <si>
    <t>money63</t>
  </si>
  <si>
    <t>money619</t>
  </si>
  <si>
    <t>money617</t>
  </si>
  <si>
    <t>money600</t>
  </si>
  <si>
    <t>money4me2</t>
  </si>
  <si>
    <t>money4l</t>
  </si>
  <si>
    <t>money4all</t>
  </si>
  <si>
    <t>money43</t>
  </si>
  <si>
    <t>money419</t>
  </si>
  <si>
    <t>money41</t>
  </si>
  <si>
    <t>money3rd</t>
  </si>
  <si>
    <t>money381</t>
  </si>
  <si>
    <t>money37</t>
  </si>
  <si>
    <t>money369</t>
  </si>
  <si>
    <t>money313</t>
  </si>
  <si>
    <t>money312</t>
  </si>
  <si>
    <t>money3000</t>
  </si>
  <si>
    <t>money234</t>
  </si>
  <si>
    <t>money2013</t>
  </si>
  <si>
    <t>money201</t>
  </si>
  <si>
    <t>money2004</t>
  </si>
  <si>
    <t>money1994</t>
  </si>
  <si>
    <t>money1990</t>
  </si>
  <si>
    <t>money1978</t>
  </si>
  <si>
    <t>money1975</t>
  </si>
  <si>
    <t>money134</t>
  </si>
  <si>
    <t>money128</t>
  </si>
  <si>
    <t>money1221</t>
  </si>
  <si>
    <t>money113</t>
  </si>
  <si>
    <t>money1004</t>
  </si>
  <si>
    <t>money1000</t>
  </si>
  <si>
    <t>money1.</t>
  </si>
  <si>
    <t>money$1</t>
  </si>
  <si>
    <t>money$$$$</t>
  </si>
  <si>
    <t>money#1man</t>
  </si>
  <si>
    <t>monette6</t>
  </si>
  <si>
    <t>monett1</t>
  </si>
  <si>
    <t>monet808</t>
  </si>
  <si>
    <t>monet79</t>
  </si>
  <si>
    <t>monet69</t>
  </si>
  <si>
    <t>monet44</t>
  </si>
  <si>
    <t>monet4</t>
  </si>
  <si>
    <t>monet22</t>
  </si>
  <si>
    <t>monet18</t>
  </si>
  <si>
    <t>monet111</t>
  </si>
  <si>
    <t>monet05</t>
  </si>
  <si>
    <t>monet02</t>
  </si>
  <si>
    <t>monet.</t>
  </si>
  <si>
    <t>monessa</t>
  </si>
  <si>
    <t>monero</t>
  </si>
  <si>
    <t>monepha</t>
  </si>
  <si>
    <t>monell</t>
  </si>
  <si>
    <t>moneky1</t>
  </si>
  <si>
    <t>moneek1</t>
  </si>
  <si>
    <t>monee123</t>
  </si>
  <si>
    <t>monee08</t>
  </si>
  <si>
    <t>monecillo</t>
  </si>
  <si>
    <t>monecca</t>
  </si>
  <si>
    <t>monea4</t>
  </si>
  <si>
    <t>monea3</t>
  </si>
  <si>
    <t>monea12</t>
  </si>
  <si>
    <t>mone90</t>
  </si>
  <si>
    <t>mone65</t>
  </si>
  <si>
    <t>mone519</t>
  </si>
  <si>
    <t>mone17</t>
  </si>
  <si>
    <t>mone15</t>
  </si>
  <si>
    <t>mone13</t>
  </si>
  <si>
    <t>mone11</t>
  </si>
  <si>
    <t>mone't</t>
  </si>
  <si>
    <t>mondyalu</t>
  </si>
  <si>
    <t>mondville</t>
  </si>
  <si>
    <t>mondsy</t>
  </si>
  <si>
    <t>mondris</t>
  </si>
  <si>
    <t>mondrey</t>
  </si>
  <si>
    <t>mondre</t>
  </si>
  <si>
    <t>mondoudou</t>
  </si>
  <si>
    <t>mondong</t>
  </si>
  <si>
    <t>mondo123</t>
  </si>
  <si>
    <t>mondo12</t>
  </si>
  <si>
    <t>mondo03</t>
  </si>
  <si>
    <t>mondo0</t>
  </si>
  <si>
    <t>mondmond</t>
  </si>
  <si>
    <t>mondez</t>
  </si>
  <si>
    <t>mondey</t>
  </si>
  <si>
    <t>mondex</t>
  </si>
  <si>
    <t>mondesir</t>
  </si>
  <si>
    <t>mondeost200</t>
  </si>
  <si>
    <t>mondeo99</t>
  </si>
  <si>
    <t>mondeo69</t>
  </si>
  <si>
    <t>mondeo12</t>
  </si>
  <si>
    <t>mondeo01</t>
  </si>
  <si>
    <t>mondell</t>
  </si>
  <si>
    <t>mondee</t>
  </si>
  <si>
    <t>monday67</t>
  </si>
  <si>
    <t>monday666</t>
  </si>
  <si>
    <t>monday66</t>
  </si>
  <si>
    <t>monday29</t>
  </si>
  <si>
    <t>monday20</t>
  </si>
  <si>
    <t>monday19</t>
  </si>
  <si>
    <t>monday04</t>
  </si>
  <si>
    <t>monday00</t>
  </si>
  <si>
    <t>monday#1</t>
  </si>
  <si>
    <t>mondavi</t>
  </si>
  <si>
    <t>mondai</t>
  </si>
  <si>
    <t>mondae</t>
  </si>
  <si>
    <t>monda13</t>
  </si>
  <si>
    <t>moncue</t>
  </si>
  <si>
    <t>moncsika</t>
  </si>
  <si>
    <t>moncsicsi</t>
  </si>
  <si>
    <t>moncos</t>
  </si>
  <si>
    <t>monclovan264</t>
  </si>
  <si>
    <t>moncky</t>
  </si>
  <si>
    <t>monchys</t>
  </si>
  <si>
    <t>monchy25</t>
  </si>
  <si>
    <t>monchy1</t>
  </si>
  <si>
    <t>monchu</t>
  </si>
  <si>
    <t>monchouchou</t>
  </si>
  <si>
    <t>moncho11</t>
  </si>
  <si>
    <t>monchit</t>
  </si>
  <si>
    <t>monchin</t>
  </si>
  <si>
    <t>monchilou</t>
  </si>
  <si>
    <t>monchies1</t>
  </si>
  <si>
    <t>monchies</t>
  </si>
  <si>
    <t>monchi4</t>
  </si>
  <si>
    <t>monchhichi</t>
  </si>
  <si>
    <t>monchelle</t>
  </si>
  <si>
    <t>monchaya</t>
  </si>
  <si>
    <t>moncharob</t>
  </si>
  <si>
    <t>monchanok</t>
  </si>
  <si>
    <t>moncha1</t>
  </si>
  <si>
    <t>moncera</t>
  </si>
  <si>
    <t>moncagua</t>
  </si>
  <si>
    <t>moncadeau</t>
  </si>
  <si>
    <t>monbon</t>
  </si>
  <si>
    <t>monblog</t>
  </si>
  <si>
    <t>monblack</t>
  </si>
  <si>
    <t>monbla</t>
  </si>
  <si>
    <t>monbkey</t>
  </si>
  <si>
    <t>monben</t>
  </si>
  <si>
    <t>monayzkie</t>
  </si>
  <si>
    <t>monay4</t>
  </si>
  <si>
    <t>monay19</t>
  </si>
  <si>
    <t>monay16</t>
  </si>
  <si>
    <t>monay15</t>
  </si>
  <si>
    <t>monay11</t>
  </si>
  <si>
    <t>monay07</t>
  </si>
  <si>
    <t>monavie2</t>
  </si>
  <si>
    <t>monatoetje</t>
  </si>
  <si>
    <t>monasue</t>
  </si>
  <si>
    <t>monasterboice</t>
  </si>
  <si>
    <t>monass</t>
  </si>
  <si>
    <t>monasia</t>
  </si>
  <si>
    <t>monasi</t>
  </si>
  <si>
    <t>monash1</t>
  </si>
  <si>
    <t>monart</t>
  </si>
  <si>
    <t>monarocv8z</t>
  </si>
  <si>
    <t>monariza</t>
  </si>
  <si>
    <t>monard</t>
  </si>
  <si>
    <t>monarch4</t>
  </si>
  <si>
    <t>monarch3</t>
  </si>
  <si>
    <t>monarch00</t>
  </si>
  <si>
    <t>monarca1</t>
  </si>
  <si>
    <t>monaray</t>
  </si>
  <si>
    <t>monar</t>
  </si>
  <si>
    <t>monangel</t>
  </si>
  <si>
    <t>monamy</t>
  </si>
  <si>
    <t>monamour18</t>
  </si>
  <si>
    <t>monamonita</t>
  </si>
  <si>
    <t>monamo06</t>
  </si>
  <si>
    <t>monalola1</t>
  </si>
  <si>
    <t>monaloka</t>
  </si>
  <si>
    <t>monaliz</t>
  </si>
  <si>
    <t>monalisa7</t>
  </si>
  <si>
    <t>monalisa12</t>
  </si>
  <si>
    <t>monalisa08</t>
  </si>
  <si>
    <t>monalisa06</t>
  </si>
  <si>
    <t>monalex</t>
  </si>
  <si>
    <t>monaleen</t>
  </si>
  <si>
    <t>monalc</t>
  </si>
  <si>
    <t>monakeeba</t>
  </si>
  <si>
    <t>monajc</t>
  </si>
  <si>
    <t>monaja</t>
  </si>
  <si>
    <t>monaj</t>
  </si>
  <si>
    <t>monaiza</t>
  </si>
  <si>
    <t>monais</t>
  </si>
  <si>
    <t>monahans1</t>
  </si>
  <si>
    <t>monahan1</t>
  </si>
  <si>
    <t>monaguesca</t>
  </si>
  <si>
    <t>monago</t>
  </si>
  <si>
    <t>monaghanoose</t>
  </si>
  <si>
    <t>monaghan5</t>
  </si>
  <si>
    <t>monafea4ever</t>
  </si>
  <si>
    <t>monae27</t>
  </si>
  <si>
    <t>monae21</t>
  </si>
  <si>
    <t>monae13</t>
  </si>
  <si>
    <t>monae09</t>
  </si>
  <si>
    <t>monae0</t>
  </si>
  <si>
    <t>monacos</t>
  </si>
  <si>
    <t>monaco44</t>
  </si>
  <si>
    <t>monaco2</t>
  </si>
  <si>
    <t>monaco1</t>
  </si>
  <si>
    <t>monacha</t>
  </si>
  <si>
    <t>monababy1</t>
  </si>
  <si>
    <t>mona99</t>
  </si>
  <si>
    <t>mona74</t>
  </si>
  <si>
    <t>mona666</t>
  </si>
  <si>
    <t>mona44</t>
  </si>
  <si>
    <t>mona34</t>
  </si>
  <si>
    <t>mona31</t>
  </si>
  <si>
    <t>mona30</t>
  </si>
  <si>
    <t>mona27</t>
  </si>
  <si>
    <t>mona214</t>
  </si>
  <si>
    <t>mona2008</t>
  </si>
  <si>
    <t>mona2</t>
  </si>
  <si>
    <t>mona1994</t>
  </si>
  <si>
    <t>mona167</t>
  </si>
  <si>
    <t>mona03</t>
  </si>
  <si>
    <t>mona-lisa</t>
  </si>
  <si>
    <t>mon_17</t>
  </si>
  <si>
    <t>mon718</t>
  </si>
  <si>
    <t>mon5452</t>
  </si>
  <si>
    <t>mon3y</t>
  </si>
  <si>
    <t>mon367430</t>
  </si>
  <si>
    <t>mon1ka</t>
  </si>
  <si>
    <t>mon1994</t>
  </si>
  <si>
    <t>mon123key</t>
  </si>
  <si>
    <t>mon123654</t>
  </si>
  <si>
    <t>mon12345</t>
  </si>
  <si>
    <t>mon119</t>
  </si>
  <si>
    <t>mon11224</t>
  </si>
  <si>
    <t>mon101</t>
  </si>
  <si>
    <t>mon-mon</t>
  </si>
  <si>
    <t>momysgirl1</t>
  </si>
  <si>
    <t>momygirl140</t>
  </si>
  <si>
    <t>momydad</t>
  </si>
  <si>
    <t>momy89</t>
  </si>
  <si>
    <t>momusu</t>
  </si>
  <si>
    <t>momtosix</t>
  </si>
  <si>
    <t>momswatching</t>
  </si>
  <si>
    <t>momsucks1</t>
  </si>
  <si>
    <t>momstoy</t>
  </si>
  <si>
    <t>momstop1</t>
  </si>
  <si>
    <t>momsteen</t>
  </si>
  <si>
    <t>momsrock</t>
  </si>
  <si>
    <t>momspics</t>
  </si>
  <si>
    <t>momshouse</t>
  </si>
  <si>
    <t>momsgirl3</t>
  </si>
  <si>
    <t>momsgirl.</t>
  </si>
  <si>
    <t>momsboys2</t>
  </si>
  <si>
    <t>momsbaby2</t>
  </si>
  <si>
    <t>momsaysso</t>
  </si>
  <si>
    <t>momsaidno</t>
  </si>
  <si>
    <t>moms205</t>
  </si>
  <si>
    <t>moms1chick</t>
  </si>
  <si>
    <t>momrox1</t>
  </si>
  <si>
    <t>mompo</t>
  </si>
  <si>
    <t>mompirri</t>
  </si>
  <si>
    <t>momoyo</t>
  </si>
  <si>
    <t>momotron</t>
  </si>
  <si>
    <t>momotodd</t>
  </si>
  <si>
    <t>momotiamo</t>
  </si>
  <si>
    <t>momotarosang</t>
  </si>
  <si>
    <t>momota</t>
  </si>
  <si>
    <t>momosquat</t>
  </si>
  <si>
    <t>momoso</t>
  </si>
  <si>
    <t>momoslove1</t>
  </si>
  <si>
    <t>momosha</t>
  </si>
  <si>
    <t>momosh</t>
  </si>
  <si>
    <t>momorulz1</t>
  </si>
  <si>
    <t>momorai</t>
  </si>
  <si>
    <t>momopower</t>
  </si>
  <si>
    <t>momopo</t>
  </si>
  <si>
    <t>momonly</t>
  </si>
  <si>
    <t>momonkey1</t>
  </si>
  <si>
    <t>momoney7</t>
  </si>
  <si>
    <t>momoney69</t>
  </si>
  <si>
    <t>momoney24</t>
  </si>
  <si>
    <t>momone1</t>
  </si>
  <si>
    <t>momona1</t>
  </si>
  <si>
    <t>momomo2</t>
  </si>
  <si>
    <t>momoman</t>
  </si>
  <si>
    <t>momomama</t>
  </si>
  <si>
    <t>momolulu</t>
  </si>
  <si>
    <t>momololo</t>
  </si>
  <si>
    <t>momolo</t>
  </si>
  <si>
    <t>momolita</t>
  </si>
  <si>
    <t>momokoko</t>
  </si>
  <si>
    <t>momojo</t>
  </si>
  <si>
    <t>momogurl</t>
  </si>
  <si>
    <t>momofsix</t>
  </si>
  <si>
    <t>momof4boys</t>
  </si>
  <si>
    <t>momof3girls</t>
  </si>
  <si>
    <t>momof2girls</t>
  </si>
  <si>
    <t>momof04</t>
  </si>
  <si>
    <t>momoe</t>
  </si>
  <si>
    <t>momodu</t>
  </si>
  <si>
    <t>momochiro</t>
  </si>
  <si>
    <t>momochan12</t>
  </si>
  <si>
    <t>momobear</t>
  </si>
  <si>
    <t>momo8789</t>
  </si>
  <si>
    <t>momo789</t>
  </si>
  <si>
    <t>momo75</t>
  </si>
  <si>
    <t>momo5390</t>
  </si>
  <si>
    <t>momo4ever</t>
  </si>
  <si>
    <t>momo46</t>
  </si>
  <si>
    <t>momo420</t>
  </si>
  <si>
    <t>momo42</t>
  </si>
  <si>
    <t>momo4</t>
  </si>
  <si>
    <t>momo34</t>
  </si>
  <si>
    <t>momo32</t>
  </si>
  <si>
    <t>momo2u</t>
  </si>
  <si>
    <t>momo29</t>
  </si>
  <si>
    <t>momo234</t>
  </si>
  <si>
    <t>momo2003</t>
  </si>
  <si>
    <t>momo1999</t>
  </si>
  <si>
    <t>momo1997</t>
  </si>
  <si>
    <t>momo1988</t>
  </si>
  <si>
    <t>momo1986</t>
  </si>
  <si>
    <t>momo1980</t>
  </si>
  <si>
    <t>momo1379</t>
  </si>
  <si>
    <t>momo122</t>
  </si>
  <si>
    <t>momo1023</t>
  </si>
  <si>
    <t>momo1010</t>
  </si>
  <si>
    <t>momo0</t>
  </si>
  <si>
    <t>momndad2</t>
  </si>
  <si>
    <t>mommyx6</t>
  </si>
  <si>
    <t>mommytobee</t>
  </si>
  <si>
    <t>mommyto5</t>
  </si>
  <si>
    <t>mommyto2</t>
  </si>
  <si>
    <t>mommytin</t>
  </si>
  <si>
    <t>mommysprincess</t>
  </si>
  <si>
    <t>mommyson</t>
  </si>
  <si>
    <t>mommyslittlegirl</t>
  </si>
  <si>
    <t>mommyslilgirl</t>
  </si>
  <si>
    <t>mommysgirl83</t>
  </si>
  <si>
    <t>mommysboy8</t>
  </si>
  <si>
    <t>mommysangels</t>
  </si>
  <si>
    <t>mommysan</t>
  </si>
  <si>
    <t>mommys5</t>
  </si>
  <si>
    <t>mommys4</t>
  </si>
  <si>
    <t>mommys123</t>
  </si>
  <si>
    <t>mommyrox</t>
  </si>
  <si>
    <t>mommyronna</t>
  </si>
  <si>
    <t>mommypapa</t>
  </si>
  <si>
    <t>mommyp</t>
  </si>
  <si>
    <t>mommyone</t>
  </si>
  <si>
    <t>mommyofthree</t>
  </si>
  <si>
    <t>mommynme1</t>
  </si>
  <si>
    <t>mommyndaddy</t>
  </si>
  <si>
    <t>mommymoo</t>
  </si>
  <si>
    <t>mommymia</t>
  </si>
  <si>
    <t>mommyme2</t>
  </si>
  <si>
    <t>mommymary</t>
  </si>
  <si>
    <t>mommylujan</t>
  </si>
  <si>
    <t>mommykay</t>
  </si>
  <si>
    <t>mommyjws</t>
  </si>
  <si>
    <t>mommyjudy</t>
  </si>
  <si>
    <t>mommyjr</t>
  </si>
  <si>
    <t>mommyis1</t>
  </si>
  <si>
    <t>mommyiloveyou</t>
  </si>
  <si>
    <t>mommygurl</t>
  </si>
  <si>
    <t>mommygirl90</t>
  </si>
  <si>
    <t>mommyganda</t>
  </si>
  <si>
    <t>mommycute</t>
  </si>
  <si>
    <t>mommyche</t>
  </si>
  <si>
    <t>mommycel</t>
  </si>
  <si>
    <t>mommybug</t>
  </si>
  <si>
    <t>mommybelle</t>
  </si>
  <si>
    <t>mommyazm</t>
  </si>
  <si>
    <t>mommyanne</t>
  </si>
  <si>
    <t>mommyabena</t>
  </si>
  <si>
    <t>mommy_1</t>
  </si>
  <si>
    <t>mommy\\'sgir</t>
  </si>
  <si>
    <t>mommy@</t>
  </si>
  <si>
    <t>mommy987</t>
  </si>
  <si>
    <t>mommy811</t>
  </si>
  <si>
    <t>mommy728</t>
  </si>
  <si>
    <t>mommy666</t>
  </si>
  <si>
    <t>mommy654</t>
  </si>
  <si>
    <t>mommy60</t>
  </si>
  <si>
    <t>mommy527</t>
  </si>
  <si>
    <t>mommy521</t>
  </si>
  <si>
    <t>mommy514</t>
  </si>
  <si>
    <t>mommy510</t>
  </si>
  <si>
    <t>mommy506</t>
  </si>
  <si>
    <t>mommy4u2</t>
  </si>
  <si>
    <t>mommy456</t>
  </si>
  <si>
    <t>mommy4321</t>
  </si>
  <si>
    <t>mommy426</t>
  </si>
  <si>
    <t>mommy3kids</t>
  </si>
  <si>
    <t>mommy2me</t>
  </si>
  <si>
    <t>mommy2boys</t>
  </si>
  <si>
    <t>mommy257</t>
  </si>
  <si>
    <t>mommy223</t>
  </si>
  <si>
    <t>mommy211</t>
  </si>
  <si>
    <t>mommy2002</t>
  </si>
  <si>
    <t>mommy1999</t>
  </si>
  <si>
    <t>mommy1987</t>
  </si>
  <si>
    <t>mommy1984</t>
  </si>
  <si>
    <t>mommy1980</t>
  </si>
  <si>
    <t>mommy1979</t>
  </si>
  <si>
    <t>mommy1976</t>
  </si>
  <si>
    <t>mommy1971</t>
  </si>
  <si>
    <t>mommy1969</t>
  </si>
  <si>
    <t>mommy1968</t>
  </si>
  <si>
    <t>mommy1963</t>
  </si>
  <si>
    <t>mommy1958</t>
  </si>
  <si>
    <t>mommy1718</t>
  </si>
  <si>
    <t>mommy1369</t>
  </si>
  <si>
    <t>mommy124</t>
  </si>
  <si>
    <t>mommy1223</t>
  </si>
  <si>
    <t>mommy1221</t>
  </si>
  <si>
    <t>mommy1213</t>
  </si>
  <si>
    <t>mommy1212</t>
  </si>
  <si>
    <t>mommy1206</t>
  </si>
  <si>
    <t>mommy117</t>
  </si>
  <si>
    <t>mommy1122</t>
  </si>
  <si>
    <t>mommy1026</t>
  </si>
  <si>
    <t>mommy1023</t>
  </si>
  <si>
    <t>mommy0708</t>
  </si>
  <si>
    <t>mommy050709</t>
  </si>
  <si>
    <t>mommy002</t>
  </si>
  <si>
    <t>mommy/tbone</t>
  </si>
  <si>
    <t>mommy&amp;me</t>
  </si>
  <si>
    <t>mommy!!</t>
  </si>
  <si>
    <t>mommom9</t>
  </si>
  <si>
    <t>mommom45</t>
  </si>
  <si>
    <t>mommom28</t>
  </si>
  <si>
    <t>mommom2</t>
  </si>
  <si>
    <t>mommom123</t>
  </si>
  <si>
    <t>mommom.</t>
  </si>
  <si>
    <t>mommof3</t>
  </si>
  <si>
    <t>mommo</t>
  </si>
  <si>
    <t>mommmm</t>
  </si>
  <si>
    <t>mommma</t>
  </si>
  <si>
    <t>mommiex3</t>
  </si>
  <si>
    <t>mommies8</t>
  </si>
  <si>
    <t>mommies2</t>
  </si>
  <si>
    <t>mommie911</t>
  </si>
  <si>
    <t>mommie8</t>
  </si>
  <si>
    <t>mommie76</t>
  </si>
  <si>
    <t>mommie55</t>
  </si>
  <si>
    <t>mommie45</t>
  </si>
  <si>
    <t>mommie31</t>
  </si>
  <si>
    <t>mommie25</t>
  </si>
  <si>
    <t>mommie16</t>
  </si>
  <si>
    <t>mommie13</t>
  </si>
  <si>
    <t>mommie11</t>
  </si>
  <si>
    <t>mommie1016</t>
  </si>
  <si>
    <t>mommie101</t>
  </si>
  <si>
    <t>mommie#1</t>
  </si>
  <si>
    <t>mommi123</t>
  </si>
  <si>
    <t>mommi</t>
  </si>
  <si>
    <t>mommers</t>
  </si>
  <si>
    <t>mommel</t>
  </si>
  <si>
    <t>mommathug35</t>
  </si>
  <si>
    <t>mommat1</t>
  </si>
  <si>
    <t>mommaslove</t>
  </si>
  <si>
    <t>mommasita1</t>
  </si>
  <si>
    <t>mommasita</t>
  </si>
  <si>
    <t>mommasgrl</t>
  </si>
  <si>
    <t>mommasboy2</t>
  </si>
  <si>
    <t>mommasboi</t>
  </si>
  <si>
    <t>mommasbabygirl</t>
  </si>
  <si>
    <t>mommas4</t>
  </si>
  <si>
    <t>mommas3</t>
  </si>
  <si>
    <t>mommas123</t>
  </si>
  <si>
    <t>mommary</t>
  </si>
  <si>
    <t>mommarose</t>
  </si>
  <si>
    <t>mommanik</t>
  </si>
  <si>
    <t>mommama</t>
  </si>
  <si>
    <t>mommalove3</t>
  </si>
  <si>
    <t>mommak1</t>
  </si>
  <si>
    <t>mommajen</t>
  </si>
  <si>
    <t>mommaj1</t>
  </si>
  <si>
    <t>mommagirl1</t>
  </si>
  <si>
    <t>mommaf</t>
  </si>
  <si>
    <t>mommadee</t>
  </si>
  <si>
    <t>mommaa1</t>
  </si>
  <si>
    <t>momma96</t>
  </si>
  <si>
    <t>momma95</t>
  </si>
  <si>
    <t>momma90</t>
  </si>
  <si>
    <t>momma86</t>
  </si>
  <si>
    <t>momma84</t>
  </si>
  <si>
    <t>momma72</t>
  </si>
  <si>
    <t>momma50</t>
  </si>
  <si>
    <t>momma4life</t>
  </si>
  <si>
    <t>momma45</t>
  </si>
  <si>
    <t>momma44</t>
  </si>
  <si>
    <t>momma43</t>
  </si>
  <si>
    <t>momma40</t>
  </si>
  <si>
    <t>momma37</t>
  </si>
  <si>
    <t>momma18</t>
  </si>
  <si>
    <t>momma15</t>
  </si>
  <si>
    <t>momma1234</t>
  </si>
  <si>
    <t>momma10</t>
  </si>
  <si>
    <t>momma06</t>
  </si>
  <si>
    <t>momluvsme2</t>
  </si>
  <si>
    <t>momluv1</t>
  </si>
  <si>
    <t>momloves</t>
  </si>
  <si>
    <t>momlisa</t>
  </si>
  <si>
    <t>momkat</t>
  </si>
  <si>
    <t>momitos</t>
  </si>
  <si>
    <t>momissy</t>
  </si>
  <si>
    <t>momilu</t>
  </si>
  <si>
    <t>momili</t>
  </si>
  <si>
    <t>momilani</t>
  </si>
  <si>
    <t>momiko</t>
  </si>
  <si>
    <t>momiji001</t>
  </si>
  <si>
    <t>momies</t>
  </si>
  <si>
    <t>momia1</t>
  </si>
  <si>
    <t>momi123</t>
  </si>
  <si>
    <t>momhot</t>
  </si>
  <si>
    <t>momgirl2</t>
  </si>
  <si>
    <t>momgirl1</t>
  </si>
  <si>
    <t>momfucker</t>
  </si>
  <si>
    <t>momfor3</t>
  </si>
  <si>
    <t>momfirst</t>
  </si>
  <si>
    <t>momey</t>
  </si>
  <si>
    <t>momete</t>
  </si>
  <si>
    <t>momentz</t>
  </si>
  <si>
    <t>momentomori</t>
  </si>
  <si>
    <t>moment11</t>
  </si>
  <si>
    <t>momen</t>
  </si>
  <si>
    <t>momemo</t>
  </si>
  <si>
    <t>momee</t>
  </si>
  <si>
    <t>momeala</t>
  </si>
  <si>
    <t>momdadlove</t>
  </si>
  <si>
    <t>momdad99</t>
  </si>
  <si>
    <t>momdad97</t>
  </si>
  <si>
    <t>momdad95</t>
  </si>
  <si>
    <t>momdad93</t>
  </si>
  <si>
    <t>momdad92</t>
  </si>
  <si>
    <t>momdad79</t>
  </si>
  <si>
    <t>momdad69</t>
  </si>
  <si>
    <t>momdad55</t>
  </si>
  <si>
    <t>momdad345</t>
  </si>
  <si>
    <t>momdad30</t>
  </si>
  <si>
    <t>momdad22292</t>
  </si>
  <si>
    <t>momdad21</t>
  </si>
  <si>
    <t>momdad20</t>
  </si>
  <si>
    <t>momdad19</t>
  </si>
  <si>
    <t>momdad1661</t>
  </si>
  <si>
    <t>momdad100</t>
  </si>
  <si>
    <t>momdad05</t>
  </si>
  <si>
    <t>momcom1</t>
  </si>
  <si>
    <t>momcla</t>
  </si>
  <si>
    <t>momboy1</t>
  </si>
  <si>
    <t>mombol</t>
  </si>
  <si>
    <t>momaymo</t>
  </si>
  <si>
    <t>momash</t>
  </si>
  <si>
    <t>momasboy1</t>
  </si>
  <si>
    <t>momaro</t>
  </si>
  <si>
    <t>momaof4</t>
  </si>
  <si>
    <t>momanddad123</t>
  </si>
  <si>
    <t>momanddad!</t>
  </si>
  <si>
    <t>momandad1</t>
  </si>
  <si>
    <t>momalove</t>
  </si>
  <si>
    <t>momakitty</t>
  </si>
  <si>
    <t>momadukes</t>
  </si>
  <si>
    <t>momadad</t>
  </si>
  <si>
    <t>momad</t>
  </si>
  <si>
    <t>momacita</t>
  </si>
  <si>
    <t>momacat</t>
  </si>
  <si>
    <t>moma93</t>
  </si>
  <si>
    <t>moma69</t>
  </si>
  <si>
    <t>moma62</t>
  </si>
  <si>
    <t>moma34</t>
  </si>
  <si>
    <t>moma18</t>
  </si>
  <si>
    <t>moma13</t>
  </si>
  <si>
    <t>moma02775962</t>
  </si>
  <si>
    <t>mom9803</t>
  </si>
  <si>
    <t>mom915</t>
  </si>
  <si>
    <t>mom909</t>
  </si>
  <si>
    <t>mom8605</t>
  </si>
  <si>
    <t>mom813</t>
  </si>
  <si>
    <t>mom7050</t>
  </si>
  <si>
    <t>mom666</t>
  </si>
  <si>
    <t>mom664</t>
  </si>
  <si>
    <t>mom621</t>
  </si>
  <si>
    <t>mom5857</t>
  </si>
  <si>
    <t>mom567</t>
  </si>
  <si>
    <t>mom56</t>
  </si>
  <si>
    <t>mom53dad</t>
  </si>
  <si>
    <t>mom5150</t>
  </si>
  <si>
    <t>mom4kids</t>
  </si>
  <si>
    <t>mom4eva</t>
  </si>
  <si>
    <t>mom45</t>
  </si>
  <si>
    <t>mom444</t>
  </si>
  <si>
    <t>mom4321</t>
  </si>
  <si>
    <t>mom4201</t>
  </si>
  <si>
    <t>mom413</t>
  </si>
  <si>
    <t>mom4032</t>
  </si>
  <si>
    <t>mom3boys</t>
  </si>
  <si>
    <t>mom3339</t>
  </si>
  <si>
    <t>mom32906</t>
  </si>
  <si>
    <t>mom325</t>
  </si>
  <si>
    <t>mom324</t>
  </si>
  <si>
    <t>mom317</t>
  </si>
  <si>
    <t>mom303</t>
  </si>
  <si>
    <t>mom300</t>
  </si>
  <si>
    <t>mom2two</t>
  </si>
  <si>
    <t>mom2twins</t>
  </si>
  <si>
    <t>mom2mom</t>
  </si>
  <si>
    <t>mom2ck</t>
  </si>
  <si>
    <t>mom2547</t>
  </si>
  <si>
    <t>mom228</t>
  </si>
  <si>
    <t>mom227</t>
  </si>
  <si>
    <t>mom226</t>
  </si>
  <si>
    <t>mom224</t>
  </si>
  <si>
    <t>mom222</t>
  </si>
  <si>
    <t>mom220</t>
  </si>
  <si>
    <t>mom219jo</t>
  </si>
  <si>
    <t>mom219</t>
  </si>
  <si>
    <t>mom218</t>
  </si>
  <si>
    <t>mom214</t>
  </si>
  <si>
    <t>mom1love</t>
  </si>
  <si>
    <t>mom1girl</t>
  </si>
  <si>
    <t>mom1dad2</t>
  </si>
  <si>
    <t>mom1dad1</t>
  </si>
  <si>
    <t>mom1988</t>
  </si>
  <si>
    <t>mom1985</t>
  </si>
  <si>
    <t>mom1984</t>
  </si>
  <si>
    <t>mom1982</t>
  </si>
  <si>
    <t>mom1980</t>
  </si>
  <si>
    <t>mom1976</t>
  </si>
  <si>
    <t>mom1972</t>
  </si>
  <si>
    <t>mom1954</t>
  </si>
  <si>
    <t>mom1947</t>
  </si>
  <si>
    <t>mom1942</t>
  </si>
  <si>
    <t>mom1940</t>
  </si>
  <si>
    <t>mom1936</t>
  </si>
  <si>
    <t>mom1929</t>
  </si>
  <si>
    <t>mom1927</t>
  </si>
  <si>
    <t>mom171142</t>
  </si>
  <si>
    <t>mom16</t>
  </si>
  <si>
    <t>mom15</t>
  </si>
  <si>
    <t>mom1414</t>
  </si>
  <si>
    <t>mom136</t>
  </si>
  <si>
    <t>mom1313</t>
  </si>
  <si>
    <t>mom131</t>
  </si>
  <si>
    <t>mom124</t>
  </si>
  <si>
    <t>mom123mom</t>
  </si>
  <si>
    <t>mom1230</t>
  </si>
  <si>
    <t>mom1218</t>
  </si>
  <si>
    <t>mom1211</t>
  </si>
  <si>
    <t>mom1204</t>
  </si>
  <si>
    <t>mom1130</t>
  </si>
  <si>
    <t>mom1106</t>
  </si>
  <si>
    <t>mom1104</t>
  </si>
  <si>
    <t>mom109</t>
  </si>
  <si>
    <t>mom106</t>
  </si>
  <si>
    <t>mom1026</t>
  </si>
  <si>
    <t>mom1022</t>
  </si>
  <si>
    <t>mom1021</t>
  </si>
  <si>
    <t>mom102</t>
  </si>
  <si>
    <t>mom1014</t>
  </si>
  <si>
    <t>mom1012</t>
  </si>
  <si>
    <t>mom1</t>
  </si>
  <si>
    <t>mom0928</t>
  </si>
  <si>
    <t>mom0412</t>
  </si>
  <si>
    <t>mom0324</t>
  </si>
  <si>
    <t>mom0223</t>
  </si>
  <si>
    <t>mom0218</t>
  </si>
  <si>
    <t>mom007</t>
  </si>
  <si>
    <t>mom003</t>
  </si>
  <si>
    <t>mom002</t>
  </si>
  <si>
    <t>mom-mom</t>
  </si>
  <si>
    <t>mom&amp;son</t>
  </si>
  <si>
    <t>mom&amp;me</t>
  </si>
  <si>
    <t>mom&amp;dad1</t>
  </si>
  <si>
    <t>molyneaux</t>
  </si>
  <si>
    <t>molymoly</t>
  </si>
  <si>
    <t>molybdenum</t>
  </si>
  <si>
    <t>molton</t>
  </si>
  <si>
    <t>moltobella</t>
  </si>
  <si>
    <t>molto</t>
  </si>
  <si>
    <t>molter</t>
  </si>
  <si>
    <t>moltar</t>
  </si>
  <si>
    <t>molson2</t>
  </si>
  <si>
    <t>molson01</t>
  </si>
  <si>
    <t>molsey</t>
  </si>
  <si>
    <t>mols10</t>
  </si>
  <si>
    <t>molpol</t>
  </si>
  <si>
    <t>moloz</t>
  </si>
  <si>
    <t>molotov82</t>
  </si>
  <si>
    <t>molotov2</t>
  </si>
  <si>
    <t>molotof</t>
  </si>
  <si>
    <t>molomix</t>
  </si>
  <si>
    <t>molokini</t>
  </si>
  <si>
    <t>molokai2</t>
  </si>
  <si>
    <t>molocotongo</t>
  </si>
  <si>
    <t>moloche</t>
  </si>
  <si>
    <t>moloboco</t>
  </si>
  <si>
    <t>mollyzmom1</t>
  </si>
  <si>
    <t>mollyz</t>
  </si>
  <si>
    <t>mollywoppy</t>
  </si>
  <si>
    <t>mollywog</t>
  </si>
  <si>
    <t>mollyv</t>
  </si>
  <si>
    <t>mollythecat</t>
  </si>
  <si>
    <t>mollysox</t>
  </si>
  <si>
    <t>mollyrules</t>
  </si>
  <si>
    <t>mollyq</t>
  </si>
  <si>
    <t>mollypocket</t>
  </si>
  <si>
    <t>mollynoah</t>
  </si>
  <si>
    <t>mollymoose</t>
  </si>
  <si>
    <t>mollymoocow</t>
  </si>
  <si>
    <t>mollymoo2</t>
  </si>
  <si>
    <t>mollymolly123</t>
  </si>
  <si>
    <t>mollymole</t>
  </si>
  <si>
    <t>mollymo1</t>
  </si>
  <si>
    <t>mollymissy</t>
  </si>
  <si>
    <t>mollymeg</t>
  </si>
  <si>
    <t>mollymay1</t>
  </si>
  <si>
    <t>mollymax1</t>
  </si>
  <si>
    <t>mollymaid</t>
  </si>
  <si>
    <t>mollymad</t>
  </si>
  <si>
    <t>mollym00</t>
  </si>
  <si>
    <t>mollylilly</t>
  </si>
  <si>
    <t>mollyjoy</t>
  </si>
  <si>
    <t>mollyjoe</t>
  </si>
  <si>
    <t>mollyjane1</t>
  </si>
  <si>
    <t>mollyjade</t>
  </si>
  <si>
    <t>mollyhenrysoutie</t>
  </si>
  <si>
    <t>mollyharrison</t>
  </si>
  <si>
    <t>mollyg1</t>
  </si>
  <si>
    <t>mollyes</t>
  </si>
  <si>
    <t>mollyed91</t>
  </si>
  <si>
    <t>mollydogg</t>
  </si>
  <si>
    <t>mollydog7</t>
  </si>
  <si>
    <t>mollycat07</t>
  </si>
  <si>
    <t>mollybunny</t>
  </si>
  <si>
    <t>mollybolly</t>
  </si>
  <si>
    <t>mollybob</t>
  </si>
  <si>
    <t>mollybird</t>
  </si>
  <si>
    <t>mollybell</t>
  </si>
  <si>
    <t>mollybabe</t>
  </si>
  <si>
    <t>mollyandtasha</t>
  </si>
  <si>
    <t>mollyandme</t>
  </si>
  <si>
    <t>molly_27595</t>
  </si>
  <si>
    <t>molly_1</t>
  </si>
  <si>
    <t>molly999</t>
  </si>
  <si>
    <t>molly9876</t>
  </si>
  <si>
    <t>molly813</t>
  </si>
  <si>
    <t>molly727</t>
  </si>
  <si>
    <t>molly68</t>
  </si>
  <si>
    <t>molly65</t>
  </si>
  <si>
    <t>molly62</t>
  </si>
  <si>
    <t>molly619</t>
  </si>
  <si>
    <t>molly613</t>
  </si>
  <si>
    <t>molly58</t>
  </si>
  <si>
    <t>molly555</t>
  </si>
  <si>
    <t>molly500</t>
  </si>
  <si>
    <t>molly4life</t>
  </si>
  <si>
    <t>molly47</t>
  </si>
  <si>
    <t>molly456</t>
  </si>
  <si>
    <t>molly43</t>
  </si>
  <si>
    <t>molly35</t>
  </si>
  <si>
    <t>molly32</t>
  </si>
  <si>
    <t>molly313</t>
  </si>
  <si>
    <t>molly2123</t>
  </si>
  <si>
    <t>molly211</t>
  </si>
  <si>
    <t>molly2013</t>
  </si>
  <si>
    <t>molly2009</t>
  </si>
  <si>
    <t>molly200</t>
  </si>
  <si>
    <t>molly1998</t>
  </si>
  <si>
    <t>molly1996</t>
  </si>
  <si>
    <t>molly1988</t>
  </si>
  <si>
    <t>molly1984</t>
  </si>
  <si>
    <t>molly1982</t>
  </si>
  <si>
    <t>molly1981</t>
  </si>
  <si>
    <t>molly1959</t>
  </si>
  <si>
    <t>molly163</t>
  </si>
  <si>
    <t>molly128</t>
  </si>
  <si>
    <t>molly121</t>
  </si>
  <si>
    <t>molly12*</t>
  </si>
  <si>
    <t>molly119</t>
  </si>
  <si>
    <t>molly118</t>
  </si>
  <si>
    <t>molly1112</t>
  </si>
  <si>
    <t>molly1107</t>
  </si>
  <si>
    <t>molly103</t>
  </si>
  <si>
    <t>molly102</t>
  </si>
  <si>
    <t>molly0451</t>
  </si>
  <si>
    <t>molly0414</t>
  </si>
  <si>
    <t>molly009</t>
  </si>
  <si>
    <t>molly-ann</t>
  </si>
  <si>
    <t>mollster</t>
  </si>
  <si>
    <t>mollohan</t>
  </si>
  <si>
    <t>mollo</t>
  </si>
  <si>
    <t>mollly1</t>
  </si>
  <si>
    <t>mollito</t>
  </si>
  <si>
    <t>mollins</t>
  </si>
  <si>
    <t>mollika</t>
  </si>
  <si>
    <t>molliex</t>
  </si>
  <si>
    <t>mollierules</t>
  </si>
  <si>
    <t>molliemo</t>
  </si>
  <si>
    <t>molliem</t>
  </si>
  <si>
    <t>molliejo</t>
  </si>
  <si>
    <t>molliecat</t>
  </si>
  <si>
    <t>mollieboyd</t>
  </si>
  <si>
    <t>molliebear</t>
  </si>
  <si>
    <t>mollieann1</t>
  </si>
  <si>
    <t>mollieann</t>
  </si>
  <si>
    <t>mollie98</t>
  </si>
  <si>
    <t>mollie85</t>
  </si>
  <si>
    <t>mollie4eva</t>
  </si>
  <si>
    <t>mollie31</t>
  </si>
  <si>
    <t>mollie19</t>
  </si>
  <si>
    <t>mollie18</t>
  </si>
  <si>
    <t>mollie15</t>
  </si>
  <si>
    <t>mollie000</t>
  </si>
  <si>
    <t>mollie.</t>
  </si>
  <si>
    <t>mollie-mae</t>
  </si>
  <si>
    <t>molli7</t>
  </si>
  <si>
    <t>molley21</t>
  </si>
  <si>
    <t>molley11</t>
  </si>
  <si>
    <t>mollett</t>
  </si>
  <si>
    <t>molletes</t>
  </si>
  <si>
    <t>mollejas</t>
  </si>
  <si>
    <t>mollee03</t>
  </si>
  <si>
    <t>molle</t>
  </si>
  <si>
    <t>molla</t>
  </si>
  <si>
    <t>moll9611</t>
  </si>
  <si>
    <t>moll850628</t>
  </si>
  <si>
    <t>moll4452</t>
  </si>
  <si>
    <t>molkita</t>
  </si>
  <si>
    <t>moliza</t>
  </si>
  <si>
    <t>moliver</t>
  </si>
  <si>
    <t>molitor</t>
  </si>
  <si>
    <t>molit10</t>
  </si>
  <si>
    <t>molisi</t>
  </si>
  <si>
    <t>molis</t>
  </si>
  <si>
    <t>molioo</t>
  </si>
  <si>
    <t>molinyawe</t>
  </si>
  <si>
    <t>molins</t>
  </si>
  <si>
    <t>molino1</t>
  </si>
  <si>
    <t>molinillo</t>
  </si>
  <si>
    <t>molinha</t>
  </si>
  <si>
    <t>molinaro</t>
  </si>
  <si>
    <t>molina89</t>
  </si>
  <si>
    <t>molina88</t>
  </si>
  <si>
    <t>molina86</t>
  </si>
  <si>
    <t>molina83</t>
  </si>
  <si>
    <t>molina2909</t>
  </si>
  <si>
    <t>molina26</t>
  </si>
  <si>
    <t>molina25</t>
  </si>
  <si>
    <t>molina10</t>
  </si>
  <si>
    <t>molin</t>
  </si>
  <si>
    <t>moliling</t>
  </si>
  <si>
    <t>molili</t>
  </si>
  <si>
    <t>molikhady</t>
  </si>
  <si>
    <t>molikha</t>
  </si>
  <si>
    <t>molife</t>
  </si>
  <si>
    <t>moliek</t>
  </si>
  <si>
    <t>molido</t>
  </si>
  <si>
    <t>molicules</t>
  </si>
  <si>
    <t>molick89</t>
  </si>
  <si>
    <t>moli1</t>
  </si>
  <si>
    <t>molfern</t>
  </si>
  <si>
    <t>moley123</t>
  </si>
  <si>
    <t>molestosa</t>
  </si>
  <si>
    <t>molestona</t>
  </si>
  <si>
    <t>molestia</t>
  </si>
  <si>
    <t>molesi</t>
  </si>
  <si>
    <t>moles22</t>
  </si>
  <si>
    <t>moleque</t>
  </si>
  <si>
    <t>molelos</t>
  </si>
  <si>
    <t>moleigh</t>
  </si>
  <si>
    <t>molehole</t>
  </si>
  <si>
    <t>moleface</t>
  </si>
  <si>
    <t>moledor</t>
  </si>
  <si>
    <t>molecular</t>
  </si>
  <si>
    <t>molech</t>
  </si>
  <si>
    <t>moleboy</t>
  </si>
  <si>
    <t>mole2104</t>
  </si>
  <si>
    <t>moldura</t>
  </si>
  <si>
    <t>moldovita</t>
  </si>
  <si>
    <t>moldovean</t>
  </si>
  <si>
    <t>moldovanoua</t>
  </si>
  <si>
    <t>molditza</t>
  </si>
  <si>
    <t>moldex</t>
  </si>
  <si>
    <t>moldes</t>
  </si>
  <si>
    <t>moldamin</t>
  </si>
  <si>
    <t>molcas</t>
  </si>
  <si>
    <t>molara</t>
  </si>
  <si>
    <t>molaice</t>
  </si>
  <si>
    <t>molahs</t>
  </si>
  <si>
    <t>molacha</t>
  </si>
  <si>
    <t>mokscrew</t>
  </si>
  <si>
    <t>mokoy</t>
  </si>
  <si>
    <t>mokosa1</t>
  </si>
  <si>
    <t>mokopuna1</t>
  </si>
  <si>
    <t>mokona1</t>
  </si>
  <si>
    <t>mokoko</t>
  </si>
  <si>
    <t>mokojumbie</t>
  </si>
  <si>
    <t>moko17</t>
  </si>
  <si>
    <t>moko08</t>
  </si>
  <si>
    <t>mokmak</t>
  </si>
  <si>
    <t>moklo</t>
  </si>
  <si>
    <t>mokitown</t>
  </si>
  <si>
    <t>mokinuke</t>
  </si>
  <si>
    <t>mokins33</t>
  </si>
  <si>
    <t>mokimoki</t>
  </si>
  <si>
    <t>mokili</t>
  </si>
  <si>
    <t>mokika</t>
  </si>
  <si>
    <t>mokijoe*</t>
  </si>
  <si>
    <t>moki23</t>
  </si>
  <si>
    <t>moki22</t>
  </si>
  <si>
    <t>moki123</t>
  </si>
  <si>
    <t>mokhaberat</t>
  </si>
  <si>
    <t>mokeycat</t>
  </si>
  <si>
    <t>mokey123</t>
  </si>
  <si>
    <t>mokers</t>
  </si>
  <si>
    <t>mokeng</t>
  </si>
  <si>
    <t>mokena</t>
  </si>
  <si>
    <t>mokel</t>
  </si>
  <si>
    <t>mokay15</t>
  </si>
  <si>
    <t>mokasin</t>
  </si>
  <si>
    <t>mokasa</t>
  </si>
  <si>
    <t>mokaonly</t>
  </si>
  <si>
    <t>mokanyk1</t>
  </si>
  <si>
    <t>mokala</t>
  </si>
  <si>
    <t>mokai</t>
  </si>
  <si>
    <t>mokado</t>
  </si>
  <si>
    <t>moka92</t>
  </si>
  <si>
    <t>moka69</t>
  </si>
  <si>
    <t>mok000</t>
  </si>
  <si>
    <t>mojoss</t>
  </si>
  <si>
    <t>mojopin</t>
  </si>
  <si>
    <t>mojono</t>
  </si>
  <si>
    <t>mojonique</t>
  </si>
  <si>
    <t>mojoncito</t>
  </si>
  <si>
    <t>mojona1</t>
  </si>
  <si>
    <t>mojon1</t>
  </si>
  <si>
    <t>mojomo</t>
  </si>
  <si>
    <t>mojojojo8</t>
  </si>
  <si>
    <t>mojocon</t>
  </si>
  <si>
    <t>mojo98</t>
  </si>
  <si>
    <t>mojo97</t>
  </si>
  <si>
    <t>mojo96</t>
  </si>
  <si>
    <t>mojo911</t>
  </si>
  <si>
    <t>mojo87</t>
  </si>
  <si>
    <t>mojo7786</t>
  </si>
  <si>
    <t>mojo77</t>
  </si>
  <si>
    <t>mojo4eva</t>
  </si>
  <si>
    <t>mojo32</t>
  </si>
  <si>
    <t>mojo2009</t>
  </si>
  <si>
    <t>mojo2008</t>
  </si>
  <si>
    <t>mojo2005</t>
  </si>
  <si>
    <t>mojo2</t>
  </si>
  <si>
    <t>mojo1992</t>
  </si>
  <si>
    <t>mojo1982</t>
  </si>
  <si>
    <t>mojo19</t>
  </si>
  <si>
    <t>mojo18</t>
  </si>
  <si>
    <t>mojo15</t>
  </si>
  <si>
    <t>mojizaa</t>
  </si>
  <si>
    <t>mojitocubano</t>
  </si>
  <si>
    <t>mojing7</t>
  </si>
  <si>
    <t>mojijung</t>
  </si>
  <si>
    <t>mojical</t>
  </si>
  <si>
    <t>mojica12</t>
  </si>
  <si>
    <t>mojica1</t>
  </si>
  <si>
    <t>mojeed</t>
  </si>
  <si>
    <t>mojave1</t>
  </si>
  <si>
    <t>mojarro</t>
  </si>
  <si>
    <t>mojaro</t>
  </si>
  <si>
    <t>mojarie</t>
  </si>
  <si>
    <t>mojalozinka</t>
  </si>
  <si>
    <t>mojaja</t>
  </si>
  <si>
    <t>mojaic</t>
  </si>
  <si>
    <t>mojado12</t>
  </si>
  <si>
    <t>mojacar1</t>
  </si>
  <si>
    <t>moja12</t>
  </si>
  <si>
    <t>moisup</t>
  </si>
  <si>
    <t>moisty588</t>
  </si>
  <si>
    <t>moistenr</t>
  </si>
  <si>
    <t>moist1</t>
  </si>
  <si>
    <t>moissanite</t>
  </si>
  <si>
    <t>moiskie</t>
  </si>
  <si>
    <t>moisgay</t>
  </si>
  <si>
    <t>moisesd</t>
  </si>
  <si>
    <t>moises9</t>
  </si>
  <si>
    <t>moises777</t>
  </si>
  <si>
    <t>moises19</t>
  </si>
  <si>
    <t>moises16</t>
  </si>
  <si>
    <t>moises03</t>
  </si>
  <si>
    <t>moisei</t>
  </si>
  <si>
    <t>moisa</t>
  </si>
  <si>
    <t>moirra</t>
  </si>
  <si>
    <t>moirah</t>
  </si>
  <si>
    <t>moira23</t>
  </si>
  <si>
    <t>moira123</t>
  </si>
  <si>
    <t>moinul</t>
  </si>
  <si>
    <t>moinesti</t>
  </si>
  <si>
    <t>moin01</t>
  </si>
  <si>
    <t>moimeme1</t>
  </si>
  <si>
    <t>moikita</t>
  </si>
  <si>
    <t>moikano</t>
  </si>
  <si>
    <t>moietmouche</t>
  </si>
  <si>
    <t>moielle</t>
  </si>
  <si>
    <t>moichi</t>
  </si>
  <si>
    <t>moi456</t>
  </si>
  <si>
    <t>moi1979</t>
  </si>
  <si>
    <t>moi123456</t>
  </si>
  <si>
    <t>moi10mois</t>
  </si>
  <si>
    <t>mohtar</t>
  </si>
  <si>
    <t>mohsan</t>
  </si>
  <si>
    <t>mohorahany</t>
  </si>
  <si>
    <t>mohona</t>
  </si>
  <si>
    <t>mohnish</t>
  </si>
  <si>
    <t>mohmmad</t>
  </si>
  <si>
    <t>mohmed123</t>
  </si>
  <si>
    <t>mohmand</t>
  </si>
  <si>
    <t>mohler</t>
  </si>
  <si>
    <t>mohiuddin</t>
  </si>
  <si>
    <t>mohita</t>
  </si>
  <si>
    <t>mohideen</t>
  </si>
  <si>
    <t>mohicans</t>
  </si>
  <si>
    <t>mohicano</t>
  </si>
  <si>
    <t>mohdzaki</t>
  </si>
  <si>
    <t>mohdzain</t>
  </si>
  <si>
    <t>mohdrais</t>
  </si>
  <si>
    <t>mohdnajib</t>
  </si>
  <si>
    <t>mohdhelmi</t>
  </si>
  <si>
    <t>mohdhanif</t>
  </si>
  <si>
    <t>mohdfitri</t>
  </si>
  <si>
    <t>mohdfairuz</t>
  </si>
  <si>
    <t>mohdazizi</t>
  </si>
  <si>
    <t>mohdazam</t>
  </si>
  <si>
    <t>mohdamir</t>
  </si>
  <si>
    <t>mohd08anas</t>
  </si>
  <si>
    <t>mohawk88</t>
  </si>
  <si>
    <t>mohawk13</t>
  </si>
  <si>
    <t>mohawk10</t>
  </si>
  <si>
    <t>mohawk05</t>
  </si>
  <si>
    <t>mohara</t>
  </si>
  <si>
    <t>mohans</t>
  </si>
  <si>
    <t>mohanr</t>
  </si>
  <si>
    <t>mohanna</t>
  </si>
  <si>
    <t>mohani</t>
  </si>
  <si>
    <t>mohaned</t>
  </si>
  <si>
    <t>mohamud1</t>
  </si>
  <si>
    <t>mohamoha</t>
  </si>
  <si>
    <t>mohammed23</t>
  </si>
  <si>
    <t>mohammed17</t>
  </si>
  <si>
    <t>mohammar</t>
  </si>
  <si>
    <t>mohammadali</t>
  </si>
  <si>
    <t>mohamm</t>
  </si>
  <si>
    <t>mohamedtarek</t>
  </si>
  <si>
    <t>mohamedomar</t>
  </si>
  <si>
    <t>mohameda</t>
  </si>
  <si>
    <t>mohamed9</t>
  </si>
  <si>
    <t>mohamed8</t>
  </si>
  <si>
    <t>mohamed77</t>
  </si>
  <si>
    <t>mohamed23</t>
  </si>
  <si>
    <t>mohamed2006</t>
  </si>
  <si>
    <t>mohamed159</t>
  </si>
  <si>
    <t>mohamed11</t>
  </si>
  <si>
    <t>mohamed10</t>
  </si>
  <si>
    <t>mohamed0</t>
  </si>
  <si>
    <t>mohamd</t>
  </si>
  <si>
    <t>mohama</t>
  </si>
  <si>
    <t>moham</t>
  </si>
  <si>
    <t>mohaimah</t>
  </si>
  <si>
    <t>mohabir</t>
  </si>
  <si>
    <t>mohaaa</t>
  </si>
  <si>
    <t>mogulkhan</t>
  </si>
  <si>
    <t>mogo12</t>
  </si>
  <si>
    <t>moglobonshi069</t>
  </si>
  <si>
    <t>moglii</t>
  </si>
  <si>
    <t>moglez</t>
  </si>
  <si>
    <t>mogirl</t>
  </si>
  <si>
    <t>mogilny</t>
  </si>
  <si>
    <t>mogie1</t>
  </si>
  <si>
    <t>mogie</t>
  </si>
  <si>
    <t>moggel</t>
  </si>
  <si>
    <t>mogens</t>
  </si>
  <si>
    <t>mogenic</t>
  </si>
  <si>
    <t>mogana</t>
  </si>
  <si>
    <t>mogan15</t>
  </si>
  <si>
    <t>mogado10</t>
  </si>
  <si>
    <t>mofucka</t>
  </si>
  <si>
    <t>mofoshiz</t>
  </si>
  <si>
    <t>mofoman</t>
  </si>
  <si>
    <t>mofoe</t>
  </si>
  <si>
    <t>mofo666</t>
  </si>
  <si>
    <t>mofo33</t>
  </si>
  <si>
    <t>mofo21</t>
  </si>
  <si>
    <t>mofo11</t>
  </si>
  <si>
    <t>moff123</t>
  </si>
  <si>
    <t>mofasa</t>
  </si>
  <si>
    <t>moey272</t>
  </si>
  <si>
    <t>moey1</t>
  </si>
  <si>
    <t>moey08</t>
  </si>
  <si>
    <t>moewaka</t>
  </si>
  <si>
    <t>moetangi</t>
  </si>
  <si>
    <t>moet123</t>
  </si>
  <si>
    <t>moet08</t>
  </si>
  <si>
    <t>moestopo</t>
  </si>
  <si>
    <t>moesha9</t>
  </si>
  <si>
    <t>moeses</t>
  </si>
  <si>
    <t>moes16</t>
  </si>
  <si>
    <t>moerangi</t>
  </si>
  <si>
    <t>moeny</t>
  </si>
  <si>
    <t>moenique</t>
  </si>
  <si>
    <t>moengil</t>
  </si>
  <si>
    <t>moena</t>
  </si>
  <si>
    <t>moen2421993</t>
  </si>
  <si>
    <t>moemoen</t>
  </si>
  <si>
    <t>moemoe93</t>
  </si>
  <si>
    <t>moemoe44</t>
  </si>
  <si>
    <t>moemoe34</t>
  </si>
  <si>
    <t>moemoe10</t>
  </si>
  <si>
    <t>moemoe08</t>
  </si>
  <si>
    <t>moemia</t>
  </si>
  <si>
    <t>moeluv</t>
  </si>
  <si>
    <t>moeimoei</t>
  </si>
  <si>
    <t>moehre</t>
  </si>
  <si>
    <t>moehawk</t>
  </si>
  <si>
    <t>moehani</t>
  </si>
  <si>
    <t>moedervlek</t>
  </si>
  <si>
    <t>moedertje</t>
  </si>
  <si>
    <t>moeciu</t>
  </si>
  <si>
    <t>moecat</t>
  </si>
  <si>
    <t>moebua</t>
  </si>
  <si>
    <t>moebius1</t>
  </si>
  <si>
    <t>moeandron!</t>
  </si>
  <si>
    <t>moe810</t>
  </si>
  <si>
    <t>moe420</t>
  </si>
  <si>
    <t>moe333</t>
  </si>
  <si>
    <t>moe2012</t>
  </si>
  <si>
    <t>moe2008</t>
  </si>
  <si>
    <t>moe2005</t>
  </si>
  <si>
    <t>moe1993</t>
  </si>
  <si>
    <t>moe16</t>
  </si>
  <si>
    <t>moe101</t>
  </si>
  <si>
    <t>moe10</t>
  </si>
  <si>
    <t>moe007</t>
  </si>
  <si>
    <t>moe001</t>
  </si>
  <si>
    <t>modyyy</t>
  </si>
  <si>
    <t>mody101868618</t>
  </si>
  <si>
    <t>modulation</t>
  </si>
  <si>
    <t>moduinne</t>
  </si>
  <si>
    <t>modris</t>
  </si>
  <si>
    <t>modpodge</t>
  </si>
  <si>
    <t>modock</t>
  </si>
  <si>
    <t>modnoc</t>
  </si>
  <si>
    <t>modnar</t>
  </si>
  <si>
    <t>modles</t>
  </si>
  <si>
    <t>modjung</t>
  </si>
  <si>
    <t>modinho</t>
  </si>
  <si>
    <t>modimodi</t>
  </si>
  <si>
    <t>modifier</t>
  </si>
  <si>
    <t>modified2</t>
  </si>
  <si>
    <t>modger</t>
  </si>
  <si>
    <t>modestus</t>
  </si>
  <si>
    <t>modestos</t>
  </si>
  <si>
    <t>modesto09</t>
  </si>
  <si>
    <t>modestito</t>
  </si>
  <si>
    <t>modes</t>
  </si>
  <si>
    <t>modernlove</t>
  </si>
  <si>
    <t>modernite</t>
  </si>
  <si>
    <t>moderne</t>
  </si>
  <si>
    <t>modern19</t>
  </si>
  <si>
    <t>moderatto9</t>
  </si>
  <si>
    <t>moderat</t>
  </si>
  <si>
    <t>moder</t>
  </si>
  <si>
    <t>modequillo</t>
  </si>
  <si>
    <t>modepass</t>
  </si>
  <si>
    <t>modena1</t>
  </si>
  <si>
    <t>modemm</t>
  </si>
  <si>
    <t>modem1</t>
  </si>
  <si>
    <t>modelt</t>
  </si>
  <si>
    <t>modelstars</t>
  </si>
  <si>
    <t>models7</t>
  </si>
  <si>
    <t>models2</t>
  </si>
  <si>
    <t>modelpuppy</t>
  </si>
  <si>
    <t>modelo88</t>
  </si>
  <si>
    <t>modelo24</t>
  </si>
  <si>
    <t>modelo23241</t>
  </si>
  <si>
    <t>modelo2007</t>
  </si>
  <si>
    <t>modelo2006</t>
  </si>
  <si>
    <t>modelo18</t>
  </si>
  <si>
    <t>modelo01</t>
  </si>
  <si>
    <t>modelo-91</t>
  </si>
  <si>
    <t>modelm</t>
  </si>
  <si>
    <t>modells</t>
  </si>
  <si>
    <t>modelle</t>
  </si>
  <si>
    <t>modeling4</t>
  </si>
  <si>
    <t>modeling13</t>
  </si>
  <si>
    <t>modelina</t>
  </si>
  <si>
    <t>modelgirl1</t>
  </si>
  <si>
    <t>modeler1</t>
  </si>
  <si>
    <t>modele</t>
  </si>
  <si>
    <t>model94</t>
  </si>
  <si>
    <t>model92</t>
  </si>
  <si>
    <t>model90</t>
  </si>
  <si>
    <t>model77</t>
  </si>
  <si>
    <t>model4ever</t>
  </si>
  <si>
    <t>model4eva</t>
  </si>
  <si>
    <t>model411</t>
  </si>
  <si>
    <t>model2b</t>
  </si>
  <si>
    <t>model25</t>
  </si>
  <si>
    <t>model22</t>
  </si>
  <si>
    <t>model2005</t>
  </si>
  <si>
    <t>model2000</t>
  </si>
  <si>
    <t>model19</t>
  </si>
  <si>
    <t>model14</t>
  </si>
  <si>
    <t>model03</t>
  </si>
  <si>
    <t>model.</t>
  </si>
  <si>
    <t>modedance</t>
  </si>
  <si>
    <t>mode66</t>
  </si>
  <si>
    <t>mode123</t>
  </si>
  <si>
    <t>mode</t>
  </si>
  <si>
    <t>moddy</t>
  </si>
  <si>
    <t>moda1</t>
  </si>
  <si>
    <t>mod30630</t>
  </si>
  <si>
    <t>mod0311</t>
  </si>
  <si>
    <t>mocushle</t>
  </si>
  <si>
    <t>mocupe</t>
  </si>
  <si>
    <t>mocsana</t>
  </si>
  <si>
    <t>mocrab</t>
  </si>
  <si>
    <t>mocotonto</t>
  </si>
  <si>
    <t>mocotes</t>
  </si>
  <si>
    <t>mocosa18</t>
  </si>
  <si>
    <t>mocosa12</t>
  </si>
  <si>
    <t>mocorrol</t>
  </si>
  <si>
    <t>moconnell3</t>
  </si>
  <si>
    <t>mocona</t>
  </si>
  <si>
    <t>mocomoco</t>
  </si>
  <si>
    <t>mocom</t>
  </si>
  <si>
    <t>mocofanul</t>
  </si>
  <si>
    <t>moco13</t>
  </si>
  <si>
    <t>moclov1</t>
  </si>
  <si>
    <t>mocktrial</t>
  </si>
  <si>
    <t>mockler</t>
  </si>
  <si>
    <t>mock473bat848</t>
  </si>
  <si>
    <t>mociute</t>
  </si>
  <si>
    <t>mocinho</t>
  </si>
  <si>
    <t>mocil91</t>
  </si>
  <si>
    <t>mochy</t>
  </si>
  <si>
    <t>mochurita</t>
  </si>
  <si>
    <t>mochita19</t>
  </si>
  <si>
    <t>mochio</t>
  </si>
  <si>
    <t>mochilla</t>
  </si>
  <si>
    <t>mochilitas</t>
  </si>
  <si>
    <t>mochila1</t>
  </si>
  <si>
    <t>mochii</t>
  </si>
  <si>
    <t>mochidzuki</t>
  </si>
  <si>
    <t>mochi123</t>
  </si>
  <si>
    <t>mochi00</t>
  </si>
  <si>
    <t>mochek</t>
  </si>
  <si>
    <t>mochee</t>
  </si>
  <si>
    <t>moche1</t>
  </si>
  <si>
    <t>mochdre</t>
  </si>
  <si>
    <t>mochaz</t>
  </si>
  <si>
    <t>mochaw</t>
  </si>
  <si>
    <t>mochammad</t>
  </si>
  <si>
    <t>mochaman</t>
  </si>
  <si>
    <t>mochafrap1</t>
  </si>
  <si>
    <t>mochael</t>
  </si>
  <si>
    <t>mochachip</t>
  </si>
  <si>
    <t>mochacat</t>
  </si>
  <si>
    <t>mochabean</t>
  </si>
  <si>
    <t>mochab</t>
  </si>
  <si>
    <t>mocha75</t>
  </si>
  <si>
    <t>mocha33</t>
  </si>
  <si>
    <t>mocha32</t>
  </si>
  <si>
    <t>mocha2008</t>
  </si>
  <si>
    <t>mocha2006</t>
  </si>
  <si>
    <t>mocha1996</t>
  </si>
  <si>
    <t>mocha121</t>
  </si>
  <si>
    <t>mocha07</t>
  </si>
  <si>
    <t>mocetadra</t>
  </si>
  <si>
    <t>moceanu</t>
  </si>
  <si>
    <t>moccona</t>
  </si>
  <si>
    <t>moccia</t>
  </si>
  <si>
    <t>mocchi</t>
  </si>
  <si>
    <t>moccasins</t>
  </si>
  <si>
    <t>moccamocca</t>
  </si>
  <si>
    <t>moccachino</t>
  </si>
  <si>
    <t>mocca2</t>
  </si>
  <si>
    <t>mocash</t>
  </si>
  <si>
    <t>mocart</t>
  </si>
  <si>
    <t>mocana3</t>
  </si>
  <si>
    <t>mocamoca</t>
  </si>
  <si>
    <t>mocachino</t>
  </si>
  <si>
    <t>mocache</t>
  </si>
  <si>
    <t>mocabumae</t>
  </si>
  <si>
    <t>mocaboc</t>
  </si>
  <si>
    <t>moca24</t>
  </si>
  <si>
    <t>moca15</t>
  </si>
  <si>
    <t>moca13</t>
  </si>
  <si>
    <t>moca08</t>
  </si>
  <si>
    <t>moc.rockyou</t>
  </si>
  <si>
    <t>moby2009</t>
  </si>
  <si>
    <t>moby18</t>
  </si>
  <si>
    <t>moby1234</t>
  </si>
  <si>
    <t>moby1</t>
  </si>
  <si>
    <t>mobsta1</t>
  </si>
  <si>
    <t>mobsquad1</t>
  </si>
  <si>
    <t>mobphone</t>
  </si>
  <si>
    <t>mobo</t>
  </si>
  <si>
    <t>mobmay</t>
  </si>
  <si>
    <t>mobman</t>
  </si>
  <si>
    <t>mobius.ph</t>
  </si>
  <si>
    <t>mobinil</t>
  </si>
  <si>
    <t>mobinc</t>
  </si>
  <si>
    <t>mobimak</t>
  </si>
  <si>
    <t>mobilus</t>
  </si>
  <si>
    <t>mobilesuit</t>
  </si>
  <si>
    <t>mobilequeen</t>
  </si>
  <si>
    <t>mobilephone123</t>
  </si>
  <si>
    <t>mobile9</t>
  </si>
  <si>
    <t>mobile77</t>
  </si>
  <si>
    <t>mobile69</t>
  </si>
  <si>
    <t>mobile4</t>
  </si>
  <si>
    <t>mobile27</t>
  </si>
  <si>
    <t>mobile23</t>
  </si>
  <si>
    <t>mobile21</t>
  </si>
  <si>
    <t>mobile05</t>
  </si>
  <si>
    <t>mobieltje</t>
  </si>
  <si>
    <t>mobiel1</t>
  </si>
  <si>
    <t>mobexpert</t>
  </si>
  <si>
    <t>mobeth</t>
  </si>
  <si>
    <t>mobcity1</t>
  </si>
  <si>
    <t>mobboys</t>
  </si>
  <si>
    <t>mobboy</t>
  </si>
  <si>
    <t>mobboss</t>
  </si>
  <si>
    <t>mobbed</t>
  </si>
  <si>
    <t>mobb88</t>
  </si>
  <si>
    <t>mobb07</t>
  </si>
  <si>
    <t>mobasher</t>
  </si>
  <si>
    <t>mob931</t>
  </si>
  <si>
    <t>mob4lyfe</t>
  </si>
  <si>
    <t>mob420</t>
  </si>
  <si>
    <t>mob215</t>
  </si>
  <si>
    <t>mob2006</t>
  </si>
  <si>
    <t>mob187</t>
  </si>
  <si>
    <t>mob101</t>
  </si>
  <si>
    <t>mob</t>
  </si>
  <si>
    <t>moaxie</t>
  </si>
  <si>
    <t>moataz</t>
  </si>
  <si>
    <t>moariz</t>
  </si>
  <si>
    <t>moanilei</t>
  </si>
  <si>
    <t>moanikeala</t>
  </si>
  <si>
    <t>moandlu2</t>
  </si>
  <si>
    <t>moanaz</t>
  </si>
  <si>
    <t>moanamarie</t>
  </si>
  <si>
    <t>moanal</t>
  </si>
  <si>
    <t>moanah</t>
  </si>
  <si>
    <t>moalastyle</t>
  </si>
  <si>
    <t>moagly</t>
  </si>
  <si>
    <t>moafua</t>
  </si>
  <si>
    <t>moabutah</t>
  </si>
  <si>
    <t>moab22</t>
  </si>
  <si>
    <t>moBile27</t>
  </si>
  <si>
    <t>mo6662</t>
  </si>
  <si>
    <t>mo4life</t>
  </si>
  <si>
    <t>mo4490</t>
  </si>
  <si>
    <t>mo34841872</t>
  </si>
  <si>
    <t>mo2pass</t>
  </si>
  <si>
    <t>mo2121</t>
  </si>
  <si>
    <t>mo203548</t>
  </si>
  <si>
    <t>mo2010</t>
  </si>
  <si>
    <t>mo2000</t>
  </si>
  <si>
    <t>mo1995</t>
  </si>
  <si>
    <t>mo1993</t>
  </si>
  <si>
    <t>mo1987</t>
  </si>
  <si>
    <t>mo1984</t>
  </si>
  <si>
    <t>mo1983</t>
  </si>
  <si>
    <t>mo1980</t>
  </si>
  <si>
    <t>mo1976</t>
  </si>
  <si>
    <t>mo1974</t>
  </si>
  <si>
    <t>mo129ore</t>
  </si>
  <si>
    <t>mo1022</t>
  </si>
  <si>
    <t>mo0sey</t>
  </si>
  <si>
    <t>mo0chies</t>
  </si>
  <si>
    <t>mo-nigga</t>
  </si>
  <si>
    <t>mo-money</t>
  </si>
  <si>
    <t>mo-mo</t>
  </si>
  <si>
    <t>mnwdmnwd</t>
  </si>
  <si>
    <t>mnw123</t>
  </si>
  <si>
    <t>mnvikings</t>
  </si>
  <si>
    <t>mnuv27</t>
  </si>
  <si>
    <t>mntnlion</t>
  </si>
  <si>
    <t>mntngirl1</t>
  </si>
  <si>
    <t>mnt4l</t>
  </si>
  <si>
    <t>mnr95ayy</t>
  </si>
  <si>
    <t>mnpa99</t>
  </si>
  <si>
    <t>mnp1985</t>
  </si>
  <si>
    <t>mnorman</t>
  </si>
  <si>
    <t>mnopqrs</t>
  </si>
  <si>
    <t>mnoique</t>
  </si>
  <si>
    <t>mnntbl2</t>
  </si>
  <si>
    <t>mnmmnm1</t>
  </si>
  <si>
    <t>mnmbnme1234</t>
  </si>
  <si>
    <t>mnmama</t>
  </si>
  <si>
    <t>mnm777</t>
  </si>
  <si>
    <t>mnm56542</t>
  </si>
  <si>
    <t>mnm2006</t>
  </si>
  <si>
    <t>mnm1994</t>
  </si>
  <si>
    <t>mnm143</t>
  </si>
  <si>
    <t>mnm1234</t>
  </si>
  <si>
    <t>mnm11</t>
  </si>
  <si>
    <t>mnm0405</t>
  </si>
  <si>
    <t>mnm032506</t>
  </si>
  <si>
    <t>mnltrz14</t>
  </si>
  <si>
    <t>mnkmnk</t>
  </si>
  <si>
    <t>mnk4eva</t>
  </si>
  <si>
    <t>mnk4e</t>
  </si>
  <si>
    <t>mnk333</t>
  </si>
  <si>
    <t>mnk1307</t>
  </si>
  <si>
    <t>mnjk0924</t>
  </si>
  <si>
    <t>mnj53476</t>
  </si>
  <si>
    <t>mnj123</t>
  </si>
  <si>
    <t>mnixuvt46td1</t>
  </si>
  <si>
    <t>mnijam.</t>
  </si>
  <si>
    <t>mnicole1</t>
  </si>
  <si>
    <t>mnick</t>
  </si>
  <si>
    <t>mnichole</t>
  </si>
  <si>
    <t>mnibc</t>
  </si>
  <si>
    <t>mni007</t>
  </si>
  <si>
    <t>mnhjem</t>
  </si>
  <si>
    <t>mng4ever</t>
  </si>
  <si>
    <t>mnfsst20</t>
  </si>
  <si>
    <t>mnf21603</t>
  </si>
  <si>
    <t>mne4eva</t>
  </si>
  <si>
    <t>mndoza</t>
  </si>
  <si>
    <t>mnde1023</t>
  </si>
  <si>
    <t>mnca13</t>
  </si>
  <si>
    <t>mnc2009</t>
  </si>
  <si>
    <t>mnbzxc</t>
  </si>
  <si>
    <t>mnbvvbnm</t>
  </si>
  <si>
    <t>mnbvcxzaq</t>
  </si>
  <si>
    <t>mnbvcxz8</t>
  </si>
  <si>
    <t>mnbvcxz5</t>
  </si>
  <si>
    <t>mnbvcxz3</t>
  </si>
  <si>
    <t>mnbvcxz13</t>
  </si>
  <si>
    <t>mnbvcxz!</t>
  </si>
  <si>
    <t>mnbvcx12</t>
  </si>
  <si>
    <t>mnbvc123</t>
  </si>
  <si>
    <t>mnbtjp03</t>
  </si>
  <si>
    <t>mnb987</t>
  </si>
  <si>
    <t>mn87qw</t>
  </si>
  <si>
    <t>mn829044</t>
  </si>
  <si>
    <t>mn7766566</t>
  </si>
  <si>
    <t>mn55902</t>
  </si>
  <si>
    <t>mn555555</t>
  </si>
  <si>
    <t>mn29574</t>
  </si>
  <si>
    <t>mn1973</t>
  </si>
  <si>
    <t>mn#396276</t>
  </si>
  <si>
    <t>mmy1982</t>
  </si>
  <si>
    <t>mmxl14</t>
  </si>
  <si>
    <t>mmwadp04</t>
  </si>
  <si>
    <t>mmw4695</t>
  </si>
  <si>
    <t>mmvir89ee</t>
  </si>
  <si>
    <t>mmv2005</t>
  </si>
  <si>
    <t>mmuuah</t>
  </si>
  <si>
    <t>mmustang</t>
  </si>
  <si>
    <t>mmtfeb</t>
  </si>
  <si>
    <t>mmsules</t>
  </si>
  <si>
    <t>mmsmd565</t>
  </si>
  <si>
    <t>mmslip2</t>
  </si>
  <si>
    <t>mmschick1</t>
  </si>
  <si>
    <t>mmsa16</t>
  </si>
  <si>
    <t>mms1996</t>
  </si>
  <si>
    <t>mms1991</t>
  </si>
  <si>
    <t>mms12345</t>
  </si>
  <si>
    <t>mmr051891</t>
  </si>
  <si>
    <t>mmqz5i</t>
  </si>
  <si>
    <t>mmp650</t>
  </si>
  <si>
    <t>mmoonn</t>
  </si>
  <si>
    <t>mmonroe2</t>
  </si>
  <si>
    <t>mmoney1</t>
  </si>
  <si>
    <t>mmonae</t>
  </si>
  <si>
    <t>mmolly</t>
  </si>
  <si>
    <t>mmo8188</t>
  </si>
  <si>
    <t>mmmy1</t>
  </si>
  <si>
    <t>mmmttt</t>
  </si>
  <si>
    <t>mmmms4me</t>
  </si>
  <si>
    <t>mmmmmw2</t>
  </si>
  <si>
    <t>mmmmmms</t>
  </si>
  <si>
    <t>mmmmmmmmmmmmmmmm</t>
  </si>
  <si>
    <t>mmmmmmmm8</t>
  </si>
  <si>
    <t>mmmmmm5</t>
  </si>
  <si>
    <t>mmmmmm15</t>
  </si>
  <si>
    <t>mmmmmm11</t>
  </si>
  <si>
    <t>mmmmm9</t>
  </si>
  <si>
    <t>mmmmm!</t>
  </si>
  <si>
    <t>mmmm12</t>
  </si>
  <si>
    <t>mmmhs</t>
  </si>
  <si>
    <t>mmmfood</t>
  </si>
  <si>
    <t>mmmddd</t>
  </si>
  <si>
    <t>mmmcookies</t>
  </si>
  <si>
    <t>mmmchocolate</t>
  </si>
  <si>
    <t>mmmchicken</t>
  </si>
  <si>
    <t>mmmcandy</t>
  </si>
  <si>
    <t>mmmc0ke</t>
  </si>
  <si>
    <t>mmmbop14</t>
  </si>
  <si>
    <t>mmmbbb</t>
  </si>
  <si>
    <t>mmm888</t>
  </si>
  <si>
    <t>mmm555</t>
  </si>
  <si>
    <t>mmm3375294</t>
  </si>
  <si>
    <t>mmm310537</t>
  </si>
  <si>
    <t>mmm2007</t>
  </si>
  <si>
    <t>mmm1992</t>
  </si>
  <si>
    <t>mmm1987</t>
  </si>
  <si>
    <t>mmm...</t>
  </si>
  <si>
    <t>mmlove</t>
  </si>
  <si>
    <t>mmlc34cutes</t>
  </si>
  <si>
    <t>mml4tmc</t>
  </si>
  <si>
    <t>mmkkdd</t>
  </si>
  <si>
    <t>mmkids</t>
  </si>
  <si>
    <t>mmkay1</t>
  </si>
  <si>
    <t>mmk4619</t>
  </si>
  <si>
    <t>mmjt06</t>
  </si>
  <si>
    <t>mmjp55</t>
  </si>
  <si>
    <t>mmiller1</t>
  </si>
  <si>
    <t>mmiles</t>
  </si>
  <si>
    <t>mmikee</t>
  </si>
  <si>
    <t>mmiinngg</t>
  </si>
  <si>
    <t>mmiimmii</t>
  </si>
  <si>
    <t>mmiiaa</t>
  </si>
  <si>
    <t>mmiguel</t>
  </si>
  <si>
    <t>mmichi</t>
  </si>
  <si>
    <t>mmiamor</t>
  </si>
  <si>
    <t>mmhs07</t>
  </si>
  <si>
    <t>mmh2203</t>
  </si>
  <si>
    <t>mmgood</t>
  </si>
  <si>
    <t>mmg809</t>
  </si>
  <si>
    <t>mmg0724</t>
  </si>
  <si>
    <t>mmfwcl4l</t>
  </si>
  <si>
    <t>mmfreak</t>
  </si>
  <si>
    <t>mmf123</t>
  </si>
  <si>
    <t>mmercedes</t>
  </si>
  <si>
    <t>mmendoza</t>
  </si>
  <si>
    <t>mmeminem</t>
  </si>
  <si>
    <t>mmeeooww</t>
  </si>
  <si>
    <t>mmeelliissaa</t>
  </si>
  <si>
    <t>mmeeggaann</t>
  </si>
  <si>
    <t>mme808</t>
  </si>
  <si>
    <t>mmdfdv32</t>
  </si>
  <si>
    <t>mmd143</t>
  </si>
  <si>
    <t>mmcj032501</t>
  </si>
  <si>
    <t>mmcandy</t>
  </si>
  <si>
    <t>mmc2007</t>
  </si>
  <si>
    <t>mmc1222</t>
  </si>
  <si>
    <t>mmatrix</t>
  </si>
  <si>
    <t>mmartin1</t>
  </si>
  <si>
    <t>mmarley</t>
  </si>
  <si>
    <t>mmarie1</t>
  </si>
  <si>
    <t>mmarcos</t>
  </si>
  <si>
    <t>mmanuel</t>
  </si>
  <si>
    <t>mmania</t>
  </si>
  <si>
    <t>mmahaim</t>
  </si>
  <si>
    <t>mmaganda</t>
  </si>
  <si>
    <t>mmafighter</t>
  </si>
  <si>
    <t>mmaarr</t>
  </si>
  <si>
    <t>mmaaddyy</t>
  </si>
  <si>
    <t>mmaadd</t>
  </si>
  <si>
    <t>mmaacc</t>
  </si>
  <si>
    <t>mma2006</t>
  </si>
  <si>
    <t>mm9981</t>
  </si>
  <si>
    <t>mm8403</t>
  </si>
  <si>
    <t>mm831065</t>
  </si>
  <si>
    <t>mm7777</t>
  </si>
  <si>
    <t>mm7560</t>
  </si>
  <si>
    <t>mm7071</t>
  </si>
  <si>
    <t>mm6969</t>
  </si>
  <si>
    <t>mm62198*</t>
  </si>
  <si>
    <t>mm5555</t>
  </si>
  <si>
    <t>mm45583</t>
  </si>
  <si>
    <t>mm42mac</t>
  </si>
  <si>
    <t>mm4040</t>
  </si>
  <si>
    <t>mm2xx!</t>
  </si>
  <si>
    <t>mm2887</t>
  </si>
  <si>
    <t>mm2415</t>
  </si>
  <si>
    <t>mm2251</t>
  </si>
  <si>
    <t>mm2121</t>
  </si>
  <si>
    <t>mm21083</t>
  </si>
  <si>
    <t>mm20567</t>
  </si>
  <si>
    <t>mm2002</t>
  </si>
  <si>
    <t>mm2001</t>
  </si>
  <si>
    <t>mm1980</t>
  </si>
  <si>
    <t>mm1969</t>
  </si>
  <si>
    <t>mm1900</t>
  </si>
  <si>
    <t>mm1428</t>
  </si>
  <si>
    <t>mm1421</t>
  </si>
  <si>
    <t>mm139796</t>
  </si>
  <si>
    <t>mm1221</t>
  </si>
  <si>
    <t>mm1112</t>
  </si>
  <si>
    <t>mm1111</t>
  </si>
  <si>
    <t>mm1013</t>
  </si>
  <si>
    <t>mm0use</t>
  </si>
  <si>
    <t>mm0616</t>
  </si>
  <si>
    <t>mm0615</t>
  </si>
  <si>
    <t>mm0606</t>
  </si>
  <si>
    <t>mm0409</t>
  </si>
  <si>
    <t>mm0408</t>
  </si>
  <si>
    <t>mm011027</t>
  </si>
  <si>
    <t>mm0011</t>
  </si>
  <si>
    <t>mlvr4ever!</t>
  </si>
  <si>
    <t>mluvsl</t>
  </si>
  <si>
    <t>mluver</t>
  </si>
  <si>
    <t>mlucas</t>
  </si>
  <si>
    <t>mlt1994</t>
  </si>
  <si>
    <t>mlt123</t>
  </si>
  <si>
    <t>mlsx2911</t>
  </si>
  <si>
    <t>mlspb92</t>
  </si>
  <si>
    <t>mlsmls1</t>
  </si>
  <si>
    <t>mlsmls</t>
  </si>
  <si>
    <t>mls267</t>
  </si>
  <si>
    <t>mls1989</t>
  </si>
  <si>
    <t>mls0823</t>
  </si>
  <si>
    <t>mlr923</t>
  </si>
  <si>
    <t>mlr123</t>
  </si>
  <si>
    <t>mlr007</t>
  </si>
  <si>
    <t>mlp2006</t>
  </si>
  <si>
    <t>mlovest</t>
  </si>
  <si>
    <t>mlovesl</t>
  </si>
  <si>
    <t>mlovesk</t>
  </si>
  <si>
    <t>mlovesb</t>
  </si>
  <si>
    <t>mlovesa</t>
  </si>
  <si>
    <t>mlover1</t>
  </si>
  <si>
    <t>mlovek</t>
  </si>
  <si>
    <t>mlovef</t>
  </si>
  <si>
    <t>mloveb</t>
  </si>
  <si>
    <t>mlou87</t>
  </si>
  <si>
    <t>mlong</t>
  </si>
  <si>
    <t>mlol1372</t>
  </si>
  <si>
    <t>mloda1</t>
  </si>
  <si>
    <t>mloclam</t>
  </si>
  <si>
    <t>mlo007</t>
  </si>
  <si>
    <t>mlnmln</t>
  </si>
  <si>
    <t>mlmlmlml</t>
  </si>
  <si>
    <t>mlmf317</t>
  </si>
  <si>
    <t>mlmcej03</t>
  </si>
  <si>
    <t>mlmc0508</t>
  </si>
  <si>
    <t>mlmap19</t>
  </si>
  <si>
    <t>mlm3559</t>
  </si>
  <si>
    <t>mlm1978</t>
  </si>
  <si>
    <t>mllmll</t>
  </si>
  <si>
    <t>mllj69</t>
  </si>
  <si>
    <t>mllabs3</t>
  </si>
  <si>
    <t>mlkjhg</t>
  </si>
  <si>
    <t>mlk5472</t>
  </si>
  <si>
    <t>mlk2014567</t>
  </si>
  <si>
    <t>mlk123</t>
  </si>
  <si>
    <t>mljpogi</t>
  </si>
  <si>
    <t>mlight</t>
  </si>
  <si>
    <t>mlgjge</t>
  </si>
  <si>
    <t>mlgglm</t>
  </si>
  <si>
    <t>mlg123</t>
  </si>
  <si>
    <t>mlg024</t>
  </si>
  <si>
    <t>mlfl2008</t>
  </si>
  <si>
    <t>mlf7423</t>
  </si>
  <si>
    <t>mlewis</t>
  </si>
  <si>
    <t>mlemle</t>
  </si>
  <si>
    <t>mleandro</t>
  </si>
  <si>
    <t>mldmld</t>
  </si>
  <si>
    <t>mldh99</t>
  </si>
  <si>
    <t>mldades</t>
  </si>
  <si>
    <t>mlcmlc</t>
  </si>
  <si>
    <t>mlc4life</t>
  </si>
  <si>
    <t>mlc210</t>
  </si>
  <si>
    <t>mlbdjb420</t>
  </si>
  <si>
    <t>mlb827</t>
  </si>
  <si>
    <t>mlb6900</t>
  </si>
  <si>
    <t>mlb5252</t>
  </si>
  <si>
    <t>mlb2008</t>
  </si>
  <si>
    <t>mlandmhe31</t>
  </si>
  <si>
    <t>ml8656</t>
  </si>
  <si>
    <t>ml77085</t>
  </si>
  <si>
    <t>ml55amg</t>
  </si>
  <si>
    <t>ml5338</t>
  </si>
  <si>
    <t>ml223584</t>
  </si>
  <si>
    <t>ml20674</t>
  </si>
  <si>
    <t>ml2009</t>
  </si>
  <si>
    <t>ml1995</t>
  </si>
  <si>
    <t>ml1986</t>
  </si>
  <si>
    <t>ml1982</t>
  </si>
  <si>
    <t>ml1313ml</t>
  </si>
  <si>
    <t>ml123456</t>
  </si>
  <si>
    <t>ml1231</t>
  </si>
  <si>
    <t>ml030357</t>
  </si>
  <si>
    <t>mkt2000</t>
  </si>
  <si>
    <t>mksuki</t>
  </si>
  <si>
    <t>mkstone</t>
  </si>
  <si>
    <t>mksedi</t>
  </si>
  <si>
    <t>mks12996</t>
  </si>
  <si>
    <t>mks10281</t>
  </si>
  <si>
    <t>mkrocks</t>
  </si>
  <si>
    <t>mkr123</t>
  </si>
  <si>
    <t>mkpmkp</t>
  </si>
  <si>
    <t>mkpard</t>
  </si>
  <si>
    <t>mkolsen</t>
  </si>
  <si>
    <t>mko1234</t>
  </si>
  <si>
    <t>mko0NJI(</t>
  </si>
  <si>
    <t>mknmagic92</t>
  </si>
  <si>
    <t>mknmagic</t>
  </si>
  <si>
    <t>mkn123</t>
  </si>
  <si>
    <t>mkmkmkmk</t>
  </si>
  <si>
    <t>mkmeli</t>
  </si>
  <si>
    <t>mkkr1982</t>
  </si>
  <si>
    <t>mkkclubza</t>
  </si>
  <si>
    <t>mkjeela</t>
  </si>
  <si>
    <t>mkj101</t>
  </si>
  <si>
    <t>mkilla</t>
  </si>
  <si>
    <t>mkg420</t>
  </si>
  <si>
    <t>mkfgopez</t>
  </si>
  <si>
    <t>mkfan1</t>
  </si>
  <si>
    <t>mkelso</t>
  </si>
  <si>
    <t>mkelly</t>
  </si>
  <si>
    <t>mkdlore9</t>
  </si>
  <si>
    <t>mkd32487</t>
  </si>
  <si>
    <t>mkboo12</t>
  </si>
  <si>
    <t>mkashley</t>
  </si>
  <si>
    <t>mkaren</t>
  </si>
  <si>
    <t>mkao44</t>
  </si>
  <si>
    <t>mkanda3</t>
  </si>
  <si>
    <t>mkamka</t>
  </si>
  <si>
    <t>mkafan</t>
  </si>
  <si>
    <t>mkacha51992</t>
  </si>
  <si>
    <t>mka4eva</t>
  </si>
  <si>
    <t>mka224</t>
  </si>
  <si>
    <t>mk8313</t>
  </si>
  <si>
    <t>mk8185</t>
  </si>
  <si>
    <t>mk7410</t>
  </si>
  <si>
    <t>mk61199</t>
  </si>
  <si>
    <t>mk5184</t>
  </si>
  <si>
    <t>mk3supra</t>
  </si>
  <si>
    <t>mk2gti</t>
  </si>
  <si>
    <t>mk2617</t>
  </si>
  <si>
    <t>mk2011</t>
  </si>
  <si>
    <t>mk2006</t>
  </si>
  <si>
    <t>mk1golf</t>
  </si>
  <si>
    <t>mk1996</t>
  </si>
  <si>
    <t>mk1993</t>
  </si>
  <si>
    <t>mk1984</t>
  </si>
  <si>
    <t>mk1981</t>
  </si>
  <si>
    <t>mk1952</t>
  </si>
  <si>
    <t>mk1311</t>
  </si>
  <si>
    <t>mk12&lt;&lt;</t>
  </si>
  <si>
    <t>mk1125</t>
  </si>
  <si>
    <t>mk1030</t>
  </si>
  <si>
    <t>mk1026</t>
  </si>
  <si>
    <t>mk041289</t>
  </si>
  <si>
    <t>mk0321</t>
  </si>
  <si>
    <t>mk030893</t>
  </si>
  <si>
    <t>mk</t>
  </si>
  <si>
    <t>mjwhite</t>
  </si>
  <si>
    <t>mjw1818</t>
  </si>
  <si>
    <t>mjv123</t>
  </si>
  <si>
    <t>mjt759597</t>
  </si>
  <si>
    <t>mjsmjs</t>
  </si>
  <si>
    <t>mjsmith</t>
  </si>
  <si>
    <t>mjskeb</t>
  </si>
  <si>
    <t>mjs-20</t>
  </si>
  <si>
    <t>mjrg1984</t>
  </si>
  <si>
    <t>mjr2006</t>
  </si>
  <si>
    <t>mjpzcr</t>
  </si>
  <si>
    <t>mjpryor1</t>
  </si>
  <si>
    <t>mjpmjp</t>
  </si>
  <si>
    <t>mjpd88</t>
  </si>
  <si>
    <t>mjp2004</t>
  </si>
  <si>
    <t>mjonah2</t>
  </si>
  <si>
    <t>mjolnir5</t>
  </si>
  <si>
    <t>mjohn</t>
  </si>
  <si>
    <t>mjoao</t>
  </si>
  <si>
    <t>mjnhbg</t>
  </si>
  <si>
    <t>mjmylove</t>
  </si>
  <si>
    <t>mjmtmjmt</t>
  </si>
  <si>
    <t>mjmjj</t>
  </si>
  <si>
    <t>mjm666</t>
  </si>
  <si>
    <t>mjm555</t>
  </si>
  <si>
    <t>mjm4ever</t>
  </si>
  <si>
    <t>mjm1992</t>
  </si>
  <si>
    <t>mjm101</t>
  </si>
  <si>
    <t>mjluvs</t>
  </si>
  <si>
    <t>mjluv08</t>
  </si>
  <si>
    <t>mjlopez</t>
  </si>
  <si>
    <t>mjld19925</t>
  </si>
  <si>
    <t>mjl123</t>
  </si>
  <si>
    <t>mjks143</t>
  </si>
  <si>
    <t>mjkj1985</t>
  </si>
  <si>
    <t>mjkarl</t>
  </si>
  <si>
    <t>mjk333</t>
  </si>
  <si>
    <t>mjizzle</t>
  </si>
  <si>
    <t>mjisthebest</t>
  </si>
  <si>
    <t>mjisgod</t>
  </si>
  <si>
    <t>mjinky</t>
  </si>
  <si>
    <t>mjimenez</t>
  </si>
  <si>
    <t>mjidos</t>
  </si>
  <si>
    <t>mjhmjh</t>
  </si>
  <si>
    <t>mjheart</t>
  </si>
  <si>
    <t>mjhaye</t>
  </si>
  <si>
    <t>mjh1124</t>
  </si>
  <si>
    <t>mjh*112109</t>
  </si>
  <si>
    <t>mjgwapo</t>
  </si>
  <si>
    <t>mjf123</t>
  </si>
  <si>
    <t>mjerry</t>
  </si>
  <si>
    <t>mjellma</t>
  </si>
  <si>
    <t>mjeans</t>
  </si>
  <si>
    <t>mje576</t>
  </si>
  <si>
    <t>mje1989</t>
  </si>
  <si>
    <t>mjc2336</t>
  </si>
  <si>
    <t>mjc1981</t>
  </si>
  <si>
    <t>mjc1321</t>
  </si>
  <si>
    <t>mjc101</t>
  </si>
  <si>
    <t>mjblove1</t>
  </si>
  <si>
    <t>mjbeth89</t>
  </si>
  <si>
    <t>mjbaby</t>
  </si>
  <si>
    <t>mjb0055</t>
  </si>
  <si>
    <t>mjayson</t>
  </si>
  <si>
    <t>mjay2617</t>
  </si>
  <si>
    <t>mjas10</t>
  </si>
  <si>
    <t>mjangel</t>
  </si>
  <si>
    <t>mjanel</t>
  </si>
  <si>
    <t>mjalq</t>
  </si>
  <si>
    <t>mjade1</t>
  </si>
  <si>
    <t>mjack</t>
  </si>
  <si>
    <t>mj8955737</t>
  </si>
  <si>
    <t>mj8180</t>
  </si>
  <si>
    <t>mj420</t>
  </si>
  <si>
    <t>mj3464</t>
  </si>
  <si>
    <t>mj2525</t>
  </si>
  <si>
    <t>mj23bulls</t>
  </si>
  <si>
    <t>mj2333</t>
  </si>
  <si>
    <t>mj2321</t>
  </si>
  <si>
    <t>mj2318</t>
  </si>
  <si>
    <t>mj2315</t>
  </si>
  <si>
    <t>mj230945</t>
  </si>
  <si>
    <t>mj2309</t>
  </si>
  <si>
    <t>mj21412141</t>
  </si>
  <si>
    <t>mj1e96</t>
  </si>
  <si>
    <t>mj1999</t>
  </si>
  <si>
    <t>mj1995</t>
  </si>
  <si>
    <t>mj1993</t>
  </si>
  <si>
    <t>mj1990</t>
  </si>
  <si>
    <t>mj1985</t>
  </si>
  <si>
    <t>mj1982</t>
  </si>
  <si>
    <t>mj1980</t>
  </si>
  <si>
    <t>mj1966</t>
  </si>
  <si>
    <t>mj1919</t>
  </si>
  <si>
    <t>mj1616</t>
  </si>
  <si>
    <t>mj1515</t>
  </si>
  <si>
    <t>mj143</t>
  </si>
  <si>
    <t>mj1424</t>
  </si>
  <si>
    <t>mj1322</t>
  </si>
  <si>
    <t>mj1310</t>
  </si>
  <si>
    <t>mj12490</t>
  </si>
  <si>
    <t>mj1223</t>
  </si>
  <si>
    <t>mj1215</t>
  </si>
  <si>
    <t>mj1114</t>
  </si>
  <si>
    <t>mj1002</t>
  </si>
  <si>
    <t>mj0803</t>
  </si>
  <si>
    <t>mj0425</t>
  </si>
  <si>
    <t>mj0330</t>
  </si>
  <si>
    <t>mj0321</t>
  </si>
  <si>
    <t>mj0210</t>
  </si>
  <si>
    <t>mj0204</t>
  </si>
  <si>
    <t>mj0118</t>
  </si>
  <si>
    <t>mj0007</t>
  </si>
  <si>
    <t>mizzyah</t>
  </si>
  <si>
    <t>mizzy123</t>
  </si>
  <si>
    <t>mizzy11</t>
  </si>
  <si>
    <t>mizzwainright</t>
  </si>
  <si>
    <t>mizzty</t>
  </si>
  <si>
    <t>mizzthing</t>
  </si>
  <si>
    <t>mizzthang16</t>
  </si>
  <si>
    <t>mizzthang1</t>
  </si>
  <si>
    <t>mizzspongebob</t>
  </si>
  <si>
    <t>mizzsexii</t>
  </si>
  <si>
    <t>mizzsarah</t>
  </si>
  <si>
    <t>mizzpink</t>
  </si>
  <si>
    <t>mizzperfect</t>
  </si>
  <si>
    <t>mizzou10</t>
  </si>
  <si>
    <t>mizznewbooty</t>
  </si>
  <si>
    <t>mizzmook</t>
  </si>
  <si>
    <t>mizzmoney</t>
  </si>
  <si>
    <t>mizzminnie</t>
  </si>
  <si>
    <t>mizzmia</t>
  </si>
  <si>
    <t>mizzmari3</t>
  </si>
  <si>
    <t>mizzlady1</t>
  </si>
  <si>
    <t>mizzkeke</t>
  </si>
  <si>
    <t>mizzj</t>
  </si>
  <si>
    <t>mizzingu</t>
  </si>
  <si>
    <t>mizzhodges</t>
  </si>
  <si>
    <t>mizzey</t>
  </si>
  <si>
    <t>mizze</t>
  </si>
  <si>
    <t>mizzbozz</t>
  </si>
  <si>
    <t>mizzbitch1</t>
  </si>
  <si>
    <t>mizzb07</t>
  </si>
  <si>
    <t>mizzapple</t>
  </si>
  <si>
    <t>mizza1</t>
  </si>
  <si>
    <t>mizz305</t>
  </si>
  <si>
    <t>mizz24</t>
  </si>
  <si>
    <t>mizunos</t>
  </si>
  <si>
    <t>mizuno10</t>
  </si>
  <si>
    <t>mizuno1</t>
  </si>
  <si>
    <t>mizunderstood</t>
  </si>
  <si>
    <t>mizun0</t>
  </si>
  <si>
    <t>mizumo</t>
  </si>
  <si>
    <t>mizumi</t>
  </si>
  <si>
    <t>mizuko</t>
  </si>
  <si>
    <t>mizukawa</t>
  </si>
  <si>
    <t>mizukage</t>
  </si>
  <si>
    <t>mizty</t>
  </si>
  <si>
    <t>miztizo</t>
  </si>
  <si>
    <t>miztiza</t>
  </si>
  <si>
    <t>miztina</t>
  </si>
  <si>
    <t>mizstaken</t>
  </si>
  <si>
    <t>mizqt814</t>
  </si>
  <si>
    <t>mizpha</t>
  </si>
  <si>
    <t>mizpah1</t>
  </si>
  <si>
    <t>mizpah01</t>
  </si>
  <si>
    <t>mizoram</t>
  </si>
  <si>
    <t>mizooo</t>
  </si>
  <si>
    <t>mizner1</t>
  </si>
  <si>
    <t>mizner</t>
  </si>
  <si>
    <t>mizlatina24</t>
  </si>
  <si>
    <t>mizking</t>
  </si>
  <si>
    <t>mizjae</t>
  </si>
  <si>
    <t>miziol1</t>
  </si>
  <si>
    <t>mizielle</t>
  </si>
  <si>
    <t>mizgin</t>
  </si>
  <si>
    <t>mizfits</t>
  </si>
  <si>
    <t>mizell1</t>
  </si>
  <si>
    <t>mize6546</t>
  </si>
  <si>
    <t>miza89</t>
  </si>
  <si>
    <t>miza88</t>
  </si>
  <si>
    <t>miza619</t>
  </si>
  <si>
    <t>miyuki24931</t>
  </si>
  <si>
    <t>miyuki24</t>
  </si>
  <si>
    <t>miyukanata</t>
  </si>
  <si>
    <t>miyoung</t>
  </si>
  <si>
    <t>miyoko3</t>
  </si>
  <si>
    <t>miyoki</t>
  </si>
  <si>
    <t>miyiyo</t>
  </si>
  <si>
    <t>miyaya</t>
  </si>
  <si>
    <t>miyavirocks</t>
  </si>
  <si>
    <t>miyavi9</t>
  </si>
  <si>
    <t>miyavi20</t>
  </si>
  <si>
    <t>miyatoy</t>
  </si>
  <si>
    <t>miyat</t>
  </si>
  <si>
    <t>miyasaki</t>
  </si>
  <si>
    <t>miyanda</t>
  </si>
  <si>
    <t>miyamotomusashi</t>
  </si>
  <si>
    <t>miyamiya</t>
  </si>
  <si>
    <t>miyama</t>
  </si>
  <si>
    <t>miyam</t>
  </si>
  <si>
    <t>miyah3</t>
  </si>
  <si>
    <t>miyah123</t>
  </si>
  <si>
    <t>miyah01</t>
  </si>
  <si>
    <t>miyachzki</t>
  </si>
  <si>
    <t>miya17</t>
  </si>
  <si>
    <t>miya12</t>
  </si>
  <si>
    <t>miya11</t>
  </si>
  <si>
    <t>miya10</t>
  </si>
  <si>
    <t>miya07</t>
  </si>
  <si>
    <t>miya0623</t>
  </si>
  <si>
    <t>miya0107</t>
  </si>
  <si>
    <t>mixxed</t>
  </si>
  <si>
    <t>mixtape3</t>
  </si>
  <si>
    <t>mixpix</t>
  </si>
  <si>
    <t>mixon2</t>
  </si>
  <si>
    <t>mixon08</t>
  </si>
  <si>
    <t>mixnmatch</t>
  </si>
  <si>
    <t>mixmixmix</t>
  </si>
  <si>
    <t>mixmasters</t>
  </si>
  <si>
    <t>mixmania</t>
  </si>
  <si>
    <t>mixman3</t>
  </si>
  <si>
    <t>mixinitup</t>
  </si>
  <si>
    <t>mixie1</t>
  </si>
  <si>
    <t>mixi123</t>
  </si>
  <si>
    <t>mixeta</t>
  </si>
  <si>
    <t>mixer1987</t>
  </si>
  <si>
    <t>mixer123</t>
  </si>
  <si>
    <t>mixenden</t>
  </si>
  <si>
    <t>mixena</t>
  </si>
  <si>
    <t>mixedup1</t>
  </si>
  <si>
    <t>mixednut79</t>
  </si>
  <si>
    <t>mixedmami</t>
  </si>
  <si>
    <t>mixdown</t>
  </si>
  <si>
    <t>mixboy</t>
  </si>
  <si>
    <t>mixandmatch</t>
  </si>
  <si>
    <t>mixalori</t>
  </si>
  <si>
    <t>mixalisforever</t>
  </si>
  <si>
    <t>mixalhw</t>
  </si>
  <si>
    <t>mixaela</t>
  </si>
  <si>
    <t>mix_mix_club@hotmail.com</t>
  </si>
  <si>
    <t>mix4ever</t>
  </si>
  <si>
    <t>mix2527</t>
  </si>
  <si>
    <t>mix1065</t>
  </si>
  <si>
    <t>miwifey08</t>
  </si>
  <si>
    <t>miwadi</t>
  </si>
  <si>
    <t>miwa90221</t>
  </si>
  <si>
    <t>mivoz</t>
  </si>
  <si>
    <t>mivira</t>
  </si>
  <si>
    <t>miviejita</t>
  </si>
  <si>
    <t>mividoteamo</t>
  </si>
  <si>
    <t>mividis</t>
  </si>
  <si>
    <t>mividanueva</t>
  </si>
  <si>
    <t>mividaesundesastre</t>
  </si>
  <si>
    <t>mividaestuvida</t>
  </si>
  <si>
    <t>mividaeslomejor</t>
  </si>
  <si>
    <t>mividaeslamejor</t>
  </si>
  <si>
    <t>mividaesgenial</t>
  </si>
  <si>
    <t>mividaeselamor</t>
  </si>
  <si>
    <t>mividacambio</t>
  </si>
  <si>
    <t>mivida23</t>
  </si>
  <si>
    <t>mivida22</t>
  </si>
  <si>
    <t>mivida2008</t>
  </si>
  <si>
    <t>mivida18</t>
  </si>
  <si>
    <t>mivictoria</t>
  </si>
  <si>
    <t>miverdaderoamor</t>
  </si>
  <si>
    <t>mivec</t>
  </si>
  <si>
    <t>mivalle</t>
  </si>
  <si>
    <t>mivalentina</t>
  </si>
  <si>
    <t>miussa</t>
  </si>
  <si>
    <t>miuska</t>
  </si>
  <si>
    <t>miultimoadios</t>
  </si>
  <si>
    <t>miudos</t>
  </si>
  <si>
    <t>miudagira</t>
  </si>
  <si>
    <t>miuchi</t>
  </si>
  <si>
    <t>miucha</t>
  </si>
  <si>
    <t>miuca</t>
  </si>
  <si>
    <t>mitzzy</t>
  </si>
  <si>
    <t>mitzzi</t>
  </si>
  <si>
    <t>mitzyy</t>
  </si>
  <si>
    <t>mitzybaby</t>
  </si>
  <si>
    <t>mitzy_18</t>
  </si>
  <si>
    <t>mitzy3</t>
  </si>
  <si>
    <t>mitzy12345</t>
  </si>
  <si>
    <t>mitzy12</t>
  </si>
  <si>
    <t>mitzura</t>
  </si>
  <si>
    <t>mitzimae</t>
  </si>
  <si>
    <t>mitzim</t>
  </si>
  <si>
    <t>mitziko</t>
  </si>
  <si>
    <t>mitzia</t>
  </si>
  <si>
    <t>mitzi98</t>
  </si>
  <si>
    <t>mitzi9</t>
  </si>
  <si>
    <t>mitzi88</t>
  </si>
  <si>
    <t>mitzi6</t>
  </si>
  <si>
    <t>mitzi23</t>
  </si>
  <si>
    <t>mitzi101</t>
  </si>
  <si>
    <t>mitzi03</t>
  </si>
  <si>
    <t>mitzelle</t>
  </si>
  <si>
    <t>mitze123</t>
  </si>
  <si>
    <t>mitze</t>
  </si>
  <si>
    <t>mitzaa</t>
  </si>
  <si>
    <t>mitz28</t>
  </si>
  <si>
    <t>mitz11</t>
  </si>
  <si>
    <t>mitudi</t>
  </si>
  <si>
    <t>mitucu</t>
  </si>
  <si>
    <t>mituca</t>
  </si>
  <si>
    <t>mittyme</t>
  </si>
  <si>
    <t>mitty09</t>
  </si>
  <si>
    <t>mitts1</t>
  </si>
  <si>
    <t>mittner</t>
  </si>
  <si>
    <t>mittin.</t>
  </si>
  <si>
    <t>mittens85</t>
  </si>
  <si>
    <t>mittens6</t>
  </si>
  <si>
    <t>mittens4life</t>
  </si>
  <si>
    <t>mittens16</t>
  </si>
  <si>
    <t>mittens14</t>
  </si>
  <si>
    <t>mittens13</t>
  </si>
  <si>
    <t>mittens11</t>
  </si>
  <si>
    <t>mittens10</t>
  </si>
  <si>
    <t>mittens07</t>
  </si>
  <si>
    <t>mittens.</t>
  </si>
  <si>
    <t>mitten5</t>
  </si>
  <si>
    <t>mitten23</t>
  </si>
  <si>
    <t>mittel</t>
  </si>
  <si>
    <t>mittal</t>
  </si>
  <si>
    <t>mitsy23</t>
  </si>
  <si>
    <t>mitsy11</t>
  </si>
  <si>
    <t>mitsy06</t>
  </si>
  <si>
    <t>mitsuya</t>
  </si>
  <si>
    <t>mitsuwa</t>
  </si>
  <si>
    <t>mitsume</t>
  </si>
  <si>
    <t>mitsukoshi</t>
  </si>
  <si>
    <t>mitsuko1</t>
  </si>
  <si>
    <t>mitsuing</t>
  </si>
  <si>
    <t>mitsuhide</t>
  </si>
  <si>
    <t>mitsubishilancer</t>
  </si>
  <si>
    <t>mitsu01</t>
  </si>
  <si>
    <t>mitsivr4</t>
  </si>
  <si>
    <t>mitsimoo</t>
  </si>
  <si>
    <t>mitseykody</t>
  </si>
  <si>
    <t>mitsey11</t>
  </si>
  <si>
    <t>mitsey1</t>
  </si>
  <si>
    <t>mitsaki</t>
  </si>
  <si>
    <t>mits123</t>
  </si>
  <si>
    <t>mitroi</t>
  </si>
  <si>
    <t>mitrinha</t>
  </si>
  <si>
    <t>mitril</t>
  </si>
  <si>
    <t>mitrica</t>
  </si>
  <si>
    <t>mitre10</t>
  </si>
  <si>
    <t>mitorito</t>
  </si>
  <si>
    <t>mitoman</t>
  </si>
  <si>
    <t>mitologico</t>
  </si>
  <si>
    <t>mitokondria</t>
  </si>
  <si>
    <t>mitoby</t>
  </si>
  <si>
    <t>mito03</t>
  </si>
  <si>
    <t>mitmat</t>
  </si>
  <si>
    <t>mititika</t>
  </si>
  <si>
    <t>mitipo</t>
  </si>
  <si>
    <t>mitika</t>
  </si>
  <si>
    <t>mitik</t>
  </si>
  <si>
    <t>mitigre</t>
  </si>
  <si>
    <t>mitiempo</t>
  </si>
  <si>
    <t>mitieli</t>
  </si>
  <si>
    <t>mithus</t>
  </si>
  <si>
    <t>mithul</t>
  </si>
  <si>
    <t>mithras</t>
  </si>
  <si>
    <t>mithra8</t>
  </si>
  <si>
    <t>mithoo</t>
  </si>
  <si>
    <t>mithmith</t>
  </si>
  <si>
    <t>mithir</t>
  </si>
  <si>
    <t>mithilesh</t>
  </si>
  <si>
    <t>mithel</t>
  </si>
  <si>
    <t>mithat</t>
  </si>
  <si>
    <t>mithali</t>
  </si>
  <si>
    <t>mith123</t>
  </si>
  <si>
    <t>mitere</t>
  </si>
  <si>
    <t>mitence</t>
  </si>
  <si>
    <t>mitel</t>
  </si>
  <si>
    <t>mitegant</t>
  </si>
  <si>
    <t>mite297chub946</t>
  </si>
  <si>
    <t>mitchyboi</t>
  </si>
  <si>
    <t>mitchy10</t>
  </si>
  <si>
    <t>mitchp</t>
  </si>
  <si>
    <t>mitcho1</t>
  </si>
  <si>
    <t>mitchmitch</t>
  </si>
  <si>
    <t>mitchmark</t>
  </si>
  <si>
    <t>mitchlove</t>
  </si>
  <si>
    <t>mitchlee</t>
  </si>
  <si>
    <t>mitchilog</t>
  </si>
  <si>
    <t>mitchikay</t>
  </si>
  <si>
    <t>mitchigo</t>
  </si>
  <si>
    <t>mitchieco</t>
  </si>
  <si>
    <t>mitcherose</t>
  </si>
  <si>
    <t>mitchelstown</t>
  </si>
  <si>
    <t>mitchellmarshall</t>
  </si>
  <si>
    <t>mitchelll</t>
  </si>
  <si>
    <t>mitchellishot</t>
  </si>
  <si>
    <t>mitchella</t>
  </si>
  <si>
    <t>mitchell96</t>
  </si>
  <si>
    <t>mitchell95</t>
  </si>
  <si>
    <t>mitchell91</t>
  </si>
  <si>
    <t>mitchell88</t>
  </si>
  <si>
    <t>mitchell86</t>
  </si>
  <si>
    <t>mitchell47</t>
  </si>
  <si>
    <t>mitchell29</t>
  </si>
  <si>
    <t>mitchell26</t>
  </si>
  <si>
    <t>mitchell20</t>
  </si>
  <si>
    <t>mitchell123=</t>
  </si>
  <si>
    <t>mitchell1234</t>
  </si>
  <si>
    <t>mitchel12</t>
  </si>
  <si>
    <t>mitcheko</t>
  </si>
  <si>
    <t>mitchdog</t>
  </si>
  <si>
    <t>mitchcarlo</t>
  </si>
  <si>
    <t>mitchbrit</t>
  </si>
  <si>
    <t>mitchbitch</t>
  </si>
  <si>
    <t>mitchbaby</t>
  </si>
  <si>
    <t>mitcha10</t>
  </si>
  <si>
    <t>mitch_08</t>
  </si>
  <si>
    <t>mitch&lt;3</t>
  </si>
  <si>
    <t>mitch88</t>
  </si>
  <si>
    <t>mitch56</t>
  </si>
  <si>
    <t>mitch4lyf</t>
  </si>
  <si>
    <t>mitch420</t>
  </si>
  <si>
    <t>mitch3ll</t>
  </si>
  <si>
    <t>mitch36</t>
  </si>
  <si>
    <t>mitch31</t>
  </si>
  <si>
    <t>mitch29</t>
  </si>
  <si>
    <t>mitch2006</t>
  </si>
  <si>
    <t>mitch1994</t>
  </si>
  <si>
    <t>mitch1993</t>
  </si>
  <si>
    <t>mitch100</t>
  </si>
  <si>
    <t>mitch008</t>
  </si>
  <si>
    <t>mitch007</t>
  </si>
  <si>
    <t>mitaxl8106</t>
  </si>
  <si>
    <t>mitatito</t>
  </si>
  <si>
    <t>mitas</t>
  </si>
  <si>
    <t>mitako</t>
  </si>
  <si>
    <t>mita88</t>
  </si>
  <si>
    <t>mita16</t>
  </si>
  <si>
    <t>mita12</t>
  </si>
  <si>
    <t>mita1</t>
  </si>
  <si>
    <t>miszthang3</t>
  </si>
  <si>
    <t>miszkris</t>
  </si>
  <si>
    <t>misyu</t>
  </si>
  <si>
    <t>misy808</t>
  </si>
  <si>
    <t>misy1</t>
  </si>
  <si>
    <t>misulik</t>
  </si>
  <si>
    <t>misuky</t>
  </si>
  <si>
    <t>mistysummer</t>
  </si>
  <si>
    <t>mistysue1</t>
  </si>
  <si>
    <t>mistystar</t>
  </si>
  <si>
    <t>mistysky</t>
  </si>
  <si>
    <t>mistyrose1</t>
  </si>
  <si>
    <t>mistyque</t>
  </si>
  <si>
    <t>mistypink</t>
  </si>
  <si>
    <t>mistypie</t>
  </si>
  <si>
    <t>mistyn</t>
  </si>
  <si>
    <t>mistymouse</t>
  </si>
  <si>
    <t>mistymou</t>
  </si>
  <si>
    <t>mistymoomoo</t>
  </si>
  <si>
    <t>mistymax</t>
  </si>
  <si>
    <t>mistylover</t>
  </si>
  <si>
    <t>mistylou</t>
  </si>
  <si>
    <t>mistyjade</t>
  </si>
  <si>
    <t>mistyjack</t>
  </si>
  <si>
    <t>mistygrl</t>
  </si>
  <si>
    <t>mistyeye</t>
  </si>
  <si>
    <t>mistydog5</t>
  </si>
  <si>
    <t>mistycute</t>
  </si>
  <si>
    <t>mistyblu1</t>
  </si>
  <si>
    <t>mistyb12</t>
  </si>
  <si>
    <t>mistyanne1</t>
  </si>
  <si>
    <t>mistyanne</t>
  </si>
  <si>
    <t>mistyandmuffin</t>
  </si>
  <si>
    <t>mistyanddazz</t>
  </si>
  <si>
    <t>misty999</t>
  </si>
  <si>
    <t>misty91206</t>
  </si>
  <si>
    <t>misty85</t>
  </si>
  <si>
    <t>misty63</t>
  </si>
  <si>
    <t>misty62</t>
  </si>
  <si>
    <t>misty56</t>
  </si>
  <si>
    <t>misty4me</t>
  </si>
  <si>
    <t>misty38</t>
  </si>
  <si>
    <t>misty32</t>
  </si>
  <si>
    <t>misty232</t>
  </si>
  <si>
    <t>misty222</t>
  </si>
  <si>
    <t>misty2007</t>
  </si>
  <si>
    <t>misty1999</t>
  </si>
  <si>
    <t>misty1990</t>
  </si>
  <si>
    <t>misty1963</t>
  </si>
  <si>
    <t>misty183</t>
  </si>
  <si>
    <t>misty150</t>
  </si>
  <si>
    <t>misty123456</t>
  </si>
  <si>
    <t>misty1225</t>
  </si>
  <si>
    <t>misty1220</t>
  </si>
  <si>
    <t>misty112</t>
  </si>
  <si>
    <t>misty021</t>
  </si>
  <si>
    <t>misty&amp;piper</t>
  </si>
  <si>
    <t>misttime</t>
  </si>
  <si>
    <t>mistrial</t>
  </si>
  <si>
    <t>mistress13</t>
  </si>
  <si>
    <t>mistress123</t>
  </si>
  <si>
    <t>mistral1</t>
  </si>
  <si>
    <t>mistou</t>
  </si>
  <si>
    <t>mistocara</t>
  </si>
  <si>
    <t>mistiq</t>
  </si>
  <si>
    <t>mistikus</t>
  </si>
  <si>
    <t>mistike</t>
  </si>
  <si>
    <t>mistikal</t>
  </si>
  <si>
    <t>mistik1</t>
  </si>
  <si>
    <t>mistigris</t>
  </si>
  <si>
    <t>mistig</t>
  </si>
  <si>
    <t>mistify</t>
  </si>
  <si>
    <t>mistieeb04</t>
  </si>
  <si>
    <t>mistie7</t>
  </si>
  <si>
    <t>mistid</t>
  </si>
  <si>
    <t>misticoo</t>
  </si>
  <si>
    <t>misticka</t>
  </si>
  <si>
    <t>misti2</t>
  </si>
  <si>
    <t>misthang</t>
  </si>
  <si>
    <t>mistetas</t>
  </si>
  <si>
    <t>misters</t>
  </si>
  <si>
    <t>misterpaisley</t>
  </si>
  <si>
    <t>misterp</t>
  </si>
  <si>
    <t>mistermister</t>
  </si>
  <si>
    <t>misterkitty</t>
  </si>
  <si>
    <t>misterjoe</t>
  </si>
  <si>
    <t>misterio7</t>
  </si>
  <si>
    <t>misterio5</t>
  </si>
  <si>
    <t>misterio12</t>
  </si>
  <si>
    <t>misterija</t>
  </si>
  <si>
    <t>misteria</t>
  </si>
  <si>
    <t>misterbin</t>
  </si>
  <si>
    <t>mister77</t>
  </si>
  <si>
    <t>mister22</t>
  </si>
  <si>
    <t>mister2007</t>
  </si>
  <si>
    <t>mister20</t>
  </si>
  <si>
    <t>mister15</t>
  </si>
  <si>
    <t>mister06</t>
  </si>
  <si>
    <t>mister00</t>
  </si>
  <si>
    <t>mistenis</t>
  </si>
  <si>
    <t>misteltoe</t>
  </si>
  <si>
    <t>mistee80</t>
  </si>
  <si>
    <t>miste</t>
  </si>
  <si>
    <t>mistamista</t>
  </si>
  <si>
    <t>mistake69</t>
  </si>
  <si>
    <t>mistake!</t>
  </si>
  <si>
    <t>mistah1</t>
  </si>
  <si>
    <t>mistag</t>
  </si>
  <si>
    <t>mistae</t>
  </si>
  <si>
    <t>mista123</t>
  </si>
  <si>
    <t>mista10</t>
  </si>
  <si>
    <t>mist12</t>
  </si>
  <si>
    <t>misszane</t>
  </si>
  <si>
    <t>missyxox</t>
  </si>
  <si>
    <t>missyx123</t>
  </si>
  <si>
    <t>missyv62</t>
  </si>
  <si>
    <t>missysue!</t>
  </si>
  <si>
    <t>missyren</t>
  </si>
  <si>
    <t>missyprissy</t>
  </si>
  <si>
    <t>missypoo3</t>
  </si>
  <si>
    <t>missypants</t>
  </si>
  <si>
    <t>missyp1</t>
  </si>
  <si>
    <t>missyouu</t>
  </si>
  <si>
    <t>missyous</t>
  </si>
  <si>
    <t>missyoumuch</t>
  </si>
  <si>
    <t>missyoudad</t>
  </si>
  <si>
    <t>missyou21</t>
  </si>
  <si>
    <t>missyou11</t>
  </si>
  <si>
    <t>missyou08</t>
  </si>
  <si>
    <t>missynookie</t>
  </si>
  <si>
    <t>missymouse</t>
  </si>
  <si>
    <t>missymoomoo</t>
  </si>
  <si>
    <t>missymoo2</t>
  </si>
  <si>
    <t>missymoo12</t>
  </si>
  <si>
    <t>missymiss1</t>
  </si>
  <si>
    <t>missymilly</t>
  </si>
  <si>
    <t>missymax812</t>
  </si>
  <si>
    <t>missylu</t>
  </si>
  <si>
    <t>missylove</t>
  </si>
  <si>
    <t>missyloo</t>
  </si>
  <si>
    <t>missylaura</t>
  </si>
  <si>
    <t>missykwei</t>
  </si>
  <si>
    <t>missyko</t>
  </si>
  <si>
    <t>missykissy</t>
  </si>
  <si>
    <t>missykay1</t>
  </si>
  <si>
    <t>missykay</t>
  </si>
  <si>
    <t>missykat</t>
  </si>
  <si>
    <t>missyjj</t>
  </si>
  <si>
    <t>missyiscol</t>
  </si>
  <si>
    <t>missyheart</t>
  </si>
  <si>
    <t>missyday1</t>
  </si>
  <si>
    <t>missyd10</t>
  </si>
  <si>
    <t>missybee</t>
  </si>
  <si>
    <t>missya2</t>
  </si>
  <si>
    <t>missy@elly</t>
  </si>
  <si>
    <t>missy916</t>
  </si>
  <si>
    <t>missy909</t>
  </si>
  <si>
    <t>missy842</t>
  </si>
  <si>
    <t>missy68</t>
  </si>
  <si>
    <t>missy62</t>
  </si>
  <si>
    <t>missy59</t>
  </si>
  <si>
    <t>missy555</t>
  </si>
  <si>
    <t>missy54</t>
  </si>
  <si>
    <t>missy52</t>
  </si>
  <si>
    <t>missy50</t>
  </si>
  <si>
    <t>missy4ever</t>
  </si>
  <si>
    <t>missy47</t>
  </si>
  <si>
    <t>missy37</t>
  </si>
  <si>
    <t>missy35</t>
  </si>
  <si>
    <t>missy333</t>
  </si>
  <si>
    <t>missy316</t>
  </si>
  <si>
    <t>missy304</t>
  </si>
  <si>
    <t>missy2k6</t>
  </si>
  <si>
    <t>missy259</t>
  </si>
  <si>
    <t>missy247</t>
  </si>
  <si>
    <t>missy226</t>
  </si>
  <si>
    <t>missy222</t>
  </si>
  <si>
    <t>missy212</t>
  </si>
  <si>
    <t>missy210</t>
  </si>
  <si>
    <t>missy2000</t>
  </si>
  <si>
    <t>missy1999</t>
  </si>
  <si>
    <t>missy1995</t>
  </si>
  <si>
    <t>missy1992</t>
  </si>
  <si>
    <t>missy1989</t>
  </si>
  <si>
    <t>missy1984</t>
  </si>
  <si>
    <t>missy1980</t>
  </si>
  <si>
    <t>missy1979</t>
  </si>
  <si>
    <t>missy1971</t>
  </si>
  <si>
    <t>missy1968</t>
  </si>
  <si>
    <t>missy168</t>
  </si>
  <si>
    <t>missy1313</t>
  </si>
  <si>
    <t>missy131</t>
  </si>
  <si>
    <t>missy1212</t>
  </si>
  <si>
    <t>missy121</t>
  </si>
  <si>
    <t>missy0897</t>
  </si>
  <si>
    <t>missy.d</t>
  </si>
  <si>
    <t>missy.com</t>
  </si>
  <si>
    <t>missy-22</t>
  </si>
  <si>
    <t>missy&amp;me</t>
  </si>
  <si>
    <t>missy#1</t>
  </si>
  <si>
    <t>missy!!</t>
  </si>
  <si>
    <t>missxiong</t>
  </si>
  <si>
    <t>misswright</t>
  </si>
  <si>
    <t>misswood</t>
  </si>
  <si>
    <t>missway</t>
  </si>
  <si>
    <t>missvivi</t>
  </si>
  <si>
    <t>missvick</t>
  </si>
  <si>
    <t>missvain</t>
  </si>
  <si>
    <t>missuu</t>
  </si>
  <si>
    <t>missusa1</t>
  </si>
  <si>
    <t>missupapa</t>
  </si>
  <si>
    <t>missuniversex</t>
  </si>
  <si>
    <t>missunas</t>
  </si>
  <si>
    <t>missulove</t>
  </si>
  <si>
    <t>missugrampy</t>
  </si>
  <si>
    <t>missubro</t>
  </si>
  <si>
    <t>missub</t>
  </si>
  <si>
    <t>missualot</t>
  </si>
  <si>
    <t>missu2much</t>
  </si>
  <si>
    <t>missu12</t>
  </si>
  <si>
    <t>misstra</t>
  </si>
  <si>
    <t>misstina1</t>
  </si>
  <si>
    <t>misstia</t>
  </si>
  <si>
    <t>missthomas</t>
  </si>
  <si>
    <t>missthng</t>
  </si>
  <si>
    <t>missthang7</t>
  </si>
  <si>
    <t>missthang5</t>
  </si>
  <si>
    <t>misstexas</t>
  </si>
  <si>
    <t>misstea</t>
  </si>
  <si>
    <t>misst13</t>
  </si>
  <si>
    <t>misst1</t>
  </si>
  <si>
    <t>misssweety</t>
  </si>
  <si>
    <t>missstar</t>
  </si>
  <si>
    <t>misssmith</t>
  </si>
  <si>
    <t>misssixty300</t>
  </si>
  <si>
    <t>misssissippi</t>
  </si>
  <si>
    <t>missshannon</t>
  </si>
  <si>
    <t>misssexy314</t>
  </si>
  <si>
    <t>missseptember</t>
  </si>
  <si>
    <t>misssakeisahomo</t>
  </si>
  <si>
    <t>missrudy</t>
  </si>
  <si>
    <t>missruby</t>
  </si>
  <si>
    <t>missroo</t>
  </si>
  <si>
    <t>missrocky</t>
  </si>
  <si>
    <t>missrochelle</t>
  </si>
  <si>
    <t>missroberts</t>
  </si>
  <si>
    <t>missrey</t>
  </si>
  <si>
    <t>missrene</t>
  </si>
  <si>
    <t>missred1</t>
  </si>
  <si>
    <t>missrandom</t>
  </si>
  <si>
    <t>missqt</t>
  </si>
  <si>
    <t>misspunk230</t>
  </si>
  <si>
    <t>misspriss92</t>
  </si>
  <si>
    <t>missprim</t>
  </si>
  <si>
    <t>misspp</t>
  </si>
  <si>
    <t>misspotter</t>
  </si>
  <si>
    <t>misspopular</t>
  </si>
  <si>
    <t>misspop</t>
  </si>
  <si>
    <t>misspoohbear</t>
  </si>
  <si>
    <t>misspiss</t>
  </si>
  <si>
    <t>misspiranda</t>
  </si>
  <si>
    <t>misspimp3</t>
  </si>
  <si>
    <t>misspimp12</t>
  </si>
  <si>
    <t>misspigy</t>
  </si>
  <si>
    <t>misspiggy33</t>
  </si>
  <si>
    <t>misspeanut</t>
  </si>
  <si>
    <t>misspeach</t>
  </si>
  <si>
    <t>misspat</t>
  </si>
  <si>
    <t>misspaige</t>
  </si>
  <si>
    <t>missp3</t>
  </si>
  <si>
    <t>missp12</t>
  </si>
  <si>
    <t>missp1</t>
  </si>
  <si>
    <t>missouri8</t>
  </si>
  <si>
    <t>missouri5</t>
  </si>
  <si>
    <t>missouri3</t>
  </si>
  <si>
    <t>missouri13</t>
  </si>
  <si>
    <t>missouri06</t>
  </si>
  <si>
    <t>missoreo1</t>
  </si>
  <si>
    <t>missoran</t>
  </si>
  <si>
    <t>missolivia</t>
  </si>
  <si>
    <t>missok</t>
  </si>
  <si>
    <t>missoctober</t>
  </si>
  <si>
    <t>misso</t>
  </si>
  <si>
    <t>missnovember</t>
  </si>
  <si>
    <t>missnicole</t>
  </si>
  <si>
    <t>missng</t>
  </si>
  <si>
    <t>missnewboody</t>
  </si>
  <si>
    <t>missnepal</t>
  </si>
  <si>
    <t>missnay</t>
  </si>
  <si>
    <t>missnana</t>
  </si>
  <si>
    <t>missmyra</t>
  </si>
  <si>
    <t>missmybaby</t>
  </si>
  <si>
    <t>missmoss1</t>
  </si>
  <si>
    <t>missmop</t>
  </si>
  <si>
    <t>missmoo2</t>
  </si>
  <si>
    <t>missmoo1</t>
  </si>
  <si>
    <t>missmom1</t>
  </si>
  <si>
    <t>missmolly123</t>
  </si>
  <si>
    <t>missmoll</t>
  </si>
  <si>
    <t>missmocha</t>
  </si>
  <si>
    <t>missmjb</t>
  </si>
  <si>
    <t>missmissie</t>
  </si>
  <si>
    <t>missminx</t>
  </si>
  <si>
    <t>missmina</t>
  </si>
  <si>
    <t>missmimi1</t>
  </si>
  <si>
    <t>missmills</t>
  </si>
  <si>
    <t>missmike1</t>
  </si>
  <si>
    <t>missmika</t>
  </si>
  <si>
    <t>missmiami</t>
  </si>
  <si>
    <t>missmelissa</t>
  </si>
  <si>
    <t>missme?</t>
  </si>
  <si>
    <t>missme13</t>
  </si>
  <si>
    <t>missme09</t>
  </si>
  <si>
    <t>missmami</t>
  </si>
  <si>
    <t>missmama</t>
  </si>
  <si>
    <t>missmak</t>
  </si>
  <si>
    <t>missmae1</t>
  </si>
  <si>
    <t>missmaddie</t>
  </si>
  <si>
    <t>missm</t>
  </si>
  <si>
    <t>misslush</t>
  </si>
  <si>
    <t>missluna</t>
  </si>
  <si>
    <t>misslulu</t>
  </si>
  <si>
    <t>missliz</t>
  </si>
  <si>
    <t>misslewis</t>
  </si>
  <si>
    <t>missled</t>
  </si>
  <si>
    <t>misslauren</t>
  </si>
  <si>
    <t>missladyt</t>
  </si>
  <si>
    <t>misslady3</t>
  </si>
  <si>
    <t>misslady09</t>
  </si>
  <si>
    <t>misslacey</t>
  </si>
  <si>
    <t>misslaadeedaa</t>
  </si>
  <si>
    <t>missknowitall</t>
  </si>
  <si>
    <t>misskity</t>
  </si>
  <si>
    <t>misskitty4</t>
  </si>
  <si>
    <t>misskitty1031</t>
  </si>
  <si>
    <t>misskittin</t>
  </si>
  <si>
    <t>misskiss1</t>
  </si>
  <si>
    <t>misskinky</t>
  </si>
  <si>
    <t>misskind</t>
  </si>
  <si>
    <t>misskim1</t>
  </si>
  <si>
    <t>misskia</t>
  </si>
  <si>
    <t>misske</t>
  </si>
  <si>
    <t>misskayla</t>
  </si>
  <si>
    <t>misskaye</t>
  </si>
  <si>
    <t>misskay1</t>
  </si>
  <si>
    <t>misskari</t>
  </si>
  <si>
    <t>misskara</t>
  </si>
  <si>
    <t>missjs</t>
  </si>
  <si>
    <t>missjoe</t>
  </si>
  <si>
    <t>missjelly</t>
  </si>
  <si>
    <t>missjazz</t>
  </si>
  <si>
    <t>missjayla</t>
  </si>
  <si>
    <t>missjas</t>
  </si>
  <si>
    <t>missjane1</t>
  </si>
  <si>
    <t>missj02</t>
  </si>
  <si>
    <t>missiy</t>
  </si>
  <si>
    <t>missitalia</t>
  </si>
  <si>
    <t>mississippistate</t>
  </si>
  <si>
    <t>mississippiriver</t>
  </si>
  <si>
    <t>mississippii</t>
  </si>
  <si>
    <t>mississippie</t>
  </si>
  <si>
    <t>mississippi1230</t>
  </si>
  <si>
    <t>missions!</t>
  </si>
  <si>
    <t>missionn</t>
  </si>
  <si>
    <t>missionbrand</t>
  </si>
  <si>
    <t>mission101</t>
  </si>
  <si>
    <t>mission10</t>
  </si>
  <si>
    <t>mission007</t>
  </si>
  <si>
    <t>missinyou2</t>
  </si>
  <si>
    <t>missinu5</t>
  </si>
  <si>
    <t>missingyou2</t>
  </si>
  <si>
    <t>missings</t>
  </si>
  <si>
    <t>missingpiece</t>
  </si>
  <si>
    <t>missingparadise</t>
  </si>
  <si>
    <t>missinglink</t>
  </si>
  <si>
    <t>missingdad</t>
  </si>
  <si>
    <t>missindy</t>
  </si>
  <si>
    <t>missindipendent</t>
  </si>
  <si>
    <t>missilious=786</t>
  </si>
  <si>
    <t>missii</t>
  </si>
  <si>
    <t>missifu</t>
  </si>
  <si>
    <t>missie99</t>
  </si>
  <si>
    <t>missie89</t>
  </si>
  <si>
    <t>missie69</t>
  </si>
  <si>
    <t>missie19</t>
  </si>
  <si>
    <t>missie14</t>
  </si>
  <si>
    <t>missie13</t>
  </si>
  <si>
    <t>missie06</t>
  </si>
  <si>
    <t>missie03</t>
  </si>
  <si>
    <t>missi13</t>
  </si>
  <si>
    <t>missi07</t>
  </si>
  <si>
    <t>missi01</t>
  </si>
  <si>
    <t>missht</t>
  </si>
  <si>
    <t>misshoe</t>
  </si>
  <si>
    <t>misshim8</t>
  </si>
  <si>
    <t>misshim4</t>
  </si>
  <si>
    <t>misshim3</t>
  </si>
  <si>
    <t>missherb</t>
  </si>
  <si>
    <t>missgwapa</t>
  </si>
  <si>
    <t>missguy</t>
  </si>
  <si>
    <t>missgood1</t>
  </si>
  <si>
    <t>missglitz</t>
  </si>
  <si>
    <t>missglam</t>
  </si>
  <si>
    <t>missgigglez</t>
  </si>
  <si>
    <t>missgamez1</t>
  </si>
  <si>
    <t>missgal</t>
  </si>
  <si>
    <t>missfun</t>
  </si>
  <si>
    <t>missfriends</t>
  </si>
  <si>
    <t>missford</t>
  </si>
  <si>
    <t>missfleurs15</t>
  </si>
  <si>
    <t>missfizz</t>
  </si>
  <si>
    <t>missfit1</t>
  </si>
  <si>
    <t>missfink</t>
  </si>
  <si>
    <t>missfat</t>
  </si>
  <si>
    <t>misseva</t>
  </si>
  <si>
    <t>missesha</t>
  </si>
  <si>
    <t>missers1</t>
  </si>
  <si>
    <t>missers</t>
  </si>
  <si>
    <t>misserosalyn</t>
  </si>
  <si>
    <t>misserin</t>
  </si>
  <si>
    <t>misserable</t>
  </si>
  <si>
    <t>misser1</t>
  </si>
  <si>
    <t>missemma</t>
  </si>
  <si>
    <t>misselly</t>
  </si>
  <si>
    <t>misseliot</t>
  </si>
  <si>
    <t>misselaine</t>
  </si>
  <si>
    <t>missed1</t>
  </si>
  <si>
    <t>missduck</t>
  </si>
  <si>
    <t>missdrama</t>
  </si>
  <si>
    <t>missdolly1</t>
  </si>
  <si>
    <t>missdj</t>
  </si>
  <si>
    <t>missdixie</t>
  </si>
  <si>
    <t>missdidi</t>
  </si>
  <si>
    <t>missdey</t>
  </si>
  <si>
    <t>missdee1</t>
  </si>
  <si>
    <t>missdawn</t>
  </si>
  <si>
    <t>missdavis</t>
  </si>
  <si>
    <t>missdanielle</t>
  </si>
  <si>
    <t>missdad1</t>
  </si>
  <si>
    <t>missd1</t>
  </si>
  <si>
    <t>misscymru</t>
  </si>
  <si>
    <t>misscutie321</t>
  </si>
  <si>
    <t>misscruz</t>
  </si>
  <si>
    <t>misscongeniality</t>
  </si>
  <si>
    <t>missconfused</t>
  </si>
  <si>
    <t>missclark</t>
  </si>
  <si>
    <t>misschrisbrown</t>
  </si>
  <si>
    <t>misschloe</t>
  </si>
  <si>
    <t>misschicks</t>
  </si>
  <si>
    <t>misschick</t>
  </si>
  <si>
    <t>misscasey</t>
  </si>
  <si>
    <t>misscali</t>
  </si>
  <si>
    <t>missbutt</t>
  </si>
  <si>
    <t>missbrown3</t>
  </si>
  <si>
    <t>missbritt7</t>
  </si>
  <si>
    <t>missbritt</t>
  </si>
  <si>
    <t>missbrat</t>
  </si>
  <si>
    <t>missbossy2</t>
  </si>
  <si>
    <t>missboss1</t>
  </si>
  <si>
    <t>missboop</t>
  </si>
  <si>
    <t>missbling</t>
  </si>
  <si>
    <t>missbitchy</t>
  </si>
  <si>
    <t>missbitch18</t>
  </si>
  <si>
    <t>missbitch*</t>
  </si>
  <si>
    <t>missberry</t>
  </si>
  <si>
    <t>missbehavin</t>
  </si>
  <si>
    <t>missbeans</t>
  </si>
  <si>
    <t>missbean</t>
  </si>
  <si>
    <t>missballa</t>
  </si>
  <si>
    <t>missbabyphat</t>
  </si>
  <si>
    <t>missbaby1</t>
  </si>
  <si>
    <t>missbabe</t>
  </si>
  <si>
    <t>missba</t>
  </si>
  <si>
    <t>missb3</t>
  </si>
  <si>
    <t>missb1tch</t>
  </si>
  <si>
    <t>missash</t>
  </si>
  <si>
    <t>missap</t>
  </si>
  <si>
    <t>missanna57</t>
  </si>
  <si>
    <t>missangel1</t>
  </si>
  <si>
    <t>missallen</t>
  </si>
  <si>
    <t>missalice</t>
  </si>
  <si>
    <t>missalex</t>
  </si>
  <si>
    <t>missael12</t>
  </si>
  <si>
    <t>missael1</t>
  </si>
  <si>
    <t>missadee</t>
  </si>
  <si>
    <t>missacc</t>
  </si>
  <si>
    <t>missa86</t>
  </si>
  <si>
    <t>missa69</t>
  </si>
  <si>
    <t>missa18</t>
  </si>
  <si>
    <t>missa16</t>
  </si>
  <si>
    <t>missa14</t>
  </si>
  <si>
    <t>missa!</t>
  </si>
  <si>
    <t>miss_thing</t>
  </si>
  <si>
    <t>miss_cutie</t>
  </si>
  <si>
    <t>miss96</t>
  </si>
  <si>
    <t>miss77</t>
  </si>
  <si>
    <t>miss601</t>
  </si>
  <si>
    <t>miss44</t>
  </si>
  <si>
    <t>miss43</t>
  </si>
  <si>
    <t>miss420</t>
  </si>
  <si>
    <t>miss36</t>
  </si>
  <si>
    <t>miss35</t>
  </si>
  <si>
    <t>miss30</t>
  </si>
  <si>
    <t>miss2cute</t>
  </si>
  <si>
    <t>miss25</t>
  </si>
  <si>
    <t>miss229</t>
  </si>
  <si>
    <t>miss2012</t>
  </si>
  <si>
    <t>miss1996</t>
  </si>
  <si>
    <t>miss1994</t>
  </si>
  <si>
    <t>miss1990</t>
  </si>
  <si>
    <t>miss1983</t>
  </si>
  <si>
    <t>miss1980</t>
  </si>
  <si>
    <t>miss04</t>
  </si>
  <si>
    <t>miss001</t>
  </si>
  <si>
    <t>miss00</t>
  </si>
  <si>
    <t>miss.pooh</t>
  </si>
  <si>
    <t>miss.bitch</t>
  </si>
  <si>
    <t>miss.a</t>
  </si>
  <si>
    <t>miss...</t>
  </si>
  <si>
    <t>miss-k</t>
  </si>
  <si>
    <t>misrose</t>
  </si>
  <si>
    <t>misrecuerdos</t>
  </si>
  <si>
    <t>misquito</t>
  </si>
  <si>
    <t>mispris</t>
  </si>
  <si>
    <t>misprincipes</t>
  </si>
  <si>
    <t>misprincesas</t>
  </si>
  <si>
    <t>misprimos</t>
  </si>
  <si>
    <t>mispoes1</t>
  </si>
  <si>
    <t>misplaced</t>
  </si>
  <si>
    <t>mispiggy</t>
  </si>
  <si>
    <t>mispies</t>
  </si>
  <si>
    <t>misoramen</t>
  </si>
  <si>
    <t>misora</t>
  </si>
  <si>
    <t>misonrisa</t>
  </si>
  <si>
    <t>misoles</t>
  </si>
  <si>
    <t>misole</t>
  </si>
  <si>
    <t>misojoslloranporti</t>
  </si>
  <si>
    <t>misogino</t>
  </si>
  <si>
    <t>misobrino</t>
  </si>
  <si>
    <t>miso29</t>
  </si>
  <si>
    <t>misnombres</t>
  </si>
  <si>
    <t>misni├▒os</t>
  </si>
  <si>
    <t>misni├▒as</t>
  </si>
  <si>
    <t>misninas2</t>
  </si>
  <si>
    <t>mismos</t>
  </si>
  <si>
    <t>mismoako</t>
  </si>
  <si>
    <t>mismetas</t>
  </si>
  <si>
    <t>mismejoresamiga</t>
  </si>
  <si>
    <t>mismama1234</t>
  </si>
  <si>
    <t>misma</t>
  </si>
  <si>
    <t>misley</t>
  </si>
  <si>
    <t>mislan</t>
  </si>
  <si>
    <t>misky1</t>
  </si>
  <si>
    <t>misku12345</t>
  </si>
  <si>
    <t>misko1</t>
  </si>
  <si>
    <t>miskita</t>
  </si>
  <si>
    <t>miski</t>
  </si>
  <si>
    <t>misket</t>
  </si>
  <si>
    <t>miskas</t>
  </si>
  <si>
    <t>miskaa</t>
  </si>
  <si>
    <t>misjuanes</t>
  </si>
  <si>
    <t>misiu14</t>
  </si>
  <si>
    <t>misioneros</t>
  </si>
  <si>
    <t>misionera1</t>
  </si>
  <si>
    <t>misio1</t>
  </si>
  <si>
    <t>mising</t>
  </si>
  <si>
    <t>misimba</t>
  </si>
  <si>
    <t>misiak</t>
  </si>
  <si>
    <t>misiah</t>
  </si>
  <si>
    <t>misiaa</t>
  </si>
  <si>
    <t>misia12</t>
  </si>
  <si>
    <t>mishy10</t>
  </si>
  <si>
    <t>mishuu</t>
  </si>
  <si>
    <t>mishus</t>
  </si>
  <si>
    <t>mishun</t>
  </si>
  <si>
    <t>mishumishu</t>
  </si>
  <si>
    <t>mishulka</t>
  </si>
  <si>
    <t>mishuka</t>
  </si>
  <si>
    <t>mishua</t>
  </si>
  <si>
    <t>mishu15</t>
  </si>
  <si>
    <t>mishu11</t>
  </si>
  <si>
    <t>mishu1</t>
  </si>
  <si>
    <t>mishpix</t>
  </si>
  <si>
    <t>mishou</t>
  </si>
  <si>
    <t>mishoe</t>
  </si>
  <si>
    <t>mishmosh55</t>
  </si>
  <si>
    <t>mishmo</t>
  </si>
  <si>
    <t>mishkeegogamang</t>
  </si>
  <si>
    <t>mishka3030</t>
  </si>
  <si>
    <t>mishka3</t>
  </si>
  <si>
    <t>mishka18</t>
  </si>
  <si>
    <t>mishka123</t>
  </si>
  <si>
    <t>mishka12</t>
  </si>
  <si>
    <t>mishit00</t>
  </si>
  <si>
    <t>mishika</t>
  </si>
  <si>
    <t>mishijos4</t>
  </si>
  <si>
    <t>mishijos1205</t>
  </si>
  <si>
    <t>mishii</t>
  </si>
  <si>
    <t>mishifu</t>
  </si>
  <si>
    <t>mishica</t>
  </si>
  <si>
    <t>misheru</t>
  </si>
  <si>
    <t>mishely</t>
  </si>
  <si>
    <t>mishelly</t>
  </si>
  <si>
    <t>mishellita</t>
  </si>
  <si>
    <t>mishella</t>
  </si>
  <si>
    <t>mishela</t>
  </si>
  <si>
    <t>misheck</t>
  </si>
  <si>
    <t>misheal</t>
  </si>
  <si>
    <t>mishawn</t>
  </si>
  <si>
    <t>mishary</t>
  </si>
  <si>
    <t>mishana</t>
  </si>
  <si>
    <t>mishab</t>
  </si>
  <si>
    <t>mishaal</t>
  </si>
  <si>
    <t>misha95</t>
  </si>
  <si>
    <t>misha89</t>
  </si>
  <si>
    <t>misha87</t>
  </si>
  <si>
    <t>misha77</t>
  </si>
  <si>
    <t>misha4me</t>
  </si>
  <si>
    <t>misha4eva</t>
  </si>
  <si>
    <t>misha4</t>
  </si>
  <si>
    <t>misha25</t>
  </si>
  <si>
    <t>misha24</t>
  </si>
  <si>
    <t>misha20</t>
  </si>
  <si>
    <t>misha09</t>
  </si>
  <si>
    <t>misha06</t>
  </si>
  <si>
    <t>misha05</t>
  </si>
  <si>
    <t>mish15</t>
  </si>
  <si>
    <t>misgreen</t>
  </si>
  <si>
    <t>misgatitos</t>
  </si>
  <si>
    <t>misganda</t>
  </si>
  <si>
    <t>misflores</t>
  </si>
  <si>
    <t>misfits9</t>
  </si>
  <si>
    <t>misfits77</t>
  </si>
  <si>
    <t>misfits7</t>
  </si>
  <si>
    <t>misfits66</t>
  </si>
  <si>
    <t>misfits3</t>
  </si>
  <si>
    <t>misfits15</t>
  </si>
  <si>
    <t>misfits101</t>
  </si>
  <si>
    <t>misfit4</t>
  </si>
  <si>
    <t>misfit12</t>
  </si>
  <si>
    <t>misfamiliares</t>
  </si>
  <si>
    <t>misery000</t>
  </si>
  <si>
    <t>miser</t>
  </si>
  <si>
    <t>misenko</t>
  </si>
  <si>
    <t>misena</t>
  </si>
  <si>
    <t>misel</t>
  </si>
  <si>
    <t>misdosbebes</t>
  </si>
  <si>
    <t>misdiasinti</t>
  </si>
  <si>
    <t>miscuatroamores</t>
  </si>
  <si>
    <t>miscosaslocas</t>
  </si>
  <si>
    <t>miscorazones</t>
  </si>
  <si>
    <t>mischy</t>
  </si>
  <si>
    <t>mischones</t>
  </si>
  <si>
    <t>mischling</t>
  </si>
  <si>
    <t>mischief08</t>
  </si>
  <si>
    <t>mischi</t>
  </si>
  <si>
    <t>mischevious</t>
  </si>
  <si>
    <t>mischan</t>
  </si>
  <si>
    <t>mischa7</t>
  </si>
  <si>
    <t>mischa22</t>
  </si>
  <si>
    <t>mischa2006</t>
  </si>
  <si>
    <t>mischa04</t>
  </si>
  <si>
    <t>miscalsones</t>
  </si>
  <si>
    <t>misca</t>
  </si>
  <si>
    <t>misbebitas</t>
  </si>
  <si>
    <t>misbebas</t>
  </si>
  <si>
    <t>misbah786</t>
  </si>
  <si>
    <t>misbah62</t>
  </si>
  <si>
    <t>misaya</t>
  </si>
  <si>
    <t>misawa2000</t>
  </si>
  <si>
    <t>misasisa</t>
  </si>
  <si>
    <t>misari</t>
  </si>
  <si>
    <t>misanga</t>
  </si>
  <si>
    <t>misang</t>
  </si>
  <si>
    <t>misana</t>
  </si>
  <si>
    <t>misamores5</t>
  </si>
  <si>
    <t>misamorcitos</t>
  </si>
  <si>
    <t>misamir</t>
  </si>
  <si>
    <t>misamiguis</t>
  </si>
  <si>
    <t>misalvacion</t>
  </si>
  <si>
    <t>misalucha</t>
  </si>
  <si>
    <t>misalon</t>
  </si>
  <si>
    <t>misalome</t>
  </si>
  <si>
    <t>misakichi</t>
  </si>
  <si>
    <t>misaki1</t>
  </si>
  <si>
    <t>misaellove</t>
  </si>
  <si>
    <t>misael18</t>
  </si>
  <si>
    <t>misael14</t>
  </si>
  <si>
    <t>misaan</t>
  </si>
  <si>
    <t>misa2004</t>
  </si>
  <si>
    <t>misa17</t>
  </si>
  <si>
    <t>misa11</t>
  </si>
  <si>
    <t>misa01</t>
  </si>
  <si>
    <t>mis878</t>
  </si>
  <si>
    <t>mis3reinas</t>
  </si>
  <si>
    <t>mis3f4it</t>
  </si>
  <si>
    <t>mis3751</t>
  </si>
  <si>
    <t>mis2angelitos</t>
  </si>
  <si>
    <t>mis15</t>
  </si>
  <si>
    <t>mirzam</t>
  </si>
  <si>
    <t>mirzal</t>
  </si>
  <si>
    <t>mirza23</t>
  </si>
  <si>
    <t>mirwin</t>
  </si>
  <si>
    <t>mirwen</t>
  </si>
  <si>
    <t>mirwana</t>
  </si>
  <si>
    <t>miruta</t>
  </si>
  <si>
    <t>mirunush</t>
  </si>
  <si>
    <t>miruben</t>
  </si>
  <si>
    <t>mirtillo</t>
  </si>
  <si>
    <t>mirtha79</t>
  </si>
  <si>
    <t>mirte2007</t>
  </si>
  <si>
    <t>mirte</t>
  </si>
  <si>
    <t>mirtala1</t>
  </si>
  <si>
    <t>mirta1</t>
  </si>
  <si>
    <t>mirrorito</t>
  </si>
  <si>
    <t>mirror_10</t>
  </si>
  <si>
    <t>mirror69</t>
  </si>
  <si>
    <t>mirror5</t>
  </si>
  <si>
    <t>mirror23</t>
  </si>
  <si>
    <t>mirror21</t>
  </si>
  <si>
    <t>mirror123</t>
  </si>
  <si>
    <t>mirrodin</t>
  </si>
  <si>
    <t>mirro</t>
  </si>
  <si>
    <t>mirrim</t>
  </si>
  <si>
    <t>mirri2793</t>
  </si>
  <si>
    <t>mirrey</t>
  </si>
  <si>
    <t>mirrella</t>
  </si>
  <si>
    <t>mirranay</t>
  </si>
  <si>
    <t>mirpur</t>
  </si>
  <si>
    <t>mirossi</t>
  </si>
  <si>
    <t>miroslavklose</t>
  </si>
  <si>
    <t>miroslava1</t>
  </si>
  <si>
    <t>mirose</t>
  </si>
  <si>
    <t>miros061095+-</t>
  </si>
  <si>
    <t>mirona</t>
  </si>
  <si>
    <t>miromancequimico</t>
  </si>
  <si>
    <t>miroku2</t>
  </si>
  <si>
    <t>miroka</t>
  </si>
  <si>
    <t>mirofora1</t>
  </si>
  <si>
    <t>mirocu</t>
  </si>
  <si>
    <t>mirocio</t>
  </si>
  <si>
    <t>mirnarulezdaworld</t>
  </si>
  <si>
    <t>mirnar</t>
  </si>
  <si>
    <t>mirnaa</t>
  </si>
  <si>
    <t>mirna7</t>
  </si>
  <si>
    <t>mirna5</t>
  </si>
  <si>
    <t>mirna1989</t>
  </si>
  <si>
    <t>mirmow</t>
  </si>
  <si>
    <t>mirmo16</t>
  </si>
  <si>
    <t>mirmo123</t>
  </si>
  <si>
    <t>mirmir3</t>
  </si>
  <si>
    <t>mirmir1</t>
  </si>
  <si>
    <t>mirlo</t>
  </si>
  <si>
    <t>mirlin</t>
  </si>
  <si>
    <t>mirley</t>
  </si>
  <si>
    <t>mirla</t>
  </si>
  <si>
    <t>mirkoo</t>
  </si>
  <si>
    <t>mirko23</t>
  </si>
  <si>
    <t>mirketto</t>
  </si>
  <si>
    <t>miriza</t>
  </si>
  <si>
    <t>miriya</t>
  </si>
  <si>
    <t>miriwis</t>
  </si>
  <si>
    <t>mirium</t>
  </si>
  <si>
    <t>miring</t>
  </si>
  <si>
    <t>mirindas</t>
  </si>
  <si>
    <t>mirinave</t>
  </si>
  <si>
    <t>mirimi</t>
  </si>
  <si>
    <t>miriki</t>
  </si>
  <si>
    <t>mirikacha</t>
  </si>
  <si>
    <t>mirika</t>
  </si>
  <si>
    <t>mirifica</t>
  </si>
  <si>
    <t>mirico</t>
  </si>
  <si>
    <t>miricas</t>
  </si>
  <si>
    <t>miriata</t>
  </si>
  <si>
    <t>miriane</t>
  </si>
  <si>
    <t>mirian85</t>
  </si>
  <si>
    <t>mirian2</t>
  </si>
  <si>
    <t>mirian10</t>
  </si>
  <si>
    <t>miriamyeung</t>
  </si>
  <si>
    <t>miriamtqm</t>
  </si>
  <si>
    <t>miriamsita</t>
  </si>
  <si>
    <t>miriams</t>
  </si>
  <si>
    <t>miriame</t>
  </si>
  <si>
    <t>miriamamor</t>
  </si>
  <si>
    <t>miriam84</t>
  </si>
  <si>
    <t>miriam83</t>
  </si>
  <si>
    <t>miriam73</t>
  </si>
  <si>
    <t>miriam707270</t>
  </si>
  <si>
    <t>miriam66</t>
  </si>
  <si>
    <t>miriam4ever</t>
  </si>
  <si>
    <t>miriam33</t>
  </si>
  <si>
    <t>miriam2008</t>
  </si>
  <si>
    <t>miriam19</t>
  </si>
  <si>
    <t>miriam123456</t>
  </si>
  <si>
    <t>miriam1234</t>
  </si>
  <si>
    <t>miriam02</t>
  </si>
  <si>
    <t>miriam.</t>
  </si>
  <si>
    <t>miri89</t>
  </si>
  <si>
    <t>miri23</t>
  </si>
  <si>
    <t>miri18</t>
  </si>
  <si>
    <t>miri1234</t>
  </si>
  <si>
    <t>miri10</t>
  </si>
  <si>
    <t>mirhan</t>
  </si>
  <si>
    <t>mireyteamo</t>
  </si>
  <si>
    <t>mireyra</t>
  </si>
  <si>
    <t>mireyna1</t>
  </si>
  <si>
    <t>mireyas</t>
  </si>
  <si>
    <t>mireya21</t>
  </si>
  <si>
    <t>mireya2008</t>
  </si>
  <si>
    <t>mireya17</t>
  </si>
  <si>
    <t>mirette</t>
  </si>
  <si>
    <t>mirespuesta</t>
  </si>
  <si>
    <t>mires</t>
  </si>
  <si>
    <t>miremire</t>
  </si>
  <si>
    <t>mirelusha</t>
  </si>
  <si>
    <t>mirelusa</t>
  </si>
  <si>
    <t>mirellateamo</t>
  </si>
  <si>
    <t>mirella_10</t>
  </si>
  <si>
    <t>mirella5</t>
  </si>
  <si>
    <t>mirelia</t>
  </si>
  <si>
    <t>mirelda</t>
  </si>
  <si>
    <t>mirelaa</t>
  </si>
  <si>
    <t>mireja1</t>
  </si>
  <si>
    <t>mireily</t>
  </si>
  <si>
    <t>mireille21</t>
  </si>
  <si>
    <t>mireille1</t>
  </si>
  <si>
    <t>mirei</t>
  </si>
  <si>
    <t>miregalo</t>
  </si>
  <si>
    <t>miregal</t>
  </si>
  <si>
    <t>miref15</t>
  </si>
  <si>
    <t>mireen</t>
  </si>
  <si>
    <t>mirdz</t>
  </si>
  <si>
    <t>mircos</t>
  </si>
  <si>
    <t>mirco</t>
  </si>
  <si>
    <t>mircmirc</t>
  </si>
  <si>
    <t>mircia</t>
  </si>
  <si>
    <t>mirceacev</t>
  </si>
  <si>
    <t>mirceacelbatran</t>
  </si>
  <si>
    <t>mircea12</t>
  </si>
  <si>
    <t>mircale</t>
  </si>
  <si>
    <t>mirazol</t>
  </si>
  <si>
    <t>miraz</t>
  </si>
  <si>
    <t>mirave2</t>
  </si>
  <si>
    <t>mirate</t>
  </si>
  <si>
    <t>mirasol143</t>
  </si>
  <si>
    <t>mirasol07</t>
  </si>
  <si>
    <t>mirasoare</t>
  </si>
  <si>
    <t>mirasintra</t>
  </si>
  <si>
    <t>mirash</t>
  </si>
  <si>
    <t>mirasab</t>
  </si>
  <si>
    <t>mirary</t>
  </si>
  <si>
    <t>mirarle</t>
  </si>
  <si>
    <t>mirario</t>
  </si>
  <si>
    <t>miranty</t>
  </si>
  <si>
    <t>mirante</t>
  </si>
  <si>
    <t>mirant</t>
  </si>
  <si>
    <t>miranova</t>
  </si>
  <si>
    <t>miranita</t>
  </si>
  <si>
    <t>mirandiux</t>
  </si>
  <si>
    <t>mirandam</t>
  </si>
  <si>
    <t>mirandag</t>
  </si>
  <si>
    <t>mirandac</t>
  </si>
  <si>
    <t>miranda_1</t>
  </si>
  <si>
    <t>miranda96</t>
  </si>
  <si>
    <t>miranda92</t>
  </si>
  <si>
    <t>miranda91</t>
  </si>
  <si>
    <t>miranda84</t>
  </si>
  <si>
    <t>miranda75</t>
  </si>
  <si>
    <t>miranda72</t>
  </si>
  <si>
    <t>miranda321</t>
  </si>
  <si>
    <t>miranda30</t>
  </si>
  <si>
    <t>miranda1977</t>
  </si>
  <si>
    <t>miranda17</t>
  </si>
  <si>
    <t>miranda1442</t>
  </si>
  <si>
    <t>miranda08</t>
  </si>
  <si>
    <t>miranda00</t>
  </si>
  <si>
    <t>miramonte</t>
  </si>
  <si>
    <t>miramon</t>
  </si>
  <si>
    <t>miramo</t>
  </si>
  <si>
    <t>miramisojos</t>
  </si>
  <si>
    <t>miramealosojos</t>
  </si>
  <si>
    <t>mirame2</t>
  </si>
  <si>
    <t>mirame123</t>
  </si>
  <si>
    <t>mirame1</t>
  </si>
  <si>
    <t>miramar10</t>
  </si>
  <si>
    <t>miralrio</t>
  </si>
  <si>
    <t>miralph</t>
  </si>
  <si>
    <t>miralee</t>
  </si>
  <si>
    <t>miralba</t>
  </si>
  <si>
    <t>mirako</t>
  </si>
  <si>
    <t>miraje</t>
  </si>
  <si>
    <t>miraj</t>
  </si>
  <si>
    <t>miraine</t>
  </si>
  <si>
    <t>mirah07</t>
  </si>
  <si>
    <t>mirage99</t>
  </si>
  <si>
    <t>mirage98</t>
  </si>
  <si>
    <t>mirage7</t>
  </si>
  <si>
    <t>mirage6</t>
  </si>
  <si>
    <t>mirage36</t>
  </si>
  <si>
    <t>mirage11</t>
  </si>
  <si>
    <t>mirage01</t>
  </si>
  <si>
    <t>mirafuentes</t>
  </si>
  <si>
    <t>miraflor1974</t>
  </si>
  <si>
    <t>mirafael</t>
  </si>
  <si>
    <t>mirael</t>
  </si>
  <si>
    <t>miraedora</t>
  </si>
  <si>
    <t>miracles5</t>
  </si>
  <si>
    <t>miracles27</t>
  </si>
  <si>
    <t>miracles!</t>
  </si>
  <si>
    <t>miraclelove</t>
  </si>
  <si>
    <t>miracle69</t>
  </si>
  <si>
    <t>miracle27</t>
  </si>
  <si>
    <t>miracle26</t>
  </si>
  <si>
    <t>miracle22</t>
  </si>
  <si>
    <t>miracle16</t>
  </si>
  <si>
    <t>miracle10</t>
  </si>
  <si>
    <t>miracle03</t>
  </si>
  <si>
    <t>miracle*</t>
  </si>
  <si>
    <t>miracity</t>
  </si>
  <si>
    <t>mirachel</t>
  </si>
  <si>
    <t>miraceti</t>
  </si>
  <si>
    <t>mirabete</t>
  </si>
  <si>
    <t>mira69</t>
  </si>
  <si>
    <t>mira35</t>
  </si>
  <si>
    <t>mira29</t>
  </si>
  <si>
    <t>mira25</t>
  </si>
  <si>
    <t>mira23</t>
  </si>
  <si>
    <t>mira2004</t>
  </si>
  <si>
    <t>mira20</t>
  </si>
  <si>
    <t>mira1987</t>
  </si>
  <si>
    <t>mira1968</t>
  </si>
  <si>
    <t>mira1802</t>
  </si>
  <si>
    <t>mira18</t>
  </si>
  <si>
    <t>mira15</t>
  </si>
  <si>
    <t>mira09</t>
  </si>
  <si>
    <t>mir1kir</t>
  </si>
  <si>
    <t>miquito</t>
  </si>
  <si>
    <t>miquique</t>
  </si>
  <si>
    <t>miqueridoviejo</t>
  </si>
  <si>
    <t>miqueridafamilia</t>
  </si>
  <si>
    <t>miquela</t>
  </si>
  <si>
    <t>miquel14</t>
  </si>
  <si>
    <t>mique</t>
  </si>
  <si>
    <t>miqtza</t>
  </si>
  <si>
    <t>miqdam</t>
  </si>
  <si>
    <t>mipulguita</t>
  </si>
  <si>
    <t>mipulga</t>
  </si>
  <si>
    <t>mipucca</t>
  </si>
  <si>
    <t>mipsie</t>
  </si>
  <si>
    <t>mipromesa</t>
  </si>
  <si>
    <t>miprimaciela</t>
  </si>
  <si>
    <t>mipreciosobebe</t>
  </si>
  <si>
    <t>mipreciosaflor</t>
  </si>
  <si>
    <t>miponcho</t>
  </si>
  <si>
    <t>miplaya</t>
  </si>
  <si>
    <t>mipirrin</t>
  </si>
  <si>
    <t>mipiguepel</t>
  </si>
  <si>
    <t>mipics</t>
  </si>
  <si>
    <t>mipescadito</t>
  </si>
  <si>
    <t>miperroty</t>
  </si>
  <si>
    <t>miperro1</t>
  </si>
  <si>
    <t>miperritolindo</t>
  </si>
  <si>
    <t>miperrito1</t>
  </si>
  <si>
    <t>mipechocho</t>
  </si>
  <si>
    <t>mipass</t>
  </si>
  <si>
    <t>miparra18</t>
  </si>
  <si>
    <t>mipapucho</t>
  </si>
  <si>
    <t>mipapi1</t>
  </si>
  <si>
    <t>mipapaymimama</t>
  </si>
  <si>
    <t>mipapasito</t>
  </si>
  <si>
    <t>mipanzon</t>
  </si>
  <si>
    <t>mipanda</t>
  </si>
  <si>
    <t>mipana</t>
  </si>
  <si>
    <t>mipaloma</t>
  </si>
  <si>
    <t>mipacto</t>
  </si>
  <si>
    <t>miosotys</t>
  </si>
  <si>
    <t>miosito38</t>
  </si>
  <si>
    <t>miorlaita</t>
  </si>
  <si>
    <t>miopato5</t>
  </si>
  <si>
    <t>mione_dan</t>
  </si>
  <si>
    <t>miomio2</t>
  </si>
  <si>
    <t>miomio0</t>
  </si>
  <si>
    <t>mioku</t>
  </si>
  <si>
    <t>mioerestu</t>
  </si>
  <si>
    <t>miodio</t>
  </si>
  <si>
    <t>miocuore</t>
  </si>
  <si>
    <t>miobambino</t>
  </si>
  <si>
    <t>mio10</t>
  </si>
  <si>
    <t>minz702</t>
  </si>
  <si>
    <t>minypimp</t>
  </si>
  <si>
    <t>minyna</t>
  </si>
  <si>
    <t>minyminy</t>
  </si>
  <si>
    <t>minyme3</t>
  </si>
  <si>
    <t>miny10</t>
  </si>
  <si>
    <t>minxy123</t>
  </si>
  <si>
    <t>minxx</t>
  </si>
  <si>
    <t>minxie1</t>
  </si>
  <si>
    <t>minviluz</t>
  </si>
  <si>
    <t>minutes1</t>
  </si>
  <si>
    <t>minute345</t>
  </si>
  <si>
    <t>minuscule</t>
  </si>
  <si>
    <t>minusacanosa</t>
  </si>
  <si>
    <t>minunia21</t>
  </si>
  <si>
    <t>minunatie</t>
  </si>
  <si>
    <t>minumeroperfecto</t>
  </si>
  <si>
    <t>minulescu</t>
  </si>
  <si>
    <t>minuett</t>
  </si>
  <si>
    <t>minuche</t>
  </si>
  <si>
    <t>mintym</t>
  </si>
  <si>
    <t>minty92</t>
  </si>
  <si>
    <t>minty69</t>
  </si>
  <si>
    <t>minty5</t>
  </si>
  <si>
    <t>minty33</t>
  </si>
  <si>
    <t>minty1992</t>
  </si>
  <si>
    <t>minty14</t>
  </si>
  <si>
    <t>minty13</t>
  </si>
  <si>
    <t>minty100</t>
  </si>
  <si>
    <t>minty06</t>
  </si>
  <si>
    <t>minty007</t>
  </si>
  <si>
    <t>mintus</t>
  </si>
  <si>
    <t>mintul</t>
  </si>
  <si>
    <t>minttu</t>
  </si>
  <si>
    <t>minttnim</t>
  </si>
  <si>
    <t>minttea</t>
  </si>
  <si>
    <t>mintt</t>
  </si>
  <si>
    <t>mintola</t>
  </si>
  <si>
    <t>minto2566</t>
  </si>
  <si>
    <t>mintnaka</t>
  </si>
  <si>
    <t>mintmay</t>
  </si>
  <si>
    <t>mintmate</t>
  </si>
  <si>
    <t>mintjulep</t>
  </si>
  <si>
    <t>mintjelly</t>
  </si>
  <si>
    <t>mintjang</t>
  </si>
  <si>
    <t>mintin</t>
  </si>
  <si>
    <t>minticecream</t>
  </si>
  <si>
    <t>minted!</t>
  </si>
  <si>
    <t>mintcc</t>
  </si>
  <si>
    <t>mintcar</t>
  </si>
  <si>
    <t>mintaz</t>
  </si>
  <si>
    <t>mintarsih</t>
  </si>
  <si>
    <t>mintaka05</t>
  </si>
  <si>
    <t>mintaka</t>
  </si>
  <si>
    <t>mintada</t>
  </si>
  <si>
    <t>mint69</t>
  </si>
  <si>
    <t>mint1994</t>
  </si>
  <si>
    <t>mint17</t>
  </si>
  <si>
    <t>mint16</t>
  </si>
  <si>
    <t>mint123456</t>
  </si>
  <si>
    <t>mint12345</t>
  </si>
  <si>
    <t>mint12</t>
  </si>
  <si>
    <t>mint1</t>
  </si>
  <si>
    <t>mint0871878644</t>
  </si>
  <si>
    <t>mint07</t>
  </si>
  <si>
    <t>minsten</t>
  </si>
  <si>
    <t>minsoo</t>
  </si>
  <si>
    <t>minshall</t>
  </si>
  <si>
    <t>minsay</t>
  </si>
  <si>
    <t>minovioluis</t>
  </si>
  <si>
    <t>minoue</t>
  </si>
  <si>
    <t>minouchat</t>
  </si>
  <si>
    <t>minouch7</t>
  </si>
  <si>
    <t>minotaur1</t>
  </si>
  <si>
    <t>minota</t>
  </si>
  <si>
    <t>minot17</t>
  </si>
  <si>
    <t>minoshka</t>
  </si>
  <si>
    <t>minosa</t>
  </si>
  <si>
    <t>minorwell</t>
  </si>
  <si>
    <t>minoru727</t>
  </si>
  <si>
    <t>minorca123</t>
  </si>
  <si>
    <t>minorca1</t>
  </si>
  <si>
    <t>minor13</t>
  </si>
  <si>
    <t>minor11</t>
  </si>
  <si>
    <t>minombre2</t>
  </si>
  <si>
    <t>minolii2</t>
  </si>
  <si>
    <t>minoli</t>
  </si>
  <si>
    <t>minoko</t>
  </si>
  <si>
    <t>minoesch</t>
  </si>
  <si>
    <t>minoel</t>
  </si>
  <si>
    <t>minoda</t>
  </si>
  <si>
    <t>minoaka808</t>
  </si>
  <si>
    <t>mino88</t>
  </si>
  <si>
    <t>mino7ubi</t>
  </si>
  <si>
    <t>mino23</t>
  </si>
  <si>
    <t>mino123</t>
  </si>
  <si>
    <t>minnows</t>
  </si>
  <si>
    <t>minnilove</t>
  </si>
  <si>
    <t>minnieskirt</t>
  </si>
  <si>
    <t>minniesam</t>
  </si>
  <si>
    <t>minniep1</t>
  </si>
  <si>
    <t>minniemouse93</t>
  </si>
  <si>
    <t>minniemouse13</t>
  </si>
  <si>
    <t>minniemo</t>
  </si>
  <si>
    <t>minniemay</t>
  </si>
  <si>
    <t>minniem1</t>
  </si>
  <si>
    <t>minnieluv</t>
  </si>
  <si>
    <t>minnielove</t>
  </si>
  <si>
    <t>minniejoe</t>
  </si>
  <si>
    <t>minniehanajang123</t>
  </si>
  <si>
    <t>minniegirl</t>
  </si>
  <si>
    <t>minniebear</t>
  </si>
  <si>
    <t>minniear</t>
  </si>
  <si>
    <t>minnieandme</t>
  </si>
  <si>
    <t>minnie_mouse</t>
  </si>
  <si>
    <t>minnie91</t>
  </si>
  <si>
    <t>minnie82</t>
  </si>
  <si>
    <t>minnie81</t>
  </si>
  <si>
    <t>minnie79</t>
  </si>
  <si>
    <t>minnie75</t>
  </si>
  <si>
    <t>minnie71</t>
  </si>
  <si>
    <t>minnie67</t>
  </si>
  <si>
    <t>minnie666</t>
  </si>
  <si>
    <t>minnie54</t>
  </si>
  <si>
    <t>minnie520</t>
  </si>
  <si>
    <t>minnie52</t>
  </si>
  <si>
    <t>minnie510</t>
  </si>
  <si>
    <t>minnie42</t>
  </si>
  <si>
    <t>minnie321</t>
  </si>
  <si>
    <t>minnie2009</t>
  </si>
  <si>
    <t>minnie2005</t>
  </si>
  <si>
    <t>minnie2003</t>
  </si>
  <si>
    <t>minnie2000</t>
  </si>
  <si>
    <t>minnie12345</t>
  </si>
  <si>
    <t>minnie100</t>
  </si>
  <si>
    <t>minnie$</t>
  </si>
  <si>
    <t>minnich9</t>
  </si>
  <si>
    <t>minnich</t>
  </si>
  <si>
    <t>minni8</t>
  </si>
  <si>
    <t>minni24</t>
  </si>
  <si>
    <t>minni123</t>
  </si>
  <si>
    <t>minnett</t>
  </si>
  <si>
    <t>minnesotatwins</t>
  </si>
  <si>
    <t>minnesota8</t>
  </si>
  <si>
    <t>minnesota7</t>
  </si>
  <si>
    <t>minnesota6</t>
  </si>
  <si>
    <t>minnesota06</t>
  </si>
  <si>
    <t>minnelli</t>
  </si>
  <si>
    <t>minnea</t>
  </si>
  <si>
    <t>minnatsa</t>
  </si>
  <si>
    <t>minnale</t>
  </si>
  <si>
    <t>minna1</t>
  </si>
  <si>
    <t>minn1e</t>
  </si>
  <si>
    <t>minmin8ok</t>
  </si>
  <si>
    <t>minmin89</t>
  </si>
  <si>
    <t>minmin123</t>
  </si>
  <si>
    <t>minmin12</t>
  </si>
  <si>
    <t>minme</t>
  </si>
  <si>
    <t>minmamma</t>
  </si>
  <si>
    <t>minluv</t>
  </si>
  <si>
    <t>minley13</t>
  </si>
  <si>
    <t>minler</t>
  </si>
  <si>
    <t>minkza</t>
  </si>
  <si>
    <t>minkz</t>
  </si>
  <si>
    <t>minky26</t>
  </si>
  <si>
    <t>minky10</t>
  </si>
  <si>
    <t>minksy</t>
  </si>
  <si>
    <t>minks</t>
  </si>
  <si>
    <t>minkles</t>
  </si>
  <si>
    <t>minkle</t>
  </si>
  <si>
    <t>minkica1</t>
  </si>
  <si>
    <t>minkeys</t>
  </si>
  <si>
    <t>minker</t>
  </si>
  <si>
    <t>minkema</t>
  </si>
  <si>
    <t>minkee</t>
  </si>
  <si>
    <t>minkay</t>
  </si>
  <si>
    <t>mink17</t>
  </si>
  <si>
    <t>mink123</t>
  </si>
  <si>
    <t>mink11</t>
  </si>
  <si>
    <t>mink06</t>
  </si>
  <si>
    <t>minjung</t>
  </si>
  <si>
    <t>minjong</t>
  </si>
  <si>
    <t>minji</t>
  </si>
  <si>
    <t>minjarez</t>
  </si>
  <si>
    <t>mini├▒ahermosa</t>
  </si>
  <si>
    <t>minixx</t>
  </si>
  <si>
    <t>miniworld</t>
  </si>
  <si>
    <t>miniwheat1</t>
  </si>
  <si>
    <t>minium</t>
  </si>
  <si>
    <t>miniture</t>
  </si>
  <si>
    <t>minitrucks</t>
  </si>
  <si>
    <t>minitor</t>
  </si>
  <si>
    <t>minitom</t>
  </si>
  <si>
    <t>minitheminx</t>
  </si>
  <si>
    <t>ministry3</t>
  </si>
  <si>
    <t>ministry100</t>
  </si>
  <si>
    <t>ministros</t>
  </si>
  <si>
    <t>ministop</t>
  </si>
  <si>
    <t>minister2</t>
  </si>
  <si>
    <t>minisport</t>
  </si>
  <si>
    <t>minisi</t>
  </si>
  <si>
    <t>minishep</t>
  </si>
  <si>
    <t>miniscule</t>
  </si>
  <si>
    <t>minischnauzer</t>
  </si>
  <si>
    <t>minirot</t>
  </si>
  <si>
    <t>minirock</t>
  </si>
  <si>
    <t>minipug</t>
  </si>
  <si>
    <t>minipud1</t>
  </si>
  <si>
    <t>miniprincess</t>
  </si>
  <si>
    <t>minipower</t>
  </si>
  <si>
    <t>minipooh</t>
  </si>
  <si>
    <t>minipoo</t>
  </si>
  <si>
    <t>minipig</t>
  </si>
  <si>
    <t>minioreo</t>
  </si>
  <si>
    <t>minione1</t>
  </si>
  <si>
    <t>minino82</t>
  </si>
  <si>
    <t>minino2</t>
  </si>
  <si>
    <t>minino15</t>
  </si>
  <si>
    <t>minininha</t>
  </si>
  <si>
    <t>minina2</t>
  </si>
  <si>
    <t>minina12</t>
  </si>
  <si>
    <t>minimum8</t>
  </si>
  <si>
    <t>minimum7</t>
  </si>
  <si>
    <t>minimum6</t>
  </si>
  <si>
    <t>minimuis</t>
  </si>
  <si>
    <t>minimuff</t>
  </si>
  <si>
    <t>minimt</t>
  </si>
  <si>
    <t>minimoys</t>
  </si>
  <si>
    <t>minimouse12</t>
  </si>
  <si>
    <t>minimoto12</t>
  </si>
  <si>
    <t>minimoss</t>
  </si>
  <si>
    <t>minimop</t>
  </si>
  <si>
    <t>minimoon1</t>
  </si>
  <si>
    <t>minimoog</t>
  </si>
  <si>
    <t>minimonster</t>
  </si>
  <si>
    <t>minimo123</t>
  </si>
  <si>
    <t>minimizar</t>
  </si>
  <si>
    <t>minimitch</t>
  </si>
  <si>
    <t>minimiss</t>
  </si>
  <si>
    <t>miniminor</t>
  </si>
  <si>
    <t>minimine</t>
  </si>
  <si>
    <t>minimimi</t>
  </si>
  <si>
    <t>minimidge</t>
  </si>
  <si>
    <t>minimi9</t>
  </si>
  <si>
    <t>minimeeh</t>
  </si>
  <si>
    <t>minime99</t>
  </si>
  <si>
    <t>minime89</t>
  </si>
  <si>
    <t>minime83</t>
  </si>
  <si>
    <t>minime8</t>
  </si>
  <si>
    <t>minime78</t>
  </si>
  <si>
    <t>minime77</t>
  </si>
  <si>
    <t>minime34</t>
  </si>
  <si>
    <t>minime21</t>
  </si>
  <si>
    <t>minime19</t>
  </si>
  <si>
    <t>minime05</t>
  </si>
  <si>
    <t>minimc</t>
  </si>
  <si>
    <t>minimay</t>
  </si>
  <si>
    <t>minimario</t>
  </si>
  <si>
    <t>minimal01</t>
  </si>
  <si>
    <t>minima1</t>
  </si>
  <si>
    <t>minim3</t>
  </si>
  <si>
    <t>minilu</t>
  </si>
  <si>
    <t>minilla</t>
  </si>
  <si>
    <t>minilinda</t>
  </si>
  <si>
    <t>minikin</t>
  </si>
  <si>
    <t>minike</t>
  </si>
  <si>
    <t>minik</t>
  </si>
  <si>
    <t>miniilhair</t>
  </si>
  <si>
    <t>miniil</t>
  </si>
  <si>
    <t>miniiaav</t>
  </si>
  <si>
    <t>minihane</t>
  </si>
  <si>
    <t>minihahaspr</t>
  </si>
  <si>
    <t>minigol</t>
  </si>
  <si>
    <t>minigirl1</t>
  </si>
  <si>
    <t>minigato</t>
  </si>
  <si>
    <t>minifreak</t>
  </si>
  <si>
    <t>minifee</t>
  </si>
  <si>
    <t>minieyes</t>
  </si>
  <si>
    <t>minieto</t>
  </si>
  <si>
    <t>minier1</t>
  </si>
  <si>
    <t>minier</t>
  </si>
  <si>
    <t>miniemimi</t>
  </si>
  <si>
    <t>miniemee</t>
  </si>
  <si>
    <t>minieme</t>
  </si>
  <si>
    <t>miniel</t>
  </si>
  <si>
    <t>minie12</t>
  </si>
  <si>
    <t>minidog1</t>
  </si>
  <si>
    <t>minidee</t>
  </si>
  <si>
    <t>minicuper</t>
  </si>
  <si>
    <t>minicouper</t>
  </si>
  <si>
    <t>minicooper2</t>
  </si>
  <si>
    <t>minicooper123</t>
  </si>
  <si>
    <t>minicoopa</t>
  </si>
  <si>
    <t>minicoop</t>
  </si>
  <si>
    <t>minicoco</t>
  </si>
  <si>
    <t>miniclips</t>
  </si>
  <si>
    <t>miniclip3</t>
  </si>
  <si>
    <t>minichick</t>
  </si>
  <si>
    <t>minichica</t>
  </si>
  <si>
    <t>minichef</t>
  </si>
  <si>
    <t>minich</t>
  </si>
  <si>
    <t>minicab</t>
  </si>
  <si>
    <t>minibum</t>
  </si>
  <si>
    <t>minibj</t>
  </si>
  <si>
    <t>minibing</t>
  </si>
  <si>
    <t>minibiker</t>
  </si>
  <si>
    <t>minibell</t>
  </si>
  <si>
    <t>minibeast</t>
  </si>
  <si>
    <t>minibazzy</t>
  </si>
  <si>
    <t>minibags</t>
  </si>
  <si>
    <t>minib</t>
  </si>
  <si>
    <t>miniana</t>
  </si>
  <si>
    <t>mini96</t>
  </si>
  <si>
    <t>mini93</t>
  </si>
  <si>
    <t>mini92</t>
  </si>
  <si>
    <t>mini91</t>
  </si>
  <si>
    <t>mini85</t>
  </si>
  <si>
    <t>mini81</t>
  </si>
  <si>
    <t>mini79</t>
  </si>
  <si>
    <t>mini5</t>
  </si>
  <si>
    <t>mini30</t>
  </si>
  <si>
    <t>mini29</t>
  </si>
  <si>
    <t>mini28</t>
  </si>
  <si>
    <t>mini2183</t>
  </si>
  <si>
    <t>mini2008</t>
  </si>
  <si>
    <t>mini2005</t>
  </si>
  <si>
    <t>mini2000</t>
  </si>
  <si>
    <t>mini2</t>
  </si>
  <si>
    <t>mini1d</t>
  </si>
  <si>
    <t>mini1990</t>
  </si>
  <si>
    <t>mini18</t>
  </si>
  <si>
    <t>mini15</t>
  </si>
  <si>
    <t>mini123456</t>
  </si>
  <si>
    <t>mini009</t>
  </si>
  <si>
    <t>mini000</t>
  </si>
  <si>
    <t>minhtuyen</t>
  </si>
  <si>
    <t>minhtruong</t>
  </si>
  <si>
    <t>minhtram</t>
  </si>
  <si>
    <t>minhtien</t>
  </si>
  <si>
    <t>minhthy</t>
  </si>
  <si>
    <t>minhquoc</t>
  </si>
  <si>
    <t>minhpham</t>
  </si>
  <si>
    <t>minhoto</t>
  </si>
  <si>
    <t>minhnhut</t>
  </si>
  <si>
    <t>minhnguyen</t>
  </si>
  <si>
    <t>minhkhanh</t>
  </si>
  <si>
    <t>minhkhai</t>
  </si>
  <si>
    <t>minhie</t>
  </si>
  <si>
    <t>minhhoa</t>
  </si>
  <si>
    <t>minhhieu</t>
  </si>
  <si>
    <t>minhhien</t>
  </si>
  <si>
    <t>minhhai</t>
  </si>
  <si>
    <t>minhem</t>
  </si>
  <si>
    <t>minhduy</t>
  </si>
  <si>
    <t>minhduc</t>
  </si>
  <si>
    <t>minhafofa</t>
  </si>
  <si>
    <t>minh123</t>
  </si>
  <si>
    <t>minh</t>
  </si>
  <si>
    <t>mingz</t>
  </si>
  <si>
    <t>mingxing</t>
  </si>
  <si>
    <t>mingxin</t>
  </si>
  <si>
    <t>mingwei</t>
  </si>
  <si>
    <t>mingus1</t>
  </si>
  <si>
    <t>minguita</t>
  </si>
  <si>
    <t>mingui</t>
  </si>
  <si>
    <t>minguela</t>
  </si>
  <si>
    <t>mings</t>
  </si>
  <si>
    <t>mingote</t>
  </si>
  <si>
    <t>mingot</t>
  </si>
  <si>
    <t>mingos1</t>
  </si>
  <si>
    <t>mingo22</t>
  </si>
  <si>
    <t>mingo13</t>
  </si>
  <si>
    <t>mingo123</t>
  </si>
  <si>
    <t>mingo12</t>
  </si>
  <si>
    <t>mingo11</t>
  </si>
  <si>
    <t>mingmow1</t>
  </si>
  <si>
    <t>mingmong1</t>
  </si>
  <si>
    <t>mingmeng</t>
  </si>
  <si>
    <t>mingmei</t>
  </si>
  <si>
    <t>minglewood</t>
  </si>
  <si>
    <t>mingle1</t>
  </si>
  <si>
    <t>minglana</t>
  </si>
  <si>
    <t>mingkwan</t>
  </si>
  <si>
    <t>mingkiu</t>
  </si>
  <si>
    <t>mingkamon</t>
  </si>
  <si>
    <t>mingjing</t>
  </si>
  <si>
    <t>mingfeng</t>
  </si>
  <si>
    <t>minge69</t>
  </si>
  <si>
    <t>minge123</t>
  </si>
  <si>
    <t>mingchen</t>
  </si>
  <si>
    <t>mingala</t>
  </si>
  <si>
    <t>mingafi911</t>
  </si>
  <si>
    <t>minga69</t>
  </si>
  <si>
    <t>minga2</t>
  </si>
  <si>
    <t>minga1</t>
  </si>
  <si>
    <t>ming2</t>
  </si>
  <si>
    <t>ming11</t>
  </si>
  <si>
    <t>ming101</t>
  </si>
  <si>
    <t>ming</t>
  </si>
  <si>
    <t>minffordd</t>
  </si>
  <si>
    <t>minez1</t>
  </si>
  <si>
    <t>mineymouse</t>
  </si>
  <si>
    <t>minex</t>
  </si>
  <si>
    <t>mineva</t>
  </si>
  <si>
    <t>minety</t>
  </si>
  <si>
    <t>mineta</t>
  </si>
  <si>
    <t>minervva</t>
  </si>
  <si>
    <t>minervino</t>
  </si>
  <si>
    <t>minervax</t>
  </si>
  <si>
    <t>minerva3</t>
  </si>
  <si>
    <t>minerva24</t>
  </si>
  <si>
    <t>minerva18</t>
  </si>
  <si>
    <t>minerva16</t>
  </si>
  <si>
    <t>minerva12</t>
  </si>
  <si>
    <t>minerva09</t>
  </si>
  <si>
    <t>minerva04</t>
  </si>
  <si>
    <t>minerva01</t>
  </si>
  <si>
    <t>miners!</t>
  </si>
  <si>
    <t>minerito</t>
  </si>
  <si>
    <t>mineralwells</t>
  </si>
  <si>
    <t>minerale</t>
  </si>
  <si>
    <t>miner69er</t>
  </si>
  <si>
    <t>miner3</t>
  </si>
  <si>
    <t>miner07</t>
  </si>
  <si>
    <t>minequh</t>
  </si>
  <si>
    <t>minequ</t>
  </si>
  <si>
    <t>mineqouh</t>
  </si>
  <si>
    <t>mineq2</t>
  </si>
  <si>
    <t>mineni</t>
  </si>
  <si>
    <t>minenhle</t>
  </si>
  <si>
    <t>minenemoxo</t>
  </si>
  <si>
    <t>minene3</t>
  </si>
  <si>
    <t>minelli1</t>
  </si>
  <si>
    <t>mineli</t>
  </si>
  <si>
    <t>minela1</t>
  </si>
  <si>
    <t>minekita</t>
  </si>
  <si>
    <t>minekho</t>
  </si>
  <si>
    <t>mineke</t>
  </si>
  <si>
    <t>minejas</t>
  </si>
  <si>
    <t>mineira</t>
  </si>
  <si>
    <t>minegrolindo</t>
  </si>
  <si>
    <t>mineee1</t>
  </si>
  <si>
    <t>minedog.</t>
  </si>
  <si>
    <t>mineca</t>
  </si>
  <si>
    <t>minec0h</t>
  </si>
  <si>
    <t>minebhe</t>
  </si>
  <si>
    <t>mineavril</t>
  </si>
  <si>
    <t>mineariesdaya20</t>
  </si>
  <si>
    <t>mine936</t>
  </si>
  <si>
    <t>mine84</t>
  </si>
  <si>
    <t>mine81</t>
  </si>
  <si>
    <t>mine8</t>
  </si>
  <si>
    <t>mine78</t>
  </si>
  <si>
    <t>mine777</t>
  </si>
  <si>
    <t>mine66</t>
  </si>
  <si>
    <t>mine62</t>
  </si>
  <si>
    <t>mine5</t>
  </si>
  <si>
    <t>mine4u</t>
  </si>
  <si>
    <t>mine4now</t>
  </si>
  <si>
    <t>mine4me2</t>
  </si>
  <si>
    <t>mine49</t>
  </si>
  <si>
    <t>mine45</t>
  </si>
  <si>
    <t>mine222</t>
  </si>
  <si>
    <t>mine2007</t>
  </si>
  <si>
    <t>mine1mine1</t>
  </si>
  <si>
    <t>mine1mine</t>
  </si>
  <si>
    <t>mine1987</t>
  </si>
  <si>
    <t>mine1981</t>
  </si>
  <si>
    <t>mine1976</t>
  </si>
  <si>
    <t>mine1975</t>
  </si>
  <si>
    <t>mine111</t>
  </si>
  <si>
    <t>mine007</t>
  </si>
  <si>
    <t>mine&amp;yours</t>
  </si>
  <si>
    <t>mindza</t>
  </si>
  <si>
    <t>mindyz</t>
  </si>
  <si>
    <t>mindyr</t>
  </si>
  <si>
    <t>mindyours</t>
  </si>
  <si>
    <t>mindyourbusiness</t>
  </si>
  <si>
    <t>mindylynn</t>
  </si>
  <si>
    <t>mindylou1</t>
  </si>
  <si>
    <t>mindykay</t>
  </si>
  <si>
    <t>mindyishot</t>
  </si>
  <si>
    <t>mindy88</t>
  </si>
  <si>
    <t>mindy87</t>
  </si>
  <si>
    <t>mindy83</t>
  </si>
  <si>
    <t>mindy8</t>
  </si>
  <si>
    <t>mindy79</t>
  </si>
  <si>
    <t>mindy77</t>
  </si>
  <si>
    <t>mindy7</t>
  </si>
  <si>
    <t>mindy67</t>
  </si>
  <si>
    <t>mindy64639</t>
  </si>
  <si>
    <t>mindy31</t>
  </si>
  <si>
    <t>mindy2001</t>
  </si>
  <si>
    <t>mindy20</t>
  </si>
  <si>
    <t>mindy1985</t>
  </si>
  <si>
    <t>mindy17</t>
  </si>
  <si>
    <t>mindy143</t>
  </si>
  <si>
    <t>mindy14</t>
  </si>
  <si>
    <t>mindy1234</t>
  </si>
  <si>
    <t>mindy04</t>
  </si>
  <si>
    <t>mindy01</t>
  </si>
  <si>
    <t>mindy007</t>
  </si>
  <si>
    <t>mindy!</t>
  </si>
  <si>
    <t>mindwarp1</t>
  </si>
  <si>
    <t>mindurbiz</t>
  </si>
  <si>
    <t>minduh</t>
  </si>
  <si>
    <t>mindtrip</t>
  </si>
  <si>
    <t>mindtrick</t>
  </si>
  <si>
    <t>mindstorms</t>
  </si>
  <si>
    <t>mindstorm</t>
  </si>
  <si>
    <t>mindsex</t>
  </si>
  <si>
    <t>mindright</t>
  </si>
  <si>
    <t>mindpower</t>
  </si>
  <si>
    <t>mindovermatter</t>
  </si>
  <si>
    <t>mindoro69</t>
  </si>
  <si>
    <t>mindon</t>
  </si>
  <si>
    <t>mindocas</t>
  </si>
  <si>
    <t>mindlessselfindulgence</t>
  </si>
  <si>
    <t>mindless12</t>
  </si>
  <si>
    <t>mindita</t>
  </si>
  <si>
    <t>mindinha</t>
  </si>
  <si>
    <t>mindimoo</t>
  </si>
  <si>
    <t>mindi123</t>
  </si>
  <si>
    <t>mindgym</t>
  </si>
  <si>
    <t>mindfreek</t>
  </si>
  <si>
    <t>mindfreak7</t>
  </si>
  <si>
    <t>minddy</t>
  </si>
  <si>
    <t>mindcrime</t>
  </si>
  <si>
    <t>mindboggling</t>
  </si>
  <si>
    <t>mindblowing</t>
  </si>
  <si>
    <t>mindalina</t>
  </si>
  <si>
    <t>minda1</t>
  </si>
  <si>
    <t>mind300</t>
  </si>
  <si>
    <t>mind2008</t>
  </si>
  <si>
    <t>mind123</t>
  </si>
  <si>
    <t>mind11</t>
  </si>
  <si>
    <t>mincute</t>
  </si>
  <si>
    <t>mincos</t>
  </si>
  <si>
    <t>mincie</t>
  </si>
  <si>
    <t>minchy</t>
  </si>
  <si>
    <t>minchu</t>
  </si>
  <si>
    <t>mincho1</t>
  </si>
  <si>
    <t>minchmoar</t>
  </si>
  <si>
    <t>minchen1</t>
  </si>
  <si>
    <t>minch</t>
  </si>
  <si>
    <t>mincerox9</t>
  </si>
  <si>
    <t>minceandtatties</t>
  </si>
  <si>
    <t>mince1</t>
  </si>
  <si>
    <t>minati</t>
  </si>
  <si>
    <t>minason</t>
  </si>
  <si>
    <t>minasha</t>
  </si>
  <si>
    <t>minamylove</t>
  </si>
  <si>
    <t>minamina1</t>
  </si>
  <si>
    <t>minamin</t>
  </si>
  <si>
    <t>minamarie</t>
  </si>
  <si>
    <t>minall</t>
  </si>
  <si>
    <t>minalinda</t>
  </si>
  <si>
    <t>minali</t>
  </si>
  <si>
    <t>minalang</t>
  </si>
  <si>
    <t>minako5</t>
  </si>
  <si>
    <t>minako11</t>
  </si>
  <si>
    <t>minaki</t>
  </si>
  <si>
    <t>minahs</t>
  </si>
  <si>
    <t>minahalkita</t>
  </si>
  <si>
    <t>minah1</t>
  </si>
  <si>
    <t>minagirl</t>
  </si>
  <si>
    <t>minachito</t>
  </si>
  <si>
    <t>minachi</t>
  </si>
  <si>
    <t>minaboo</t>
  </si>
  <si>
    <t>mina93</t>
  </si>
  <si>
    <t>mina88</t>
  </si>
  <si>
    <t>mina86</t>
  </si>
  <si>
    <t>mina83</t>
  </si>
  <si>
    <t>mina666</t>
  </si>
  <si>
    <t>mina61</t>
  </si>
  <si>
    <t>mina6</t>
  </si>
  <si>
    <t>mina31</t>
  </si>
  <si>
    <t>mina2727</t>
  </si>
  <si>
    <t>mina2000</t>
  </si>
  <si>
    <t>mina2</t>
  </si>
  <si>
    <t>mina1987</t>
  </si>
  <si>
    <t>mina17</t>
  </si>
  <si>
    <t>mina1245</t>
  </si>
  <si>
    <t>mina05</t>
  </si>
  <si>
    <t>mina#1</t>
  </si>
  <si>
    <t>min6chars</t>
  </si>
  <si>
    <t>min24dy</t>
  </si>
  <si>
    <t>min2000</t>
  </si>
  <si>
    <t>min183</t>
  </si>
  <si>
    <t>min159</t>
  </si>
  <si>
    <t>min0eD</t>
  </si>
  <si>
    <t>mimzy1</t>
  </si>
  <si>
    <t>mimzi</t>
  </si>
  <si>
    <t>mimyel</t>
  </si>
  <si>
    <t>mimy77</t>
  </si>
  <si>
    <t>mimuneco</t>
  </si>
  <si>
    <t>mimundo2</t>
  </si>
  <si>
    <t>mimsie</t>
  </si>
  <si>
    <t>mims123</t>
  </si>
  <si>
    <t>mimpiku</t>
  </si>
  <si>
    <t>mimpee</t>
  </si>
  <si>
    <t>mimoun</t>
  </si>
  <si>
    <t>mimou</t>
  </si>
  <si>
    <t>mimosso</t>
  </si>
  <si>
    <t>mimosoraton</t>
  </si>
  <si>
    <t>mimosa7</t>
  </si>
  <si>
    <t>mimosa14</t>
  </si>
  <si>
    <t>mimosa12</t>
  </si>
  <si>
    <t>mimooo</t>
  </si>
  <si>
    <t>mimomi</t>
  </si>
  <si>
    <t>mimoma</t>
  </si>
  <si>
    <t>mimolove</t>
  </si>
  <si>
    <t>mimokas</t>
  </si>
  <si>
    <t>mimode</t>
  </si>
  <si>
    <t>mimocito</t>
  </si>
  <si>
    <t>mimochito</t>
  </si>
  <si>
    <t>mimochi</t>
  </si>
  <si>
    <t>mimo95</t>
  </si>
  <si>
    <t>mimo21</t>
  </si>
  <si>
    <t>mimo2008</t>
  </si>
  <si>
    <t>mimms</t>
  </si>
  <si>
    <t>mimmie67</t>
  </si>
  <si>
    <t>mimmi123</t>
  </si>
  <si>
    <t>mimmay</t>
  </si>
  <si>
    <t>mimiyoung</t>
  </si>
  <si>
    <t>mimituarea</t>
  </si>
  <si>
    <t>mimitte86</t>
  </si>
  <si>
    <t>mimitqm</t>
  </si>
  <si>
    <t>mimiti</t>
  </si>
  <si>
    <t>mimistar</t>
  </si>
  <si>
    <t>mimisol</t>
  </si>
  <si>
    <t>mimisiku</t>
  </si>
  <si>
    <t>mimisb</t>
  </si>
  <si>
    <t>mimisakura</t>
  </si>
  <si>
    <t>mimis2</t>
  </si>
  <si>
    <t>mimis0s3xy</t>
  </si>
  <si>
    <t>mimirox</t>
  </si>
  <si>
    <t>mimirocks</t>
  </si>
  <si>
    <t>mimir</t>
  </si>
  <si>
    <t>mimipapa</t>
  </si>
  <si>
    <t>mimip</t>
  </si>
  <si>
    <t>mimio</t>
  </si>
  <si>
    <t>mimingko</t>
  </si>
  <si>
    <t>mimimumu</t>
  </si>
  <si>
    <t>mimimoo</t>
  </si>
  <si>
    <t>mimimommy</t>
  </si>
  <si>
    <t>mimimom</t>
  </si>
  <si>
    <t>mimimi_</t>
  </si>
  <si>
    <t>mimime</t>
  </si>
  <si>
    <t>mimimaus</t>
  </si>
  <si>
    <t>mimily123</t>
  </si>
  <si>
    <t>mimilove1</t>
  </si>
  <si>
    <t>mimillo</t>
  </si>
  <si>
    <t>mimilita</t>
  </si>
  <si>
    <t>mimilicious</t>
  </si>
  <si>
    <t>mimikhai</t>
  </si>
  <si>
    <t>mimikas</t>
  </si>
  <si>
    <t>mimik9</t>
  </si>
  <si>
    <t>mimijojo</t>
  </si>
  <si>
    <t>mimijj</t>
  </si>
  <si>
    <t>mimijam</t>
  </si>
  <si>
    <t>mimiiscool</t>
  </si>
  <si>
    <t>mimigs</t>
  </si>
  <si>
    <t>mimiga</t>
  </si>
  <si>
    <t>mimierulez</t>
  </si>
  <si>
    <t>mimierda</t>
  </si>
  <si>
    <t>mimielr</t>
  </si>
  <si>
    <t>mimie91</t>
  </si>
  <si>
    <t>mimie88</t>
  </si>
  <si>
    <t>mimie4</t>
  </si>
  <si>
    <t>mimidoll</t>
  </si>
  <si>
    <t>mimide</t>
  </si>
  <si>
    <t>mimidani02</t>
  </si>
  <si>
    <t>mimidada</t>
  </si>
  <si>
    <t>mimict</t>
  </si>
  <si>
    <t>mimicloe</t>
  </si>
  <si>
    <t>mimicko</t>
  </si>
  <si>
    <t>mimichou</t>
  </si>
  <si>
    <t>mimicats</t>
  </si>
  <si>
    <t>mimic1</t>
  </si>
  <si>
    <t>mimic0625</t>
  </si>
  <si>
    <t>mimibonita</t>
  </si>
  <si>
    <t>mimibear</t>
  </si>
  <si>
    <t>mimibaby1</t>
  </si>
  <si>
    <t>mimian</t>
  </si>
  <si>
    <t>mimiaga</t>
  </si>
  <si>
    <t>mimi890</t>
  </si>
  <si>
    <t>mimi7777</t>
  </si>
  <si>
    <t>mimi716</t>
  </si>
  <si>
    <t>mimi65</t>
  </si>
  <si>
    <t>mimi59</t>
  </si>
  <si>
    <t>mimi54</t>
  </si>
  <si>
    <t>mimi529</t>
  </si>
  <si>
    <t>mimi523</t>
  </si>
  <si>
    <t>mimi5225</t>
  </si>
  <si>
    <t>mimi51</t>
  </si>
  <si>
    <t>mimi50</t>
  </si>
  <si>
    <t>mimi4ka</t>
  </si>
  <si>
    <t>mimi4787</t>
  </si>
  <si>
    <t>mimi4444</t>
  </si>
  <si>
    <t>mimi43</t>
  </si>
  <si>
    <t>mimi42</t>
  </si>
  <si>
    <t>mimi37</t>
  </si>
  <si>
    <t>mimi313</t>
  </si>
  <si>
    <t>mimi2mx</t>
  </si>
  <si>
    <t>mimi246</t>
  </si>
  <si>
    <t>mimi222</t>
  </si>
  <si>
    <t>mimi2135</t>
  </si>
  <si>
    <t>mimi2121</t>
  </si>
  <si>
    <t>mimi1999</t>
  </si>
  <si>
    <t>mimi1998</t>
  </si>
  <si>
    <t>mimi1996</t>
  </si>
  <si>
    <t>mimi1983</t>
  </si>
  <si>
    <t>mimi1981</t>
  </si>
  <si>
    <t>mimi1978</t>
  </si>
  <si>
    <t>mimi1975</t>
  </si>
  <si>
    <t>mimi1974</t>
  </si>
  <si>
    <t>mimi1947</t>
  </si>
  <si>
    <t>mimi1712</t>
  </si>
  <si>
    <t>mimi1626</t>
  </si>
  <si>
    <t>mimi159</t>
  </si>
  <si>
    <t>mimi1418</t>
  </si>
  <si>
    <t>mimi1302</t>
  </si>
  <si>
    <t>mimi129</t>
  </si>
  <si>
    <t>mimi1231</t>
  </si>
  <si>
    <t>mimi1218</t>
  </si>
  <si>
    <t>mimi1207</t>
  </si>
  <si>
    <t>mimi1205</t>
  </si>
  <si>
    <t>mimi116</t>
  </si>
  <si>
    <t>mimi1129</t>
  </si>
  <si>
    <t>mimi112</t>
  </si>
  <si>
    <t>mimi1117</t>
  </si>
  <si>
    <t>mimi1006</t>
  </si>
  <si>
    <t>mimi0809</t>
  </si>
  <si>
    <t>mimi0623</t>
  </si>
  <si>
    <t>mimi0414</t>
  </si>
  <si>
    <t>mimi001</t>
  </si>
  <si>
    <t>mimeto</t>
  </si>
  <si>
    <t>mimer</t>
  </si>
  <si>
    <t>mimb2005</t>
  </si>
  <si>
    <t>mimays</t>
  </si>
  <si>
    <t>mimaxi</t>
  </si>
  <si>
    <t>mimata</t>
  </si>
  <si>
    <t>mimaskot</t>
  </si>
  <si>
    <t>mimasa</t>
  </si>
  <si>
    <t>mimariposa</t>
  </si>
  <si>
    <t>mimario</t>
  </si>
  <si>
    <t>mimarimba</t>
  </si>
  <si>
    <t>mimarco</t>
  </si>
  <si>
    <t>mimanu</t>
  </si>
  <si>
    <t>mimamiyyo</t>
  </si>
  <si>
    <t>mimamitalinda</t>
  </si>
  <si>
    <t>mimamibella</t>
  </si>
  <si>
    <t>mimami23</t>
  </si>
  <si>
    <t>mimami159</t>
  </si>
  <si>
    <t>mimame726</t>
  </si>
  <si>
    <t>mimamayyo</t>
  </si>
  <si>
    <t>mimamamemima1234</t>
  </si>
  <si>
    <t>mimamabonita</t>
  </si>
  <si>
    <t>mimama123</t>
  </si>
  <si>
    <t>mimadreeslamejor</t>
  </si>
  <si>
    <t>mima6462</t>
  </si>
  <si>
    <t>mima22</t>
  </si>
  <si>
    <t>mima20</t>
  </si>
  <si>
    <t>mima19</t>
  </si>
  <si>
    <t>mima14</t>
  </si>
  <si>
    <t>mima13</t>
  </si>
  <si>
    <t>mima1</t>
  </si>
  <si>
    <t>mima05</t>
  </si>
  <si>
    <t>mima0000</t>
  </si>
  <si>
    <t>milzy</t>
  </si>
  <si>
    <t>milz3r</t>
  </si>
  <si>
    <t>milyne</t>
  </si>
  <si>
    <t>mily1</t>
  </si>
  <si>
    <t>mily06</t>
  </si>
  <si>
    <t>milwee</t>
  </si>
  <si>
    <t>milward</t>
  </si>
  <si>
    <t>milwar</t>
  </si>
  <si>
    <t>milven</t>
  </si>
  <si>
    <t>milva</t>
  </si>
  <si>
    <t>miluv4u</t>
  </si>
  <si>
    <t>miluv1</t>
  </si>
  <si>
    <t>miluv</t>
  </si>
  <si>
    <t>milutin</t>
  </si>
  <si>
    <t>milushka</t>
  </si>
  <si>
    <t>milupis</t>
  </si>
  <si>
    <t>milupi</t>
  </si>
  <si>
    <t>milunita</t>
  </si>
  <si>
    <t>milunar</t>
  </si>
  <si>
    <t>milumilu</t>
  </si>
  <si>
    <t>milulita</t>
  </si>
  <si>
    <t>miluisito</t>
  </si>
  <si>
    <t>milucky</t>
  </si>
  <si>
    <t>miluchito</t>
  </si>
  <si>
    <t>miluchi</t>
  </si>
  <si>
    <t>milucha</t>
  </si>
  <si>
    <t>miltoncesar</t>
  </si>
  <si>
    <t>milton88</t>
  </si>
  <si>
    <t>milton76</t>
  </si>
  <si>
    <t>milton6</t>
  </si>
  <si>
    <t>milton47</t>
  </si>
  <si>
    <t>milton4</t>
  </si>
  <si>
    <t>milton34</t>
  </si>
  <si>
    <t>milton22</t>
  </si>
  <si>
    <t>milton17</t>
  </si>
  <si>
    <t>milton16</t>
  </si>
  <si>
    <t>milton.</t>
  </si>
  <si>
    <t>miltom</t>
  </si>
  <si>
    <t>milto</t>
  </si>
  <si>
    <t>miltec</t>
  </si>
  <si>
    <t>milt0n</t>
  </si>
  <si>
    <t>milstead</t>
  </si>
  <si>
    <t>milsberry1</t>
  </si>
  <si>
    <t>milsan</t>
  </si>
  <si>
    <t>milsa</t>
  </si>
  <si>
    <t>milroy32</t>
  </si>
  <si>
    <t>milrosas</t>
  </si>
  <si>
    <t>milron</t>
  </si>
  <si>
    <t>milrey</t>
  </si>
  <si>
    <t>milra</t>
  </si>
  <si>
    <t>milpo</t>
  </si>
  <si>
    <t>milpaalta</t>
  </si>
  <si>
    <t>milovesandra</t>
  </si>
  <si>
    <t>milove13</t>
  </si>
  <si>
    <t>milovanie</t>
  </si>
  <si>
    <t>milouse</t>
  </si>
  <si>
    <t>miloup</t>
  </si>
  <si>
    <t>miloud</t>
  </si>
  <si>
    <t>milosmom</t>
  </si>
  <si>
    <t>milos91</t>
  </si>
  <si>
    <t>milory</t>
  </si>
  <si>
    <t>milorules</t>
  </si>
  <si>
    <t>miloroxy</t>
  </si>
  <si>
    <t>milorato</t>
  </si>
  <si>
    <t>milopo</t>
  </si>
  <si>
    <t>milooo</t>
  </si>
  <si>
    <t>miloo</t>
  </si>
  <si>
    <t>milomo</t>
  </si>
  <si>
    <t>miloman2</t>
  </si>
  <si>
    <t>miloko</t>
  </si>
  <si>
    <t>miloki</t>
  </si>
  <si>
    <t>miloka</t>
  </si>
  <si>
    <t>miloja</t>
  </si>
  <si>
    <t>miloiscool</t>
  </si>
  <si>
    <t>miloescorpion</t>
  </si>
  <si>
    <t>miloe666</t>
  </si>
  <si>
    <t>milodog2</t>
  </si>
  <si>
    <t>milocute</t>
  </si>
  <si>
    <t>milocoamor</t>
  </si>
  <si>
    <t>milocat8</t>
  </si>
  <si>
    <t>milocat1</t>
  </si>
  <si>
    <t>miloca1</t>
  </si>
  <si>
    <t>milo92</t>
  </si>
  <si>
    <t>milo918</t>
  </si>
  <si>
    <t>milo890</t>
  </si>
  <si>
    <t>milo87</t>
  </si>
  <si>
    <t>milo82</t>
  </si>
  <si>
    <t>milo78</t>
  </si>
  <si>
    <t>milo722</t>
  </si>
  <si>
    <t>milo6456</t>
  </si>
  <si>
    <t>milo4ever</t>
  </si>
  <si>
    <t>milo4444</t>
  </si>
  <si>
    <t>milo407</t>
  </si>
  <si>
    <t>milo35</t>
  </si>
  <si>
    <t>milo333</t>
  </si>
  <si>
    <t>milo321</t>
  </si>
  <si>
    <t>milo3</t>
  </si>
  <si>
    <t>milo29</t>
  </si>
  <si>
    <t>milo27</t>
  </si>
  <si>
    <t>milo254</t>
  </si>
  <si>
    <t>milo1998</t>
  </si>
  <si>
    <t>milo1996</t>
  </si>
  <si>
    <t>milo1987</t>
  </si>
  <si>
    <t>milo1986</t>
  </si>
  <si>
    <t>milo1985</t>
  </si>
  <si>
    <t>milo1982</t>
  </si>
  <si>
    <t>milo1981</t>
  </si>
  <si>
    <t>milo1980</t>
  </si>
  <si>
    <t>milo1281</t>
  </si>
  <si>
    <t>milo123456</t>
  </si>
  <si>
    <t>milo100</t>
  </si>
  <si>
    <t>milo001</t>
  </si>
  <si>
    <t>milo00</t>
  </si>
  <si>
    <t>milnovecientos</t>
  </si>
  <si>
    <t>milney9</t>
  </si>
  <si>
    <t>milney</t>
  </si>
  <si>
    <t>milmol</t>
  </si>
  <si>
    <t>milmil1</t>
  </si>
  <si>
    <t>millz23</t>
  </si>
  <si>
    <t>millz08</t>
  </si>
  <si>
    <t>millyy</t>
  </si>
  <si>
    <t>millysoo</t>
  </si>
  <si>
    <t>millyrose</t>
  </si>
  <si>
    <t>millyreg</t>
  </si>
  <si>
    <t>millynme</t>
  </si>
  <si>
    <t>millymop</t>
  </si>
  <si>
    <t>millymoo22</t>
  </si>
  <si>
    <t>millymolls</t>
  </si>
  <si>
    <t>millyman</t>
  </si>
  <si>
    <t>millymackin1</t>
  </si>
  <si>
    <t>millylilly</t>
  </si>
  <si>
    <t>millycat1</t>
  </si>
  <si>
    <t>millybilly</t>
  </si>
  <si>
    <t>millybby</t>
  </si>
  <si>
    <t>millyb</t>
  </si>
  <si>
    <t>millya</t>
  </si>
  <si>
    <t>milly941=</t>
  </si>
  <si>
    <t>milly93</t>
  </si>
  <si>
    <t>milly91</t>
  </si>
  <si>
    <t>milly9</t>
  </si>
  <si>
    <t>milly88</t>
  </si>
  <si>
    <t>milly55</t>
  </si>
  <si>
    <t>milly4eva</t>
  </si>
  <si>
    <t>milly3627</t>
  </si>
  <si>
    <t>milly321</t>
  </si>
  <si>
    <t>milly31</t>
  </si>
  <si>
    <t>milly26</t>
  </si>
  <si>
    <t>milly24</t>
  </si>
  <si>
    <t>milly23</t>
  </si>
  <si>
    <t>milly22</t>
  </si>
  <si>
    <t>milly21</t>
  </si>
  <si>
    <t>milly200</t>
  </si>
  <si>
    <t>milly1997</t>
  </si>
  <si>
    <t>milly1992</t>
  </si>
  <si>
    <t>milly1983</t>
  </si>
  <si>
    <t>milly17</t>
  </si>
  <si>
    <t>milly16</t>
  </si>
  <si>
    <t>milly12345</t>
  </si>
  <si>
    <t>milly09</t>
  </si>
  <si>
    <t>milly.</t>
  </si>
  <si>
    <t>millwright</t>
  </si>
  <si>
    <t>millwork</t>
  </si>
  <si>
    <t>millwall12</t>
  </si>
  <si>
    <t>millteam</t>
  </si>
  <si>
    <t>millsy1</t>
  </si>
  <si>
    <t>millston</t>
  </si>
  <si>
    <t>millsberr1</t>
  </si>
  <si>
    <t>mills4</t>
  </si>
  <si>
    <t>mills10</t>
  </si>
  <si>
    <t>mills07</t>
  </si>
  <si>
    <t>mills06</t>
  </si>
  <si>
    <t>mills02</t>
  </si>
  <si>
    <t>millre007</t>
  </si>
  <si>
    <t>milloy</t>
  </si>
  <si>
    <t>millow01</t>
  </si>
  <si>
    <t>millou</t>
  </si>
  <si>
    <t>milloscadc</t>
  </si>
  <si>
    <t>millos2008</t>
  </si>
  <si>
    <t>millos123</t>
  </si>
  <si>
    <t>millos12</t>
  </si>
  <si>
    <t>millonarios14</t>
  </si>
  <si>
    <t>millo123</t>
  </si>
  <si>
    <t>millner1</t>
  </si>
  <si>
    <t>millly</t>
  </si>
  <si>
    <t>milllane</t>
  </si>
  <si>
    <t>millka</t>
  </si>
  <si>
    <t>millivanilli</t>
  </si>
  <si>
    <t>millissa</t>
  </si>
  <si>
    <t>millisle</t>
  </si>
  <si>
    <t>millisa</t>
  </si>
  <si>
    <t>millis1</t>
  </si>
  <si>
    <t>millionnaire</t>
  </si>
  <si>
    <t>milliondollabytch</t>
  </si>
  <si>
    <t>millionaires</t>
  </si>
  <si>
    <t>million8</t>
  </si>
  <si>
    <t>million5</t>
  </si>
  <si>
    <t>million4</t>
  </si>
  <si>
    <t>million.</t>
  </si>
  <si>
    <t>millio</t>
  </si>
  <si>
    <t>millikins</t>
  </si>
  <si>
    <t>milliken1</t>
  </si>
  <si>
    <t>millijor</t>
  </si>
  <si>
    <t>milligan1</t>
  </si>
  <si>
    <t>milliexx</t>
  </si>
  <si>
    <t>milliethecat</t>
  </si>
  <si>
    <t>millierules</t>
  </si>
  <si>
    <t>millierox</t>
  </si>
  <si>
    <t>milliemouse</t>
  </si>
  <si>
    <t>milliemo</t>
  </si>
  <si>
    <t>milliejoy</t>
  </si>
  <si>
    <t>milliejane</t>
  </si>
  <si>
    <t>millieg</t>
  </si>
  <si>
    <t>milliee</t>
  </si>
  <si>
    <t>millieanne</t>
  </si>
  <si>
    <t>millieamy20</t>
  </si>
  <si>
    <t>millie_1</t>
  </si>
  <si>
    <t>millie98</t>
  </si>
  <si>
    <t>millie97</t>
  </si>
  <si>
    <t>millie89</t>
  </si>
  <si>
    <t>millie85</t>
  </si>
  <si>
    <t>millie81</t>
  </si>
  <si>
    <t>millie79</t>
  </si>
  <si>
    <t>millie777</t>
  </si>
  <si>
    <t>millie77</t>
  </si>
  <si>
    <t>millie74</t>
  </si>
  <si>
    <t>millie55</t>
  </si>
  <si>
    <t>millie44</t>
  </si>
  <si>
    <t>millie34</t>
  </si>
  <si>
    <t>millie321</t>
  </si>
  <si>
    <t>millie2914</t>
  </si>
  <si>
    <t>millie234</t>
  </si>
  <si>
    <t>millie2004</t>
  </si>
  <si>
    <t>millie1997</t>
  </si>
  <si>
    <t>millie09</t>
  </si>
  <si>
    <t>millie000</t>
  </si>
  <si>
    <t>millie.1</t>
  </si>
  <si>
    <t>millie-poppy</t>
  </si>
  <si>
    <t>milliardaire</t>
  </si>
  <si>
    <t>milliani</t>
  </si>
  <si>
    <t>millian1</t>
  </si>
  <si>
    <t>milli789792</t>
  </si>
  <si>
    <t>milli23</t>
  </si>
  <si>
    <t>milli2</t>
  </si>
  <si>
    <t>milli16</t>
  </si>
  <si>
    <t>milli12</t>
  </si>
  <si>
    <t>milli02</t>
  </si>
  <si>
    <t>millholm</t>
  </si>
  <si>
    <t>millhill1</t>
  </si>
  <si>
    <t>milley08</t>
  </si>
  <si>
    <t>millets</t>
  </si>
  <si>
    <t>milletganda</t>
  </si>
  <si>
    <t>milles30</t>
  </si>
  <si>
    <t>millerton</t>
  </si>
  <si>
    <t>millers123</t>
  </si>
  <si>
    <t>millers06</t>
  </si>
  <si>
    <t>millerman1</t>
  </si>
  <si>
    <t>millerlay</t>
  </si>
  <si>
    <t>millerkiller</t>
  </si>
  <si>
    <t>millergrove</t>
  </si>
  <si>
    <t>millerdog</t>
  </si>
  <si>
    <t>miller92</t>
  </si>
  <si>
    <t>miller777</t>
  </si>
  <si>
    <t>miller67</t>
  </si>
  <si>
    <t>miller666</t>
  </si>
  <si>
    <t>miller6488</t>
  </si>
  <si>
    <t>miller56</t>
  </si>
  <si>
    <t>miller54</t>
  </si>
  <si>
    <t>miller4life</t>
  </si>
  <si>
    <t>miller3623</t>
  </si>
  <si>
    <t>miller35</t>
  </si>
  <si>
    <t>miller32</t>
  </si>
  <si>
    <t>miller2007</t>
  </si>
  <si>
    <t>miller1993</t>
  </si>
  <si>
    <t>miller1990</t>
  </si>
  <si>
    <t>miller1984</t>
  </si>
  <si>
    <t>miller121</t>
  </si>
  <si>
    <t>miller0</t>
  </si>
  <si>
    <t>millennium1</t>
  </si>
  <si>
    <t>millenna</t>
  </si>
  <si>
    <t>millenia96</t>
  </si>
  <si>
    <t>millendez</t>
  </si>
  <si>
    <t>millee42o0</t>
  </si>
  <si>
    <t>milledoot</t>
  </si>
  <si>
    <t>milledgeville</t>
  </si>
  <si>
    <t>millea</t>
  </si>
  <si>
    <t>mille2</t>
  </si>
  <si>
    <t>milldred</t>
  </si>
  <si>
    <t>milldog</t>
  </si>
  <si>
    <t>millcreek4</t>
  </si>
  <si>
    <t>millchase</t>
  </si>
  <si>
    <t>millcat</t>
  </si>
  <si>
    <t>millbrae</t>
  </si>
  <si>
    <t>millarca</t>
  </si>
  <si>
    <t>millar2006</t>
  </si>
  <si>
    <t>millar123</t>
  </si>
  <si>
    <t>millans</t>
  </si>
  <si>
    <t>millane</t>
  </si>
  <si>
    <t>millan1</t>
  </si>
  <si>
    <t>millamarc</t>
  </si>
  <si>
    <t>millam</t>
  </si>
  <si>
    <t>millagros</t>
  </si>
  <si>
    <t>millad</t>
  </si>
  <si>
    <t>milla7</t>
  </si>
  <si>
    <t>milla6</t>
  </si>
  <si>
    <t>milla4</t>
  </si>
  <si>
    <t>milla16</t>
  </si>
  <si>
    <t>milla14</t>
  </si>
  <si>
    <t>milla13</t>
  </si>
  <si>
    <t>milla07</t>
  </si>
  <si>
    <t>milla05</t>
  </si>
  <si>
    <t>mill8015</t>
  </si>
  <si>
    <t>mill23</t>
  </si>
  <si>
    <t>mill209</t>
  </si>
  <si>
    <t>mill01</t>
  </si>
  <si>
    <t>milkza</t>
  </si>
  <si>
    <t>milkyz</t>
  </si>
  <si>
    <t>milkyway10</t>
  </si>
  <si>
    <t>milkyway!</t>
  </si>
  <si>
    <t>milkystars</t>
  </si>
  <si>
    <t>milkyroad</t>
  </si>
  <si>
    <t>milkymilk</t>
  </si>
  <si>
    <t>milkycow</t>
  </si>
  <si>
    <t>milkyboy9108</t>
  </si>
  <si>
    <t>milkyboy</t>
  </si>
  <si>
    <t>milkybar1</t>
  </si>
  <si>
    <t>milky8</t>
  </si>
  <si>
    <t>milky69</t>
  </si>
  <si>
    <t>milky5</t>
  </si>
  <si>
    <t>milky3</t>
  </si>
  <si>
    <t>milky22</t>
  </si>
  <si>
    <t>milky15</t>
  </si>
  <si>
    <t>milky14</t>
  </si>
  <si>
    <t>milky06</t>
  </si>
  <si>
    <t>milktray1</t>
  </si>
  <si>
    <t>milkshakez</t>
  </si>
  <si>
    <t>milkshake69</t>
  </si>
  <si>
    <t>milkshake27</t>
  </si>
  <si>
    <t>milkshake19</t>
  </si>
  <si>
    <t>milkshake13</t>
  </si>
  <si>
    <t>milkshake08</t>
  </si>
  <si>
    <t>milkshake*</t>
  </si>
  <si>
    <t>milkshak23</t>
  </si>
  <si>
    <t>milkshae</t>
  </si>
  <si>
    <t>milkpunch</t>
  </si>
  <si>
    <t>milkos</t>
  </si>
  <si>
    <t>milko123</t>
  </si>
  <si>
    <t>milkncookies</t>
  </si>
  <si>
    <t>milkn22c</t>
  </si>
  <si>
    <t>milkmoney8</t>
  </si>
  <si>
    <t>milkmoney1</t>
  </si>
  <si>
    <t>milkman21</t>
  </si>
  <si>
    <t>milkman123</t>
  </si>
  <si>
    <t>milkmalt9</t>
  </si>
  <si>
    <t>milklover</t>
  </si>
  <si>
    <t>milkjug7</t>
  </si>
  <si>
    <t>milkiway</t>
  </si>
  <si>
    <t>milkis</t>
  </si>
  <si>
    <t>milkin1</t>
  </si>
  <si>
    <t>milki</t>
  </si>
  <si>
    <t>milkgirl</t>
  </si>
  <si>
    <t>milkeykung</t>
  </si>
  <si>
    <t>milkey2</t>
  </si>
  <si>
    <t>milkeeway</t>
  </si>
  <si>
    <t>milkduds89</t>
  </si>
  <si>
    <t>milkdude</t>
  </si>
  <si>
    <t>milkdudd1</t>
  </si>
  <si>
    <t>milkdud123</t>
  </si>
  <si>
    <t>milkcrate</t>
  </si>
  <si>
    <t>milkcarton</t>
  </si>
  <si>
    <t>milkcannon</t>
  </si>
  <si>
    <t>milkboy1</t>
  </si>
  <si>
    <t>milkaway</t>
  </si>
  <si>
    <t>milkandcereal</t>
  </si>
  <si>
    <t>milkana</t>
  </si>
  <si>
    <t>milkakuh</t>
  </si>
  <si>
    <t>milkahana</t>
  </si>
  <si>
    <t>milka11</t>
  </si>
  <si>
    <t>milk87</t>
  </si>
  <si>
    <t>milk567</t>
  </si>
  <si>
    <t>milk55</t>
  </si>
  <si>
    <t>milk5</t>
  </si>
  <si>
    <t>milk2530</t>
  </si>
  <si>
    <t>milk20</t>
  </si>
  <si>
    <t>milk15</t>
  </si>
  <si>
    <t>milk123456</t>
  </si>
  <si>
    <t>milk12345</t>
  </si>
  <si>
    <t>milk0866097330</t>
  </si>
  <si>
    <t>milk06</t>
  </si>
  <si>
    <t>milk03</t>
  </si>
  <si>
    <t>milk&amp;cookies</t>
  </si>
  <si>
    <t>milk#1</t>
  </si>
  <si>
    <t>miljen</t>
  </si>
  <si>
    <t>miljas</t>
  </si>
  <si>
    <t>militas</t>
  </si>
  <si>
    <t>militarypolice</t>
  </si>
  <si>
    <t>militaryman</t>
  </si>
  <si>
    <t>militarykid2</t>
  </si>
  <si>
    <t>military4</t>
  </si>
  <si>
    <t>military123</t>
  </si>
  <si>
    <t>military07</t>
  </si>
  <si>
    <t>milita28</t>
  </si>
  <si>
    <t>milissa1</t>
  </si>
  <si>
    <t>milisha</t>
  </si>
  <si>
    <t>milipili</t>
  </si>
  <si>
    <t>milipi</t>
  </si>
  <si>
    <t>milipede</t>
  </si>
  <si>
    <t>milinho</t>
  </si>
  <si>
    <t>miline</t>
  </si>
  <si>
    <t>milindobb</t>
  </si>
  <si>
    <t>milinda1</t>
  </si>
  <si>
    <t>milind</t>
  </si>
  <si>
    <t>milimaria</t>
  </si>
  <si>
    <t>mililo</t>
  </si>
  <si>
    <t>mililani1</t>
  </si>
  <si>
    <t>milijanampagomez</t>
  </si>
  <si>
    <t>miliene</t>
  </si>
  <si>
    <t>milicevic</t>
  </si>
  <si>
    <t>milibeth</t>
  </si>
  <si>
    <t>miliardo</t>
  </si>
  <si>
    <t>miliam</t>
  </si>
  <si>
    <t>mili77</t>
  </si>
  <si>
    <t>mili19</t>
  </si>
  <si>
    <t>mili11</t>
  </si>
  <si>
    <t>mili01</t>
  </si>
  <si>
    <t>mili00</t>
  </si>
  <si>
    <t>mili</t>
  </si>
  <si>
    <t>milheridas</t>
  </si>
  <si>
    <t>milgros</t>
  </si>
  <si>
    <t>milgrace</t>
  </si>
  <si>
    <t>milgen</t>
  </si>
  <si>
    <t>milfry55</t>
  </si>
  <si>
    <t>milford381</t>
  </si>
  <si>
    <t>milford3</t>
  </si>
  <si>
    <t>milford!</t>
  </si>
  <si>
    <t>milfie</t>
  </si>
  <si>
    <t>milf4life</t>
  </si>
  <si>
    <t>milf18</t>
  </si>
  <si>
    <t>milf13</t>
  </si>
  <si>
    <t>milf1234</t>
  </si>
  <si>
    <t>milf07</t>
  </si>
  <si>
    <t>milf05</t>
  </si>
  <si>
    <t>milez7</t>
  </si>
  <si>
    <t>mileymad</t>
  </si>
  <si>
    <t>mileyka</t>
  </si>
  <si>
    <t>mileyisme1</t>
  </si>
  <si>
    <t>mileyhaley</t>
  </si>
  <si>
    <t>mileyfan11</t>
  </si>
  <si>
    <t>mileydis</t>
  </si>
  <si>
    <t>mileycyrus1</t>
  </si>
  <si>
    <t>mileyc11</t>
  </si>
  <si>
    <t>miley_cyrus</t>
  </si>
  <si>
    <t>miley999</t>
  </si>
  <si>
    <t>miley88</t>
  </si>
  <si>
    <t>miley27</t>
  </si>
  <si>
    <t>miley2009</t>
  </si>
  <si>
    <t>miley1999</t>
  </si>
  <si>
    <t>miley1998</t>
  </si>
  <si>
    <t>miley12345</t>
  </si>
  <si>
    <t>miley111</t>
  </si>
  <si>
    <t>miley100</t>
  </si>
  <si>
    <t>miley05</t>
  </si>
  <si>
    <t>miley.c</t>
  </si>
  <si>
    <t>milesx</t>
  </si>
  <si>
    <t>milesr</t>
  </si>
  <si>
    <t>milesmiles</t>
  </si>
  <si>
    <t>milesh</t>
  </si>
  <si>
    <t>milesdog</t>
  </si>
  <si>
    <t>milesboo</t>
  </si>
  <si>
    <t>milesb</t>
  </si>
  <si>
    <t>miles89</t>
  </si>
  <si>
    <t>miles86</t>
  </si>
  <si>
    <t>miles83</t>
  </si>
  <si>
    <t>miles65</t>
  </si>
  <si>
    <t>miles32</t>
  </si>
  <si>
    <t>miles31</t>
  </si>
  <si>
    <t>miles30</t>
  </si>
  <si>
    <t>miles24</t>
  </si>
  <si>
    <t>miles2004</t>
  </si>
  <si>
    <t>miles19</t>
  </si>
  <si>
    <t>miles003</t>
  </si>
  <si>
    <t>milenoff</t>
  </si>
  <si>
    <t>milenna</t>
  </si>
  <si>
    <t>milenka1</t>
  </si>
  <si>
    <t>mileniun</t>
  </si>
  <si>
    <t>milenitalinda</t>
  </si>
  <si>
    <t>milenio3</t>
  </si>
  <si>
    <t>mileninha</t>
  </si>
  <si>
    <t>milenica</t>
  </si>
  <si>
    <t>milene20041990</t>
  </si>
  <si>
    <t>milenca</t>
  </si>
  <si>
    <t>milenateamo</t>
  </si>
  <si>
    <t>milena18</t>
  </si>
  <si>
    <t>milena15</t>
  </si>
  <si>
    <t>milena12</t>
  </si>
  <si>
    <t>milena0912</t>
  </si>
  <si>
    <t>milena05</t>
  </si>
  <si>
    <t>milena03</t>
  </si>
  <si>
    <t>milemoti</t>
  </si>
  <si>
    <t>milemile</t>
  </si>
  <si>
    <t>milekitic</t>
  </si>
  <si>
    <t>mileisy</t>
  </si>
  <si>
    <t>mileidys</t>
  </si>
  <si>
    <t>mileida</t>
  </si>
  <si>
    <t>milehi1</t>
  </si>
  <si>
    <t>milegyen</t>
  </si>
  <si>
    <t>mileek</t>
  </si>
  <si>
    <t>miledys</t>
  </si>
  <si>
    <t>mileage</t>
  </si>
  <si>
    <t>mile89</t>
  </si>
  <si>
    <t>mile540</t>
  </si>
  <si>
    <t>mile16</t>
  </si>
  <si>
    <t>mile14</t>
  </si>
  <si>
    <t>mile</t>
  </si>
  <si>
    <t>mildza</t>
  </si>
  <si>
    <t>mildura66</t>
  </si>
  <si>
    <t>mildrid</t>
  </si>
  <si>
    <t>mildren</t>
  </si>
  <si>
    <t>mildredmay</t>
  </si>
  <si>
    <t>mildred8</t>
  </si>
  <si>
    <t>mildred7</t>
  </si>
  <si>
    <t>mildred4</t>
  </si>
  <si>
    <t>mildred3</t>
  </si>
  <si>
    <t>mildred20</t>
  </si>
  <si>
    <t>mildred123</t>
  </si>
  <si>
    <t>mildred07</t>
  </si>
  <si>
    <t>mildred03</t>
  </si>
  <si>
    <t>mildrecita</t>
  </si>
  <si>
    <t>mildor</t>
  </si>
  <si>
    <t>milden</t>
  </si>
  <si>
    <t>mild123</t>
  </si>
  <si>
    <t>mild1026</t>
  </si>
  <si>
    <t>milcov</t>
  </si>
  <si>
    <t>milcor</t>
  </si>
  <si>
    <t>milcky</t>
  </si>
  <si>
    <t>milchkuh</t>
  </si>
  <si>
    <t>milchi</t>
  </si>
  <si>
    <t>milch</t>
  </si>
  <si>
    <t>milcamae</t>
  </si>
  <si>
    <t>milcah08</t>
  </si>
  <si>
    <t>milbys</t>
  </si>
  <si>
    <t>milboy</t>
  </si>
  <si>
    <t>milazzo</t>
  </si>
  <si>
    <t>milatto</t>
  </si>
  <si>
    <t>milasia1</t>
  </si>
  <si>
    <t>milasa</t>
  </si>
  <si>
    <t>milarose</t>
  </si>
  <si>
    <t>milari</t>
  </si>
  <si>
    <t>milarepa</t>
  </si>
  <si>
    <t>milard</t>
  </si>
  <si>
    <t>milanoo</t>
  </si>
  <si>
    <t>milano8</t>
  </si>
  <si>
    <t>milano7</t>
  </si>
  <si>
    <t>milano3</t>
  </si>
  <si>
    <t>milano29</t>
  </si>
  <si>
    <t>milano24</t>
  </si>
  <si>
    <t>milano22</t>
  </si>
  <si>
    <t>milano12</t>
  </si>
  <si>
    <t>milano01</t>
  </si>
  <si>
    <t>milanka3</t>
  </si>
  <si>
    <t>milank</t>
  </si>
  <si>
    <t>milanj</t>
  </si>
  <si>
    <t>milanis</t>
  </si>
  <si>
    <t>milani04</t>
  </si>
  <si>
    <t>milaneste</t>
  </si>
  <si>
    <t>milandotlic</t>
  </si>
  <si>
    <t>milandbest</t>
  </si>
  <si>
    <t>milancampeon</t>
  </si>
  <si>
    <t>milanb</t>
  </si>
  <si>
    <t>milan77</t>
  </si>
  <si>
    <t>milan555</t>
  </si>
  <si>
    <t>milan4ever</t>
  </si>
  <si>
    <t>milan333</t>
  </si>
  <si>
    <t>milan32</t>
  </si>
  <si>
    <t>milan21</t>
  </si>
  <si>
    <t>milan2008</t>
  </si>
  <si>
    <t>milan18</t>
  </si>
  <si>
    <t>milan14</t>
  </si>
  <si>
    <t>milan13</t>
  </si>
  <si>
    <t>milan02</t>
  </si>
  <si>
    <t>milam1</t>
  </si>
  <si>
    <t>milaki</t>
  </si>
  <si>
    <t>milagrostlv</t>
  </si>
  <si>
    <t>milagrosbs</t>
  </si>
  <si>
    <t>milagros9</t>
  </si>
  <si>
    <t>milagros88</t>
  </si>
  <si>
    <t>milagros85</t>
  </si>
  <si>
    <t>milagros30</t>
  </si>
  <si>
    <t>milagros3</t>
  </si>
  <si>
    <t>milagros28</t>
  </si>
  <si>
    <t>milagros26</t>
  </si>
  <si>
    <t>milagros22</t>
  </si>
  <si>
    <t>milagros21</t>
  </si>
  <si>
    <t>milagros1984</t>
  </si>
  <si>
    <t>milagros19</t>
  </si>
  <si>
    <t>milagros15</t>
  </si>
  <si>
    <t>milagros123456</t>
  </si>
  <si>
    <t>milagro7</t>
  </si>
  <si>
    <t>milagro4</t>
  </si>
  <si>
    <t>milagro3</t>
  </si>
  <si>
    <t>milagrace</t>
  </si>
  <si>
    <t>milaflor</t>
  </si>
  <si>
    <t>miladis</t>
  </si>
  <si>
    <t>milade</t>
  </si>
  <si>
    <t>milad</t>
  </si>
  <si>
    <t>milacute</t>
  </si>
  <si>
    <t>milachi</t>
  </si>
  <si>
    <t>milaca</t>
  </si>
  <si>
    <t>milababy</t>
  </si>
  <si>
    <t>mila95</t>
  </si>
  <si>
    <t>mila9323</t>
  </si>
  <si>
    <t>mila92</t>
  </si>
  <si>
    <t>mila84</t>
  </si>
  <si>
    <t>mila29</t>
  </si>
  <si>
    <t>mila25</t>
  </si>
  <si>
    <t>mila22</t>
  </si>
  <si>
    <t>mila2000</t>
  </si>
  <si>
    <t>mila1980</t>
  </si>
  <si>
    <t>mila13</t>
  </si>
  <si>
    <t>mila101</t>
  </si>
  <si>
    <t>mila1</t>
  </si>
  <si>
    <t>mila08</t>
  </si>
  <si>
    <t>mila07</t>
  </si>
  <si>
    <t>mil@gros</t>
  </si>
  <si>
    <t>mil9mil</t>
  </si>
  <si>
    <t>mikyoj</t>
  </si>
  <si>
    <t>mikyla2</t>
  </si>
  <si>
    <t>mikyel</t>
  </si>
  <si>
    <t>miky123</t>
  </si>
  <si>
    <t>mikusia</t>
  </si>
  <si>
    <t>mikusa</t>
  </si>
  <si>
    <t>mikuru</t>
  </si>
  <si>
    <t>mikuni</t>
  </si>
  <si>
    <t>mikumple</t>
  </si>
  <si>
    <t>mikumi</t>
  </si>
  <si>
    <t>mikula</t>
  </si>
  <si>
    <t>mikuko</t>
  </si>
  <si>
    <t>mikuki</t>
  </si>
  <si>
    <t>mikuchan</t>
  </si>
  <si>
    <t>miktan</t>
  </si>
  <si>
    <t>mikson</t>
  </si>
  <si>
    <t>mikpmikp</t>
  </si>
  <si>
    <t>mikoshaggy</t>
  </si>
  <si>
    <t>mikool</t>
  </si>
  <si>
    <t>mikoo</t>
  </si>
  <si>
    <t>mikomiko87</t>
  </si>
  <si>
    <t>mikomiko1</t>
  </si>
  <si>
    <t>mikoman</t>
  </si>
  <si>
    <t>mikolyn</t>
  </si>
  <si>
    <t>mikoloor</t>
  </si>
  <si>
    <t>mikolo</t>
  </si>
  <si>
    <t>mikoletz</t>
  </si>
  <si>
    <t>mikole</t>
  </si>
  <si>
    <t>mikolaj1</t>
  </si>
  <si>
    <t>mikol1</t>
  </si>
  <si>
    <t>mikokim</t>
  </si>
  <si>
    <t>mikoh</t>
  </si>
  <si>
    <t>mikogirl</t>
  </si>
  <si>
    <t>mikocute</t>
  </si>
  <si>
    <t>mikobe</t>
  </si>
  <si>
    <t>mikobaby</t>
  </si>
  <si>
    <t>miko88</t>
  </si>
  <si>
    <t>miko27</t>
  </si>
  <si>
    <t>miko182</t>
  </si>
  <si>
    <t>miko18</t>
  </si>
  <si>
    <t>miko16</t>
  </si>
  <si>
    <t>miko14</t>
  </si>
  <si>
    <t>miko13</t>
  </si>
  <si>
    <t>miko101</t>
  </si>
  <si>
    <t>miko10</t>
  </si>
  <si>
    <t>miko05</t>
  </si>
  <si>
    <t>miknik123</t>
  </si>
  <si>
    <t>mikmik12</t>
  </si>
  <si>
    <t>mikmig</t>
  </si>
  <si>
    <t>miklos1</t>
  </si>
  <si>
    <t>miklo1</t>
  </si>
  <si>
    <t>mikkymouse</t>
  </si>
  <si>
    <t>mikkoy</t>
  </si>
  <si>
    <t>mikkobaby</t>
  </si>
  <si>
    <t>mikko23</t>
  </si>
  <si>
    <t>mikko16</t>
  </si>
  <si>
    <t>mikko12</t>
  </si>
  <si>
    <t>mikkit</t>
  </si>
  <si>
    <t>mikkis</t>
  </si>
  <si>
    <t>mikkid</t>
  </si>
  <si>
    <t>mikki93</t>
  </si>
  <si>
    <t>mikki28</t>
  </si>
  <si>
    <t>mikki14</t>
  </si>
  <si>
    <t>mikki11</t>
  </si>
  <si>
    <t>mikki05</t>
  </si>
  <si>
    <t>mikkel123</t>
  </si>
  <si>
    <t>mikkel1</t>
  </si>
  <si>
    <t>mikkea</t>
  </si>
  <si>
    <t>mikkanico</t>
  </si>
  <si>
    <t>mikkael</t>
  </si>
  <si>
    <t>mikka07</t>
  </si>
  <si>
    <t>mikiya1</t>
  </si>
  <si>
    <t>mikitas</t>
  </si>
  <si>
    <t>mikirock</t>
  </si>
  <si>
    <t>mikirica69</t>
  </si>
  <si>
    <t>mikinko</t>
  </si>
  <si>
    <t>mikinek</t>
  </si>
  <si>
    <t>mikimouse1</t>
  </si>
  <si>
    <t>mikimoon</t>
  </si>
  <si>
    <t>mikimaus1</t>
  </si>
  <si>
    <t>mikilee</t>
  </si>
  <si>
    <t>mikila</t>
  </si>
  <si>
    <t>mikikopam33</t>
  </si>
  <si>
    <t>mikikat</t>
  </si>
  <si>
    <t>mikika</t>
  </si>
  <si>
    <t>mikijung</t>
  </si>
  <si>
    <t>mikijo</t>
  </si>
  <si>
    <t>mikiee</t>
  </si>
  <si>
    <t>mikie914</t>
  </si>
  <si>
    <t>mikie6</t>
  </si>
  <si>
    <t>mikie4</t>
  </si>
  <si>
    <t>mikie25</t>
  </si>
  <si>
    <t>mikie22</t>
  </si>
  <si>
    <t>mikie15</t>
  </si>
  <si>
    <t>mikie13</t>
  </si>
  <si>
    <t>mikie105</t>
  </si>
  <si>
    <t>mikie10</t>
  </si>
  <si>
    <t>mikie06</t>
  </si>
  <si>
    <t>mikie01</t>
  </si>
  <si>
    <t>mikidutz</t>
  </si>
  <si>
    <t>mikias</t>
  </si>
  <si>
    <t>mikiarita</t>
  </si>
  <si>
    <t>mikiann</t>
  </si>
  <si>
    <t>mikian</t>
  </si>
  <si>
    <t>miki94</t>
  </si>
  <si>
    <t>miki93</t>
  </si>
  <si>
    <t>miki90</t>
  </si>
  <si>
    <t>miki88</t>
  </si>
  <si>
    <t>miki81</t>
  </si>
  <si>
    <t>miki8</t>
  </si>
  <si>
    <t>miki69</t>
  </si>
  <si>
    <t>miki666</t>
  </si>
  <si>
    <t>miki4ever</t>
  </si>
  <si>
    <t>miki28</t>
  </si>
  <si>
    <t>miki23</t>
  </si>
  <si>
    <t>miki1991</t>
  </si>
  <si>
    <t>miki1985</t>
  </si>
  <si>
    <t>miki17</t>
  </si>
  <si>
    <t>miki16</t>
  </si>
  <si>
    <t>miki153</t>
  </si>
  <si>
    <t>miki101</t>
  </si>
  <si>
    <t>miki07</t>
  </si>
  <si>
    <t>miki02</t>
  </si>
  <si>
    <t>miki01</t>
  </si>
  <si>
    <t>mikhell</t>
  </si>
  <si>
    <t>mikhayla1</t>
  </si>
  <si>
    <t>mikhay</t>
  </si>
  <si>
    <t>mikhaqt</t>
  </si>
  <si>
    <t>mikhale</t>
  </si>
  <si>
    <t>mikhailrush</t>
  </si>
  <si>
    <t>mikhail19</t>
  </si>
  <si>
    <t>mikhail01</t>
  </si>
  <si>
    <t>mikhai</t>
  </si>
  <si>
    <t>mikhaela1</t>
  </si>
  <si>
    <t>mikeza</t>
  </si>
  <si>
    <t>mikeyy1</t>
  </si>
  <si>
    <t>mikeywatson</t>
  </si>
  <si>
    <t>mikeys8</t>
  </si>
  <si>
    <t>mikeyrules</t>
  </si>
  <si>
    <t>mikeyoung</t>
  </si>
  <si>
    <t>mikeymo</t>
  </si>
  <si>
    <t>mikeyman1</t>
  </si>
  <si>
    <t>mikeym1</t>
  </si>
  <si>
    <t>mikeyla4</t>
  </si>
  <si>
    <t>mikeyla1</t>
  </si>
  <si>
    <t>mikeyla</t>
  </si>
  <si>
    <t>mikeyjames</t>
  </si>
  <si>
    <t>mikeyissosocute</t>
  </si>
  <si>
    <t>mikeyisfit</t>
  </si>
  <si>
    <t>mikeyiscool</t>
  </si>
  <si>
    <t>mikeyen</t>
  </si>
  <si>
    <t>mikeydozal</t>
  </si>
  <si>
    <t>mikeydog1</t>
  </si>
  <si>
    <t>mikeyd4</t>
  </si>
  <si>
    <t>mikeyconny</t>
  </si>
  <si>
    <t>mikeyben</t>
  </si>
  <si>
    <t>mikeyb21</t>
  </si>
  <si>
    <t>mikey_637</t>
  </si>
  <si>
    <t>mikey&lt;3</t>
  </si>
  <si>
    <t>mikey927</t>
  </si>
  <si>
    <t>mikey911</t>
  </si>
  <si>
    <t>mikey91</t>
  </si>
  <si>
    <t>mikey85</t>
  </si>
  <si>
    <t>mikey831</t>
  </si>
  <si>
    <t>mikey81</t>
  </si>
  <si>
    <t>mikey789</t>
  </si>
  <si>
    <t>mikey75</t>
  </si>
  <si>
    <t>mikey73</t>
  </si>
  <si>
    <t>mikey713</t>
  </si>
  <si>
    <t>mikey696</t>
  </si>
  <si>
    <t>mikey66</t>
  </si>
  <si>
    <t>mikey64</t>
  </si>
  <si>
    <t>mikey57</t>
  </si>
  <si>
    <t>mikey524</t>
  </si>
  <si>
    <t>mikey504</t>
  </si>
  <si>
    <t>mikey4tina</t>
  </si>
  <si>
    <t>mikey4me</t>
  </si>
  <si>
    <t>mikey48</t>
  </si>
  <si>
    <t>mikey40</t>
  </si>
  <si>
    <t>mikey3rd</t>
  </si>
  <si>
    <t>mikey333</t>
  </si>
  <si>
    <t>mikey325</t>
  </si>
  <si>
    <t>mikey321</t>
  </si>
  <si>
    <t>mikey310</t>
  </si>
  <si>
    <t>mikey2005</t>
  </si>
  <si>
    <t>mikey2002</t>
  </si>
  <si>
    <t>mikey2001</t>
  </si>
  <si>
    <t>mikey1appin</t>
  </si>
  <si>
    <t>mikey1995</t>
  </si>
  <si>
    <t>mikey1993</t>
  </si>
  <si>
    <t>mikey1992</t>
  </si>
  <si>
    <t>mikey1990</t>
  </si>
  <si>
    <t>mikey1989</t>
  </si>
  <si>
    <t>mikey129</t>
  </si>
  <si>
    <t>mikey1111</t>
  </si>
  <si>
    <t>mikey104</t>
  </si>
  <si>
    <t>mikey0628</t>
  </si>
  <si>
    <t>mikey*</t>
  </si>
  <si>
    <t>mikews</t>
  </si>
  <si>
    <t>mikewho</t>
  </si>
  <si>
    <t>mikeway</t>
  </si>
  <si>
    <t>mikeward</t>
  </si>
  <si>
    <t>mikevickhall</t>
  </si>
  <si>
    <t>mikevick1</t>
  </si>
  <si>
    <t>mikev1</t>
  </si>
  <si>
    <t>miketyson1</t>
  </si>
  <si>
    <t>mikety</t>
  </si>
  <si>
    <t>mikette</t>
  </si>
  <si>
    <t>miketjr101</t>
  </si>
  <si>
    <t>miketin</t>
  </si>
  <si>
    <t>miketheman</t>
  </si>
  <si>
    <t>mikeswife1</t>
  </si>
  <si>
    <t>mikesucks</t>
  </si>
  <si>
    <t>mikeslove</t>
  </si>
  <si>
    <t>mikesland</t>
  </si>
  <si>
    <t>mikesito</t>
  </si>
  <si>
    <t>mikeshaw</t>
  </si>
  <si>
    <t>mikeshane</t>
  </si>
  <si>
    <t>mikeshan</t>
  </si>
  <si>
    <t>mikesere</t>
  </si>
  <si>
    <t>mikesell</t>
  </si>
  <si>
    <t>mikesean</t>
  </si>
  <si>
    <t>mikesch1</t>
  </si>
  <si>
    <t>mikesboo</t>
  </si>
  <si>
    <t>mikesbitch</t>
  </si>
  <si>
    <t>mikesavage</t>
  </si>
  <si>
    <t>mikes4</t>
  </si>
  <si>
    <t>mikerz</t>
  </si>
  <si>
    <t>mikerulez</t>
  </si>
  <si>
    <t>mikeross</t>
  </si>
  <si>
    <t>mikerod</t>
  </si>
  <si>
    <t>mikero</t>
  </si>
  <si>
    <t>mikeriley</t>
  </si>
  <si>
    <t>mikeren</t>
  </si>
  <si>
    <t>miker1</t>
  </si>
  <si>
    <t>mikepo</t>
  </si>
  <si>
    <t>mikeperez1</t>
  </si>
  <si>
    <t>mikeowens</t>
  </si>
  <si>
    <t>mikenung</t>
  </si>
  <si>
    <t>mikenna1</t>
  </si>
  <si>
    <t>mikenn</t>
  </si>
  <si>
    <t>mikenkat</t>
  </si>
  <si>
    <t>mikenjoan</t>
  </si>
  <si>
    <t>mikenice</t>
  </si>
  <si>
    <t>mikenasty</t>
  </si>
  <si>
    <t>mikenash</t>
  </si>
  <si>
    <t>miken1</t>
  </si>
  <si>
    <t>mikemudduck#4</t>
  </si>
  <si>
    <t>mikemo9</t>
  </si>
  <si>
    <t>mikemj05</t>
  </si>
  <si>
    <t>mikemj</t>
  </si>
  <si>
    <t>mikemine</t>
  </si>
  <si>
    <t>mikemike13</t>
  </si>
  <si>
    <t>mikemike11</t>
  </si>
  <si>
    <t>mikemay1</t>
  </si>
  <si>
    <t>mikemartinez</t>
  </si>
  <si>
    <t>mikemae</t>
  </si>
  <si>
    <t>mikelynn2</t>
  </si>
  <si>
    <t>mikeluv</t>
  </si>
  <si>
    <t>mikelr3</t>
  </si>
  <si>
    <t>mikelpogi</t>
  </si>
  <si>
    <t>mikelovenoemi</t>
  </si>
  <si>
    <t>mikeloveme</t>
  </si>
  <si>
    <t>mikelovejen</t>
  </si>
  <si>
    <t>mikelong</t>
  </si>
  <si>
    <t>mikelois</t>
  </si>
  <si>
    <t>mikellovelolo123</t>
  </si>
  <si>
    <t>mikelj</t>
  </si>
  <si>
    <t>mikelizada</t>
  </si>
  <si>
    <t>mikelisa1</t>
  </si>
  <si>
    <t>mikelina</t>
  </si>
  <si>
    <t>mikelife</t>
  </si>
  <si>
    <t>mikeli</t>
  </si>
  <si>
    <t>mikelg</t>
  </si>
  <si>
    <t>mikelen</t>
  </si>
  <si>
    <t>mikeld</t>
  </si>
  <si>
    <t>mikelb</t>
  </si>
  <si>
    <t>mikelangelo</t>
  </si>
  <si>
    <t>mikel9</t>
  </si>
  <si>
    <t>mikel87</t>
  </si>
  <si>
    <t>mikel3</t>
  </si>
  <si>
    <t>mikel143</t>
  </si>
  <si>
    <t>mikel10</t>
  </si>
  <si>
    <t>mikel09</t>
  </si>
  <si>
    <t>mikel!</t>
  </si>
  <si>
    <t>mikeky</t>
  </si>
  <si>
    <t>mikekenji</t>
  </si>
  <si>
    <t>mikekelly</t>
  </si>
  <si>
    <t>mikeka</t>
  </si>
  <si>
    <t>mikejr07</t>
  </si>
  <si>
    <t>mikejones6</t>
  </si>
  <si>
    <t>mikejone</t>
  </si>
  <si>
    <t>mikejohnson</t>
  </si>
  <si>
    <t>mikejoe1</t>
  </si>
  <si>
    <t>mikejoan</t>
  </si>
  <si>
    <t>mikejk1</t>
  </si>
  <si>
    <t>mikejh</t>
  </si>
  <si>
    <t>mikejane</t>
  </si>
  <si>
    <t>mikejames1</t>
  </si>
  <si>
    <t>mikejames</t>
  </si>
  <si>
    <t>mikejake1</t>
  </si>
  <si>
    <t>mikej4</t>
  </si>
  <si>
    <t>mikej0nes</t>
  </si>
  <si>
    <t>mikeil</t>
  </si>
  <si>
    <t>mikeie</t>
  </si>
  <si>
    <t>mikehyde</t>
  </si>
  <si>
    <t>mikehvt13</t>
  </si>
  <si>
    <t>mikehunt1</t>
  </si>
  <si>
    <t>mikehogan1</t>
  </si>
  <si>
    <t>mikehejunxiang</t>
  </si>
  <si>
    <t>mikehart20</t>
  </si>
  <si>
    <t>mikehart</t>
  </si>
  <si>
    <t>mikehan</t>
  </si>
  <si>
    <t>mikegraff!</t>
  </si>
  <si>
    <t>mikegolf</t>
  </si>
  <si>
    <t>mikeg69</t>
  </si>
  <si>
    <t>mikeg01</t>
  </si>
  <si>
    <t>mikefer</t>
  </si>
  <si>
    <t>mikefaye</t>
  </si>
  <si>
    <t>mikef</t>
  </si>
  <si>
    <t>mikeekim</t>
  </si>
  <si>
    <t>mikeeganda</t>
  </si>
  <si>
    <t>mikeed</t>
  </si>
  <si>
    <t>mikee@</t>
  </si>
  <si>
    <t>mikee7</t>
  </si>
  <si>
    <t>mikee5118805</t>
  </si>
  <si>
    <t>mikee31</t>
  </si>
  <si>
    <t>mikee26</t>
  </si>
  <si>
    <t>mikee22</t>
  </si>
  <si>
    <t>mikee123</t>
  </si>
  <si>
    <t>mikee11</t>
  </si>
  <si>
    <t>mikedrew1</t>
  </si>
  <si>
    <t>mikedrew</t>
  </si>
  <si>
    <t>mikedogg</t>
  </si>
  <si>
    <t>mikediaz</t>
  </si>
  <si>
    <t>mikedi</t>
  </si>
  <si>
    <t>mikedd13</t>
  </si>
  <si>
    <t>mikedaye1</t>
  </si>
  <si>
    <t>mikeday</t>
  </si>
  <si>
    <t>mikedani</t>
  </si>
  <si>
    <t>mikecruz</t>
  </si>
  <si>
    <t>mikecoh</t>
  </si>
  <si>
    <t>mikecheck</t>
  </si>
  <si>
    <t>mikecathy</t>
  </si>
  <si>
    <t>mikecass</t>
  </si>
  <si>
    <t>mikeca77</t>
  </si>
  <si>
    <t>mikebren</t>
  </si>
  <si>
    <t>mikeboo1</t>
  </si>
  <si>
    <t>mikeb89</t>
  </si>
  <si>
    <t>mikeash</t>
  </si>
  <si>
    <t>mikeandsam</t>
  </si>
  <si>
    <t>mikeandrew</t>
  </si>
  <si>
    <t>mikeandkim</t>
  </si>
  <si>
    <t>mikeandikes</t>
  </si>
  <si>
    <t>mikeandash</t>
  </si>
  <si>
    <t>mikeale</t>
  </si>
  <si>
    <t>mikeal7</t>
  </si>
  <si>
    <t>mikeal5</t>
  </si>
  <si>
    <t>mikeah</t>
  </si>
  <si>
    <t>mikeaa</t>
  </si>
  <si>
    <t>mikea9</t>
  </si>
  <si>
    <t>mikea7</t>
  </si>
  <si>
    <t>mike_mike</t>
  </si>
  <si>
    <t>mike_123</t>
  </si>
  <si>
    <t>mike987</t>
  </si>
  <si>
    <t>mike9</t>
  </si>
  <si>
    <t>mike888</t>
  </si>
  <si>
    <t>mike817</t>
  </si>
  <si>
    <t>mike810</t>
  </si>
  <si>
    <t>mike729</t>
  </si>
  <si>
    <t>mike720</t>
  </si>
  <si>
    <t>mike718</t>
  </si>
  <si>
    <t>mike71106</t>
  </si>
  <si>
    <t>mike711</t>
  </si>
  <si>
    <t>mike6987</t>
  </si>
  <si>
    <t>mike654</t>
  </si>
  <si>
    <t>mike614</t>
  </si>
  <si>
    <t>mike562</t>
  </si>
  <si>
    <t>mike52</t>
  </si>
  <si>
    <t>mike5150</t>
  </si>
  <si>
    <t>mike4u</t>
  </si>
  <si>
    <t>mike4lf</t>
  </si>
  <si>
    <t>mike426</t>
  </si>
  <si>
    <t>mike400</t>
  </si>
  <si>
    <t>mike361</t>
  </si>
  <si>
    <t>mike345</t>
  </si>
  <si>
    <t>mike3369</t>
  </si>
  <si>
    <t>mike3306</t>
  </si>
  <si>
    <t>mike318</t>
  </si>
  <si>
    <t>mike3131</t>
  </si>
  <si>
    <t>mike2x</t>
  </si>
  <si>
    <t>mike2kai</t>
  </si>
  <si>
    <t>mike2500</t>
  </si>
  <si>
    <t>mike2332</t>
  </si>
  <si>
    <t>mike228</t>
  </si>
  <si>
    <t>mike2202</t>
  </si>
  <si>
    <t>mike220</t>
  </si>
  <si>
    <t>mike215</t>
  </si>
  <si>
    <t>mike214</t>
  </si>
  <si>
    <t>mike21190</t>
  </si>
  <si>
    <t>mike210</t>
  </si>
  <si>
    <t>mike206</t>
  </si>
  <si>
    <t>mike2020</t>
  </si>
  <si>
    <t>mike2012</t>
  </si>
  <si>
    <t>mike201</t>
  </si>
  <si>
    <t>mike200</t>
  </si>
  <si>
    <t>mike1p</t>
  </si>
  <si>
    <t>mike1love</t>
  </si>
  <si>
    <t>mike1jones</t>
  </si>
  <si>
    <t>mike1963</t>
  </si>
  <si>
    <t>mike1957</t>
  </si>
  <si>
    <t>mike1956</t>
  </si>
  <si>
    <t>mike1942</t>
  </si>
  <si>
    <t>mike1912</t>
  </si>
  <si>
    <t>mike1902</t>
  </si>
  <si>
    <t>mike1870</t>
  </si>
  <si>
    <t>mike187</t>
  </si>
  <si>
    <t>mike14ellen</t>
  </si>
  <si>
    <t>mike145</t>
  </si>
  <si>
    <t>mike1414</t>
  </si>
  <si>
    <t>mike132</t>
  </si>
  <si>
    <t>mike1287</t>
  </si>
  <si>
    <t>mike127</t>
  </si>
  <si>
    <t>mike125</t>
  </si>
  <si>
    <t>mike1223</t>
  </si>
  <si>
    <t>mike1218</t>
  </si>
  <si>
    <t>mike1215</t>
  </si>
  <si>
    <t>mike121</t>
  </si>
  <si>
    <t>mike1202</t>
  </si>
  <si>
    <t>mike1201</t>
  </si>
  <si>
    <t>mike1110</t>
  </si>
  <si>
    <t>mike1109</t>
  </si>
  <si>
    <t>mike1030</t>
  </si>
  <si>
    <t>mike1028</t>
  </si>
  <si>
    <t>mike1025</t>
  </si>
  <si>
    <t>mike1017</t>
  </si>
  <si>
    <t>mike1013</t>
  </si>
  <si>
    <t>mike1006</t>
  </si>
  <si>
    <t>mike1005</t>
  </si>
  <si>
    <t>mike1002</t>
  </si>
  <si>
    <t>mike0610</t>
  </si>
  <si>
    <t>mike0515</t>
  </si>
  <si>
    <t>mike0506</t>
  </si>
  <si>
    <t>mike0430</t>
  </si>
  <si>
    <t>mike040502</t>
  </si>
  <si>
    <t>mike0303</t>
  </si>
  <si>
    <t>mike0216</t>
  </si>
  <si>
    <t>mike018</t>
  </si>
  <si>
    <t>mike0126</t>
  </si>
  <si>
    <t>mike0105</t>
  </si>
  <si>
    <t>mike009</t>
  </si>
  <si>
    <t>mike008</t>
  </si>
  <si>
    <t>mike001</t>
  </si>
  <si>
    <t>mike0001</t>
  </si>
  <si>
    <t>mike.s</t>
  </si>
  <si>
    <t>mike.jones</t>
  </si>
  <si>
    <t>mike.com</t>
  </si>
  <si>
    <t>mike.</t>
  </si>
  <si>
    <t>mike-jones</t>
  </si>
  <si>
    <t>mike-bradds</t>
  </si>
  <si>
    <t>mike-32</t>
  </si>
  <si>
    <t>mike**</t>
  </si>
  <si>
    <t>mike&amp;ike</t>
  </si>
  <si>
    <t>mikayla97</t>
  </si>
  <si>
    <t>mikayla95</t>
  </si>
  <si>
    <t>mikayla23</t>
  </si>
  <si>
    <t>mikayla21</t>
  </si>
  <si>
    <t>mikayla2005</t>
  </si>
  <si>
    <t>mikayla2004</t>
  </si>
  <si>
    <t>mikayla00</t>
  </si>
  <si>
    <t>mikaykay</t>
  </si>
  <si>
    <t>mikayel00</t>
  </si>
  <si>
    <t>mikay16</t>
  </si>
  <si>
    <t>mikau15</t>
  </si>
  <si>
    <t>mikaty</t>
  </si>
  <si>
    <t>mikato</t>
  </si>
  <si>
    <t>mikasue</t>
  </si>
  <si>
    <t>mikasi</t>
  </si>
  <si>
    <t>mikasenna</t>
  </si>
  <si>
    <t>mikaru</t>
  </si>
  <si>
    <t>mikarose</t>
  </si>
  <si>
    <t>mikapika</t>
  </si>
  <si>
    <t>mikandme</t>
  </si>
  <si>
    <t>mikanda</t>
  </si>
  <si>
    <t>mikanatsume</t>
  </si>
  <si>
    <t>mikamiks</t>
  </si>
  <si>
    <t>mikamika1</t>
  </si>
  <si>
    <t>mikalynn</t>
  </si>
  <si>
    <t>mikalina</t>
  </si>
  <si>
    <t>mikalea</t>
  </si>
  <si>
    <t>mikala2</t>
  </si>
  <si>
    <t>mikala123</t>
  </si>
  <si>
    <t>mikala11</t>
  </si>
  <si>
    <t>mikala07</t>
  </si>
  <si>
    <t>mikal4</t>
  </si>
  <si>
    <t>mikajo</t>
  </si>
  <si>
    <t>mikaja2</t>
  </si>
  <si>
    <t>mikaireraroa</t>
  </si>
  <si>
    <t>mikaire5</t>
  </si>
  <si>
    <t>mikaio</t>
  </si>
  <si>
    <t>mikaili</t>
  </si>
  <si>
    <t>mikaila4</t>
  </si>
  <si>
    <t>mikaia</t>
  </si>
  <si>
    <t>mikahla</t>
  </si>
  <si>
    <t>mikah02</t>
  </si>
  <si>
    <t>mikaere1</t>
  </si>
  <si>
    <t>mikaera1</t>
  </si>
  <si>
    <t>mikaera</t>
  </si>
  <si>
    <t>mikaelle</t>
  </si>
  <si>
    <t>mikaela6</t>
  </si>
  <si>
    <t>mikaela25</t>
  </si>
  <si>
    <t>mikaela16</t>
  </si>
  <si>
    <t>mikaela143</t>
  </si>
  <si>
    <t>mikaela08</t>
  </si>
  <si>
    <t>mikaela07</t>
  </si>
  <si>
    <t>mikaela06</t>
  </si>
  <si>
    <t>mikaela01</t>
  </si>
  <si>
    <t>mikaela!</t>
  </si>
  <si>
    <t>mikael3</t>
  </si>
  <si>
    <t>mikael13</t>
  </si>
  <si>
    <t>mikael11</t>
  </si>
  <si>
    <t>mikael03</t>
  </si>
  <si>
    <t>mikaeel</t>
  </si>
  <si>
    <t>mikada</t>
  </si>
  <si>
    <t>mikabear</t>
  </si>
  <si>
    <t>mika92</t>
  </si>
  <si>
    <t>mika91</t>
  </si>
  <si>
    <t>mika90</t>
  </si>
  <si>
    <t>mika73</t>
  </si>
  <si>
    <t>mika7</t>
  </si>
  <si>
    <t>mika6452</t>
  </si>
  <si>
    <t>mika4ever</t>
  </si>
  <si>
    <t>mika42</t>
  </si>
  <si>
    <t>mika33</t>
  </si>
  <si>
    <t>mika313</t>
  </si>
  <si>
    <t>mika3</t>
  </si>
  <si>
    <t>mika26</t>
  </si>
  <si>
    <t>mika2002</t>
  </si>
  <si>
    <t>mika1996</t>
  </si>
  <si>
    <t>mika1987</t>
  </si>
  <si>
    <t>mika1986</t>
  </si>
  <si>
    <t>mika1978</t>
  </si>
  <si>
    <t>mika&amp;teody</t>
  </si>
  <si>
    <t>mik4dus</t>
  </si>
  <si>
    <t>mik3mik3</t>
  </si>
  <si>
    <t>mik3jones</t>
  </si>
  <si>
    <t>mik21</t>
  </si>
  <si>
    <t>mik1996</t>
  </si>
  <si>
    <t>mik14ala</t>
  </si>
  <si>
    <t>mijzelf</t>
  </si>
  <si>
    <t>mijung</t>
  </si>
  <si>
    <t>mijuanito</t>
  </si>
  <si>
    <t>mijose</t>
  </si>
  <si>
    <t>mijolindo</t>
  </si>
  <si>
    <t>mijoda</t>
  </si>
  <si>
    <t>mijo13</t>
  </si>
  <si>
    <t>mijnschat</t>
  </si>
  <si>
    <t>mijnnaam</t>
  </si>
  <si>
    <t>mijnkonijn</t>
  </si>
  <si>
    <t>mijnkinderen</t>
  </si>
  <si>
    <t>mijne</t>
  </si>
  <si>
    <t>mijn</t>
  </si>
  <si>
    <t>mijin</t>
  </si>
  <si>
    <t>mijet</t>
  </si>
  <si>
    <t>mijesus1</t>
  </si>
  <si>
    <t>mijen</t>
  </si>
  <si>
    <t>mijass</t>
  </si>
  <si>
    <t>mijas</t>
  </si>
  <si>
    <t>mijares1</t>
  </si>
  <si>
    <t>mijale1</t>
  </si>
  <si>
    <t>mijal</t>
  </si>
  <si>
    <t>mija_13</t>
  </si>
  <si>
    <t>mija90</t>
  </si>
  <si>
    <t>mija83</t>
  </si>
  <si>
    <t>mija22</t>
  </si>
  <si>
    <t>mija1987</t>
  </si>
  <si>
    <t>mija17</t>
  </si>
  <si>
    <t>mija11</t>
  </si>
  <si>
    <t>mija09</t>
  </si>
  <si>
    <t>mija06</t>
  </si>
  <si>
    <t>miivan</t>
  </si>
  <si>
    <t>miiriiam</t>
  </si>
  <si>
    <t>miinii</t>
  </si>
  <si>
    <t>miima</t>
  </si>
  <si>
    <t>miiko</t>
  </si>
  <si>
    <t>miikey</t>
  </si>
  <si>
    <t>miike</t>
  </si>
  <si>
    <t>miihpapi3</t>
  </si>
  <si>
    <t>miih3art</t>
  </si>
  <si>
    <t>miiguel</t>
  </si>
  <si>
    <t>miidget</t>
  </si>
  <si>
    <t>miichelle</t>
  </si>
  <si>
    <t>miichan</t>
  </si>
  <si>
    <t>miiboo1</t>
  </si>
  <si>
    <t>miibaby</t>
  </si>
  <si>
    <t>miibabii</t>
  </si>
  <si>
    <t>mihuta</t>
  </si>
  <si>
    <t>mihungry</t>
  </si>
  <si>
    <t>mihoshi</t>
  </si>
  <si>
    <t>mihmih</t>
  </si>
  <si>
    <t>mihlali</t>
  </si>
  <si>
    <t>mihko</t>
  </si>
  <si>
    <t>mihiterina</t>
  </si>
  <si>
    <t>mihistoria</t>
  </si>
  <si>
    <t>mihiro</t>
  </si>
  <si>
    <t>mihingarangi</t>
  </si>
  <si>
    <t>mihika</t>
  </si>
  <si>
    <t>mihijoyyo</t>
  </si>
  <si>
    <t>mihijos</t>
  </si>
  <si>
    <t>mihijita</t>
  </si>
  <si>
    <t>mihiau</t>
  </si>
  <si>
    <t>mihiana</t>
  </si>
  <si>
    <t>mihi5stuff</t>
  </si>
  <si>
    <t>mihawk1</t>
  </si>
  <si>
    <t>mihanea</t>
  </si>
  <si>
    <t>mihan</t>
  </si>
  <si>
    <t>mihalic</t>
  </si>
  <si>
    <t>mihalea</t>
  </si>
  <si>
    <t>mihalcea</t>
  </si>
  <si>
    <t>mihal</t>
  </si>
  <si>
    <t>mihajung</t>
  </si>
  <si>
    <t>mihaiutz</t>
  </si>
  <si>
    <t>mihaitraistariu</t>
  </si>
  <si>
    <t>mihait</t>
  </si>
  <si>
    <t>mihaidoru</t>
  </si>
  <si>
    <t>mihaidaniel</t>
  </si>
  <si>
    <t>mihaid</t>
  </si>
  <si>
    <t>mihai20</t>
  </si>
  <si>
    <t>mihai123</t>
  </si>
  <si>
    <t>mihaha</t>
  </si>
  <si>
    <t>mihaescu</t>
  </si>
  <si>
    <t>mihaele</t>
  </si>
  <si>
    <t>mihaelas</t>
  </si>
  <si>
    <t>mihaelaionela</t>
  </si>
  <si>
    <t>mihaela21</t>
  </si>
  <si>
    <t>mihaela11</t>
  </si>
  <si>
    <t>mihae</t>
  </si>
  <si>
    <t>migz27</t>
  </si>
  <si>
    <t>migz21</t>
  </si>
  <si>
    <t>migz18</t>
  </si>
  <si>
    <t>migz123</t>
  </si>
  <si>
    <t>migz12</t>
  </si>
  <si>
    <t>miguzi</t>
  </si>
  <si>
    <t>migustoes</t>
  </si>
  <si>
    <t>migule</t>
  </si>
  <si>
    <t>miguinha</t>
  </si>
  <si>
    <t>miguil</t>
  </si>
  <si>
    <t>miguero</t>
  </si>
  <si>
    <t>miguerito</t>
  </si>
  <si>
    <t>miguera</t>
  </si>
  <si>
    <t>miguelycristina</t>
  </si>
  <si>
    <t>miguelucho</t>
  </si>
  <si>
    <t>migueltorga</t>
  </si>
  <si>
    <t>migueltekiero</t>
  </si>
  <si>
    <t>miguels1</t>
  </si>
  <si>
    <t>miguelrodriguez</t>
  </si>
  <si>
    <t>miguelr</t>
  </si>
  <si>
    <t>miguelortiz</t>
  </si>
  <si>
    <t>miguelnunes</t>
  </si>
  <si>
    <t>miguelle</t>
  </si>
  <si>
    <t>miguelito29</t>
  </si>
  <si>
    <t>miguelito15</t>
  </si>
  <si>
    <t>miguelito12</t>
  </si>
  <si>
    <t>miguelito10</t>
  </si>
  <si>
    <t>miguelito07</t>
  </si>
  <si>
    <t>miguelito06</t>
  </si>
  <si>
    <t>miguelis</t>
  </si>
  <si>
    <t>miguelino</t>
  </si>
  <si>
    <t>miguelina3</t>
  </si>
  <si>
    <t>miguelgracia</t>
  </si>
  <si>
    <t>miguelfer</t>
  </si>
  <si>
    <t>migueleo</t>
  </si>
  <si>
    <t>miguelenrique</t>
  </si>
  <si>
    <t>miguelchivas</t>
  </si>
  <si>
    <t>miguelanjel</t>
  </si>
  <si>
    <t>miguelanguel</t>
  </si>
  <si>
    <t>miguelangeltqm</t>
  </si>
  <si>
    <t>miguelangelteamo</t>
  </si>
  <si>
    <t>miguelangell</t>
  </si>
  <si>
    <t>miguelangel@</t>
  </si>
  <si>
    <t>miguelangel18</t>
  </si>
  <si>
    <t>miguelandia</t>
  </si>
  <si>
    <t>miguelan</t>
  </si>
  <si>
    <t>miguelal</t>
  </si>
  <si>
    <t>miguel_teamo</t>
  </si>
  <si>
    <t>miguel_69</t>
  </si>
  <si>
    <t>miguel_1</t>
  </si>
  <si>
    <t>miguel911</t>
  </si>
  <si>
    <t>miguel82</t>
  </si>
  <si>
    <t>miguel75</t>
  </si>
  <si>
    <t>miguel64</t>
  </si>
  <si>
    <t>miguel56</t>
  </si>
  <si>
    <t>miguel4ever</t>
  </si>
  <si>
    <t>miguel47</t>
  </si>
  <si>
    <t>miguel321</t>
  </si>
  <si>
    <t>miguel2009</t>
  </si>
  <si>
    <t>miguel1998</t>
  </si>
  <si>
    <t>miguel1997</t>
  </si>
  <si>
    <t>miguel1996</t>
  </si>
  <si>
    <t>miguel1995</t>
  </si>
  <si>
    <t>miguel1993</t>
  </si>
  <si>
    <t>miguel1987</t>
  </si>
  <si>
    <t>miguel159</t>
  </si>
  <si>
    <t>miguel123456789</t>
  </si>
  <si>
    <t>miguel106</t>
  </si>
  <si>
    <t>miguel100</t>
  </si>
  <si>
    <t>miguel007</t>
  </si>
  <si>
    <t>miguel001</t>
  </si>
  <si>
    <t>miguel.1</t>
  </si>
  <si>
    <t>migueel</t>
  </si>
  <si>
    <t>migue89</t>
  </si>
  <si>
    <t>migue23</t>
  </si>
  <si>
    <t>migue22</t>
  </si>
  <si>
    <t>migue19</t>
  </si>
  <si>
    <t>miguapo</t>
  </si>
  <si>
    <t>migs23</t>
  </si>
  <si>
    <t>migs22</t>
  </si>
  <si>
    <t>migs16</t>
  </si>
  <si>
    <t>migs03</t>
  </si>
  <si>
    <t>migrupo</t>
  </si>
  <si>
    <t>migringo</t>
  </si>
  <si>
    <t>migrate</t>
  </si>
  <si>
    <t>migraso</t>
  </si>
  <si>
    <t>migranamor10</t>
  </si>
  <si>
    <t>migrana</t>
  </si>
  <si>
    <t>migraduacion</t>
  </si>
  <si>
    <t>migoto</t>
  </si>
  <si>
    <t>migos</t>
  </si>
  <si>
    <t>migordoyyo</t>
  </si>
  <si>
    <t>migordolindo</t>
  </si>
  <si>
    <t>migordo25</t>
  </si>
  <si>
    <t>migordita10</t>
  </si>
  <si>
    <t>migordita1</t>
  </si>
  <si>
    <t>migooo</t>
  </si>
  <si>
    <t>migoni</t>
  </si>
  <si>
    <t>migoldo</t>
  </si>
  <si>
    <t>migo123</t>
  </si>
  <si>
    <t>mignolia</t>
  </si>
  <si>
    <t>migmog</t>
  </si>
  <si>
    <t>migman</t>
  </si>
  <si>
    <t>miglena</t>
  </si>
  <si>
    <t>migito</t>
  </si>
  <si>
    <t>migina</t>
  </si>
  <si>
    <t>mightytosave</t>
  </si>
  <si>
    <t>mightyrams</t>
  </si>
  <si>
    <t>mightymoose</t>
  </si>
  <si>
    <t>mightymite</t>
  </si>
  <si>
    <t>mightymike</t>
  </si>
  <si>
    <t>mightyme</t>
  </si>
  <si>
    <t>mightyena</t>
  </si>
  <si>
    <t>mightyboy</t>
  </si>
  <si>
    <t>mighty76</t>
  </si>
  <si>
    <t>mighty7</t>
  </si>
  <si>
    <t>mighty69</t>
  </si>
  <si>
    <t>mighty5</t>
  </si>
  <si>
    <t>mighty1mobb</t>
  </si>
  <si>
    <t>mighty07</t>
  </si>
  <si>
    <t>mighty03</t>
  </si>
  <si>
    <t>miggyz</t>
  </si>
  <si>
    <t>miggyyuzon</t>
  </si>
  <si>
    <t>miggy01</t>
  </si>
  <si>
    <t>miggs</t>
  </si>
  <si>
    <t>miggoy</t>
  </si>
  <si>
    <t>miggles12</t>
  </si>
  <si>
    <t>miggles</t>
  </si>
  <si>
    <t>miggins1</t>
  </si>
  <si>
    <t>migente12</t>
  </si>
  <si>
    <t>migela</t>
  </si>
  <si>
    <t>migel1</t>
  </si>
  <si>
    <t>migdalis</t>
  </si>
  <si>
    <t>migdale</t>
  </si>
  <si>
    <t>migda</t>
  </si>
  <si>
    <t>migboiz</t>
  </si>
  <si>
    <t>migayo</t>
  </si>
  <si>
    <t>migatoeslindo</t>
  </si>
  <si>
    <t>migatitolindo</t>
  </si>
  <si>
    <t>migatita8</t>
  </si>
  <si>
    <t>migang</t>
  </si>
  <si>
    <t>migallos</t>
  </si>
  <si>
    <t>migale</t>
  </si>
  <si>
    <t>migaira</t>
  </si>
  <si>
    <t>migabrielito</t>
  </si>
  <si>
    <t>miga04</t>
  </si>
  <si>
    <t>mig33</t>
  </si>
  <si>
    <t>mig29mig31</t>
  </si>
  <si>
    <t>mig21</t>
  </si>
  <si>
    <t>miflow</t>
  </si>
  <si>
    <t>miflaka</t>
  </si>
  <si>
    <t>miflacobello</t>
  </si>
  <si>
    <t>mififi</t>
  </si>
  <si>
    <t>miffyrabbit</t>
  </si>
  <si>
    <t>miffymoo</t>
  </si>
  <si>
    <t>miffy01</t>
  </si>
  <si>
    <t>miffie1</t>
  </si>
  <si>
    <t>miffguard3</t>
  </si>
  <si>
    <t>mifer</t>
  </si>
  <si>
    <t>mifares</t>
  </si>
  <si>
    <t>mifantasia</t>
  </si>
  <si>
    <t>mifamilialosamo</t>
  </si>
  <si>
    <t>mifamiliaeslomejor</t>
  </si>
  <si>
    <t>mifamilia01</t>
  </si>
  <si>
    <t>miezz</t>
  </si>
  <si>
    <t>miezekatze</t>
  </si>
  <si>
    <t>miexito</t>
  </si>
  <si>
    <t>miexah</t>
  </si>
  <si>
    <t>mievel</t>
  </si>
  <si>
    <t>miesya</t>
  </si>
  <si>
    <t>miestro</t>
  </si>
  <si>
    <t>miessie</t>
  </si>
  <si>
    <t>miesposo1</t>
  </si>
  <si>
    <t>miespacio2</t>
  </si>
  <si>
    <t>miespaci0</t>
  </si>
  <si>
    <t>mieshea</t>
  </si>
  <si>
    <t>mies06021977</t>
  </si>
  <si>
    <t>mierul</t>
  </si>
  <si>
    <t>mierra</t>
  </si>
  <si>
    <t>mierol</t>
  </si>
  <si>
    <t>mierika</t>
  </si>
  <si>
    <t>mierick</t>
  </si>
  <si>
    <t>miere</t>
  </si>
  <si>
    <t>mierdo</t>
  </si>
  <si>
    <t>mierdecita</t>
  </si>
  <si>
    <t>mierdass</t>
  </si>
  <si>
    <t>mierdasa</t>
  </si>
  <si>
    <t>mierdas9</t>
  </si>
  <si>
    <t>mierdaputa</t>
  </si>
  <si>
    <t>mierda89</t>
  </si>
  <si>
    <t>mierda8</t>
  </si>
  <si>
    <t>mierda7</t>
  </si>
  <si>
    <t>mierda666</t>
  </si>
  <si>
    <t>mierda34</t>
  </si>
  <si>
    <t>mierda29</t>
  </si>
  <si>
    <t>mierda258</t>
  </si>
  <si>
    <t>mierda22</t>
  </si>
  <si>
    <t>mierda16</t>
  </si>
  <si>
    <t>mierda159</t>
  </si>
  <si>
    <t>mierda*</t>
  </si>
  <si>
    <t>mierda!</t>
  </si>
  <si>
    <t>miercoles5</t>
  </si>
  <si>
    <t>mierah</t>
  </si>
  <si>
    <t>miera91</t>
  </si>
  <si>
    <t>miera2</t>
  </si>
  <si>
    <t>mier123</t>
  </si>
  <si>
    <t>miepmiep</t>
  </si>
  <si>
    <t>mientraskick</t>
  </si>
  <si>
    <t>miente</t>
  </si>
  <si>
    <t>mieneke</t>
  </si>
  <si>
    <t>mienard</t>
  </si>
  <si>
    <t>miemie84</t>
  </si>
  <si>
    <t>miemi22</t>
  </si>
  <si>
    <t>miemi</t>
  </si>
  <si>
    <t>miemag</t>
  </si>
  <si>
    <t>mielusel</t>
  </si>
  <si>
    <t>mielski</t>
  </si>
  <si>
    <t>miels</t>
  </si>
  <si>
    <t>mielmiel</t>
  </si>
  <si>
    <t>miella</t>
  </si>
  <si>
    <t>mielke</t>
  </si>
  <si>
    <t>mielito</t>
  </si>
  <si>
    <t>mielino</t>
  </si>
  <si>
    <t>mielena</t>
  </si>
  <si>
    <t>miel3</t>
  </si>
  <si>
    <t>miel29</t>
  </si>
  <si>
    <t>miel23</t>
  </si>
  <si>
    <t>miel22</t>
  </si>
  <si>
    <t>miel08</t>
  </si>
  <si>
    <t>miel07</t>
  </si>
  <si>
    <t>miekel</t>
  </si>
  <si>
    <t>mieke1</t>
  </si>
  <si>
    <t>mieka</t>
  </si>
  <si>
    <t>miejie</t>
  </si>
  <si>
    <t>miedwin</t>
  </si>
  <si>
    <t>miedgar</t>
  </si>
  <si>
    <t>miebie</t>
  </si>
  <si>
    <t>mie</t>
  </si>
  <si>
    <t>dor</t>
  </si>
  <si>
    <t>midwest23</t>
  </si>
  <si>
    <t>midwest15</t>
  </si>
  <si>
    <t>midway11</t>
  </si>
  <si>
    <t>midway06</t>
  </si>
  <si>
    <t>midvalley</t>
  </si>
  <si>
    <t>midulster</t>
  </si>
  <si>
    <t>midulce</t>
  </si>
  <si>
    <t>miduke</t>
  </si>
  <si>
    <t>miduende</t>
  </si>
  <si>
    <t>midstate</t>
  </si>
  <si>
    <t>midsouth1</t>
  </si>
  <si>
    <t>midsis</t>
  </si>
  <si>
    <t>midpraia</t>
  </si>
  <si>
    <t>midpoint</t>
  </si>
  <si>
    <t>midovan2e</t>
  </si>
  <si>
    <t>midorikawa</t>
  </si>
  <si>
    <t>midori11</t>
  </si>
  <si>
    <t>midori09</t>
  </si>
  <si>
    <t>midolove</t>
  </si>
  <si>
    <t>midodido</t>
  </si>
  <si>
    <t>mido2000</t>
  </si>
  <si>
    <t>mido12</t>
  </si>
  <si>
    <t>mido11</t>
  </si>
  <si>
    <t>midnyte1</t>
  </si>
  <si>
    <t>midnytblu</t>
  </si>
  <si>
    <t>midnite6</t>
  </si>
  <si>
    <t>midnite16</t>
  </si>
  <si>
    <t>midnite12</t>
  </si>
  <si>
    <t>midnite06</t>
  </si>
  <si>
    <t>midnihgt</t>
  </si>
  <si>
    <t>midnightwolf</t>
  </si>
  <si>
    <t>midnighttoker</t>
  </si>
  <si>
    <t>midnightrose</t>
  </si>
  <si>
    <t>midnightrider</t>
  </si>
  <si>
    <t>midnighter</t>
  </si>
  <si>
    <t>midnightcry</t>
  </si>
  <si>
    <t>midnight_1</t>
  </si>
  <si>
    <t>midnight97</t>
  </si>
  <si>
    <t>midnight92</t>
  </si>
  <si>
    <t>midnight86</t>
  </si>
  <si>
    <t>midnight84</t>
  </si>
  <si>
    <t>midnight79</t>
  </si>
  <si>
    <t>midnight76</t>
  </si>
  <si>
    <t>midnight73</t>
  </si>
  <si>
    <t>midnight72</t>
  </si>
  <si>
    <t>midnight71</t>
  </si>
  <si>
    <t>midnight66</t>
  </si>
  <si>
    <t>midnight45</t>
  </si>
  <si>
    <t>midnight44</t>
  </si>
  <si>
    <t>midnight34</t>
  </si>
  <si>
    <t>midnight32</t>
  </si>
  <si>
    <t>midnight28</t>
  </si>
  <si>
    <t>midnight27</t>
  </si>
  <si>
    <t>midnight2008</t>
  </si>
  <si>
    <t>midnight2007</t>
  </si>
  <si>
    <t>midnattsol</t>
  </si>
  <si>
    <t>midlife</t>
  </si>
  <si>
    <t>midler1</t>
  </si>
  <si>
    <t>midland82</t>
  </si>
  <si>
    <t>midland7</t>
  </si>
  <si>
    <t>midknight1</t>
  </si>
  <si>
    <t>midkiff</t>
  </si>
  <si>
    <t>midkid</t>
  </si>
  <si>
    <t>midiosymitodo</t>
  </si>
  <si>
    <t>midiosa</t>
  </si>
  <si>
    <t>midina</t>
  </si>
  <si>
    <t>midiland1</t>
  </si>
  <si>
    <t>midierox1</t>
  </si>
  <si>
    <t>midian666</t>
  </si>
  <si>
    <t>midiam</t>
  </si>
  <si>
    <t>midhat</t>
  </si>
  <si>
    <t>midgley</t>
  </si>
  <si>
    <t>midgette</t>
  </si>
  <si>
    <t>midgetsrule</t>
  </si>
  <si>
    <t>midgetmac</t>
  </si>
  <si>
    <t>midgetgems</t>
  </si>
  <si>
    <t>midgeteagles</t>
  </si>
  <si>
    <t>midget92</t>
  </si>
  <si>
    <t>midget88</t>
  </si>
  <si>
    <t>midget86</t>
  </si>
  <si>
    <t>midget8</t>
  </si>
  <si>
    <t>midget77</t>
  </si>
  <si>
    <t>midget666</t>
  </si>
  <si>
    <t>midget4eva</t>
  </si>
  <si>
    <t>midget420</t>
  </si>
  <si>
    <t>midget4</t>
  </si>
  <si>
    <t>midget25</t>
  </si>
  <si>
    <t>midget23</t>
  </si>
  <si>
    <t>midget16</t>
  </si>
  <si>
    <t>midget08</t>
  </si>
  <si>
    <t>midget02</t>
  </si>
  <si>
    <t>midget00</t>
  </si>
  <si>
    <t>midget#1</t>
  </si>
  <si>
    <t>midges</t>
  </si>
  <si>
    <t>midger</t>
  </si>
  <si>
    <t>midge3</t>
  </si>
  <si>
    <t>midge1990</t>
  </si>
  <si>
    <t>midge14</t>
  </si>
  <si>
    <t>midge101</t>
  </si>
  <si>
    <t>midfield1</t>
  </si>
  <si>
    <t>midel</t>
  </si>
  <si>
    <t>middy23</t>
  </si>
  <si>
    <t>middy19</t>
  </si>
  <si>
    <t>middleton12</t>
  </si>
  <si>
    <t>middlesm00r</t>
  </si>
  <si>
    <t>middlesis</t>
  </si>
  <si>
    <t>middlesbrough123</t>
  </si>
  <si>
    <t>middles</t>
  </si>
  <si>
    <t>middleone</t>
  </si>
  <si>
    <t>middleofnowhere</t>
  </si>
  <si>
    <t>middlemore</t>
  </si>
  <si>
    <t>middlekid</t>
  </si>
  <si>
    <t>middleground</t>
  </si>
  <si>
    <t>middlefield</t>
  </si>
  <si>
    <t>middleboy</t>
  </si>
  <si>
    <t>middle8</t>
  </si>
  <si>
    <t>middle10</t>
  </si>
  <si>
    <t>middle03</t>
  </si>
  <si>
    <t>middle01</t>
  </si>
  <si>
    <t>middle-earth</t>
  </si>
  <si>
    <t>middie1</t>
  </si>
  <si>
    <t>midder</t>
  </si>
  <si>
    <t>midden</t>
  </si>
  <si>
    <t>middaugh</t>
  </si>
  <si>
    <t>midcat57</t>
  </si>
  <si>
    <t>midbrain</t>
  </si>
  <si>
    <t>midavid</t>
  </si>
  <si>
    <t>midastouch</t>
  </si>
  <si>
    <t>midas123</t>
  </si>
  <si>
    <t>midas12</t>
  </si>
  <si>
    <t>midany</t>
  </si>
  <si>
    <t>midanielito</t>
  </si>
  <si>
    <t>midanielita</t>
  </si>
  <si>
    <t>midaniela</t>
  </si>
  <si>
    <t>midamida</t>
  </si>
  <si>
    <t>midalia</t>
  </si>
  <si>
    <t>mid12day</t>
  </si>
  <si>
    <t>mid123</t>
  </si>
  <si>
    <t>micut</t>
  </si>
  <si>
    <t>micumple21</t>
  </si>
  <si>
    <t>micuka</t>
  </si>
  <si>
    <t>micuerpo</t>
  </si>
  <si>
    <t>micubo</t>
  </si>
  <si>
    <t>micuba</t>
  </si>
  <si>
    <t>micshure</t>
  </si>
  <si>
    <t>microwave3</t>
  </si>
  <si>
    <t>microtech</t>
  </si>
  <si>
    <t>microsofts</t>
  </si>
  <si>
    <t>microsoft8</t>
  </si>
  <si>
    <t>microsoft7</t>
  </si>
  <si>
    <t>microsoft15</t>
  </si>
  <si>
    <t>microsoft123</t>
  </si>
  <si>
    <t>microsoft.</t>
  </si>
  <si>
    <t>microscopic</t>
  </si>
  <si>
    <t>microscan1</t>
  </si>
  <si>
    <t>microorganism</t>
  </si>
  <si>
    <t>microne</t>
  </si>
  <si>
    <t>micron85</t>
  </si>
  <si>
    <t>micron22</t>
  </si>
  <si>
    <t>micrometer</t>
  </si>
  <si>
    <t>micromatic</t>
  </si>
  <si>
    <t>microman</t>
  </si>
  <si>
    <t>microfoon</t>
  </si>
  <si>
    <t>microeconomia</t>
  </si>
  <si>
    <t>microdancing</t>
  </si>
  <si>
    <t>microcom</t>
  </si>
  <si>
    <t>microbiologie</t>
  </si>
  <si>
    <t>microbes</t>
  </si>
  <si>
    <t>microbe</t>
  </si>
  <si>
    <t>microage</t>
  </si>
  <si>
    <t>micro575</t>
  </si>
  <si>
    <t>micro4</t>
  </si>
  <si>
    <t>micro23</t>
  </si>
  <si>
    <t>micro19</t>
  </si>
  <si>
    <t>micro17</t>
  </si>
  <si>
    <t>micro16</t>
  </si>
  <si>
    <t>micro13</t>
  </si>
  <si>
    <t>micro12</t>
  </si>
  <si>
    <t>micro10</t>
  </si>
  <si>
    <t>micro06</t>
  </si>
  <si>
    <t>micrish</t>
  </si>
  <si>
    <t>micreacion</t>
  </si>
  <si>
    <t>micras</t>
  </si>
  <si>
    <t>micra94</t>
  </si>
  <si>
    <t>micra2007</t>
  </si>
  <si>
    <t>micpat</t>
  </si>
  <si>
    <t>micoso</t>
  </si>
  <si>
    <t>micosita1</t>
  </si>
  <si>
    <t>micorreo2</t>
  </si>
  <si>
    <t>micorico</t>
  </si>
  <si>
    <t>micorazon3</t>
  </si>
  <si>
    <t>micorason</t>
  </si>
  <si>
    <t>micompu</t>
  </si>
  <si>
    <t>micomissy</t>
  </si>
  <si>
    <t>micomica</t>
  </si>
  <si>
    <t>micombode100</t>
  </si>
  <si>
    <t>micolet</t>
  </si>
  <si>
    <t>micole1</t>
  </si>
  <si>
    <t>micolai</t>
  </si>
  <si>
    <t>micohh</t>
  </si>
  <si>
    <t>mico95</t>
  </si>
  <si>
    <t>mico04</t>
  </si>
  <si>
    <t>mico03</t>
  </si>
  <si>
    <t>mico02</t>
  </si>
  <si>
    <t>micntie4</t>
  </si>
  <si>
    <t>micmoo</t>
  </si>
  <si>
    <t>micmic1</t>
  </si>
  <si>
    <t>micmic08</t>
  </si>
  <si>
    <t>miclyn</t>
  </si>
  <si>
    <t>miclove</t>
  </si>
  <si>
    <t>miclea</t>
  </si>
  <si>
    <t>miclaus</t>
  </si>
  <si>
    <t>miclau</t>
  </si>
  <si>
    <t>mickzz</t>
  </si>
  <si>
    <t>mickz</t>
  </si>
  <si>
    <t>mickyyc</t>
  </si>
  <si>
    <t>mickyt</t>
  </si>
  <si>
    <t>mickyp</t>
  </si>
  <si>
    <t>mickymicky</t>
  </si>
  <si>
    <t>mickyle</t>
  </si>
  <si>
    <t>mickyl</t>
  </si>
  <si>
    <t>mickyfinn</t>
  </si>
  <si>
    <t>mickyfin</t>
  </si>
  <si>
    <t>mickyds</t>
  </si>
  <si>
    <t>mickyboy</t>
  </si>
  <si>
    <t>micky96</t>
  </si>
  <si>
    <t>micky89</t>
  </si>
  <si>
    <t>micky8</t>
  </si>
  <si>
    <t>micky4eva</t>
  </si>
  <si>
    <t>micky33</t>
  </si>
  <si>
    <t>micky30</t>
  </si>
  <si>
    <t>micky28</t>
  </si>
  <si>
    <t>micky1984</t>
  </si>
  <si>
    <t>micky17</t>
  </si>
  <si>
    <t>micky16</t>
  </si>
  <si>
    <t>micky04</t>
  </si>
  <si>
    <t>micky02</t>
  </si>
  <si>
    <t>micky-d</t>
  </si>
  <si>
    <t>mickolytes</t>
  </si>
  <si>
    <t>mickole</t>
  </si>
  <si>
    <t>mickoi</t>
  </si>
  <si>
    <t>mickob</t>
  </si>
  <si>
    <t>mickoa</t>
  </si>
  <si>
    <t>micko24</t>
  </si>
  <si>
    <t>micknot1</t>
  </si>
  <si>
    <t>mickmick1</t>
  </si>
  <si>
    <t>mickmars</t>
  </si>
  <si>
    <t>mickmack</t>
  </si>
  <si>
    <t>mickluvment</t>
  </si>
  <si>
    <t>micklo</t>
  </si>
  <si>
    <t>mickis</t>
  </si>
  <si>
    <t>mickijo</t>
  </si>
  <si>
    <t>mickiem</t>
  </si>
  <si>
    <t>mickiel</t>
  </si>
  <si>
    <t>mickie69</t>
  </si>
  <si>
    <t>mickie3</t>
  </si>
  <si>
    <t>mickie28</t>
  </si>
  <si>
    <t>mickie22</t>
  </si>
  <si>
    <t>mickie13</t>
  </si>
  <si>
    <t>micki21</t>
  </si>
  <si>
    <t>micki01</t>
  </si>
  <si>
    <t>mickeyz</t>
  </si>
  <si>
    <t>mickeyrocks</t>
  </si>
  <si>
    <t>mickeymouseno1</t>
  </si>
  <si>
    <t>mickeymouse16</t>
  </si>
  <si>
    <t>mickeymouse14</t>
  </si>
  <si>
    <t>mickeymouse12</t>
  </si>
  <si>
    <t>mickeymouse11</t>
  </si>
  <si>
    <t>mickeymous3</t>
  </si>
  <si>
    <t>mickeymou3</t>
  </si>
  <si>
    <t>mickeymou</t>
  </si>
  <si>
    <t>mickeymi155</t>
  </si>
  <si>
    <t>mickeyme</t>
  </si>
  <si>
    <t>mickeyluv</t>
  </si>
  <si>
    <t>mickeyloveminny</t>
  </si>
  <si>
    <t>mickeyj05</t>
  </si>
  <si>
    <t>mickeygirl</t>
  </si>
  <si>
    <t>mickeyfinn</t>
  </si>
  <si>
    <t>mickeydog1</t>
  </si>
  <si>
    <t>mickeydog</t>
  </si>
  <si>
    <t>mickeydee</t>
  </si>
  <si>
    <t>mickeyd3</t>
  </si>
  <si>
    <t>mickeyd12</t>
  </si>
  <si>
    <t>mickeyd1</t>
  </si>
  <si>
    <t>mickeyc</t>
  </si>
  <si>
    <t>mickeyblue</t>
  </si>
  <si>
    <t>mickey_baby</t>
  </si>
  <si>
    <t>mickey?</t>
  </si>
  <si>
    <t>mickey800</t>
  </si>
  <si>
    <t>mickey70</t>
  </si>
  <si>
    <t>mickey57</t>
  </si>
  <si>
    <t>mickey53</t>
  </si>
  <si>
    <t>mickey4ever</t>
  </si>
  <si>
    <t>mickey46</t>
  </si>
  <si>
    <t>mickey43</t>
  </si>
  <si>
    <t>mickey420</t>
  </si>
  <si>
    <t>mickey411</t>
  </si>
  <si>
    <t>mickey305</t>
  </si>
  <si>
    <t>mickey247</t>
  </si>
  <si>
    <t>mickey202</t>
  </si>
  <si>
    <t>mickey1990</t>
  </si>
  <si>
    <t>mickey1989</t>
  </si>
  <si>
    <t>mickey1983</t>
  </si>
  <si>
    <t>mickey1981</t>
  </si>
  <si>
    <t>mickey1818</t>
  </si>
  <si>
    <t>mickey121</t>
  </si>
  <si>
    <t>mickey1122</t>
  </si>
  <si>
    <t>mickey108</t>
  </si>
  <si>
    <t>mickey105</t>
  </si>
  <si>
    <t>mickey103</t>
  </si>
  <si>
    <t>mickey1024</t>
  </si>
  <si>
    <t>mickey102</t>
  </si>
  <si>
    <t>mickey0721</t>
  </si>
  <si>
    <t>mickey007</t>
  </si>
  <si>
    <t>mickella</t>
  </si>
  <si>
    <t>mickele</t>
  </si>
  <si>
    <t>mickee1</t>
  </si>
  <si>
    <t>mickas</t>
  </si>
  <si>
    <t>mickale</t>
  </si>
  <si>
    <t>mickal</t>
  </si>
  <si>
    <t>mick91</t>
  </si>
  <si>
    <t>mick87</t>
  </si>
  <si>
    <t>mick7</t>
  </si>
  <si>
    <t>mick55</t>
  </si>
  <si>
    <t>mick2007</t>
  </si>
  <si>
    <t>mick20</t>
  </si>
  <si>
    <t>mick1991</t>
  </si>
  <si>
    <t>mick19</t>
  </si>
  <si>
    <t>mick143</t>
  </si>
  <si>
    <t>micjoy</t>
  </si>
  <si>
    <t>micjor</t>
  </si>
  <si>
    <t>micjohn</t>
  </si>
  <si>
    <t>micjin</t>
  </si>
  <si>
    <t>micjan</t>
  </si>
  <si>
    <t>micjac12</t>
  </si>
  <si>
    <t>micjac</t>
  </si>
  <si>
    <t>micio</t>
  </si>
  <si>
    <t>micino</t>
  </si>
  <si>
    <t>micifus</t>
  </si>
  <si>
    <t>micielo27</t>
  </si>
  <si>
    <t>miciel</t>
  </si>
  <si>
    <t>michyla</t>
  </si>
  <si>
    <t>michyadz</t>
  </si>
  <si>
    <t>michy917</t>
  </si>
  <si>
    <t>michy91</t>
  </si>
  <si>
    <t>michy8</t>
  </si>
  <si>
    <t>michy4</t>
  </si>
  <si>
    <t>michy3</t>
  </si>
  <si>
    <t>michy27</t>
  </si>
  <si>
    <t>michy25</t>
  </si>
  <si>
    <t>michy21</t>
  </si>
  <si>
    <t>michy13</t>
  </si>
  <si>
    <t>michy12</t>
  </si>
  <si>
    <t>michy101</t>
  </si>
  <si>
    <t>michy06</t>
  </si>
  <si>
    <t>michultra1</t>
  </si>
  <si>
    <t>michuchi</t>
  </si>
  <si>
    <t>michu6</t>
  </si>
  <si>
    <t>michoy</t>
  </si>
  <si>
    <t>michoi</t>
  </si>
  <si>
    <t>michocolate</t>
  </si>
  <si>
    <t>michoco</t>
  </si>
  <si>
    <t>michoacan5</t>
  </si>
  <si>
    <t>micho123</t>
  </si>
  <si>
    <t>michney</t>
  </si>
  <si>
    <t>michlyn</t>
  </si>
  <si>
    <t>michlove</t>
  </si>
  <si>
    <t>michll</t>
  </si>
  <si>
    <t>michle</t>
  </si>
  <si>
    <t>michkath</t>
  </si>
  <si>
    <t>michjem</t>
  </si>
  <si>
    <t>michiyuki</t>
  </si>
  <si>
    <t>michix</t>
  </si>
  <si>
    <t>michiva</t>
  </si>
  <si>
    <t>michissa</t>
  </si>
  <si>
    <t>michiquitico</t>
  </si>
  <si>
    <t>michiquilla10</t>
  </si>
  <si>
    <t>michipammy89</t>
  </si>
  <si>
    <t>michinitalinda</t>
  </si>
  <si>
    <t>michini</t>
  </si>
  <si>
    <t>michingon</t>
  </si>
  <si>
    <t>michimichi</t>
  </si>
  <si>
    <t>michimiau</t>
  </si>
  <si>
    <t>michimaus</t>
  </si>
  <si>
    <t>michile</t>
  </si>
  <si>
    <t>michikoy</t>
  </si>
  <si>
    <t>michikom</t>
  </si>
  <si>
    <t>michigirl</t>
  </si>
  <si>
    <t>michiganrocks</t>
  </si>
  <si>
    <t>michiganpul</t>
  </si>
  <si>
    <t>michigan95</t>
  </si>
  <si>
    <t>michigan87</t>
  </si>
  <si>
    <t>michigan71</t>
  </si>
  <si>
    <t>michigan69</t>
  </si>
  <si>
    <t>michigan55</t>
  </si>
  <si>
    <t>michigan49</t>
  </si>
  <si>
    <t>michigan33</t>
  </si>
  <si>
    <t>michigan29</t>
  </si>
  <si>
    <t>michigan19</t>
  </si>
  <si>
    <t>michigan123</t>
  </si>
  <si>
    <t>michigan06</t>
  </si>
  <si>
    <t>michigan05</t>
  </si>
  <si>
    <t>michigan00</t>
  </si>
  <si>
    <t>michifusa</t>
  </si>
  <si>
    <t>michie22</t>
  </si>
  <si>
    <t>michicu</t>
  </si>
  <si>
    <t>michicha</t>
  </si>
  <si>
    <t>michicat</t>
  </si>
  <si>
    <t>michibola</t>
  </si>
  <si>
    <t>michibaby</t>
  </si>
  <si>
    <t>michian</t>
  </si>
  <si>
    <t>michiah</t>
  </si>
  <si>
    <t>michi87</t>
  </si>
  <si>
    <t>michi7</t>
  </si>
  <si>
    <t>michi28</t>
  </si>
  <si>
    <t>michi25</t>
  </si>
  <si>
    <t>michi18</t>
  </si>
  <si>
    <t>michi16</t>
  </si>
  <si>
    <t>michi11</t>
  </si>
  <si>
    <t>michi06</t>
  </si>
  <si>
    <t>michi05</t>
  </si>
  <si>
    <t>michi01</t>
  </si>
  <si>
    <t>michi!</t>
  </si>
  <si>
    <t>michemicalromance</t>
  </si>
  <si>
    <t>michemical</t>
  </si>
  <si>
    <t>michely_07</t>
  </si>
  <si>
    <t>michelobe1</t>
  </si>
  <si>
    <t>michelm</t>
  </si>
  <si>
    <t>michellteamo</t>
  </si>
  <si>
    <t>michelll</t>
  </si>
  <si>
    <t>michellito</t>
  </si>
  <si>
    <t>michellina</t>
  </si>
  <si>
    <t>michellewaters</t>
  </si>
  <si>
    <t>michellesmith</t>
  </si>
  <si>
    <t>michelleray714//</t>
  </si>
  <si>
    <t>michelleperez</t>
  </si>
  <si>
    <t>michelleo</t>
  </si>
  <si>
    <t>michellejoy</t>
  </si>
  <si>
    <t>michellejane</t>
  </si>
  <si>
    <t>michellecooper</t>
  </si>
  <si>
    <t>michelleborbe</t>
  </si>
  <si>
    <t>michellea</t>
  </si>
  <si>
    <t>michelle_</t>
  </si>
  <si>
    <t>michelle9596</t>
  </si>
  <si>
    <t>michelle666</t>
  </si>
  <si>
    <t>michelle58</t>
  </si>
  <si>
    <t>michelle321</t>
  </si>
  <si>
    <t>michelle2013</t>
  </si>
  <si>
    <t>michelle2004</t>
  </si>
  <si>
    <t>michelle2003</t>
  </si>
  <si>
    <t>michelle1991</t>
  </si>
  <si>
    <t>michelle1990</t>
  </si>
  <si>
    <t>michelle1985</t>
  </si>
  <si>
    <t>michelle1971</t>
  </si>
  <si>
    <t>michelle112</t>
  </si>
  <si>
    <t>michelle111</t>
  </si>
  <si>
    <t>michelle103</t>
  </si>
  <si>
    <t>michelle007</t>
  </si>
  <si>
    <t>michelle001</t>
  </si>
  <si>
    <t>michelle$</t>
  </si>
  <si>
    <t>michellabonita</t>
  </si>
  <si>
    <t>michell4</t>
  </si>
  <si>
    <t>michell24</t>
  </si>
  <si>
    <t>michell2</t>
  </si>
  <si>
    <t>michell18</t>
  </si>
  <si>
    <t>michell17</t>
  </si>
  <si>
    <t>michell14</t>
  </si>
  <si>
    <t>michell10</t>
  </si>
  <si>
    <t>michelk</t>
  </si>
  <si>
    <t>micheljordan</t>
  </si>
  <si>
    <t>michelita29</t>
  </si>
  <si>
    <t>michelita1</t>
  </si>
  <si>
    <t>michelg</t>
  </si>
  <si>
    <t>michele99</t>
  </si>
  <si>
    <t>michele93</t>
  </si>
  <si>
    <t>michele88</t>
  </si>
  <si>
    <t>michele84</t>
  </si>
  <si>
    <t>michele44</t>
  </si>
  <si>
    <t>michele430</t>
  </si>
  <si>
    <t>michele33</t>
  </si>
  <si>
    <t>michele28</t>
  </si>
  <si>
    <t>michele1973</t>
  </si>
  <si>
    <t>michele143</t>
  </si>
  <si>
    <t>michele08</t>
  </si>
  <si>
    <t>michele03</t>
  </si>
  <si>
    <t>michel85</t>
  </si>
  <si>
    <t>michel69</t>
  </si>
  <si>
    <t>michel24</t>
  </si>
  <si>
    <t>michel1e</t>
  </si>
  <si>
    <t>michel19</t>
  </si>
  <si>
    <t>michel18</t>
  </si>
  <si>
    <t>michel123456</t>
  </si>
  <si>
    <t>michel06</t>
  </si>
  <si>
    <t>michel03</t>
  </si>
  <si>
    <t>michel02</t>
  </si>
  <si>
    <t>michel.</t>
  </si>
  <si>
    <t>micheelle</t>
  </si>
  <si>
    <t>micheaux</t>
  </si>
  <si>
    <t>michealt</t>
  </si>
  <si>
    <t>michealpaul</t>
  </si>
  <si>
    <t>micheall</t>
  </si>
  <si>
    <t>michealhannan</t>
  </si>
  <si>
    <t>michealh</t>
  </si>
  <si>
    <t>michealcollins</t>
  </si>
  <si>
    <t>michealboo</t>
  </si>
  <si>
    <t>micheal_</t>
  </si>
  <si>
    <t>micheal8</t>
  </si>
  <si>
    <t>micheal77</t>
  </si>
  <si>
    <t>micheal76</t>
  </si>
  <si>
    <t>micheal29</t>
  </si>
  <si>
    <t>micheal25</t>
  </si>
  <si>
    <t>micheal2008</t>
  </si>
  <si>
    <t>micheal2006</t>
  </si>
  <si>
    <t>micheal20</t>
  </si>
  <si>
    <t>micheal04</t>
  </si>
  <si>
    <t>micheal#1</t>
  </si>
  <si>
    <t>michea1</t>
  </si>
  <si>
    <t>miche123</t>
  </si>
  <si>
    <t>miche11</t>
  </si>
  <si>
    <t>michdhafforever</t>
  </si>
  <si>
    <t>michawl</t>
  </si>
  <si>
    <t>michaud1</t>
  </si>
  <si>
    <t>michato</t>
  </si>
  <si>
    <t>michatita</t>
  </si>
  <si>
    <t>michasia</t>
  </si>
  <si>
    <t>micharly</t>
  </si>
  <si>
    <t>michari</t>
  </si>
  <si>
    <t>michard</t>
  </si>
  <si>
    <t>michaparra</t>
  </si>
  <si>
    <t>michao</t>
  </si>
  <si>
    <t>michano</t>
  </si>
  <si>
    <t>michalyn</t>
  </si>
  <si>
    <t>michalski</t>
  </si>
  <si>
    <t>michalla1</t>
  </si>
  <si>
    <t>michalin</t>
  </si>
  <si>
    <t>michalek1</t>
  </si>
  <si>
    <t>michale44</t>
  </si>
  <si>
    <t>michal5</t>
  </si>
  <si>
    <t>michal3</t>
  </si>
  <si>
    <t>michaj</t>
  </si>
  <si>
    <t>michagan</t>
  </si>
  <si>
    <t>michael~</t>
  </si>
  <si>
    <t>michaelxxx</t>
  </si>
  <si>
    <t>michaelward</t>
  </si>
  <si>
    <t>michaelvick</t>
  </si>
  <si>
    <t>michaeltkm</t>
  </si>
  <si>
    <t>michaelt1</t>
  </si>
  <si>
    <t>michaelstipe</t>
  </si>
  <si>
    <t>michaelsmith</t>
  </si>
  <si>
    <t>michaelscofield</t>
  </si>
  <si>
    <t>michaels.</t>
  </si>
  <si>
    <t>michaelrox</t>
  </si>
  <si>
    <t>michaelrose</t>
  </si>
  <si>
    <t>michaelrocks</t>
  </si>
  <si>
    <t>michaelredd</t>
  </si>
  <si>
    <t>michaelpop</t>
  </si>
  <si>
    <t>michaelphelps</t>
  </si>
  <si>
    <t>michaelmurray</t>
  </si>
  <si>
    <t>michaelmichael</t>
  </si>
  <si>
    <t>michaelmcafee1993</t>
  </si>
  <si>
    <t>michaelmc</t>
  </si>
  <si>
    <t>michaelmatthew</t>
  </si>
  <si>
    <t>michaelman</t>
  </si>
  <si>
    <t>michaellarsen</t>
  </si>
  <si>
    <t>michaellandon</t>
  </si>
  <si>
    <t>michaellance</t>
  </si>
  <si>
    <t>michaella1</t>
  </si>
  <si>
    <t>michaelko</t>
  </si>
  <si>
    <t>michaelkim</t>
  </si>
  <si>
    <t>michaelkent</t>
  </si>
  <si>
    <t>michaelkeith</t>
  </si>
  <si>
    <t>michaeljoseph</t>
  </si>
  <si>
    <t>michaeljones</t>
  </si>
  <si>
    <t>michaeljon</t>
  </si>
  <si>
    <t>michaeljhon</t>
  </si>
  <si>
    <t>michaeljefferies</t>
  </si>
  <si>
    <t>michaeljean</t>
  </si>
  <si>
    <t>michaelito</t>
  </si>
  <si>
    <t>michaelismine</t>
  </si>
  <si>
    <t>michaelishot</t>
  </si>
  <si>
    <t>michaelis</t>
  </si>
  <si>
    <t>michaelianz</t>
  </si>
  <si>
    <t>michaelgray</t>
  </si>
  <si>
    <t>michaelforever</t>
  </si>
  <si>
    <t>michaeldavid</t>
  </si>
  <si>
    <t>michaeldave</t>
  </si>
  <si>
    <t>michaelbrown</t>
  </si>
  <si>
    <t>michaelbelen</t>
  </si>
  <si>
    <t>michaela90</t>
  </si>
  <si>
    <t>michaela88</t>
  </si>
  <si>
    <t>michaela68</t>
  </si>
  <si>
    <t>michaela5</t>
  </si>
  <si>
    <t>michaela1234</t>
  </si>
  <si>
    <t>michaela03</t>
  </si>
  <si>
    <t>michael_1</t>
  </si>
  <si>
    <t>michael@</t>
  </si>
  <si>
    <t>michael900</t>
  </si>
  <si>
    <t>michael8286</t>
  </si>
  <si>
    <t>michael8207</t>
  </si>
  <si>
    <t>michael808</t>
  </si>
  <si>
    <t>michael619</t>
  </si>
  <si>
    <t>michael5646</t>
  </si>
  <si>
    <t>michael53</t>
  </si>
  <si>
    <t>michael51975</t>
  </si>
  <si>
    <t>michael421</t>
  </si>
  <si>
    <t>michael39</t>
  </si>
  <si>
    <t>michael360</t>
  </si>
  <si>
    <t>michael36</t>
  </si>
  <si>
    <t>michael333</t>
  </si>
  <si>
    <t>michael317</t>
  </si>
  <si>
    <t>michael256</t>
  </si>
  <si>
    <t>michael246</t>
  </si>
  <si>
    <t>michael233</t>
  </si>
  <si>
    <t>michael2010</t>
  </si>
  <si>
    <t>michael200792</t>
  </si>
  <si>
    <t>michael2003</t>
  </si>
  <si>
    <t>michael1st</t>
  </si>
  <si>
    <t>michael1997</t>
  </si>
  <si>
    <t>michael1984</t>
  </si>
  <si>
    <t>michael1978</t>
  </si>
  <si>
    <t>michael1977</t>
  </si>
  <si>
    <t>michael1967</t>
  </si>
  <si>
    <t>michael181</t>
  </si>
  <si>
    <t>michael159</t>
  </si>
  <si>
    <t>michael1210</t>
  </si>
  <si>
    <t>michael11605</t>
  </si>
  <si>
    <t>michael1123</t>
  </si>
  <si>
    <t>michael108</t>
  </si>
  <si>
    <t>michael1003</t>
  </si>
  <si>
    <t>michael0909</t>
  </si>
  <si>
    <t>michael012</t>
  </si>
  <si>
    <t>michael$</t>
  </si>
  <si>
    <t>michaca</t>
  </si>
  <si>
    <t>micha97</t>
  </si>
  <si>
    <t>micha11</t>
  </si>
  <si>
    <t>mich95</t>
  </si>
  <si>
    <t>mich87</t>
  </si>
  <si>
    <t>mich5</t>
  </si>
  <si>
    <t>mich3l3</t>
  </si>
  <si>
    <t>mich3105</t>
  </si>
  <si>
    <t>mich30</t>
  </si>
  <si>
    <t>mich1989</t>
  </si>
  <si>
    <t>mich1988</t>
  </si>
  <si>
    <t>mich1984</t>
  </si>
  <si>
    <t>mich1982</t>
  </si>
  <si>
    <t>mich1968</t>
  </si>
  <si>
    <t>mich19</t>
  </si>
  <si>
    <t>mich1013</t>
  </si>
  <si>
    <t>mich00</t>
  </si>
  <si>
    <t>micettina</t>
  </si>
  <si>
    <t>micette</t>
  </si>
  <si>
    <t>micely</t>
  </si>
  <si>
    <t>miceleste</t>
  </si>
  <si>
    <t>micela</t>
  </si>
  <si>
    <t>micel2</t>
  </si>
  <si>
    <t>micek</t>
  </si>
  <si>
    <t>micedula</t>
  </si>
  <si>
    <t>miceandmen</t>
  </si>
  <si>
    <t>miccy1</t>
  </si>
  <si>
    <t>micco08</t>
  </si>
  <si>
    <t>miccio</t>
  </si>
  <si>
    <t>micciche1</t>
  </si>
  <si>
    <t>micci</t>
  </si>
  <si>
    <t>micchecka</t>
  </si>
  <si>
    <t>miccheck1212</t>
  </si>
  <si>
    <t>miccheck12</t>
  </si>
  <si>
    <t>miccey1</t>
  </si>
  <si>
    <t>micbaby1</t>
  </si>
  <si>
    <t>micatoy</t>
  </si>
  <si>
    <t>micasatucasa</t>
  </si>
  <si>
    <t>micarta</t>
  </si>
  <si>
    <t>micarro1</t>
  </si>
  <si>
    <t>micarlos</t>
  </si>
  <si>
    <t>micarlitos</t>
  </si>
  <si>
    <t>micapica</t>
  </si>
  <si>
    <t>micanela</t>
  </si>
  <si>
    <t>micamino</t>
  </si>
  <si>
    <t>micamics</t>
  </si>
  <si>
    <t>micalo</t>
  </si>
  <si>
    <t>micali</t>
  </si>
  <si>
    <t>micalena</t>
  </si>
  <si>
    <t>micalaca</t>
  </si>
  <si>
    <t>micaj</t>
  </si>
  <si>
    <t>micaiah2</t>
  </si>
  <si>
    <t>micahw</t>
  </si>
  <si>
    <t>micahv</t>
  </si>
  <si>
    <t>micahrussell</t>
  </si>
  <si>
    <t>micahp</t>
  </si>
  <si>
    <t>micahlynn</t>
  </si>
  <si>
    <t>micahlayne</t>
  </si>
  <si>
    <t>micahk</t>
  </si>
  <si>
    <t>micahjones</t>
  </si>
  <si>
    <t>micahjohn</t>
  </si>
  <si>
    <t>micahd13</t>
  </si>
  <si>
    <t>micahchr</t>
  </si>
  <si>
    <t>micahc</t>
  </si>
  <si>
    <t>micah_18</t>
  </si>
  <si>
    <t>micah95</t>
  </si>
  <si>
    <t>micah91</t>
  </si>
  <si>
    <t>micah82</t>
  </si>
  <si>
    <t>micah78</t>
  </si>
  <si>
    <t>micah77</t>
  </si>
  <si>
    <t>micah627</t>
  </si>
  <si>
    <t>micah5610</t>
  </si>
  <si>
    <t>micah501</t>
  </si>
  <si>
    <t>micah33</t>
  </si>
  <si>
    <t>micah30</t>
  </si>
  <si>
    <t>micah21</t>
  </si>
  <si>
    <t>micah20</t>
  </si>
  <si>
    <t>micah*</t>
  </si>
  <si>
    <t>micaelas</t>
  </si>
  <si>
    <t>micaela5</t>
  </si>
  <si>
    <t>micaela3</t>
  </si>
  <si>
    <t>micaela23</t>
  </si>
  <si>
    <t>micaela13</t>
  </si>
  <si>
    <t>micadrive</t>
  </si>
  <si>
    <t>micabani</t>
  </si>
  <si>
    <t>micaa</t>
  </si>
  <si>
    <t>mica101</t>
  </si>
  <si>
    <t>mica02</t>
  </si>
  <si>
    <t>mic714</t>
  </si>
  <si>
    <t>mic663</t>
  </si>
  <si>
    <t>mic2x</t>
  </si>
  <si>
    <t>mic2008</t>
  </si>
  <si>
    <t>mic2006</t>
  </si>
  <si>
    <t>mic101</t>
  </si>
  <si>
    <t>mibubu</t>
  </si>
  <si>
    <t>mibssd</t>
  </si>
  <si>
    <t>mibruno</t>
  </si>
  <si>
    <t>mibrenda</t>
  </si>
  <si>
    <t>miborrachito</t>
  </si>
  <si>
    <t>mibombon</t>
  </si>
  <si>
    <t>miboi2</t>
  </si>
  <si>
    <t>mibobo</t>
  </si>
  <si>
    <t>mibeto</t>
  </si>
  <si>
    <t>mibetito</t>
  </si>
  <si>
    <t>mibebota</t>
  </si>
  <si>
    <t>mibebitalinda</t>
  </si>
  <si>
    <t>mibebes</t>
  </si>
  <si>
    <t>mibebehermosa</t>
  </si>
  <si>
    <t>mibebeandre2007</t>
  </si>
  <si>
    <t>mibebe9</t>
  </si>
  <si>
    <t>mibebe28</t>
  </si>
  <si>
    <t>mibebe27</t>
  </si>
  <si>
    <t>mibebe21</t>
  </si>
  <si>
    <t>mibebe2007</t>
  </si>
  <si>
    <t>mibebe14</t>
  </si>
  <si>
    <t>mibebe123</t>
  </si>
  <si>
    <t>mibebe08</t>
  </si>
  <si>
    <t>mibebe06</t>
  </si>
  <si>
    <t>mibebe04</t>
  </si>
  <si>
    <t>mibebe03</t>
  </si>
  <si>
    <t>mibbita</t>
  </si>
  <si>
    <t>mibbhermosa</t>
  </si>
  <si>
    <t>mibb17</t>
  </si>
  <si>
    <t>mibarrio13</t>
  </si>
  <si>
    <t>mibaby2</t>
  </si>
  <si>
    <t>mibaby12</t>
  </si>
  <si>
    <t>mib3b3</t>
  </si>
  <si>
    <t>mib123</t>
  </si>
  <si>
    <t>mib007</t>
  </si>
  <si>
    <t>mib-gurl</t>
  </si>
  <si>
    <t>miazinha</t>
  </si>
  <si>
    <t>miayam</t>
  </si>
  <si>
    <t>miawww</t>
  </si>
  <si>
    <t>miaweiner</t>
  </si>
  <si>
    <t>miavianca</t>
  </si>
  <si>
    <t>miauzita</t>
  </si>
  <si>
    <t>miauww</t>
  </si>
  <si>
    <t>miau123</t>
  </si>
  <si>
    <t>miatyler</t>
  </si>
  <si>
    <t>miatia</t>
  </si>
  <si>
    <t>miataa</t>
  </si>
  <si>
    <t>miata92</t>
  </si>
  <si>
    <t>miasophia</t>
  </si>
  <si>
    <t>miasofia</t>
  </si>
  <si>
    <t>miasmith</t>
  </si>
  <si>
    <t>miasma</t>
  </si>
  <si>
    <t>miasis</t>
  </si>
  <si>
    <t>miasexy</t>
  </si>
  <si>
    <t>miasan</t>
  </si>
  <si>
    <t>miarhpe</t>
  </si>
  <si>
    <t>miar1107</t>
  </si>
  <si>
    <t>miapup</t>
  </si>
  <si>
    <t>miapot</t>
  </si>
  <si>
    <t>miaous</t>
  </si>
  <si>
    <t>miany</t>
  </si>
  <si>
    <t>mianus</t>
  </si>
  <si>
    <t>miano</t>
  </si>
  <si>
    <t>mianna6</t>
  </si>
  <si>
    <t>mianicole</t>
  </si>
  <si>
    <t>miangie</t>
  </si>
  <si>
    <t>miangelyyo</t>
  </si>
  <si>
    <t>miangeles</t>
  </si>
  <si>
    <t>miangel6</t>
  </si>
  <si>
    <t>miangel07</t>
  </si>
  <si>
    <t>miangel01</t>
  </si>
  <si>
    <t>miange</t>
  </si>
  <si>
    <t>miang</t>
  </si>
  <si>
    <t>mianah</t>
  </si>
  <si>
    <t>miana06</t>
  </si>
  <si>
    <t>mian7869</t>
  </si>
  <si>
    <t>miamylove</t>
  </si>
  <si>
    <t>miamya1</t>
  </si>
  <si>
    <t>miamushi</t>
  </si>
  <si>
    <t>miamuchis</t>
  </si>
  <si>
    <t>miamorxti</t>
  </si>
  <si>
    <t>miamorx100pre</t>
  </si>
  <si>
    <t>miamorserastu</t>
  </si>
  <si>
    <t>miamors</t>
  </si>
  <si>
    <t>miamorpedro</t>
  </si>
  <si>
    <t>miamoroscar</t>
  </si>
  <si>
    <t>miamornoexiste</t>
  </si>
  <si>
    <t>miamormio</t>
  </si>
  <si>
    <t>miamormanuel</t>
  </si>
  <si>
    <t>miamorl</t>
  </si>
  <si>
    <t>miamorjulio</t>
  </si>
  <si>
    <t>miamorhugo</t>
  </si>
  <si>
    <t>miamorhilario40</t>
  </si>
  <si>
    <t>miamorerick</t>
  </si>
  <si>
    <t>miamorerestu2</t>
  </si>
  <si>
    <t>miamore2</t>
  </si>
  <si>
    <t>miamordiego</t>
  </si>
  <si>
    <t>miamordiana</t>
  </si>
  <si>
    <t>miamordaniel</t>
  </si>
  <si>
    <t>miamorchiquito</t>
  </si>
  <si>
    <t>miamorchikito</t>
  </si>
  <si>
    <t>miamorcarlos</t>
  </si>
  <si>
    <t>miamorbrenda</t>
  </si>
  <si>
    <t>miamorangel</t>
  </si>
  <si>
    <t>miamor90</t>
  </si>
  <si>
    <t>miamor79</t>
  </si>
  <si>
    <t>miamor75</t>
  </si>
  <si>
    <t>miamor4eva</t>
  </si>
  <si>
    <t>miamor45</t>
  </si>
  <si>
    <t>miamor33</t>
  </si>
  <si>
    <t>miamor29</t>
  </si>
  <si>
    <t>miamor2007</t>
  </si>
  <si>
    <t>miamor2006</t>
  </si>
  <si>
    <t>miamor2004</t>
  </si>
  <si>
    <t>miamor100</t>
  </si>
  <si>
    <t>miamor10</t>
  </si>
  <si>
    <t>miamor*</t>
  </si>
  <si>
    <t>miamiu</t>
  </si>
  <si>
    <t>miamisun</t>
  </si>
  <si>
    <t>miamirocks</t>
  </si>
  <si>
    <t>miamio</t>
  </si>
  <si>
    <t>miaminx</t>
  </si>
  <si>
    <t>miamink</t>
  </si>
  <si>
    <t>miamime</t>
  </si>
  <si>
    <t>miamilakes</t>
  </si>
  <si>
    <t>miamik</t>
  </si>
  <si>
    <t>miamihurricanes</t>
  </si>
  <si>
    <t>miamiheats03</t>
  </si>
  <si>
    <t>miamiheat12</t>
  </si>
  <si>
    <t>miamih3</t>
  </si>
  <si>
    <t>miamigurl1</t>
  </si>
  <si>
    <t>miamigrl</t>
  </si>
  <si>
    <t>miamigodios</t>
  </si>
  <si>
    <t>miamifl305</t>
  </si>
  <si>
    <t>miamichi1</t>
  </si>
  <si>
    <t>miamiboi1</t>
  </si>
  <si>
    <t>miamia3</t>
  </si>
  <si>
    <t>miamia15</t>
  </si>
  <si>
    <t>miamia10</t>
  </si>
  <si>
    <t>miami_03</t>
  </si>
  <si>
    <t>miami_</t>
  </si>
  <si>
    <t>miami999</t>
  </si>
  <si>
    <t>miami98</t>
  </si>
  <si>
    <t>miami95</t>
  </si>
  <si>
    <t>miami85</t>
  </si>
  <si>
    <t>miami84</t>
  </si>
  <si>
    <t>miami75</t>
  </si>
  <si>
    <t>miami64</t>
  </si>
  <si>
    <t>miami56</t>
  </si>
  <si>
    <t>miami321</t>
  </si>
  <si>
    <t>miami30</t>
  </si>
  <si>
    <t>miami2009</t>
  </si>
  <si>
    <t>miami2002</t>
  </si>
  <si>
    <t>miami20</t>
  </si>
  <si>
    <t>miami1994</t>
  </si>
  <si>
    <t>miami1993</t>
  </si>
  <si>
    <t>miami100</t>
  </si>
  <si>
    <t>miamar</t>
  </si>
  <si>
    <t>miaman</t>
  </si>
  <si>
    <t>miamamadra</t>
  </si>
  <si>
    <t>miamai</t>
  </si>
  <si>
    <t>miamada</t>
  </si>
  <si>
    <t>miamack</t>
  </si>
  <si>
    <t>miama</t>
  </si>
  <si>
    <t>mialuv</t>
  </si>
  <si>
    <t>mialover</t>
  </si>
  <si>
    <t>mialewis</t>
  </si>
  <si>
    <t>mialessandra</t>
  </si>
  <si>
    <t>mialenae1</t>
  </si>
  <si>
    <t>mialeigh</t>
  </si>
  <si>
    <t>mialan</t>
  </si>
  <si>
    <t>miako</t>
  </si>
  <si>
    <t>miakitty</t>
  </si>
  <si>
    <t>miaki</t>
  </si>
  <si>
    <t>miakha</t>
  </si>
  <si>
    <t>miaken</t>
  </si>
  <si>
    <t>miakel</t>
  </si>
  <si>
    <t>miakayuuki</t>
  </si>
  <si>
    <t>miakachan</t>
  </si>
  <si>
    <t>miaka22</t>
  </si>
  <si>
    <t>miaka03</t>
  </si>
  <si>
    <t>miajolene</t>
  </si>
  <si>
    <t>miajane1</t>
  </si>
  <si>
    <t>miajada</t>
  </si>
  <si>
    <t>miajack</t>
  </si>
  <si>
    <t>miaiscute</t>
  </si>
  <si>
    <t>miahqueen</t>
  </si>
  <si>
    <t>miahoney</t>
  </si>
  <si>
    <t>miahome</t>
  </si>
  <si>
    <t>miahamm7</t>
  </si>
  <si>
    <t>miahamm3</t>
  </si>
  <si>
    <t>miah26</t>
  </si>
  <si>
    <t>miah24</t>
  </si>
  <si>
    <t>miah18</t>
  </si>
  <si>
    <t>miah111</t>
  </si>
  <si>
    <t>miah04</t>
  </si>
  <si>
    <t>miah02</t>
  </si>
  <si>
    <t>miagracelajara</t>
  </si>
  <si>
    <t>miagee</t>
  </si>
  <si>
    <t>miag12</t>
  </si>
  <si>
    <t>miaforever</t>
  </si>
  <si>
    <t>miaferari</t>
  </si>
  <si>
    <t>miafer</t>
  </si>
  <si>
    <t>miafan</t>
  </si>
  <si>
    <t>miaeva</t>
  </si>
  <si>
    <t>miadog1</t>
  </si>
  <si>
    <t>miaco</t>
  </si>
  <si>
    <t>miachris</t>
  </si>
  <si>
    <t>miachika</t>
  </si>
  <si>
    <t>miachick</t>
  </si>
  <si>
    <t>miachi</t>
  </si>
  <si>
    <t>miacharlie</t>
  </si>
  <si>
    <t>miabrown</t>
  </si>
  <si>
    <t>miaboo6</t>
  </si>
  <si>
    <t>miabelle</t>
  </si>
  <si>
    <t>miab11</t>
  </si>
  <si>
    <t>miaauw</t>
  </si>
  <si>
    <t>miaann1</t>
  </si>
  <si>
    <t>miaann</t>
  </si>
  <si>
    <t>miaangela</t>
  </si>
  <si>
    <t>miaangel1</t>
  </si>
  <si>
    <t>miaali</t>
  </si>
  <si>
    <t>miaalex</t>
  </si>
  <si>
    <t>mia_123</t>
  </si>
  <si>
    <t>mia6399</t>
  </si>
  <si>
    <t>mia619</t>
  </si>
  <si>
    <t>mia4life</t>
  </si>
  <si>
    <t>mia46</t>
  </si>
  <si>
    <t>mia456</t>
  </si>
  <si>
    <t>mia444</t>
  </si>
  <si>
    <t>mia33104</t>
  </si>
  <si>
    <t>mia321</t>
  </si>
  <si>
    <t>mia2cute</t>
  </si>
  <si>
    <t>mia28</t>
  </si>
  <si>
    <t>mia2525</t>
  </si>
  <si>
    <t>mia25</t>
  </si>
  <si>
    <t>mia246</t>
  </si>
  <si>
    <t>mia24</t>
  </si>
  <si>
    <t>mia234</t>
  </si>
  <si>
    <t>mia22</t>
  </si>
  <si>
    <t>mia1992</t>
  </si>
  <si>
    <t>mia1989</t>
  </si>
  <si>
    <t>mia1988</t>
  </si>
  <si>
    <t>mia1979</t>
  </si>
  <si>
    <t>mia16197</t>
  </si>
  <si>
    <t>mia1619</t>
  </si>
  <si>
    <t>mia16</t>
  </si>
  <si>
    <t>mia1214</t>
  </si>
  <si>
    <t>mia1212</t>
  </si>
  <si>
    <t>mia1211</t>
  </si>
  <si>
    <t>mia1117</t>
  </si>
  <si>
    <t>mia1112</t>
  </si>
  <si>
    <t>mia0623</t>
  </si>
  <si>
    <t>mia05mia</t>
  </si>
  <si>
    <t>mia0511</t>
  </si>
  <si>
    <t>mia024</t>
  </si>
  <si>
    <t>mia013</t>
  </si>
  <si>
    <t>mia0123</t>
  </si>
  <si>
    <t>mia001</t>
  </si>
  <si>
    <t>mia000</t>
  </si>
  <si>
    <t>mi_amor</t>
  </si>
  <si>
    <t>miThRil2003</t>
  </si>
  <si>
    <t>mi8lle</t>
  </si>
  <si>
    <t>mi6515728</t>
  </si>
  <si>
    <t>mi550205</t>
  </si>
  <si>
    <t>mi4993</t>
  </si>
  <si>
    <t>mi2xly</t>
  </si>
  <si>
    <t>mi2975</t>
  </si>
  <si>
    <t>mi28ju11</t>
  </si>
  <si>
    <t>mi1994</t>
  </si>
  <si>
    <t>mi1990</t>
  </si>
  <si>
    <t>mi17526</t>
  </si>
  <si>
    <t>mi1212</t>
  </si>
  <si>
    <t>mi1112</t>
  </si>
  <si>
    <t>mi1104bb</t>
  </si>
  <si>
    <t>mi0453</t>
  </si>
  <si>
    <t>mi.amor</t>
  </si>
  <si>
    <t>mi-dulce-amor</t>
  </si>
  <si>
    <t>mhywin</t>
  </si>
  <si>
    <t>mhyron</t>
  </si>
  <si>
    <t>mhynez</t>
  </si>
  <si>
    <t>mhynee</t>
  </si>
  <si>
    <t>mhyne20</t>
  </si>
  <si>
    <t>mhyne12</t>
  </si>
  <si>
    <t>mhyne02</t>
  </si>
  <si>
    <t>mhylove</t>
  </si>
  <si>
    <t>mhylez</t>
  </si>
  <si>
    <t>mhyke</t>
  </si>
  <si>
    <t>mhycute</t>
  </si>
  <si>
    <t>mhycoh</t>
  </si>
  <si>
    <t>mhycah</t>
  </si>
  <si>
    <t>mhyangel</t>
  </si>
  <si>
    <t>mhy08</t>
  </si>
  <si>
    <t>mhutherwell</t>
  </si>
  <si>
    <t>mhuretz</t>
  </si>
  <si>
    <t>mhummy</t>
  </si>
  <si>
    <t>mhualldietuah</t>
  </si>
  <si>
    <t>mhsstar</t>
  </si>
  <si>
    <t>mhssbc97</t>
  </si>
  <si>
    <t>mhsevhs</t>
  </si>
  <si>
    <t>mhscheer09</t>
  </si>
  <si>
    <t>mhsbball</t>
  </si>
  <si>
    <t>mhs2000</t>
  </si>
  <si>
    <t>mhpnhs</t>
  </si>
  <si>
    <t>mhouse</t>
  </si>
  <si>
    <t>mhonica</t>
  </si>
  <si>
    <t>mhong</t>
  </si>
  <si>
    <t>mhonde</t>
  </si>
  <si>
    <t>mhon28</t>
  </si>
  <si>
    <t>mhon08</t>
  </si>
  <si>
    <t>mholly</t>
  </si>
  <si>
    <t>mhojiggy</t>
  </si>
  <si>
    <t>mhmmm</t>
  </si>
  <si>
    <t>mhmhm</t>
  </si>
  <si>
    <t>mhlqta</t>
  </si>
  <si>
    <t>mhlqcbryan</t>
  </si>
  <si>
    <t>mhlnmhlkta</t>
  </si>
  <si>
    <t>mhlmhl</t>
  </si>
  <si>
    <t>mhlktaanne</t>
  </si>
  <si>
    <t>mhlkowh</t>
  </si>
  <si>
    <t>mhlddd1</t>
  </si>
  <si>
    <t>mhl143</t>
  </si>
  <si>
    <t>mhknni</t>
  </si>
  <si>
    <t>mhiyan</t>
  </si>
  <si>
    <t>mhixuki</t>
  </si>
  <si>
    <t>mhirasol</t>
  </si>
  <si>
    <t>mhingis</t>
  </si>
  <si>
    <t>mhineqou</t>
  </si>
  <si>
    <t>mhineq18</t>
  </si>
  <si>
    <t>mhinekoh29</t>
  </si>
  <si>
    <t>mhineko23</t>
  </si>
  <si>
    <t>mhineko08</t>
  </si>
  <si>
    <t>mhinekew</t>
  </si>
  <si>
    <t>mhinecute</t>
  </si>
  <si>
    <t>mhine_28</t>
  </si>
  <si>
    <t>mhine_16</t>
  </si>
  <si>
    <t>mhine_02</t>
  </si>
  <si>
    <t>mhine8</t>
  </si>
  <si>
    <t>mhine2009</t>
  </si>
  <si>
    <t>mhine025</t>
  </si>
  <si>
    <t>mhine024</t>
  </si>
  <si>
    <t>mhine019</t>
  </si>
  <si>
    <t>mhimz</t>
  </si>
  <si>
    <t>mhila1</t>
  </si>
  <si>
    <t>mhiky</t>
  </si>
  <si>
    <t>mhikka</t>
  </si>
  <si>
    <t>mhikeanne</t>
  </si>
  <si>
    <t>mhikeamira</t>
  </si>
  <si>
    <t>mhiine</t>
  </si>
  <si>
    <t>mhiggy</t>
  </si>
  <si>
    <t>mhiene</t>
  </si>
  <si>
    <t>mhiendhie</t>
  </si>
  <si>
    <t>mhien001</t>
  </si>
  <si>
    <t>mhiemhie03</t>
  </si>
  <si>
    <t>mhielq</t>
  </si>
  <si>
    <t>mhiechie</t>
  </si>
  <si>
    <t>mhie26</t>
  </si>
  <si>
    <t>mhie22</t>
  </si>
  <si>
    <t>mhie2</t>
  </si>
  <si>
    <t>mhie14</t>
  </si>
  <si>
    <t>mhie13</t>
  </si>
  <si>
    <t>mhie017</t>
  </si>
  <si>
    <t>mhickie</t>
  </si>
  <si>
    <t>mhicel</t>
  </si>
  <si>
    <t>mhicay</t>
  </si>
  <si>
    <t>mhhs08</t>
  </si>
  <si>
    <t>mheyahj</t>
  </si>
  <si>
    <t>mhetot</t>
  </si>
  <si>
    <t>mherz22</t>
  </si>
  <si>
    <t>mhertz</t>
  </si>
  <si>
    <t>mhers</t>
  </si>
  <si>
    <t>mherry</t>
  </si>
  <si>
    <t>mherose</t>
  </si>
  <si>
    <t>mherlyn</t>
  </si>
  <si>
    <t>mherie</t>
  </si>
  <si>
    <t>mhercy16</t>
  </si>
  <si>
    <t>mhenggayz</t>
  </si>
  <si>
    <t>mhengesca</t>
  </si>
  <si>
    <t>mheng4</t>
  </si>
  <si>
    <t>mheng26</t>
  </si>
  <si>
    <t>mheng03</t>
  </si>
  <si>
    <t>mhemey</t>
  </si>
  <si>
    <t>mhemen</t>
  </si>
  <si>
    <t>mhely</t>
  </si>
  <si>
    <t>mhelvie</t>
  </si>
  <si>
    <t>mhelskie</t>
  </si>
  <si>
    <t>mhels</t>
  </si>
  <si>
    <t>mheloy</t>
  </si>
  <si>
    <t>mhelow</t>
  </si>
  <si>
    <t>mhelou</t>
  </si>
  <si>
    <t>mhelky</t>
  </si>
  <si>
    <t>mheljhay</t>
  </si>
  <si>
    <t>mheliza</t>
  </si>
  <si>
    <t>mhelit</t>
  </si>
  <si>
    <t>mhelhon</t>
  </si>
  <si>
    <t>mhelgie</t>
  </si>
  <si>
    <t>mhelbert</t>
  </si>
  <si>
    <t>mhelan</t>
  </si>
  <si>
    <t>mhelady</t>
  </si>
  <si>
    <t>mhel28</t>
  </si>
  <si>
    <t>mhel23</t>
  </si>
  <si>
    <t>mhel11</t>
  </si>
  <si>
    <t>mhel08</t>
  </si>
  <si>
    <t>mhel</t>
  </si>
  <si>
    <t>mhekean</t>
  </si>
  <si>
    <t>mheitmey04er</t>
  </si>
  <si>
    <t>mheigh</t>
  </si>
  <si>
    <t>mhei23</t>
  </si>
  <si>
    <t>mheek</t>
  </si>
  <si>
    <t>mheats</t>
  </si>
  <si>
    <t>mheath</t>
  </si>
  <si>
    <t>mheana</t>
  </si>
  <si>
    <t>mhean19</t>
  </si>
  <si>
    <t>mhe08</t>
  </si>
  <si>
    <t>mhe-ann</t>
  </si>
  <si>
    <t>mhbrms</t>
  </si>
  <si>
    <t>mhayzel</t>
  </si>
  <si>
    <t>mhayumi</t>
  </si>
  <si>
    <t>mhayra</t>
  </si>
  <si>
    <t>mhayora</t>
  </si>
  <si>
    <t>mhayo</t>
  </si>
  <si>
    <t>mhaylene</t>
  </si>
  <si>
    <t>mhaylee</t>
  </si>
  <si>
    <t>mhayian</t>
  </si>
  <si>
    <t>mhaygood</t>
  </si>
  <si>
    <t>mhayeth</t>
  </si>
  <si>
    <t>mhaydhaf</t>
  </si>
  <si>
    <t>mhayce05</t>
  </si>
  <si>
    <t>mhayce</t>
  </si>
  <si>
    <t>mhay27</t>
  </si>
  <si>
    <t>mhay20</t>
  </si>
  <si>
    <t>mhay17</t>
  </si>
  <si>
    <t>mhay143</t>
  </si>
  <si>
    <t>mhay13</t>
  </si>
  <si>
    <t>mhaxine</t>
  </si>
  <si>
    <t>mhaurine</t>
  </si>
  <si>
    <t>mhaurice</t>
  </si>
  <si>
    <t>mhauie</t>
  </si>
  <si>
    <t>mhaui24</t>
  </si>
  <si>
    <t>mhau</t>
  </si>
  <si>
    <t>mhatikaz</t>
  </si>
  <si>
    <t>mhaticaz</t>
  </si>
  <si>
    <t>mhathet</t>
  </si>
  <si>
    <t>mhataray</t>
  </si>
  <si>
    <t>mhata</t>
  </si>
  <si>
    <t>mharyjhoy</t>
  </si>
  <si>
    <t>mharwin</t>
  </si>
  <si>
    <t>mharvy</t>
  </si>
  <si>
    <t>mharvielyn</t>
  </si>
  <si>
    <t>mharvic</t>
  </si>
  <si>
    <t>mharvi</t>
  </si>
  <si>
    <t>mhartir</t>
  </si>
  <si>
    <t>mhartin</t>
  </si>
  <si>
    <t>mhars</t>
  </si>
  <si>
    <t>mharris1</t>
  </si>
  <si>
    <t>mharlone</t>
  </si>
  <si>
    <t>mharlene</t>
  </si>
  <si>
    <t>mharkmhine</t>
  </si>
  <si>
    <t>mharkianne</t>
  </si>
  <si>
    <t>mhark03</t>
  </si>
  <si>
    <t>mharjz</t>
  </si>
  <si>
    <t>mharjho</t>
  </si>
  <si>
    <t>mhariza</t>
  </si>
  <si>
    <t>mhario</t>
  </si>
  <si>
    <t>mharie11</t>
  </si>
  <si>
    <t>mharicris</t>
  </si>
  <si>
    <t>mharicel</t>
  </si>
  <si>
    <t>mharic</t>
  </si>
  <si>
    <t>mharianne</t>
  </si>
  <si>
    <t>mharga</t>
  </si>
  <si>
    <t>mharg</t>
  </si>
  <si>
    <t>mharb</t>
  </si>
  <si>
    <t>mhar29</t>
  </si>
  <si>
    <t>mhar14</t>
  </si>
  <si>
    <t>mhapolle</t>
  </si>
  <si>
    <t>mhansen</t>
  </si>
  <si>
    <t>mhang</t>
  </si>
  <si>
    <t>mhane07</t>
  </si>
  <si>
    <t>mhandie</t>
  </si>
  <si>
    <t>mhamed</t>
  </si>
  <si>
    <t>mhama</t>
  </si>
  <si>
    <t>mhalufet</t>
  </si>
  <si>
    <t>mhalqowh</t>
  </si>
  <si>
    <t>mhalq2</t>
  </si>
  <si>
    <t>mhallow</t>
  </si>
  <si>
    <t>mhall</t>
  </si>
  <si>
    <t>mhalkocya</t>
  </si>
  <si>
    <t>mhalkho</t>
  </si>
  <si>
    <t>mhalia</t>
  </si>
  <si>
    <t>mhalcuh</t>
  </si>
  <si>
    <t>mhalandie</t>
  </si>
  <si>
    <t>mhal27</t>
  </si>
  <si>
    <t>mhal22</t>
  </si>
  <si>
    <t>mhal14</t>
  </si>
  <si>
    <t>mhal11</t>
  </si>
  <si>
    <t>mhakulitz</t>
  </si>
  <si>
    <t>mhakoy</t>
  </si>
  <si>
    <t>mhakie</t>
  </si>
  <si>
    <t>mhajoe</t>
  </si>
  <si>
    <t>mhajha</t>
  </si>
  <si>
    <t>mhairi4ly</t>
  </si>
  <si>
    <t>mhairi3</t>
  </si>
  <si>
    <t>mhaiko</t>
  </si>
  <si>
    <t>mhaiklang</t>
  </si>
  <si>
    <t>mhaie</t>
  </si>
  <si>
    <t>mhaida</t>
  </si>
  <si>
    <t>mhaicah</t>
  </si>
  <si>
    <t>mhai2x</t>
  </si>
  <si>
    <t>mhai20</t>
  </si>
  <si>
    <t>mhai19</t>
  </si>
  <si>
    <t>mhai18</t>
  </si>
  <si>
    <t>mhaezy</t>
  </si>
  <si>
    <t>mhaez</t>
  </si>
  <si>
    <t>mhaerock</t>
  </si>
  <si>
    <t>mhaecy</t>
  </si>
  <si>
    <t>mhae31</t>
  </si>
  <si>
    <t>mhae26</t>
  </si>
  <si>
    <t>mhae25</t>
  </si>
  <si>
    <t>mhae16</t>
  </si>
  <si>
    <t>mhae15</t>
  </si>
  <si>
    <t>mhae14</t>
  </si>
  <si>
    <t>mhae13</t>
  </si>
  <si>
    <t>mhae06</t>
  </si>
  <si>
    <t>mhae</t>
  </si>
  <si>
    <t>mhadz07</t>
  </si>
  <si>
    <t>mhady</t>
  </si>
  <si>
    <t>mhadhy</t>
  </si>
  <si>
    <t>mhadel27</t>
  </si>
  <si>
    <t>mhackoy</t>
  </si>
  <si>
    <t>mhacko</t>
  </si>
  <si>
    <t>mhackee</t>
  </si>
  <si>
    <t>mhack29</t>
  </si>
  <si>
    <t>mhac2x</t>
  </si>
  <si>
    <t>mhabz</t>
  </si>
  <si>
    <t>mhabie</t>
  </si>
  <si>
    <t>mhaarj</t>
  </si>
  <si>
    <t>mha123</t>
  </si>
  <si>
    <t>mh98411</t>
  </si>
  <si>
    <t>mh5382</t>
  </si>
  <si>
    <t>mh4life</t>
  </si>
  <si>
    <t>mh4ever</t>
  </si>
  <si>
    <t>mh30165</t>
  </si>
  <si>
    <t>mh28306</t>
  </si>
  <si>
    <t>mh2468</t>
  </si>
  <si>
    <t>mh2006</t>
  </si>
  <si>
    <t>mh1llifwwas</t>
  </si>
  <si>
    <t>mh1997</t>
  </si>
  <si>
    <t>mh1996</t>
  </si>
  <si>
    <t>mh1980</t>
  </si>
  <si>
    <t>mh11211</t>
  </si>
  <si>
    <t>mh1101</t>
  </si>
  <si>
    <t>mh1025</t>
  </si>
  <si>
    <t>mh1018</t>
  </si>
  <si>
    <t>mgushee36</t>
  </si>
  <si>
    <t>mgt5787</t>
  </si>
  <si>
    <t>mgt500</t>
  </si>
  <si>
    <t>mgs_111</t>
  </si>
  <si>
    <t>mgs123</t>
  </si>
  <si>
    <t>mgriffin</t>
  </si>
  <si>
    <t>mgr.fi</t>
  </si>
  <si>
    <t>mgosl95</t>
  </si>
  <si>
    <t>mgomez</t>
  </si>
  <si>
    <t>mgoblue1</t>
  </si>
  <si>
    <t>mgmmgm</t>
  </si>
  <si>
    <t>mgmgrone</t>
  </si>
  <si>
    <t>mgl.ifey20</t>
  </si>
  <si>
    <t>mgk123</t>
  </si>
  <si>
    <t>mgirl</t>
  </si>
  <si>
    <t>mghr73</t>
  </si>
  <si>
    <t>mgh535</t>
  </si>
  <si>
    <t>mggurlz13</t>
  </si>
  <si>
    <t>mggs1990</t>
  </si>
  <si>
    <t>mgdjrn</t>
  </si>
  <si>
    <t>mgd123</t>
  </si>
  <si>
    <t>mgd001197</t>
  </si>
  <si>
    <t>mgcutie14</t>
  </si>
  <si>
    <t>mgbmgb</t>
  </si>
  <si>
    <t>mgb803</t>
  </si>
  <si>
    <t>mgaweak</t>
  </si>
  <si>
    <t>mgapogi</t>
  </si>
  <si>
    <t>mgagago</t>
  </si>
  <si>
    <t>mgacute</t>
  </si>
  <si>
    <t>mgabriel</t>
  </si>
  <si>
    <t>mgBhrw</t>
  </si>
  <si>
    <t>mg9262763</t>
  </si>
  <si>
    <t>mg90031</t>
  </si>
  <si>
    <t>mg7826</t>
  </si>
  <si>
    <t>mg340660</t>
  </si>
  <si>
    <t>mg31977</t>
  </si>
  <si>
    <t>mg2cmbff</t>
  </si>
  <si>
    <t>mg2008</t>
  </si>
  <si>
    <t>mg2005</t>
  </si>
  <si>
    <t>mg1995</t>
  </si>
  <si>
    <t>mg1989</t>
  </si>
  <si>
    <t>mg1982</t>
  </si>
  <si>
    <t>mg1979</t>
  </si>
  <si>
    <t>mg1974</t>
  </si>
  <si>
    <t>mg1963</t>
  </si>
  <si>
    <t>mg179jm</t>
  </si>
  <si>
    <t>mg1210</t>
  </si>
  <si>
    <t>mg0804</t>
  </si>
  <si>
    <t>mg051169</t>
  </si>
  <si>
    <t>mg0265</t>
  </si>
  <si>
    <t>mfyih984e</t>
  </si>
  <si>
    <t>mfs2006</t>
  </si>
  <si>
    <t>mfreak</t>
  </si>
  <si>
    <t>mfmfmf</t>
  </si>
  <si>
    <t>mflower</t>
  </si>
  <si>
    <t>mflhgsk764</t>
  </si>
  <si>
    <t>mfl123</t>
  </si>
  <si>
    <t>mfkktw</t>
  </si>
  <si>
    <t>mfilipa</t>
  </si>
  <si>
    <t>mffm1327</t>
  </si>
  <si>
    <t>mffl02</t>
  </si>
  <si>
    <t>mfetpm</t>
  </si>
  <si>
    <t>mfeehily</t>
  </si>
  <si>
    <t>mfdoom</t>
  </si>
  <si>
    <t>mfcrew</t>
  </si>
  <si>
    <t>mfccms1022</t>
  </si>
  <si>
    <t>mfcboro</t>
  </si>
  <si>
    <t>mfc123</t>
  </si>
  <si>
    <t>mf27653</t>
  </si>
  <si>
    <t>mf23011989</t>
  </si>
  <si>
    <t>mf2004</t>
  </si>
  <si>
    <t>mf1991</t>
  </si>
  <si>
    <t>mf1983</t>
  </si>
  <si>
    <t>mf$ld75</t>
  </si>
  <si>
    <t>mezzy</t>
  </si>
  <si>
    <t>mezzah</t>
  </si>
  <si>
    <t>meztizas</t>
  </si>
  <si>
    <t>mezmerized</t>
  </si>
  <si>
    <t>mezmerize1</t>
  </si>
  <si>
    <t>mezelf1</t>
  </si>
  <si>
    <t>mezcalitog</t>
  </si>
  <si>
    <t>meza14</t>
  </si>
  <si>
    <t>meyvis</t>
  </si>
  <si>
    <t>meysha</t>
  </si>
  <si>
    <t>meyrin</t>
  </si>
  <si>
    <t>meyow0</t>
  </si>
  <si>
    <t>meyouwe</t>
  </si>
  <si>
    <t>meyoui1</t>
  </si>
  <si>
    <t>meyou4ever</t>
  </si>
  <si>
    <t>meyou2</t>
  </si>
  <si>
    <t>meyou1</t>
  </si>
  <si>
    <t>meyo123</t>
  </si>
  <si>
    <t>meyn67</t>
  </si>
  <si>
    <t>meyly</t>
  </si>
  <si>
    <t>meylinteamo</t>
  </si>
  <si>
    <t>meylia</t>
  </si>
  <si>
    <t>meyham1</t>
  </si>
  <si>
    <t>meygha</t>
  </si>
  <si>
    <t>meyfer</t>
  </si>
  <si>
    <t>meyeucon</t>
  </si>
  <si>
    <t>meyer8</t>
  </si>
  <si>
    <t>meydey</t>
  </si>
  <si>
    <t>meychan</t>
  </si>
  <si>
    <t>meybelin</t>
  </si>
  <si>
    <t>meyama12</t>
  </si>
  <si>
    <t>meyaka</t>
  </si>
  <si>
    <t>meya123</t>
  </si>
  <si>
    <t>mey88</t>
  </si>
  <si>
    <t>mextex</t>
  </si>
  <si>
    <t>mexside13</t>
  </si>
  <si>
    <t>mexmex1</t>
  </si>
  <si>
    <t>mexis</t>
  </si>
  <si>
    <t>mexicorules</t>
  </si>
  <si>
    <t>mexicors</t>
  </si>
  <si>
    <t>mexicools</t>
  </si>
  <si>
    <t>mexicool</t>
  </si>
  <si>
    <t>mexicolor</t>
  </si>
  <si>
    <t>mexicolindoyquerido</t>
  </si>
  <si>
    <t>mexicobrasil</t>
  </si>
  <si>
    <t>mexico79</t>
  </si>
  <si>
    <t>mexico56</t>
  </si>
  <si>
    <t>mexico503</t>
  </si>
  <si>
    <t>mexico44</t>
  </si>
  <si>
    <t>mexico4251992april</t>
  </si>
  <si>
    <t>mexico415</t>
  </si>
  <si>
    <t>mexico333</t>
  </si>
  <si>
    <t>mexico3000</t>
  </si>
  <si>
    <t>mexico2323</t>
  </si>
  <si>
    <t>mexico213</t>
  </si>
  <si>
    <t>mexico2010</t>
  </si>
  <si>
    <t>mexico2009</t>
  </si>
  <si>
    <t>mexico2000</t>
  </si>
  <si>
    <t>mexico1313</t>
  </si>
  <si>
    <t>mexico12345</t>
  </si>
  <si>
    <t>mexico112</t>
  </si>
  <si>
    <t>mexico111</t>
  </si>
  <si>
    <t>mexico012</t>
  </si>
  <si>
    <t>mexico.1</t>
  </si>
  <si>
    <t>mexiclan</t>
  </si>
  <si>
    <t>mexicanul</t>
  </si>
  <si>
    <t>mexicans13</t>
  </si>
  <si>
    <t>mexicanrooster</t>
  </si>
  <si>
    <t>mexicanprincess</t>
  </si>
  <si>
    <t>mexicanos1</t>
  </si>
  <si>
    <t>mexicano2</t>
  </si>
  <si>
    <t>mexicano17</t>
  </si>
  <si>
    <t>mexicano123</t>
  </si>
  <si>
    <t>mexicanma</t>
  </si>
  <si>
    <t>mexicanluv</t>
  </si>
  <si>
    <t>mexicank</t>
  </si>
  <si>
    <t>mexicanidiot</t>
  </si>
  <si>
    <t>mexicang26</t>
  </si>
  <si>
    <t>mexicana9</t>
  </si>
  <si>
    <t>mexicana78</t>
  </si>
  <si>
    <t>mexicana7</t>
  </si>
  <si>
    <t>mexicana20</t>
  </si>
  <si>
    <t>mexicana2</t>
  </si>
  <si>
    <t>mexicana19</t>
  </si>
  <si>
    <t>mexicana16</t>
  </si>
  <si>
    <t>mexicana123</t>
  </si>
  <si>
    <t>mexicana01</t>
  </si>
  <si>
    <t>mexican98</t>
  </si>
  <si>
    <t>mexican96</t>
  </si>
  <si>
    <t>mexican87</t>
  </si>
  <si>
    <t>mexican86</t>
  </si>
  <si>
    <t>mexican77</t>
  </si>
  <si>
    <t>mexican6</t>
  </si>
  <si>
    <t>mexican55</t>
  </si>
  <si>
    <t>mexican33</t>
  </si>
  <si>
    <t>mexican321</t>
  </si>
  <si>
    <t>mexican24</t>
  </si>
  <si>
    <t>mexican1sp</t>
  </si>
  <si>
    <t>mexican05</t>
  </si>
  <si>
    <t>mexicali81</t>
  </si>
  <si>
    <t>mexica89</t>
  </si>
  <si>
    <t>mexica1</t>
  </si>
  <si>
    <t>mexica01</t>
  </si>
  <si>
    <t>mexia1</t>
  </si>
  <si>
    <t>mexi1</t>
  </si>
  <si>
    <t>mexi</t>
  </si>
  <si>
    <t>mexhican1</t>
  </si>
  <si>
    <t>mexerican1</t>
  </si>
  <si>
    <t>mexcal</t>
  </si>
  <si>
    <t>mex619</t>
  </si>
  <si>
    <t>mex4life96</t>
  </si>
  <si>
    <t>mex2005</t>
  </si>
  <si>
    <t>mex1221</t>
  </si>
  <si>
    <t>mex101</t>
  </si>
  <si>
    <t>mewzakuro</t>
  </si>
  <si>
    <t>mewtwo11</t>
  </si>
  <si>
    <t>mewmews</t>
  </si>
  <si>
    <t>mewmew7</t>
  </si>
  <si>
    <t>mewmew3</t>
  </si>
  <si>
    <t>mewmew22</t>
  </si>
  <si>
    <t>mewmew15</t>
  </si>
  <si>
    <t>mewmew11</t>
  </si>
  <si>
    <t>mewmew10</t>
  </si>
  <si>
    <t>mewmew07</t>
  </si>
  <si>
    <t>mewissa</t>
  </si>
  <si>
    <t>mewin</t>
  </si>
  <si>
    <t>mewidyofu</t>
  </si>
  <si>
    <t>mewdub</t>
  </si>
  <si>
    <t>mewcat</t>
  </si>
  <si>
    <t>mew261</t>
  </si>
  <si>
    <t>mew1995</t>
  </si>
  <si>
    <t>mevmev1</t>
  </si>
  <si>
    <t>mevleta07</t>
  </si>
  <si>
    <t>mevlana</t>
  </si>
  <si>
    <t>mevissen</t>
  </si>
  <si>
    <t>mevish</t>
  </si>
  <si>
    <t>meverick</t>
  </si>
  <si>
    <t>mevaletodo</t>
  </si>
  <si>
    <t>mevagissey</t>
  </si>
  <si>
    <t>meusonho</t>
  </si>
  <si>
    <t>meury</t>
  </si>
  <si>
    <t>meurei</t>
  </si>
  <si>
    <t>meuhi5</t>
  </si>
  <si>
    <t>meugatinho</t>
  </si>
  <si>
    <t>meufilhote</t>
  </si>
  <si>
    <t>meuebano</t>
  </si>
  <si>
    <t>meucomputador</t>
  </si>
  <si>
    <t>meuboonene2102</t>
  </si>
  <si>
    <t>meubels</t>
  </si>
  <si>
    <t>meuamado</t>
  </si>
  <si>
    <t>anjo</t>
  </si>
  <si>
    <t>metzgar</t>
  </si>
  <si>
    <t>metzelder</t>
  </si>
  <si>
    <t>metz72</t>
  </si>
  <si>
    <t>metz12</t>
  </si>
  <si>
    <t>metwoyou</t>
  </si>
  <si>
    <t>metwo2</t>
  </si>
  <si>
    <t>metutu</t>
  </si>
  <si>
    <t>metung</t>
  </si>
  <si>
    <t>mettallica</t>
  </si>
  <si>
    <t>metsys</t>
  </si>
  <si>
    <t>metski</t>
  </si>
  <si>
    <t>metsball1</t>
  </si>
  <si>
    <t>mets25</t>
  </si>
  <si>
    <t>mets24</t>
  </si>
  <si>
    <t>mets17</t>
  </si>
  <si>
    <t>mets1122</t>
  </si>
  <si>
    <t>mets1</t>
  </si>
  <si>
    <t>mets09</t>
  </si>
  <si>
    <t>mets03</t>
  </si>
  <si>
    <t>mets00</t>
  </si>
  <si>
    <t>metroy</t>
  </si>
  <si>
    <t>metrou</t>
  </si>
  <si>
    <t>metropoly</t>
  </si>
  <si>
    <t>metropolice</t>
  </si>
  <si>
    <t>metroo</t>
  </si>
  <si>
    <t>metronome</t>
  </si>
  <si>
    <t>metrometro</t>
  </si>
  <si>
    <t>metroman</t>
  </si>
  <si>
    <t>metroid2</t>
  </si>
  <si>
    <t>metroestation</t>
  </si>
  <si>
    <t>metrocard1</t>
  </si>
  <si>
    <t>metro81</t>
  </si>
  <si>
    <t>metro803</t>
  </si>
  <si>
    <t>metro7</t>
  </si>
  <si>
    <t>metro53</t>
  </si>
  <si>
    <t>metro4</t>
  </si>
  <si>
    <t>metro31</t>
  </si>
  <si>
    <t>metro21</t>
  </si>
  <si>
    <t>metro09</t>
  </si>
  <si>
    <t>metro03</t>
  </si>
  <si>
    <t>metrius</t>
  </si>
  <si>
    <t>metriod</t>
  </si>
  <si>
    <t>metrik1</t>
  </si>
  <si>
    <t>metrico</t>
  </si>
  <si>
    <t>metrick</t>
  </si>
  <si>
    <t>metric1</t>
  </si>
  <si>
    <t>metoyoubabe</t>
  </si>
  <si>
    <t>metoyou2</t>
  </si>
  <si>
    <t>metoyou13</t>
  </si>
  <si>
    <t>metoy</t>
  </si>
  <si>
    <t>metou123</t>
  </si>
  <si>
    <t>metoo3</t>
  </si>
  <si>
    <t>metoo123</t>
  </si>
  <si>
    <t>metoo111</t>
  </si>
  <si>
    <t>metomeunapastilla</t>
  </si>
  <si>
    <t>metohi</t>
  </si>
  <si>
    <t>metodio</t>
  </si>
  <si>
    <t>metocool</t>
  </si>
  <si>
    <t>metman</t>
  </si>
  <si>
    <t>metlife1</t>
  </si>
  <si>
    <t>metivier</t>
  </si>
  <si>
    <t>metito</t>
  </si>
  <si>
    <t>metinee</t>
  </si>
  <si>
    <t>metinaro</t>
  </si>
  <si>
    <t>metimeti</t>
  </si>
  <si>
    <t>metime1</t>
  </si>
  <si>
    <t>metilla</t>
  </si>
  <si>
    <t>meticulous</t>
  </si>
  <si>
    <t>metiche!</t>
  </si>
  <si>
    <t>metian75</t>
  </si>
  <si>
    <t>methz</t>
  </si>
  <si>
    <t>methylenem</t>
  </si>
  <si>
    <t>methvin1</t>
  </si>
  <si>
    <t>methuen</t>
  </si>
  <si>
    <t>methtical</t>
  </si>
  <si>
    <t>methree3</t>
  </si>
  <si>
    <t>methos2</t>
  </si>
  <si>
    <t>methos1</t>
  </si>
  <si>
    <t>methodj</t>
  </si>
  <si>
    <t>method7</t>
  </si>
  <si>
    <t>method36</t>
  </si>
  <si>
    <t>methman</t>
  </si>
  <si>
    <t>methlick</t>
  </si>
  <si>
    <t>methinee</t>
  </si>
  <si>
    <t>methical</t>
  </si>
  <si>
    <t>methee86</t>
  </si>
  <si>
    <t>methedrine</t>
  </si>
  <si>
    <t>methamphetamine</t>
  </si>
  <si>
    <t>metformin1</t>
  </si>
  <si>
    <t>metfan1</t>
  </si>
  <si>
    <t>meteteeldedo</t>
  </si>
  <si>
    <t>metero</t>
  </si>
  <si>
    <t>metepec</t>
  </si>
  <si>
    <t>meteors!</t>
  </si>
  <si>
    <t>meteoropegaso</t>
  </si>
  <si>
    <t>meteori</t>
  </si>
  <si>
    <t>metedor123</t>
  </si>
  <si>
    <t>mete.1985+</t>
  </si>
  <si>
    <t>metaxas</t>
  </si>
  <si>
    <t>metaxa</t>
  </si>
  <si>
    <t>metas</t>
  </si>
  <si>
    <t>metanol</t>
  </si>
  <si>
    <t>metan</t>
  </si>
  <si>
    <t>metamorphose</t>
  </si>
  <si>
    <t>metamorphic</t>
  </si>
  <si>
    <t>metamor</t>
  </si>
  <si>
    <t>metalzone</t>
  </si>
  <si>
    <t>metalzoa</t>
  </si>
  <si>
    <t>metalwar</t>
  </si>
  <si>
    <t>metalurgi</t>
  </si>
  <si>
    <t>metalurg</t>
  </si>
  <si>
    <t>metalup</t>
  </si>
  <si>
    <t>metaloid</t>
  </si>
  <si>
    <t>metalnica</t>
  </si>
  <si>
    <t>metalmike</t>
  </si>
  <si>
    <t>metalmaniac</t>
  </si>
  <si>
    <t>metalman1</t>
  </si>
  <si>
    <t>metalm</t>
  </si>
  <si>
    <t>metallover</t>
  </si>
  <si>
    <t>metalllica</t>
  </si>
  <si>
    <t>metallicats</t>
  </si>
  <si>
    <t>metallicarock</t>
  </si>
  <si>
    <t>metallican</t>
  </si>
  <si>
    <t>metallicakorn</t>
  </si>
  <si>
    <t>metallicafan</t>
  </si>
  <si>
    <t>metallica94</t>
  </si>
  <si>
    <t>metallica89</t>
  </si>
  <si>
    <t>metallica88</t>
  </si>
  <si>
    <t>metallica87</t>
  </si>
  <si>
    <t>metallica83</t>
  </si>
  <si>
    <t>metallica82</t>
  </si>
  <si>
    <t>metallica31</t>
  </si>
  <si>
    <t>metallica2009</t>
  </si>
  <si>
    <t>metallica2007</t>
  </si>
  <si>
    <t>metallica16</t>
  </si>
  <si>
    <t>metallica12345</t>
  </si>
  <si>
    <t>metallica1234</t>
  </si>
  <si>
    <t>metallica08</t>
  </si>
  <si>
    <t>metallica07</t>
  </si>
  <si>
    <t>metallica02</t>
  </si>
  <si>
    <t>metallia</t>
  </si>
  <si>
    <t>metall2</t>
  </si>
  <si>
    <t>metall1</t>
  </si>
  <si>
    <t>metalka</t>
  </si>
  <si>
    <t>metalix</t>
  </si>
  <si>
    <t>metalica666</t>
  </si>
  <si>
    <t>metalhead5</t>
  </si>
  <si>
    <t>metalhead3</t>
  </si>
  <si>
    <t>metalh</t>
  </si>
  <si>
    <t>metalgearsolid4</t>
  </si>
  <si>
    <t>metalforlife</t>
  </si>
  <si>
    <t>metalerita</t>
  </si>
  <si>
    <t>metalemo</t>
  </si>
  <si>
    <t>metalcore1</t>
  </si>
  <si>
    <t>metalass</t>
  </si>
  <si>
    <t>metalarms</t>
  </si>
  <si>
    <t>metal86</t>
  </si>
  <si>
    <t>metal84</t>
  </si>
  <si>
    <t>metal79</t>
  </si>
  <si>
    <t>metal4u</t>
  </si>
  <si>
    <t>metal456</t>
  </si>
  <si>
    <t>metal21</t>
  </si>
  <si>
    <t>metal2000</t>
  </si>
  <si>
    <t>metal1992</t>
  </si>
  <si>
    <t>metal19</t>
  </si>
  <si>
    <t>metal111</t>
  </si>
  <si>
    <t>metal100</t>
  </si>
  <si>
    <t>metal07</t>
  </si>
  <si>
    <t>metal007</t>
  </si>
  <si>
    <t>metal#1</t>
  </si>
  <si>
    <t>metafour</t>
  </si>
  <si>
    <t>metafix512</t>
  </si>
  <si>
    <t>metabot</t>
  </si>
  <si>
    <t>mesuperman</t>
  </si>
  <si>
    <t>mestuff</t>
  </si>
  <si>
    <t>mestrox</t>
  </si>
  <si>
    <t>mestrinha</t>
  </si>
  <si>
    <t>mestmx19</t>
  </si>
  <si>
    <t>mestiza1</t>
  </si>
  <si>
    <t>mestiso</t>
  </si>
  <si>
    <t>mestessa</t>
  </si>
  <si>
    <t>mestalla</t>
  </si>
  <si>
    <t>mest91</t>
  </si>
  <si>
    <t>mest21</t>
  </si>
  <si>
    <t>mest123</t>
  </si>
  <si>
    <t>messys</t>
  </si>
  <si>
    <t>messyp</t>
  </si>
  <si>
    <t>messyone</t>
  </si>
  <si>
    <t>messymarvin</t>
  </si>
  <si>
    <t>messymarv</t>
  </si>
  <si>
    <t>messyjessie</t>
  </si>
  <si>
    <t>messyboy</t>
  </si>
  <si>
    <t>messy18</t>
  </si>
  <si>
    <t>messy01</t>
  </si>
  <si>
    <t>messmer</t>
  </si>
  <si>
    <t>messis</t>
  </si>
  <si>
    <t>messias1</t>
  </si>
  <si>
    <t>messiah75</t>
  </si>
  <si>
    <t>messiah33</t>
  </si>
  <si>
    <t>messiah123</t>
  </si>
  <si>
    <t>messiah12</t>
  </si>
  <si>
    <t>messiah10</t>
  </si>
  <si>
    <t>messiah01</t>
  </si>
  <si>
    <t>messi7</t>
  </si>
  <si>
    <t>messi2</t>
  </si>
  <si>
    <t>messi17</t>
  </si>
  <si>
    <t>messi12</t>
  </si>
  <si>
    <t>messi09</t>
  </si>
  <si>
    <t>messhead</t>
  </si>
  <si>
    <t>messhall</t>
  </si>
  <si>
    <t>messenger6</t>
  </si>
  <si>
    <t>messenegr</t>
  </si>
  <si>
    <t>messedup1</t>
  </si>
  <si>
    <t>messe1</t>
  </si>
  <si>
    <t>messanger1</t>
  </si>
  <si>
    <t>messalina</t>
  </si>
  <si>
    <t>messa7</t>
  </si>
  <si>
    <t>messa</t>
  </si>
  <si>
    <t>mess27</t>
  </si>
  <si>
    <t>mess12</t>
  </si>
  <si>
    <t>mesreves</t>
  </si>
  <si>
    <t>mesquite1</t>
  </si>
  <si>
    <t>mesqueunclub</t>
  </si>
  <si>
    <t>mespot</t>
  </si>
  <si>
    <t>mesocool1</t>
  </si>
  <si>
    <t>mesoamerica</t>
  </si>
  <si>
    <t>meso0sexi</t>
  </si>
  <si>
    <t>meskwaki</t>
  </si>
  <si>
    <t>meskerem</t>
  </si>
  <si>
    <t>mesinrusak</t>
  </si>
  <si>
    <t>mesin</t>
  </si>
  <si>
    <t>mesier</t>
  </si>
  <si>
    <t>mesientomal</t>
  </si>
  <si>
    <t>mesiah27</t>
  </si>
  <si>
    <t>meshy</t>
  </si>
  <si>
    <t>meshun</t>
  </si>
  <si>
    <t>meshou</t>
  </si>
  <si>
    <t>meshoo</t>
  </si>
  <si>
    <t>meshon</t>
  </si>
  <si>
    <t>meshka91</t>
  </si>
  <si>
    <t>meshiel</t>
  </si>
  <si>
    <t>meshelly</t>
  </si>
  <si>
    <t>meshea</t>
  </si>
  <si>
    <t>meshaun</t>
  </si>
  <si>
    <t>meshan</t>
  </si>
  <si>
    <t>meshae</t>
  </si>
  <si>
    <t>mesha7</t>
  </si>
  <si>
    <t>mesha5</t>
  </si>
  <si>
    <t>mesha30</t>
  </si>
  <si>
    <t>mesha3</t>
  </si>
  <si>
    <t>mesha26</t>
  </si>
  <si>
    <t>mesha2008</t>
  </si>
  <si>
    <t>mesha18</t>
  </si>
  <si>
    <t>mesha17</t>
  </si>
  <si>
    <t>mesha06</t>
  </si>
  <si>
    <t>mesh23</t>
  </si>
  <si>
    <t>mesexy16</t>
  </si>
  <si>
    <t>meseriasa</t>
  </si>
  <si>
    <t>mesera</t>
  </si>
  <si>
    <t>meseke</t>
  </si>
  <si>
    <t>mesedora</t>
  </si>
  <si>
    <t>mese4ina</t>
  </si>
  <si>
    <t>mescan</t>
  </si>
  <si>
    <t>mescalito</t>
  </si>
  <si>
    <t>mescalero</t>
  </si>
  <si>
    <t>mesbebes</t>
  </si>
  <si>
    <t>mesaverde</t>
  </si>
  <si>
    <t>mesas</t>
  </si>
  <si>
    <t>mesanges</t>
  </si>
  <si>
    <t>mesahigh</t>
  </si>
  <si>
    <t>mesagrande</t>
  </si>
  <si>
    <t>mesael</t>
  </si>
  <si>
    <t>mesaaz2</t>
  </si>
  <si>
    <t>mesa99</t>
  </si>
  <si>
    <t>mesa23</t>
  </si>
  <si>
    <t>mesa22</t>
  </si>
  <si>
    <t>mesa21</t>
  </si>
  <si>
    <t>mesa1234</t>
  </si>
  <si>
    <t>mesa10</t>
  </si>
  <si>
    <t>mes123</t>
  </si>
  <si>
    <t>meryma</t>
  </si>
  <si>
    <t>merylstreep</t>
  </si>
  <si>
    <t>meryliza</t>
  </si>
  <si>
    <t>meryl26</t>
  </si>
  <si>
    <t>meryl21</t>
  </si>
  <si>
    <t>meryjoy</t>
  </si>
  <si>
    <t>merygrace</t>
  </si>
  <si>
    <t>mery777</t>
  </si>
  <si>
    <t>mery22</t>
  </si>
  <si>
    <t>mery15</t>
  </si>
  <si>
    <t>mery1234</t>
  </si>
  <si>
    <t>mery1</t>
  </si>
  <si>
    <t>mery03</t>
  </si>
  <si>
    <t>merwem</t>
  </si>
  <si>
    <t>merwe</t>
  </si>
  <si>
    <t>mervyns1</t>
  </si>
  <si>
    <t>mervine</t>
  </si>
  <si>
    <t>mervin1</t>
  </si>
  <si>
    <t>mervilyn</t>
  </si>
  <si>
    <t>merules</t>
  </si>
  <si>
    <t>mertylle</t>
  </si>
  <si>
    <t>merturrita</t>
  </si>
  <si>
    <t>mertia</t>
  </si>
  <si>
    <t>merthyr15</t>
  </si>
  <si>
    <t>mertha</t>
  </si>
  <si>
    <t>mert_can77</t>
  </si>
  <si>
    <t>mersil</t>
  </si>
  <si>
    <t>mersea</t>
  </si>
  <si>
    <t>merrys</t>
  </si>
  <si>
    <t>merrymerry</t>
  </si>
  <si>
    <t>merryman</t>
  </si>
  <si>
    <t>merrylands</t>
  </si>
  <si>
    <t>merryheart</t>
  </si>
  <si>
    <t>merrygold</t>
  </si>
  <si>
    <t>merrygirl</t>
  </si>
  <si>
    <t>merryd</t>
  </si>
  <si>
    <t>merryb</t>
  </si>
  <si>
    <t>merryan</t>
  </si>
  <si>
    <t>merry9</t>
  </si>
  <si>
    <t>merry44</t>
  </si>
  <si>
    <t>merry11</t>
  </si>
  <si>
    <t>merrow</t>
  </si>
  <si>
    <t>merritts</t>
  </si>
  <si>
    <t>merris123</t>
  </si>
  <si>
    <t>merriott</t>
  </si>
  <si>
    <t>merriman56</t>
  </si>
  <si>
    <t>merrill69</t>
  </si>
  <si>
    <t>merriedinkeerae</t>
  </si>
  <si>
    <t>merridan</t>
  </si>
  <si>
    <t>merriadoc</t>
  </si>
  <si>
    <t>merren</t>
  </si>
  <si>
    <t>merrelli</t>
  </si>
  <si>
    <t>merrel</t>
  </si>
  <si>
    <t>merrcow</t>
  </si>
  <si>
    <t>merrah</t>
  </si>
  <si>
    <t>merosa</t>
  </si>
  <si>
    <t>meropi</t>
  </si>
  <si>
    <t>merooo</t>
  </si>
  <si>
    <t>merong</t>
  </si>
  <si>
    <t>meronek1</t>
  </si>
  <si>
    <t>merona</t>
  </si>
  <si>
    <t>meron1</t>
  </si>
  <si>
    <t>meromm</t>
  </si>
  <si>
    <t>merol6</t>
  </si>
  <si>
    <t>meroko</t>
  </si>
  <si>
    <t>merobhai</t>
  </si>
  <si>
    <t>mero22</t>
  </si>
  <si>
    <t>mero02</t>
  </si>
  <si>
    <t>mernice</t>
  </si>
  <si>
    <t>mernda</t>
  </si>
  <si>
    <t>mermoz</t>
  </si>
  <si>
    <t>mermer55</t>
  </si>
  <si>
    <t>mermelada3</t>
  </si>
  <si>
    <t>mermelada26</t>
  </si>
  <si>
    <t>mermar</t>
  </si>
  <si>
    <t>merman2010</t>
  </si>
  <si>
    <t>mermaidina</t>
  </si>
  <si>
    <t>mermaid88</t>
  </si>
  <si>
    <t>mermaid57</t>
  </si>
  <si>
    <t>mermaid420</t>
  </si>
  <si>
    <t>mermaid32</t>
  </si>
  <si>
    <t>mermaid2008</t>
  </si>
  <si>
    <t>mermaid19</t>
  </si>
  <si>
    <t>mermaid17</t>
  </si>
  <si>
    <t>mermaid143</t>
  </si>
  <si>
    <t>mermaid*</t>
  </si>
  <si>
    <t>merlys01</t>
  </si>
  <si>
    <t>merlys</t>
  </si>
  <si>
    <t>merlynda</t>
  </si>
  <si>
    <t>merlyn5</t>
  </si>
  <si>
    <t>merly9</t>
  </si>
  <si>
    <t>merlou</t>
  </si>
  <si>
    <t>merlot01</t>
  </si>
  <si>
    <t>merlok</t>
  </si>
  <si>
    <t>merlock</t>
  </si>
  <si>
    <t>merllyn</t>
  </si>
  <si>
    <t>merlissa</t>
  </si>
  <si>
    <t>merlindog</t>
  </si>
  <si>
    <t>merlin94</t>
  </si>
  <si>
    <t>merlin84</t>
  </si>
  <si>
    <t>merlin76</t>
  </si>
  <si>
    <t>merlin67</t>
  </si>
  <si>
    <t>merlin50</t>
  </si>
  <si>
    <t>merlin5</t>
  </si>
  <si>
    <t>merlin420</t>
  </si>
  <si>
    <t>merlin42</t>
  </si>
  <si>
    <t>merlin36</t>
  </si>
  <si>
    <t>merlin3</t>
  </si>
  <si>
    <t>merlin27</t>
  </si>
  <si>
    <t>merlin23</t>
  </si>
  <si>
    <t>merlin2008</t>
  </si>
  <si>
    <t>merlin2005</t>
  </si>
  <si>
    <t>merlin20</t>
  </si>
  <si>
    <t>merlin007</t>
  </si>
  <si>
    <t>merlimau</t>
  </si>
  <si>
    <t>merlim</t>
  </si>
  <si>
    <t>merley</t>
  </si>
  <si>
    <t>merletto</t>
  </si>
  <si>
    <t>merled</t>
  </si>
  <si>
    <t>merl1979</t>
  </si>
  <si>
    <t>merkis</t>
  </si>
  <si>
    <t>merkin</t>
  </si>
  <si>
    <t>merkey</t>
  </si>
  <si>
    <t>merkat</t>
  </si>
  <si>
    <t>merk23</t>
  </si>
  <si>
    <t>merk123</t>
  </si>
  <si>
    <t>merjoy</t>
  </si>
  <si>
    <t>merjorygf</t>
  </si>
  <si>
    <t>merizo671</t>
  </si>
  <si>
    <t>meriz</t>
  </si>
  <si>
    <t>meriya</t>
  </si>
  <si>
    <t>merith</t>
  </si>
  <si>
    <t>merista</t>
  </si>
  <si>
    <t>merisor</t>
  </si>
  <si>
    <t>merisha</t>
  </si>
  <si>
    <t>merise</t>
  </si>
  <si>
    <t>merinos</t>
  </si>
  <si>
    <t>merino89</t>
  </si>
  <si>
    <t>merindukanmu</t>
  </si>
  <si>
    <t>merindu</t>
  </si>
  <si>
    <t>merimeri</t>
  </si>
  <si>
    <t>merimayalu</t>
  </si>
  <si>
    <t>merimaya</t>
  </si>
  <si>
    <t>merilove</t>
  </si>
  <si>
    <t>merillat</t>
  </si>
  <si>
    <t>meriley</t>
  </si>
  <si>
    <t>merikaranas</t>
  </si>
  <si>
    <t>merikali</t>
  </si>
  <si>
    <t>merijan</t>
  </si>
  <si>
    <t>merijaanu</t>
  </si>
  <si>
    <t>meridith1</t>
  </si>
  <si>
    <t>meridiana</t>
  </si>
  <si>
    <t>meridian2</t>
  </si>
  <si>
    <t>mericonsonos</t>
  </si>
  <si>
    <t>merican</t>
  </si>
  <si>
    <t>merianne</t>
  </si>
  <si>
    <t>meriam1</t>
  </si>
  <si>
    <t>meri123</t>
  </si>
  <si>
    <t>meri</t>
  </si>
  <si>
    <t>merhawit</t>
  </si>
  <si>
    <t>mergulhador</t>
  </si>
  <si>
    <t>mergirl</t>
  </si>
  <si>
    <t>mergin</t>
  </si>
  <si>
    <t>merges</t>
  </si>
  <si>
    <t>merge1</t>
  </si>
  <si>
    <t>mergatroid</t>
  </si>
  <si>
    <t>mergate16</t>
  </si>
  <si>
    <t>mergan</t>
  </si>
  <si>
    <t>merf123</t>
  </si>
  <si>
    <t>mereueu</t>
  </si>
  <si>
    <t>meres</t>
  </si>
  <si>
    <t>merentha</t>
  </si>
  <si>
    <t>merenguito</t>
  </si>
  <si>
    <t>merenges</t>
  </si>
  <si>
    <t>merenda</t>
  </si>
  <si>
    <t>mereltje</t>
  </si>
  <si>
    <t>merelin</t>
  </si>
  <si>
    <t>merele</t>
  </si>
  <si>
    <t>merelbeeke39</t>
  </si>
  <si>
    <t>merejo</t>
  </si>
  <si>
    <t>meredith5</t>
  </si>
  <si>
    <t>meredith27</t>
  </si>
  <si>
    <t>meredith23</t>
  </si>
  <si>
    <t>meredith14</t>
  </si>
  <si>
    <t>meredith123</t>
  </si>
  <si>
    <t>meredith05</t>
  </si>
  <si>
    <t>meredith!</t>
  </si>
  <si>
    <t>meredeth</t>
  </si>
  <si>
    <t>merecedes</t>
  </si>
  <si>
    <t>mere8578</t>
  </si>
  <si>
    <t>mere43</t>
  </si>
  <si>
    <t>mere23</t>
  </si>
  <si>
    <t>mere18</t>
  </si>
  <si>
    <t>mere143</t>
  </si>
  <si>
    <t>mere1</t>
  </si>
  <si>
    <t>merdock</t>
  </si>
  <si>
    <t>merdie</t>
  </si>
  <si>
    <t>merdice</t>
  </si>
  <si>
    <t>merdeka1957</t>
  </si>
  <si>
    <t>merdee</t>
  </si>
  <si>
    <t>merde1</t>
  </si>
  <si>
    <t>merdandennis</t>
  </si>
  <si>
    <t>merdaa</t>
  </si>
  <si>
    <t>merda69</t>
  </si>
  <si>
    <t>mercyrules</t>
  </si>
  <si>
    <t>mercyofgod</t>
  </si>
  <si>
    <t>mercyfulfate</t>
  </si>
  <si>
    <t>mercyd</t>
  </si>
  <si>
    <t>mercy423</t>
  </si>
  <si>
    <t>mercy25</t>
  </si>
  <si>
    <t>mercy21</t>
  </si>
  <si>
    <t>mercy1789</t>
  </si>
  <si>
    <t>mercy16</t>
  </si>
  <si>
    <t>mercy08</t>
  </si>
  <si>
    <t>mercy01</t>
  </si>
  <si>
    <t>mercworld</t>
  </si>
  <si>
    <t>mercury55</t>
  </si>
  <si>
    <t>mercury49</t>
  </si>
  <si>
    <t>mercury46</t>
  </si>
  <si>
    <t>mercury2</t>
  </si>
  <si>
    <t>mercury12</t>
  </si>
  <si>
    <t>mercurios</t>
  </si>
  <si>
    <t>mercurion</t>
  </si>
  <si>
    <t>mercurio3</t>
  </si>
  <si>
    <t>mercurial7</t>
  </si>
  <si>
    <t>mercosur</t>
  </si>
  <si>
    <t>mercile</t>
  </si>
  <si>
    <t>mercijesus</t>
  </si>
  <si>
    <t>mercibuco</t>
  </si>
  <si>
    <t>merci95</t>
  </si>
  <si>
    <t>merci123</t>
  </si>
  <si>
    <t>merchi</t>
  </si>
  <si>
    <t>merchel</t>
  </si>
  <si>
    <t>merchants</t>
  </si>
  <si>
    <t>mercenaries</t>
  </si>
  <si>
    <t>mercelle</t>
  </si>
  <si>
    <t>mercee</t>
  </si>
  <si>
    <t>mercedina</t>
  </si>
  <si>
    <t>mercedez08</t>
  </si>
  <si>
    <t>mercedesslr</t>
  </si>
  <si>
    <t>mercedesreyes</t>
  </si>
  <si>
    <t>mercedes98</t>
  </si>
  <si>
    <t>mercedes92</t>
  </si>
  <si>
    <t>mercedes91</t>
  </si>
  <si>
    <t>mercedes86</t>
  </si>
  <si>
    <t>mercedes82</t>
  </si>
  <si>
    <t>mercedes40</t>
  </si>
  <si>
    <t>mercedes35</t>
  </si>
  <si>
    <t>mercedes34</t>
  </si>
  <si>
    <t>mercedes320</t>
  </si>
  <si>
    <t>mercedes32</t>
  </si>
  <si>
    <t>mercedes30</t>
  </si>
  <si>
    <t>mercedes29</t>
  </si>
  <si>
    <t>mercedes1996</t>
  </si>
  <si>
    <t>mercedes1991</t>
  </si>
  <si>
    <t>mercedes1985</t>
  </si>
  <si>
    <t>mercedes190</t>
  </si>
  <si>
    <t>mercedes1234</t>
  </si>
  <si>
    <t>mercedes101</t>
  </si>
  <si>
    <t>mercedes02</t>
  </si>
  <si>
    <t>mercedes#1</t>
  </si>
  <si>
    <t>mercede2</t>
  </si>
  <si>
    <t>mercede123</t>
  </si>
  <si>
    <t>mercedarias</t>
  </si>
  <si>
    <t>merced79</t>
  </si>
  <si>
    <t>merced5</t>
  </si>
  <si>
    <t>mercator</t>
  </si>
  <si>
    <t>mercat</t>
  </si>
  <si>
    <t>mercados</t>
  </si>
  <si>
    <t>mercado19</t>
  </si>
  <si>
    <t>mercado147</t>
  </si>
  <si>
    <t>mercado123</t>
  </si>
  <si>
    <t>mercado05</t>
  </si>
  <si>
    <t>mercadie</t>
  </si>
  <si>
    <t>merbok</t>
  </si>
  <si>
    <t>merbenz</t>
  </si>
  <si>
    <t>merbau</t>
  </si>
  <si>
    <t>meraz86</t>
  </si>
  <si>
    <t>merayo</t>
  </si>
  <si>
    <t>meratera</t>
  </si>
  <si>
    <t>meras</t>
  </si>
  <si>
    <t>merarith</t>
  </si>
  <si>
    <t>merari1</t>
  </si>
  <si>
    <t>merard</t>
  </si>
  <si>
    <t>merapakistan</t>
  </si>
  <si>
    <t>merane</t>
  </si>
  <si>
    <t>merandy</t>
  </si>
  <si>
    <t>meranda3</t>
  </si>
  <si>
    <t>meranda2</t>
  </si>
  <si>
    <t>merals</t>
  </si>
  <si>
    <t>meralda</t>
  </si>
  <si>
    <t>merak</t>
  </si>
  <si>
    <t>meraj</t>
  </si>
  <si>
    <t>merahhitam</t>
  </si>
  <si>
    <t>merah88</t>
  </si>
  <si>
    <t>meracono18</t>
  </si>
  <si>
    <t>merabe</t>
  </si>
  <si>
    <t>meraba</t>
  </si>
  <si>
    <t>mera920</t>
  </si>
  <si>
    <t>mera12</t>
  </si>
  <si>
    <t>mera07</t>
  </si>
  <si>
    <t>mer456</t>
  </si>
  <si>
    <t>mer1987</t>
  </si>
  <si>
    <t>mer1111</t>
  </si>
  <si>
    <t>mer-maid</t>
  </si>
  <si>
    <t>mequinha</t>
  </si>
  <si>
    <t>mequiero1</t>
  </si>
  <si>
    <t>mequierebesar</t>
  </si>
  <si>
    <t>mequeen</t>
  </si>
  <si>
    <t>mepunk</t>
  </si>
  <si>
    <t>mepooh</t>
  </si>
  <si>
    <t>meplus4</t>
  </si>
  <si>
    <t>mepink2</t>
  </si>
  <si>
    <t>mephistopheles</t>
  </si>
  <si>
    <t>mepham</t>
  </si>
  <si>
    <t>meparece</t>
  </si>
  <si>
    <t>mep316</t>
  </si>
  <si>
    <t>meowy</t>
  </si>
  <si>
    <t>meowmixx</t>
  </si>
  <si>
    <t>meowmix8</t>
  </si>
  <si>
    <t>meowmix3</t>
  </si>
  <si>
    <t>meowmeow3</t>
  </si>
  <si>
    <t>meowkulit</t>
  </si>
  <si>
    <t>meowkoh</t>
  </si>
  <si>
    <t>meowkitty1</t>
  </si>
  <si>
    <t>meowjack-asz</t>
  </si>
  <si>
    <t>meowcow</t>
  </si>
  <si>
    <t>meowche</t>
  </si>
  <si>
    <t>meowbaby</t>
  </si>
  <si>
    <t>meow96</t>
  </si>
  <si>
    <t>meow77</t>
  </si>
  <si>
    <t>meow66</t>
  </si>
  <si>
    <t>meow5</t>
  </si>
  <si>
    <t>meow43</t>
  </si>
  <si>
    <t>meow36</t>
  </si>
  <si>
    <t>meow34</t>
  </si>
  <si>
    <t>meow29</t>
  </si>
  <si>
    <t>meow28</t>
  </si>
  <si>
    <t>meow15</t>
  </si>
  <si>
    <t>meow1125</t>
  </si>
  <si>
    <t>meow04</t>
  </si>
  <si>
    <t>meow-meow</t>
  </si>
  <si>
    <t>meories</t>
  </si>
  <si>
    <t>meoqui</t>
  </si>
  <si>
    <t>meooong</t>
  </si>
  <si>
    <t>meontop</t>
  </si>
  <si>
    <t>meonmeon</t>
  </si>
  <si>
    <t>meonly23</t>
  </si>
  <si>
    <t>meonly13</t>
  </si>
  <si>
    <t>meongku</t>
  </si>
  <si>
    <t>meong2</t>
  </si>
  <si>
    <t>meomy</t>
  </si>
  <si>
    <t>meomoc</t>
  </si>
  <si>
    <t>meolvido</t>
  </si>
  <si>
    <t>meohmy1</t>
  </si>
  <si>
    <t>meocon87</t>
  </si>
  <si>
    <t>meobeo</t>
  </si>
  <si>
    <t>menzone</t>
  </si>
  <si>
    <t>menzon</t>
  </si>
  <si>
    <t>menzel</t>
  </si>
  <si>
    <t>menyun</t>
  </si>
  <si>
    <t>menyou4eva</t>
  </si>
  <si>
    <t>menyo</t>
  </si>
  <si>
    <t>menye</t>
  </si>
  <si>
    <t>menyan</t>
  </si>
  <si>
    <t>menumra</t>
  </si>
  <si>
    <t>menuel</t>
  </si>
  <si>
    <t>menudos</t>
  </si>
  <si>
    <t>menudo5</t>
  </si>
  <si>
    <t>menuda</t>
  </si>
  <si>
    <t>menuauto</t>
  </si>
  <si>
    <t>menu2</t>
  </si>
  <si>
    <t>menu19</t>
  </si>
  <si>
    <t>menu18</t>
  </si>
  <si>
    <t>menu12</t>
  </si>
  <si>
    <t>menu1</t>
  </si>
  <si>
    <t>menu07</t>
  </si>
  <si>
    <t>menu05</t>
  </si>
  <si>
    <t>menu</t>
  </si>
  <si>
    <t>mentos2</t>
  </si>
  <si>
    <t>mentos.</t>
  </si>
  <si>
    <t>mentone</t>
  </si>
  <si>
    <t>menton</t>
  </si>
  <si>
    <t>mentok</t>
  </si>
  <si>
    <t>mento1</t>
  </si>
  <si>
    <t>mentment</t>
  </si>
  <si>
    <t>mentiritas</t>
  </si>
  <si>
    <t>mentira3</t>
  </si>
  <si>
    <t>menthollights</t>
  </si>
  <si>
    <t>mentecato</t>
  </si>
  <si>
    <t>mentat</t>
  </si>
  <si>
    <t>mentals</t>
  </si>
  <si>
    <t>mentalone</t>
  </si>
  <si>
    <t>mentalness</t>
  </si>
  <si>
    <t>mentalmonkey</t>
  </si>
  <si>
    <t>mentaldeses</t>
  </si>
  <si>
    <t>mental666</t>
  </si>
  <si>
    <t>mental4</t>
  </si>
  <si>
    <t>mental26</t>
  </si>
  <si>
    <t>mental11</t>
  </si>
  <si>
    <t>mentadent</t>
  </si>
  <si>
    <t>mensux</t>
  </si>
  <si>
    <t>mensuck8</t>
  </si>
  <si>
    <t>mensuck69</t>
  </si>
  <si>
    <t>mensuck247</t>
  </si>
  <si>
    <t>mensuck20</t>
  </si>
  <si>
    <t>mensuck14</t>
  </si>
  <si>
    <t>mensuck101</t>
  </si>
  <si>
    <t>mensuck05</t>
  </si>
  <si>
    <t>menstrie</t>
  </si>
  <si>
    <t>menson</t>
  </si>
  <si>
    <t>menso1</t>
  </si>
  <si>
    <t>mensajera</t>
  </si>
  <si>
    <t>mensager</t>
  </si>
  <si>
    <t>mensagens</t>
  </si>
  <si>
    <t>menrwankers</t>
  </si>
  <si>
    <t>menrpricks</t>
  </si>
  <si>
    <t>menrevil</t>
  </si>
  <si>
    <t>menrassholes</t>
  </si>
  <si>
    <t>menoza</t>
  </si>
  <si>
    <t>menothing</t>
  </si>
  <si>
    <t>menosa</t>
  </si>
  <si>
    <t>menore</t>
  </si>
  <si>
    <t>menorca24</t>
  </si>
  <si>
    <t>menorca1</t>
  </si>
  <si>
    <t>menorah</t>
  </si>
  <si>
    <t>menor23</t>
  </si>
  <si>
    <t>menodiado</t>
  </si>
  <si>
    <t>menocide</t>
  </si>
  <si>
    <t>mennonite</t>
  </si>
  <si>
    <t>mennon</t>
  </si>
  <si>
    <t>menmy4</t>
  </si>
  <si>
    <t>menmusic</t>
  </si>
  <si>
    <t>menmatt</t>
  </si>
  <si>
    <t>menlo2572</t>
  </si>
  <si>
    <t>menlaura</t>
  </si>
  <si>
    <t>menky</t>
  </si>
  <si>
    <t>menkj4lyfe</t>
  </si>
  <si>
    <t>menjo</t>
  </si>
  <si>
    <t>menji</t>
  </si>
  <si>
    <t>menjess</t>
  </si>
  <si>
    <t>menjay</t>
  </si>
  <si>
    <t>menismc</t>
  </si>
  <si>
    <t>menios</t>
  </si>
  <si>
    <t>mening</t>
  </si>
  <si>
    <t>meninadele</t>
  </si>
  <si>
    <t>meninadamama</t>
  </si>
  <si>
    <t>menina1</t>
  </si>
  <si>
    <t>menime1</t>
  </si>
  <si>
    <t>meniki</t>
  </si>
  <si>
    <t>menikah</t>
  </si>
  <si>
    <t>menighet1</t>
  </si>
  <si>
    <t>menigga1</t>
  </si>
  <si>
    <t>menifee</t>
  </si>
  <si>
    <t>menidi</t>
  </si>
  <si>
    <t>menibo290</t>
  </si>
  <si>
    <t>meni55</t>
  </si>
  <si>
    <t>menhoc</t>
  </si>
  <si>
    <t>menhim2</t>
  </si>
  <si>
    <t>menher</t>
  </si>
  <si>
    <t>mengzhe1</t>
  </si>
  <si>
    <t>mengyat</t>
  </si>
  <si>
    <t>mengxiong</t>
  </si>
  <si>
    <t>mengue</t>
  </si>
  <si>
    <t>mengong</t>
  </si>
  <si>
    <t>mengod1</t>
  </si>
  <si>
    <t>mengko</t>
  </si>
  <si>
    <t>menghilang</t>
  </si>
  <si>
    <t>menggunakan</t>
  </si>
  <si>
    <t>menggay13</t>
  </si>
  <si>
    <t>mengenangmu</t>
  </si>
  <si>
    <t>mengao</t>
  </si>
  <si>
    <t>mengalah</t>
  </si>
  <si>
    <t>meng1978</t>
  </si>
  <si>
    <t>meng123</t>
  </si>
  <si>
    <t>menfeston</t>
  </si>
  <si>
    <t>menew</t>
  </si>
  <si>
    <t>menestra</t>
  </si>
  <si>
    <t>meness</t>
  </si>
  <si>
    <t>menes</t>
  </si>
  <si>
    <t>menenis</t>
  </si>
  <si>
    <t>menene</t>
  </si>
  <si>
    <t>menelaos</t>
  </si>
  <si>
    <t>meneketehek</t>
  </si>
  <si>
    <t>menefulu</t>
  </si>
  <si>
    <t>menefee</t>
  </si>
  <si>
    <t>meneese</t>
  </si>
  <si>
    <t>mene2006</t>
  </si>
  <si>
    <t>mendyou</t>
  </si>
  <si>
    <t>mendozaa</t>
  </si>
  <si>
    <t>mendoza76</t>
  </si>
  <si>
    <t>mendoza73</t>
  </si>
  <si>
    <t>mendoza69</t>
  </si>
  <si>
    <t>mendoza26</t>
  </si>
  <si>
    <t>mendoza1990</t>
  </si>
  <si>
    <t>mendoza1234</t>
  </si>
  <si>
    <t>mendoza09</t>
  </si>
  <si>
    <t>mendoza08</t>
  </si>
  <si>
    <t>mendoza05</t>
  </si>
  <si>
    <t>mendoza04</t>
  </si>
  <si>
    <t>mendoza03</t>
  </si>
  <si>
    <t>mendoza01</t>
  </si>
  <si>
    <t>mendoz1</t>
  </si>
  <si>
    <t>mendota1</t>
  </si>
  <si>
    <t>mendosa2364384</t>
  </si>
  <si>
    <t>mendor</t>
  </si>
  <si>
    <t>mendo707</t>
  </si>
  <si>
    <t>mendizabal</t>
  </si>
  <si>
    <t>mendiz08</t>
  </si>
  <si>
    <t>mendis</t>
  </si>
  <si>
    <t>mendioro</t>
  </si>
  <si>
    <t>mendiola10</t>
  </si>
  <si>
    <t>mendigorin</t>
  </si>
  <si>
    <t>mendietayeren</t>
  </si>
  <si>
    <t>mendiburu</t>
  </si>
  <si>
    <t>mendhol</t>
  </si>
  <si>
    <t>mendez87</t>
  </si>
  <si>
    <t>mendez3</t>
  </si>
  <si>
    <t>mendez17</t>
  </si>
  <si>
    <t>mendez123</t>
  </si>
  <si>
    <t>mendez07</t>
  </si>
  <si>
    <t>mendez001</t>
  </si>
  <si>
    <t>mendez00</t>
  </si>
  <si>
    <t>menderes</t>
  </si>
  <si>
    <t>mendem</t>
  </si>
  <si>
    <t>mendell1</t>
  </si>
  <si>
    <t>mendejar</t>
  </si>
  <si>
    <t>mendeja</t>
  </si>
  <si>
    <t>mendeesh</t>
  </si>
  <si>
    <t>mende17</t>
  </si>
  <si>
    <t>mendanha</t>
  </si>
  <si>
    <t>mendacious</t>
  </si>
  <si>
    <t>mencia7774</t>
  </si>
  <si>
    <t>menchville</t>
  </si>
  <si>
    <t>menchis</t>
  </si>
  <si>
    <t>menchie23</t>
  </si>
  <si>
    <t>menchester</t>
  </si>
  <si>
    <t>mencester</t>
  </si>
  <si>
    <t>mencari</t>
  </si>
  <si>
    <t>menbrian</t>
  </si>
  <si>
    <t>menboo2</t>
  </si>
  <si>
    <t>menblo2</t>
  </si>
  <si>
    <t>menathanmost</t>
  </si>
  <si>
    <t>menasa</t>
  </si>
  <si>
    <t>menarik</t>
  </si>
  <si>
    <t>menaretwats</t>
  </si>
  <si>
    <t>menareassholes</t>
  </si>
  <si>
    <t>menards1</t>
  </si>
  <si>
    <t>menard15</t>
  </si>
  <si>
    <t>menaragading</t>
  </si>
  <si>
    <t>menangis</t>
  </si>
  <si>
    <t>menana</t>
  </si>
  <si>
    <t>menan</t>
  </si>
  <si>
    <t>menamore</t>
  </si>
  <si>
    <t>menalyn</t>
  </si>
  <si>
    <t>menalex</t>
  </si>
  <si>
    <t>menaleon</t>
  </si>
  <si>
    <t>menaha</t>
  </si>
  <si>
    <t>menagerie</t>
  </si>
  <si>
    <t>menacho</t>
  </si>
  <si>
    <t>menace21</t>
  </si>
  <si>
    <t>mena99</t>
  </si>
  <si>
    <t>mena94</t>
  </si>
  <si>
    <t>mena25</t>
  </si>
  <si>
    <t>mena23</t>
  </si>
  <si>
    <t>mena143</t>
  </si>
  <si>
    <t>mena14</t>
  </si>
  <si>
    <t>mena11</t>
  </si>
  <si>
    <t>mena09</t>
  </si>
  <si>
    <t>men3boys</t>
  </si>
  <si>
    <t>men2jn</t>
  </si>
  <si>
    <t>men2albe</t>
  </si>
  <si>
    <t>memzie</t>
  </si>
  <si>
    <t>memyslefandi</t>
  </si>
  <si>
    <t>memyselfeandi</t>
  </si>
  <si>
    <t>memyselfani</t>
  </si>
  <si>
    <t>memyself6</t>
  </si>
  <si>
    <t>memyself+i</t>
  </si>
  <si>
    <t>memyme</t>
  </si>
  <si>
    <t>memylifeandi</t>
  </si>
  <si>
    <t>memuna15</t>
  </si>
  <si>
    <t>memphys</t>
  </si>
  <si>
    <t>memphisbleek</t>
  </si>
  <si>
    <t>memphis96</t>
  </si>
  <si>
    <t>memphis93</t>
  </si>
  <si>
    <t>memphis66</t>
  </si>
  <si>
    <t>memphis35</t>
  </si>
  <si>
    <t>memphis28</t>
  </si>
  <si>
    <t>memphis25</t>
  </si>
  <si>
    <t>memphis21</t>
  </si>
  <si>
    <t>memphis19</t>
  </si>
  <si>
    <t>memphis101</t>
  </si>
  <si>
    <t>mempaga</t>
  </si>
  <si>
    <t>memoza</t>
  </si>
  <si>
    <t>memotequiero</t>
  </si>
  <si>
    <t>memoss</t>
  </si>
  <si>
    <t>memosa</t>
  </si>
  <si>
    <t>memorybox</t>
  </si>
  <si>
    <t>memory89</t>
  </si>
  <si>
    <t>memory88</t>
  </si>
  <si>
    <t>memory8</t>
  </si>
  <si>
    <t>memory69</t>
  </si>
  <si>
    <t>memory5</t>
  </si>
  <si>
    <t>memory4ever</t>
  </si>
  <si>
    <t>memory19</t>
  </si>
  <si>
    <t>memory09</t>
  </si>
  <si>
    <t>memory01</t>
  </si>
  <si>
    <t>memory0</t>
  </si>
  <si>
    <t>memorizar</t>
  </si>
  <si>
    <t>memorise</t>
  </si>
  <si>
    <t>memories89</t>
  </si>
  <si>
    <t>memories83</t>
  </si>
  <si>
    <t>memories26</t>
  </si>
  <si>
    <t>memories22</t>
  </si>
  <si>
    <t>memories05</t>
  </si>
  <si>
    <t>memories01</t>
  </si>
  <si>
    <t>memories*</t>
  </si>
  <si>
    <t>memorial6</t>
  </si>
  <si>
    <t>memorial5</t>
  </si>
  <si>
    <t>memorial08</t>
  </si>
  <si>
    <t>memorial06</t>
  </si>
  <si>
    <t>memoriah13</t>
  </si>
  <si>
    <t>memorex7</t>
  </si>
  <si>
    <t>memorex69</t>
  </si>
  <si>
    <t>memorex55</t>
  </si>
  <si>
    <t>memorex11</t>
  </si>
  <si>
    <t>memorex01</t>
  </si>
  <si>
    <t>memorex.</t>
  </si>
  <si>
    <t>memoona</t>
  </si>
  <si>
    <t>memoon</t>
  </si>
  <si>
    <t>memoochoa!</t>
  </si>
  <si>
    <t>memonkey</t>
  </si>
  <si>
    <t>memoly</t>
  </si>
  <si>
    <t>memolandia</t>
  </si>
  <si>
    <t>memoko</t>
  </si>
  <si>
    <t>memoi</t>
  </si>
  <si>
    <t>memog</t>
  </si>
  <si>
    <t>memo94</t>
  </si>
  <si>
    <t>memo93</t>
  </si>
  <si>
    <t>memo92</t>
  </si>
  <si>
    <t>memo8</t>
  </si>
  <si>
    <t>memo4ever</t>
  </si>
  <si>
    <t>memo28</t>
  </si>
  <si>
    <t>memo25</t>
  </si>
  <si>
    <t>memo1995</t>
  </si>
  <si>
    <t>memo1994</t>
  </si>
  <si>
    <t>memo1993</t>
  </si>
  <si>
    <t>memo1987</t>
  </si>
  <si>
    <t>memo182</t>
  </si>
  <si>
    <t>memo101</t>
  </si>
  <si>
    <t>memo02</t>
  </si>
  <si>
    <t>memnoch1</t>
  </si>
  <si>
    <t>memmot12</t>
  </si>
  <si>
    <t>memmer</t>
  </si>
  <si>
    <t>memme</t>
  </si>
  <si>
    <t>memitoochoa</t>
  </si>
  <si>
    <t>memito10</t>
  </si>
  <si>
    <t>memish</t>
  </si>
  <si>
    <t>meminn</t>
  </si>
  <si>
    <t>memin123</t>
  </si>
  <si>
    <t>memimemi</t>
  </si>
  <si>
    <t>memii380</t>
  </si>
  <si>
    <t>memie</t>
  </si>
  <si>
    <t>memi16</t>
  </si>
  <si>
    <t>memfis</t>
  </si>
  <si>
    <t>memeth</t>
  </si>
  <si>
    <t>memesh</t>
  </si>
  <si>
    <t>memery786</t>
  </si>
  <si>
    <t>memers</t>
  </si>
  <si>
    <t>memeren</t>
  </si>
  <si>
    <t>memerang</t>
  </si>
  <si>
    <t>memeq</t>
  </si>
  <si>
    <t>memento1</t>
  </si>
  <si>
    <t>memenotu</t>
  </si>
  <si>
    <t>mememeyou</t>
  </si>
  <si>
    <t>memememe5</t>
  </si>
  <si>
    <t>mememem</t>
  </si>
  <si>
    <t>mememe88</t>
  </si>
  <si>
    <t>mememe8</t>
  </si>
  <si>
    <t>mememe33</t>
  </si>
  <si>
    <t>mememe25</t>
  </si>
  <si>
    <t>mememe2007</t>
  </si>
  <si>
    <t>mememe03</t>
  </si>
  <si>
    <t>mememe#1</t>
  </si>
  <si>
    <t>mememe!!!</t>
  </si>
  <si>
    <t>memema</t>
  </si>
  <si>
    <t>memem1</t>
  </si>
  <si>
    <t>memelucas</t>
  </si>
  <si>
    <t>memelala2</t>
  </si>
  <si>
    <t>memekk</t>
  </si>
  <si>
    <t>memej</t>
  </si>
  <si>
    <t>memeii</t>
  </si>
  <si>
    <t>memeh</t>
  </si>
  <si>
    <t>memeallme</t>
  </si>
  <si>
    <t>meme96</t>
  </si>
  <si>
    <t>meme85</t>
  </si>
  <si>
    <t>meme81</t>
  </si>
  <si>
    <t>meme7979</t>
  </si>
  <si>
    <t>meme6969</t>
  </si>
  <si>
    <t>meme52</t>
  </si>
  <si>
    <t>meme504</t>
  </si>
  <si>
    <t>meme50</t>
  </si>
  <si>
    <t>meme4eva</t>
  </si>
  <si>
    <t>meme420</t>
  </si>
  <si>
    <t>meme38</t>
  </si>
  <si>
    <t>meme310</t>
  </si>
  <si>
    <t>meme2012</t>
  </si>
  <si>
    <t>meme2008</t>
  </si>
  <si>
    <t>meme2001</t>
  </si>
  <si>
    <t>meme1998</t>
  </si>
  <si>
    <t>meme1995</t>
  </si>
  <si>
    <t>meme1984</t>
  </si>
  <si>
    <t>meme1213</t>
  </si>
  <si>
    <t>meme111</t>
  </si>
  <si>
    <t>meme100</t>
  </si>
  <si>
    <t>meme!!</t>
  </si>
  <si>
    <t>memdirqa</t>
  </si>
  <si>
    <t>membot</t>
  </si>
  <si>
    <t>membo</t>
  </si>
  <si>
    <t>member5</t>
  </si>
  <si>
    <t>member34</t>
  </si>
  <si>
    <t>member.</t>
  </si>
  <si>
    <t>mematt</t>
  </si>
  <si>
    <t>memates</t>
  </si>
  <si>
    <t>memarie</t>
  </si>
  <si>
    <t>memannyandkeyshia</t>
  </si>
  <si>
    <t>memainman</t>
  </si>
  <si>
    <t>mema99</t>
  </si>
  <si>
    <t>mema55</t>
  </si>
  <si>
    <t>mema21</t>
  </si>
  <si>
    <t>mema15</t>
  </si>
  <si>
    <t>mema123</t>
  </si>
  <si>
    <t>mema12</t>
  </si>
  <si>
    <t>mema00</t>
  </si>
  <si>
    <t>melzkie</t>
  </si>
  <si>
    <t>melzinho</t>
  </si>
  <si>
    <t>melzie</t>
  </si>
  <si>
    <t>melza</t>
  </si>
  <si>
    <t>melyssa1</t>
  </si>
  <si>
    <t>melyrose</t>
  </si>
  <si>
    <t>melynn1</t>
  </si>
  <si>
    <t>melyluz</t>
  </si>
  <si>
    <t>melyfer</t>
  </si>
  <si>
    <t>melycute</t>
  </si>
  <si>
    <t>melya</t>
  </si>
  <si>
    <t>mely99</t>
  </si>
  <si>
    <t>mely88</t>
  </si>
  <si>
    <t>mely87</t>
  </si>
  <si>
    <t>mely85</t>
  </si>
  <si>
    <t>mely23</t>
  </si>
  <si>
    <t>mely21</t>
  </si>
  <si>
    <t>mely1234</t>
  </si>
  <si>
    <t>mely101</t>
  </si>
  <si>
    <t>mely10</t>
  </si>
  <si>
    <t>mely0713</t>
  </si>
  <si>
    <t>mely05</t>
  </si>
  <si>
    <t>melxxx</t>
  </si>
  <si>
    <t>melworld</t>
  </si>
  <si>
    <t>melwil</t>
  </si>
  <si>
    <t>melwal</t>
  </si>
  <si>
    <t>melvon</t>
  </si>
  <si>
    <t>melvinz</t>
  </si>
  <si>
    <t>melvinpogi</t>
  </si>
  <si>
    <t>melvino</t>
  </si>
  <si>
    <t>melvinlibog</t>
  </si>
  <si>
    <t>melvinjohn</t>
  </si>
  <si>
    <t>melvinelder</t>
  </si>
  <si>
    <t>melvinako</t>
  </si>
  <si>
    <t>melvin_1</t>
  </si>
  <si>
    <t>melvin99</t>
  </si>
  <si>
    <t>melvin83</t>
  </si>
  <si>
    <t>melvin79</t>
  </si>
  <si>
    <t>melvin520</t>
  </si>
  <si>
    <t>melvin4</t>
  </si>
  <si>
    <t>melvin27</t>
  </si>
  <si>
    <t>melvin1987</t>
  </si>
  <si>
    <t>melvin19</t>
  </si>
  <si>
    <t>melville1</t>
  </si>
  <si>
    <t>melvill</t>
  </si>
  <si>
    <t>melvil</t>
  </si>
  <si>
    <t>melvena</t>
  </si>
  <si>
    <t>melvan</t>
  </si>
  <si>
    <t>melval</t>
  </si>
  <si>
    <t>melva1</t>
  </si>
  <si>
    <t>meluvyou</t>
  </si>
  <si>
    <t>meluvsu</t>
  </si>
  <si>
    <t>meluvs</t>
  </si>
  <si>
    <t>meluvme</t>
  </si>
  <si>
    <t>meluv2</t>
  </si>
  <si>
    <t>meluv13</t>
  </si>
  <si>
    <t>meluta</t>
  </si>
  <si>
    <t>melukis123</t>
  </si>
  <si>
    <t>melukis</t>
  </si>
  <si>
    <t>meluca</t>
  </si>
  <si>
    <t>meltor</t>
  </si>
  <si>
    <t>meltin</t>
  </si>
  <si>
    <t>meltim</t>
  </si>
  <si>
    <t>melter</t>
  </si>
  <si>
    <t>melsy</t>
  </si>
  <si>
    <t>melsue</t>
  </si>
  <si>
    <t>melster</t>
  </si>
  <si>
    <t>melssldt</t>
  </si>
  <si>
    <t>melssa</t>
  </si>
  <si>
    <t>melsmom1</t>
  </si>
  <si>
    <t>melsie</t>
  </si>
  <si>
    <t>melshe</t>
  </si>
  <si>
    <t>melsam05</t>
  </si>
  <si>
    <t>melsa</t>
  </si>
  <si>
    <t>mels123</t>
  </si>
  <si>
    <t>melryan</t>
  </si>
  <si>
    <t>melrose9</t>
  </si>
  <si>
    <t>melrose14</t>
  </si>
  <si>
    <t>melrob</t>
  </si>
  <si>
    <t>melrish</t>
  </si>
  <si>
    <t>melrex</t>
  </si>
  <si>
    <t>melray</t>
  </si>
  <si>
    <t>melran</t>
  </si>
  <si>
    <t>melqwan</t>
  </si>
  <si>
    <t>melquisedic</t>
  </si>
  <si>
    <t>melpo</t>
  </si>
  <si>
    <t>melpastel</t>
  </si>
  <si>
    <t>melpad87</t>
  </si>
  <si>
    <t>melox</t>
  </si>
  <si>
    <t>melowin</t>
  </si>
  <si>
    <t>melow1</t>
  </si>
  <si>
    <t>meloveyou2</t>
  </si>
  <si>
    <t>melovesu2</t>
  </si>
  <si>
    <t>meloved</t>
  </si>
  <si>
    <t>melove92</t>
  </si>
  <si>
    <t>melove5</t>
  </si>
  <si>
    <t>melove123</t>
  </si>
  <si>
    <t>meloun</t>
  </si>
  <si>
    <t>melots</t>
  </si>
  <si>
    <t>melota</t>
  </si>
  <si>
    <t>melot18</t>
  </si>
  <si>
    <t>melosy</t>
  </si>
  <si>
    <t>melossa</t>
  </si>
  <si>
    <t>melosh</t>
  </si>
  <si>
    <t>melorie</t>
  </si>
  <si>
    <t>melori</t>
  </si>
  <si>
    <t>meloo</t>
  </si>
  <si>
    <t>melonsito</t>
  </si>
  <si>
    <t>melons69</t>
  </si>
  <si>
    <t>melons123</t>
  </si>
  <si>
    <t>melons111</t>
  </si>
  <si>
    <t>melons09</t>
  </si>
  <si>
    <t>melons07</t>
  </si>
  <si>
    <t>melonn</t>
  </si>
  <si>
    <t>melonman</t>
  </si>
  <si>
    <t>melonie@smith</t>
  </si>
  <si>
    <t>meloney1</t>
  </si>
  <si>
    <t>melonee</t>
  </si>
  <si>
    <t>melonbrain</t>
  </si>
  <si>
    <t>melonberry</t>
  </si>
  <si>
    <t>melon95</t>
  </si>
  <si>
    <t>melon84</t>
  </si>
  <si>
    <t>melon69</t>
  </si>
  <si>
    <t>melon36</t>
  </si>
  <si>
    <t>melon24</t>
  </si>
  <si>
    <t>melon21</t>
  </si>
  <si>
    <t>melon17</t>
  </si>
  <si>
    <t>melon01</t>
  </si>
  <si>
    <t>melolo</t>
  </si>
  <si>
    <t>melolbj</t>
  </si>
  <si>
    <t>melokoton</t>
  </si>
  <si>
    <t>melojane</t>
  </si>
  <si>
    <t>meloi</t>
  </si>
  <si>
    <t>melodystar</t>
  </si>
  <si>
    <t>melodyrose</t>
  </si>
  <si>
    <t>melodyanne</t>
  </si>
  <si>
    <t>melody98</t>
  </si>
  <si>
    <t>melody97</t>
  </si>
  <si>
    <t>melody93</t>
  </si>
  <si>
    <t>melody9</t>
  </si>
  <si>
    <t>melody85</t>
  </si>
  <si>
    <t>melody80</t>
  </si>
  <si>
    <t>melody69</t>
  </si>
  <si>
    <t>melody555</t>
  </si>
  <si>
    <t>melody55</t>
  </si>
  <si>
    <t>melody33</t>
  </si>
  <si>
    <t>melody2012</t>
  </si>
  <si>
    <t>melody20</t>
  </si>
  <si>
    <t>melody1993</t>
  </si>
  <si>
    <t>melody1234</t>
  </si>
  <si>
    <t>melody101</t>
  </si>
  <si>
    <t>melodrama</t>
  </si>
  <si>
    <t>melodith2</t>
  </si>
  <si>
    <t>melodine</t>
  </si>
  <si>
    <t>melodie123</t>
  </si>
  <si>
    <t>melodicos</t>
  </si>
  <si>
    <t>melodia5</t>
  </si>
  <si>
    <t>melodey</t>
  </si>
  <si>
    <t>melocomo</t>
  </si>
  <si>
    <t>melo_15</t>
  </si>
  <si>
    <t>melo90</t>
  </si>
  <si>
    <t>melo623</t>
  </si>
  <si>
    <t>melo3</t>
  </si>
  <si>
    <t>melo29</t>
  </si>
  <si>
    <t>melo26</t>
  </si>
  <si>
    <t>melo06</t>
  </si>
  <si>
    <t>melo05</t>
  </si>
  <si>
    <t>melo04</t>
  </si>
  <si>
    <t>melo02</t>
  </si>
  <si>
    <t>melo..</t>
  </si>
  <si>
    <t>melo-d</t>
  </si>
  <si>
    <t>melno1</t>
  </si>
  <si>
    <t>melnik</t>
  </si>
  <si>
    <t>melnibone</t>
  </si>
  <si>
    <t>melnel</t>
  </si>
  <si>
    <t>melnan</t>
  </si>
  <si>
    <t>melmoj</t>
  </si>
  <si>
    <t>melmo1</t>
  </si>
  <si>
    <t>melmel9</t>
  </si>
  <si>
    <t>melmel69</t>
  </si>
  <si>
    <t>melmel3</t>
  </si>
  <si>
    <t>melmel24</t>
  </si>
  <si>
    <t>melmel23</t>
  </si>
  <si>
    <t>melmel21</t>
  </si>
  <si>
    <t>melmel13</t>
  </si>
  <si>
    <t>melmel10</t>
  </si>
  <si>
    <t>melmel06</t>
  </si>
  <si>
    <t>melmel!</t>
  </si>
  <si>
    <t>melmat</t>
  </si>
  <si>
    <t>mellysmelly</t>
  </si>
  <si>
    <t>mellys</t>
  </si>
  <si>
    <t>mellypooh</t>
  </si>
  <si>
    <t>mellymelmel</t>
  </si>
  <si>
    <t>mellyg</t>
  </si>
  <si>
    <t>mellybabe</t>
  </si>
  <si>
    <t>mellyb</t>
  </si>
  <si>
    <t>melly91</t>
  </si>
  <si>
    <t>melly9</t>
  </si>
  <si>
    <t>melly89</t>
  </si>
  <si>
    <t>melly86</t>
  </si>
  <si>
    <t>melly666</t>
  </si>
  <si>
    <t>melly456</t>
  </si>
  <si>
    <t>melly3</t>
  </si>
  <si>
    <t>melly24</t>
  </si>
  <si>
    <t>melly224</t>
  </si>
  <si>
    <t>melly18</t>
  </si>
  <si>
    <t>melly15</t>
  </si>
  <si>
    <t>melly143</t>
  </si>
  <si>
    <t>melly!!</t>
  </si>
  <si>
    <t>melltarto</t>
  </si>
  <si>
    <t>mellowyellow100@</t>
  </si>
  <si>
    <t>mellowmood</t>
  </si>
  <si>
    <t>mellowlane</t>
  </si>
  <si>
    <t>mellow88</t>
  </si>
  <si>
    <t>mellow420</t>
  </si>
  <si>
    <t>mellow3</t>
  </si>
  <si>
    <t>mellow13</t>
  </si>
  <si>
    <t>mellow12</t>
  </si>
  <si>
    <t>mellow02</t>
  </si>
  <si>
    <t>mellorox</t>
  </si>
  <si>
    <t>melloney</t>
  </si>
  <si>
    <t>melloncollie</t>
  </si>
  <si>
    <t>mellon123</t>
  </si>
  <si>
    <t>mellom4</t>
  </si>
  <si>
    <t>mellodie</t>
  </si>
  <si>
    <t>mello82</t>
  </si>
  <si>
    <t>mello57</t>
  </si>
  <si>
    <t>mello4</t>
  </si>
  <si>
    <t>mello3</t>
  </si>
  <si>
    <t>mello23</t>
  </si>
  <si>
    <t>mellman</t>
  </si>
  <si>
    <t>melliss1</t>
  </si>
  <si>
    <t>mellisa19</t>
  </si>
  <si>
    <t>mellina</t>
  </si>
  <si>
    <t>mellieha2003</t>
  </si>
  <si>
    <t>mellie7</t>
  </si>
  <si>
    <t>mellie!</t>
  </si>
  <si>
    <t>mellicia</t>
  </si>
  <si>
    <t>melli1</t>
  </si>
  <si>
    <t>melli07</t>
  </si>
  <si>
    <t>melles</t>
  </si>
  <si>
    <t>mellenium</t>
  </si>
  <si>
    <t>mellen1</t>
  </si>
  <si>
    <t>mellejor</t>
  </si>
  <si>
    <t>mellee</t>
  </si>
  <si>
    <t>mellbell</t>
  </si>
  <si>
    <t>mellani</t>
  </si>
  <si>
    <t>mellamooscar</t>
  </si>
  <si>
    <t>mellamella</t>
  </si>
  <si>
    <t>mellabella</t>
  </si>
  <si>
    <t>mella123</t>
  </si>
  <si>
    <t>mella11</t>
  </si>
  <si>
    <t>mella07</t>
  </si>
  <si>
    <t>mell2o1</t>
  </si>
  <si>
    <t>mell1ssa</t>
  </si>
  <si>
    <t>mell19</t>
  </si>
  <si>
    <t>mell15</t>
  </si>
  <si>
    <t>mell10</t>
  </si>
  <si>
    <t>mell07</t>
  </si>
  <si>
    <t>melksham</t>
  </si>
  <si>
    <t>melkris</t>
  </si>
  <si>
    <t>melkorka</t>
  </si>
  <si>
    <t>melken</t>
  </si>
  <si>
    <t>melkay</t>
  </si>
  <si>
    <t>melkat</t>
  </si>
  <si>
    <t>melka</t>
  </si>
  <si>
    <t>meljosh</t>
  </si>
  <si>
    <t>meljor</t>
  </si>
  <si>
    <t>meljones</t>
  </si>
  <si>
    <t>meljoe</t>
  </si>
  <si>
    <t>meljie</t>
  </si>
  <si>
    <t>meljhon</t>
  </si>
  <si>
    <t>meljams</t>
  </si>
  <si>
    <t>meljack</t>
  </si>
  <si>
    <t>melizzle</t>
  </si>
  <si>
    <t>melizza07</t>
  </si>
  <si>
    <t>meliz12</t>
  </si>
  <si>
    <t>meliya</t>
  </si>
  <si>
    <t>melius</t>
  </si>
  <si>
    <t>melitita</t>
  </si>
  <si>
    <t>melisthebest</t>
  </si>
  <si>
    <t>melissin</t>
  </si>
  <si>
    <t>melissax</t>
  </si>
  <si>
    <t>melissav</t>
  </si>
  <si>
    <t>melissatqm</t>
  </si>
  <si>
    <t>melissarox</t>
  </si>
  <si>
    <t>melissarae</t>
  </si>
  <si>
    <t>melissamaria</t>
  </si>
  <si>
    <t>melissalinda</t>
  </si>
  <si>
    <t>melissaki</t>
  </si>
  <si>
    <t>melissakaren</t>
  </si>
  <si>
    <t>melissaisthebest</t>
  </si>
  <si>
    <t>melissadford@yahoo.com</t>
  </si>
  <si>
    <t>melissacooper</t>
  </si>
  <si>
    <t>melissa?</t>
  </si>
  <si>
    <t>melissa96</t>
  </si>
  <si>
    <t>melissa789</t>
  </si>
  <si>
    <t>melissa78</t>
  </si>
  <si>
    <t>melissa76</t>
  </si>
  <si>
    <t>melissa73</t>
  </si>
  <si>
    <t>melissa4ever</t>
  </si>
  <si>
    <t>melissa420</t>
  </si>
  <si>
    <t>melissa333</t>
  </si>
  <si>
    <t>melissa321</t>
  </si>
  <si>
    <t>melissa223</t>
  </si>
  <si>
    <t>melissa2133</t>
  </si>
  <si>
    <t>melissa210</t>
  </si>
  <si>
    <t>melissa2007</t>
  </si>
  <si>
    <t>melissa200</t>
  </si>
  <si>
    <t>melissa1999</t>
  </si>
  <si>
    <t>melissa199</t>
  </si>
  <si>
    <t>melissa1986</t>
  </si>
  <si>
    <t>melissa1980</t>
  </si>
  <si>
    <t>melissa1957</t>
  </si>
  <si>
    <t>melissa123456789</t>
  </si>
  <si>
    <t>melissa111</t>
  </si>
  <si>
    <t>melissa102</t>
  </si>
  <si>
    <t>melissa007</t>
  </si>
  <si>
    <t>melissa.1</t>
  </si>
  <si>
    <t>meliss16</t>
  </si>
  <si>
    <t>melisonga</t>
  </si>
  <si>
    <t>melisalas</t>
  </si>
  <si>
    <t>melisa96</t>
  </si>
  <si>
    <t>melisa8</t>
  </si>
  <si>
    <t>melisa77</t>
  </si>
  <si>
    <t>melisa6</t>
  </si>
  <si>
    <t>melisa419</t>
  </si>
  <si>
    <t>melisa3</t>
  </si>
  <si>
    <t>melisa28</t>
  </si>
  <si>
    <t>melisa27</t>
  </si>
  <si>
    <t>melisa16</t>
  </si>
  <si>
    <t>melisa06</t>
  </si>
  <si>
    <t>melis81</t>
  </si>
  <si>
    <t>melis77</t>
  </si>
  <si>
    <t>melis7</t>
  </si>
  <si>
    <t>melis4</t>
  </si>
  <si>
    <t>melis29</t>
  </si>
  <si>
    <t>melis22</t>
  </si>
  <si>
    <t>melinie</t>
  </si>
  <si>
    <t>melindrosa</t>
  </si>
  <si>
    <t>melindah</t>
  </si>
  <si>
    <t>melinda29</t>
  </si>
  <si>
    <t>melinda25</t>
  </si>
  <si>
    <t>melinda24</t>
  </si>
  <si>
    <t>melinda23</t>
  </si>
  <si>
    <t>melinda101</t>
  </si>
  <si>
    <t>melinda07</t>
  </si>
  <si>
    <t>melinda.</t>
  </si>
  <si>
    <t>melinas</t>
  </si>
  <si>
    <t>melinakanakaredes</t>
  </si>
  <si>
    <t>melinaemmanvspta</t>
  </si>
  <si>
    <t>melina9</t>
  </si>
  <si>
    <t>melina87</t>
  </si>
  <si>
    <t>melina7</t>
  </si>
  <si>
    <t>melina6</t>
  </si>
  <si>
    <t>melina3</t>
  </si>
  <si>
    <t>melina29</t>
  </si>
  <si>
    <t>melina28</t>
  </si>
  <si>
    <t>melina25</t>
  </si>
  <si>
    <t>melina15</t>
  </si>
  <si>
    <t>melina09</t>
  </si>
  <si>
    <t>melina03</t>
  </si>
  <si>
    <t>melina01</t>
  </si>
  <si>
    <t>melimoo</t>
  </si>
  <si>
    <t>melime</t>
  </si>
  <si>
    <t>melillo</t>
  </si>
  <si>
    <t>melilaloca</t>
  </si>
  <si>
    <t>melikeu</t>
  </si>
  <si>
    <t>melijovz</t>
  </si>
  <si>
    <t>melijani28</t>
  </si>
  <si>
    <t>melijah</t>
  </si>
  <si>
    <t>meliisa</t>
  </si>
  <si>
    <t>meliek</t>
  </si>
  <si>
    <t>melied214</t>
  </si>
  <si>
    <t>melicious</t>
  </si>
  <si>
    <t>melicienta</t>
  </si>
  <si>
    <t>melicia44</t>
  </si>
  <si>
    <t>melichi</t>
  </si>
  <si>
    <t>melibra</t>
  </si>
  <si>
    <t>melibel</t>
  </si>
  <si>
    <t>melibaba</t>
  </si>
  <si>
    <t>meliany</t>
  </si>
  <si>
    <t>meliani</t>
  </si>
  <si>
    <t>melia4</t>
  </si>
  <si>
    <t>melia07</t>
  </si>
  <si>
    <t>melia05</t>
  </si>
  <si>
    <t>meli97</t>
  </si>
  <si>
    <t>meli96</t>
  </si>
  <si>
    <t>meli93</t>
  </si>
  <si>
    <t>meli86</t>
  </si>
  <si>
    <t>meli8592</t>
  </si>
  <si>
    <t>meli69</t>
  </si>
  <si>
    <t>meli45</t>
  </si>
  <si>
    <t>meli44</t>
  </si>
  <si>
    <t>meli31</t>
  </si>
  <si>
    <t>meli29</t>
  </si>
  <si>
    <t>meli23</t>
  </si>
  <si>
    <t>meli2007</t>
  </si>
  <si>
    <t>meli1995</t>
  </si>
  <si>
    <t>meli1991</t>
  </si>
  <si>
    <t>meli1988</t>
  </si>
  <si>
    <t>meli1987</t>
  </si>
  <si>
    <t>meli04</t>
  </si>
  <si>
    <t>melhuish</t>
  </si>
  <si>
    <t>melhoney</t>
  </si>
  <si>
    <t>melhim</t>
  </si>
  <si>
    <t>melhay</t>
  </si>
  <si>
    <t>melhado</t>
  </si>
  <si>
    <t>melha</t>
  </si>
  <si>
    <t>melgrace</t>
  </si>
  <si>
    <t>melgib</t>
  </si>
  <si>
    <t>melger</t>
  </si>
  <si>
    <t>melgen</t>
  </si>
  <si>
    <t>melgariano</t>
  </si>
  <si>
    <t>melgarcito</t>
  </si>
  <si>
    <t>melgaco</t>
  </si>
  <si>
    <t>melg04</t>
  </si>
  <si>
    <t>melexi</t>
  </si>
  <si>
    <t>meletupou</t>
  </si>
  <si>
    <t>melesii</t>
  </si>
  <si>
    <t>melerbona</t>
  </si>
  <si>
    <t>meleni</t>
  </si>
  <si>
    <t>melendez13</t>
  </si>
  <si>
    <t>melendez12</t>
  </si>
  <si>
    <t>melenau</t>
  </si>
  <si>
    <t>melenalious</t>
  </si>
  <si>
    <t>melena01</t>
  </si>
  <si>
    <t>melen</t>
  </si>
  <si>
    <t>melemi</t>
  </si>
  <si>
    <t>melelatu</t>
  </si>
  <si>
    <t>melel</t>
  </si>
  <si>
    <t>meleigh1</t>
  </si>
  <si>
    <t>melehifokivai</t>
  </si>
  <si>
    <t>melegirl</t>
  </si>
  <si>
    <t>meleena</t>
  </si>
  <si>
    <t>melee</t>
  </si>
  <si>
    <t>meledak</t>
  </si>
  <si>
    <t>meleca10</t>
  </si>
  <si>
    <t>meleboy1</t>
  </si>
  <si>
    <t>melea</t>
  </si>
  <si>
    <t>mele1229</t>
  </si>
  <si>
    <t>meldwin</t>
  </si>
  <si>
    <t>meldun29</t>
  </si>
  <si>
    <t>melds</t>
  </si>
  <si>
    <t>meldrum1</t>
  </si>
  <si>
    <t>meldrin</t>
  </si>
  <si>
    <t>meldrid</t>
  </si>
  <si>
    <t>meldita</t>
  </si>
  <si>
    <t>meldine</t>
  </si>
  <si>
    <t>meldia</t>
  </si>
  <si>
    <t>melcsi1</t>
  </si>
  <si>
    <t>melcor</t>
  </si>
  <si>
    <t>melcombe</t>
  </si>
  <si>
    <t>melcolm</t>
  </si>
  <si>
    <t>melcochita</t>
  </si>
  <si>
    <t>melcin</t>
  </si>
  <si>
    <t>melchs</t>
  </si>
  <si>
    <t>melchris</t>
  </si>
  <si>
    <t>melchorocampo</t>
  </si>
  <si>
    <t>melch47</t>
  </si>
  <si>
    <t>melcena</t>
  </si>
  <si>
    <t>melcan</t>
  </si>
  <si>
    <t>melbrooks</t>
  </si>
  <si>
    <t>melbourne2</t>
  </si>
  <si>
    <t>melborn</t>
  </si>
  <si>
    <t>melbo</t>
  </si>
  <si>
    <t>melbill</t>
  </si>
  <si>
    <t>melbeth</t>
  </si>
  <si>
    <t>melber</t>
  </si>
  <si>
    <t>melbaby1</t>
  </si>
  <si>
    <t>melba02</t>
  </si>
  <si>
    <t>melayu1</t>
  </si>
  <si>
    <t>melayred</t>
  </si>
  <si>
    <t>melax</t>
  </si>
  <si>
    <t>melawai</t>
  </si>
  <si>
    <t>melaverde</t>
  </si>
  <si>
    <t>melatiku</t>
  </si>
  <si>
    <t>melates</t>
  </si>
  <si>
    <t>melasi</t>
  </si>
  <si>
    <t>melart</t>
  </si>
  <si>
    <t>melarose</t>
  </si>
  <si>
    <t>melarie</t>
  </si>
  <si>
    <t>melar</t>
  </si>
  <si>
    <t>melapelas1</t>
  </si>
  <si>
    <t>melape</t>
  </si>
  <si>
    <t>melany20</t>
  </si>
  <si>
    <t>melany2</t>
  </si>
  <si>
    <t>melany18</t>
  </si>
  <si>
    <t>melany13</t>
  </si>
  <si>
    <t>melantoy</t>
  </si>
  <si>
    <t>melanson1</t>
  </si>
  <si>
    <t>melanieteamo</t>
  </si>
  <si>
    <t>melaniet</t>
  </si>
  <si>
    <t>melanierose</t>
  </si>
  <si>
    <t>melanier</t>
  </si>
  <si>
    <t>melanienicole</t>
  </si>
  <si>
    <t>melanieh</t>
  </si>
  <si>
    <t>melanieg</t>
  </si>
  <si>
    <t>melanie98</t>
  </si>
  <si>
    <t>melanie96</t>
  </si>
  <si>
    <t>melanie90</t>
  </si>
  <si>
    <t>melanie717</t>
  </si>
  <si>
    <t>melanie42</t>
  </si>
  <si>
    <t>melanie34</t>
  </si>
  <si>
    <t>melanie29</t>
  </si>
  <si>
    <t>melanie2008</t>
  </si>
  <si>
    <t>melanie2007</t>
  </si>
  <si>
    <t>melanie2004</t>
  </si>
  <si>
    <t>melanie1998</t>
  </si>
  <si>
    <t>melanie1996</t>
  </si>
  <si>
    <t>melanie1995</t>
  </si>
  <si>
    <t>melanie100</t>
  </si>
  <si>
    <t>melanie011</t>
  </si>
  <si>
    <t>melanie#1</t>
  </si>
  <si>
    <t>melania24</t>
  </si>
  <si>
    <t>melania2</t>
  </si>
  <si>
    <t>melania18</t>
  </si>
  <si>
    <t>melania15</t>
  </si>
  <si>
    <t>melania12</t>
  </si>
  <si>
    <t>melani11</t>
  </si>
  <si>
    <t>melanee1</t>
  </si>
  <si>
    <t>melandra</t>
  </si>
  <si>
    <t>melanddan</t>
  </si>
  <si>
    <t>melanda</t>
  </si>
  <si>
    <t>meland123</t>
  </si>
  <si>
    <t>melancon</t>
  </si>
  <si>
    <t>melancholic</t>
  </si>
  <si>
    <t>melanajoe</t>
  </si>
  <si>
    <t>melamud1</t>
  </si>
  <si>
    <t>melampau</t>
  </si>
  <si>
    <t>melamine</t>
  </si>
  <si>
    <t>melamela1</t>
  </si>
  <si>
    <t>melamed</t>
  </si>
  <si>
    <t>melaki</t>
  </si>
  <si>
    <t>melaito</t>
  </si>
  <si>
    <t>melaisha</t>
  </si>
  <si>
    <t>melaine1</t>
  </si>
  <si>
    <t>melaine07</t>
  </si>
  <si>
    <t>melai03</t>
  </si>
  <si>
    <t>melado</t>
  </si>
  <si>
    <t>melada</t>
  </si>
  <si>
    <t>melacomo</t>
  </si>
  <si>
    <t>melachupas</t>
  </si>
  <si>
    <t>mela92</t>
  </si>
  <si>
    <t>mela84</t>
  </si>
  <si>
    <t>mela31</t>
  </si>
  <si>
    <t>mela28</t>
  </si>
  <si>
    <t>mela22</t>
  </si>
  <si>
    <t>mela21</t>
  </si>
  <si>
    <t>mela1995</t>
  </si>
  <si>
    <t>mela17</t>
  </si>
  <si>
    <t>mela14</t>
  </si>
  <si>
    <t>mela05</t>
  </si>
  <si>
    <t>mela</t>
  </si>
  <si>
    <t>mel@123</t>
  </si>
  <si>
    <t>mel93200</t>
  </si>
  <si>
    <t>mel92</t>
  </si>
  <si>
    <t>mel8mel</t>
  </si>
  <si>
    <t>mel816</t>
  </si>
  <si>
    <t>mel70mel</t>
  </si>
  <si>
    <t>mel6969</t>
  </si>
  <si>
    <t>mel635</t>
  </si>
  <si>
    <t>mel512</t>
  </si>
  <si>
    <t>mel465</t>
  </si>
  <si>
    <t>mel444</t>
  </si>
  <si>
    <t>mel333</t>
  </si>
  <si>
    <t>mel327</t>
  </si>
  <si>
    <t>mel27</t>
  </si>
  <si>
    <t>mel2580</t>
  </si>
  <si>
    <t>mel2525</t>
  </si>
  <si>
    <t>mel234</t>
  </si>
  <si>
    <t>mel23</t>
  </si>
  <si>
    <t>mel22max</t>
  </si>
  <si>
    <t>mel2251</t>
  </si>
  <si>
    <t>mel213</t>
  </si>
  <si>
    <t>mel2012</t>
  </si>
  <si>
    <t>mel2000</t>
  </si>
  <si>
    <t>mel1nda</t>
  </si>
  <si>
    <t>mel1issa</t>
  </si>
  <si>
    <t>mel1998</t>
  </si>
  <si>
    <t>mel1997</t>
  </si>
  <si>
    <t>mel1991</t>
  </si>
  <si>
    <t>mel1973</t>
  </si>
  <si>
    <t>mel1928</t>
  </si>
  <si>
    <t>mel155a</t>
  </si>
  <si>
    <t>mel13458</t>
  </si>
  <si>
    <t>mel1322</t>
  </si>
  <si>
    <t>mel1311</t>
  </si>
  <si>
    <t>mel125</t>
  </si>
  <si>
    <t>mel123456</t>
  </si>
  <si>
    <t>mel122949</t>
  </si>
  <si>
    <t>mel1225</t>
  </si>
  <si>
    <t>mel1215</t>
  </si>
  <si>
    <t>mel1023</t>
  </si>
  <si>
    <t>mel1018</t>
  </si>
  <si>
    <t>mel0919</t>
  </si>
  <si>
    <t>mel0804</t>
  </si>
  <si>
    <t>mel0425</t>
  </si>
  <si>
    <t>mel0421</t>
  </si>
  <si>
    <t>mel023</t>
  </si>
  <si>
    <t>mel007</t>
  </si>
  <si>
    <t>mel&amp;mike</t>
  </si>
  <si>
    <t>mektoub</t>
  </si>
  <si>
    <t>mekomeko</t>
  </si>
  <si>
    <t>meko99</t>
  </si>
  <si>
    <t>meko</t>
  </si>
  <si>
    <t>mekmrk</t>
  </si>
  <si>
    <t>mekmeeks</t>
  </si>
  <si>
    <t>mekkah</t>
  </si>
  <si>
    <t>mekillah</t>
  </si>
  <si>
    <t>mekilla</t>
  </si>
  <si>
    <t>mekiero1</t>
  </si>
  <si>
    <t>mekie</t>
  </si>
  <si>
    <t>mekhi22</t>
  </si>
  <si>
    <t>mekhi2004</t>
  </si>
  <si>
    <t>mekhi2</t>
  </si>
  <si>
    <t>mekhi01</t>
  </si>
  <si>
    <t>mekhene</t>
  </si>
  <si>
    <t>mekhai</t>
  </si>
  <si>
    <t>mekhael</t>
  </si>
  <si>
    <t>mekenzi</t>
  </si>
  <si>
    <t>mekeal</t>
  </si>
  <si>
    <t>mekare</t>
  </si>
  <si>
    <t>mekaniko</t>
  </si>
  <si>
    <t>mekang</t>
  </si>
  <si>
    <t>mekan</t>
  </si>
  <si>
    <t>mekale</t>
  </si>
  <si>
    <t>mekai</t>
  </si>
  <si>
    <t>mekah1</t>
  </si>
  <si>
    <t>mekababy</t>
  </si>
  <si>
    <t>meka89</t>
  </si>
  <si>
    <t>meka55</t>
  </si>
  <si>
    <t>meka321</t>
  </si>
  <si>
    <t>meka27</t>
  </si>
  <si>
    <t>meka24</t>
  </si>
  <si>
    <t>meka2000</t>
  </si>
  <si>
    <t>meka20</t>
  </si>
  <si>
    <t>meka18</t>
  </si>
  <si>
    <t>mejorr</t>
  </si>
  <si>
    <t>mejorimposible</t>
  </si>
  <si>
    <t>mejoresamix</t>
  </si>
  <si>
    <t>mejores1</t>
  </si>
  <si>
    <t>mejorasi</t>
  </si>
  <si>
    <t>mejor89</t>
  </si>
  <si>
    <t>mejoliha4</t>
  </si>
  <si>
    <t>mejojo</t>
  </si>
  <si>
    <t>mejmej</t>
  </si>
  <si>
    <t>mejine</t>
  </si>
  <si>
    <t>mejillones</t>
  </si>
  <si>
    <t>mejilla</t>
  </si>
  <si>
    <t>mejicanos</t>
  </si>
  <si>
    <t>mejicano</t>
  </si>
  <si>
    <t>mejia69</t>
  </si>
  <si>
    <t>mejia5</t>
  </si>
  <si>
    <t>mejia24</t>
  </si>
  <si>
    <t>mejia23</t>
  </si>
  <si>
    <t>mejia22</t>
  </si>
  <si>
    <t>mejia15</t>
  </si>
  <si>
    <t>mejia12</t>
  </si>
  <si>
    <t>mejia10</t>
  </si>
  <si>
    <t>mejhie</t>
  </si>
  <si>
    <t>mejasem</t>
  </si>
  <si>
    <t>meiyou</t>
  </si>
  <si>
    <t>meiyee</t>
  </si>
  <si>
    <t>meixin</t>
  </si>
  <si>
    <t>meivan</t>
  </si>
  <si>
    <t>meiva2007</t>
  </si>
  <si>
    <t>meitha</t>
  </si>
  <si>
    <t>meita</t>
  </si>
  <si>
    <t>meissner</t>
  </si>
  <si>
    <t>meison</t>
  </si>
  <si>
    <t>meisler1</t>
  </si>
  <si>
    <t>meiska</t>
  </si>
  <si>
    <t>meisi</t>
  </si>
  <si>
    <t>meishan</t>
  </si>
  <si>
    <t>meisha2</t>
  </si>
  <si>
    <t>meisha!</t>
  </si>
  <si>
    <t>meisdumb</t>
  </si>
  <si>
    <t>meisdabest</t>
  </si>
  <si>
    <t>meiscool!</t>
  </si>
  <si>
    <t>meirox</t>
  </si>
  <si>
    <t>meiric</t>
  </si>
  <si>
    <t>meirda</t>
  </si>
  <si>
    <t>meiran</t>
  </si>
  <si>
    <t>meinteddy</t>
  </si>
  <si>
    <t>meinrad</t>
  </si>
  <si>
    <t>meinname</t>
  </si>
  <si>
    <t>meinlove</t>
  </si>
  <si>
    <t>meinlieber</t>
  </si>
  <si>
    <t>meinleben</t>
  </si>
  <si>
    <t>meinir</t>
  </si>
  <si>
    <t>meinhard</t>
  </si>
  <si>
    <t>meinengel</t>
  </si>
  <si>
    <t>meinekinder</t>
  </si>
  <si>
    <t>meineke</t>
  </si>
  <si>
    <t>mein-yi-jie</t>
  </si>
  <si>
    <t>meimie</t>
  </si>
  <si>
    <t>meimei123</t>
  </si>
  <si>
    <t>meimban_alex</t>
  </si>
  <si>
    <t>meilie</t>
  </si>
  <si>
    <t>meilen</t>
  </si>
  <si>
    <t>meileen</t>
  </si>
  <si>
    <t>meilee</t>
  </si>
  <si>
    <t>meile3</t>
  </si>
  <si>
    <t>meiklejohn</t>
  </si>
  <si>
    <t>meikel</t>
  </si>
  <si>
    <t>meikai</t>
  </si>
  <si>
    <t>meika2</t>
  </si>
  <si>
    <t>meika14</t>
  </si>
  <si>
    <t>meijonk</t>
  </si>
  <si>
    <t>meijin</t>
  </si>
  <si>
    <t>meijie</t>
  </si>
  <si>
    <t>meijer1</t>
  </si>
  <si>
    <t>meijel</t>
  </si>
  <si>
    <t>meigum</t>
  </si>
  <si>
    <t>meigha</t>
  </si>
  <si>
    <t>meigan</t>
  </si>
  <si>
    <t>meifong</t>
  </si>
  <si>
    <t>meidei</t>
  </si>
  <si>
    <t>meicute</t>
  </si>
  <si>
    <t>meicuo</t>
  </si>
  <si>
    <t>meico</t>
  </si>
  <si>
    <t>meiching</t>
  </si>
  <si>
    <t>meichien</t>
  </si>
  <si>
    <t>meichi</t>
  </si>
  <si>
    <t>meiber</t>
  </si>
  <si>
    <t>meias</t>
  </si>
  <si>
    <t>meianoite</t>
  </si>
  <si>
    <t>meiadose</t>
  </si>
  <si>
    <t>mei1988</t>
  </si>
  <si>
    <t>mei13893kee</t>
  </si>
  <si>
    <t>mei082606</t>
  </si>
  <si>
    <t>mehutz</t>
  </si>
  <si>
    <t>mehuhut5</t>
  </si>
  <si>
    <t>mehta</t>
  </si>
  <si>
    <t>mehrzad</t>
  </si>
  <si>
    <t>mehmooda</t>
  </si>
  <si>
    <t>mehmetk</t>
  </si>
  <si>
    <t>mehmeti</t>
  </si>
  <si>
    <t>mehmetemin</t>
  </si>
  <si>
    <t>mehmetcan</t>
  </si>
  <si>
    <t>mehmet123</t>
  </si>
  <si>
    <t>mehmet1</t>
  </si>
  <si>
    <t>mehmeh1</t>
  </si>
  <si>
    <t>mehlai</t>
  </si>
  <si>
    <t>mehitabel</t>
  </si>
  <si>
    <t>mehhh</t>
  </si>
  <si>
    <t>mehfuza</t>
  </si>
  <si>
    <t>meherhim</t>
  </si>
  <si>
    <t>mehefin</t>
  </si>
  <si>
    <t>mehdii</t>
  </si>
  <si>
    <t>mehdi2753</t>
  </si>
  <si>
    <t>mehboob1</t>
  </si>
  <si>
    <t>meh216</t>
  </si>
  <si>
    <t>meh1506</t>
  </si>
  <si>
    <t>meh1234</t>
  </si>
  <si>
    <t>megzzy</t>
  </si>
  <si>
    <t>megzy1</t>
  </si>
  <si>
    <t>megzoreo</t>
  </si>
  <si>
    <t>megzon</t>
  </si>
  <si>
    <t>megzndlisa</t>
  </si>
  <si>
    <t>megz85</t>
  </si>
  <si>
    <t>megz777</t>
  </si>
  <si>
    <t>megz23</t>
  </si>
  <si>
    <t>megz18</t>
  </si>
  <si>
    <t>megz16</t>
  </si>
  <si>
    <t>megz143</t>
  </si>
  <si>
    <t>megz14</t>
  </si>
  <si>
    <t>megz12</t>
  </si>
  <si>
    <t>megz101</t>
  </si>
  <si>
    <t>megz06</t>
  </si>
  <si>
    <t>megustanlosgatos</t>
  </si>
  <si>
    <t>megustanlasmujeres</t>
  </si>
  <si>
    <t>megustaleer</t>
  </si>
  <si>
    <t>megustaelpai</t>
  </si>
  <si>
    <t>megustaelmar</t>
  </si>
  <si>
    <t>megustaelazul</t>
  </si>
  <si>
    <t>megustadaniel</t>
  </si>
  <si>
    <t>megusta...</t>
  </si>
  <si>
    <t>megurl</t>
  </si>
  <si>
    <t>megumiyamamoto</t>
  </si>
  <si>
    <t>megumi1</t>
  </si>
  <si>
    <t>megui1</t>
  </si>
  <si>
    <t>megui</t>
  </si>
  <si>
    <t>megsy</t>
  </si>
  <si>
    <t>megstone</t>
  </si>
  <si>
    <t>megson</t>
  </si>
  <si>
    <t>megsmom</t>
  </si>
  <si>
    <t>megsie01</t>
  </si>
  <si>
    <t>megs88</t>
  </si>
  <si>
    <t>megs86</t>
  </si>
  <si>
    <t>megs69</t>
  </si>
  <si>
    <t>megs25</t>
  </si>
  <si>
    <t>megs23</t>
  </si>
  <si>
    <t>megs15</t>
  </si>
  <si>
    <t>megs13</t>
  </si>
  <si>
    <t>megs11</t>
  </si>
  <si>
    <t>megs10</t>
  </si>
  <si>
    <t>megs09</t>
  </si>
  <si>
    <t>megs08</t>
  </si>
  <si>
    <t>megs06</t>
  </si>
  <si>
    <t>megs05</t>
  </si>
  <si>
    <t>megrine</t>
  </si>
  <si>
    <t>megren</t>
  </si>
  <si>
    <t>megrace</t>
  </si>
  <si>
    <t>megpoo8</t>
  </si>
  <si>
    <t>megpegs</t>
  </si>
  <si>
    <t>megomego</t>
  </si>
  <si>
    <t>mego98</t>
  </si>
  <si>
    <t>mego2008</t>
  </si>
  <si>
    <t>megnut</t>
  </si>
  <si>
    <t>megmeg7</t>
  </si>
  <si>
    <t>megmeg16</t>
  </si>
  <si>
    <t>megmatt02</t>
  </si>
  <si>
    <t>megmarie</t>
  </si>
  <si>
    <t>meglyn</t>
  </si>
  <si>
    <t>meglove</t>
  </si>
  <si>
    <t>meglouise</t>
  </si>
  <si>
    <t>meglin</t>
  </si>
  <si>
    <t>megkat</t>
  </si>
  <si>
    <t>megjoe</t>
  </si>
  <si>
    <t>megjen</t>
  </si>
  <si>
    <t>megirl3</t>
  </si>
  <si>
    <t>megipoo</t>
  </si>
  <si>
    <t>megin1</t>
  </si>
  <si>
    <t>megimoo</t>
  </si>
  <si>
    <t>megido</t>
  </si>
  <si>
    <t>megica</t>
  </si>
  <si>
    <t>meghraj</t>
  </si>
  <si>
    <t>meghen</t>
  </si>
  <si>
    <t>meghanx</t>
  </si>
  <si>
    <t>meghant</t>
  </si>
  <si>
    <t>meghank</t>
  </si>
  <si>
    <t>meghan90</t>
  </si>
  <si>
    <t>meghan84</t>
  </si>
  <si>
    <t>meghan55</t>
  </si>
  <si>
    <t>meghan33</t>
  </si>
  <si>
    <t>meghan17</t>
  </si>
  <si>
    <t>meghan10</t>
  </si>
  <si>
    <t>meghan*</t>
  </si>
  <si>
    <t>megha12</t>
  </si>
  <si>
    <t>megha1</t>
  </si>
  <si>
    <t>meggywoo</t>
  </si>
  <si>
    <t>meggys</t>
  </si>
  <si>
    <t>meggymoos</t>
  </si>
  <si>
    <t>meggymoomoo</t>
  </si>
  <si>
    <t>meggymoo1</t>
  </si>
  <si>
    <t>meggym</t>
  </si>
  <si>
    <t>meggyj</t>
  </si>
  <si>
    <t>meggyandjo26</t>
  </si>
  <si>
    <t>meggy15</t>
  </si>
  <si>
    <t>meggy14</t>
  </si>
  <si>
    <t>meggy13</t>
  </si>
  <si>
    <t>meggy1234</t>
  </si>
  <si>
    <t>meggy11</t>
  </si>
  <si>
    <t>meggy08</t>
  </si>
  <si>
    <t>meggsyrox</t>
  </si>
  <si>
    <t>meggsy</t>
  </si>
  <si>
    <t>meggsamillion</t>
  </si>
  <si>
    <t>meggo23</t>
  </si>
  <si>
    <t>meggo</t>
  </si>
  <si>
    <t>meggiemoo1</t>
  </si>
  <si>
    <t>meggieis</t>
  </si>
  <si>
    <t>meggiee</t>
  </si>
  <si>
    <t>meggieann</t>
  </si>
  <si>
    <t>meggie98</t>
  </si>
  <si>
    <t>meggie96</t>
  </si>
  <si>
    <t>meggie88</t>
  </si>
  <si>
    <t>meggie69</t>
  </si>
  <si>
    <t>meggie17</t>
  </si>
  <si>
    <t>meggie16</t>
  </si>
  <si>
    <t>meggie101</t>
  </si>
  <si>
    <t>meggie07</t>
  </si>
  <si>
    <t>meggie06</t>
  </si>
  <si>
    <t>meggie*</t>
  </si>
  <si>
    <t>meggi3</t>
  </si>
  <si>
    <t>megges</t>
  </si>
  <si>
    <t>meggem</t>
  </si>
  <si>
    <t>meggcoop1</t>
  </si>
  <si>
    <t>meggan21</t>
  </si>
  <si>
    <t>megg12</t>
  </si>
  <si>
    <t>megg</t>
  </si>
  <si>
    <t>megfluffy</t>
  </si>
  <si>
    <t>megerz</t>
  </si>
  <si>
    <t>megers</t>
  </si>
  <si>
    <t>megera</t>
  </si>
  <si>
    <t>megen1</t>
  </si>
  <si>
    <t>megdia</t>
  </si>
  <si>
    <t>megdeb</t>
  </si>
  <si>
    <t>megboo</t>
  </si>
  <si>
    <t>megbeth</t>
  </si>
  <si>
    <t>megben</t>
  </si>
  <si>
    <t>megbaszlak</t>
  </si>
  <si>
    <t>megazone</t>
  </si>
  <si>
    <t>megawe</t>
  </si>
  <si>
    <t>megavision</t>
  </si>
  <si>
    <t>megava</t>
  </si>
  <si>
    <t>megatrone</t>
  </si>
  <si>
    <t>megatron12</t>
  </si>
  <si>
    <t>megatokyo1</t>
  </si>
  <si>
    <t>megateo</t>
  </si>
  <si>
    <t>megatama</t>
  </si>
  <si>
    <t>megat90</t>
  </si>
  <si>
    <t>megat1</t>
  </si>
  <si>
    <t>megastore</t>
  </si>
  <si>
    <t>megastar1</t>
  </si>
  <si>
    <t>megassica</t>
  </si>
  <si>
    <t>megash</t>
  </si>
  <si>
    <t>megaro</t>
  </si>
  <si>
    <t>megarace</t>
  </si>
  <si>
    <t>megaplayboy</t>
  </si>
  <si>
    <t>megapixels</t>
  </si>
  <si>
    <t>meganzoe</t>
  </si>
  <si>
    <t>meganz9</t>
  </si>
  <si>
    <t>meganxxx</t>
  </si>
  <si>
    <t>meganwhite</t>
  </si>
  <si>
    <t>meganwade</t>
  </si>
  <si>
    <t>meganv</t>
  </si>
  <si>
    <t>megansux123</t>
  </si>
  <si>
    <t>megansean</t>
  </si>
  <si>
    <t>megansc</t>
  </si>
  <si>
    <t>meganrussell</t>
  </si>
  <si>
    <t>meganray</t>
  </si>
  <si>
    <t>meganmolly</t>
  </si>
  <si>
    <t>meganmcsorley</t>
  </si>
  <si>
    <t>meganlucy</t>
  </si>
  <si>
    <t>meganlow</t>
  </si>
  <si>
    <t>meganlauren</t>
  </si>
  <si>
    <t>megankatie</t>
  </si>
  <si>
    <t>meganjaynerose</t>
  </si>
  <si>
    <t>meganjay</t>
  </si>
  <si>
    <t>meganjames</t>
  </si>
  <si>
    <t>meganisfit</t>
  </si>
  <si>
    <t>meganhart</t>
  </si>
  <si>
    <t>megangibbz</t>
  </si>
  <si>
    <t>meganf22</t>
  </si>
  <si>
    <t>meganecoupe</t>
  </si>
  <si>
    <t>megane2008</t>
  </si>
  <si>
    <t>megane2</t>
  </si>
  <si>
    <t>megane1</t>
  </si>
  <si>
    <t>megandunne</t>
  </si>
  <si>
    <t>megandjake</t>
  </si>
  <si>
    <t>megandem</t>
  </si>
  <si>
    <t>megand01</t>
  </si>
  <si>
    <t>meganchloe</t>
  </si>
  <si>
    <t>meganbrown</t>
  </si>
  <si>
    <t>meganboo</t>
  </si>
  <si>
    <t>meganbeth</t>
  </si>
  <si>
    <t>meganbabe</t>
  </si>
  <si>
    <t>meganb123</t>
  </si>
  <si>
    <t>meganashley</t>
  </si>
  <si>
    <t>megananne</t>
  </si>
  <si>
    <t>meganallen</t>
  </si>
  <si>
    <t>megan919</t>
  </si>
  <si>
    <t>megan789</t>
  </si>
  <si>
    <t>megan76</t>
  </si>
  <si>
    <t>megan66</t>
  </si>
  <si>
    <t>megan414</t>
  </si>
  <si>
    <t>megan40</t>
  </si>
  <si>
    <t>megan37</t>
  </si>
  <si>
    <t>megan316</t>
  </si>
  <si>
    <t>megan30</t>
  </si>
  <si>
    <t>megan290</t>
  </si>
  <si>
    <t>megan246</t>
  </si>
  <si>
    <t>megan222</t>
  </si>
  <si>
    <t>megan2003</t>
  </si>
  <si>
    <t>megan1988</t>
  </si>
  <si>
    <t>megan1987</t>
  </si>
  <si>
    <t>megan159</t>
  </si>
  <si>
    <t>megan130</t>
  </si>
  <si>
    <t>megan1234567890</t>
  </si>
  <si>
    <t>megan123456</t>
  </si>
  <si>
    <t>megan1212</t>
  </si>
  <si>
    <t>megan121</t>
  </si>
  <si>
    <t>megan118</t>
  </si>
  <si>
    <t>megan1122</t>
  </si>
  <si>
    <t>megan112</t>
  </si>
  <si>
    <t>megan1027</t>
  </si>
  <si>
    <t>megan1012</t>
  </si>
  <si>
    <t>megan007</t>
  </si>
  <si>
    <t>megan001</t>
  </si>
  <si>
    <t>megan..</t>
  </si>
  <si>
    <t>megamy</t>
  </si>
  <si>
    <t>megamoose</t>
  </si>
  <si>
    <t>megamonk</t>
  </si>
  <si>
    <t>megamol</t>
  </si>
  <si>
    <t>megamixx</t>
  </si>
  <si>
    <t>megamisama</t>
  </si>
  <si>
    <t>megamindy</t>
  </si>
  <si>
    <t>megamill</t>
  </si>
  <si>
    <t>megamichan</t>
  </si>
  <si>
    <t>megameg</t>
  </si>
  <si>
    <t>megamark</t>
  </si>
  <si>
    <t>megamanx9</t>
  </si>
  <si>
    <t>megamanx7</t>
  </si>
  <si>
    <t>megaman25</t>
  </si>
  <si>
    <t>megaman23</t>
  </si>
  <si>
    <t>megaman13</t>
  </si>
  <si>
    <t>megaman123</t>
  </si>
  <si>
    <t>megaman!</t>
  </si>
  <si>
    <t>megalynn</t>
  </si>
  <si>
    <t>megaluck</t>
  </si>
  <si>
    <t>megalu</t>
  </si>
  <si>
    <t>megals</t>
  </si>
  <si>
    <t>megalou</t>
  </si>
  <si>
    <t>megalolz</t>
  </si>
  <si>
    <t>megalina</t>
  </si>
  <si>
    <t>megalin</t>
  </si>
  <si>
    <t>megahith</t>
  </si>
  <si>
    <t>megaherz1987</t>
  </si>
  <si>
    <t>megafulgor</t>
  </si>
  <si>
    <t>megafm</t>
  </si>
  <si>
    <t>megadon</t>
  </si>
  <si>
    <t>megadivas</t>
  </si>
  <si>
    <t>megadiva</t>
  </si>
  <si>
    <t>megadeth6</t>
  </si>
  <si>
    <t>megadeth21</t>
  </si>
  <si>
    <t>megadeth18</t>
  </si>
  <si>
    <t>megadeth01</t>
  </si>
  <si>
    <t>megadeth!</t>
  </si>
  <si>
    <t>megacool1</t>
  </si>
  <si>
    <t>megacantik</t>
  </si>
  <si>
    <t>megabox</t>
  </si>
  <si>
    <t>megabot</t>
  </si>
  <si>
    <t>megabites</t>
  </si>
  <si>
    <t>megabear</t>
  </si>
  <si>
    <t>megabar</t>
  </si>
  <si>
    <t>mega85</t>
  </si>
  <si>
    <t>mega84</t>
  </si>
  <si>
    <t>mega23</t>
  </si>
  <si>
    <t>mega05</t>
  </si>
  <si>
    <t>mega01</t>
  </si>
  <si>
    <t>meg_ann222</t>
  </si>
  <si>
    <t>meg93</t>
  </si>
  <si>
    <t>meg911</t>
  </si>
  <si>
    <t>meg6689</t>
  </si>
  <si>
    <t>meg6592</t>
  </si>
  <si>
    <t>meg523</t>
  </si>
  <si>
    <t>meg4life</t>
  </si>
  <si>
    <t>meg4ever</t>
  </si>
  <si>
    <t>meg486ers</t>
  </si>
  <si>
    <t>meg420</t>
  </si>
  <si>
    <t>meg333</t>
  </si>
  <si>
    <t>meg2374</t>
  </si>
  <si>
    <t>meg2008</t>
  </si>
  <si>
    <t>meg2005</t>
  </si>
  <si>
    <t>meg2003</t>
  </si>
  <si>
    <t>meg1an1</t>
  </si>
  <si>
    <t>meg1an</t>
  </si>
  <si>
    <t>meg1987</t>
  </si>
  <si>
    <t>meg1985</t>
  </si>
  <si>
    <t>meg1982</t>
  </si>
  <si>
    <t>meg130693</t>
  </si>
  <si>
    <t>meg123456</t>
  </si>
  <si>
    <t>meg102186</t>
  </si>
  <si>
    <t>meg1014</t>
  </si>
  <si>
    <t>meg1011</t>
  </si>
  <si>
    <t>meg09</t>
  </si>
  <si>
    <t>meg007</t>
  </si>
  <si>
    <t>mefuwfhfu</t>
  </si>
  <si>
    <t>meforyou</t>
  </si>
  <si>
    <t>meforhim</t>
  </si>
  <si>
    <t>meforever1</t>
  </si>
  <si>
    <t>mefmef</t>
  </si>
  <si>
    <t>mefaro</t>
  </si>
  <si>
    <t>mefaltastu</t>
  </si>
  <si>
    <t>mef123</t>
  </si>
  <si>
    <t>meezy1</t>
  </si>
  <si>
    <t>meezy</t>
  </si>
  <si>
    <t>meez12</t>
  </si>
  <si>
    <t>meeyou</t>
  </si>
  <si>
    <t>meeyam_9_pimp</t>
  </si>
  <si>
    <t>meeya</t>
  </si>
  <si>
    <t>meewee</t>
  </si>
  <si>
    <t>meeuwtje</t>
  </si>
  <si>
    <t>meety</t>
  </si>
  <si>
    <t>meetu</t>
  </si>
  <si>
    <t>meetmelater</t>
  </si>
  <si>
    <t>meetman</t>
  </si>
  <si>
    <t>meetic</t>
  </si>
  <si>
    <t>meethree</t>
  </si>
  <si>
    <t>meetal</t>
  </si>
  <si>
    <t>meet008gap559</t>
  </si>
  <si>
    <t>meesunwoo</t>
  </si>
  <si>
    <t>meestoyenamorando</t>
  </si>
  <si>
    <t>meestastentando</t>
  </si>
  <si>
    <t>meesik</t>
  </si>
  <si>
    <t>meesie</t>
  </si>
  <si>
    <t>meeshie</t>
  </si>
  <si>
    <t>meesha123</t>
  </si>
  <si>
    <t>meesh25</t>
  </si>
  <si>
    <t>meeses</t>
  </si>
  <si>
    <t>meese</t>
  </si>
  <si>
    <t>meesan</t>
  </si>
  <si>
    <t>meesam</t>
  </si>
  <si>
    <t>meerschy18</t>
  </si>
  <si>
    <t>meerschweinchen</t>
  </si>
  <si>
    <t>meers201</t>
  </si>
  <si>
    <t>meerkerk</t>
  </si>
  <si>
    <t>meerkat69</t>
  </si>
  <si>
    <t>meerkat11</t>
  </si>
  <si>
    <t>meercats</t>
  </si>
  <si>
    <t>meerca</t>
  </si>
  <si>
    <t>meerak</t>
  </si>
  <si>
    <t>meepy12</t>
  </si>
  <si>
    <t>meepster</t>
  </si>
  <si>
    <t>meepoo</t>
  </si>
  <si>
    <t>meepit</t>
  </si>
  <si>
    <t>meepanda</t>
  </si>
  <si>
    <t>meep69</t>
  </si>
  <si>
    <t>meep123</t>
  </si>
  <si>
    <t>meeny</t>
  </si>
  <si>
    <t>meenu123</t>
  </si>
  <si>
    <t>meencantaseryo</t>
  </si>
  <si>
    <t>meencantas17</t>
  </si>
  <si>
    <t>meenas</t>
  </si>
  <si>
    <t>meenak</t>
  </si>
  <si>
    <t>meenaghan</t>
  </si>
  <si>
    <t>meenachi</t>
  </si>
  <si>
    <t>meen89</t>
  </si>
  <si>
    <t>meems</t>
  </si>
  <si>
    <t>meemos</t>
  </si>
  <si>
    <t>meemi</t>
  </si>
  <si>
    <t>meemers1</t>
  </si>
  <si>
    <t>meemer1</t>
  </si>
  <si>
    <t>meemee32</t>
  </si>
  <si>
    <t>meemee08</t>
  </si>
  <si>
    <t>meema1</t>
  </si>
  <si>
    <t>meema</t>
  </si>
  <si>
    <t>meelo</t>
  </si>
  <si>
    <t>meelas</t>
  </si>
  <si>
    <t>meekos</t>
  </si>
  <si>
    <t>meekomeeko</t>
  </si>
  <si>
    <t>meeko8</t>
  </si>
  <si>
    <t>meeko777</t>
  </si>
  <si>
    <t>meeko69</t>
  </si>
  <si>
    <t>meeko65</t>
  </si>
  <si>
    <t>meeko22</t>
  </si>
  <si>
    <t>meeko2005</t>
  </si>
  <si>
    <t>meeko18</t>
  </si>
  <si>
    <t>meeko11</t>
  </si>
  <si>
    <t>meeko10</t>
  </si>
  <si>
    <t>meeko05</t>
  </si>
  <si>
    <t>meeko01</t>
  </si>
  <si>
    <t>meeko!</t>
  </si>
  <si>
    <t>meeki</t>
  </si>
  <si>
    <t>meekey</t>
  </si>
  <si>
    <t>meekay</t>
  </si>
  <si>
    <t>meekamoo</t>
  </si>
  <si>
    <t>meekaboo</t>
  </si>
  <si>
    <t>meekaatis</t>
  </si>
  <si>
    <t>meeka96</t>
  </si>
  <si>
    <t>meeka26</t>
  </si>
  <si>
    <t>meeka257</t>
  </si>
  <si>
    <t>meeka21</t>
  </si>
  <si>
    <t>meeka2</t>
  </si>
  <si>
    <t>meeka14</t>
  </si>
  <si>
    <t>meeka123</t>
  </si>
  <si>
    <t>meeka007</t>
  </si>
  <si>
    <t>meek12</t>
  </si>
  <si>
    <t>meek11</t>
  </si>
  <si>
    <t>meejung</t>
  </si>
  <si>
    <t>meejing</t>
  </si>
  <si>
    <t>meejay</t>
  </si>
  <si>
    <t>meeh123</t>
  </si>
  <si>
    <t>meeh1</t>
  </si>
  <si>
    <t>meegoreng</t>
  </si>
  <si>
    <t>meeeow</t>
  </si>
  <si>
    <t>meeeeee6</t>
  </si>
  <si>
    <t>meeee2</t>
  </si>
  <si>
    <t>meeee1</t>
  </si>
  <si>
    <t>meee25</t>
  </si>
  <si>
    <t>meee1</t>
  </si>
  <si>
    <t>meedoo</t>
  </si>
  <si>
    <t>meechie5</t>
  </si>
  <si>
    <t>meechie24</t>
  </si>
  <si>
    <t>meechi1</t>
  </si>
  <si>
    <t>meech11</t>
  </si>
  <si>
    <t>meebo</t>
  </si>
  <si>
    <t>meeauw</t>
  </si>
  <si>
    <t>mee1990</t>
  </si>
  <si>
    <t>mee1234</t>
  </si>
  <si>
    <t>mee014</t>
  </si>
  <si>
    <t>medzkie</t>
  </si>
  <si>
    <t>medycorpuz</t>
  </si>
  <si>
    <t>medy18</t>
  </si>
  <si>
    <t>medusin</t>
  </si>
  <si>
    <t>medusa7</t>
  </si>
  <si>
    <t>medusa50</t>
  </si>
  <si>
    <t>medusa4</t>
  </si>
  <si>
    <t>medusa231</t>
  </si>
  <si>
    <t>medusa11</t>
  </si>
  <si>
    <t>medusa06</t>
  </si>
  <si>
    <t>medusa01</t>
  </si>
  <si>
    <t>medugorje</t>
  </si>
  <si>
    <t>meduelelacabeza</t>
  </si>
  <si>
    <t>medtec</t>
  </si>
  <si>
    <t>medswu</t>
  </si>
  <si>
    <t>medsurg1</t>
  </si>
  <si>
    <t>medstudent</t>
  </si>
  <si>
    <t>medrina</t>
  </si>
  <si>
    <t>medrano25</t>
  </si>
  <si>
    <t>medrano22</t>
  </si>
  <si>
    <t>medranda</t>
  </si>
  <si>
    <t>medonja</t>
  </si>
  <si>
    <t>medolio</t>
  </si>
  <si>
    <t>medo88</t>
  </si>
  <si>
    <t>medo2010</t>
  </si>
  <si>
    <t>medman</t>
  </si>
  <si>
    <t>medlock1</t>
  </si>
  <si>
    <t>medline</t>
  </si>
  <si>
    <t>medlar</t>
  </si>
  <si>
    <t>medland</t>
  </si>
  <si>
    <t>medjina</t>
  </si>
  <si>
    <t>medjai</t>
  </si>
  <si>
    <t>medival</t>
  </si>
  <si>
    <t>medish</t>
  </si>
  <si>
    <t>medion19</t>
  </si>
  <si>
    <t>mediodia</t>
  </si>
  <si>
    <t>medinna</t>
  </si>
  <si>
    <t>medina_10</t>
  </si>
  <si>
    <t>medina92</t>
  </si>
  <si>
    <t>medina9</t>
  </si>
  <si>
    <t>medina89</t>
  </si>
  <si>
    <t>medina87</t>
  </si>
  <si>
    <t>medina78</t>
  </si>
  <si>
    <t>medina75</t>
  </si>
  <si>
    <t>medina72</t>
  </si>
  <si>
    <t>medina69</t>
  </si>
  <si>
    <t>medina6</t>
  </si>
  <si>
    <t>medina27</t>
  </si>
  <si>
    <t>medina19</t>
  </si>
  <si>
    <t>medina143</t>
  </si>
  <si>
    <t>medina03</t>
  </si>
  <si>
    <t>medilo</t>
  </si>
  <si>
    <t>mediha</t>
  </si>
  <si>
    <t>medicopter</t>
  </si>
  <si>
    <t>medicis</t>
  </si>
  <si>
    <t>medicinka</t>
  </si>
  <si>
    <t>medicinebear</t>
  </si>
  <si>
    <t>medicine2</t>
  </si>
  <si>
    <t>medicinas</t>
  </si>
  <si>
    <t>medicina4</t>
  </si>
  <si>
    <t>medicina2008</t>
  </si>
  <si>
    <t>medicina2006</t>
  </si>
  <si>
    <t>medicina05</t>
  </si>
  <si>
    <t>medicated</t>
  </si>
  <si>
    <t>medicare1</t>
  </si>
  <si>
    <t>medicalstudent</t>
  </si>
  <si>
    <t>medicalassistant</t>
  </si>
  <si>
    <t>medical6</t>
  </si>
  <si>
    <t>medical5</t>
  </si>
  <si>
    <t>medical11</t>
  </si>
  <si>
    <t>medic9</t>
  </si>
  <si>
    <t>medic6</t>
  </si>
  <si>
    <t>medic51</t>
  </si>
  <si>
    <t>medic23</t>
  </si>
  <si>
    <t>medic20</t>
  </si>
  <si>
    <t>medic16</t>
  </si>
  <si>
    <t>medic10</t>
  </si>
  <si>
    <t>medic02</t>
  </si>
  <si>
    <t>mediatrust</t>
  </si>
  <si>
    <t>mediate</t>
  </si>
  <si>
    <t>mediapro</t>
  </si>
  <si>
    <t>mediaone</t>
  </si>
  <si>
    <t>mediano</t>
  </si>
  <si>
    <t>medianera</t>
  </si>
  <si>
    <t>mediaman</t>
  </si>
  <si>
    <t>mediakey</t>
  </si>
  <si>
    <t>mediadirect</t>
  </si>
  <si>
    <t>media8</t>
  </si>
  <si>
    <t>media12</t>
  </si>
  <si>
    <t>medford2</t>
  </si>
  <si>
    <t>medeutza</t>
  </si>
  <si>
    <t>medena1</t>
  </si>
  <si>
    <t>medels</t>
  </si>
  <si>
    <t>medellinlomejor</t>
  </si>
  <si>
    <t>medellincolombia</t>
  </si>
  <si>
    <t>medellin7</t>
  </si>
  <si>
    <t>medellin21</t>
  </si>
  <si>
    <t>medellin13</t>
  </si>
  <si>
    <t>medellin123</t>
  </si>
  <si>
    <t>medelina</t>
  </si>
  <si>
    <t>medel12</t>
  </si>
  <si>
    <t>medecin*medecin*</t>
  </si>
  <si>
    <t>medeb7</t>
  </si>
  <si>
    <t>meddy1</t>
  </si>
  <si>
    <t>meddy</t>
  </si>
  <si>
    <t>meddle71</t>
  </si>
  <si>
    <t>meddle</t>
  </si>
  <si>
    <t>medco1</t>
  </si>
  <si>
    <t>medcezir</t>
  </si>
  <si>
    <t>medcat</t>
  </si>
  <si>
    <t>medaspena</t>
  </si>
  <si>
    <t>medanni</t>
  </si>
  <si>
    <t>medancer</t>
  </si>
  <si>
    <t>medall</t>
  </si>
  <si>
    <t>medalha</t>
  </si>
  <si>
    <t>medal1</t>
  </si>
  <si>
    <t>medabot</t>
  </si>
  <si>
    <t>meda123</t>
  </si>
  <si>
    <t>med333</t>
  </si>
  <si>
    <t>med1na</t>
  </si>
  <si>
    <t>mecutie1</t>
  </si>
  <si>
    <t>mecucu</t>
  </si>
  <si>
    <t>mecopia</t>
  </si>
  <si>
    <t>mecomolosmocos</t>
  </si>
  <si>
    <t>meco2006</t>
  </si>
  <si>
    <t>mecnun</t>
  </si>
  <si>
    <t>meckel</t>
  </si>
  <si>
    <t>mechwarrior</t>
  </si>
  <si>
    <t>mechus</t>
  </si>
  <si>
    <t>mechudin</t>
  </si>
  <si>
    <t>mechopuh</t>
  </si>
  <si>
    <t>mechoca</t>
  </si>
  <si>
    <t>mechille</t>
  </si>
  <si>
    <t>mechiel</t>
  </si>
  <si>
    <t>mechie12</t>
  </si>
  <si>
    <t>mechelle2</t>
  </si>
  <si>
    <t>mechell1</t>
  </si>
  <si>
    <t>mechelen</t>
  </si>
  <si>
    <t>mechee1</t>
  </si>
  <si>
    <t>mecheco</t>
  </si>
  <si>
    <t>meche25</t>
  </si>
  <si>
    <t>meche20</t>
  </si>
  <si>
    <t>meche2</t>
  </si>
  <si>
    <t>meche15</t>
  </si>
  <si>
    <t>meche14</t>
  </si>
  <si>
    <t>mechatronics</t>
  </si>
  <si>
    <t>mecham79</t>
  </si>
  <si>
    <t>mech25</t>
  </si>
  <si>
    <t>mech123</t>
  </si>
  <si>
    <t>mecenas</t>
  </si>
  <si>
    <t>meccas</t>
  </si>
  <si>
    <t>meccano</t>
  </si>
  <si>
    <t>meccah</t>
  </si>
  <si>
    <t>mecca8</t>
  </si>
  <si>
    <t>mecca6</t>
  </si>
  <si>
    <t>mecca29</t>
  </si>
  <si>
    <t>mecca21</t>
  </si>
  <si>
    <t>mecca14</t>
  </si>
  <si>
    <t>mecaso</t>
  </si>
  <si>
    <t>mecasare</t>
  </si>
  <si>
    <t>mecara</t>
  </si>
  <si>
    <t>mecansedeti</t>
  </si>
  <si>
    <t>mecanique</t>
  </si>
  <si>
    <t>mecanica1</t>
  </si>
  <si>
    <t>mecagoentumadre</t>
  </si>
  <si>
    <t>mecagoentucara</t>
  </si>
  <si>
    <t>mecagoento</t>
  </si>
  <si>
    <t>mecagoenti</t>
  </si>
  <si>
    <t>mecagoenlaleche</t>
  </si>
  <si>
    <t>mecaga</t>
  </si>
  <si>
    <t>meca22</t>
  </si>
  <si>
    <t>mec390</t>
  </si>
  <si>
    <t>mec2x</t>
  </si>
  <si>
    <t>mec1986</t>
  </si>
  <si>
    <t>mec123</t>
  </si>
  <si>
    <t>mebrat</t>
  </si>
  <si>
    <t>mebpet</t>
  </si>
  <si>
    <t>meboo</t>
  </si>
  <si>
    <t>mebhos</t>
  </si>
  <si>
    <t>mebest</t>
  </si>
  <si>
    <t>mebarakripoll</t>
  </si>
  <si>
    <t>mebaby1</t>
  </si>
  <si>
    <t>mebabes</t>
  </si>
  <si>
    <t>meaymeay</t>
  </si>
  <si>
    <t>meawloveyoo</t>
  </si>
  <si>
    <t>meaw2531</t>
  </si>
  <si>
    <t>meaw2529</t>
  </si>
  <si>
    <t>meaw123</t>
  </si>
  <si>
    <t>meauke</t>
  </si>
  <si>
    <t>meatyman1</t>
  </si>
  <si>
    <t>meaty12</t>
  </si>
  <si>
    <t>meatta</t>
  </si>
  <si>
    <t>meatrice</t>
  </si>
  <si>
    <t>meatra</t>
  </si>
  <si>
    <t>meatmeat09</t>
  </si>
  <si>
    <t>meatlovers</t>
  </si>
  <si>
    <t>meatloaf3</t>
  </si>
  <si>
    <t>meatismurder</t>
  </si>
  <si>
    <t>meathook</t>
  </si>
  <si>
    <t>meathome</t>
  </si>
  <si>
    <t>meathead3</t>
  </si>
  <si>
    <t>meathead!</t>
  </si>
  <si>
    <t>meath2</t>
  </si>
  <si>
    <t>meath</t>
  </si>
  <si>
    <t>meatgum</t>
  </si>
  <si>
    <t>meatballs3</t>
  </si>
  <si>
    <t>meatballhead</t>
  </si>
  <si>
    <t>meatball24</t>
  </si>
  <si>
    <t>meatball11</t>
  </si>
  <si>
    <t>meatball06</t>
  </si>
  <si>
    <t>meatball05</t>
  </si>
  <si>
    <t>meatball!</t>
  </si>
  <si>
    <t>measures</t>
  </si>
  <si>
    <t>measor</t>
  </si>
  <si>
    <t>measmyself</t>
  </si>
  <si>
    <t>mearsy</t>
  </si>
  <si>
    <t>meares</t>
  </si>
  <si>
    <t>meaqlee</t>
  </si>
  <si>
    <t>meanyme</t>
  </si>
  <si>
    <t>meany1</t>
  </si>
  <si>
    <t>meantim4</t>
  </si>
  <si>
    <t>meanstreak</t>
  </si>
  <si>
    <t>meansta</t>
  </si>
  <si>
    <t>meanreds</t>
  </si>
  <si>
    <t>meanpplsuck</t>
  </si>
  <si>
    <t>meanone1</t>
  </si>
  <si>
    <t>meanness</t>
  </si>
  <si>
    <t>meannarak</t>
  </si>
  <si>
    <t>meanna</t>
  </si>
  <si>
    <t>meann21</t>
  </si>
  <si>
    <t>meanmug</t>
  </si>
  <si>
    <t>meanmoose</t>
  </si>
  <si>
    <t>meanmomma</t>
  </si>
  <si>
    <t>meanmm</t>
  </si>
  <si>
    <t>meankk1</t>
  </si>
  <si>
    <t>meanjung</t>
  </si>
  <si>
    <t>meanjean1</t>
  </si>
  <si>
    <t>meanieboy</t>
  </si>
  <si>
    <t>meanie7</t>
  </si>
  <si>
    <t>meanie06</t>
  </si>
  <si>
    <t>meangreen1</t>
  </si>
  <si>
    <t>meangirls2</t>
  </si>
  <si>
    <t>meangirl22</t>
  </si>
  <si>
    <t>meangal</t>
  </si>
  <si>
    <t>meanee14</t>
  </si>
  <si>
    <t>meandz</t>
  </si>
  <si>
    <t>meandyoufriday</t>
  </si>
  <si>
    <t>meandyou92</t>
  </si>
  <si>
    <t>meandyou69</t>
  </si>
  <si>
    <t>meandyou4eva</t>
  </si>
  <si>
    <t>meandyou13</t>
  </si>
  <si>
    <t>meandu9</t>
  </si>
  <si>
    <t>meandu17</t>
  </si>
  <si>
    <t>meandu13</t>
  </si>
  <si>
    <t>meandtravis</t>
  </si>
  <si>
    <t>meandtodd</t>
  </si>
  <si>
    <t>meandtfriends4life</t>
  </si>
  <si>
    <t>meandryan</t>
  </si>
  <si>
    <t>meandrico</t>
  </si>
  <si>
    <t>meandrick</t>
  </si>
  <si>
    <t>meandrachel</t>
  </si>
  <si>
    <t>meandmyphotos</t>
  </si>
  <si>
    <t>meandmyguitar</t>
  </si>
  <si>
    <t>meandmycrew</t>
  </si>
  <si>
    <t>meandmybro</t>
  </si>
  <si>
    <t>meandmy</t>
  </si>
  <si>
    <t>meandmum</t>
  </si>
  <si>
    <t>meandmommy</t>
  </si>
  <si>
    <t>meandmicheal</t>
  </si>
  <si>
    <t>meandmeonly</t>
  </si>
  <si>
    <t>meandmel</t>
  </si>
  <si>
    <t>meandme5</t>
  </si>
  <si>
    <t>meandme12</t>
  </si>
  <si>
    <t>meandklein</t>
  </si>
  <si>
    <t>meandkelly</t>
  </si>
  <si>
    <t>meandj</t>
  </si>
  <si>
    <t>meandian</t>
  </si>
  <si>
    <t>meandhim4ever</t>
  </si>
  <si>
    <t>meandhim4</t>
  </si>
  <si>
    <t>meandhim25</t>
  </si>
  <si>
    <t>meandgod1</t>
  </si>
  <si>
    <t>meandgod</t>
  </si>
  <si>
    <t>meandg</t>
  </si>
  <si>
    <t>meandfriends</t>
  </si>
  <si>
    <t>meandee7</t>
  </si>
  <si>
    <t>meandbritt</t>
  </si>
  <si>
    <t>meandbrian</t>
  </si>
  <si>
    <t>meandbrandonforever</t>
  </si>
  <si>
    <t>meandbob</t>
  </si>
  <si>
    <t>meandben</t>
  </si>
  <si>
    <t>meandann07</t>
  </si>
  <si>
    <t>meandalan</t>
  </si>
  <si>
    <t>meandaaron</t>
  </si>
  <si>
    <t>meanda</t>
  </si>
  <si>
    <t>meand2</t>
  </si>
  <si>
    <t>meand</t>
  </si>
  <si>
    <t>meanbitch1</t>
  </si>
  <si>
    <t>mean11</t>
  </si>
  <si>
    <t>mean05</t>
  </si>
  <si>
    <t>mean04</t>
  </si>
  <si>
    <t>meamomil</t>
  </si>
  <si>
    <t>meamoamimismo</t>
  </si>
  <si>
    <t>meamo16</t>
  </si>
  <si>
    <t>meamo1</t>
  </si>
  <si>
    <t>meamo03</t>
  </si>
  <si>
    <t>meamo.</t>
  </si>
  <si>
    <t>mealzbby</t>
  </si>
  <si>
    <t>meally</t>
  </si>
  <si>
    <t>meallday2</t>
  </si>
  <si>
    <t>meallday12</t>
  </si>
  <si>
    <t>mealdeal</t>
  </si>
  <si>
    <t>meakie14</t>
  </si>
  <si>
    <t>meaka</t>
  </si>
  <si>
    <t>meagz(34)</t>
  </si>
  <si>
    <t>meagz</t>
  </si>
  <si>
    <t>meagin</t>
  </si>
  <si>
    <t>meaghen</t>
  </si>
  <si>
    <t>meaghann</t>
  </si>
  <si>
    <t>meaghan22</t>
  </si>
  <si>
    <t>meaghan21</t>
  </si>
  <si>
    <t>meaghan123</t>
  </si>
  <si>
    <t>meaghan11</t>
  </si>
  <si>
    <t>meagang</t>
  </si>
  <si>
    <t>meagan97</t>
  </si>
  <si>
    <t>meagan9</t>
  </si>
  <si>
    <t>meagan8</t>
  </si>
  <si>
    <t>meagan4</t>
  </si>
  <si>
    <t>meagan31</t>
  </si>
  <si>
    <t>meagan24</t>
  </si>
  <si>
    <t>meagan23</t>
  </si>
  <si>
    <t>meagan19</t>
  </si>
  <si>
    <t>meagan18</t>
  </si>
  <si>
    <t>meagan14</t>
  </si>
  <si>
    <t>meagan04</t>
  </si>
  <si>
    <t>meag1891</t>
  </si>
  <si>
    <t>meads</t>
  </si>
  <si>
    <t>meadowz</t>
  </si>
  <si>
    <t>meadows2</t>
  </si>
  <si>
    <t>meadowlands</t>
  </si>
  <si>
    <t>meadowland</t>
  </si>
  <si>
    <t>meadowlake</t>
  </si>
  <si>
    <t>meadowhill</t>
  </si>
  <si>
    <t>meadow11</t>
  </si>
  <si>
    <t>meadow04</t>
  </si>
  <si>
    <t>meadow01</t>
  </si>
  <si>
    <t>meadors4</t>
  </si>
  <si>
    <t>meadley777</t>
  </si>
  <si>
    <t>meadhbhsaoirse</t>
  </si>
  <si>
    <t>meader</t>
  </si>
  <si>
    <t>meade1</t>
  </si>
  <si>
    <t>meada</t>
  </si>
  <si>
    <t>mead123</t>
  </si>
  <si>
    <t>mead0w</t>
  </si>
  <si>
    <t>meacham1</t>
  </si>
  <si>
    <t>meacham</t>
  </si>
  <si>
    <t>meabbi2</t>
  </si>
  <si>
    <t>mea2006</t>
  </si>
  <si>
    <t>mea2004</t>
  </si>
  <si>
    <t>mea143</t>
  </si>
  <si>
    <t>mea12</t>
  </si>
  <si>
    <t>mea0803</t>
  </si>
  <si>
    <t>me_you</t>
  </si>
  <si>
    <t>me_and_you</t>
  </si>
  <si>
    <t>me@yahoo</t>
  </si>
  <si>
    <t>me@123</t>
  </si>
  <si>
    <t>me=him</t>
  </si>
  <si>
    <t>me8moreme</t>
  </si>
  <si>
    <t>me7issa</t>
  </si>
  <si>
    <t>me777</t>
  </si>
  <si>
    <t>me7769</t>
  </si>
  <si>
    <t>me5656</t>
  </si>
  <si>
    <t>me563sum846</t>
  </si>
  <si>
    <t>me4tom</t>
  </si>
  <si>
    <t>me4now</t>
  </si>
  <si>
    <t>me4max</t>
  </si>
  <si>
    <t>me4luke</t>
  </si>
  <si>
    <t>me4dan</t>
  </si>
  <si>
    <t>me4alex</t>
  </si>
  <si>
    <t>me44me</t>
  </si>
  <si>
    <t>me4321</t>
  </si>
  <si>
    <t>me3me3me3</t>
  </si>
  <si>
    <t>me36922</t>
  </si>
  <si>
    <t>me3672</t>
  </si>
  <si>
    <t>me3578</t>
  </si>
  <si>
    <t>me3456</t>
  </si>
  <si>
    <t>me3333</t>
  </si>
  <si>
    <t>me2yoo</t>
  </si>
  <si>
    <t>me2u4eva</t>
  </si>
  <si>
    <t>me2nou2findout</t>
  </si>
  <si>
    <t>me2kool</t>
  </si>
  <si>
    <t>me2know</t>
  </si>
  <si>
    <t>me2cute4u</t>
  </si>
  <si>
    <t>me27you22</t>
  </si>
  <si>
    <t>me2611</t>
  </si>
  <si>
    <t>me2501em</t>
  </si>
  <si>
    <t>me2420</t>
  </si>
  <si>
    <t>me2011</t>
  </si>
  <si>
    <t>me2</t>
  </si>
  <si>
    <t>me1nella</t>
  </si>
  <si>
    <t>me1977</t>
  </si>
  <si>
    <t>me1972</t>
  </si>
  <si>
    <t>me1968</t>
  </si>
  <si>
    <t>me1964</t>
  </si>
  <si>
    <t>me1957</t>
  </si>
  <si>
    <t>me1613</t>
  </si>
  <si>
    <t>me13361336</t>
  </si>
  <si>
    <t>me12me</t>
  </si>
  <si>
    <t>me1234567</t>
  </si>
  <si>
    <t>me123259</t>
  </si>
  <si>
    <t>me1231</t>
  </si>
  <si>
    <t>me1215</t>
  </si>
  <si>
    <t>me1190.</t>
  </si>
  <si>
    <t>me1134</t>
  </si>
  <si>
    <t>me1130</t>
  </si>
  <si>
    <t>me1128</t>
  </si>
  <si>
    <t>me112233</t>
  </si>
  <si>
    <t>me1113</t>
  </si>
  <si>
    <t>me11</t>
  </si>
  <si>
    <t>me109cita</t>
  </si>
  <si>
    <t>me10589g</t>
  </si>
  <si>
    <t>me1018</t>
  </si>
  <si>
    <t>me100%</t>
  </si>
  <si>
    <t>me0wmix</t>
  </si>
  <si>
    <t>me0wggg6</t>
  </si>
  <si>
    <t>me0925</t>
  </si>
  <si>
    <t>me021575</t>
  </si>
  <si>
    <t>me0211</t>
  </si>
  <si>
    <t>me0206</t>
  </si>
  <si>
    <t>me0203</t>
  </si>
  <si>
    <t>me01041991</t>
  </si>
  <si>
    <t>me0003</t>
  </si>
  <si>
    <t>me0000</t>
  </si>
  <si>
    <t>me000</t>
  </si>
  <si>
    <t>me-n-you</t>
  </si>
  <si>
    <t>me-me-me</t>
  </si>
  <si>
    <t>me-2-u</t>
  </si>
  <si>
    <t>me+him</t>
  </si>
  <si>
    <t>me&amp;yuu</t>
  </si>
  <si>
    <t>me&amp;tiger</t>
  </si>
  <si>
    <t>me&amp;sam</t>
  </si>
  <si>
    <t>me&amp;mylife</t>
  </si>
  <si>
    <t>me&amp;myboys</t>
  </si>
  <si>
    <t>me&amp;mybaby</t>
  </si>
  <si>
    <t>me&amp;mark</t>
  </si>
  <si>
    <t>me&amp;her</t>
  </si>
  <si>
    <t>me&amp;andrew</t>
  </si>
  <si>
    <t>me!</t>
  </si>
  <si>
    <t>mdyfr07</t>
  </si>
  <si>
    <t>mdw1988</t>
  </si>
  <si>
    <t>mducks</t>
  </si>
  <si>
    <t>mdshah</t>
  </si>
  <si>
    <t>mds123</t>
  </si>
  <si>
    <t>mds121212</t>
  </si>
  <si>
    <t>mdrdnr5</t>
  </si>
  <si>
    <t>mdr123</t>
  </si>
  <si>
    <t>mdoinhie</t>
  </si>
  <si>
    <t>mdogg20</t>
  </si>
  <si>
    <t>mdog22</t>
  </si>
  <si>
    <t>mdog10</t>
  </si>
  <si>
    <t>mdnight</t>
  </si>
  <si>
    <t>mdmpass</t>
  </si>
  <si>
    <t>mdm2674</t>
  </si>
  <si>
    <t>mdm1970</t>
  </si>
  <si>
    <t>mdl2g4w</t>
  </si>
  <si>
    <t>mdl163</t>
  </si>
  <si>
    <t>mdl11130</t>
  </si>
  <si>
    <t>mdk1992</t>
  </si>
  <si>
    <t>mdillon1</t>
  </si>
  <si>
    <t>mdiddy</t>
  </si>
  <si>
    <t>mdg673w</t>
  </si>
  <si>
    <t>mdfrmatt98</t>
  </si>
  <si>
    <t>mde123</t>
  </si>
  <si>
    <t>mddlp</t>
  </si>
  <si>
    <t>mdcs99</t>
  </si>
  <si>
    <t>mdcruz</t>
  </si>
  <si>
    <t>mdc123</t>
  </si>
  <si>
    <t>mdbmdb</t>
  </si>
  <si>
    <t>mdb123</t>
  </si>
  <si>
    <t>mdavis1</t>
  </si>
  <si>
    <t>mdamdamda</t>
  </si>
  <si>
    <t>mdacapio</t>
  </si>
  <si>
    <t>md_11585404</t>
  </si>
  <si>
    <t>md91092864</t>
  </si>
  <si>
    <t>md7er22</t>
  </si>
  <si>
    <t>md52000</t>
  </si>
  <si>
    <t>md4life</t>
  </si>
  <si>
    <t>md4eva</t>
  </si>
  <si>
    <t>md27em10pa86fenix</t>
  </si>
  <si>
    <t>md21060</t>
  </si>
  <si>
    <t>md20748</t>
  </si>
  <si>
    <t>md2006</t>
  </si>
  <si>
    <t>md2001</t>
  </si>
  <si>
    <t>md1love</t>
  </si>
  <si>
    <t>md1999</t>
  </si>
  <si>
    <t>md1977</t>
  </si>
  <si>
    <t>md123456</t>
  </si>
  <si>
    <t>md1214</t>
  </si>
  <si>
    <t>md1123</t>
  </si>
  <si>
    <t>md1121</t>
  </si>
  <si>
    <t>md100699</t>
  </si>
  <si>
    <t>md10033</t>
  </si>
  <si>
    <t>md0203</t>
  </si>
  <si>
    <t>mcwilliam</t>
  </si>
  <si>
    <t>mcvittie</t>
  </si>
  <si>
    <t>mcvill</t>
  </si>
  <si>
    <t>mctmct</t>
  </si>
  <si>
    <t>mctiny</t>
  </si>
  <si>
    <t>mcterry</t>
  </si>
  <si>
    <t>mctazo</t>
  </si>
  <si>
    <t>mcsween</t>
  </si>
  <si>
    <t>mcstompin</t>
  </si>
  <si>
    <t>mcstar</t>
  </si>
  <si>
    <t>mcsolaar</t>
  </si>
  <si>
    <t>mcsol08</t>
  </si>
  <si>
    <t>mcshit</t>
  </si>
  <si>
    <t>mcse2000</t>
  </si>
  <si>
    <t>mcscgc97</t>
  </si>
  <si>
    <t>mcs2008</t>
  </si>
  <si>
    <t>mcs07</t>
  </si>
  <si>
    <t>mcryan</t>
  </si>
  <si>
    <t>mcrxox</t>
  </si>
  <si>
    <t>mcrway</t>
  </si>
  <si>
    <t>mcrwawa</t>
  </si>
  <si>
    <t>mcrthebest</t>
  </si>
  <si>
    <t>mcrpanda</t>
  </si>
  <si>
    <t>mcrox</t>
  </si>
  <si>
    <t>mcrory</t>
  </si>
  <si>
    <t>mcroney</t>
  </si>
  <si>
    <t>mcrobert</t>
  </si>
  <si>
    <t>mcrmy13</t>
  </si>
  <si>
    <t>mcrmel</t>
  </si>
  <si>
    <t>mcrluver</t>
  </si>
  <si>
    <t>mcrlove</t>
  </si>
  <si>
    <t>mcris1</t>
  </si>
  <si>
    <t>mcrhose</t>
  </si>
  <si>
    <t>mcrgrl</t>
  </si>
  <si>
    <t>mcrgreenday</t>
  </si>
  <si>
    <t>mcrgal</t>
  </si>
  <si>
    <t>mcrfrank</t>
  </si>
  <si>
    <t>mcrforlife</t>
  </si>
  <si>
    <t>mcren</t>
  </si>
  <si>
    <t>mcra7x</t>
  </si>
  <si>
    <t>mcr925</t>
  </si>
  <si>
    <t>mcr911</t>
  </si>
  <si>
    <t>mcr888</t>
  </si>
  <si>
    <t>mcr777</t>
  </si>
  <si>
    <t>mcr4me</t>
  </si>
  <si>
    <t>mcr386</t>
  </si>
  <si>
    <t>mcr30stm</t>
  </si>
  <si>
    <t>mcr2008</t>
  </si>
  <si>
    <t>mcr2006</t>
  </si>
  <si>
    <t>mcr1rock</t>
  </si>
  <si>
    <t>mcr1991</t>
  </si>
  <si>
    <t>mcr147</t>
  </si>
  <si>
    <t>mcr12345</t>
  </si>
  <si>
    <t>mcr111</t>
  </si>
  <si>
    <t>mcr1010</t>
  </si>
  <si>
    <t>mcr017</t>
  </si>
  <si>
    <t>mcr009</t>
  </si>
  <si>
    <t>mcr008</t>
  </si>
  <si>
    <t>mcr000</t>
  </si>
  <si>
    <t>mcquoid</t>
  </si>
  <si>
    <t>mcqueen95</t>
  </si>
  <si>
    <t>mcquay</t>
  </si>
  <si>
    <t>mcphillips</t>
  </si>
  <si>
    <t>mcpheever</t>
  </si>
  <si>
    <t>mcpeek</t>
  </si>
  <si>
    <t>mcpau21</t>
  </si>
  <si>
    <t>mcosta</t>
  </si>
  <si>
    <t>mcollege</t>
  </si>
  <si>
    <t>mco013</t>
  </si>
  <si>
    <t>mcnick</t>
  </si>
  <si>
    <t>mcnicholas</t>
  </si>
  <si>
    <t>mcneese</t>
  </si>
  <si>
    <t>mcneal2</t>
  </si>
  <si>
    <t>mcneal1</t>
  </si>
  <si>
    <t>mcnaughty</t>
  </si>
  <si>
    <t>mcnathan</t>
  </si>
  <si>
    <t>mcnamara1</t>
  </si>
  <si>
    <t>mcnally123</t>
  </si>
  <si>
    <t>mcnair04</t>
  </si>
  <si>
    <t>mcmxc</t>
  </si>
  <si>
    <t>mcmurtry</t>
  </si>
  <si>
    <t>mcmuffin7</t>
  </si>
  <si>
    <t>mcmoney</t>
  </si>
  <si>
    <t>mcmonagle</t>
  </si>
  <si>
    <t>mcmlxxxix</t>
  </si>
  <si>
    <t>mcmlxxx</t>
  </si>
  <si>
    <t>mcmlxvii</t>
  </si>
  <si>
    <t>mcmkitty</t>
  </si>
  <si>
    <t>mcmillian</t>
  </si>
  <si>
    <t>mcmcmc1</t>
  </si>
  <si>
    <t>mcmatty</t>
  </si>
  <si>
    <t>mcmath</t>
  </si>
  <si>
    <t>mcmasters</t>
  </si>
  <si>
    <t>mcmanus10</t>
  </si>
  <si>
    <t>mcmahon07</t>
  </si>
  <si>
    <t>mcmac</t>
  </si>
  <si>
    <t>mcm2008</t>
  </si>
  <si>
    <t>mcm0281</t>
  </si>
  <si>
    <t>mclovin14</t>
  </si>
  <si>
    <t>mclovin!</t>
  </si>
  <si>
    <t>mclover</t>
  </si>
  <si>
    <t>mclouam</t>
  </si>
  <si>
    <t>mcloed</t>
  </si>
  <si>
    <t>mclloyd</t>
  </si>
  <si>
    <t>mclfc</t>
  </si>
  <si>
    <t>mclevi</t>
  </si>
  <si>
    <t>mclerran</t>
  </si>
  <si>
    <t>mcleodsdaughters</t>
  </si>
  <si>
    <t>mcleish</t>
  </si>
  <si>
    <t>mcleen</t>
  </si>
  <si>
    <t>mcleanva</t>
  </si>
  <si>
    <t>mclean78</t>
  </si>
  <si>
    <t>mclean69</t>
  </si>
  <si>
    <t>mclean22</t>
  </si>
  <si>
    <t>mclaughlin1</t>
  </si>
  <si>
    <t>mclaughlan</t>
  </si>
  <si>
    <t>mclatchie</t>
  </si>
  <si>
    <t>mclass</t>
  </si>
  <si>
    <t>mclarence</t>
  </si>
  <si>
    <t>mclaren11</t>
  </si>
  <si>
    <t>mclaren06</t>
  </si>
  <si>
    <t>mclady</t>
  </si>
  <si>
    <t>mckulit</t>
  </si>
  <si>
    <t>mckulet</t>
  </si>
  <si>
    <t>mckool</t>
  </si>
  <si>
    <t>mcknight1</t>
  </si>
  <si>
    <t>mcklys</t>
  </si>
  <si>
    <t>mcklopedia</t>
  </si>
  <si>
    <t>mckl257</t>
  </si>
  <si>
    <t>mckk04</t>
  </si>
  <si>
    <t>mckissick</t>
  </si>
  <si>
    <t>mckinsey04</t>
  </si>
  <si>
    <t>mckinnon1</t>
  </si>
  <si>
    <t>mckinney17</t>
  </si>
  <si>
    <t>mckinnah</t>
  </si>
  <si>
    <t>mckinna</t>
  </si>
  <si>
    <t>mckinly</t>
  </si>
  <si>
    <t>mckinley11</t>
  </si>
  <si>
    <t>mckinlee1</t>
  </si>
  <si>
    <t>mckina</t>
  </si>
  <si>
    <t>mckiller</t>
  </si>
  <si>
    <t>mckids</t>
  </si>
  <si>
    <t>mckey</t>
  </si>
  <si>
    <t>mckerr</t>
  </si>
  <si>
    <t>mckeown1</t>
  </si>
  <si>
    <t>mckenzies</t>
  </si>
  <si>
    <t>mckenzie25</t>
  </si>
  <si>
    <t>mckenzie2007</t>
  </si>
  <si>
    <t>mckenzie04</t>
  </si>
  <si>
    <t>mckenzie00</t>
  </si>
  <si>
    <t>mckenzi1</t>
  </si>
  <si>
    <t>mckent</t>
  </si>
  <si>
    <t>mckensey</t>
  </si>
  <si>
    <t>mckenney</t>
  </si>
  <si>
    <t>mckenna8</t>
  </si>
  <si>
    <t>mckenna5</t>
  </si>
  <si>
    <t>mckenna22</t>
  </si>
  <si>
    <t>mckenna06</t>
  </si>
  <si>
    <t>mckenna05</t>
  </si>
  <si>
    <t>mckenna03</t>
  </si>
  <si>
    <t>mckenna02</t>
  </si>
  <si>
    <t>mckenley</t>
  </si>
  <si>
    <t>mckenize</t>
  </si>
  <si>
    <t>mckendry</t>
  </si>
  <si>
    <t>mckeller</t>
  </si>
  <si>
    <t>mckeever1</t>
  </si>
  <si>
    <t>mckeesport</t>
  </si>
  <si>
    <t>mckee12</t>
  </si>
  <si>
    <t>mckeague</t>
  </si>
  <si>
    <t>mckayrocks</t>
  </si>
  <si>
    <t>mckayla5</t>
  </si>
  <si>
    <t>mckayla2</t>
  </si>
  <si>
    <t>mckay15</t>
  </si>
  <si>
    <t>mckay123</t>
  </si>
  <si>
    <t>mckay09</t>
  </si>
  <si>
    <t>mckate!live.com</t>
  </si>
  <si>
    <t>mckannas</t>
  </si>
  <si>
    <t>mckanna</t>
  </si>
  <si>
    <t>mckalen22</t>
  </si>
  <si>
    <t>mckailah04</t>
  </si>
  <si>
    <t>mckaila</t>
  </si>
  <si>
    <t>mckail</t>
  </si>
  <si>
    <t>mckade</t>
  </si>
  <si>
    <t>mck183</t>
  </si>
  <si>
    <t>mck0703</t>
  </si>
  <si>
    <t>mcjordan</t>
  </si>
  <si>
    <t>mcjim24</t>
  </si>
  <si>
    <t>mcjean</t>
  </si>
  <si>
    <t>mcjayson</t>
  </si>
  <si>
    <t>mcjay</t>
  </si>
  <si>
    <t>mcjaab</t>
  </si>
  <si>
    <t>mciroc00</t>
  </si>
  <si>
    <t>mcintosh21</t>
  </si>
  <si>
    <t>mcintire1</t>
  </si>
  <si>
    <t>mcintire</t>
  </si>
  <si>
    <t>mcilwaine</t>
  </si>
  <si>
    <t>mcilrath</t>
  </si>
  <si>
    <t>mcihele</t>
  </si>
  <si>
    <t>mchunu</t>
  </si>
  <si>
    <t>mchs2009</t>
  </si>
  <si>
    <t>mchs2005</t>
  </si>
  <si>
    <t>mchs11</t>
  </si>
  <si>
    <t>mchs#50</t>
  </si>
  <si>
    <t>mchris</t>
  </si>
  <si>
    <t>mchester</t>
  </si>
  <si>
    <t>mchargue</t>
  </si>
  <si>
    <t>mchardy</t>
  </si>
  <si>
    <t>mch1968</t>
  </si>
  <si>
    <t>mch123</t>
  </si>
  <si>
    <t>mcguire4</t>
  </si>
  <si>
    <t>mcguckin</t>
  </si>
  <si>
    <t>mcgrew</t>
  </si>
  <si>
    <t>mcgreg0r</t>
  </si>
  <si>
    <t>mcgrawhill</t>
  </si>
  <si>
    <t>mcgraw3</t>
  </si>
  <si>
    <t>mcgrady001</t>
  </si>
  <si>
    <t>mcgoon</t>
  </si>
  <si>
    <t>mcgoogle</t>
  </si>
  <si>
    <t>mcgonigle</t>
  </si>
  <si>
    <t>mcglinchey</t>
  </si>
  <si>
    <t>mcglenn</t>
  </si>
  <si>
    <t>mcgivern</t>
  </si>
  <si>
    <t>mcginty2t7</t>
  </si>
  <si>
    <t>mcgibbon</t>
  </si>
  <si>
    <t>mcgeee</t>
  </si>
  <si>
    <t>mcgary1</t>
  </si>
  <si>
    <t>mcgary</t>
  </si>
  <si>
    <t>mcflyy</t>
  </si>
  <si>
    <t>mcflyxx</t>
  </si>
  <si>
    <t>mcflyrulez</t>
  </si>
  <si>
    <t>mcflyrock2</t>
  </si>
  <si>
    <t>mcflyrgr8</t>
  </si>
  <si>
    <t>mcflymcfly</t>
  </si>
  <si>
    <t>mcflylove</t>
  </si>
  <si>
    <t>mcflyforever</t>
  </si>
  <si>
    <t>mcflydanny</t>
  </si>
  <si>
    <t>mcflycrazy</t>
  </si>
  <si>
    <t>mcflyboys</t>
  </si>
  <si>
    <t>mcflyboy</t>
  </si>
  <si>
    <t>mcflybabe</t>
  </si>
  <si>
    <t>mcfly97</t>
  </si>
  <si>
    <t>mcfly9</t>
  </si>
  <si>
    <t>mcfly8</t>
  </si>
  <si>
    <t>mcfly4life</t>
  </si>
  <si>
    <t>mcfly24</t>
  </si>
  <si>
    <t>mcfly21</t>
  </si>
  <si>
    <t>mcfly2008</t>
  </si>
  <si>
    <t>mcfly1990</t>
  </si>
  <si>
    <t>mcfly182</t>
  </si>
  <si>
    <t>mcfly.</t>
  </si>
  <si>
    <t>mcflurry1</t>
  </si>
  <si>
    <t>mcferran</t>
  </si>
  <si>
    <t>mcfcmcfc</t>
  </si>
  <si>
    <t>mcfc123</t>
  </si>
  <si>
    <t>mcfc01</t>
  </si>
  <si>
    <t>mcfan</t>
  </si>
  <si>
    <t>mcerlane</t>
  </si>
  <si>
    <t>mcentire1</t>
  </si>
  <si>
    <t>mceksman</t>
  </si>
  <si>
    <t>mceiht</t>
  </si>
  <si>
    <t>mceight</t>
  </si>
  <si>
    <t>mcecil</t>
  </si>
  <si>
    <t>mce0580</t>
  </si>
  <si>
    <t>mcdslover</t>
  </si>
  <si>
    <t>mcdrift</t>
  </si>
  <si>
    <t>mcdowell_96</t>
  </si>
  <si>
    <t>mcdoogle</t>
  </si>
  <si>
    <t>mcdonogh35</t>
  </si>
  <si>
    <t>mcdonna</t>
  </si>
  <si>
    <t>mcdonals</t>
  </si>
  <si>
    <t>mcdonalds9</t>
  </si>
  <si>
    <t>mcdonalds4</t>
  </si>
  <si>
    <t>mcdonalds123</t>
  </si>
  <si>
    <t>mcdonald3</t>
  </si>
  <si>
    <t>mcdonald27</t>
  </si>
  <si>
    <t>mcdonald12</t>
  </si>
  <si>
    <t>mcdomer</t>
  </si>
  <si>
    <t>mcdole</t>
  </si>
  <si>
    <t>mcdokoh</t>
  </si>
  <si>
    <t>mcdoko</t>
  </si>
  <si>
    <t>mcdohl</t>
  </si>
  <si>
    <t>mcdo13</t>
  </si>
  <si>
    <t>mcdmcd</t>
  </si>
  <si>
    <t>mcdillan</t>
  </si>
  <si>
    <t>mcdees7400</t>
  </si>
  <si>
    <t>mcdavitt</t>
  </si>
  <si>
    <t>mcdave</t>
  </si>
  <si>
    <t>mcdale</t>
  </si>
  <si>
    <t>mcdaile</t>
  </si>
  <si>
    <t>mcdade1</t>
  </si>
  <si>
    <t>mcdaddy1</t>
  </si>
  <si>
    <t>mcd4ever</t>
  </si>
  <si>
    <t>mcd1205</t>
  </si>
  <si>
    <t>mccullagh</t>
  </si>
  <si>
    <t>mccudden</t>
  </si>
  <si>
    <t>mccuaig</t>
  </si>
  <si>
    <t>mccru9844</t>
  </si>
  <si>
    <t>mccrew</t>
  </si>
  <si>
    <t>mccreary</t>
  </si>
  <si>
    <t>mccray13</t>
  </si>
  <si>
    <t>mccrax</t>
  </si>
  <si>
    <t>mccrary</t>
  </si>
  <si>
    <t>mccoy09</t>
  </si>
  <si>
    <t>mccoy01</t>
  </si>
  <si>
    <t>mccookie</t>
  </si>
  <si>
    <t>mcconville</t>
  </si>
  <si>
    <t>mcconkey</t>
  </si>
  <si>
    <t>mccomrick</t>
  </si>
  <si>
    <t>mccolm</t>
  </si>
  <si>
    <t>mccollum77</t>
  </si>
  <si>
    <t>mccmhhh</t>
  </si>
  <si>
    <t>mcclyne</t>
  </si>
  <si>
    <t>mcclymont</t>
  </si>
  <si>
    <t>mccloud1</t>
  </si>
  <si>
    <t>mcclary</t>
  </si>
  <si>
    <t>mcclanahan</t>
  </si>
  <si>
    <t>mcclaine3</t>
  </si>
  <si>
    <t>mccgrl87</t>
  </si>
  <si>
    <t>mccaulie</t>
  </si>
  <si>
    <t>mccathy</t>
  </si>
  <si>
    <t>mccarver</t>
  </si>
  <si>
    <t>mccarthy11</t>
  </si>
  <si>
    <t>mccarley</t>
  </si>
  <si>
    <t>mccargo</t>
  </si>
  <si>
    <t>mccants32</t>
  </si>
  <si>
    <t>mccann16</t>
  </si>
  <si>
    <t>mccann1</t>
  </si>
  <si>
    <t>mccandles</t>
  </si>
  <si>
    <t>mccammon</t>
  </si>
  <si>
    <t>mccall3</t>
  </si>
  <si>
    <t>mccall1</t>
  </si>
  <si>
    <t>mccaig</t>
  </si>
  <si>
    <t>mccaff</t>
  </si>
  <si>
    <t>mcc31134</t>
  </si>
  <si>
    <t>mcc2005</t>
  </si>
  <si>
    <t>mcc2004</t>
  </si>
  <si>
    <t>mcc1234</t>
  </si>
  <si>
    <t>mcc1217</t>
  </si>
  <si>
    <t>mcc007</t>
  </si>
  <si>
    <t>mcbutter1</t>
  </si>
  <si>
    <t>mcbryan</t>
  </si>
  <si>
    <t>mcbride20</t>
  </si>
  <si>
    <t>mcbride11</t>
  </si>
  <si>
    <t>mcbobbins</t>
  </si>
  <si>
    <t>mcbean</t>
  </si>
  <si>
    <t>mcbain</t>
  </si>
  <si>
    <t>mcb.123</t>
  </si>
  <si>
    <t>mcauliffe</t>
  </si>
  <si>
    <t>mcauley1</t>
  </si>
  <si>
    <t>mcarty</t>
  </si>
  <si>
    <t>mcarey1</t>
  </si>
  <si>
    <t>mcar05</t>
  </si>
  <si>
    <t>mcanulty</t>
  </si>
  <si>
    <t>mcandy</t>
  </si>
  <si>
    <t>mcalvin</t>
  </si>
  <si>
    <t>mcalpin</t>
  </si>
  <si>
    <t>mcalin</t>
  </si>
  <si>
    <t>mcal45</t>
  </si>
  <si>
    <t>mcafee2</t>
  </si>
  <si>
    <t>mcafee1!</t>
  </si>
  <si>
    <t>mcadoo</t>
  </si>
  <si>
    <t>mca4ever</t>
  </si>
  <si>
    <t>mc9t98</t>
  </si>
  <si>
    <t>mc9899</t>
  </si>
  <si>
    <t>mc95621</t>
  </si>
  <si>
    <t>mc9384</t>
  </si>
  <si>
    <t>mc8300</t>
  </si>
  <si>
    <t>mc4671980</t>
  </si>
  <si>
    <t>mc2ml327</t>
  </si>
  <si>
    <t>mc25mc25</t>
  </si>
  <si>
    <t>mc2525</t>
  </si>
  <si>
    <t>mc2424</t>
  </si>
  <si>
    <t>mc2140</t>
  </si>
  <si>
    <t>mc2095</t>
  </si>
  <si>
    <t>mc2004</t>
  </si>
  <si>
    <t>mc1999</t>
  </si>
  <si>
    <t>mc1974</t>
  </si>
  <si>
    <t>mc1818mc</t>
  </si>
  <si>
    <t>mc1420</t>
  </si>
  <si>
    <t>mc121994</t>
  </si>
  <si>
    <t>mc1213MC</t>
  </si>
  <si>
    <t>mc1213</t>
  </si>
  <si>
    <t>mc12092</t>
  </si>
  <si>
    <t>mc1177</t>
  </si>
  <si>
    <t>mc1130</t>
  </si>
  <si>
    <t>mc1020</t>
  </si>
  <si>
    <t>mc101by</t>
  </si>
  <si>
    <t>mc10031</t>
  </si>
  <si>
    <t>mc062593</t>
  </si>
  <si>
    <t>mc0423</t>
  </si>
  <si>
    <t>mc017834127</t>
  </si>
  <si>
    <t>mc</t>
  </si>
  <si>
    <t>mbyrne</t>
  </si>
  <si>
    <t>mbtmbt</t>
  </si>
  <si>
    <t>mbryan</t>
  </si>
  <si>
    <t>mbruce</t>
  </si>
  <si>
    <t>mbrian</t>
  </si>
  <si>
    <t>mbreteresha</t>
  </si>
  <si>
    <t>mbr021517</t>
  </si>
  <si>
    <t>mbox20</t>
  </si>
  <si>
    <t>mbooth</t>
  </si>
  <si>
    <t>mbokde</t>
  </si>
  <si>
    <t>mblocker</t>
  </si>
  <si>
    <t>mbleek</t>
  </si>
  <si>
    <t>mbilal</t>
  </si>
  <si>
    <t>mbgirl</t>
  </si>
  <si>
    <t>mbgf4mbgf4</t>
  </si>
  <si>
    <t>mberry</t>
  </si>
  <si>
    <t>mbenoun</t>
  </si>
  <si>
    <t>mbelle</t>
  </si>
  <si>
    <t>mbe2005</t>
  </si>
  <si>
    <t>mbc7011</t>
  </si>
  <si>
    <t>mbbaby</t>
  </si>
  <si>
    <t>mbatsj</t>
  </si>
  <si>
    <t>mbaros</t>
  </si>
  <si>
    <t>mballack</t>
  </si>
  <si>
    <t>mbakura012</t>
  </si>
  <si>
    <t>mbachi</t>
  </si>
  <si>
    <t>mbabes</t>
  </si>
  <si>
    <t>mb8600</t>
  </si>
  <si>
    <t>mb8532</t>
  </si>
  <si>
    <t>mb6869</t>
  </si>
  <si>
    <t>mb3232</t>
  </si>
  <si>
    <t>mb3193</t>
  </si>
  <si>
    <t>mb2532</t>
  </si>
  <si>
    <t>mb2013</t>
  </si>
  <si>
    <t>mb2010</t>
  </si>
  <si>
    <t>mb1990</t>
  </si>
  <si>
    <t>mb1983</t>
  </si>
  <si>
    <t>mb1818</t>
  </si>
  <si>
    <t>mb16dd</t>
  </si>
  <si>
    <t>mb1392</t>
  </si>
  <si>
    <t>mb1234567</t>
  </si>
  <si>
    <t>mb1212</t>
  </si>
  <si>
    <t>mb121092</t>
  </si>
  <si>
    <t>mb1110</t>
  </si>
  <si>
    <t>mb1070</t>
  </si>
  <si>
    <t>mb1022</t>
  </si>
  <si>
    <t>mb1014</t>
  </si>
  <si>
    <t>mb1013</t>
  </si>
  <si>
    <t>mb1004</t>
  </si>
  <si>
    <t>mb0314</t>
  </si>
  <si>
    <t>ma±ana</t>
  </si>
  <si>
    <t>mazzy2</t>
  </si>
  <si>
    <t>mazzon</t>
  </si>
  <si>
    <t>mazziladyjoy</t>
  </si>
  <si>
    <t>mazzeo</t>
  </si>
  <si>
    <t>mazzei</t>
  </si>
  <si>
    <t>mazz3xmm</t>
  </si>
  <si>
    <t>mazy01</t>
  </si>
  <si>
    <t>mazvita</t>
  </si>
  <si>
    <t>mazunte</t>
  </si>
  <si>
    <t>mazuma</t>
  </si>
  <si>
    <t>mazuin</t>
  </si>
  <si>
    <t>mazuan</t>
  </si>
  <si>
    <t>mazsi</t>
  </si>
  <si>
    <t>mazrul</t>
  </si>
  <si>
    <t>mazord4</t>
  </si>
  <si>
    <t>mazoquismo</t>
  </si>
  <si>
    <t>maznie</t>
  </si>
  <si>
    <t>mazni</t>
  </si>
  <si>
    <t>mazliza</t>
  </si>
  <si>
    <t>mazlicek</t>
  </si>
  <si>
    <t>mazliana</t>
  </si>
  <si>
    <t>mazli</t>
  </si>
  <si>
    <t>mazizomusical</t>
  </si>
  <si>
    <t>maziyah</t>
  </si>
  <si>
    <t>mazinkaiser</t>
  </si>
  <si>
    <t>maziero</t>
  </si>
  <si>
    <t>mazier</t>
  </si>
  <si>
    <t>mazie11</t>
  </si>
  <si>
    <t>mazidah</t>
  </si>
  <si>
    <t>mazida</t>
  </si>
  <si>
    <t>mazian</t>
  </si>
  <si>
    <t>mazey1</t>
  </si>
  <si>
    <t>mazers2006</t>
  </si>
  <si>
    <t>mazer1</t>
  </si>
  <si>
    <t>mazen1</t>
  </si>
  <si>
    <t>maze13</t>
  </si>
  <si>
    <t>mazdax</t>
  </si>
  <si>
    <t>mazdas1</t>
  </si>
  <si>
    <t>mazdarx4</t>
  </si>
  <si>
    <t>mazdap5</t>
  </si>
  <si>
    <t>mazdagtx</t>
  </si>
  <si>
    <t>mazda97</t>
  </si>
  <si>
    <t>mazda95</t>
  </si>
  <si>
    <t>mazda94</t>
  </si>
  <si>
    <t>mazda91</t>
  </si>
  <si>
    <t>mazda9</t>
  </si>
  <si>
    <t>mazda89</t>
  </si>
  <si>
    <t>mazda72</t>
  </si>
  <si>
    <t>mazda69</t>
  </si>
  <si>
    <t>mazda604</t>
  </si>
  <si>
    <t>mazda3i</t>
  </si>
  <si>
    <t>mazda32005</t>
  </si>
  <si>
    <t>mazda307</t>
  </si>
  <si>
    <t>mazda304</t>
  </si>
  <si>
    <t>mazda26</t>
  </si>
  <si>
    <t>mazda16</t>
  </si>
  <si>
    <t>mazda07</t>
  </si>
  <si>
    <t>mazda02</t>
  </si>
  <si>
    <t>mazda0074</t>
  </si>
  <si>
    <t>mazda.</t>
  </si>
  <si>
    <t>mazbaz</t>
  </si>
  <si>
    <t>mazarik</t>
  </si>
  <si>
    <t>mazamaza</t>
  </si>
  <si>
    <t>mazamari</t>
  </si>
  <si>
    <t>mazama</t>
  </si>
  <si>
    <t>mazalan</t>
  </si>
  <si>
    <t>mazaki</t>
  </si>
  <si>
    <t>mazafaka</t>
  </si>
  <si>
    <t>mazada626</t>
  </si>
  <si>
    <t>maz786</t>
  </si>
  <si>
    <t>maz12345</t>
  </si>
  <si>
    <t>maz0mbuga</t>
  </si>
  <si>
    <t>mayzz</t>
  </si>
  <si>
    <t>mayzie03</t>
  </si>
  <si>
    <t>mayzel17</t>
  </si>
  <si>
    <t>mayyah</t>
  </si>
  <si>
    <t>maywood!</t>
  </si>
  <si>
    <t>maywin</t>
  </si>
  <si>
    <t>mayway</t>
  </si>
  <si>
    <t>mayvis</t>
  </si>
  <si>
    <t>mayvill</t>
  </si>
  <si>
    <t>mayval</t>
  </si>
  <si>
    <t>mayuto</t>
  </si>
  <si>
    <t>mayuss</t>
  </si>
  <si>
    <t>mayur623</t>
  </si>
  <si>
    <t>mayunia</t>
  </si>
  <si>
    <t>mayumee</t>
  </si>
  <si>
    <t>mayuki</t>
  </si>
  <si>
    <t>mayuka</t>
  </si>
  <si>
    <t>maytwo96</t>
  </si>
  <si>
    <t>maytqm</t>
  </si>
  <si>
    <t>maytoyo</t>
  </si>
  <si>
    <t>maytin</t>
  </si>
  <si>
    <t>maytime</t>
  </si>
  <si>
    <t>maythan</t>
  </si>
  <si>
    <t>mayteperroni</t>
  </si>
  <si>
    <t>maytea</t>
  </si>
  <si>
    <t>mayte9</t>
  </si>
  <si>
    <t>mayte18</t>
  </si>
  <si>
    <t>mayte15</t>
  </si>
  <si>
    <t>maytas</t>
  </si>
  <si>
    <t>maytan</t>
  </si>
  <si>
    <t>maytal</t>
  </si>
  <si>
    <t>maysyl</t>
  </si>
  <si>
    <t>maysun</t>
  </si>
  <si>
    <t>mayson3</t>
  </si>
  <si>
    <t>mayski</t>
  </si>
  <si>
    <t>maysita</t>
  </si>
  <si>
    <t>maysin</t>
  </si>
  <si>
    <t>mayshell</t>
  </si>
  <si>
    <t>mayser</t>
  </si>
  <si>
    <t>maysep</t>
  </si>
  <si>
    <t>maysecond</t>
  </si>
  <si>
    <t>mays21</t>
  </si>
  <si>
    <t>mays07</t>
  </si>
  <si>
    <t>mayrys</t>
  </si>
  <si>
    <t>mayrocks</t>
  </si>
  <si>
    <t>mayroby</t>
  </si>
  <si>
    <t>mayritas</t>
  </si>
  <si>
    <t>mayrita22</t>
  </si>
  <si>
    <t>mayrita18</t>
  </si>
  <si>
    <t>mayrita17</t>
  </si>
  <si>
    <t>mayrita13</t>
  </si>
  <si>
    <t>mayrie</t>
  </si>
  <si>
    <t>mayric</t>
  </si>
  <si>
    <t>mayreli</t>
  </si>
  <si>
    <t>mayree</t>
  </si>
  <si>
    <t>mayraydaniela</t>
  </si>
  <si>
    <t>mayratorres</t>
  </si>
  <si>
    <t>mayrateodio</t>
  </si>
  <si>
    <t>mayrasoto</t>
  </si>
  <si>
    <t>mayrasoler</t>
  </si>
  <si>
    <t>mayraramos</t>
  </si>
  <si>
    <t>mayrapaola</t>
  </si>
  <si>
    <t>mayrapamela</t>
  </si>
  <si>
    <t>mayrap</t>
  </si>
  <si>
    <t>mayraloca</t>
  </si>
  <si>
    <t>mayrae</t>
  </si>
  <si>
    <t>mayraamor</t>
  </si>
  <si>
    <t>mayra_15</t>
  </si>
  <si>
    <t>mayra_</t>
  </si>
  <si>
    <t>mayra86</t>
  </si>
  <si>
    <t>mayra84</t>
  </si>
  <si>
    <t>mayra81</t>
  </si>
  <si>
    <t>mayra8</t>
  </si>
  <si>
    <t>mayra4</t>
  </si>
  <si>
    <t>mayra2779</t>
  </si>
  <si>
    <t>mayra2008</t>
  </si>
  <si>
    <t>mayra2006</t>
  </si>
  <si>
    <t>mayra1989</t>
  </si>
  <si>
    <t>mayra1692</t>
  </si>
  <si>
    <t>mayple</t>
  </si>
  <si>
    <t>maypearl</t>
  </si>
  <si>
    <t>maypay</t>
  </si>
  <si>
    <t>mayou</t>
  </si>
  <si>
    <t>mayordomo</t>
  </si>
  <si>
    <t>mayorca</t>
  </si>
  <si>
    <t>mayooran</t>
  </si>
  <si>
    <t>mayonessa</t>
  </si>
  <si>
    <t>mayomi</t>
  </si>
  <si>
    <t>mayolin</t>
  </si>
  <si>
    <t>mayokun</t>
  </si>
  <si>
    <t>mayoh</t>
  </si>
  <si>
    <t>mayodos</t>
  </si>
  <si>
    <t>mayobanex</t>
  </si>
  <si>
    <t>mayo@0524</t>
  </si>
  <si>
    <t>mayo92</t>
  </si>
  <si>
    <t>mayo87</t>
  </si>
  <si>
    <t>mayo2205</t>
  </si>
  <si>
    <t>mayo2000</t>
  </si>
  <si>
    <t>mayo2</t>
  </si>
  <si>
    <t>mayo1995</t>
  </si>
  <si>
    <t>mayo1992</t>
  </si>
  <si>
    <t>mayo1985</t>
  </si>
  <si>
    <t>mayo1982</t>
  </si>
  <si>
    <t>mayo1978</t>
  </si>
  <si>
    <t>mayo1976</t>
  </si>
  <si>
    <t>mayo09</t>
  </si>
  <si>
    <t>mayo-07</t>
  </si>
  <si>
    <t>maynor1</t>
  </si>
  <si>
    <t>maynez</t>
  </si>
  <si>
    <t>mayner</t>
  </si>
  <si>
    <t>maynards</t>
  </si>
  <si>
    <t>maynardjk</t>
  </si>
  <si>
    <t>maynard9</t>
  </si>
  <si>
    <t>maynard666</t>
  </si>
  <si>
    <t>maynard23</t>
  </si>
  <si>
    <t>maynard123</t>
  </si>
  <si>
    <t>maynard12</t>
  </si>
  <si>
    <t>maynard11</t>
  </si>
  <si>
    <t>maynard08</t>
  </si>
  <si>
    <t>maynar</t>
  </si>
  <si>
    <t>maynag</t>
  </si>
  <si>
    <t>maymouna</t>
  </si>
  <si>
    <t>maymoon</t>
  </si>
  <si>
    <t>maymoo</t>
  </si>
  <si>
    <t>maymee</t>
  </si>
  <si>
    <t>mayme98</t>
  </si>
  <si>
    <t>maymaymaymay</t>
  </si>
  <si>
    <t>maymay94</t>
  </si>
  <si>
    <t>maymay92</t>
  </si>
  <si>
    <t>maymay69</t>
  </si>
  <si>
    <t>maymay6</t>
  </si>
  <si>
    <t>maymay4</t>
  </si>
  <si>
    <t>maymay27</t>
  </si>
  <si>
    <t>maymay26</t>
  </si>
  <si>
    <t>maymay25</t>
  </si>
  <si>
    <t>maymay18</t>
  </si>
  <si>
    <t>maymay13</t>
  </si>
  <si>
    <t>maymay10</t>
  </si>
  <si>
    <t>maymay03</t>
  </si>
  <si>
    <t>maymay02</t>
  </si>
  <si>
    <t>maymay01</t>
  </si>
  <si>
    <t>maymay!</t>
  </si>
  <si>
    <t>maymara</t>
  </si>
  <si>
    <t>maymai</t>
  </si>
  <si>
    <t>maymafia</t>
  </si>
  <si>
    <t>mayluv</t>
  </si>
  <si>
    <t>mayluna</t>
  </si>
  <si>
    <t>maylord</t>
  </si>
  <si>
    <t>maylody</t>
  </si>
  <si>
    <t>maylissa</t>
  </si>
  <si>
    <t>maylis</t>
  </si>
  <si>
    <t>maylin1</t>
  </si>
  <si>
    <t>maylia</t>
  </si>
  <si>
    <t>mayleth</t>
  </si>
  <si>
    <t>mayleng</t>
  </si>
  <si>
    <t>maylen4</t>
  </si>
  <si>
    <t>maylee08</t>
  </si>
  <si>
    <t>maylea</t>
  </si>
  <si>
    <t>mayldrin</t>
  </si>
  <si>
    <t>maylan02</t>
  </si>
  <si>
    <t>maykita</t>
  </si>
  <si>
    <t>maykit</t>
  </si>
  <si>
    <t>maykee</t>
  </si>
  <si>
    <t>maykato</t>
  </si>
  <si>
    <t>maykal</t>
  </si>
  <si>
    <t>mayjor</t>
  </si>
  <si>
    <t>mayjie</t>
  </si>
  <si>
    <t>mayji</t>
  </si>
  <si>
    <t>mayjen</t>
  </si>
  <si>
    <t>mayjee</t>
  </si>
  <si>
    <t>mayjames</t>
  </si>
  <si>
    <t>mayja</t>
  </si>
  <si>
    <t>mayiya</t>
  </si>
  <si>
    <t>mayita12</t>
  </si>
  <si>
    <t>mayiss</t>
  </si>
  <si>
    <t>mayini</t>
  </si>
  <si>
    <t>mayimbu</t>
  </si>
  <si>
    <t>mayiloveyou</t>
  </si>
  <si>
    <t>mayika</t>
  </si>
  <si>
    <t>mayian</t>
  </si>
  <si>
    <t>mayi22</t>
  </si>
  <si>
    <t>mayi123</t>
  </si>
  <si>
    <t>mayi06</t>
  </si>
  <si>
    <t>mayi</t>
  </si>
  <si>
    <t>mayhill</t>
  </si>
  <si>
    <t>mayhew1</t>
  </si>
  <si>
    <t>mayhem2007</t>
  </si>
  <si>
    <t>mayhem!</t>
  </si>
  <si>
    <t>mayhay</t>
  </si>
  <si>
    <t>mayhaw</t>
  </si>
  <si>
    <t>maygodblessyou</t>
  </si>
  <si>
    <t>maygil</t>
  </si>
  <si>
    <t>maygay</t>
  </si>
  <si>
    <t>maygan1</t>
  </si>
  <si>
    <t>mayga</t>
  </si>
  <si>
    <t>mayfra</t>
  </si>
  <si>
    <t>mayflower2</t>
  </si>
  <si>
    <t>mayflor220</t>
  </si>
  <si>
    <t>mayflo</t>
  </si>
  <si>
    <t>mayfet</t>
  </si>
  <si>
    <t>mayfairsmooth</t>
  </si>
  <si>
    <t>mayfa1</t>
  </si>
  <si>
    <t>mayeteamo</t>
  </si>
  <si>
    <t>mayer22</t>
  </si>
  <si>
    <t>mayen1</t>
  </si>
  <si>
    <t>mayen04</t>
  </si>
  <si>
    <t>mayella</t>
  </si>
  <si>
    <t>mayell</t>
  </si>
  <si>
    <t>mayeline</t>
  </si>
  <si>
    <t>mayela12</t>
  </si>
  <si>
    <t>mayed</t>
  </si>
  <si>
    <t>maye88</t>
  </si>
  <si>
    <t>maye3880</t>
  </si>
  <si>
    <t>maye22</t>
  </si>
  <si>
    <t>maye18</t>
  </si>
  <si>
    <t>maye15</t>
  </si>
  <si>
    <t>maye1</t>
  </si>
  <si>
    <t>maye08</t>
  </si>
  <si>
    <t>maye05</t>
  </si>
  <si>
    <t>maye</t>
  </si>
  <si>
    <t>maydog</t>
  </si>
  <si>
    <t>maydita</t>
  </si>
  <si>
    <t>mayde</t>
  </si>
  <si>
    <t>mayday77gemini</t>
  </si>
  <si>
    <t>mayday7</t>
  </si>
  <si>
    <t>mayday56</t>
  </si>
  <si>
    <t>mayday55</t>
  </si>
  <si>
    <t>mayday18</t>
  </si>
  <si>
    <t>mayday143</t>
  </si>
  <si>
    <t>mayday12</t>
  </si>
  <si>
    <t>maydarty</t>
  </si>
  <si>
    <t>maycos</t>
  </si>
  <si>
    <t>maycool</t>
  </si>
  <si>
    <t>maycon</t>
  </si>
  <si>
    <t>mayco5678</t>
  </si>
  <si>
    <t>mayck</t>
  </si>
  <si>
    <t>maycin11</t>
  </si>
  <si>
    <t>maycie1</t>
  </si>
  <si>
    <t>maychi</t>
  </si>
  <si>
    <t>mayche</t>
  </si>
  <si>
    <t>maychang</t>
  </si>
  <si>
    <t>mayceemalaree</t>
  </si>
  <si>
    <t>mayborn</t>
  </si>
  <si>
    <t>maybole</t>
  </si>
  <si>
    <t>maybhe</t>
  </si>
  <si>
    <t>mayberry2</t>
  </si>
  <si>
    <t>mayben04</t>
  </si>
  <si>
    <t>maybelin</t>
  </si>
  <si>
    <t>maybei</t>
  </si>
  <si>
    <t>maybecoh</t>
  </si>
  <si>
    <t>maybe?</t>
  </si>
  <si>
    <t>maybe9</t>
  </si>
  <si>
    <t>maybe6</t>
  </si>
  <si>
    <t>maybe4</t>
  </si>
  <si>
    <t>maybe2007</t>
  </si>
  <si>
    <t>maybe16</t>
  </si>
  <si>
    <t>maybe14</t>
  </si>
  <si>
    <t>maybe13</t>
  </si>
  <si>
    <t>maybe123</t>
  </si>
  <si>
    <t>maybe!</t>
  </si>
  <si>
    <t>maybaby88</t>
  </si>
  <si>
    <t>maybaby3</t>
  </si>
  <si>
    <t>maybaby13</t>
  </si>
  <si>
    <t>maybaby08</t>
  </si>
  <si>
    <t>maybaby!</t>
  </si>
  <si>
    <t>mayaug</t>
  </si>
  <si>
    <t>mayasayang</t>
  </si>
  <si>
    <t>mayarocks</t>
  </si>
  <si>
    <t>mayaro</t>
  </si>
  <si>
    <t>mayarica</t>
  </si>
  <si>
    <t>mayard</t>
  </si>
  <si>
    <t>mayapretty</t>
  </si>
  <si>
    <t>mayapeluche</t>
  </si>
  <si>
    <t>mayanviola</t>
  </si>
  <si>
    <t>mayanne1</t>
  </si>
  <si>
    <t>mayangel</t>
  </si>
  <si>
    <t>mayanga</t>
  </si>
  <si>
    <t>mayang20</t>
  </si>
  <si>
    <t>mayang04</t>
  </si>
  <si>
    <t>mayane</t>
  </si>
  <si>
    <t>mayanda</t>
  </si>
  <si>
    <t>mayana12</t>
  </si>
  <si>
    <t>mayan123</t>
  </si>
  <si>
    <t>mayamy</t>
  </si>
  <si>
    <t>mayamba</t>
  </si>
  <si>
    <t>mayam</t>
  </si>
  <si>
    <t>mayaluca</t>
  </si>
  <si>
    <t>mayaki</t>
  </si>
  <si>
    <t>mayak</t>
  </si>
  <si>
    <t>mayajordan</t>
  </si>
  <si>
    <t>mayaiscool1</t>
  </si>
  <si>
    <t>mayaguez1</t>
  </si>
  <si>
    <t>mayagrace</t>
  </si>
  <si>
    <t>mayadi</t>
  </si>
  <si>
    <t>mayabini</t>
  </si>
  <si>
    <t>mayabee</t>
  </si>
  <si>
    <t>mayabear</t>
  </si>
  <si>
    <t>mayabe</t>
  </si>
  <si>
    <t>mayaba</t>
  </si>
  <si>
    <t>mayaangelou</t>
  </si>
  <si>
    <t>maya95</t>
  </si>
  <si>
    <t>maya9</t>
  </si>
  <si>
    <t>maya86</t>
  </si>
  <si>
    <t>maya82</t>
  </si>
  <si>
    <t>maya71</t>
  </si>
  <si>
    <t>maya70</t>
  </si>
  <si>
    <t>maya7</t>
  </si>
  <si>
    <t>maya69</t>
  </si>
  <si>
    <t>maya66</t>
  </si>
  <si>
    <t>maya590</t>
  </si>
  <si>
    <t>maya54</t>
  </si>
  <si>
    <t>maya4me</t>
  </si>
  <si>
    <t>maya469</t>
  </si>
  <si>
    <t>maya420</t>
  </si>
  <si>
    <t>maya4</t>
  </si>
  <si>
    <t>maya31</t>
  </si>
  <si>
    <t>maya2525</t>
  </si>
  <si>
    <t>maya2004</t>
  </si>
  <si>
    <t>maya2003</t>
  </si>
  <si>
    <t>maya2000</t>
  </si>
  <si>
    <t>maya2</t>
  </si>
  <si>
    <t>maya1998</t>
  </si>
  <si>
    <t>maya1993</t>
  </si>
  <si>
    <t>maya123456</t>
  </si>
  <si>
    <t>maya111</t>
  </si>
  <si>
    <t>maya101</t>
  </si>
  <si>
    <t>maya0326</t>
  </si>
  <si>
    <t>may993</t>
  </si>
  <si>
    <t>may992</t>
  </si>
  <si>
    <t>may991</t>
  </si>
  <si>
    <t>may990</t>
  </si>
  <si>
    <t>may987</t>
  </si>
  <si>
    <t>may91998</t>
  </si>
  <si>
    <t>may91993</t>
  </si>
  <si>
    <t>may91991</t>
  </si>
  <si>
    <t>may908</t>
  </si>
  <si>
    <t>may82001</t>
  </si>
  <si>
    <t>may81994</t>
  </si>
  <si>
    <t>may81993</t>
  </si>
  <si>
    <t>may81981</t>
  </si>
  <si>
    <t>may81980</t>
  </si>
  <si>
    <t>may81970</t>
  </si>
  <si>
    <t>may805</t>
  </si>
  <si>
    <t>may7th2006</t>
  </si>
  <si>
    <t>may72008</t>
  </si>
  <si>
    <t>may71995</t>
  </si>
  <si>
    <t>may71992</t>
  </si>
  <si>
    <t>may71989</t>
  </si>
  <si>
    <t>may71988</t>
  </si>
  <si>
    <t>may71987</t>
  </si>
  <si>
    <t>may71981</t>
  </si>
  <si>
    <t>may71977</t>
  </si>
  <si>
    <t>may706love</t>
  </si>
  <si>
    <t>may6th</t>
  </si>
  <si>
    <t>may684</t>
  </si>
  <si>
    <t>may62008</t>
  </si>
  <si>
    <t>may61997</t>
  </si>
  <si>
    <t>may61992</t>
  </si>
  <si>
    <t>may61988</t>
  </si>
  <si>
    <t>may608</t>
  </si>
  <si>
    <t>may594</t>
  </si>
  <si>
    <t>may586</t>
  </si>
  <si>
    <t>may528</t>
  </si>
  <si>
    <t>may522</t>
  </si>
  <si>
    <t>may52008</t>
  </si>
  <si>
    <t>may51997</t>
  </si>
  <si>
    <t>may51996</t>
  </si>
  <si>
    <t>may51994</t>
  </si>
  <si>
    <t>may51978</t>
  </si>
  <si>
    <t>may51975</t>
  </si>
  <si>
    <t>may51970</t>
  </si>
  <si>
    <t>may51860</t>
  </si>
  <si>
    <t>may516</t>
  </si>
  <si>
    <t>may456</t>
  </si>
  <si>
    <t>may42005</t>
  </si>
  <si>
    <t>may42003</t>
  </si>
  <si>
    <t>may41977</t>
  </si>
  <si>
    <t>may407</t>
  </si>
  <si>
    <t>may406</t>
  </si>
  <si>
    <t>may402</t>
  </si>
  <si>
    <t>may3baby</t>
  </si>
  <si>
    <t>may388</t>
  </si>
  <si>
    <t>may38381</t>
  </si>
  <si>
    <t>may382</t>
  </si>
  <si>
    <t>may333</t>
  </si>
  <si>
    <t>may324</t>
  </si>
  <si>
    <t>may321</t>
  </si>
  <si>
    <t>may32005</t>
  </si>
  <si>
    <t>may31996</t>
  </si>
  <si>
    <t>may31981</t>
  </si>
  <si>
    <t>may312</t>
  </si>
  <si>
    <t>may311998</t>
  </si>
  <si>
    <t>may311995</t>
  </si>
  <si>
    <t>may311992</t>
  </si>
  <si>
    <t>may311983</t>
  </si>
  <si>
    <t>may311980</t>
  </si>
  <si>
    <t>may311977</t>
  </si>
  <si>
    <t>may306</t>
  </si>
  <si>
    <t>may305</t>
  </si>
  <si>
    <t>may303</t>
  </si>
  <si>
    <t>may302002</t>
  </si>
  <si>
    <t>may301998</t>
  </si>
  <si>
    <t>may301996</t>
  </si>
  <si>
    <t>may301985</t>
  </si>
  <si>
    <t>may301984</t>
  </si>
  <si>
    <t>may301981</t>
  </si>
  <si>
    <t>may300</t>
  </si>
  <si>
    <t>may2may</t>
  </si>
  <si>
    <t>may2aug</t>
  </si>
  <si>
    <t>may29th</t>
  </si>
  <si>
    <t>may292008</t>
  </si>
  <si>
    <t>may292006</t>
  </si>
  <si>
    <t>may292003</t>
  </si>
  <si>
    <t>may292</t>
  </si>
  <si>
    <t>may291991</t>
  </si>
  <si>
    <t>may291986</t>
  </si>
  <si>
    <t>may291982</t>
  </si>
  <si>
    <t>may291964</t>
  </si>
  <si>
    <t>may287</t>
  </si>
  <si>
    <t>may286</t>
  </si>
  <si>
    <t>may282</t>
  </si>
  <si>
    <t>may281997</t>
  </si>
  <si>
    <t>may281980</t>
  </si>
  <si>
    <t>may281976</t>
  </si>
  <si>
    <t>may280</t>
  </si>
  <si>
    <t>may27j</t>
  </si>
  <si>
    <t>may272004</t>
  </si>
  <si>
    <t>may271984</t>
  </si>
  <si>
    <t>may271982</t>
  </si>
  <si>
    <t>may271968</t>
  </si>
  <si>
    <t>may261990</t>
  </si>
  <si>
    <t>may261989</t>
  </si>
  <si>
    <t>may261988</t>
  </si>
  <si>
    <t>may261983</t>
  </si>
  <si>
    <t>may261980</t>
  </si>
  <si>
    <t>may261978</t>
  </si>
  <si>
    <t>may255</t>
  </si>
  <si>
    <t>may252008</t>
  </si>
  <si>
    <t>may251996</t>
  </si>
  <si>
    <t>may251985</t>
  </si>
  <si>
    <t>may251982</t>
  </si>
  <si>
    <t>may251976</t>
  </si>
  <si>
    <t>may251961</t>
  </si>
  <si>
    <t>may242007</t>
  </si>
  <si>
    <t>may241981</t>
  </si>
  <si>
    <t>may241970</t>
  </si>
  <si>
    <t>may231993</t>
  </si>
  <si>
    <t>may231990</t>
  </si>
  <si>
    <t>may231984</t>
  </si>
  <si>
    <t>may22nd</t>
  </si>
  <si>
    <t>may228</t>
  </si>
  <si>
    <t>may224</t>
  </si>
  <si>
    <t>may221988</t>
  </si>
  <si>
    <t>may221982</t>
  </si>
  <si>
    <t>may221980</t>
  </si>
  <si>
    <t>may221978</t>
  </si>
  <si>
    <t>may22007</t>
  </si>
  <si>
    <t>may22002</t>
  </si>
  <si>
    <t>may21998</t>
  </si>
  <si>
    <t>may21997</t>
  </si>
  <si>
    <t>may21995</t>
  </si>
  <si>
    <t>may21992</t>
  </si>
  <si>
    <t>may21991</t>
  </si>
  <si>
    <t>may21988</t>
  </si>
  <si>
    <t>may21979</t>
  </si>
  <si>
    <t>may212001</t>
  </si>
  <si>
    <t>may211997</t>
  </si>
  <si>
    <t>may211986</t>
  </si>
  <si>
    <t>may211984</t>
  </si>
  <si>
    <t>may211982</t>
  </si>
  <si>
    <t>may203</t>
  </si>
  <si>
    <t>may202004</t>
  </si>
  <si>
    <t>may201997</t>
  </si>
  <si>
    <t>may201993</t>
  </si>
  <si>
    <t>may201983</t>
  </si>
  <si>
    <t>may199525</t>
  </si>
  <si>
    <t>may1993!</t>
  </si>
  <si>
    <t>may195</t>
  </si>
  <si>
    <t>may192004</t>
  </si>
  <si>
    <t>may192002</t>
  </si>
  <si>
    <t>may191996</t>
  </si>
  <si>
    <t>may191992</t>
  </si>
  <si>
    <t>may191984</t>
  </si>
  <si>
    <t>may191980</t>
  </si>
  <si>
    <t>may191</t>
  </si>
  <si>
    <t>may1884</t>
  </si>
  <si>
    <t>may1879</t>
  </si>
  <si>
    <t>may182004</t>
  </si>
  <si>
    <t>may182000</t>
  </si>
  <si>
    <t>may182</t>
  </si>
  <si>
    <t>may181</t>
  </si>
  <si>
    <t>may1808</t>
  </si>
  <si>
    <t>may1785</t>
  </si>
  <si>
    <t>may1776</t>
  </si>
  <si>
    <t>may172002</t>
  </si>
  <si>
    <t>may172000</t>
  </si>
  <si>
    <t>may171998</t>
  </si>
  <si>
    <t>may171996</t>
  </si>
  <si>
    <t>may171995</t>
  </si>
  <si>
    <t>may171988</t>
  </si>
  <si>
    <t>may171984</t>
  </si>
  <si>
    <t>may171979</t>
  </si>
  <si>
    <t>may170</t>
  </si>
  <si>
    <t>may16mkmp</t>
  </si>
  <si>
    <t>may1695</t>
  </si>
  <si>
    <t>may1688</t>
  </si>
  <si>
    <t>may161986</t>
  </si>
  <si>
    <t>may1604</t>
  </si>
  <si>
    <t>may159</t>
  </si>
  <si>
    <t>may1585</t>
  </si>
  <si>
    <t>may1578</t>
  </si>
  <si>
    <t>may154</t>
  </si>
  <si>
    <t>may152009</t>
  </si>
  <si>
    <t>may152000</t>
  </si>
  <si>
    <t>may151998</t>
  </si>
  <si>
    <t>may151994</t>
  </si>
  <si>
    <t>may151991</t>
  </si>
  <si>
    <t>may151988</t>
  </si>
  <si>
    <t>may151978</t>
  </si>
  <si>
    <t>may1508</t>
  </si>
  <si>
    <t>may1491</t>
  </si>
  <si>
    <t>may1425</t>
  </si>
  <si>
    <t>may142008</t>
  </si>
  <si>
    <t>may142003</t>
  </si>
  <si>
    <t>may142001</t>
  </si>
  <si>
    <t>may141996</t>
  </si>
  <si>
    <t>may141979</t>
  </si>
  <si>
    <t>may141973</t>
  </si>
  <si>
    <t>may1409</t>
  </si>
  <si>
    <t>may1407</t>
  </si>
  <si>
    <t>may1394</t>
  </si>
  <si>
    <t>may1390</t>
  </si>
  <si>
    <t>may1379</t>
  </si>
  <si>
    <t>may131998</t>
  </si>
  <si>
    <t>may131992</t>
  </si>
  <si>
    <t>may131988</t>
  </si>
  <si>
    <t>may131973</t>
  </si>
  <si>
    <t>may131970</t>
  </si>
  <si>
    <t>may1309</t>
  </si>
  <si>
    <t>may1308</t>
  </si>
  <si>
    <t>may1303</t>
  </si>
  <si>
    <t>may1294</t>
  </si>
  <si>
    <t>may1286</t>
  </si>
  <si>
    <t>may122002</t>
  </si>
  <si>
    <t>may121996</t>
  </si>
  <si>
    <t>may121986</t>
  </si>
  <si>
    <t>may121981</t>
  </si>
  <si>
    <t>may1215</t>
  </si>
  <si>
    <t>may1203</t>
  </si>
  <si>
    <t>may12000</t>
  </si>
  <si>
    <t>may11994</t>
  </si>
  <si>
    <t>may11981</t>
  </si>
  <si>
    <t>may1181</t>
  </si>
  <si>
    <t>may112001</t>
  </si>
  <si>
    <t>may111998</t>
  </si>
  <si>
    <t>may111995</t>
  </si>
  <si>
    <t>may111989</t>
  </si>
  <si>
    <t>may111982</t>
  </si>
  <si>
    <t>may111979</t>
  </si>
  <si>
    <t>may1108</t>
  </si>
  <si>
    <t>may1096</t>
  </si>
  <si>
    <t>may1094</t>
  </si>
  <si>
    <t>may107</t>
  </si>
  <si>
    <t>may101989</t>
  </si>
  <si>
    <t>may1010</t>
  </si>
  <si>
    <t>may1007</t>
  </si>
  <si>
    <t>may1000</t>
  </si>
  <si>
    <t>may092007</t>
  </si>
  <si>
    <t>may0905</t>
  </si>
  <si>
    <t>may081993</t>
  </si>
  <si>
    <t>may081990</t>
  </si>
  <si>
    <t>may0806</t>
  </si>
  <si>
    <t>may0805</t>
  </si>
  <si>
    <t>may071988</t>
  </si>
  <si>
    <t>may071987</t>
  </si>
  <si>
    <t>may061982</t>
  </si>
  <si>
    <t>may05bf</t>
  </si>
  <si>
    <t>may0593</t>
  </si>
  <si>
    <t>may0592</t>
  </si>
  <si>
    <t>may0590</t>
  </si>
  <si>
    <t>may0580</t>
  </si>
  <si>
    <t>may0531</t>
  </si>
  <si>
    <t>may0529</t>
  </si>
  <si>
    <t>may0526</t>
  </si>
  <si>
    <t>may0525</t>
  </si>
  <si>
    <t>may052005</t>
  </si>
  <si>
    <t>may051986</t>
  </si>
  <si>
    <t>may051978</t>
  </si>
  <si>
    <t>may0516</t>
  </si>
  <si>
    <t>may0515</t>
  </si>
  <si>
    <t>may0513</t>
  </si>
  <si>
    <t>may0506</t>
  </si>
  <si>
    <t>may0502</t>
  </si>
  <si>
    <t>may042007</t>
  </si>
  <si>
    <t>may041988</t>
  </si>
  <si>
    <t>may041983</t>
  </si>
  <si>
    <t>may0408</t>
  </si>
  <si>
    <t>may03127</t>
  </si>
  <si>
    <t>may031</t>
  </si>
  <si>
    <t>may026</t>
  </si>
  <si>
    <t>may023</t>
  </si>
  <si>
    <t>may021984</t>
  </si>
  <si>
    <t>may021983</t>
  </si>
  <si>
    <t>may0207</t>
  </si>
  <si>
    <t>may0202</t>
  </si>
  <si>
    <t>may012005</t>
  </si>
  <si>
    <t>may0105</t>
  </si>
  <si>
    <t>may0104</t>
  </si>
  <si>
    <t>may010</t>
  </si>
  <si>
    <t>may006</t>
  </si>
  <si>
    <t>maxypooh</t>
  </si>
  <si>
    <t>maxylucas2</t>
  </si>
  <si>
    <t>maxyboy5</t>
  </si>
  <si>
    <t>maxyboy!</t>
  </si>
  <si>
    <t>maxyboo</t>
  </si>
  <si>
    <t>maxyblue1</t>
  </si>
  <si>
    <t>maxy1</t>
  </si>
  <si>
    <t>maxy05</t>
  </si>
  <si>
    <t>maxxyboy</t>
  </si>
  <si>
    <t>maxxy6</t>
  </si>
  <si>
    <t>maxxy123</t>
  </si>
  <si>
    <t>maxxxxxx</t>
  </si>
  <si>
    <t>maxxxx1</t>
  </si>
  <si>
    <t>maxxxi</t>
  </si>
  <si>
    <t>maxxx192</t>
  </si>
  <si>
    <t>maxxwell2</t>
  </si>
  <si>
    <t>maxxwell07</t>
  </si>
  <si>
    <t>maxxum5</t>
  </si>
  <si>
    <t>maxxtro</t>
  </si>
  <si>
    <t>maxximo</t>
  </si>
  <si>
    <t>maxxed</t>
  </si>
  <si>
    <t>maxxdad1</t>
  </si>
  <si>
    <t>maxx96</t>
  </si>
  <si>
    <t>maxx77</t>
  </si>
  <si>
    <t>maxx69</t>
  </si>
  <si>
    <t>maxx6299</t>
  </si>
  <si>
    <t>maxx33</t>
  </si>
  <si>
    <t>maxx23</t>
  </si>
  <si>
    <t>maxx21</t>
  </si>
  <si>
    <t>maxx2006</t>
  </si>
  <si>
    <t>maxx18</t>
  </si>
  <si>
    <t>maxx14</t>
  </si>
  <si>
    <t>maxx1234</t>
  </si>
  <si>
    <t>maxx10</t>
  </si>
  <si>
    <t>maxx1</t>
  </si>
  <si>
    <t>maxx07</t>
  </si>
  <si>
    <t>maxx06</t>
  </si>
  <si>
    <t>maxx04</t>
  </si>
  <si>
    <t>maxwood</t>
  </si>
  <si>
    <t>maxwelle</t>
  </si>
  <si>
    <t>maxwell94</t>
  </si>
  <si>
    <t>maxwell85</t>
  </si>
  <si>
    <t>maxwell75</t>
  </si>
  <si>
    <t>maxwell43</t>
  </si>
  <si>
    <t>maxwell32</t>
  </si>
  <si>
    <t>maxwell23</t>
  </si>
  <si>
    <t>maxwell2006</t>
  </si>
  <si>
    <t>maxwell2005</t>
  </si>
  <si>
    <t>maxwell20</t>
  </si>
  <si>
    <t>maxwell1995</t>
  </si>
  <si>
    <t>maxwell09</t>
  </si>
  <si>
    <t>maxwax</t>
  </si>
  <si>
    <t>maxville</t>
  </si>
  <si>
    <t>maxuhle</t>
  </si>
  <si>
    <t>maxtrix</t>
  </si>
  <si>
    <t>maxthieriot</t>
  </si>
  <si>
    <t>maxter1</t>
  </si>
  <si>
    <t>maxtech1</t>
  </si>
  <si>
    <t>maxtan</t>
  </si>
  <si>
    <t>maxsucks</t>
  </si>
  <si>
    <t>maxsmom</t>
  </si>
  <si>
    <t>maxsky</t>
  </si>
  <si>
    <t>maxroid2</t>
  </si>
  <si>
    <t>maxrocks1</t>
  </si>
  <si>
    <t>maxpuppy</t>
  </si>
  <si>
    <t>maxpup</t>
  </si>
  <si>
    <t>maxpower69</t>
  </si>
  <si>
    <t>maxpower3</t>
  </si>
  <si>
    <t>maxolino</t>
  </si>
  <si>
    <t>maxnum</t>
  </si>
  <si>
    <t>maxnick</t>
  </si>
  <si>
    <t>maxndale</t>
  </si>
  <si>
    <t>maxmyers</t>
  </si>
  <si>
    <t>maxmom</t>
  </si>
  <si>
    <t>maxmok</t>
  </si>
  <si>
    <t>maxmo</t>
  </si>
  <si>
    <t>maxmillie</t>
  </si>
  <si>
    <t>maxmax69</t>
  </si>
  <si>
    <t>maxmax13</t>
  </si>
  <si>
    <t>maxmax10</t>
  </si>
  <si>
    <t>maxmar</t>
  </si>
  <si>
    <t>maxman11</t>
  </si>
  <si>
    <t>maxma</t>
  </si>
  <si>
    <t>maxlogan</t>
  </si>
  <si>
    <t>maxliz</t>
  </si>
  <si>
    <t>maxline</t>
  </si>
  <si>
    <t>maxleo</t>
  </si>
  <si>
    <t>maxkitty1</t>
  </si>
  <si>
    <t>maxkiller</t>
  </si>
  <si>
    <t>maxkieza</t>
  </si>
  <si>
    <t>maxkid</t>
  </si>
  <si>
    <t>maxjunior</t>
  </si>
  <si>
    <t>maxjam</t>
  </si>
  <si>
    <t>maxiwaxi</t>
  </si>
  <si>
    <t>maxius</t>
  </si>
  <si>
    <t>maxiums</t>
  </si>
  <si>
    <t>maxissexy</t>
  </si>
  <si>
    <t>maxisfit218</t>
  </si>
  <si>
    <t>maxiscool8</t>
  </si>
  <si>
    <t>maxis012</t>
  </si>
  <si>
    <t>maxineewie</t>
  </si>
  <si>
    <t>maxine98</t>
  </si>
  <si>
    <t>maxine87</t>
  </si>
  <si>
    <t>maxine21</t>
  </si>
  <si>
    <t>maxine20</t>
  </si>
  <si>
    <t>maxine06</t>
  </si>
  <si>
    <t>maxine02</t>
  </si>
  <si>
    <t>maximus92</t>
  </si>
  <si>
    <t>maximus5</t>
  </si>
  <si>
    <t>maximus45</t>
  </si>
  <si>
    <t>maximus420</t>
  </si>
  <si>
    <t>maximus2766</t>
  </si>
  <si>
    <t>maximus18</t>
  </si>
  <si>
    <t>maximus17</t>
  </si>
  <si>
    <t>maximus14</t>
  </si>
  <si>
    <t>maximus101</t>
  </si>
  <si>
    <t>maximus*</t>
  </si>
  <si>
    <t>maximun</t>
  </si>
  <si>
    <t>maximums</t>
  </si>
  <si>
    <t>maximumbass</t>
  </si>
  <si>
    <t>maximum321</t>
  </si>
  <si>
    <t>maximum1@</t>
  </si>
  <si>
    <t>maximum1988</t>
  </si>
  <si>
    <t>maximu</t>
  </si>
  <si>
    <t>maximoo1</t>
  </si>
  <si>
    <t>maximoaguirre</t>
  </si>
  <si>
    <t>maximo7</t>
  </si>
  <si>
    <t>maximo52</t>
  </si>
  <si>
    <t>maximo45</t>
  </si>
  <si>
    <t>maximo25</t>
  </si>
  <si>
    <t>maximo22</t>
  </si>
  <si>
    <t>maximo20</t>
  </si>
  <si>
    <t>maximo123</t>
  </si>
  <si>
    <t>maximo07</t>
  </si>
  <si>
    <t>maximis</t>
  </si>
  <si>
    <t>maximinos</t>
  </si>
  <si>
    <t>maximilien</t>
  </si>
  <si>
    <t>maximili</t>
  </si>
  <si>
    <t>maximila</t>
  </si>
  <si>
    <t>maxime1</t>
  </si>
  <si>
    <t>maximan1</t>
  </si>
  <si>
    <t>maxima91</t>
  </si>
  <si>
    <t>maxima23</t>
  </si>
  <si>
    <t>maxima20</t>
  </si>
  <si>
    <t>maxima14</t>
  </si>
  <si>
    <t>maxima12</t>
  </si>
  <si>
    <t>maxilove</t>
  </si>
  <si>
    <t>maxile</t>
  </si>
  <si>
    <t>maxiking</t>
  </si>
  <si>
    <t>maxiie</t>
  </si>
  <si>
    <t>maxies1</t>
  </si>
  <si>
    <t>maxiee</t>
  </si>
  <si>
    <t>maxiec15</t>
  </si>
  <si>
    <t>maxiebaby</t>
  </si>
  <si>
    <t>maxie93</t>
  </si>
  <si>
    <t>maxie73</t>
  </si>
  <si>
    <t>maxie6</t>
  </si>
  <si>
    <t>maxie25</t>
  </si>
  <si>
    <t>maxie218</t>
  </si>
  <si>
    <t>maxie18</t>
  </si>
  <si>
    <t>maxie15</t>
  </si>
  <si>
    <t>maxie05</t>
  </si>
  <si>
    <t>maxie02</t>
  </si>
  <si>
    <t>maxie007</t>
  </si>
  <si>
    <t>maxicat1</t>
  </si>
  <si>
    <t>maxi88</t>
  </si>
  <si>
    <t>maxi28</t>
  </si>
  <si>
    <t>maxi2008</t>
  </si>
  <si>
    <t>maxi2002</t>
  </si>
  <si>
    <t>maxi1965</t>
  </si>
  <si>
    <t>maxi17</t>
  </si>
  <si>
    <t>maxi13</t>
  </si>
  <si>
    <t>maxi05</t>
  </si>
  <si>
    <t>maxi00</t>
  </si>
  <si>
    <t>maxi</t>
  </si>
  <si>
    <t>maxhugo</t>
  </si>
  <si>
    <t>maxhtec</t>
  </si>
  <si>
    <t>maxgus</t>
  </si>
  <si>
    <t>maxgreen12</t>
  </si>
  <si>
    <t>maxford</t>
  </si>
  <si>
    <t>maxfli1</t>
  </si>
  <si>
    <t>maxfan</t>
  </si>
  <si>
    <t>maxey1</t>
  </si>
  <si>
    <t>maxenne</t>
  </si>
  <si>
    <t>maxelle</t>
  </si>
  <si>
    <t>maxell8</t>
  </si>
  <si>
    <t>maxell5</t>
  </si>
  <si>
    <t>maxell4</t>
  </si>
  <si>
    <t>maxell13</t>
  </si>
  <si>
    <t>maxell12</t>
  </si>
  <si>
    <t>maxeli</t>
  </si>
  <si>
    <t>maxela</t>
  </si>
  <si>
    <t>maxdrive</t>
  </si>
  <si>
    <t>maxdog13</t>
  </si>
  <si>
    <t>maxdog12</t>
  </si>
  <si>
    <t>maxdemian</t>
  </si>
  <si>
    <t>maxcrumm</t>
  </si>
  <si>
    <t>maxcola1</t>
  </si>
  <si>
    <t>maxcel</t>
  </si>
  <si>
    <t>maxbuddy</t>
  </si>
  <si>
    <t>maxbruch</t>
  </si>
  <si>
    <t>maxbrown</t>
  </si>
  <si>
    <t>maxbrite</t>
  </si>
  <si>
    <t>maxbreaker</t>
  </si>
  <si>
    <t>maxboobs</t>
  </si>
  <si>
    <t>maxblast</t>
  </si>
  <si>
    <t>maxb</t>
  </si>
  <si>
    <t>maxarchuleta</t>
  </si>
  <si>
    <t>maxarchu47</t>
  </si>
  <si>
    <t>maxann</t>
  </si>
  <si>
    <t>maxangel</t>
  </si>
  <si>
    <t>maxandharry</t>
  </si>
  <si>
    <t>maxandemma</t>
  </si>
  <si>
    <t>maxandblue</t>
  </si>
  <si>
    <t>maxandben</t>
  </si>
  <si>
    <t>maxamus1</t>
  </si>
  <si>
    <t>maxama</t>
  </si>
  <si>
    <t>max_max</t>
  </si>
  <si>
    <t>max99</t>
  </si>
  <si>
    <t>max96</t>
  </si>
  <si>
    <t>max9507</t>
  </si>
  <si>
    <t>max888</t>
  </si>
  <si>
    <t>max8264</t>
  </si>
  <si>
    <t>max811</t>
  </si>
  <si>
    <t>max77901</t>
  </si>
  <si>
    <t>max713</t>
  </si>
  <si>
    <t>max66</t>
  </si>
  <si>
    <t>max637</t>
  </si>
  <si>
    <t>max5683</t>
  </si>
  <si>
    <t>max567</t>
  </si>
  <si>
    <t>max525</t>
  </si>
  <si>
    <t>max4495</t>
  </si>
  <si>
    <t>max426</t>
  </si>
  <si>
    <t>max330</t>
  </si>
  <si>
    <t>max32</t>
  </si>
  <si>
    <t>max313</t>
  </si>
  <si>
    <t>max310</t>
  </si>
  <si>
    <t>max2max</t>
  </si>
  <si>
    <t>max2k7</t>
  </si>
  <si>
    <t>max25</t>
  </si>
  <si>
    <t>max247</t>
  </si>
  <si>
    <t>max228</t>
  </si>
  <si>
    <t>max22</t>
  </si>
  <si>
    <t>max215</t>
  </si>
  <si>
    <t>max203</t>
  </si>
  <si>
    <t>max2012</t>
  </si>
  <si>
    <t>max2010</t>
  </si>
  <si>
    <t>max1985</t>
  </si>
  <si>
    <t>max1976</t>
  </si>
  <si>
    <t>max1975</t>
  </si>
  <si>
    <t>max1973</t>
  </si>
  <si>
    <t>max1919</t>
  </si>
  <si>
    <t>max1690</t>
  </si>
  <si>
    <t>max1671988</t>
  </si>
  <si>
    <t>max13579</t>
  </si>
  <si>
    <t>max121</t>
  </si>
  <si>
    <t>max1121</t>
  </si>
  <si>
    <t>max112</t>
  </si>
  <si>
    <t>max109</t>
  </si>
  <si>
    <t>max09</t>
  </si>
  <si>
    <t>max-well</t>
  </si>
  <si>
    <t>max&amp;paddy</t>
  </si>
  <si>
    <t>mawusi</t>
  </si>
  <si>
    <t>mawuko</t>
  </si>
  <si>
    <t>maworld</t>
  </si>
  <si>
    <t>mawmaw7</t>
  </si>
  <si>
    <t>mawmaw12</t>
  </si>
  <si>
    <t>mawloud</t>
  </si>
  <si>
    <t>mawilly</t>
  </si>
  <si>
    <t>mawi89</t>
  </si>
  <si>
    <t>mawi420</t>
  </si>
  <si>
    <t>mawen</t>
  </si>
  <si>
    <t>mawell</t>
  </si>
  <si>
    <t>maweeangel</t>
  </si>
  <si>
    <t>mawee20</t>
  </si>
  <si>
    <t>mawasa</t>
  </si>
  <si>
    <t>mawarti</t>
  </si>
  <si>
    <t>mawars</t>
  </si>
  <si>
    <t>mawari</t>
  </si>
  <si>
    <t>mawar5</t>
  </si>
  <si>
    <t>maw31558mab30460</t>
  </si>
  <si>
    <t>maw114</t>
  </si>
  <si>
    <t>mavzzz</t>
  </si>
  <si>
    <t>mavsman1</t>
  </si>
  <si>
    <t>mavs5</t>
  </si>
  <si>
    <t>mavs214</t>
  </si>
  <si>
    <t>mavs123</t>
  </si>
  <si>
    <t>mavs12</t>
  </si>
  <si>
    <t>mavs08</t>
  </si>
  <si>
    <t>mavs01</t>
  </si>
  <si>
    <t>mavs00</t>
  </si>
  <si>
    <t>mavricks1</t>
  </si>
  <si>
    <t>mavita</t>
  </si>
  <si>
    <t>mavis15</t>
  </si>
  <si>
    <t>mavinga</t>
  </si>
  <si>
    <t>mavina</t>
  </si>
  <si>
    <t>mavimavi</t>
  </si>
  <si>
    <t>mavien</t>
  </si>
  <si>
    <t>mavictoria</t>
  </si>
  <si>
    <t>mavics</t>
  </si>
  <si>
    <t>mavic19</t>
  </si>
  <si>
    <t>mavi28</t>
  </si>
  <si>
    <t>mavi21</t>
  </si>
  <si>
    <t>mavi.92621550</t>
  </si>
  <si>
    <t>mavexituh</t>
  </si>
  <si>
    <t>maves</t>
  </si>
  <si>
    <t>maverix</t>
  </si>
  <si>
    <t>mavericks7</t>
  </si>
  <si>
    <t>mavericks5</t>
  </si>
  <si>
    <t>mavericks31</t>
  </si>
  <si>
    <t>mavericks3</t>
  </si>
  <si>
    <t>mavericks07</t>
  </si>
  <si>
    <t>maverick93</t>
  </si>
  <si>
    <t>maverick82</t>
  </si>
  <si>
    <t>maverick72</t>
  </si>
  <si>
    <t>maverick27</t>
  </si>
  <si>
    <t>maverick15</t>
  </si>
  <si>
    <t>maverick09</t>
  </si>
  <si>
    <t>maverick04</t>
  </si>
  <si>
    <t>maverick03</t>
  </si>
  <si>
    <t>mavelyn</t>
  </si>
  <si>
    <t>mavel143</t>
  </si>
  <si>
    <t>mavel-5</t>
  </si>
  <si>
    <t>mavarick</t>
  </si>
  <si>
    <t>mavana</t>
  </si>
  <si>
    <t>mavale</t>
  </si>
  <si>
    <t>mav5rick</t>
  </si>
  <si>
    <t>mav156</t>
  </si>
  <si>
    <t>mauzinha</t>
  </si>
  <si>
    <t>mauzer</t>
  </si>
  <si>
    <t>mauve1</t>
  </si>
  <si>
    <t>mautrix</t>
  </si>
  <si>
    <t>mausy</t>
  </si>
  <si>
    <t>mausje32</t>
  </si>
  <si>
    <t>mausi666</t>
  </si>
  <si>
    <t>mausham</t>
  </si>
  <si>
    <t>mausal1</t>
  </si>
  <si>
    <t>maus1234</t>
  </si>
  <si>
    <t>maurys</t>
  </si>
  <si>
    <t>mauryn</t>
  </si>
  <si>
    <t>maury1</t>
  </si>
  <si>
    <t>mauropicotto</t>
  </si>
  <si>
    <t>mauroo</t>
  </si>
  <si>
    <t>maurodaniel</t>
  </si>
  <si>
    <t>mauro91</t>
  </si>
  <si>
    <t>mauro77</t>
  </si>
  <si>
    <t>mauro7</t>
  </si>
  <si>
    <t>mauro69</t>
  </si>
  <si>
    <t>mauro5</t>
  </si>
  <si>
    <t>mauro3</t>
  </si>
  <si>
    <t>mauro21</t>
  </si>
  <si>
    <t>mauro123</t>
  </si>
  <si>
    <t>mauro05</t>
  </si>
  <si>
    <t>maurizio1</t>
  </si>
  <si>
    <t>maurito1</t>
  </si>
  <si>
    <t>mauritius7</t>
  </si>
  <si>
    <t>maurisha</t>
  </si>
  <si>
    <t>maurio5</t>
  </si>
  <si>
    <t>maurino</t>
  </si>
  <si>
    <t>maurineiko</t>
  </si>
  <si>
    <t>maurine3</t>
  </si>
  <si>
    <t>maurier</t>
  </si>
  <si>
    <t>maurien</t>
  </si>
  <si>
    <t>maurie1</t>
  </si>
  <si>
    <t>mauricius</t>
  </si>
  <si>
    <t>mauriciotkm</t>
  </si>
  <si>
    <t>mauricios</t>
  </si>
  <si>
    <t>mauricio90</t>
  </si>
  <si>
    <t>mauricio29</t>
  </si>
  <si>
    <t>mauricio23</t>
  </si>
  <si>
    <t>mauricio13</t>
  </si>
  <si>
    <t>mauricio100</t>
  </si>
  <si>
    <t>mauricio07</t>
  </si>
  <si>
    <t>mauricio001</t>
  </si>
  <si>
    <t>mauricio.</t>
  </si>
  <si>
    <t>mauricek</t>
  </si>
  <si>
    <t>mauricej1</t>
  </si>
  <si>
    <t>mauricej</t>
  </si>
  <si>
    <t>maurice82</t>
  </si>
  <si>
    <t>maurice56</t>
  </si>
  <si>
    <t>maurice32689</t>
  </si>
  <si>
    <t>maurice101</t>
  </si>
  <si>
    <t>maurice04</t>
  </si>
  <si>
    <t>maurice00</t>
  </si>
  <si>
    <t>mauric3</t>
  </si>
  <si>
    <t>mauriana</t>
  </si>
  <si>
    <t>mauri9</t>
  </si>
  <si>
    <t>mauri12</t>
  </si>
  <si>
    <t>mauri11</t>
  </si>
  <si>
    <t>mauri03</t>
  </si>
  <si>
    <t>maureyes</t>
  </si>
  <si>
    <t>maurer1</t>
  </si>
  <si>
    <t>maurelle</t>
  </si>
  <si>
    <t>maurelio</t>
  </si>
  <si>
    <t>maureenm1</t>
  </si>
  <si>
    <t>maureenlois</t>
  </si>
  <si>
    <t>maureenann</t>
  </si>
  <si>
    <t>maureen94</t>
  </si>
  <si>
    <t>maureen87</t>
  </si>
  <si>
    <t>maureen77</t>
  </si>
  <si>
    <t>maureen3</t>
  </si>
  <si>
    <t>maureen28</t>
  </si>
  <si>
    <t>maureen14</t>
  </si>
  <si>
    <t>maureen11</t>
  </si>
  <si>
    <t>maureen04</t>
  </si>
  <si>
    <t>maureen03</t>
  </si>
  <si>
    <t>maureen018</t>
  </si>
  <si>
    <t>maure</t>
  </si>
  <si>
    <t>maurcio</t>
  </si>
  <si>
    <t>mauram</t>
  </si>
  <si>
    <t>maurai</t>
  </si>
  <si>
    <t>maurad</t>
  </si>
  <si>
    <t>mauraa</t>
  </si>
  <si>
    <t>maura91</t>
  </si>
  <si>
    <t>maura7</t>
  </si>
  <si>
    <t>maura20</t>
  </si>
  <si>
    <t>maura11</t>
  </si>
  <si>
    <t>maunsell</t>
  </si>
  <si>
    <t>maunie</t>
  </si>
  <si>
    <t>maungmaung</t>
  </si>
  <si>
    <t>maungbandung</t>
  </si>
  <si>
    <t>maunawain</t>
  </si>
  <si>
    <t>maunahan</t>
  </si>
  <si>
    <t>mauna</t>
  </si>
  <si>
    <t>maummq</t>
  </si>
  <si>
    <t>maumi</t>
  </si>
  <si>
    <t>maumee</t>
  </si>
  <si>
    <t>maumasuk</t>
  </si>
  <si>
    <t>maulit</t>
  </si>
  <si>
    <t>maulin</t>
  </si>
  <si>
    <t>maulik</t>
  </si>
  <si>
    <t>maulie</t>
  </si>
  <si>
    <t>maulidia</t>
  </si>
  <si>
    <t>maulex</t>
  </si>
  <si>
    <t>mauldrin</t>
  </si>
  <si>
    <t>maulatson</t>
  </si>
  <si>
    <t>maujon</t>
  </si>
  <si>
    <t>maujes</t>
  </si>
  <si>
    <t>mauis</t>
  </si>
  <si>
    <t>mauipogi</t>
  </si>
  <si>
    <t>mauinokaoi</t>
  </si>
  <si>
    <t>mauilove1</t>
  </si>
  <si>
    <t>mauigrl</t>
  </si>
  <si>
    <t>mauieight</t>
  </si>
  <si>
    <t>mauiboi56</t>
  </si>
  <si>
    <t>mauiandsons</t>
  </si>
  <si>
    <t>maui90</t>
  </si>
  <si>
    <t>maui420</t>
  </si>
  <si>
    <t>maui28</t>
  </si>
  <si>
    <t>maui26</t>
  </si>
  <si>
    <t>maui24</t>
  </si>
  <si>
    <t>maui2003</t>
  </si>
  <si>
    <t>maui2000</t>
  </si>
  <si>
    <t>maui19</t>
  </si>
  <si>
    <t>maui17</t>
  </si>
  <si>
    <t>mauer7</t>
  </si>
  <si>
    <t>maudy1</t>
  </si>
  <si>
    <t>maudsley</t>
  </si>
  <si>
    <t>maudree</t>
  </si>
  <si>
    <t>maudlyn</t>
  </si>
  <si>
    <t>maudit</t>
  </si>
  <si>
    <t>maudis</t>
  </si>
  <si>
    <t>maudiel</t>
  </si>
  <si>
    <t>maudi</t>
  </si>
  <si>
    <t>maudee</t>
  </si>
  <si>
    <t>mauche</t>
  </si>
  <si>
    <t>mauch5</t>
  </si>
  <si>
    <t>mau1982</t>
  </si>
  <si>
    <t>mau123456</t>
  </si>
  <si>
    <t>mau0690</t>
  </si>
  <si>
    <t>mau.com</t>
  </si>
  <si>
    <t>matzumeu</t>
  </si>
  <si>
    <t>matzu</t>
  </si>
  <si>
    <t>matzen</t>
  </si>
  <si>
    <t>matuzu</t>
  </si>
  <si>
    <t>matuz</t>
  </si>
  <si>
    <t>matutum</t>
  </si>
  <si>
    <t>matuts</t>
  </si>
  <si>
    <t>matutaera</t>
  </si>
  <si>
    <t>matuszak24</t>
  </si>
  <si>
    <t>matusica</t>
  </si>
  <si>
    <t>matush</t>
  </si>
  <si>
    <t>matusch!</t>
  </si>
  <si>
    <t>mature1</t>
  </si>
  <si>
    <t>maturana</t>
  </si>
  <si>
    <t>matupik</t>
  </si>
  <si>
    <t>matulog</t>
  </si>
  <si>
    <t>matulik</t>
  </si>
  <si>
    <t>matuga</t>
  </si>
  <si>
    <t>matua</t>
  </si>
  <si>
    <t>mattz</t>
  </si>
  <si>
    <t>mattyy</t>
  </si>
  <si>
    <t>mattyx</t>
  </si>
  <si>
    <t>mattywilliams</t>
  </si>
  <si>
    <t>mattyw</t>
  </si>
  <si>
    <t>mattyven</t>
  </si>
  <si>
    <t>mattyv</t>
  </si>
  <si>
    <t>mattytj</t>
  </si>
  <si>
    <t>mattyp1</t>
  </si>
  <si>
    <t>mattyoung</t>
  </si>
  <si>
    <t>mattymo7080</t>
  </si>
  <si>
    <t>mattymo</t>
  </si>
  <si>
    <t>mattymc</t>
  </si>
  <si>
    <t>mattyjr</t>
  </si>
  <si>
    <t>mattyjohn</t>
  </si>
  <si>
    <t>mattyf</t>
  </si>
  <si>
    <t>mattydub</t>
  </si>
  <si>
    <t>mattyboy123</t>
  </si>
  <si>
    <t>mattyboii</t>
  </si>
  <si>
    <t>matty&lt;3</t>
  </si>
  <si>
    <t>matty999</t>
  </si>
  <si>
    <t>matty91</t>
  </si>
  <si>
    <t>matty8</t>
  </si>
  <si>
    <t>matty5650</t>
  </si>
  <si>
    <t>matty51</t>
  </si>
  <si>
    <t>matty4lyf</t>
  </si>
  <si>
    <t>matty33</t>
  </si>
  <si>
    <t>matty2005</t>
  </si>
  <si>
    <t>matty2000</t>
  </si>
  <si>
    <t>matty1994</t>
  </si>
  <si>
    <t>matty1991</t>
  </si>
  <si>
    <t>matty1987</t>
  </si>
  <si>
    <t>matty143</t>
  </si>
  <si>
    <t>matty070@</t>
  </si>
  <si>
    <t>matty0</t>
  </si>
  <si>
    <t>matty.</t>
  </si>
  <si>
    <t>mattw1</t>
  </si>
  <si>
    <t>mattthew1</t>
  </si>
  <si>
    <t>mattsy</t>
  </si>
  <si>
    <t>mattswifey</t>
  </si>
  <si>
    <t>mattster</t>
  </si>
  <si>
    <t>mattsson</t>
  </si>
  <si>
    <t>mattson1</t>
  </si>
  <si>
    <t>mattsnowden</t>
  </si>
  <si>
    <t>mattsmom1</t>
  </si>
  <si>
    <t>mattski</t>
  </si>
  <si>
    <t>mattsicle</t>
  </si>
  <si>
    <t>mattshot</t>
  </si>
  <si>
    <t>mattshell</t>
  </si>
  <si>
    <t>mattshadows</t>
  </si>
  <si>
    <t>mattsgurl1</t>
  </si>
  <si>
    <t>mattsgurl</t>
  </si>
  <si>
    <t>mattsbabygirl</t>
  </si>
  <si>
    <t>mattsanders</t>
  </si>
  <si>
    <t>matts1girl</t>
  </si>
  <si>
    <t>matts1</t>
  </si>
  <si>
    <t>mattryan4</t>
  </si>
  <si>
    <t>mattrowe</t>
  </si>
  <si>
    <t>mattrock</t>
  </si>
  <si>
    <t>mattrauen</t>
  </si>
  <si>
    <t>mattr</t>
  </si>
  <si>
    <t>mattprior</t>
  </si>
  <si>
    <t>mattp1</t>
  </si>
  <si>
    <t>mattp.</t>
  </si>
  <si>
    <t>mattone</t>
  </si>
  <si>
    <t>mattnsereena</t>
  </si>
  <si>
    <t>mattnjenni</t>
  </si>
  <si>
    <t>mattnesi</t>
  </si>
  <si>
    <t>mattnash</t>
  </si>
  <si>
    <t>mattnandy</t>
  </si>
  <si>
    <t>mattnamy</t>
  </si>
  <si>
    <t>mattmike1</t>
  </si>
  <si>
    <t>mattmel</t>
  </si>
  <si>
    <t>mattmc</t>
  </si>
  <si>
    <t>mattmartin</t>
  </si>
  <si>
    <t>mattmak</t>
  </si>
  <si>
    <t>mattlove1</t>
  </si>
  <si>
    <t>mattlock</t>
  </si>
  <si>
    <t>mattlewis1</t>
  </si>
  <si>
    <t>mattlane</t>
  </si>
  <si>
    <t>mattkenseth</t>
  </si>
  <si>
    <t>mattkelly</t>
  </si>
  <si>
    <t>mattjohn</t>
  </si>
  <si>
    <t>mattjen</t>
  </si>
  <si>
    <t>mattjeffhardy</t>
  </si>
  <si>
    <t>mattjacob</t>
  </si>
  <si>
    <t>mattix05</t>
  </si>
  <si>
    <t>mattitude1</t>
  </si>
  <si>
    <t>mattismy1</t>
  </si>
  <si>
    <t>mattishott</t>
  </si>
  <si>
    <t>mattishot1</t>
  </si>
  <si>
    <t>mattisfine</t>
  </si>
  <si>
    <t>mattisen</t>
  </si>
  <si>
    <t>mattipoo</t>
  </si>
  <si>
    <t>mattin</t>
  </si>
  <si>
    <t>mattiepoo</t>
  </si>
  <si>
    <t>mattiegirl</t>
  </si>
  <si>
    <t>mattiec</t>
  </si>
  <si>
    <t>mattie92</t>
  </si>
  <si>
    <t>mattie9</t>
  </si>
  <si>
    <t>mattie54</t>
  </si>
  <si>
    <t>mattie42</t>
  </si>
  <si>
    <t>mattie265</t>
  </si>
  <si>
    <t>mattie19</t>
  </si>
  <si>
    <t>mattie101</t>
  </si>
  <si>
    <t>mattie05</t>
  </si>
  <si>
    <t>matti123</t>
  </si>
  <si>
    <t>matti10</t>
  </si>
  <si>
    <t>matthoffman</t>
  </si>
  <si>
    <t>matthies</t>
  </si>
  <si>
    <t>matthie</t>
  </si>
  <si>
    <t>matthias5</t>
  </si>
  <si>
    <t>matthia</t>
  </si>
  <si>
    <t>mattheww1</t>
  </si>
  <si>
    <t>matthewverrall</t>
  </si>
  <si>
    <t>matthewunderwood</t>
  </si>
  <si>
    <t>matthewsmells</t>
  </si>
  <si>
    <t>matthews79</t>
  </si>
  <si>
    <t>matthewm1</t>
  </si>
  <si>
    <t>matthewlloyd</t>
  </si>
  <si>
    <t>matthewkazuki</t>
  </si>
  <si>
    <t>matthewjohn</t>
  </si>
  <si>
    <t>matthewj1</t>
  </si>
  <si>
    <t>matthewj04</t>
  </si>
  <si>
    <t>matthewf</t>
  </si>
  <si>
    <t>matthewe</t>
  </si>
  <si>
    <t>matthewcool</t>
  </si>
  <si>
    <t>matthewboy</t>
  </si>
  <si>
    <t>matthewbaby</t>
  </si>
  <si>
    <t>matthew74</t>
  </si>
  <si>
    <t>matthew71</t>
  </si>
  <si>
    <t>matthew67</t>
  </si>
  <si>
    <t>matthew66</t>
  </si>
  <si>
    <t>matthew63</t>
  </si>
  <si>
    <t>matthew53</t>
  </si>
  <si>
    <t>matthew50</t>
  </si>
  <si>
    <t>matthew4me</t>
  </si>
  <si>
    <t>matthew49</t>
  </si>
  <si>
    <t>matthew412</t>
  </si>
  <si>
    <t>matthew40</t>
  </si>
  <si>
    <t>matthew2008</t>
  </si>
  <si>
    <t>matthew2004</t>
  </si>
  <si>
    <t>matthew1:23</t>
  </si>
  <si>
    <t>matthew1994</t>
  </si>
  <si>
    <t>matthew1991</t>
  </si>
  <si>
    <t>matthew1990</t>
  </si>
  <si>
    <t>matthew1982</t>
  </si>
  <si>
    <t>matthew121</t>
  </si>
  <si>
    <t>matthew100</t>
  </si>
  <si>
    <t>matthew0528</t>
  </si>
  <si>
    <t>matthew003</t>
  </si>
  <si>
    <t>matthew.1</t>
  </si>
  <si>
    <t>matthenry</t>
  </si>
  <si>
    <t>matthea</t>
  </si>
  <si>
    <t>matthaus</t>
  </si>
  <si>
    <t>matth95</t>
  </si>
  <si>
    <t>mattg1</t>
  </si>
  <si>
    <t>mattere</t>
  </si>
  <si>
    <t>matter123</t>
  </si>
  <si>
    <t>matteo62806</t>
  </si>
  <si>
    <t>matteo520</t>
  </si>
  <si>
    <t>matteo2007</t>
  </si>
  <si>
    <t>mattemma</t>
  </si>
  <si>
    <t>mattellis</t>
  </si>
  <si>
    <t>mattdylan</t>
  </si>
  <si>
    <t>mattdillon</t>
  </si>
  <si>
    <t>mattdavis</t>
  </si>
  <si>
    <t>mattdavies</t>
  </si>
  <si>
    <t>mattdavid</t>
  </si>
  <si>
    <t>mattchoo</t>
  </si>
  <si>
    <t>mattcat</t>
  </si>
  <si>
    <t>mattcarr</t>
  </si>
  <si>
    <t>mattbrown</t>
  </si>
  <si>
    <t>mattbrady</t>
  </si>
  <si>
    <t>mattboy</t>
  </si>
  <si>
    <t>mattbev25</t>
  </si>
  <si>
    <t>mattball</t>
  </si>
  <si>
    <t>mattaya</t>
  </si>
  <si>
    <t>mattar</t>
  </si>
  <si>
    <t>mattapan</t>
  </si>
  <si>
    <t>mattador</t>
  </si>
  <si>
    <t>matt&lt;33</t>
  </si>
  <si>
    <t>matt9niki</t>
  </si>
  <si>
    <t>matt929</t>
  </si>
  <si>
    <t>matt923</t>
  </si>
  <si>
    <t>matt92104</t>
  </si>
  <si>
    <t>matt914</t>
  </si>
  <si>
    <t>matt8987</t>
  </si>
  <si>
    <t>matt8878</t>
  </si>
  <si>
    <t>matt811</t>
  </si>
  <si>
    <t>matt719</t>
  </si>
  <si>
    <t>matt711</t>
  </si>
  <si>
    <t>matt70</t>
  </si>
  <si>
    <t>matt6680</t>
  </si>
  <si>
    <t>matt667</t>
  </si>
  <si>
    <t>matt65</t>
  </si>
  <si>
    <t>matt634?</t>
  </si>
  <si>
    <t>matt625</t>
  </si>
  <si>
    <t>matt59</t>
  </si>
  <si>
    <t>matt583</t>
  </si>
  <si>
    <t>matt57</t>
  </si>
  <si>
    <t>matt5683</t>
  </si>
  <si>
    <t>matt565</t>
  </si>
  <si>
    <t>matt511</t>
  </si>
  <si>
    <t>matt5</t>
  </si>
  <si>
    <t>matt48</t>
  </si>
  <si>
    <t>matt41</t>
  </si>
  <si>
    <t>matt4089</t>
  </si>
  <si>
    <t>matt408</t>
  </si>
  <si>
    <t>matt318</t>
  </si>
  <si>
    <t>matt316</t>
  </si>
  <si>
    <t>matt312</t>
  </si>
  <si>
    <t>matt247</t>
  </si>
  <si>
    <t>matt2414</t>
  </si>
  <si>
    <t>matt2412</t>
  </si>
  <si>
    <t>matt217</t>
  </si>
  <si>
    <t>matt2122</t>
  </si>
  <si>
    <t>matt1978</t>
  </si>
  <si>
    <t>matt1975</t>
  </si>
  <si>
    <t>matt1926</t>
  </si>
  <si>
    <t>matt187</t>
  </si>
  <si>
    <t>matt1820</t>
  </si>
  <si>
    <t>matt1805</t>
  </si>
  <si>
    <t>matt1777</t>
  </si>
  <si>
    <t>matt1718</t>
  </si>
  <si>
    <t>matt1524</t>
  </si>
  <si>
    <t>matt1313</t>
  </si>
  <si>
    <t>matt127</t>
  </si>
  <si>
    <t>matt1226</t>
  </si>
  <si>
    <t>matt1219</t>
  </si>
  <si>
    <t>matt1213</t>
  </si>
  <si>
    <t>matt1202</t>
  </si>
  <si>
    <t>matt1189</t>
  </si>
  <si>
    <t>matt1130</t>
  </si>
  <si>
    <t>matt1126</t>
  </si>
  <si>
    <t>matt1119</t>
  </si>
  <si>
    <t>matt1101</t>
  </si>
  <si>
    <t>matt1030</t>
  </si>
  <si>
    <t>matt103</t>
  </si>
  <si>
    <t>matt1027</t>
  </si>
  <si>
    <t>matt1025</t>
  </si>
  <si>
    <t>matt1024</t>
  </si>
  <si>
    <t>matt1016</t>
  </si>
  <si>
    <t>matt1012</t>
  </si>
  <si>
    <t>matt1003</t>
  </si>
  <si>
    <t>matt0918</t>
  </si>
  <si>
    <t>matt0817</t>
  </si>
  <si>
    <t>matt0810</t>
  </si>
  <si>
    <t>matt0806</t>
  </si>
  <si>
    <t>matt0742</t>
  </si>
  <si>
    <t>matt0711</t>
  </si>
  <si>
    <t>matt0630</t>
  </si>
  <si>
    <t>matt0613</t>
  </si>
  <si>
    <t>matt0331</t>
  </si>
  <si>
    <t>matt0303</t>
  </si>
  <si>
    <t>matt0302</t>
  </si>
  <si>
    <t>matt0108</t>
  </si>
  <si>
    <t>matt**</t>
  </si>
  <si>
    <t>matsusaka</t>
  </si>
  <si>
    <t>matsundin</t>
  </si>
  <si>
    <t>matsubara</t>
  </si>
  <si>
    <t>matsu</t>
  </si>
  <si>
    <t>matsoc32</t>
  </si>
  <si>
    <t>matruska21</t>
  </si>
  <si>
    <t>matros</t>
  </si>
  <si>
    <t>matrixman</t>
  </si>
  <si>
    <t>matrixed</t>
  </si>
  <si>
    <t>matrixa</t>
  </si>
  <si>
    <t>matrix93</t>
  </si>
  <si>
    <t>matrix87</t>
  </si>
  <si>
    <t>matrix83</t>
  </si>
  <si>
    <t>matrix78</t>
  </si>
  <si>
    <t>matrix75</t>
  </si>
  <si>
    <t>matrix68</t>
  </si>
  <si>
    <t>matrix555</t>
  </si>
  <si>
    <t>matrix50</t>
  </si>
  <si>
    <t>matrix45</t>
  </si>
  <si>
    <t>matrix44</t>
  </si>
  <si>
    <t>matrix40</t>
  </si>
  <si>
    <t>matrix3000</t>
  </si>
  <si>
    <t>matrix26</t>
  </si>
  <si>
    <t>matrix1983</t>
  </si>
  <si>
    <t>matrix19</t>
  </si>
  <si>
    <t>matrix17</t>
  </si>
  <si>
    <t>matrix143</t>
  </si>
  <si>
    <t>matrix121</t>
  </si>
  <si>
    <t>matrix00</t>
  </si>
  <si>
    <t>matrix.</t>
  </si>
  <si>
    <t>matrisca</t>
  </si>
  <si>
    <t>matrim</t>
  </si>
  <si>
    <t>matricidio</t>
  </si>
  <si>
    <t>matriarch</t>
  </si>
  <si>
    <t>matress</t>
  </si>
  <si>
    <t>matrera</t>
  </si>
  <si>
    <t>matrempit8</t>
  </si>
  <si>
    <t>matrempit1</t>
  </si>
  <si>
    <t>matras</t>
  </si>
  <si>
    <t>matraquilho</t>
  </si>
  <si>
    <t>matrafona</t>
  </si>
  <si>
    <t>matpat</t>
  </si>
  <si>
    <t>matou</t>
  </si>
  <si>
    <t>matote</t>
  </si>
  <si>
    <t>matos123</t>
  </si>
  <si>
    <t>mator07</t>
  </si>
  <si>
    <t>mator</t>
  </si>
  <si>
    <t>matope</t>
  </si>
  <si>
    <t>matongo</t>
  </si>
  <si>
    <t>matona</t>
  </si>
  <si>
    <t>maton1</t>
  </si>
  <si>
    <t>matola</t>
  </si>
  <si>
    <t>matogrosso</t>
  </si>
  <si>
    <t>matoda</t>
  </si>
  <si>
    <t>matnoh</t>
  </si>
  <si>
    <t>matney1</t>
  </si>
  <si>
    <t>matnat</t>
  </si>
  <si>
    <t>matmotor</t>
  </si>
  <si>
    <t>matmasol</t>
  </si>
  <si>
    <t>matmal</t>
  </si>
  <si>
    <t>matlina</t>
  </si>
  <si>
    <t>matka</t>
  </si>
  <si>
    <t>matiyaga</t>
  </si>
  <si>
    <t>matiuseco</t>
  </si>
  <si>
    <t>matisyahu1</t>
  </si>
  <si>
    <t>matista</t>
  </si>
  <si>
    <t>matiss</t>
  </si>
  <si>
    <t>matisha1</t>
  </si>
  <si>
    <t>matisha</t>
  </si>
  <si>
    <t>matipo</t>
  </si>
  <si>
    <t>mationg</t>
  </si>
  <si>
    <t>matinoako</t>
  </si>
  <si>
    <t>matini</t>
  </si>
  <si>
    <t>matilde2</t>
  </si>
  <si>
    <t>matilde16</t>
  </si>
  <si>
    <t>matilda87</t>
  </si>
  <si>
    <t>matilda5</t>
  </si>
  <si>
    <t>matilda13</t>
  </si>
  <si>
    <t>matilda12</t>
  </si>
  <si>
    <t>matilda08</t>
  </si>
  <si>
    <t>matikau</t>
  </si>
  <si>
    <t>matikasako</t>
  </si>
  <si>
    <t>matika1</t>
  </si>
  <si>
    <t>matiger</t>
  </si>
  <si>
    <t>matiga</t>
  </si>
  <si>
    <t>matifadza</t>
  </si>
  <si>
    <t>matie2k8</t>
  </si>
  <si>
    <t>matices</t>
  </si>
  <si>
    <t>matias28</t>
  </si>
  <si>
    <t>matias25</t>
  </si>
  <si>
    <t>matias2</t>
  </si>
  <si>
    <t>matias18</t>
  </si>
  <si>
    <t>matias15</t>
  </si>
  <si>
    <t>matias14</t>
  </si>
  <si>
    <t>matias13</t>
  </si>
  <si>
    <t>matias08</t>
  </si>
  <si>
    <t>matias05</t>
  </si>
  <si>
    <t>matiajah</t>
  </si>
  <si>
    <t>matiaja</t>
  </si>
  <si>
    <t>matiah</t>
  </si>
  <si>
    <t>mati42</t>
  </si>
  <si>
    <t>mati123</t>
  </si>
  <si>
    <t>mati060206</t>
  </si>
  <si>
    <t>mathwhiz</t>
  </si>
  <si>
    <t>mathur</t>
  </si>
  <si>
    <t>mathsucks1</t>
  </si>
  <si>
    <t>maths5</t>
  </si>
  <si>
    <t>maths4</t>
  </si>
  <si>
    <t>mathou</t>
  </si>
  <si>
    <t>mathon</t>
  </si>
  <si>
    <t>mathom9865</t>
  </si>
  <si>
    <t>mathob</t>
  </si>
  <si>
    <t>matho</t>
  </si>
  <si>
    <t>mathmath</t>
  </si>
  <si>
    <t>mathisfun</t>
  </si>
  <si>
    <t>mathis3</t>
  </si>
  <si>
    <t>mathis18</t>
  </si>
  <si>
    <t>mathis123</t>
  </si>
  <si>
    <t>mathinik</t>
  </si>
  <si>
    <t>mathilde1</t>
  </si>
  <si>
    <t>mathieu2</t>
  </si>
  <si>
    <t>mathias123</t>
  </si>
  <si>
    <t>mathias10</t>
  </si>
  <si>
    <t>mathias06</t>
  </si>
  <si>
    <t>mathgeek</t>
  </si>
  <si>
    <t>mathey</t>
  </si>
  <si>
    <t>mathewtaylor</t>
  </si>
  <si>
    <t>mathewt</t>
  </si>
  <si>
    <t>mathewperry</t>
  </si>
  <si>
    <t>mathewjames</t>
  </si>
  <si>
    <t>mathew82</t>
  </si>
  <si>
    <t>mathew28</t>
  </si>
  <si>
    <t>mathew26</t>
  </si>
  <si>
    <t>mathew18</t>
  </si>
  <si>
    <t>mathew1234</t>
  </si>
  <si>
    <t>mathers7</t>
  </si>
  <si>
    <t>matherne</t>
  </si>
  <si>
    <t>matherly</t>
  </si>
  <si>
    <t>matherjan</t>
  </si>
  <si>
    <t>matheo011</t>
  </si>
  <si>
    <t>matheo01</t>
  </si>
  <si>
    <t>mathematician</t>
  </si>
  <si>
    <t>mathelle</t>
  </si>
  <si>
    <t>mathbr</t>
  </si>
  <si>
    <t>mathavan</t>
  </si>
  <si>
    <t>mathamatics</t>
  </si>
  <si>
    <t>mathai</t>
  </si>
  <si>
    <t>math95</t>
  </si>
  <si>
    <t>math69</t>
  </si>
  <si>
    <t>math31</t>
  </si>
  <si>
    <t>math29</t>
  </si>
  <si>
    <t>math25</t>
  </si>
  <si>
    <t>math23</t>
  </si>
  <si>
    <t>math22</t>
  </si>
  <si>
    <t>math10</t>
  </si>
  <si>
    <t>math07</t>
  </si>
  <si>
    <t>math00</t>
  </si>
  <si>
    <t>matew</t>
  </si>
  <si>
    <t>mateuzinho</t>
  </si>
  <si>
    <t>mateus77</t>
  </si>
  <si>
    <t>mateus123</t>
  </si>
  <si>
    <t>mateus120</t>
  </si>
  <si>
    <t>matetzki</t>
  </si>
  <si>
    <t>matett</t>
  </si>
  <si>
    <t>mateto</t>
  </si>
  <si>
    <t>mates!</t>
  </si>
  <si>
    <t>maternity1</t>
  </si>
  <si>
    <t>materna</t>
  </si>
  <si>
    <t>materialista</t>
  </si>
  <si>
    <t>materiales</t>
  </si>
  <si>
    <t>material2</t>
  </si>
  <si>
    <t>matereb</t>
  </si>
  <si>
    <t>mater4</t>
  </si>
  <si>
    <t>mater22</t>
  </si>
  <si>
    <t>mater11</t>
  </si>
  <si>
    <t>mater10</t>
  </si>
  <si>
    <t>mateplay</t>
  </si>
  <si>
    <t>mateotqm</t>
  </si>
  <si>
    <t>mateopaul</t>
  </si>
  <si>
    <t>mateoo</t>
  </si>
  <si>
    <t>mateomateo</t>
  </si>
  <si>
    <t>mateom</t>
  </si>
  <si>
    <t>mateolea</t>
  </si>
  <si>
    <t>mateoh</t>
  </si>
  <si>
    <t>mateog</t>
  </si>
  <si>
    <t>mateo99</t>
  </si>
  <si>
    <t>mateo9</t>
  </si>
  <si>
    <t>mateo2414</t>
  </si>
  <si>
    <t>mateo2005</t>
  </si>
  <si>
    <t>mateo2003</t>
  </si>
  <si>
    <t>mateo20</t>
  </si>
  <si>
    <t>mateo1997</t>
  </si>
  <si>
    <t>mateo19</t>
  </si>
  <si>
    <t>mateo1234</t>
  </si>
  <si>
    <t>mateo08</t>
  </si>
  <si>
    <t>mateo07</t>
  </si>
  <si>
    <t>mateo05</t>
  </si>
  <si>
    <t>mateo02</t>
  </si>
  <si>
    <t>matense</t>
  </si>
  <si>
    <t>matencio</t>
  </si>
  <si>
    <t>matematiciana</t>
  </si>
  <si>
    <t>matematica123</t>
  </si>
  <si>
    <t>matelski</t>
  </si>
  <si>
    <t>matelot</t>
  </si>
  <si>
    <t>matel</t>
  </si>
  <si>
    <t>matejko</t>
  </si>
  <si>
    <t>mateito6</t>
  </si>
  <si>
    <t>mateii</t>
  </si>
  <si>
    <t>mateialexandru</t>
  </si>
  <si>
    <t>matee1</t>
  </si>
  <si>
    <t>matee</t>
  </si>
  <si>
    <t>mateas</t>
  </si>
  <si>
    <t>matearts</t>
  </si>
  <si>
    <t>mateaki</t>
  </si>
  <si>
    <t>mate21</t>
  </si>
  <si>
    <t>mate18</t>
  </si>
  <si>
    <t>mate0</t>
  </si>
  <si>
    <t>matco325</t>
  </si>
  <si>
    <t>matchs</t>
  </si>
  <si>
    <t>matchr</t>
  </si>
  <si>
    <t>matchme</t>
  </si>
  <si>
    <t>matchess</t>
  </si>
  <si>
    <t>matches!</t>
  </si>
  <si>
    <t>match2</t>
  </si>
  <si>
    <t>matbagon</t>
  </si>
  <si>
    <t>matazano</t>
  </si>
  <si>
    <t>matawa</t>
  </si>
  <si>
    <t>matavai</t>
  </si>
  <si>
    <t>matavacas</t>
  </si>
  <si>
    <t>matausi1</t>
  </si>
  <si>
    <t>matauranga</t>
  </si>
  <si>
    <t>matatia</t>
  </si>
  <si>
    <t>matatata</t>
  </si>
  <si>
    <t>matasanos</t>
  </si>
  <si>
    <t>matarruano</t>
  </si>
  <si>
    <t>matarina</t>
  </si>
  <si>
    <t>matari</t>
  </si>
  <si>
    <t>matarese</t>
  </si>
  <si>
    <t>matarayako</t>
  </si>
  <si>
    <t>mataratos</t>
  </si>
  <si>
    <t>matarata</t>
  </si>
  <si>
    <t>matapo</t>
  </si>
  <si>
    <t>matapa</t>
  </si>
  <si>
    <t>matano</t>
  </si>
  <si>
    <t>mataniu</t>
  </si>
  <si>
    <t>matangkad</t>
  </si>
  <si>
    <t>matandogueros</t>
  </si>
  <si>
    <t>matando</t>
  </si>
  <si>
    <t>matandac</t>
  </si>
  <si>
    <t>matancur</t>
  </si>
  <si>
    <t>matan</t>
  </si>
  <si>
    <t>matamucok</t>
  </si>
  <si>
    <t>matamoana</t>
  </si>
  <si>
    <t>matamatamata</t>
  </si>
  <si>
    <t>matamarea</t>
  </si>
  <si>
    <t>mataman1</t>
  </si>
  <si>
    <t>matalica</t>
  </si>
  <si>
    <t>matakawako</t>
  </si>
  <si>
    <t>mataie</t>
  </si>
  <si>
    <t>mataidako</t>
  </si>
  <si>
    <t>mataia</t>
  </si>
  <si>
    <t>matahi</t>
  </si>
  <si>
    <t>mataga</t>
  </si>
  <si>
    <t>mataevaca</t>
  </si>
  <si>
    <t>matadore</t>
  </si>
  <si>
    <t>matachin</t>
  </si>
  <si>
    <t>matacabros</t>
  </si>
  <si>
    <t>matabog</t>
  </si>
  <si>
    <t>matabao</t>
  </si>
  <si>
    <t>mataatua</t>
  </si>
  <si>
    <t>mataair</t>
  </si>
  <si>
    <t>mata_usi</t>
  </si>
  <si>
    <t>mata4</t>
  </si>
  <si>
    <t>mata3</t>
  </si>
  <si>
    <t>mata2007</t>
  </si>
  <si>
    <t>mata1976</t>
  </si>
  <si>
    <t>mata16</t>
  </si>
  <si>
    <t>mata13</t>
  </si>
  <si>
    <t>mata10</t>
  </si>
  <si>
    <t>mata07</t>
  </si>
  <si>
    <t>mata06</t>
  </si>
  <si>
    <t>mat711</t>
  </si>
  <si>
    <t>mat4ever</t>
  </si>
  <si>
    <t>mat333</t>
  </si>
  <si>
    <t>mat1lda</t>
  </si>
  <si>
    <t>mat1992</t>
  </si>
  <si>
    <t>mat1217</t>
  </si>
  <si>
    <t>mat101</t>
  </si>
  <si>
    <t>mat00sie</t>
  </si>
  <si>
    <t>mat007</t>
  </si>
  <si>
    <t>masyanya</t>
  </si>
  <si>
    <t>masyah</t>
  </si>
  <si>
    <t>masxela</t>
  </si>
  <si>
    <t>maswati</t>
  </si>
  <si>
    <t>masuu</t>
  </si>
  <si>
    <t>masule</t>
  </si>
  <si>
    <t>masuka</t>
  </si>
  <si>
    <t>masugi</t>
  </si>
  <si>
    <t>masudo</t>
  </si>
  <si>
    <t>masturina</t>
  </si>
  <si>
    <t>mastuerzo</t>
  </si>
  <si>
    <t>mastroianni</t>
  </si>
  <si>
    <t>mastro1</t>
  </si>
  <si>
    <t>mastouromeni</t>
  </si>
  <si>
    <t>mastoura</t>
  </si>
  <si>
    <t>mastodon3</t>
  </si>
  <si>
    <t>mastino</t>
  </si>
  <si>
    <t>mastiffs1</t>
  </si>
  <si>
    <t>mastiff2</t>
  </si>
  <si>
    <t>mastif</t>
  </si>
  <si>
    <t>mastic123</t>
  </si>
  <si>
    <t>mastha</t>
  </si>
  <si>
    <t>masterza</t>
  </si>
  <si>
    <t>masterwong</t>
  </si>
  <si>
    <t>masterwarlock</t>
  </si>
  <si>
    <t>mastervtr</t>
  </si>
  <si>
    <t>masterv</t>
  </si>
  <si>
    <t>mastert2</t>
  </si>
  <si>
    <t>masterstroke</t>
  </si>
  <si>
    <t>masterss</t>
  </si>
  <si>
    <t>mastersoul</t>
  </si>
  <si>
    <t>masterslave</t>
  </si>
  <si>
    <t>masterskills123</t>
  </si>
  <si>
    <t>mastersin</t>
  </si>
  <si>
    <t>mastersex</t>
  </si>
  <si>
    <t>mastersc</t>
  </si>
  <si>
    <t>masters9</t>
  </si>
  <si>
    <t>masters22</t>
  </si>
  <si>
    <t>masters06</t>
  </si>
  <si>
    <t>masters!</t>
  </si>
  <si>
    <t>masterrock</t>
  </si>
  <si>
    <t>masterpower</t>
  </si>
  <si>
    <t>masterpao</t>
  </si>
  <si>
    <t>masterp12</t>
  </si>
  <si>
    <t>masteroz</t>
  </si>
  <si>
    <t>masterofpuppet</t>
  </si>
  <si>
    <t>masterninja</t>
  </si>
  <si>
    <t>masterneo</t>
  </si>
  <si>
    <t>mastermatt</t>
  </si>
  <si>
    <t>mastermash</t>
  </si>
  <si>
    <t>masterlord</t>
  </si>
  <si>
    <t>masterlink</t>
  </si>
  <si>
    <t>masterlee</t>
  </si>
  <si>
    <t>masterka</t>
  </si>
  <si>
    <t>masterjing</t>
  </si>
  <si>
    <t>mastering</t>
  </si>
  <si>
    <t>masterice</t>
  </si>
  <si>
    <t>masterian</t>
  </si>
  <si>
    <t>masterhunter</t>
  </si>
  <si>
    <t>masterhand</t>
  </si>
  <si>
    <t>masterhacker</t>
  </si>
  <si>
    <t>mastergm</t>
  </si>
  <si>
    <t>masterfox</t>
  </si>
  <si>
    <t>mastered</t>
  </si>
  <si>
    <t>mastere</t>
  </si>
  <si>
    <t>masterdragon</t>
  </si>
  <si>
    <t>masterd1</t>
  </si>
  <si>
    <t>mastercopy</t>
  </si>
  <si>
    <t>mastercook</t>
  </si>
  <si>
    <t>mastercode</t>
  </si>
  <si>
    <t>masterclas</t>
  </si>
  <si>
    <t>mastercard1</t>
  </si>
  <si>
    <t>masterbates</t>
  </si>
  <si>
    <t>masterball</t>
  </si>
  <si>
    <t>masterako</t>
  </si>
  <si>
    <t>master96</t>
  </si>
  <si>
    <t>master95</t>
  </si>
  <si>
    <t>master84</t>
  </si>
  <si>
    <t>master76</t>
  </si>
  <si>
    <t>master72</t>
  </si>
  <si>
    <t>master68</t>
  </si>
  <si>
    <t>master65</t>
  </si>
  <si>
    <t>master64</t>
  </si>
  <si>
    <t>master619</t>
  </si>
  <si>
    <t>master52</t>
  </si>
  <si>
    <t>master43</t>
  </si>
  <si>
    <t>master36</t>
  </si>
  <si>
    <t>master234</t>
  </si>
  <si>
    <t>master231</t>
  </si>
  <si>
    <t>master2005</t>
  </si>
  <si>
    <t>master1992</t>
  </si>
  <si>
    <t>master1989</t>
  </si>
  <si>
    <t>master1979</t>
  </si>
  <si>
    <t>master159</t>
  </si>
  <si>
    <t>master1213</t>
  </si>
  <si>
    <t>master100</t>
  </si>
  <si>
    <t>master05</t>
  </si>
  <si>
    <t>master's</t>
  </si>
  <si>
    <t>masten</t>
  </si>
  <si>
    <t>mastas</t>
  </si>
  <si>
    <t>mastar</t>
  </si>
  <si>
    <t>mastap</t>
  </si>
  <si>
    <t>mastana</t>
  </si>
  <si>
    <t>masta23</t>
  </si>
  <si>
    <t>masta-x</t>
  </si>
  <si>
    <t>mast96</t>
  </si>
  <si>
    <t>mast123</t>
  </si>
  <si>
    <t>massy5</t>
  </si>
  <si>
    <t>massy04</t>
  </si>
  <si>
    <t>massjam13</t>
  </si>
  <si>
    <t>massives</t>
  </si>
  <si>
    <t>massiveradio</t>
  </si>
  <si>
    <t>massimino</t>
  </si>
  <si>
    <t>massilla</t>
  </si>
  <si>
    <t>massilia</t>
  </si>
  <si>
    <t>massiely</t>
  </si>
  <si>
    <t>massiel8</t>
  </si>
  <si>
    <t>massiel27</t>
  </si>
  <si>
    <t>massiel24</t>
  </si>
  <si>
    <t>massiel15</t>
  </si>
  <si>
    <t>massiel08</t>
  </si>
  <si>
    <t>massiel01</t>
  </si>
  <si>
    <t>massie2</t>
  </si>
  <si>
    <t>massiah1</t>
  </si>
  <si>
    <t>massi88</t>
  </si>
  <si>
    <t>massgirl11</t>
  </si>
  <si>
    <t>massey3</t>
  </si>
  <si>
    <t>massey22</t>
  </si>
  <si>
    <t>massey2</t>
  </si>
  <si>
    <t>massey16</t>
  </si>
  <si>
    <t>massey11</t>
  </si>
  <si>
    <t>massexo</t>
  </si>
  <si>
    <t>masser</t>
  </si>
  <si>
    <t>masseni</t>
  </si>
  <si>
    <t>massena1</t>
  </si>
  <si>
    <t>massen</t>
  </si>
  <si>
    <t>masscott</t>
  </si>
  <si>
    <t>massaro1</t>
  </si>
  <si>
    <t>massari4eva</t>
  </si>
  <si>
    <t>massari1</t>
  </si>
  <si>
    <t>massara</t>
  </si>
  <si>
    <t>massano</t>
  </si>
  <si>
    <t>massanger</t>
  </si>
  <si>
    <t>massan</t>
  </si>
  <si>
    <t>massamune</t>
  </si>
  <si>
    <t>massalin</t>
  </si>
  <si>
    <t>massai</t>
  </si>
  <si>
    <t>massah</t>
  </si>
  <si>
    <t>massagista</t>
  </si>
  <si>
    <t>massage3</t>
  </si>
  <si>
    <t>massage123</t>
  </si>
  <si>
    <t>massage07</t>
  </si>
  <si>
    <t>massaf1</t>
  </si>
  <si>
    <t>mass1989</t>
  </si>
  <si>
    <t>mass12</t>
  </si>
  <si>
    <t>mass11</t>
  </si>
  <si>
    <t>masruroh</t>
  </si>
  <si>
    <t>masrurah</t>
  </si>
  <si>
    <t>masrul</t>
  </si>
  <si>
    <t>masriah</t>
  </si>
  <si>
    <t>masri</t>
  </si>
  <si>
    <t>masqueso</t>
  </si>
  <si>
    <t>masquer</t>
  </si>
  <si>
    <t>maspri</t>
  </si>
  <si>
    <t>maspormenos</t>
  </si>
  <si>
    <t>maspogi</t>
  </si>
  <si>
    <t>maspara</t>
  </si>
  <si>
    <t>maspalomas</t>
  </si>
  <si>
    <t>masorong</t>
  </si>
  <si>
    <t>masonx</t>
  </si>
  <si>
    <t>masonw1</t>
  </si>
  <si>
    <t>masontyler</t>
  </si>
  <si>
    <t>masontj</t>
  </si>
  <si>
    <t>masont05</t>
  </si>
  <si>
    <t>masonst</t>
  </si>
  <si>
    <t>masonsmom</t>
  </si>
  <si>
    <t>masonna</t>
  </si>
  <si>
    <t>masonn1</t>
  </si>
  <si>
    <t>masonmohr0</t>
  </si>
  <si>
    <t>masonlite</t>
  </si>
  <si>
    <t>masonlee1</t>
  </si>
  <si>
    <t>masonlee06</t>
  </si>
  <si>
    <t>masonjay</t>
  </si>
  <si>
    <t>masonic3</t>
  </si>
  <si>
    <t>masongage</t>
  </si>
  <si>
    <t>masondean</t>
  </si>
  <si>
    <t>masond03</t>
  </si>
  <si>
    <t>masoncole</t>
  </si>
  <si>
    <t>masonco14</t>
  </si>
  <si>
    <t>masoncity</t>
  </si>
  <si>
    <t>masonbryce</t>
  </si>
  <si>
    <t>masonbrown</t>
  </si>
  <si>
    <t>masonbaby</t>
  </si>
  <si>
    <t>masonb01</t>
  </si>
  <si>
    <t>masonandrew</t>
  </si>
  <si>
    <t>masona1</t>
  </si>
  <si>
    <t>mason97</t>
  </si>
  <si>
    <t>mason93</t>
  </si>
  <si>
    <t>mason916</t>
  </si>
  <si>
    <t>mason84</t>
  </si>
  <si>
    <t>mason714</t>
  </si>
  <si>
    <t>mason555</t>
  </si>
  <si>
    <t>mason4eva</t>
  </si>
  <si>
    <t>mason43</t>
  </si>
  <si>
    <t>mason426</t>
  </si>
  <si>
    <t>mason41306</t>
  </si>
  <si>
    <t>mason34</t>
  </si>
  <si>
    <t>mason322</t>
  </si>
  <si>
    <t>mason241</t>
  </si>
  <si>
    <t>mason217</t>
  </si>
  <si>
    <t>mason216</t>
  </si>
  <si>
    <t>mason214</t>
  </si>
  <si>
    <t>mason2000</t>
  </si>
  <si>
    <t>mason1993</t>
  </si>
  <si>
    <t>mason1987</t>
  </si>
  <si>
    <t>mason1709</t>
  </si>
  <si>
    <t>mason12345</t>
  </si>
  <si>
    <t>mason1215</t>
  </si>
  <si>
    <t>masol</t>
  </si>
  <si>
    <t>masochista</t>
  </si>
  <si>
    <t>masochism</t>
  </si>
  <si>
    <t>masobabe</t>
  </si>
  <si>
    <t>maso28</t>
  </si>
  <si>
    <t>maso09</t>
  </si>
  <si>
    <t>masnia21</t>
  </si>
  <si>
    <t>masnada</t>
  </si>
  <si>
    <t>masmusica</t>
  </si>
  <si>
    <t>masmix</t>
  </si>
  <si>
    <t>masmdlgh</t>
  </si>
  <si>
    <t>masmasmas</t>
  </si>
  <si>
    <t>masmas1</t>
  </si>
  <si>
    <t>maslog76</t>
  </si>
  <si>
    <t>masliza</t>
  </si>
  <si>
    <t>maslen</t>
  </si>
  <si>
    <t>maskulin</t>
  </si>
  <si>
    <t>maskoki</t>
  </si>
  <si>
    <t>maskmask</t>
  </si>
  <si>
    <t>maskew5</t>
  </si>
  <si>
    <t>masketer</t>
  </si>
  <si>
    <t>masket</t>
  </si>
  <si>
    <t>masker</t>
  </si>
  <si>
    <t>maskee</t>
  </si>
  <si>
    <t>maskedrider</t>
  </si>
  <si>
    <t>maskas</t>
  </si>
  <si>
    <t>maskar</t>
  </si>
  <si>
    <t>maskaltone</t>
  </si>
  <si>
    <t>maskadog</t>
  </si>
  <si>
    <t>masitoh</t>
  </si>
  <si>
    <t>masitha</t>
  </si>
  <si>
    <t>masisamoa</t>
  </si>
  <si>
    <t>masirai</t>
  </si>
  <si>
    <t>masio1</t>
  </si>
  <si>
    <t>masinute</t>
  </si>
  <si>
    <t>masinop</t>
  </si>
  <si>
    <t>masino</t>
  </si>
  <si>
    <t>masinamea</t>
  </si>
  <si>
    <t>masinadespalat</t>
  </si>
  <si>
    <t>masina1</t>
  </si>
  <si>
    <t>masin</t>
  </si>
  <si>
    <t>masimitsha</t>
  </si>
  <si>
    <t>masilole99</t>
  </si>
  <si>
    <t>masili</t>
  </si>
  <si>
    <t>masikip</t>
  </si>
  <si>
    <t>masikagranberry</t>
  </si>
  <si>
    <t>masiiwa</t>
  </si>
  <si>
    <t>masihcinta</t>
  </si>
  <si>
    <t>masih</t>
  </si>
  <si>
    <t>masiglat</t>
  </si>
  <si>
    <t>masiel21</t>
  </si>
  <si>
    <t>masiel20</t>
  </si>
  <si>
    <t>masico</t>
  </si>
  <si>
    <t>masibag</t>
  </si>
  <si>
    <t>masiah1</t>
  </si>
  <si>
    <t>masia</t>
  </si>
  <si>
    <t>masi1974</t>
  </si>
  <si>
    <t>masi12</t>
  </si>
  <si>
    <t>mashyhush</t>
  </si>
  <si>
    <t>mashy123</t>
  </si>
  <si>
    <t>mashuri</t>
  </si>
  <si>
    <t>mashups</t>
  </si>
  <si>
    <t>mashorty</t>
  </si>
  <si>
    <t>mashod</t>
  </si>
  <si>
    <t>mashmode</t>
  </si>
  <si>
    <t>mashmellow</t>
  </si>
  <si>
    <t>mashmello</t>
  </si>
  <si>
    <t>mashiro</t>
  </si>
  <si>
    <t>mashimaro1</t>
  </si>
  <si>
    <t>mashim</t>
  </si>
  <si>
    <t>mashik</t>
  </si>
  <si>
    <t>mashiel</t>
  </si>
  <si>
    <t>mashiba</t>
  </si>
  <si>
    <t>mashia</t>
  </si>
  <si>
    <t>masheru</t>
  </si>
  <si>
    <t>mashermosa</t>
  </si>
  <si>
    <t>masher08</t>
  </si>
  <si>
    <t>mashenka</t>
  </si>
  <si>
    <t>mashari</t>
  </si>
  <si>
    <t>mashai</t>
  </si>
  <si>
    <t>mashad</t>
  </si>
  <si>
    <t>masha7</t>
  </si>
  <si>
    <t>masha3</t>
  </si>
  <si>
    <t>masha13</t>
  </si>
  <si>
    <t>masha10</t>
  </si>
  <si>
    <t>mash24</t>
  </si>
  <si>
    <t>mash22</t>
  </si>
  <si>
    <t>mash1994</t>
  </si>
  <si>
    <t>mash08</t>
  </si>
  <si>
    <t>mash06</t>
  </si>
  <si>
    <t>mash</t>
  </si>
  <si>
    <t>masguapa</t>
  </si>
  <si>
    <t>masganteng</t>
  </si>
  <si>
    <t>masflowerperu</t>
  </si>
  <si>
    <t>masfacil</t>
  </si>
  <si>
    <t>masey1</t>
  </si>
  <si>
    <t>masey06</t>
  </si>
  <si>
    <t>masexy</t>
  </si>
  <si>
    <t>maseraty</t>
  </si>
  <si>
    <t>maser</t>
  </si>
  <si>
    <t>masendo</t>
  </si>
  <si>
    <t>maselutza</t>
  </si>
  <si>
    <t>masellik</t>
  </si>
  <si>
    <t>maselko</t>
  </si>
  <si>
    <t>maselino</t>
  </si>
  <si>
    <t>maselina</t>
  </si>
  <si>
    <t>maselfni</t>
  </si>
  <si>
    <t>maseca</t>
  </si>
  <si>
    <t>mase23</t>
  </si>
  <si>
    <t>mase2122</t>
  </si>
  <si>
    <t>mase18</t>
  </si>
  <si>
    <t>mase15</t>
  </si>
  <si>
    <t>mase12</t>
  </si>
  <si>
    <t>mase01</t>
  </si>
  <si>
    <t>masdificil</t>
  </si>
  <si>
    <t>masdarx8</t>
  </si>
  <si>
    <t>masdar</t>
  </si>
  <si>
    <t>masdai</t>
  </si>
  <si>
    <t>mascoutah1</t>
  </si>
  <si>
    <t>mascott</t>
  </si>
  <si>
    <t>mascot2020</t>
  </si>
  <si>
    <t>maschell</t>
  </si>
  <si>
    <t>maschan</t>
  </si>
  <si>
    <t>mascas</t>
  </si>
  <si>
    <t>mascarinas</t>
  </si>
  <si>
    <t>mascarenas</t>
  </si>
  <si>
    <t>mascardo</t>
  </si>
  <si>
    <t>mascarade</t>
  </si>
  <si>
    <t>mascara12</t>
  </si>
  <si>
    <t>mascar</t>
  </si>
  <si>
    <t>masca</t>
  </si>
  <si>
    <t>masbonita</t>
  </si>
  <si>
    <t>masbaik06</t>
  </si>
  <si>
    <t>masayon</t>
  </si>
  <si>
    <t>masayo</t>
  </si>
  <si>
    <t>masaya1</t>
  </si>
  <si>
    <t>masas</t>
  </si>
  <si>
    <t>masapan</t>
  </si>
  <si>
    <t>masantol</t>
  </si>
  <si>
    <t>masantingku</t>
  </si>
  <si>
    <t>masanque</t>
  </si>
  <si>
    <t>masangya</t>
  </si>
  <si>
    <t>masamune.</t>
  </si>
  <si>
    <t>masamichi</t>
  </si>
  <si>
    <t>masam</t>
  </si>
  <si>
    <t>masalo</t>
  </si>
  <si>
    <t>masali</t>
  </si>
  <si>
    <t>masalama</t>
  </si>
  <si>
    <t>masalalu</t>
  </si>
  <si>
    <t>masaki89</t>
  </si>
  <si>
    <t>masaje</t>
  </si>
  <si>
    <t>masaina</t>
  </si>
  <si>
    <t>masagnay</t>
  </si>
  <si>
    <t>masagana</t>
  </si>
  <si>
    <t>masacre68</t>
  </si>
  <si>
    <t>masaca</t>
  </si>
  <si>
    <t>mas2rb8</t>
  </si>
  <si>
    <t>mas1996</t>
  </si>
  <si>
    <t>mas1987</t>
  </si>
  <si>
    <t>mas1978</t>
  </si>
  <si>
    <t>mas1227</t>
  </si>
  <si>
    <t>sengak</t>
  </si>
  <si>
    <t>marzu</t>
  </si>
  <si>
    <t>marzonia</t>
  </si>
  <si>
    <t>marzoka</t>
  </si>
  <si>
    <t>marzo94</t>
  </si>
  <si>
    <t>marzo72</t>
  </si>
  <si>
    <t>marzo2005</t>
  </si>
  <si>
    <t>marzo1998</t>
  </si>
  <si>
    <t>marzo1986</t>
  </si>
  <si>
    <t>marzo1984</t>
  </si>
  <si>
    <t>marzo1978</t>
  </si>
  <si>
    <t>marzo123</t>
  </si>
  <si>
    <t>marzo08</t>
  </si>
  <si>
    <t>marzmallow</t>
  </si>
  <si>
    <t>marzky17</t>
  </si>
  <si>
    <t>marzky</t>
  </si>
  <si>
    <t>marzipan22</t>
  </si>
  <si>
    <t>marzipan16</t>
  </si>
  <si>
    <t>marzipan1</t>
  </si>
  <si>
    <t>marzicans</t>
  </si>
  <si>
    <t>marzi</t>
  </si>
  <si>
    <t>marzhia</t>
  </si>
  <si>
    <t>marzhel23</t>
  </si>
  <si>
    <t>marzhel</t>
  </si>
  <si>
    <t>marzenie</t>
  </si>
  <si>
    <t>marzel21</t>
  </si>
  <si>
    <t>marze143</t>
  </si>
  <si>
    <t>marzavious</t>
  </si>
  <si>
    <t>marzard</t>
  </si>
  <si>
    <t>marzan52</t>
  </si>
  <si>
    <t>marzam</t>
  </si>
  <si>
    <t>marz69</t>
  </si>
  <si>
    <t>marz13</t>
  </si>
  <si>
    <t>marz12</t>
  </si>
  <si>
    <t>marz07</t>
  </si>
  <si>
    <t>maryyang</t>
  </si>
  <si>
    <t>maryya</t>
  </si>
  <si>
    <t>marywood</t>
  </si>
  <si>
    <t>marywanna</t>
  </si>
  <si>
    <t>maryvonne</t>
  </si>
  <si>
    <t>maryvince</t>
  </si>
  <si>
    <t>maryville08</t>
  </si>
  <si>
    <t>maryvie</t>
  </si>
  <si>
    <t>maryvan</t>
  </si>
  <si>
    <t>marytin</t>
  </si>
  <si>
    <t>marythebest</t>
  </si>
  <si>
    <t>marytha</t>
  </si>
  <si>
    <t>maryteresa</t>
  </si>
  <si>
    <t>marysya</t>
  </si>
  <si>
    <t>marystone</t>
  </si>
  <si>
    <t>maryss</t>
  </si>
  <si>
    <t>maryson</t>
  </si>
  <si>
    <t>maryshaw</t>
  </si>
  <si>
    <t>maryser</t>
  </si>
  <si>
    <t>maryse1</t>
  </si>
  <si>
    <t>marysarah</t>
  </si>
  <si>
    <t>marys1</t>
  </si>
  <si>
    <t>maryryan</t>
  </si>
  <si>
    <t>maryruiz</t>
  </si>
  <si>
    <t>maryroy</t>
  </si>
  <si>
    <t>maryrose12</t>
  </si>
  <si>
    <t>maryron</t>
  </si>
  <si>
    <t>maryrold</t>
  </si>
  <si>
    <t>maryrick</t>
  </si>
  <si>
    <t>maryrey</t>
  </si>
  <si>
    <t>maryprince</t>
  </si>
  <si>
    <t>marypoppins1</t>
  </si>
  <si>
    <t>maryplaya</t>
  </si>
  <si>
    <t>marypedro</t>
  </si>
  <si>
    <t>maryowens</t>
  </si>
  <si>
    <t>maryone</t>
  </si>
  <si>
    <t>maryom</t>
  </si>
  <si>
    <t>maryola</t>
  </si>
  <si>
    <t>marynol</t>
  </si>
  <si>
    <t>marynes</t>
  </si>
  <si>
    <t>marynena</t>
  </si>
  <si>
    <t>marynely</t>
  </si>
  <si>
    <t>maryn1</t>
  </si>
  <si>
    <t>marymylove</t>
  </si>
  <si>
    <t>marymount1</t>
  </si>
  <si>
    <t>marymom</t>
  </si>
  <si>
    <t>marymm</t>
  </si>
  <si>
    <t>marymk1</t>
  </si>
  <si>
    <t>marymie</t>
  </si>
  <si>
    <t>marymax</t>
  </si>
  <si>
    <t>marymary123</t>
  </si>
  <si>
    <t>maryluvs</t>
  </si>
  <si>
    <t>marylucy</t>
  </si>
  <si>
    <t>marylp</t>
  </si>
  <si>
    <t>marylouis</t>
  </si>
  <si>
    <t>marylou21</t>
  </si>
  <si>
    <t>marylou07</t>
  </si>
  <si>
    <t>maryloka</t>
  </si>
  <si>
    <t>marylois</t>
  </si>
  <si>
    <t>marylloyd</t>
  </si>
  <si>
    <t>marylion</t>
  </si>
  <si>
    <t>marylinbeba</t>
  </si>
  <si>
    <t>marylin12</t>
  </si>
  <si>
    <t>marylicious</t>
  </si>
  <si>
    <t>marylia</t>
  </si>
  <si>
    <t>marylex</t>
  </si>
  <si>
    <t>marylewis</t>
  </si>
  <si>
    <t>maryleth</t>
  </si>
  <si>
    <t>marylee21</t>
  </si>
  <si>
    <t>marylebone</t>
  </si>
  <si>
    <t>maryld</t>
  </si>
  <si>
    <t>marylawn</t>
  </si>
  <si>
    <t>maryland08</t>
  </si>
  <si>
    <t>maryland07</t>
  </si>
  <si>
    <t>marylan</t>
  </si>
  <si>
    <t>marylaine</t>
  </si>
  <si>
    <t>marylaarrecha</t>
  </si>
  <si>
    <t>maryky</t>
  </si>
  <si>
    <t>marykay6</t>
  </si>
  <si>
    <t>marykay07</t>
  </si>
  <si>
    <t>marykaty</t>
  </si>
  <si>
    <t>marykate89</t>
  </si>
  <si>
    <t>marykate!</t>
  </si>
  <si>
    <t>marykaren</t>
  </si>
  <si>
    <t>marykar</t>
  </si>
  <si>
    <t>maryk8</t>
  </si>
  <si>
    <t>maryk1</t>
  </si>
  <si>
    <t>maryjun</t>
  </si>
  <si>
    <t>maryjude</t>
  </si>
  <si>
    <t>maryjuan</t>
  </si>
  <si>
    <t>maryjon</t>
  </si>
  <si>
    <t>maryjoie</t>
  </si>
  <si>
    <t>maryjohnson</t>
  </si>
  <si>
    <t>maryjohn1</t>
  </si>
  <si>
    <t>maryjohanna</t>
  </si>
  <si>
    <t>maryjhon</t>
  </si>
  <si>
    <t>maryjeff</t>
  </si>
  <si>
    <t>maryjblidge</t>
  </si>
  <si>
    <t>maryjb</t>
  </si>
  <si>
    <t>maryjane90</t>
  </si>
  <si>
    <t>maryjane88</t>
  </si>
  <si>
    <t>maryjane85</t>
  </si>
  <si>
    <t>maryjane82</t>
  </si>
  <si>
    <t>maryjane77</t>
  </si>
  <si>
    <t>maryjane43</t>
  </si>
  <si>
    <t>maryjane143</t>
  </si>
  <si>
    <t>maryjane04</t>
  </si>
  <si>
    <t>maryjames</t>
  </si>
  <si>
    <t>maryjack</t>
  </si>
  <si>
    <t>maryj69</t>
  </si>
  <si>
    <t>maryj6</t>
  </si>
  <si>
    <t>maryisabel</t>
  </si>
  <si>
    <t>maryin</t>
  </si>
  <si>
    <t>maryhu</t>
  </si>
  <si>
    <t>maryhart</t>
  </si>
  <si>
    <t>maryhamida</t>
  </si>
  <si>
    <t>marygrce</t>
  </si>
  <si>
    <t>marygrace7</t>
  </si>
  <si>
    <t>marygood123</t>
  </si>
  <si>
    <t>maryglo</t>
  </si>
  <si>
    <t>marygene</t>
  </si>
  <si>
    <t>marygel</t>
  </si>
  <si>
    <t>marygay143</t>
  </si>
  <si>
    <t>maryganda</t>
  </si>
  <si>
    <t>maryfree</t>
  </si>
  <si>
    <t>maryfranz</t>
  </si>
  <si>
    <t>maryfher</t>
  </si>
  <si>
    <t>maryfer123</t>
  </si>
  <si>
    <t>maryetta</t>
  </si>
  <si>
    <t>maryesther671987</t>
  </si>
  <si>
    <t>maryesther</t>
  </si>
  <si>
    <t>maryemma</t>
  </si>
  <si>
    <t>maryeling</t>
  </si>
  <si>
    <t>marydook</t>
  </si>
  <si>
    <t>marydith</t>
  </si>
  <si>
    <t>marydido</t>
  </si>
  <si>
    <t>marydi</t>
  </si>
  <si>
    <t>marydawn</t>
  </si>
  <si>
    <t>marydavid</t>
  </si>
  <si>
    <t>marydave</t>
  </si>
  <si>
    <t>marydaly</t>
  </si>
  <si>
    <t>maryd1</t>
  </si>
  <si>
    <t>marycor</t>
  </si>
  <si>
    <t>maryclare</t>
  </si>
  <si>
    <t>marychung</t>
  </si>
  <si>
    <t>marycherry</t>
  </si>
  <si>
    <t>marychen</t>
  </si>
  <si>
    <t>maryche</t>
  </si>
  <si>
    <t>marychan</t>
  </si>
  <si>
    <t>maryceleste</t>
  </si>
  <si>
    <t>marycate</t>
  </si>
  <si>
    <t>marycary</t>
  </si>
  <si>
    <t>marycarla2</t>
  </si>
  <si>
    <t>marybyrne</t>
  </si>
  <si>
    <t>marybrown</t>
  </si>
  <si>
    <t>marybridget</t>
  </si>
  <si>
    <t>maryborough</t>
  </si>
  <si>
    <t>maryblue</t>
  </si>
  <si>
    <t>marybff</t>
  </si>
  <si>
    <t>maryb1</t>
  </si>
  <si>
    <t>maryb07</t>
  </si>
  <si>
    <t>maryat</t>
  </si>
  <si>
    <t>maryar</t>
  </si>
  <si>
    <t>maryapple</t>
  </si>
  <si>
    <t>maryano</t>
  </si>
  <si>
    <t>maryannjay</t>
  </si>
  <si>
    <t>maryann27</t>
  </si>
  <si>
    <t>maryann23</t>
  </si>
  <si>
    <t>maryann21</t>
  </si>
  <si>
    <t>maryann20</t>
  </si>
  <si>
    <t>maryann143</t>
  </si>
  <si>
    <t>maryann14</t>
  </si>
  <si>
    <t>maryann09</t>
  </si>
  <si>
    <t>maryann06</t>
  </si>
  <si>
    <t>maryann03</t>
  </si>
  <si>
    <t>maryanita</t>
  </si>
  <si>
    <t>maryandy</t>
  </si>
  <si>
    <t>maryand</t>
  </si>
  <si>
    <t>maryan15</t>
  </si>
  <si>
    <t>maryamor</t>
  </si>
  <si>
    <t>maryam24</t>
  </si>
  <si>
    <t>maryam23</t>
  </si>
  <si>
    <t>maryam13</t>
  </si>
  <si>
    <t>maryam12</t>
  </si>
  <si>
    <t>maryajne</t>
  </si>
  <si>
    <t>maryah1</t>
  </si>
  <si>
    <t>maryah01</t>
  </si>
  <si>
    <t>maryady</t>
  </si>
  <si>
    <t>marya1</t>
  </si>
  <si>
    <t>mary_</t>
  </si>
  <si>
    <t>mary999</t>
  </si>
  <si>
    <t>mary987</t>
  </si>
  <si>
    <t>mary922</t>
  </si>
  <si>
    <t>mary9</t>
  </si>
  <si>
    <t>mary80</t>
  </si>
  <si>
    <t>mary70</t>
  </si>
  <si>
    <t>mary7</t>
  </si>
  <si>
    <t>mary666</t>
  </si>
  <si>
    <t>mary65</t>
  </si>
  <si>
    <t>mary619</t>
  </si>
  <si>
    <t>mary58</t>
  </si>
  <si>
    <t>mary55517310</t>
  </si>
  <si>
    <t>mary517</t>
  </si>
  <si>
    <t>mary513</t>
  </si>
  <si>
    <t>mary51</t>
  </si>
  <si>
    <t>mary49</t>
  </si>
  <si>
    <t>mary47</t>
  </si>
  <si>
    <t>mary41</t>
  </si>
  <si>
    <t>mary38</t>
  </si>
  <si>
    <t>mary3318</t>
  </si>
  <si>
    <t>mary321</t>
  </si>
  <si>
    <t>mary314</t>
  </si>
  <si>
    <t>mary312</t>
  </si>
  <si>
    <t>mary305</t>
  </si>
  <si>
    <t>mary2me</t>
  </si>
  <si>
    <t>mary217</t>
  </si>
  <si>
    <t>mary2121</t>
  </si>
  <si>
    <t>mary209</t>
  </si>
  <si>
    <t>mary2000</t>
  </si>
  <si>
    <t>mary1979</t>
  </si>
  <si>
    <t>mary1975</t>
  </si>
  <si>
    <t>mary1974</t>
  </si>
  <si>
    <t>mary1972</t>
  </si>
  <si>
    <t>mary1961</t>
  </si>
  <si>
    <t>mary1958</t>
  </si>
  <si>
    <t>mary1952</t>
  </si>
  <si>
    <t>mary185</t>
  </si>
  <si>
    <t>mary1717</t>
  </si>
  <si>
    <t>mary1624</t>
  </si>
  <si>
    <t>mary1305</t>
  </si>
  <si>
    <t>mary1225</t>
  </si>
  <si>
    <t>mary1206</t>
  </si>
  <si>
    <t>mary111</t>
  </si>
  <si>
    <t>mary1105</t>
  </si>
  <si>
    <t>mary104</t>
  </si>
  <si>
    <t>mary1031</t>
  </si>
  <si>
    <t>mary1012</t>
  </si>
  <si>
    <t>mary0377</t>
  </si>
  <si>
    <t>mary0311</t>
  </si>
  <si>
    <t>mary0</t>
  </si>
  <si>
    <t>mary..</t>
  </si>
  <si>
    <t>mary-j</t>
  </si>
  <si>
    <t>mary-chris</t>
  </si>
  <si>
    <t>mary&amp;yadie</t>
  </si>
  <si>
    <t>marxie</t>
  </si>
  <si>
    <t>marx69</t>
  </si>
  <si>
    <t>marx21</t>
  </si>
  <si>
    <t>marwood</t>
  </si>
  <si>
    <t>marwill</t>
  </si>
  <si>
    <t>marwane</t>
  </si>
  <si>
    <t>marwal</t>
  </si>
  <si>
    <t>marwa94</t>
  </si>
  <si>
    <t>marvy03</t>
  </si>
  <si>
    <t>marvonne</t>
  </si>
  <si>
    <t>marvjosh</t>
  </si>
  <si>
    <t>marvinrivera</t>
  </si>
  <si>
    <t>marvinpogz</t>
  </si>
  <si>
    <t>marvinos</t>
  </si>
  <si>
    <t>marvinmarvin</t>
  </si>
  <si>
    <t>marvinmae</t>
  </si>
  <si>
    <t>marvinkoh</t>
  </si>
  <si>
    <t>marvinjohn</t>
  </si>
  <si>
    <t>marvingay</t>
  </si>
  <si>
    <t>marvinelmarciano</t>
  </si>
  <si>
    <t>marvind</t>
  </si>
  <si>
    <t>marvinc</t>
  </si>
  <si>
    <t>marvinb</t>
  </si>
  <si>
    <t>marvin96</t>
  </si>
  <si>
    <t>marvin93</t>
  </si>
  <si>
    <t>marvin85</t>
  </si>
  <si>
    <t>marvin84</t>
  </si>
  <si>
    <t>marvin666</t>
  </si>
  <si>
    <t>marvin4ever</t>
  </si>
  <si>
    <t>marvin45</t>
  </si>
  <si>
    <t>marvin420</t>
  </si>
  <si>
    <t>marvin40</t>
  </si>
  <si>
    <t>marvin321</t>
  </si>
  <si>
    <t>marvin29</t>
  </si>
  <si>
    <t>marvin2007</t>
  </si>
  <si>
    <t>marvin2005</t>
  </si>
  <si>
    <t>marvin1998</t>
  </si>
  <si>
    <t>marvin1989</t>
  </si>
  <si>
    <t>marvin1988</t>
  </si>
  <si>
    <t>marvin187</t>
  </si>
  <si>
    <t>marvin.com</t>
  </si>
  <si>
    <t>marvill</t>
  </si>
  <si>
    <t>marvilicious</t>
  </si>
  <si>
    <t>marvie1</t>
  </si>
  <si>
    <t>marvic21</t>
  </si>
  <si>
    <t>marvic01</t>
  </si>
  <si>
    <t>marvian</t>
  </si>
  <si>
    <t>marvi23</t>
  </si>
  <si>
    <t>marvhin</t>
  </si>
  <si>
    <t>marvex</t>
  </si>
  <si>
    <t>marves</t>
  </si>
  <si>
    <t>marvely</t>
  </si>
  <si>
    <t>marveluz</t>
  </si>
  <si>
    <t>marvels2007</t>
  </si>
  <si>
    <t>marvelon</t>
  </si>
  <si>
    <t>marvelo</t>
  </si>
  <si>
    <t>marvella27</t>
  </si>
  <si>
    <t>marvell1</t>
  </si>
  <si>
    <t>marvelius</t>
  </si>
  <si>
    <t>marveli</t>
  </si>
  <si>
    <t>marvel95</t>
  </si>
  <si>
    <t>marvel666</t>
  </si>
  <si>
    <t>marvel17</t>
  </si>
  <si>
    <t>marvel01</t>
  </si>
  <si>
    <t>marvalous</t>
  </si>
  <si>
    <t>marv19</t>
  </si>
  <si>
    <t>maruyama</t>
  </si>
  <si>
    <t>maruxa</t>
  </si>
  <si>
    <t>maruty</t>
  </si>
  <si>
    <t>marutis</t>
  </si>
  <si>
    <t>marut</t>
  </si>
  <si>
    <t>marusya1</t>
  </si>
  <si>
    <t>marusha92</t>
  </si>
  <si>
    <t>maruri</t>
  </si>
  <si>
    <t>marumodepon</t>
  </si>
  <si>
    <t>maruku</t>
  </si>
  <si>
    <t>maruki</t>
  </si>
  <si>
    <t>marujito</t>
  </si>
  <si>
    <t>maruha</t>
  </si>
  <si>
    <t>maruh</t>
  </si>
  <si>
    <t>marugenia</t>
  </si>
  <si>
    <t>maruga</t>
  </si>
  <si>
    <t>maruecos</t>
  </si>
  <si>
    <t>marudi</t>
  </si>
  <si>
    <t>maruchis</t>
  </si>
  <si>
    <t>maruca1</t>
  </si>
  <si>
    <t>martyz</t>
  </si>
  <si>
    <t>martyy</t>
  </si>
  <si>
    <t>martyx</t>
  </si>
  <si>
    <t>martyr315</t>
  </si>
  <si>
    <t>martyr1</t>
  </si>
  <si>
    <t>martyp</t>
  </si>
  <si>
    <t>martynha</t>
  </si>
  <si>
    <t>martyna1</t>
  </si>
  <si>
    <t>martyn01</t>
  </si>
  <si>
    <t>martyfarty</t>
  </si>
  <si>
    <t>martydog</t>
  </si>
  <si>
    <t>martycasey</t>
  </si>
  <si>
    <t>martyc1</t>
  </si>
  <si>
    <t>martyboy</t>
  </si>
  <si>
    <t>martyboo</t>
  </si>
  <si>
    <t>martybhoy</t>
  </si>
  <si>
    <t>marty99</t>
  </si>
  <si>
    <t>marty88</t>
  </si>
  <si>
    <t>marty85</t>
  </si>
  <si>
    <t>marty81</t>
  </si>
  <si>
    <t>marty76</t>
  </si>
  <si>
    <t>marty43</t>
  </si>
  <si>
    <t>marty30</t>
  </si>
  <si>
    <t>marty28</t>
  </si>
  <si>
    <t>marty25</t>
  </si>
  <si>
    <t>marty24</t>
  </si>
  <si>
    <t>marty1992</t>
  </si>
  <si>
    <t>marty101</t>
  </si>
  <si>
    <t>marty08</t>
  </si>
  <si>
    <t>marty05</t>
  </si>
  <si>
    <t>marty007</t>
  </si>
  <si>
    <t>marty001</t>
  </si>
  <si>
    <t>martuska</t>
  </si>
  <si>
    <t>martuk</t>
  </si>
  <si>
    <t>martta</t>
  </si>
  <si>
    <t>martri1</t>
  </si>
  <si>
    <t>martrese</t>
  </si>
  <si>
    <t>martrell1</t>
  </si>
  <si>
    <t>martray</t>
  </si>
  <si>
    <t>martpogi</t>
  </si>
  <si>
    <t>martorillas</t>
  </si>
  <si>
    <t>martorell</t>
  </si>
  <si>
    <t>martoni</t>
  </si>
  <si>
    <t>martola</t>
  </si>
  <si>
    <t>martokas</t>
  </si>
  <si>
    <t>martito</t>
  </si>
  <si>
    <t>martita23</t>
  </si>
  <si>
    <t>martita2</t>
  </si>
  <si>
    <t>martishka</t>
  </si>
  <si>
    <t>martisha</t>
  </si>
  <si>
    <t>martipan</t>
  </si>
  <si>
    <t>martinyyo</t>
  </si>
  <si>
    <t>martinxx</t>
  </si>
  <si>
    <t>martinwhite</t>
  </si>
  <si>
    <t>martinv1</t>
  </si>
  <si>
    <t>martinus1</t>
  </si>
  <si>
    <t>martins4</t>
  </si>
  <si>
    <t>martins2007</t>
  </si>
  <si>
    <t>martins1991</t>
  </si>
  <si>
    <t>martins11</t>
  </si>
  <si>
    <t>martinross</t>
  </si>
  <si>
    <t>martinrica</t>
  </si>
  <si>
    <t>martinpaul</t>
  </si>
  <si>
    <t>martinlover</t>
  </si>
  <si>
    <t>martinlove</t>
  </si>
  <si>
    <t>martinlk</t>
  </si>
  <si>
    <t>martinjol</t>
  </si>
  <si>
    <t>martinjavier</t>
  </si>
  <si>
    <t>martinito</t>
  </si>
  <si>
    <t>martinik</t>
  </si>
  <si>
    <t>martinigirl</t>
  </si>
  <si>
    <t>martinib</t>
  </si>
  <si>
    <t>martini33</t>
  </si>
  <si>
    <t>martini*</t>
  </si>
  <si>
    <t>martingray</t>
  </si>
  <si>
    <t>martingale</t>
  </si>
  <si>
    <t>martinf</t>
  </si>
  <si>
    <t>martinezz</t>
  </si>
  <si>
    <t>martinezp</t>
  </si>
  <si>
    <t>martinezmora</t>
  </si>
  <si>
    <t>martinezavila</t>
  </si>
  <si>
    <t>martineza</t>
  </si>
  <si>
    <t>martinez98</t>
  </si>
  <si>
    <t>martinez95</t>
  </si>
  <si>
    <t>martinez85</t>
  </si>
  <si>
    <t>martinez84</t>
  </si>
  <si>
    <t>martinez82</t>
  </si>
  <si>
    <t>martinez68</t>
  </si>
  <si>
    <t>martinez55</t>
  </si>
  <si>
    <t>martinez40</t>
  </si>
  <si>
    <t>martinez30</t>
  </si>
  <si>
    <t>martinez29</t>
  </si>
  <si>
    <t>martinez28</t>
  </si>
  <si>
    <t>martinez2146</t>
  </si>
  <si>
    <t>martinez1994</t>
  </si>
  <si>
    <t>martinez1987</t>
  </si>
  <si>
    <t>martinez1980</t>
  </si>
  <si>
    <t>martinez1110</t>
  </si>
  <si>
    <t>martineau</t>
  </si>
  <si>
    <t>martine33</t>
  </si>
  <si>
    <t>martine21</t>
  </si>
  <si>
    <t>martine17</t>
  </si>
  <si>
    <t>martindelcampo</t>
  </si>
  <si>
    <t>martind28</t>
  </si>
  <si>
    <t>martinco</t>
  </si>
  <si>
    <t>martincho</t>
  </si>
  <si>
    <t>martinb1</t>
  </si>
  <si>
    <t>martinandres</t>
  </si>
  <si>
    <t>martinalonso</t>
  </si>
  <si>
    <t>martinahingis</t>
  </si>
  <si>
    <t>martina88</t>
  </si>
  <si>
    <t>martina82</t>
  </si>
  <si>
    <t>martina8</t>
  </si>
  <si>
    <t>martina77</t>
  </si>
  <si>
    <t>martina5</t>
  </si>
  <si>
    <t>martina16</t>
  </si>
  <si>
    <t>martina14</t>
  </si>
  <si>
    <t>martina11</t>
  </si>
  <si>
    <t>martina10</t>
  </si>
  <si>
    <t>martina08</t>
  </si>
  <si>
    <t>martina05</t>
  </si>
  <si>
    <t>martin_12</t>
  </si>
  <si>
    <t>martin_1</t>
  </si>
  <si>
    <t>martin80</t>
  </si>
  <si>
    <t>martin79</t>
  </si>
  <si>
    <t>martin777</t>
  </si>
  <si>
    <t>martin75</t>
  </si>
  <si>
    <t>martin60</t>
  </si>
  <si>
    <t>martin54</t>
  </si>
  <si>
    <t>martin52</t>
  </si>
  <si>
    <t>martin50</t>
  </si>
  <si>
    <t>martin48</t>
  </si>
  <si>
    <t>martin46</t>
  </si>
  <si>
    <t>martin321</t>
  </si>
  <si>
    <t>martin2k7</t>
  </si>
  <si>
    <t>martin2k6</t>
  </si>
  <si>
    <t>martin1995</t>
  </si>
  <si>
    <t>martin1989</t>
  </si>
  <si>
    <t>martin1984</t>
  </si>
  <si>
    <t>martin1341</t>
  </si>
  <si>
    <t>martin123456</t>
  </si>
  <si>
    <t>martin121</t>
  </si>
  <si>
    <t>martin111</t>
  </si>
  <si>
    <t>martin#</t>
  </si>
  <si>
    <t>martin!!</t>
  </si>
  <si>
    <t>martim6laura23</t>
  </si>
  <si>
    <t>martim123</t>
  </si>
  <si>
    <t>martika3</t>
  </si>
  <si>
    <t>martijn2002</t>
  </si>
  <si>
    <t>martiin</t>
  </si>
  <si>
    <t>martigny</t>
  </si>
  <si>
    <t>martienii</t>
  </si>
  <si>
    <t>martien</t>
  </si>
  <si>
    <t>martie87</t>
  </si>
  <si>
    <t>martie12</t>
  </si>
  <si>
    <t>marticka16</t>
  </si>
  <si>
    <t>marticka</t>
  </si>
  <si>
    <t>martich</t>
  </si>
  <si>
    <t>martice1</t>
  </si>
  <si>
    <t>martic</t>
  </si>
  <si>
    <t>martianu</t>
  </si>
  <si>
    <t>martian14</t>
  </si>
  <si>
    <t>marti69</t>
  </si>
  <si>
    <t>marti12</t>
  </si>
  <si>
    <t>marthinus</t>
  </si>
  <si>
    <t>marthie</t>
  </si>
  <si>
    <t>marthi</t>
  </si>
  <si>
    <t>marthe1</t>
  </si>
  <si>
    <t>marthayjorge</t>
  </si>
  <si>
    <t>marthastewart</t>
  </si>
  <si>
    <t>marthas</t>
  </si>
  <si>
    <t>martharae</t>
  </si>
  <si>
    <t>marthar</t>
  </si>
  <si>
    <t>marthapatricia</t>
  </si>
  <si>
    <t>marthamoo</t>
  </si>
  <si>
    <t>marthamay</t>
  </si>
  <si>
    <t>marthamaria</t>
  </si>
  <si>
    <t>marthajones</t>
  </si>
  <si>
    <t>marthagrace</t>
  </si>
  <si>
    <t>marthag</t>
  </si>
  <si>
    <t>marthae</t>
  </si>
  <si>
    <t>marthacecilia</t>
  </si>
  <si>
    <t>marthaann</t>
  </si>
  <si>
    <t>marthaa</t>
  </si>
  <si>
    <t>martha95</t>
  </si>
  <si>
    <t>martha92</t>
  </si>
  <si>
    <t>martha91</t>
  </si>
  <si>
    <t>martha8liliana</t>
  </si>
  <si>
    <t>martha89</t>
  </si>
  <si>
    <t>martha81</t>
  </si>
  <si>
    <t>martha78</t>
  </si>
  <si>
    <t>martha63</t>
  </si>
  <si>
    <t>martha59</t>
  </si>
  <si>
    <t>martha55</t>
  </si>
  <si>
    <t>martha38</t>
  </si>
  <si>
    <t>martha28</t>
  </si>
  <si>
    <t>martha1990</t>
  </si>
  <si>
    <t>martha1981</t>
  </si>
  <si>
    <t>martha1979</t>
  </si>
  <si>
    <t>martha143</t>
  </si>
  <si>
    <t>marth1</t>
  </si>
  <si>
    <t>martez7</t>
  </si>
  <si>
    <t>martez18</t>
  </si>
  <si>
    <t>martey</t>
  </si>
  <si>
    <t>martesha</t>
  </si>
  <si>
    <t>martes17</t>
  </si>
  <si>
    <t>martes1</t>
  </si>
  <si>
    <t>martell7</t>
  </si>
  <si>
    <t>martell36</t>
  </si>
  <si>
    <t>martell23</t>
  </si>
  <si>
    <t>martece</t>
  </si>
  <si>
    <t>marte44</t>
  </si>
  <si>
    <t>marte2</t>
  </si>
  <si>
    <t>marte12</t>
  </si>
  <si>
    <t>martcp</t>
  </si>
  <si>
    <t>martaz</t>
  </si>
  <si>
    <t>martavion</t>
  </si>
  <si>
    <t>martav</t>
  </si>
  <si>
    <t>martasilva</t>
  </si>
  <si>
    <t>martasia</t>
  </si>
  <si>
    <t>martash</t>
  </si>
  <si>
    <t>martasantos</t>
  </si>
  <si>
    <t>martas75</t>
  </si>
  <si>
    <t>martarego</t>
  </si>
  <si>
    <t>martapatricia</t>
  </si>
  <si>
    <t>martanu</t>
  </si>
  <si>
    <t>martani</t>
  </si>
  <si>
    <t>martana</t>
  </si>
  <si>
    <t>martam</t>
  </si>
  <si>
    <t>martalogi</t>
  </si>
  <si>
    <t>martaj</t>
  </si>
  <si>
    <t>martafonseca</t>
  </si>
  <si>
    <t>martafoi</t>
  </si>
  <si>
    <t>martaalicia</t>
  </si>
  <si>
    <t>marta95</t>
  </si>
  <si>
    <t>marta88</t>
  </si>
  <si>
    <t>marta85</t>
  </si>
  <si>
    <t>marta77</t>
  </si>
  <si>
    <t>marta69</t>
  </si>
  <si>
    <t>marta11</t>
  </si>
  <si>
    <t>marta10</t>
  </si>
  <si>
    <t>marta07</t>
  </si>
  <si>
    <t>marta05</t>
  </si>
  <si>
    <t>mart99</t>
  </si>
  <si>
    <t>mart82</t>
  </si>
  <si>
    <t>mart2009</t>
  </si>
  <si>
    <t>mart1ni</t>
  </si>
  <si>
    <t>mart1n1</t>
  </si>
  <si>
    <t>mart18</t>
  </si>
  <si>
    <t>mart16</t>
  </si>
  <si>
    <t>mart15</t>
  </si>
  <si>
    <t>mart14</t>
  </si>
  <si>
    <t>mart123</t>
  </si>
  <si>
    <t>mart0929</t>
  </si>
  <si>
    <t>mart08</t>
  </si>
  <si>
    <t>mart07</t>
  </si>
  <si>
    <t>mart01</t>
  </si>
  <si>
    <t>marsy2008</t>
  </si>
  <si>
    <t>marsvolta.</t>
  </si>
  <si>
    <t>marsu</t>
  </si>
  <si>
    <t>marston2</t>
  </si>
  <si>
    <t>marston08</t>
  </si>
  <si>
    <t>marstein</t>
  </si>
  <si>
    <t>marstars</t>
  </si>
  <si>
    <t>marstac14</t>
  </si>
  <si>
    <t>marspa</t>
  </si>
  <si>
    <t>marsopa</t>
  </si>
  <si>
    <t>marsop</t>
  </si>
  <si>
    <t>marsono</t>
  </si>
  <si>
    <t>marsone</t>
  </si>
  <si>
    <t>marso26</t>
  </si>
  <si>
    <t>marso23</t>
  </si>
  <si>
    <t>marso21</t>
  </si>
  <si>
    <t>marso15</t>
  </si>
  <si>
    <t>marsmalow</t>
  </si>
  <si>
    <t>marsipan</t>
  </si>
  <si>
    <t>marsing</t>
  </si>
  <si>
    <t>marsiling</t>
  </si>
  <si>
    <t>marsielle</t>
  </si>
  <si>
    <t>marsiano</t>
  </si>
  <si>
    <t>marshon1</t>
  </si>
  <si>
    <t>marsho1b</t>
  </si>
  <si>
    <t>marshmelo</t>
  </si>
  <si>
    <t>marshmell0</t>
  </si>
  <si>
    <t>marshmallowpoppop</t>
  </si>
  <si>
    <t>marshmallow12</t>
  </si>
  <si>
    <t>marshmallo</t>
  </si>
  <si>
    <t>marshmall5</t>
  </si>
  <si>
    <t>marshma</t>
  </si>
  <si>
    <t>marshian</t>
  </si>
  <si>
    <t>marshia9168</t>
  </si>
  <si>
    <t>marshia</t>
  </si>
  <si>
    <t>marshela</t>
  </si>
  <si>
    <t>marshawne</t>
  </si>
  <si>
    <t>marshaw</t>
  </si>
  <si>
    <t>marshaun1</t>
  </si>
  <si>
    <t>marshalls1</t>
  </si>
  <si>
    <t>marshallma</t>
  </si>
  <si>
    <t>marshall80</t>
  </si>
  <si>
    <t>marshall54</t>
  </si>
  <si>
    <t>marshall45</t>
  </si>
  <si>
    <t>marshall44</t>
  </si>
  <si>
    <t>marshall17</t>
  </si>
  <si>
    <t>marshall16</t>
  </si>
  <si>
    <t>marshall02</t>
  </si>
  <si>
    <t>marshae93</t>
  </si>
  <si>
    <t>marshae16</t>
  </si>
  <si>
    <t>marsha_14</t>
  </si>
  <si>
    <t>marsha7</t>
  </si>
  <si>
    <t>marsha69</t>
  </si>
  <si>
    <t>marsha4</t>
  </si>
  <si>
    <t>marsha34</t>
  </si>
  <si>
    <t>marsha25</t>
  </si>
  <si>
    <t>marsha23</t>
  </si>
  <si>
    <t>marsha21</t>
  </si>
  <si>
    <t>marsha05</t>
  </si>
  <si>
    <t>marsh9</t>
  </si>
  <si>
    <t>marsh21</t>
  </si>
  <si>
    <t>marsh1992</t>
  </si>
  <si>
    <t>marsh123</t>
  </si>
  <si>
    <t>marsey</t>
  </si>
  <si>
    <t>marsepein</t>
  </si>
  <si>
    <t>marsen</t>
  </si>
  <si>
    <t>marselo</t>
  </si>
  <si>
    <t>marselita</t>
  </si>
  <si>
    <t>marselina</t>
  </si>
  <si>
    <t>marsee</t>
  </si>
  <si>
    <t>marsea</t>
  </si>
  <si>
    <t>marsden2</t>
  </si>
  <si>
    <t>marscute</t>
  </si>
  <si>
    <t>marsbar9</t>
  </si>
  <si>
    <t>marsbar123</t>
  </si>
  <si>
    <t>marsbar07</t>
  </si>
  <si>
    <t>marsarmy</t>
  </si>
  <si>
    <t>marsanda</t>
  </si>
  <si>
    <t>mars99</t>
  </si>
  <si>
    <t>mars88</t>
  </si>
  <si>
    <t>mars86</t>
  </si>
  <si>
    <t>mars85</t>
  </si>
  <si>
    <t>mars68</t>
  </si>
  <si>
    <t>mars51</t>
  </si>
  <si>
    <t>mars456</t>
  </si>
  <si>
    <t>mars321</t>
  </si>
  <si>
    <t>mars28</t>
  </si>
  <si>
    <t>mars222</t>
  </si>
  <si>
    <t>mars2007</t>
  </si>
  <si>
    <t>mars2006</t>
  </si>
  <si>
    <t>mars2004</t>
  </si>
  <si>
    <t>mars20</t>
  </si>
  <si>
    <t>mars1994</t>
  </si>
  <si>
    <t>mars14</t>
  </si>
  <si>
    <t>mars1304</t>
  </si>
  <si>
    <t>mars10</t>
  </si>
  <si>
    <t>mars09</t>
  </si>
  <si>
    <t>mars07</t>
  </si>
  <si>
    <t>mars06</t>
  </si>
  <si>
    <t>marrys</t>
  </si>
  <si>
    <t>marrymemary</t>
  </si>
  <si>
    <t>marryme?</t>
  </si>
  <si>
    <t>marryme69</t>
  </si>
  <si>
    <t>marryme07</t>
  </si>
  <si>
    <t>marryjane1</t>
  </si>
  <si>
    <t>marry89</t>
  </si>
  <si>
    <t>marry51</t>
  </si>
  <si>
    <t>marry21</t>
  </si>
  <si>
    <t>marry2</t>
  </si>
  <si>
    <t>marry03</t>
  </si>
  <si>
    <t>marrs</t>
  </si>
  <si>
    <t>marrosa</t>
  </si>
  <si>
    <t>marroquina</t>
  </si>
  <si>
    <t>marrones</t>
  </si>
  <si>
    <t>marron4597</t>
  </si>
  <si>
    <t>marrod</t>
  </si>
  <si>
    <t>marrito</t>
  </si>
  <si>
    <t>marrit</t>
  </si>
  <si>
    <t>marrisha</t>
  </si>
  <si>
    <t>marrion1</t>
  </si>
  <si>
    <t>marrill</t>
  </si>
  <si>
    <t>marril</t>
  </si>
  <si>
    <t>marrietta</t>
  </si>
  <si>
    <t>marriednow</t>
  </si>
  <si>
    <t>marriedn05</t>
  </si>
  <si>
    <t>marriedlife</t>
  </si>
  <si>
    <t>married97</t>
  </si>
  <si>
    <t>married777</t>
  </si>
  <si>
    <t>married77</t>
  </si>
  <si>
    <t>married26</t>
  </si>
  <si>
    <t>married19</t>
  </si>
  <si>
    <t>married16</t>
  </si>
  <si>
    <t>married11</t>
  </si>
  <si>
    <t>married1029</t>
  </si>
  <si>
    <t>married0</t>
  </si>
  <si>
    <t>marrie83</t>
  </si>
  <si>
    <t>marriann</t>
  </si>
  <si>
    <t>marriah1</t>
  </si>
  <si>
    <t>marriage81</t>
  </si>
  <si>
    <t>marriage5</t>
  </si>
  <si>
    <t>marriage29</t>
  </si>
  <si>
    <t>marriage01</t>
  </si>
  <si>
    <t>marriage00</t>
  </si>
  <si>
    <t>marriage!</t>
  </si>
  <si>
    <t>marrey14</t>
  </si>
  <si>
    <t>marres</t>
  </si>
  <si>
    <t>marray123</t>
  </si>
  <si>
    <t>marras</t>
  </si>
  <si>
    <t>marranin</t>
  </si>
  <si>
    <t>marran</t>
  </si>
  <si>
    <t>marramae</t>
  </si>
  <si>
    <t>marrakesh</t>
  </si>
  <si>
    <t>marrad</t>
  </si>
  <si>
    <t>marr1age</t>
  </si>
  <si>
    <t>marquisha1</t>
  </si>
  <si>
    <t>marquise8</t>
  </si>
  <si>
    <t>marquise5</t>
  </si>
  <si>
    <t>marquise4</t>
  </si>
  <si>
    <t>marquise19</t>
  </si>
  <si>
    <t>marquise17</t>
  </si>
  <si>
    <t>marquise14</t>
  </si>
  <si>
    <t>marquise09</t>
  </si>
  <si>
    <t>marquise07</t>
  </si>
  <si>
    <t>marquis69</t>
  </si>
  <si>
    <t>marquis23</t>
  </si>
  <si>
    <t>marquis22</t>
  </si>
  <si>
    <t>marquis21</t>
  </si>
  <si>
    <t>marquis20</t>
  </si>
  <si>
    <t>marquis15</t>
  </si>
  <si>
    <t>marquis101</t>
  </si>
  <si>
    <t>marquis!</t>
  </si>
  <si>
    <t>marquinn</t>
  </si>
  <si>
    <t>marquillo</t>
  </si>
  <si>
    <t>marquiel</t>
  </si>
  <si>
    <t>marquie1</t>
  </si>
  <si>
    <t>marquie</t>
  </si>
  <si>
    <t>marquia1</t>
  </si>
  <si>
    <t>marquez82</t>
  </si>
  <si>
    <t>marquez8</t>
  </si>
  <si>
    <t>marquez16</t>
  </si>
  <si>
    <t>marquez15</t>
  </si>
  <si>
    <t>marquez123</t>
  </si>
  <si>
    <t>marquez04</t>
  </si>
  <si>
    <t>marquette7</t>
  </si>
  <si>
    <t>marquesha</t>
  </si>
  <si>
    <t>marquesh1</t>
  </si>
  <si>
    <t>marquese101</t>
  </si>
  <si>
    <t>marques911</t>
  </si>
  <si>
    <t>marques65</t>
  </si>
  <si>
    <t>marques31</t>
  </si>
  <si>
    <t>marques20</t>
  </si>
  <si>
    <t>marques10</t>
  </si>
  <si>
    <t>marques05</t>
  </si>
  <si>
    <t>marques.</t>
  </si>
  <si>
    <t>marquell1</t>
  </si>
  <si>
    <t>marqueiz</t>
  </si>
  <si>
    <t>marquea</t>
  </si>
  <si>
    <t>marque22</t>
  </si>
  <si>
    <t>marquay</t>
  </si>
  <si>
    <t>marquavis</t>
  </si>
  <si>
    <t>marquail</t>
  </si>
  <si>
    <t>marqu3z</t>
  </si>
  <si>
    <t>marqell</t>
  </si>
  <si>
    <t>marq23</t>
  </si>
  <si>
    <t>marq1003</t>
  </si>
  <si>
    <t>marpril</t>
  </si>
  <si>
    <t>marple1</t>
  </si>
  <si>
    <t>marphie</t>
  </si>
  <si>
    <t>marpha</t>
  </si>
  <si>
    <t>marpel</t>
  </si>
  <si>
    <t>marpau</t>
  </si>
  <si>
    <t>marpat</t>
  </si>
  <si>
    <t>marows</t>
  </si>
  <si>
    <t>marouska</t>
  </si>
  <si>
    <t>marouli</t>
  </si>
  <si>
    <t>marouf</t>
  </si>
  <si>
    <t>maroso</t>
  </si>
  <si>
    <t>marose18</t>
  </si>
  <si>
    <t>marose1</t>
  </si>
  <si>
    <t>maroot</t>
  </si>
  <si>
    <t>marooroo08</t>
  </si>
  <si>
    <t>maroonout</t>
  </si>
  <si>
    <t>maroonbasket</t>
  </si>
  <si>
    <t>maroon51</t>
  </si>
  <si>
    <t>maroon23</t>
  </si>
  <si>
    <t>maroon15</t>
  </si>
  <si>
    <t>maroon!</t>
  </si>
  <si>
    <t>maroo</t>
  </si>
  <si>
    <t>maronsa</t>
  </si>
  <si>
    <t>maronia</t>
  </si>
  <si>
    <t>marong</t>
  </si>
  <si>
    <t>maroly</t>
  </si>
  <si>
    <t>marolop</t>
  </si>
  <si>
    <t>marolita</t>
  </si>
  <si>
    <t>maroknu</t>
  </si>
  <si>
    <t>marokko1</t>
  </si>
  <si>
    <t>marohom</t>
  </si>
  <si>
    <t>maroex</t>
  </si>
  <si>
    <t>maroel</t>
  </si>
  <si>
    <t>marock</t>
  </si>
  <si>
    <t>marocha</t>
  </si>
  <si>
    <t>marocenforce</t>
  </si>
  <si>
    <t>marocanu</t>
  </si>
  <si>
    <t>maroc13</t>
  </si>
  <si>
    <t>maroc1</t>
  </si>
  <si>
    <t>maro77</t>
  </si>
  <si>
    <t>maro1981</t>
  </si>
  <si>
    <t>maro1806</t>
  </si>
  <si>
    <t>maro123</t>
  </si>
  <si>
    <t>maro12</t>
  </si>
  <si>
    <t>maro</t>
  </si>
  <si>
    <t>marnzman</t>
  </si>
  <si>
    <t>marnz1</t>
  </si>
  <si>
    <t>marnol</t>
  </si>
  <si>
    <t>marnoel</t>
  </si>
  <si>
    <t>marnis</t>
  </si>
  <si>
    <t>marnilo</t>
  </si>
  <si>
    <t>marnielyn</t>
  </si>
  <si>
    <t>marnetta</t>
  </si>
  <si>
    <t>marnett</t>
  </si>
  <si>
    <t>marneshia</t>
  </si>
  <si>
    <t>marnesha</t>
  </si>
  <si>
    <t>marnes</t>
  </si>
  <si>
    <t>marner</t>
  </si>
  <si>
    <t>marnelly</t>
  </si>
  <si>
    <t>marnelie</t>
  </si>
  <si>
    <t>marneil</t>
  </si>
  <si>
    <t>marnat</t>
  </si>
  <si>
    <t>marmy1</t>
  </si>
  <si>
    <t>marmoura</t>
  </si>
  <si>
    <t>marmotzik</t>
  </si>
  <si>
    <t>marmotita</t>
  </si>
  <si>
    <t>marmota1</t>
  </si>
  <si>
    <t>marmoset</t>
  </si>
  <si>
    <t>marmite69</t>
  </si>
  <si>
    <t>marmilade</t>
  </si>
  <si>
    <t>marmike</t>
  </si>
  <si>
    <t>marmie!</t>
  </si>
  <si>
    <t>marmelad</t>
  </si>
  <si>
    <t>marmee</t>
  </si>
  <si>
    <t>marmarisx</t>
  </si>
  <si>
    <t>marmaris07</t>
  </si>
  <si>
    <t>marmar98</t>
  </si>
  <si>
    <t>marmar32</t>
  </si>
  <si>
    <t>marmar05</t>
  </si>
  <si>
    <t>marmalade4</t>
  </si>
  <si>
    <t>marmal</t>
  </si>
  <si>
    <t>marmaine</t>
  </si>
  <si>
    <t>marmag</t>
  </si>
  <si>
    <t>marma</t>
  </si>
  <si>
    <t>marlyta</t>
  </si>
  <si>
    <t>marlynne</t>
  </si>
  <si>
    <t>marlynmanson</t>
  </si>
  <si>
    <t>marlyne4</t>
  </si>
  <si>
    <t>marlyncute</t>
  </si>
  <si>
    <t>marlyn21</t>
  </si>
  <si>
    <t>marlyn13</t>
  </si>
  <si>
    <t>marlyn1</t>
  </si>
  <si>
    <t>marlyfilipepaula</t>
  </si>
  <si>
    <t>marly2</t>
  </si>
  <si>
    <t>marly14</t>
  </si>
  <si>
    <t>marly10</t>
  </si>
  <si>
    <t>marly05</t>
  </si>
  <si>
    <t>marluv</t>
  </si>
  <si>
    <t>marlucas</t>
  </si>
  <si>
    <t>marluc</t>
  </si>
  <si>
    <t>marloy</t>
  </si>
  <si>
    <t>marlox</t>
  </si>
  <si>
    <t>marlow07</t>
  </si>
  <si>
    <t>marlous</t>
  </si>
  <si>
    <t>marlouie1234</t>
  </si>
  <si>
    <t>marlonm</t>
  </si>
  <si>
    <t>marlonjose</t>
  </si>
  <si>
    <t>marlonj</t>
  </si>
  <si>
    <t>marloni</t>
  </si>
  <si>
    <t>marlonette</t>
  </si>
  <si>
    <t>marlonehca</t>
  </si>
  <si>
    <t>marloncito</t>
  </si>
  <si>
    <t>marlonbaby</t>
  </si>
  <si>
    <t>marlon88</t>
  </si>
  <si>
    <t>marlon84</t>
  </si>
  <si>
    <t>marlon81</t>
  </si>
  <si>
    <t>marlon75</t>
  </si>
  <si>
    <t>marlon45</t>
  </si>
  <si>
    <t>marlon17</t>
  </si>
  <si>
    <t>marlon#1</t>
  </si>
  <si>
    <t>marlon!</t>
  </si>
  <si>
    <t>marloes1</t>
  </si>
  <si>
    <t>marlo12</t>
  </si>
  <si>
    <t>marlo06</t>
  </si>
  <si>
    <t>marlman</t>
  </si>
  <si>
    <t>marllon</t>
  </si>
  <si>
    <t>marlley</t>
  </si>
  <si>
    <t>marllene</t>
  </si>
  <si>
    <t>marliza26</t>
  </si>
  <si>
    <t>marlix</t>
  </si>
  <si>
    <t>marlio</t>
  </si>
  <si>
    <t>marlins9</t>
  </si>
  <si>
    <t>marlins8</t>
  </si>
  <si>
    <t>marlins3</t>
  </si>
  <si>
    <t>marlins13</t>
  </si>
  <si>
    <t>marlino</t>
  </si>
  <si>
    <t>marlini</t>
  </si>
  <si>
    <t>marline1</t>
  </si>
  <si>
    <t>marlinde</t>
  </si>
  <si>
    <t>marlinah</t>
  </si>
  <si>
    <t>marlin99</t>
  </si>
  <si>
    <t>marlin4</t>
  </si>
  <si>
    <t>marlin24</t>
  </si>
  <si>
    <t>marlin18</t>
  </si>
  <si>
    <t>marlin05</t>
  </si>
  <si>
    <t>marlieke</t>
  </si>
  <si>
    <t>marlie420</t>
  </si>
  <si>
    <t>marlicia</t>
  </si>
  <si>
    <t>marliani</t>
  </si>
  <si>
    <t>marlian</t>
  </si>
  <si>
    <t>marlhen</t>
  </si>
  <si>
    <t>marleyboy</t>
  </si>
  <si>
    <t>marleyb1</t>
  </si>
  <si>
    <t>marleyb</t>
  </si>
  <si>
    <t>marleyandme</t>
  </si>
  <si>
    <t>marley98</t>
  </si>
  <si>
    <t>marley96</t>
  </si>
  <si>
    <t>marley9</t>
  </si>
  <si>
    <t>marley89</t>
  </si>
  <si>
    <t>marley88</t>
  </si>
  <si>
    <t>marley84</t>
  </si>
  <si>
    <t>marley79</t>
  </si>
  <si>
    <t>marley76</t>
  </si>
  <si>
    <t>marley711</t>
  </si>
  <si>
    <t>marley45</t>
  </si>
  <si>
    <t>marley419</t>
  </si>
  <si>
    <t>marley415</t>
  </si>
  <si>
    <t>marley38</t>
  </si>
  <si>
    <t>marley31</t>
  </si>
  <si>
    <t>marley30</t>
  </si>
  <si>
    <t>marley2005</t>
  </si>
  <si>
    <t>marley101</t>
  </si>
  <si>
    <t>marley02</t>
  </si>
  <si>
    <t>marlett</t>
  </si>
  <si>
    <t>marleon</t>
  </si>
  <si>
    <t>marlenyteamo</t>
  </si>
  <si>
    <t>marleny18</t>
  </si>
  <si>
    <t>marleny07</t>
  </si>
  <si>
    <t>marlensita</t>
  </si>
  <si>
    <t>marleniux</t>
  </si>
  <si>
    <t>marlenee</t>
  </si>
  <si>
    <t>marlenecastilho</t>
  </si>
  <si>
    <t>marlenea</t>
  </si>
  <si>
    <t>marlene85</t>
  </si>
  <si>
    <t>marlene69</t>
  </si>
  <si>
    <t>marlene55</t>
  </si>
  <si>
    <t>marlene45</t>
  </si>
  <si>
    <t>marlene24</t>
  </si>
  <si>
    <t>marlene101</t>
  </si>
  <si>
    <t>marlene08</t>
  </si>
  <si>
    <t>marlene03</t>
  </si>
  <si>
    <t>marlenaki</t>
  </si>
  <si>
    <t>marlena2</t>
  </si>
  <si>
    <t>marlen22</t>
  </si>
  <si>
    <t>marlen16</t>
  </si>
  <si>
    <t>marlen123</t>
  </si>
  <si>
    <t>marlen11</t>
  </si>
  <si>
    <t>marlei07</t>
  </si>
  <si>
    <t>marleeman</t>
  </si>
  <si>
    <t>marleegg1</t>
  </si>
  <si>
    <t>marlee2</t>
  </si>
  <si>
    <t>marlbororojo</t>
  </si>
  <si>
    <t>marlbororeds</t>
  </si>
  <si>
    <t>marlboro9</t>
  </si>
  <si>
    <t>marlboro8</t>
  </si>
  <si>
    <t>marlboro77</t>
  </si>
  <si>
    <t>marlboro72</t>
  </si>
  <si>
    <t>marlboro25</t>
  </si>
  <si>
    <t>marlboro24</t>
  </si>
  <si>
    <t>marlboro123</t>
  </si>
  <si>
    <t>marlboro10</t>
  </si>
  <si>
    <t>marlboro06</t>
  </si>
  <si>
    <t>marlboro05</t>
  </si>
  <si>
    <t>marlbor0</t>
  </si>
  <si>
    <t>marlay</t>
  </si>
  <si>
    <t>marlau</t>
  </si>
  <si>
    <t>marlata0206</t>
  </si>
  <si>
    <t>marlasinger</t>
  </si>
  <si>
    <t>marlar</t>
  </si>
  <si>
    <t>marlanne</t>
  </si>
  <si>
    <t>marlani</t>
  </si>
  <si>
    <t>marlala</t>
  </si>
  <si>
    <t>marlai</t>
  </si>
  <si>
    <t>marlaa</t>
  </si>
  <si>
    <t>marla8</t>
  </si>
  <si>
    <t>marla2812</t>
  </si>
  <si>
    <t>marla24</t>
  </si>
  <si>
    <t>marla20</t>
  </si>
  <si>
    <t>marla2</t>
  </si>
  <si>
    <t>marla1993</t>
  </si>
  <si>
    <t>marl3n3</t>
  </si>
  <si>
    <t>marl33</t>
  </si>
  <si>
    <t>markypo1</t>
  </si>
  <si>
    <t>markyparky</t>
  </si>
  <si>
    <t>markymarc</t>
  </si>
  <si>
    <t>markyh</t>
  </si>
  <si>
    <t>markye</t>
  </si>
  <si>
    <t>markyc</t>
  </si>
  <si>
    <t>markyate</t>
  </si>
  <si>
    <t>markyap</t>
  </si>
  <si>
    <t>marky6</t>
  </si>
  <si>
    <t>marky22</t>
  </si>
  <si>
    <t>marky21</t>
  </si>
  <si>
    <t>marky19</t>
  </si>
  <si>
    <t>marky17</t>
  </si>
  <si>
    <t>marky05</t>
  </si>
  <si>
    <t>marky03</t>
  </si>
  <si>
    <t>markwood</t>
  </si>
  <si>
    <t>markwilliam</t>
  </si>
  <si>
    <t>markwest</t>
  </si>
  <si>
    <t>markwatson</t>
  </si>
  <si>
    <t>markward</t>
  </si>
  <si>
    <t>markwalsh</t>
  </si>
  <si>
    <t>markuss</t>
  </si>
  <si>
    <t>markusowen</t>
  </si>
  <si>
    <t>markusi</t>
  </si>
  <si>
    <t>markus88</t>
  </si>
  <si>
    <t>markus69</t>
  </si>
  <si>
    <t>markus23</t>
  </si>
  <si>
    <t>markus2000</t>
  </si>
  <si>
    <t>markus14</t>
  </si>
  <si>
    <t>markus01</t>
  </si>
  <si>
    <t>markum</t>
  </si>
  <si>
    <t>marktyler</t>
  </si>
  <si>
    <t>marktwain2</t>
  </si>
  <si>
    <t>marktodd</t>
  </si>
  <si>
    <t>marktm</t>
  </si>
  <si>
    <t>marktinsay</t>
  </si>
  <si>
    <t>marksuyat</t>
  </si>
  <si>
    <t>marksucks</t>
  </si>
  <si>
    <t>marksuarez123</t>
  </si>
  <si>
    <t>marksteve</t>
  </si>
  <si>
    <t>markster</t>
  </si>
  <si>
    <t>markspence</t>
  </si>
  <si>
    <t>markspark</t>
  </si>
  <si>
    <t>markson1</t>
  </si>
  <si>
    <t>marksmen</t>
  </si>
  <si>
    <t>marksman1</t>
  </si>
  <si>
    <t>marksky</t>
  </si>
  <si>
    <t>markshel</t>
  </si>
  <si>
    <t>markshane</t>
  </si>
  <si>
    <t>marksgay</t>
  </si>
  <si>
    <t>marksgal</t>
  </si>
  <si>
    <t>marksell</t>
  </si>
  <si>
    <t>marksean</t>
  </si>
  <si>
    <t>marksbaby</t>
  </si>
  <si>
    <t>marksangel</t>
  </si>
  <si>
    <t>markrowen</t>
  </si>
  <si>
    <t>markrosas</t>
  </si>
  <si>
    <t>markril</t>
  </si>
  <si>
    <t>markreynan</t>
  </si>
  <si>
    <t>markrey1</t>
  </si>
  <si>
    <t>markramos</t>
  </si>
  <si>
    <t>markques</t>
  </si>
  <si>
    <t>markpwns</t>
  </si>
  <si>
    <t>markprior</t>
  </si>
  <si>
    <t>markpoh</t>
  </si>
  <si>
    <t>markoy</t>
  </si>
  <si>
    <t>markov</t>
  </si>
  <si>
    <t>markot</t>
  </si>
  <si>
    <t>markonero</t>
  </si>
  <si>
    <t>markoj</t>
  </si>
  <si>
    <t>markoija</t>
  </si>
  <si>
    <t>markog</t>
  </si>
  <si>
    <t>markoc</t>
  </si>
  <si>
    <t>marko86</t>
  </si>
  <si>
    <t>marko5</t>
  </si>
  <si>
    <t>marko20</t>
  </si>
  <si>
    <t>marko13</t>
  </si>
  <si>
    <t>marko007</t>
  </si>
  <si>
    <t>marknoble</t>
  </si>
  <si>
    <t>marknme</t>
  </si>
  <si>
    <t>markni</t>
  </si>
  <si>
    <t>markmylove</t>
  </si>
  <si>
    <t>markmm</t>
  </si>
  <si>
    <t>markmiller</t>
  </si>
  <si>
    <t>markmille</t>
  </si>
  <si>
    <t>markmich</t>
  </si>
  <si>
    <t>markmia</t>
  </si>
  <si>
    <t>markmckenna</t>
  </si>
  <si>
    <t>markmcg</t>
  </si>
  <si>
    <t>markmatt</t>
  </si>
  <si>
    <t>markmallow</t>
  </si>
  <si>
    <t>markmacleod</t>
  </si>
  <si>
    <t>markmacapagal</t>
  </si>
  <si>
    <t>marklyn10</t>
  </si>
  <si>
    <t>markly</t>
  </si>
  <si>
    <t>markluvsme</t>
  </si>
  <si>
    <t>marklt</t>
  </si>
  <si>
    <t>markloyd</t>
  </si>
  <si>
    <t>marklorenz</t>
  </si>
  <si>
    <t>marklopez</t>
  </si>
  <si>
    <t>marklop</t>
  </si>
  <si>
    <t>markliam</t>
  </si>
  <si>
    <t>markliagas</t>
  </si>
  <si>
    <t>markli</t>
  </si>
  <si>
    <t>marklewis</t>
  </si>
  <si>
    <t>marklevi</t>
  </si>
  <si>
    <t>markleslie</t>
  </si>
  <si>
    <t>marklenn</t>
  </si>
  <si>
    <t>marklene</t>
  </si>
  <si>
    <t>marklea</t>
  </si>
  <si>
    <t>marklane</t>
  </si>
  <si>
    <t>markkris</t>
  </si>
  <si>
    <t>markkram</t>
  </si>
  <si>
    <t>markkim</t>
  </si>
  <si>
    <t>markkey1</t>
  </si>
  <si>
    <t>markkay</t>
  </si>
  <si>
    <t>markkat</t>
  </si>
  <si>
    <t>markkaren</t>
  </si>
  <si>
    <t>markjr07</t>
  </si>
  <si>
    <t>markjosh</t>
  </si>
  <si>
    <t>markjordan</t>
  </si>
  <si>
    <t>markjhun</t>
  </si>
  <si>
    <t>markjhomar</t>
  </si>
  <si>
    <t>markjerome</t>
  </si>
  <si>
    <t>markjem</t>
  </si>
  <si>
    <t>markjel</t>
  </si>
  <si>
    <t>markjed</t>
  </si>
  <si>
    <t>markjc</t>
  </si>
  <si>
    <t>markjayjay</t>
  </si>
  <si>
    <t>markjanine</t>
  </si>
  <si>
    <t>markjamestan</t>
  </si>
  <si>
    <t>markjames1</t>
  </si>
  <si>
    <t>markjake</t>
  </si>
  <si>
    <t>markjack</t>
  </si>
  <si>
    <t>markj1</t>
  </si>
  <si>
    <t>markiza</t>
  </si>
  <si>
    <t>markivy</t>
  </si>
  <si>
    <t>markitos1</t>
  </si>
  <si>
    <t>markist</t>
  </si>
  <si>
    <t>markismine</t>
  </si>
  <si>
    <t>markisha1</t>
  </si>
  <si>
    <t>markise</t>
  </si>
  <si>
    <t>markiscool</t>
  </si>
  <si>
    <t>markis14</t>
  </si>
  <si>
    <t>markinhos</t>
  </si>
  <si>
    <t>markines</t>
  </si>
  <si>
    <t>markinch</t>
  </si>
  <si>
    <t>markina</t>
  </si>
  <si>
    <t>markiloveu</t>
  </si>
  <si>
    <t>markiki</t>
  </si>
  <si>
    <t>markigoy</t>
  </si>
  <si>
    <t>markiese</t>
  </si>
  <si>
    <t>markiepoo</t>
  </si>
  <si>
    <t>markiemarkie1</t>
  </si>
  <si>
    <t>markiem</t>
  </si>
  <si>
    <t>markieboy</t>
  </si>
  <si>
    <t>markiebaby</t>
  </si>
  <si>
    <t>markie78</t>
  </si>
  <si>
    <t>markie27</t>
  </si>
  <si>
    <t>markie23</t>
  </si>
  <si>
    <t>markie22</t>
  </si>
  <si>
    <t>markie12345</t>
  </si>
  <si>
    <t>markib</t>
  </si>
  <si>
    <t>marki123</t>
  </si>
  <si>
    <t>markhy</t>
  </si>
  <si>
    <t>markhopus</t>
  </si>
  <si>
    <t>markho</t>
  </si>
  <si>
    <t>markhenry1</t>
  </si>
  <si>
    <t>markhay</t>
  </si>
  <si>
    <t>markharris</t>
  </si>
  <si>
    <t>markhanna</t>
  </si>
  <si>
    <t>markhall</t>
  </si>
  <si>
    <t>markgreen</t>
  </si>
  <si>
    <t>markgo</t>
  </si>
  <si>
    <t>markgale</t>
  </si>
  <si>
    <t>markgail</t>
  </si>
  <si>
    <t>markflores</t>
  </si>
  <si>
    <t>markferrer</t>
  </si>
  <si>
    <t>markfe</t>
  </si>
  <si>
    <t>markf1</t>
  </si>
  <si>
    <t>markeyz</t>
  </si>
  <si>
    <t>markey25</t>
  </si>
  <si>
    <t>markey12</t>
  </si>
  <si>
    <t>markette</t>
  </si>
  <si>
    <t>markets</t>
  </si>
  <si>
    <t>market01</t>
  </si>
  <si>
    <t>markes1</t>
  </si>
  <si>
    <t>markers8</t>
  </si>
  <si>
    <t>markers2</t>
  </si>
  <si>
    <t>markerrol</t>
  </si>
  <si>
    <t>markerik</t>
  </si>
  <si>
    <t>markerick</t>
  </si>
  <si>
    <t>marker8</t>
  </si>
  <si>
    <t>marker53</t>
  </si>
  <si>
    <t>marker4</t>
  </si>
  <si>
    <t>marker32</t>
  </si>
  <si>
    <t>marker2</t>
  </si>
  <si>
    <t>marker13</t>
  </si>
  <si>
    <t>marker.</t>
  </si>
  <si>
    <t>marker!</t>
  </si>
  <si>
    <t>markent</t>
  </si>
  <si>
    <t>markenson</t>
  </si>
  <si>
    <t>markem</t>
  </si>
  <si>
    <t>markely</t>
  </si>
  <si>
    <t>markell15</t>
  </si>
  <si>
    <t>markell13</t>
  </si>
  <si>
    <t>markel15</t>
  </si>
  <si>
    <t>markeiz</t>
  </si>
  <si>
    <t>markeitht</t>
  </si>
  <si>
    <t>markeita</t>
  </si>
  <si>
    <t>markeis1</t>
  </si>
  <si>
    <t>markeil</t>
  </si>
  <si>
    <t>markei</t>
  </si>
  <si>
    <t>markeeta</t>
  </si>
  <si>
    <t>markee12</t>
  </si>
  <si>
    <t>markee11</t>
  </si>
  <si>
    <t>markedwin</t>
  </si>
  <si>
    <t>markedison</t>
  </si>
  <si>
    <t>markeden</t>
  </si>
  <si>
    <t>marked1</t>
  </si>
  <si>
    <t>markeal</t>
  </si>
  <si>
    <t>markdyer</t>
  </si>
  <si>
    <t>markdg</t>
  </si>
  <si>
    <t>markdey</t>
  </si>
  <si>
    <t>markdevil</t>
  </si>
  <si>
    <t>markdenver</t>
  </si>
  <si>
    <t>markdennis</t>
  </si>
  <si>
    <t>markdeleon</t>
  </si>
  <si>
    <t>markcris</t>
  </si>
  <si>
    <t>markcool</t>
  </si>
  <si>
    <t>markco</t>
  </si>
  <si>
    <t>markclarence09</t>
  </si>
  <si>
    <t>markchristian</t>
  </si>
  <si>
    <t>markchibon</t>
  </si>
  <si>
    <t>markchester</t>
  </si>
  <si>
    <t>markcha</t>
  </si>
  <si>
    <t>markcess</t>
  </si>
  <si>
    <t>markc1</t>
  </si>
  <si>
    <t>markbien</t>
  </si>
  <si>
    <t>markbasa</t>
  </si>
  <si>
    <t>markbabe</t>
  </si>
  <si>
    <t>markastig</t>
  </si>
  <si>
    <t>markass</t>
  </si>
  <si>
    <t>markaron</t>
  </si>
  <si>
    <t>markaren</t>
  </si>
  <si>
    <t>markandrews</t>
  </si>
  <si>
    <t>markalexis</t>
  </si>
  <si>
    <t>markaldwin</t>
  </si>
  <si>
    <t>markado</t>
  </si>
  <si>
    <t>markadan</t>
  </si>
  <si>
    <t>markadams</t>
  </si>
  <si>
    <t>markad</t>
  </si>
  <si>
    <t>markac</t>
  </si>
  <si>
    <t>markab</t>
  </si>
  <si>
    <t>marka420</t>
  </si>
  <si>
    <t>mark@antony</t>
  </si>
  <si>
    <t>mark96</t>
  </si>
  <si>
    <t>mark94</t>
  </si>
  <si>
    <t>mark923</t>
  </si>
  <si>
    <t>mark9</t>
  </si>
  <si>
    <t>mark893</t>
  </si>
  <si>
    <t>mark8925</t>
  </si>
  <si>
    <t>mark83</t>
  </si>
  <si>
    <t>mark8</t>
  </si>
  <si>
    <t>mark73</t>
  </si>
  <si>
    <t>mark678</t>
  </si>
  <si>
    <t>mark6741</t>
  </si>
  <si>
    <t>mark65</t>
  </si>
  <si>
    <t>mark64</t>
  </si>
  <si>
    <t>mark61</t>
  </si>
  <si>
    <t>mark6</t>
  </si>
  <si>
    <t>mark51</t>
  </si>
  <si>
    <t>mark48</t>
  </si>
  <si>
    <t>mark4495</t>
  </si>
  <si>
    <t>mark4213</t>
  </si>
  <si>
    <t>mark360</t>
  </si>
  <si>
    <t>mark321</t>
  </si>
  <si>
    <t>mark315</t>
  </si>
  <si>
    <t>mark3030</t>
  </si>
  <si>
    <t>mark2sam</t>
  </si>
  <si>
    <t>mark265</t>
  </si>
  <si>
    <t>mark2606</t>
  </si>
  <si>
    <t>mark247</t>
  </si>
  <si>
    <t>mark206</t>
  </si>
  <si>
    <t>mark2010</t>
  </si>
  <si>
    <t>mark1999</t>
  </si>
  <si>
    <t>mark1998</t>
  </si>
  <si>
    <t>mark1997</t>
  </si>
  <si>
    <t>mark1996</t>
  </si>
  <si>
    <t>mark1991</t>
  </si>
  <si>
    <t>mark1982</t>
  </si>
  <si>
    <t>mark1978</t>
  </si>
  <si>
    <t>mark1977</t>
  </si>
  <si>
    <t>mark1974</t>
  </si>
  <si>
    <t>mark1971</t>
  </si>
  <si>
    <t>mark1970</t>
  </si>
  <si>
    <t>mark1888</t>
  </si>
  <si>
    <t>mark1615</t>
  </si>
  <si>
    <t>mark14344</t>
  </si>
  <si>
    <t>mark127</t>
  </si>
  <si>
    <t>mark1230</t>
  </si>
  <si>
    <t>mark1213</t>
  </si>
  <si>
    <t>mark1123</t>
  </si>
  <si>
    <t>mark1102</t>
  </si>
  <si>
    <t>mark1027</t>
  </si>
  <si>
    <t>mark1019</t>
  </si>
  <si>
    <t>mark1014</t>
  </si>
  <si>
    <t>mark1010</t>
  </si>
  <si>
    <t>mark1003</t>
  </si>
  <si>
    <t>mark0930</t>
  </si>
  <si>
    <t>mark0827</t>
  </si>
  <si>
    <t>mark0718</t>
  </si>
  <si>
    <t>mark0612</t>
  </si>
  <si>
    <t>mark000</t>
  </si>
  <si>
    <t>mark..</t>
  </si>
  <si>
    <t>mark!@</t>
  </si>
  <si>
    <t>marjunessa</t>
  </si>
  <si>
    <t>marjun123</t>
  </si>
  <si>
    <t>marjua</t>
  </si>
  <si>
    <t>marjoseph</t>
  </si>
  <si>
    <t>marjory16</t>
  </si>
  <si>
    <t>marjory1</t>
  </si>
  <si>
    <t>marjorita</t>
  </si>
  <si>
    <t>marjorieteamo</t>
  </si>
  <si>
    <t>marjorie8</t>
  </si>
  <si>
    <t>marjorie4</t>
  </si>
  <si>
    <t>marjorie27</t>
  </si>
  <si>
    <t>marjorie23</t>
  </si>
  <si>
    <t>marjorie123</t>
  </si>
  <si>
    <t>marjorie12</t>
  </si>
  <si>
    <t>marjorie06</t>
  </si>
  <si>
    <t>marjorie03</t>
  </si>
  <si>
    <t>marjons</t>
  </si>
  <si>
    <t>marjom</t>
  </si>
  <si>
    <t>marjoems</t>
  </si>
  <si>
    <t>marjob</t>
  </si>
  <si>
    <t>marjo18</t>
  </si>
  <si>
    <t>marjo03</t>
  </si>
  <si>
    <t>marjjj</t>
  </si>
  <si>
    <t>marjjay</t>
  </si>
  <si>
    <t>marjin</t>
  </si>
  <si>
    <t>marjie1</t>
  </si>
  <si>
    <t>marjeta</t>
  </si>
  <si>
    <t>marjess</t>
  </si>
  <si>
    <t>marjenny</t>
  </si>
  <si>
    <t>marjelyn</t>
  </si>
  <si>
    <t>marjeena</t>
  </si>
  <si>
    <t>marjatta</t>
  </si>
  <si>
    <t>marjanne</t>
  </si>
  <si>
    <t>marjan1</t>
  </si>
  <si>
    <t>marjac</t>
  </si>
  <si>
    <t>marj22</t>
  </si>
  <si>
    <t>marj16</t>
  </si>
  <si>
    <t>marj143</t>
  </si>
  <si>
    <t>marj123</t>
  </si>
  <si>
    <t>marj10</t>
  </si>
  <si>
    <t>marj04</t>
  </si>
  <si>
    <t>marj</t>
  </si>
  <si>
    <t>marizzle</t>
  </si>
  <si>
    <t>marizzita</t>
  </si>
  <si>
    <t>marizk</t>
  </si>
  <si>
    <t>marizah</t>
  </si>
  <si>
    <t>mariz77</t>
  </si>
  <si>
    <t>mariz211</t>
  </si>
  <si>
    <t>mariz03</t>
  </si>
  <si>
    <t>mariyo</t>
  </si>
  <si>
    <t>mariyah5</t>
  </si>
  <si>
    <t>mariy01angel</t>
  </si>
  <si>
    <t>marixita</t>
  </si>
  <si>
    <t>marixela</t>
  </si>
  <si>
    <t>marix7</t>
  </si>
  <si>
    <t>mariwen</t>
  </si>
  <si>
    <t>marivick</t>
  </si>
  <si>
    <t>marivichermogenes</t>
  </si>
  <si>
    <t>marivic08</t>
  </si>
  <si>
    <t>mariveth</t>
  </si>
  <si>
    <t>mariuz</t>
  </si>
  <si>
    <t>mariuxi1</t>
  </si>
  <si>
    <t>mariux</t>
  </si>
  <si>
    <t>mariutsa</t>
  </si>
  <si>
    <t>mariuszz</t>
  </si>
  <si>
    <t>mariuscatalin</t>
  </si>
  <si>
    <t>mariusboss</t>
  </si>
  <si>
    <t>mariusadi</t>
  </si>
  <si>
    <t>marius9</t>
  </si>
  <si>
    <t>marius88</t>
  </si>
  <si>
    <t>marius29</t>
  </si>
  <si>
    <t>marius21</t>
  </si>
  <si>
    <t>marius2006</t>
  </si>
  <si>
    <t>marius1988</t>
  </si>
  <si>
    <t>marius13</t>
  </si>
  <si>
    <t>marius12</t>
  </si>
  <si>
    <t>marius08</t>
  </si>
  <si>
    <t>marius07</t>
  </si>
  <si>
    <t>maritzel</t>
  </si>
  <si>
    <t>maritzayluis</t>
  </si>
  <si>
    <t>maritzav</t>
  </si>
  <si>
    <t>maritza96</t>
  </si>
  <si>
    <t>maritza9</t>
  </si>
  <si>
    <t>maritza45</t>
  </si>
  <si>
    <t>maritza28</t>
  </si>
  <si>
    <t>maritza25</t>
  </si>
  <si>
    <t>maritza14</t>
  </si>
  <si>
    <t>maritza10</t>
  </si>
  <si>
    <t>maritza08</t>
  </si>
  <si>
    <t>maritza01</t>
  </si>
  <si>
    <t>maritta</t>
  </si>
  <si>
    <t>marits</t>
  </si>
  <si>
    <t>mariton</t>
  </si>
  <si>
    <t>marito6</t>
  </si>
  <si>
    <t>maritje</t>
  </si>
  <si>
    <t>maritima</t>
  </si>
  <si>
    <t>maritica</t>
  </si>
  <si>
    <t>marithza</t>
  </si>
  <si>
    <t>marithez</t>
  </si>
  <si>
    <t>marithel</t>
  </si>
  <si>
    <t>maritateamo</t>
  </si>
  <si>
    <t>marital</t>
  </si>
  <si>
    <t>marita92</t>
  </si>
  <si>
    <t>marita3</t>
  </si>
  <si>
    <t>marita23</t>
  </si>
  <si>
    <t>marita22</t>
  </si>
  <si>
    <t>marita15</t>
  </si>
  <si>
    <t>marita123</t>
  </si>
  <si>
    <t>marita11</t>
  </si>
  <si>
    <t>marita02</t>
  </si>
  <si>
    <t>marita01</t>
  </si>
  <si>
    <t>marisun</t>
  </si>
  <si>
    <t>maristcollege</t>
  </si>
  <si>
    <t>marist22</t>
  </si>
  <si>
    <t>marissol</t>
  </si>
  <si>
    <t>marissie</t>
  </si>
  <si>
    <t>marissela</t>
  </si>
  <si>
    <t>marissarocks</t>
  </si>
  <si>
    <t>marissap93</t>
  </si>
  <si>
    <t>marissanicole</t>
  </si>
  <si>
    <t>marissa99</t>
  </si>
  <si>
    <t>marissa90</t>
  </si>
  <si>
    <t>marissa89</t>
  </si>
  <si>
    <t>marissa88</t>
  </si>
  <si>
    <t>marissa83</t>
  </si>
  <si>
    <t>marissa77</t>
  </si>
  <si>
    <t>marissa5341</t>
  </si>
  <si>
    <t>marissa4ever</t>
  </si>
  <si>
    <t>marissa31</t>
  </si>
  <si>
    <t>marissa21</t>
  </si>
  <si>
    <t>marissa17</t>
  </si>
  <si>
    <t>marissa143</t>
  </si>
  <si>
    <t>marissa112</t>
  </si>
  <si>
    <t>marissa1014</t>
  </si>
  <si>
    <t>marisopita</t>
  </si>
  <si>
    <t>marisole</t>
  </si>
  <si>
    <t>marisol96</t>
  </si>
  <si>
    <t>marisol93</t>
  </si>
  <si>
    <t>marisol9</t>
  </si>
  <si>
    <t>marisol84</t>
  </si>
  <si>
    <t>marisol79</t>
  </si>
  <si>
    <t>marisol20</t>
  </si>
  <si>
    <t>marisol1982</t>
  </si>
  <si>
    <t>marisol19</t>
  </si>
  <si>
    <t>marisol06</t>
  </si>
  <si>
    <t>marisol!</t>
  </si>
  <si>
    <t>mariso1</t>
  </si>
  <si>
    <t>marisko</t>
  </si>
  <si>
    <t>mariskal</t>
  </si>
  <si>
    <t>mariska69</t>
  </si>
  <si>
    <t>marisia</t>
  </si>
  <si>
    <t>marishiel</t>
  </si>
  <si>
    <t>marishe</t>
  </si>
  <si>
    <t>marisexy</t>
  </si>
  <si>
    <t>mariser</t>
  </si>
  <si>
    <t>marisely</t>
  </si>
  <si>
    <t>mariselle</t>
  </si>
  <si>
    <t>marisela521</t>
  </si>
  <si>
    <t>marisela11</t>
  </si>
  <si>
    <t>marisci</t>
  </si>
  <si>
    <t>mariscales</t>
  </si>
  <si>
    <t>marisarose</t>
  </si>
  <si>
    <t>marisal</t>
  </si>
  <si>
    <t>marisa95</t>
  </si>
  <si>
    <t>marisa91</t>
  </si>
  <si>
    <t>marisa82</t>
  </si>
  <si>
    <t>marisa78</t>
  </si>
  <si>
    <t>marisa5</t>
  </si>
  <si>
    <t>marisa29</t>
  </si>
  <si>
    <t>marisa28</t>
  </si>
  <si>
    <t>marisa1970</t>
  </si>
  <si>
    <t>marisa19</t>
  </si>
  <si>
    <t>marisa09</t>
  </si>
  <si>
    <t>marisa02</t>
  </si>
  <si>
    <t>maris123</t>
  </si>
  <si>
    <t>maris10</t>
  </si>
  <si>
    <t>maris03</t>
  </si>
  <si>
    <t>marirs</t>
  </si>
  <si>
    <t>mariros</t>
  </si>
  <si>
    <t>marirafa</t>
  </si>
  <si>
    <t>mariquinhas</t>
  </si>
  <si>
    <t>marique</t>
  </si>
  <si>
    <t>maripy</t>
  </si>
  <si>
    <t>maripozita</t>
  </si>
  <si>
    <t>maripoxa</t>
  </si>
  <si>
    <t>maripower15</t>
  </si>
  <si>
    <t>mariposota</t>
  </si>
  <si>
    <t>maripositabonita</t>
  </si>
  <si>
    <t>mariposita7</t>
  </si>
  <si>
    <t>mariposita1</t>
  </si>
  <si>
    <t>mariposilla</t>
  </si>
  <si>
    <t>mariposaverde</t>
  </si>
  <si>
    <t>mariposatraicionera</t>
  </si>
  <si>
    <t>mariposas7</t>
  </si>
  <si>
    <t>mariposas22</t>
  </si>
  <si>
    <t>mariposaloca</t>
  </si>
  <si>
    <t>mariposalinda</t>
  </si>
  <si>
    <t>mariposahermosa</t>
  </si>
  <si>
    <t>mariposabonita</t>
  </si>
  <si>
    <t>mariposabebe</t>
  </si>
  <si>
    <t>mariposa97</t>
  </si>
  <si>
    <t>mariposa96</t>
  </si>
  <si>
    <t>mariposa95</t>
  </si>
  <si>
    <t>mariposa92</t>
  </si>
  <si>
    <t>mariposa84</t>
  </si>
  <si>
    <t>mariposa78</t>
  </si>
  <si>
    <t>mariposa777</t>
  </si>
  <si>
    <t>mariposa67</t>
  </si>
  <si>
    <t>mariposa2009</t>
  </si>
  <si>
    <t>mariposa1988</t>
  </si>
  <si>
    <t>mariposa1985</t>
  </si>
  <si>
    <t>mariposa1234</t>
  </si>
  <si>
    <t>mariposa100</t>
  </si>
  <si>
    <t>mariposa03</t>
  </si>
  <si>
    <t>mariposa007</t>
  </si>
  <si>
    <t>mariposa0</t>
  </si>
  <si>
    <t>mariposa*</t>
  </si>
  <si>
    <t>maripos@</t>
  </si>
  <si>
    <t>maripol</t>
  </si>
  <si>
    <t>maripili4</t>
  </si>
  <si>
    <t>mariperez</t>
  </si>
  <si>
    <t>maripat</t>
  </si>
  <si>
    <t>maripao</t>
  </si>
  <si>
    <t>mariozinho</t>
  </si>
  <si>
    <t>marioyyo</t>
  </si>
  <si>
    <t>marioyana</t>
  </si>
  <si>
    <t>marioxl</t>
  </si>
  <si>
    <t>mariowinans</t>
  </si>
  <si>
    <t>mariowhite</t>
  </si>
  <si>
    <t>mariovazquez</t>
  </si>
  <si>
    <t>marioua</t>
  </si>
  <si>
    <t>mariotq</t>
  </si>
  <si>
    <t>marioteadoro</t>
  </si>
  <si>
    <t>mariostar</t>
  </si>
  <si>
    <t>mariosol</t>
  </si>
  <si>
    <t>marioso999</t>
  </si>
  <si>
    <t>marioso</t>
  </si>
  <si>
    <t>mariosgirl</t>
  </si>
  <si>
    <t>mariosf</t>
  </si>
  <si>
    <t>mariosergio1992</t>
  </si>
  <si>
    <t>mariosalas</t>
  </si>
  <si>
    <t>mariosa</t>
  </si>
  <si>
    <t>marios6797</t>
  </si>
  <si>
    <t>mariorules</t>
  </si>
  <si>
    <t>marioroman</t>
  </si>
  <si>
    <t>marioreyes</t>
  </si>
  <si>
    <t>marioreo</t>
  </si>
  <si>
    <t>mariorene</t>
  </si>
  <si>
    <t>mariopaty</t>
  </si>
  <si>
    <t>mariontae1</t>
  </si>
  <si>
    <t>marionraven</t>
  </si>
  <si>
    <t>marionn</t>
  </si>
  <si>
    <t>marionka</t>
  </si>
  <si>
    <t>marionhigh</t>
  </si>
  <si>
    <t>mariones</t>
  </si>
  <si>
    <t>marion65</t>
  </si>
  <si>
    <t>marion6</t>
  </si>
  <si>
    <t>marion35</t>
  </si>
  <si>
    <t>marion33</t>
  </si>
  <si>
    <t>marion30</t>
  </si>
  <si>
    <t>marion228</t>
  </si>
  <si>
    <t>marion18</t>
  </si>
  <si>
    <t>marion17</t>
  </si>
  <si>
    <t>marion07</t>
  </si>
  <si>
    <t>mariomiguel</t>
  </si>
  <si>
    <t>mariomiamor</t>
  </si>
  <si>
    <t>mariomedina</t>
  </si>
  <si>
    <t>mariome</t>
  </si>
  <si>
    <t>mariomartin</t>
  </si>
  <si>
    <t>mariomario1</t>
  </si>
  <si>
    <t>marioluna</t>
  </si>
  <si>
    <t>mariolu</t>
  </si>
  <si>
    <t>mariolis</t>
  </si>
  <si>
    <t>mariolino</t>
  </si>
  <si>
    <t>marioking</t>
  </si>
  <si>
    <t>mariokart64</t>
  </si>
  <si>
    <t>mariojoao</t>
  </si>
  <si>
    <t>mariojeremiasazm</t>
  </si>
  <si>
    <t>mariojavier</t>
  </si>
  <si>
    <t>mariogomez</t>
  </si>
  <si>
    <t>mariogil</t>
  </si>
  <si>
    <t>mariogabriel</t>
  </si>
  <si>
    <t>mariog123</t>
  </si>
  <si>
    <t>mariog1</t>
  </si>
  <si>
    <t>mariofrank</t>
  </si>
  <si>
    <t>mariodiaz</t>
  </si>
  <si>
    <t>mariodias</t>
  </si>
  <si>
    <t>mariodavid</t>
  </si>
  <si>
    <t>mariocruz</t>
  </si>
  <si>
    <t>mariobrothers</t>
  </si>
  <si>
    <t>mariobros1</t>
  </si>
  <si>
    <t>mariobros.</t>
  </si>
  <si>
    <t>mariobb</t>
  </si>
  <si>
    <t>mariob2</t>
  </si>
  <si>
    <t>marioandre</t>
  </si>
  <si>
    <t>marioancic</t>
  </si>
  <si>
    <t>marioamor</t>
  </si>
  <si>
    <t>marioalonso</t>
  </si>
  <si>
    <t>marioalli55800</t>
  </si>
  <si>
    <t>marioalan</t>
  </si>
  <si>
    <t>marioadrian</t>
  </si>
  <si>
    <t>mario93</t>
  </si>
  <si>
    <t>mario890</t>
  </si>
  <si>
    <t>mario80</t>
  </si>
  <si>
    <t>mario79</t>
  </si>
  <si>
    <t>mario777</t>
  </si>
  <si>
    <t>mario76</t>
  </si>
  <si>
    <t>mario6904</t>
  </si>
  <si>
    <t>mario666</t>
  </si>
  <si>
    <t>mario4me</t>
  </si>
  <si>
    <t>mario4life</t>
  </si>
  <si>
    <t>mario4ever</t>
  </si>
  <si>
    <t>mario40</t>
  </si>
  <si>
    <t>mario321</t>
  </si>
  <si>
    <t>mario214</t>
  </si>
  <si>
    <t>mario2010</t>
  </si>
  <si>
    <t>mario2008</t>
  </si>
  <si>
    <t>mario2005</t>
  </si>
  <si>
    <t>mario2003</t>
  </si>
  <si>
    <t>mario2000</t>
  </si>
  <si>
    <t>mario200</t>
  </si>
  <si>
    <t>mario1995</t>
  </si>
  <si>
    <t>mario1989</t>
  </si>
  <si>
    <t>mario1981</t>
  </si>
  <si>
    <t>mario1955</t>
  </si>
  <si>
    <t>mario159</t>
  </si>
  <si>
    <t>mario126</t>
  </si>
  <si>
    <t>mario1212</t>
  </si>
  <si>
    <t>mario1124</t>
  </si>
  <si>
    <t>mario104</t>
  </si>
  <si>
    <t>mario0101</t>
  </si>
  <si>
    <t>mariny</t>
  </si>
  <si>
    <t>marinpreda</t>
  </si>
  <si>
    <t>marinota</t>
  </si>
  <si>
    <t>marinopoulos</t>
  </si>
  <si>
    <t>marino44</t>
  </si>
  <si>
    <t>marino24</t>
  </si>
  <si>
    <t>marino22</t>
  </si>
  <si>
    <t>marino01</t>
  </si>
  <si>
    <t>marinn</t>
  </si>
  <si>
    <t>marinm</t>
  </si>
  <si>
    <t>marink</t>
  </si>
  <si>
    <t>marinito</t>
  </si>
  <si>
    <t>marinie</t>
  </si>
  <si>
    <t>marinesrock</t>
  </si>
  <si>
    <t>marinesita</t>
  </si>
  <si>
    <t>marines90</t>
  </si>
  <si>
    <t>marines87</t>
  </si>
  <si>
    <t>marines84</t>
  </si>
  <si>
    <t>marines83</t>
  </si>
  <si>
    <t>marines77</t>
  </si>
  <si>
    <t>marines34</t>
  </si>
  <si>
    <t>marines32</t>
  </si>
  <si>
    <t>marines24</t>
  </si>
  <si>
    <t>marines18</t>
  </si>
  <si>
    <t>marines10</t>
  </si>
  <si>
    <t>marines04</t>
  </si>
  <si>
    <t>mariners8</t>
  </si>
  <si>
    <t>marinera1981</t>
  </si>
  <si>
    <t>mariner4</t>
  </si>
  <si>
    <t>mariner3</t>
  </si>
  <si>
    <t>marinemarine</t>
  </si>
  <si>
    <t>marinely</t>
  </si>
  <si>
    <t>marinelover</t>
  </si>
  <si>
    <t>marinello</t>
  </si>
  <si>
    <t>marineli</t>
  </si>
  <si>
    <t>marinelas</t>
  </si>
  <si>
    <t>marineil</t>
  </si>
  <si>
    <t>marinecadet</t>
  </si>
  <si>
    <t>marinebio1</t>
  </si>
  <si>
    <t>marine97</t>
  </si>
  <si>
    <t>marine84</t>
  </si>
  <si>
    <t>marine79</t>
  </si>
  <si>
    <t>marine77</t>
  </si>
  <si>
    <t>marine6969</t>
  </si>
  <si>
    <t>marine6</t>
  </si>
  <si>
    <t>marine50</t>
  </si>
  <si>
    <t>marine42</t>
  </si>
  <si>
    <t>marine37</t>
  </si>
  <si>
    <t>marine34</t>
  </si>
  <si>
    <t>marine25</t>
  </si>
  <si>
    <t>marine24</t>
  </si>
  <si>
    <t>marine0311</t>
  </si>
  <si>
    <t>marine02</t>
  </si>
  <si>
    <t>marinche</t>
  </si>
  <si>
    <t>marinaut</t>
  </si>
  <si>
    <t>marinam</t>
  </si>
  <si>
    <t>marinalva</t>
  </si>
  <si>
    <t>marinajp1</t>
  </si>
  <si>
    <t>marinae</t>
  </si>
  <si>
    <t>marina888</t>
  </si>
  <si>
    <t>marina85</t>
  </si>
  <si>
    <t>marina777</t>
  </si>
  <si>
    <t>marina66</t>
  </si>
  <si>
    <t>marina62</t>
  </si>
  <si>
    <t>marina57</t>
  </si>
  <si>
    <t>marina55</t>
  </si>
  <si>
    <t>marina30</t>
  </si>
  <si>
    <t>marina28</t>
  </si>
  <si>
    <t>marina2005</t>
  </si>
  <si>
    <t>marina143</t>
  </si>
  <si>
    <t>marina06</t>
  </si>
  <si>
    <t>marina04</t>
  </si>
  <si>
    <t>marin5</t>
  </si>
  <si>
    <t>marin3</t>
  </si>
  <si>
    <t>marin24</t>
  </si>
  <si>
    <t>marin22</t>
  </si>
  <si>
    <t>marin2</t>
  </si>
  <si>
    <t>marin16</t>
  </si>
  <si>
    <t>marin13</t>
  </si>
  <si>
    <t>marin12345</t>
  </si>
  <si>
    <t>marin123</t>
  </si>
  <si>
    <t>marin06</t>
  </si>
  <si>
    <t>marin01</t>
  </si>
  <si>
    <t>marimla</t>
  </si>
  <si>
    <t>marimira</t>
  </si>
  <si>
    <t>marimie</t>
  </si>
  <si>
    <t>marimela</t>
  </si>
  <si>
    <t>marimbita</t>
  </si>
  <si>
    <t>marimba7</t>
  </si>
  <si>
    <t>marimaya</t>
  </si>
  <si>
    <t>marimaru</t>
  </si>
  <si>
    <t>marimar12</t>
  </si>
  <si>
    <t>marimar09</t>
  </si>
  <si>
    <t>marimar03</t>
  </si>
  <si>
    <t>marilza</t>
  </si>
  <si>
    <t>marilynlove</t>
  </si>
  <si>
    <t>marilyna</t>
  </si>
  <si>
    <t>marilyn89</t>
  </si>
  <si>
    <t>marilyn88</t>
  </si>
  <si>
    <t>marilyn84</t>
  </si>
  <si>
    <t>marilyn17</t>
  </si>
  <si>
    <t>marilyn113</t>
  </si>
  <si>
    <t>marilyn11</t>
  </si>
  <si>
    <t>marilyn04</t>
  </si>
  <si>
    <t>marilyn.</t>
  </si>
  <si>
    <t>marilus</t>
  </si>
  <si>
    <t>marilupe</t>
  </si>
  <si>
    <t>marilu7</t>
  </si>
  <si>
    <t>marilu21</t>
  </si>
  <si>
    <t>marilu123</t>
  </si>
  <si>
    <t>marilu12</t>
  </si>
  <si>
    <t>marilou24</t>
  </si>
  <si>
    <t>marilon</t>
  </si>
  <si>
    <t>mariloka</t>
  </si>
  <si>
    <t>marillia</t>
  </si>
  <si>
    <t>marillete</t>
  </si>
  <si>
    <t>marilinmanson</t>
  </si>
  <si>
    <t>marilincita</t>
  </si>
  <si>
    <t>marilina</t>
  </si>
  <si>
    <t>mariliis</t>
  </si>
  <si>
    <t>mariley1</t>
  </si>
  <si>
    <t>mariley</t>
  </si>
  <si>
    <t>mariles</t>
  </si>
  <si>
    <t>marileo</t>
  </si>
  <si>
    <t>marilenny2525</t>
  </si>
  <si>
    <t>marilenny</t>
  </si>
  <si>
    <t>marilei</t>
  </si>
  <si>
    <t>marilanda</t>
  </si>
  <si>
    <t>marilabella</t>
  </si>
  <si>
    <t>marikua</t>
  </si>
  <si>
    <t>marikriz</t>
  </si>
  <si>
    <t>mariko925</t>
  </si>
  <si>
    <t>mariko13</t>
  </si>
  <si>
    <t>marikka</t>
  </si>
  <si>
    <t>marikitas</t>
  </si>
  <si>
    <t>marikilla</t>
  </si>
  <si>
    <t>marikate</t>
  </si>
  <si>
    <t>marikarmen</t>
  </si>
  <si>
    <t>marika123</t>
  </si>
  <si>
    <t>marijuano13</t>
  </si>
  <si>
    <t>marijuana9</t>
  </si>
  <si>
    <t>marijuana13</t>
  </si>
  <si>
    <t>marijosh</t>
  </si>
  <si>
    <t>marijose2</t>
  </si>
  <si>
    <t>marijoc1518</t>
  </si>
  <si>
    <t>marijo13</t>
  </si>
  <si>
    <t>marijntje</t>
  </si>
  <si>
    <t>marijke1</t>
  </si>
  <si>
    <t>marijay06</t>
  </si>
  <si>
    <t>marijane1</t>
  </si>
  <si>
    <t>marijadimovska</t>
  </si>
  <si>
    <t>marija92</t>
  </si>
  <si>
    <t>mariisa</t>
  </si>
  <si>
    <t>mariimar</t>
  </si>
  <si>
    <t>marii3</t>
  </si>
  <si>
    <t>marii2</t>
  </si>
  <si>
    <t>marii123</t>
  </si>
  <si>
    <t>marihuuana</t>
  </si>
  <si>
    <t>marihuanna</t>
  </si>
  <si>
    <t>marihuanita</t>
  </si>
  <si>
    <t>marihuana7</t>
  </si>
  <si>
    <t>marih</t>
  </si>
  <si>
    <t>mariguapa</t>
  </si>
  <si>
    <t>mariguanero</t>
  </si>
  <si>
    <t>marigoula</t>
  </si>
  <si>
    <t>marig0ld</t>
  </si>
  <si>
    <t>marig</t>
  </si>
  <si>
    <t>marifranz</t>
  </si>
  <si>
    <t>marifil</t>
  </si>
  <si>
    <t>marifes</t>
  </si>
  <si>
    <t>marifer12</t>
  </si>
  <si>
    <t>marifer11</t>
  </si>
  <si>
    <t>marifer10</t>
  </si>
  <si>
    <t>marifer1</t>
  </si>
  <si>
    <t>marieza</t>
  </si>
  <si>
    <t>mariexx</t>
  </si>
  <si>
    <t>mariewayne</t>
  </si>
  <si>
    <t>marievin</t>
  </si>
  <si>
    <t>marieva</t>
  </si>
  <si>
    <t>marietonie</t>
  </si>
  <si>
    <t>marietoni</t>
  </si>
  <si>
    <t>mariethess</t>
  </si>
  <si>
    <t>mariete</t>
  </si>
  <si>
    <t>mariessa</t>
  </si>
  <si>
    <t>mariess</t>
  </si>
  <si>
    <t>marieson</t>
  </si>
  <si>
    <t>mariese</t>
  </si>
  <si>
    <t>maries880</t>
  </si>
  <si>
    <t>maries3</t>
  </si>
  <si>
    <t>marierudd</t>
  </si>
  <si>
    <t>marieriley</t>
  </si>
  <si>
    <t>marieposa</t>
  </si>
  <si>
    <t>mariepearl</t>
  </si>
  <si>
    <t>marienz</t>
  </si>
  <si>
    <t>marienoelle</t>
  </si>
  <si>
    <t>marienny</t>
  </si>
  <si>
    <t>marienicole</t>
  </si>
  <si>
    <t>mariena</t>
  </si>
  <si>
    <t>mariemd</t>
  </si>
  <si>
    <t>mariemac</t>
  </si>
  <si>
    <t>marielyta</t>
  </si>
  <si>
    <t>marielynn1</t>
  </si>
  <si>
    <t>marielsy</t>
  </si>
  <si>
    <t>marielo</t>
  </si>
  <si>
    <t>mariellluvsmc</t>
  </si>
  <si>
    <t>marielka</t>
  </si>
  <si>
    <t>marielix</t>
  </si>
  <si>
    <t>marielito</t>
  </si>
  <si>
    <t>marielitha</t>
  </si>
  <si>
    <t>marielita1</t>
  </si>
  <si>
    <t>marielis1</t>
  </si>
  <si>
    <t>marielinchis1801</t>
  </si>
  <si>
    <t>marieleigh</t>
  </si>
  <si>
    <t>marielba</t>
  </si>
  <si>
    <t>marielb</t>
  </si>
  <si>
    <t>marielamargot</t>
  </si>
  <si>
    <t>mariela92</t>
  </si>
  <si>
    <t>mariela6</t>
  </si>
  <si>
    <t>mariela52</t>
  </si>
  <si>
    <t>mariela5</t>
  </si>
  <si>
    <t>mariela28</t>
  </si>
  <si>
    <t>mariela27</t>
  </si>
  <si>
    <t>mariela24</t>
  </si>
  <si>
    <t>mariela21</t>
  </si>
  <si>
    <t>mariela12</t>
  </si>
  <si>
    <t>mariela11</t>
  </si>
  <si>
    <t>mariela06</t>
  </si>
  <si>
    <t>mariel77</t>
  </si>
  <si>
    <t>mariel4</t>
  </si>
  <si>
    <t>mariel31</t>
  </si>
  <si>
    <t>mariel30</t>
  </si>
  <si>
    <t>mariel3</t>
  </si>
  <si>
    <t>mariel29</t>
  </si>
  <si>
    <t>mariel183</t>
  </si>
  <si>
    <t>mariel143</t>
  </si>
  <si>
    <t>mariel0708</t>
  </si>
  <si>
    <t>mariel02</t>
  </si>
  <si>
    <t>mariekate</t>
  </si>
  <si>
    <t>mariek1</t>
  </si>
  <si>
    <t>mariejones</t>
  </si>
  <si>
    <t>mariejoe</t>
  </si>
  <si>
    <t>mariejhun</t>
  </si>
  <si>
    <t>mariejanine</t>
  </si>
  <si>
    <t>marieiskool</t>
  </si>
  <si>
    <t>mariehelene</t>
  </si>
  <si>
    <t>mariee7</t>
  </si>
  <si>
    <t>mariee2</t>
  </si>
  <si>
    <t>mariedigby</t>
  </si>
  <si>
    <t>maried1</t>
  </si>
  <si>
    <t>mariecam</t>
  </si>
  <si>
    <t>mariec26</t>
  </si>
  <si>
    <t>marieboo</t>
  </si>
  <si>
    <t>mariebob</t>
  </si>
  <si>
    <t>mariebel</t>
  </si>
  <si>
    <t>mariebe</t>
  </si>
  <si>
    <t>mariebaby1</t>
  </si>
  <si>
    <t>marieantoinette</t>
  </si>
  <si>
    <t>marieannie</t>
  </si>
  <si>
    <t>marieangelica</t>
  </si>
  <si>
    <t>mariealice</t>
  </si>
  <si>
    <t>mariea1</t>
  </si>
  <si>
    <t>marie_12</t>
  </si>
  <si>
    <t>marie?</t>
  </si>
  <si>
    <t>marie8686</t>
  </si>
  <si>
    <t>marie8654</t>
  </si>
  <si>
    <t>marie829</t>
  </si>
  <si>
    <t>marie816</t>
  </si>
  <si>
    <t>marie813</t>
  </si>
  <si>
    <t>marie7788</t>
  </si>
  <si>
    <t>marie7782</t>
  </si>
  <si>
    <t>marie729</t>
  </si>
  <si>
    <t>marie727</t>
  </si>
  <si>
    <t>marie723</t>
  </si>
  <si>
    <t>marie6969</t>
  </si>
  <si>
    <t>marie6848</t>
  </si>
  <si>
    <t>marie59</t>
  </si>
  <si>
    <t>marie526</t>
  </si>
  <si>
    <t>marie52</t>
  </si>
  <si>
    <t>marie518</t>
  </si>
  <si>
    <t>marie517</t>
  </si>
  <si>
    <t>marie514</t>
  </si>
  <si>
    <t>marie510</t>
  </si>
  <si>
    <t>marie427</t>
  </si>
  <si>
    <t>marie414</t>
  </si>
  <si>
    <t>marie413</t>
  </si>
  <si>
    <t>marie400</t>
  </si>
  <si>
    <t>marie39</t>
  </si>
  <si>
    <t>marie360</t>
  </si>
  <si>
    <t>marie334</t>
  </si>
  <si>
    <t>marie327</t>
  </si>
  <si>
    <t>marie326</t>
  </si>
  <si>
    <t>marie314</t>
  </si>
  <si>
    <t>marie312</t>
  </si>
  <si>
    <t>marie311</t>
  </si>
  <si>
    <t>marie250</t>
  </si>
  <si>
    <t>marie247</t>
  </si>
  <si>
    <t>marie228</t>
  </si>
  <si>
    <t>marie219</t>
  </si>
  <si>
    <t>marie211</t>
  </si>
  <si>
    <t>marie1974</t>
  </si>
  <si>
    <t>marie1973</t>
  </si>
  <si>
    <t>marie1971</t>
  </si>
  <si>
    <t>marie1967</t>
  </si>
  <si>
    <t>marie190</t>
  </si>
  <si>
    <t>marie184</t>
  </si>
  <si>
    <t>marie1414</t>
  </si>
  <si>
    <t>marie1313</t>
  </si>
  <si>
    <t>marie1253</t>
  </si>
  <si>
    <t>marie125</t>
  </si>
  <si>
    <t>marie1217</t>
  </si>
  <si>
    <t>marie1215</t>
  </si>
  <si>
    <t>marie117</t>
  </si>
  <si>
    <t>marie116</t>
  </si>
  <si>
    <t>marie1123</t>
  </si>
  <si>
    <t>marie1112</t>
  </si>
  <si>
    <t>marie1026</t>
  </si>
  <si>
    <t>marie1013</t>
  </si>
  <si>
    <t>marie1010</t>
  </si>
  <si>
    <t>marie0923</t>
  </si>
  <si>
    <t>marie0625</t>
  </si>
  <si>
    <t>marie0529</t>
  </si>
  <si>
    <t>marie0518</t>
  </si>
  <si>
    <t>marie0410</t>
  </si>
  <si>
    <t>marie0407</t>
  </si>
  <si>
    <t>marie0313</t>
  </si>
  <si>
    <t>marie0306</t>
  </si>
  <si>
    <t>marie015</t>
  </si>
  <si>
    <t>marie005</t>
  </si>
  <si>
    <t>marie003</t>
  </si>
  <si>
    <t>marie002</t>
  </si>
  <si>
    <t>marie's/stuff</t>
  </si>
  <si>
    <t>maridith</t>
  </si>
  <si>
    <t>maridiego</t>
  </si>
  <si>
    <t>maridas4ever</t>
  </si>
  <si>
    <t>maridas</t>
  </si>
  <si>
    <t>maridahs2</t>
  </si>
  <si>
    <t>maricueca</t>
  </si>
  <si>
    <t>maricruz1</t>
  </si>
  <si>
    <t>maricris27</t>
  </si>
  <si>
    <t>maricris23</t>
  </si>
  <si>
    <t>maricres</t>
  </si>
  <si>
    <t>maricr</t>
  </si>
  <si>
    <t>maricote</t>
  </si>
  <si>
    <t>maricos</t>
  </si>
  <si>
    <t>maricons</t>
  </si>
  <si>
    <t>mariconas</t>
  </si>
  <si>
    <t>maricon27</t>
  </si>
  <si>
    <t>mariclaire</t>
  </si>
  <si>
    <t>marick1</t>
  </si>
  <si>
    <t>mariciui</t>
  </si>
  <si>
    <t>marichole</t>
  </si>
  <si>
    <t>marichie</t>
  </si>
  <si>
    <t>marichelo</t>
  </si>
  <si>
    <t>marichel21</t>
  </si>
  <si>
    <t>maricella5</t>
  </si>
  <si>
    <t>maricella1</t>
  </si>
  <si>
    <t>maricell</t>
  </si>
  <si>
    <t>maricelaybalto</t>
  </si>
  <si>
    <t>maricela21</t>
  </si>
  <si>
    <t>maricela07</t>
  </si>
  <si>
    <t>maricela#1</t>
  </si>
  <si>
    <t>maricel29</t>
  </si>
  <si>
    <t>maricel22</t>
  </si>
  <si>
    <t>maricel143</t>
  </si>
  <si>
    <t>maricel123</t>
  </si>
  <si>
    <t>maricel11</t>
  </si>
  <si>
    <t>maricel10</t>
  </si>
  <si>
    <t>maricar23</t>
  </si>
  <si>
    <t>maricar19</t>
  </si>
  <si>
    <t>maricar12</t>
  </si>
  <si>
    <t>maricar10</t>
  </si>
  <si>
    <t>maricar08</t>
  </si>
  <si>
    <t>maricar07</t>
  </si>
  <si>
    <t>maricar03</t>
  </si>
  <si>
    <t>maricaflor</t>
  </si>
  <si>
    <t>maribou</t>
  </si>
  <si>
    <t>mariboo</t>
  </si>
  <si>
    <t>maribl</t>
  </si>
  <si>
    <t>maribeth1</t>
  </si>
  <si>
    <t>maribert</t>
  </si>
  <si>
    <t>maribelen</t>
  </si>
  <si>
    <t>maribel88</t>
  </si>
  <si>
    <t>maribel27</t>
  </si>
  <si>
    <t>maribel23</t>
  </si>
  <si>
    <t>maribel10</t>
  </si>
  <si>
    <t>maribel07</t>
  </si>
  <si>
    <t>maribel06</t>
  </si>
  <si>
    <t>maribel0428</t>
  </si>
  <si>
    <t>mariazita</t>
  </si>
  <si>
    <t>mariaze</t>
  </si>
  <si>
    <t>mariayraul</t>
  </si>
  <si>
    <t>mariayo</t>
  </si>
  <si>
    <t>mariayluis</t>
  </si>
  <si>
    <t>mariayljms98tlv</t>
  </si>
  <si>
    <t>mariayivan</t>
  </si>
  <si>
    <t>mariayhector</t>
  </si>
  <si>
    <t>mariayantonio</t>
  </si>
  <si>
    <t>mariaximena</t>
  </si>
  <si>
    <t>mariax100pre</t>
  </si>
  <si>
    <t>mariavilla</t>
  </si>
  <si>
    <t>mariavic</t>
  </si>
  <si>
    <t>mariavera</t>
  </si>
  <si>
    <t>mariavega1</t>
  </si>
  <si>
    <t>mariatrinidad</t>
  </si>
  <si>
    <t>mariatorres</t>
  </si>
  <si>
    <t>mariatia</t>
  </si>
  <si>
    <t>mariatar17</t>
  </si>
  <si>
    <t>mariasmith</t>
  </si>
  <si>
    <t>mariasilva</t>
  </si>
  <si>
    <t>mariasiempre</t>
  </si>
  <si>
    <t>mariashura</t>
  </si>
  <si>
    <t>mariasexy</t>
  </si>
  <si>
    <t>mariasanta</t>
  </si>
  <si>
    <t>mariarules</t>
  </si>
  <si>
    <t>mariarox</t>
  </si>
  <si>
    <t>mariarica</t>
  </si>
  <si>
    <t>mariareina</t>
  </si>
  <si>
    <t>mariarebeca</t>
  </si>
  <si>
    <t>mariarapaz</t>
  </si>
  <si>
    <t>mariaramirez</t>
  </si>
  <si>
    <t>mariar1</t>
  </si>
  <si>
    <t>mariaq1</t>
  </si>
  <si>
    <t>mariapedro</t>
  </si>
  <si>
    <t>mariapaula1993</t>
  </si>
  <si>
    <t>mariapau</t>
  </si>
  <si>
    <t>mariapatricia</t>
  </si>
  <si>
    <t>mariapapoila</t>
  </si>
  <si>
    <t>mariaoliveira</t>
  </si>
  <si>
    <t>mariaofelia</t>
  </si>
  <si>
    <t>mariaodete</t>
  </si>
  <si>
    <t>marianuchis</t>
  </si>
  <si>
    <t>marianucha</t>
  </si>
  <si>
    <t>marianota</t>
  </si>
  <si>
    <t>marianos</t>
  </si>
  <si>
    <t>marianomelgar</t>
  </si>
  <si>
    <t>mariano814</t>
  </si>
  <si>
    <t>mariano5</t>
  </si>
  <si>
    <t>mariano2</t>
  </si>
  <si>
    <t>mariano13</t>
  </si>
  <si>
    <t>mariano10</t>
  </si>
  <si>
    <t>mariano07</t>
  </si>
  <si>
    <t>mariano03</t>
  </si>
  <si>
    <t>mariannitha</t>
  </si>
  <si>
    <t>mariannis</t>
  </si>
  <si>
    <t>mariannie</t>
  </si>
  <si>
    <t>marianni</t>
  </si>
  <si>
    <t>marianne7</t>
  </si>
  <si>
    <t>marianne55</t>
  </si>
  <si>
    <t>marianne24</t>
  </si>
  <si>
    <t>marianne10</t>
  </si>
  <si>
    <t>mariannas</t>
  </si>
  <si>
    <t>marianna3</t>
  </si>
  <si>
    <t>mariann3</t>
  </si>
  <si>
    <t>marianm</t>
  </si>
  <si>
    <t>marianjose</t>
  </si>
  <si>
    <t>marianiz</t>
  </si>
  <si>
    <t>marianitalinda</t>
  </si>
  <si>
    <t>marianita9</t>
  </si>
  <si>
    <t>marianita7</t>
  </si>
  <si>
    <t>marianita2007</t>
  </si>
  <si>
    <t>marianita2</t>
  </si>
  <si>
    <t>marianisha</t>
  </si>
  <si>
    <t>marianina</t>
  </si>
  <si>
    <t>marianie</t>
  </si>
  <si>
    <t>mariangi</t>
  </si>
  <si>
    <t>mariangelly</t>
  </si>
  <si>
    <t>mariange</t>
  </si>
  <si>
    <t>marianey</t>
  </si>
  <si>
    <t>marianena</t>
  </si>
  <si>
    <t>marianax100pre</t>
  </si>
  <si>
    <t>marianat</t>
  </si>
  <si>
    <t>marianangel</t>
  </si>
  <si>
    <t>marianaj</t>
  </si>
  <si>
    <t>marianah</t>
  </si>
  <si>
    <t>marianagonzalez</t>
  </si>
  <si>
    <t>marianag98</t>
  </si>
  <si>
    <t>marianac</t>
  </si>
  <si>
    <t>mariana_ricardo</t>
  </si>
  <si>
    <t>mariana_12</t>
  </si>
  <si>
    <t>mariana_01</t>
  </si>
  <si>
    <t>mariana94</t>
  </si>
  <si>
    <t>mariana2008</t>
  </si>
  <si>
    <t>mariana1995</t>
  </si>
  <si>
    <t>mariana125</t>
  </si>
  <si>
    <t>mariana06</t>
  </si>
  <si>
    <t>mariana!</t>
  </si>
  <si>
    <t>marian94</t>
  </si>
  <si>
    <t>marian93</t>
  </si>
  <si>
    <t>marian89</t>
  </si>
  <si>
    <t>marian44</t>
  </si>
  <si>
    <t>marian4</t>
  </si>
  <si>
    <t>marian3la</t>
  </si>
  <si>
    <t>marian30</t>
  </si>
  <si>
    <t>marian10</t>
  </si>
  <si>
    <t>marian0919</t>
  </si>
  <si>
    <t>marian09</t>
  </si>
  <si>
    <t>marian05</t>
  </si>
  <si>
    <t>marian0</t>
  </si>
  <si>
    <t>mariamoreno</t>
  </si>
  <si>
    <t>mariamma</t>
  </si>
  <si>
    <t>mariamjan</t>
  </si>
  <si>
    <t>mariamimadre</t>
  </si>
  <si>
    <t>mariamicaela</t>
  </si>
  <si>
    <t>mariamiamor</t>
  </si>
  <si>
    <t>mariamea</t>
  </si>
  <si>
    <t>mariamc</t>
  </si>
  <si>
    <t>mariamarta</t>
  </si>
  <si>
    <t>mariamark</t>
  </si>
  <si>
    <t>mariamariamaria</t>
  </si>
  <si>
    <t>mariamarcela</t>
  </si>
  <si>
    <t>mariamar</t>
  </si>
  <si>
    <t>mariamadre</t>
  </si>
  <si>
    <t>mariama96</t>
  </si>
  <si>
    <t>mariama05</t>
  </si>
  <si>
    <t>mariam99</t>
  </si>
  <si>
    <t>mariam92</t>
  </si>
  <si>
    <t>mariam89</t>
  </si>
  <si>
    <t>mariam2610</t>
  </si>
  <si>
    <t>mariam17</t>
  </si>
  <si>
    <t>mariam06</t>
  </si>
  <si>
    <t>mariam.</t>
  </si>
  <si>
    <t>marialys</t>
  </si>
  <si>
    <t>marialina</t>
  </si>
  <si>
    <t>marialilia</t>
  </si>
  <si>
    <t>marialidia</t>
  </si>
  <si>
    <t>marialice</t>
  </si>
  <si>
    <t>marialeticia</t>
  </si>
  <si>
    <t>marialesilda</t>
  </si>
  <si>
    <t>marialeni</t>
  </si>
  <si>
    <t>mariaku</t>
  </si>
  <si>
    <t>mariakiki</t>
  </si>
  <si>
    <t>mariakhan</t>
  </si>
  <si>
    <t>mariakamila</t>
  </si>
  <si>
    <t>mariajuan</t>
  </si>
  <si>
    <t>mariajose22</t>
  </si>
  <si>
    <t>mariajose14</t>
  </si>
  <si>
    <t>mariajose123</t>
  </si>
  <si>
    <t>mariajose120176</t>
  </si>
  <si>
    <t>mariajoan</t>
  </si>
  <si>
    <t>mariajm</t>
  </si>
  <si>
    <t>mariaja</t>
  </si>
  <si>
    <t>mariahn</t>
  </si>
  <si>
    <t>mariahlee</t>
  </si>
  <si>
    <t>mariahjade</t>
  </si>
  <si>
    <t>mariahilda</t>
  </si>
  <si>
    <t>mariahh</t>
  </si>
  <si>
    <t>mariahfan</t>
  </si>
  <si>
    <t>mariahbe</t>
  </si>
  <si>
    <t>mariahamber</t>
  </si>
  <si>
    <t>mariah922</t>
  </si>
  <si>
    <t>mariah91</t>
  </si>
  <si>
    <t>mariah88</t>
  </si>
  <si>
    <t>mariah82</t>
  </si>
  <si>
    <t>mariah75</t>
  </si>
  <si>
    <t>mariah47</t>
  </si>
  <si>
    <t>mariah456</t>
  </si>
  <si>
    <t>mariah42</t>
  </si>
  <si>
    <t>mariah35</t>
  </si>
  <si>
    <t>mariah29</t>
  </si>
  <si>
    <t>mariah2010</t>
  </si>
  <si>
    <t>mariah2002</t>
  </si>
  <si>
    <t>mariah143</t>
  </si>
  <si>
    <t>mariah1234</t>
  </si>
  <si>
    <t>mariagrace</t>
  </si>
  <si>
    <t>mariagonzalez</t>
  </si>
  <si>
    <t>mariago</t>
  </si>
  <si>
    <t>mariagalvan</t>
  </si>
  <si>
    <t>mariafranco</t>
  </si>
  <si>
    <t>mariafrancesca</t>
  </si>
  <si>
    <t>mariafilomena</t>
  </si>
  <si>
    <t>mariafea</t>
  </si>
  <si>
    <t>mariafa</t>
  </si>
  <si>
    <t>mariaf1</t>
  </si>
  <si>
    <t>mariaerika</t>
  </si>
  <si>
    <t>mariaemi</t>
  </si>
  <si>
    <t>mariaela</t>
  </si>
  <si>
    <t>mariado</t>
  </si>
  <si>
    <t>mariadj</t>
  </si>
  <si>
    <t>mariadelcisne</t>
  </si>
  <si>
    <t>mariaci</t>
  </si>
  <si>
    <t>mariachristina</t>
  </si>
  <si>
    <t>mariachis</t>
  </si>
  <si>
    <t>mariachiloco</t>
  </si>
  <si>
    <t>mariachi5</t>
  </si>
  <si>
    <t>mariachi17</t>
  </si>
  <si>
    <t>mariachi12</t>
  </si>
  <si>
    <t>mariache</t>
  </si>
  <si>
    <t>mariachavez</t>
  </si>
  <si>
    <t>mariacelia</t>
  </si>
  <si>
    <t>mariacel</t>
  </si>
  <si>
    <t>mariacata</t>
  </si>
  <si>
    <t>mariacarmo</t>
  </si>
  <si>
    <t>mariacarmela</t>
  </si>
  <si>
    <t>mariacarlos</t>
  </si>
  <si>
    <t>mariacami</t>
  </si>
  <si>
    <t>mariabyres</t>
  </si>
  <si>
    <t>mariabelem</t>
  </si>
  <si>
    <t>mariabb</t>
  </si>
  <si>
    <t>mariaaurora</t>
  </si>
  <si>
    <t>mariaarias</t>
  </si>
  <si>
    <t>mariaaparecida</t>
  </si>
  <si>
    <t>mariaangeles</t>
  </si>
  <si>
    <t>mariaalexa</t>
  </si>
  <si>
    <t>mariaalex</t>
  </si>
  <si>
    <t>mariaalbertina</t>
  </si>
  <si>
    <t>mariaaiko</t>
  </si>
  <si>
    <t>mariaa1</t>
  </si>
  <si>
    <t>maria954</t>
  </si>
  <si>
    <t>maria923</t>
  </si>
  <si>
    <t>maria786</t>
  </si>
  <si>
    <t>maria727</t>
  </si>
  <si>
    <t>maria70</t>
  </si>
  <si>
    <t>maria67</t>
  </si>
  <si>
    <t>maria661</t>
  </si>
  <si>
    <t>maria602</t>
  </si>
  <si>
    <t>maria53</t>
  </si>
  <si>
    <t>maria52</t>
  </si>
  <si>
    <t>maria510</t>
  </si>
  <si>
    <t>maria4life</t>
  </si>
  <si>
    <t>maria48</t>
  </si>
  <si>
    <t>maria42</t>
  </si>
  <si>
    <t>maria39</t>
  </si>
  <si>
    <t>maria38</t>
  </si>
  <si>
    <t>maria37</t>
  </si>
  <si>
    <t>maria246</t>
  </si>
  <si>
    <t>maria222</t>
  </si>
  <si>
    <t>maria210</t>
  </si>
  <si>
    <t>maria2020</t>
  </si>
  <si>
    <t>maria2004</t>
  </si>
  <si>
    <t>maria200</t>
  </si>
  <si>
    <t>maria1980</t>
  </si>
  <si>
    <t>maria1978</t>
  </si>
  <si>
    <t>maria1971</t>
  </si>
  <si>
    <t>maria1964</t>
  </si>
  <si>
    <t>maria1959</t>
  </si>
  <si>
    <t>maria1956</t>
  </si>
  <si>
    <t>maria1945</t>
  </si>
  <si>
    <t>maria191</t>
  </si>
  <si>
    <t>maria123456789</t>
  </si>
  <si>
    <t>maria1217</t>
  </si>
  <si>
    <t>maria1210</t>
  </si>
  <si>
    <t>maria106</t>
  </si>
  <si>
    <t>maria0511</t>
  </si>
  <si>
    <t>maria0505</t>
  </si>
  <si>
    <t>maria0502</t>
  </si>
  <si>
    <t>maria0123</t>
  </si>
  <si>
    <t>maria0109</t>
  </si>
  <si>
    <t>maria006</t>
  </si>
  <si>
    <t>maria.j</t>
  </si>
  <si>
    <t>maria..</t>
  </si>
  <si>
    <t>maria-4</t>
  </si>
  <si>
    <t>fink634</t>
  </si>
  <si>
    <t>maria*</t>
  </si>
  <si>
    <t>lul</t>
  </si>
  <si>
    <t>mari98</t>
  </si>
  <si>
    <t>mari97</t>
  </si>
  <si>
    <t>mari95</t>
  </si>
  <si>
    <t>mari818</t>
  </si>
  <si>
    <t>mari8</t>
  </si>
  <si>
    <t>mari74</t>
  </si>
  <si>
    <t>mari714</t>
  </si>
  <si>
    <t>mari68</t>
  </si>
  <si>
    <t>mari6274</t>
  </si>
  <si>
    <t>mari6</t>
  </si>
  <si>
    <t>mari57</t>
  </si>
  <si>
    <t>mari512</t>
  </si>
  <si>
    <t>mari50</t>
  </si>
  <si>
    <t>mari44</t>
  </si>
  <si>
    <t>mari4</t>
  </si>
  <si>
    <t>mari36</t>
  </si>
  <si>
    <t>mari313</t>
  </si>
  <si>
    <t>mari30</t>
  </si>
  <si>
    <t>mari209</t>
  </si>
  <si>
    <t>mari2010</t>
  </si>
  <si>
    <t>mari2004</t>
  </si>
  <si>
    <t>mari2002</t>
  </si>
  <si>
    <t>mari2000</t>
  </si>
  <si>
    <t>mari1988</t>
  </si>
  <si>
    <t>mari1986</t>
  </si>
  <si>
    <t>mari1975</t>
  </si>
  <si>
    <t>mari1221</t>
  </si>
  <si>
    <t>mari121184</t>
  </si>
  <si>
    <t>mari120412</t>
  </si>
  <si>
    <t>mari11230</t>
  </si>
  <si>
    <t>mari1023</t>
  </si>
  <si>
    <t>mari101</t>
  </si>
  <si>
    <t>mari007</t>
  </si>
  <si>
    <t>marhie</t>
  </si>
  <si>
    <t>marhia</t>
  </si>
  <si>
    <t>marhel</t>
  </si>
  <si>
    <t>marhamah</t>
  </si>
  <si>
    <t>marhaini</t>
  </si>
  <si>
    <t>marhaen</t>
  </si>
  <si>
    <t>marguel</t>
  </si>
  <si>
    <t>margue</t>
  </si>
  <si>
    <t>margrita</t>
  </si>
  <si>
    <t>margrace</t>
  </si>
  <si>
    <t>margoth1</t>
  </si>
  <si>
    <t>margot21</t>
  </si>
  <si>
    <t>margot15</t>
  </si>
  <si>
    <t>margot123</t>
  </si>
  <si>
    <t>margootje</t>
  </si>
  <si>
    <t>margoo</t>
  </si>
  <si>
    <t>margohicks</t>
  </si>
  <si>
    <t>margo52</t>
  </si>
  <si>
    <t>margo16</t>
  </si>
  <si>
    <t>margo15</t>
  </si>
  <si>
    <t>margo01</t>
  </si>
  <si>
    <t>marglet01</t>
  </si>
  <si>
    <t>margje</t>
  </si>
  <si>
    <t>margit1</t>
  </si>
  <si>
    <t>margis</t>
  </si>
  <si>
    <t>margio</t>
  </si>
  <si>
    <t>margies</t>
  </si>
  <si>
    <t>margiems</t>
  </si>
  <si>
    <t>margiecute</t>
  </si>
  <si>
    <t>margie92</t>
  </si>
  <si>
    <t>margie89</t>
  </si>
  <si>
    <t>margie57</t>
  </si>
  <si>
    <t>margie3</t>
  </si>
  <si>
    <t>margie22</t>
  </si>
  <si>
    <t>margie21</t>
  </si>
  <si>
    <t>margie2007</t>
  </si>
  <si>
    <t>margie143</t>
  </si>
  <si>
    <t>margie11</t>
  </si>
  <si>
    <t>margie10</t>
  </si>
  <si>
    <t>margie004</t>
  </si>
  <si>
    <t>margie.com</t>
  </si>
  <si>
    <t>margia</t>
  </si>
  <si>
    <t>marghi</t>
  </si>
  <si>
    <t>margetts</t>
  </si>
  <si>
    <t>margeret1</t>
  </si>
  <si>
    <t>margera89</t>
  </si>
  <si>
    <t>margera5</t>
  </si>
  <si>
    <t>margera22</t>
  </si>
  <si>
    <t>margera13</t>
  </si>
  <si>
    <t>margera123</t>
  </si>
  <si>
    <t>margera0</t>
  </si>
  <si>
    <t>margely</t>
  </si>
  <si>
    <t>margelene</t>
  </si>
  <si>
    <t>margela</t>
  </si>
  <si>
    <t>margea</t>
  </si>
  <si>
    <t>marge87</t>
  </si>
  <si>
    <t>marge321</t>
  </si>
  <si>
    <t>marge15</t>
  </si>
  <si>
    <t>marge04</t>
  </si>
  <si>
    <t>margayan.15</t>
  </si>
  <si>
    <t>margaux1</t>
  </si>
  <si>
    <t>margasatwa</t>
  </si>
  <si>
    <t>margarito1</t>
  </si>
  <si>
    <t>margaritateamo</t>
  </si>
  <si>
    <t>margarita9</t>
  </si>
  <si>
    <t>margarita77</t>
  </si>
  <si>
    <t>margarita6</t>
  </si>
  <si>
    <t>margarita30</t>
  </si>
  <si>
    <t>margarita26</t>
  </si>
  <si>
    <t>margarita18</t>
  </si>
  <si>
    <t>margarita11</t>
  </si>
  <si>
    <t>margarita10</t>
  </si>
  <si>
    <t>margarita08</t>
  </si>
  <si>
    <t>margarita06</t>
  </si>
  <si>
    <t>margarita02</t>
  </si>
  <si>
    <t>margarin</t>
  </si>
  <si>
    <t>margaridas</t>
  </si>
  <si>
    <t>margaridah</t>
  </si>
  <si>
    <t>margarida95</t>
  </si>
  <si>
    <t>margarida3</t>
  </si>
  <si>
    <t>margarida12</t>
  </si>
  <si>
    <t>margarid</t>
  </si>
  <si>
    <t>margaretkathleen</t>
  </si>
  <si>
    <t>margareta1</t>
  </si>
  <si>
    <t>margaret91</t>
  </si>
  <si>
    <t>margaret84</t>
  </si>
  <si>
    <t>margaret69</t>
  </si>
  <si>
    <t>margaret50</t>
  </si>
  <si>
    <t>margaret48</t>
  </si>
  <si>
    <t>margaret44</t>
  </si>
  <si>
    <t>margaret43</t>
  </si>
  <si>
    <t>margaret39</t>
  </si>
  <si>
    <t>margaret26</t>
  </si>
  <si>
    <t>margaret21</t>
  </si>
  <si>
    <t>margaret20</t>
  </si>
  <si>
    <t>margaret09</t>
  </si>
  <si>
    <t>margarejo</t>
  </si>
  <si>
    <t>margarafrancisca</t>
  </si>
  <si>
    <t>margar1da</t>
  </si>
  <si>
    <t>marganda</t>
  </si>
  <si>
    <t>margaluyu</t>
  </si>
  <si>
    <t>margalo1</t>
  </si>
  <si>
    <t>margalinda</t>
  </si>
  <si>
    <t>margal</t>
  </si>
  <si>
    <t>margab</t>
  </si>
  <si>
    <t>marga7</t>
  </si>
  <si>
    <t>marga1</t>
  </si>
  <si>
    <t>marg22</t>
  </si>
  <si>
    <t>marg</t>
  </si>
  <si>
    <t>marfred</t>
  </si>
  <si>
    <t>marfranz</t>
  </si>
  <si>
    <t>marfox</t>
  </si>
  <si>
    <t>marfin</t>
  </si>
  <si>
    <t>marfie</t>
  </si>
  <si>
    <t>marfia</t>
  </si>
  <si>
    <t>marfhybel</t>
  </si>
  <si>
    <t>mareya</t>
  </si>
  <si>
    <t>marewa</t>
  </si>
  <si>
    <t>maretku</t>
  </si>
  <si>
    <t>maretalent</t>
  </si>
  <si>
    <t>marestrella</t>
  </si>
  <si>
    <t>maresita</t>
  </si>
  <si>
    <t>mareshah</t>
  </si>
  <si>
    <t>maresh</t>
  </si>
  <si>
    <t>maresca</t>
  </si>
  <si>
    <t>marero</t>
  </si>
  <si>
    <t>marepare</t>
  </si>
  <si>
    <t>mareo</t>
  </si>
  <si>
    <t>maremm</t>
  </si>
  <si>
    <t>marelyn1</t>
  </si>
  <si>
    <t>marelva</t>
  </si>
  <si>
    <t>marelu</t>
  </si>
  <si>
    <t>marelbo</t>
  </si>
  <si>
    <t>marekk</t>
  </si>
  <si>
    <t>marek123</t>
  </si>
  <si>
    <t>mareita123</t>
  </si>
  <si>
    <t>mareis</t>
  </si>
  <si>
    <t>mareil</t>
  </si>
  <si>
    <t>mareign</t>
  </si>
  <si>
    <t>maregina</t>
  </si>
  <si>
    <t>mareeya</t>
  </si>
  <si>
    <t>maree91</t>
  </si>
  <si>
    <t>maree90</t>
  </si>
  <si>
    <t>maree4</t>
  </si>
  <si>
    <t>maree320</t>
  </si>
  <si>
    <t>maree19</t>
  </si>
  <si>
    <t>maree17</t>
  </si>
  <si>
    <t>maree15</t>
  </si>
  <si>
    <t>mared</t>
  </si>
  <si>
    <t>mareczek</t>
  </si>
  <si>
    <t>mareco</t>
  </si>
  <si>
    <t>marecito1109</t>
  </si>
  <si>
    <t>marecil</t>
  </si>
  <si>
    <t>marecelo</t>
  </si>
  <si>
    <t>marecel</t>
  </si>
  <si>
    <t>mareada</t>
  </si>
  <si>
    <t>mareabritanie</t>
  </si>
  <si>
    <t>mareabaja</t>
  </si>
  <si>
    <t>marea1</t>
  </si>
  <si>
    <t>mare21</t>
  </si>
  <si>
    <t>mare12</t>
  </si>
  <si>
    <t>mare00</t>
  </si>
  <si>
    <t>mardy00</t>
  </si>
  <si>
    <t>mardor</t>
  </si>
  <si>
    <t>mardoqueo</t>
  </si>
  <si>
    <t>mardonio</t>
  </si>
  <si>
    <t>mardo</t>
  </si>
  <si>
    <t>mardion</t>
  </si>
  <si>
    <t>mardic</t>
  </si>
  <si>
    <t>mardianto</t>
  </si>
  <si>
    <t>mardhie</t>
  </si>
  <si>
    <t>mardhex</t>
  </si>
  <si>
    <t>mardhatillah</t>
  </si>
  <si>
    <t>mardette</t>
  </si>
  <si>
    <t>marder666</t>
  </si>
  <si>
    <t>mardeplata</t>
  </si>
  <si>
    <t>mardeli</t>
  </si>
  <si>
    <t>mardecopa</t>
  </si>
  <si>
    <t>mardavid</t>
  </si>
  <si>
    <t>mardave</t>
  </si>
  <si>
    <t>marcys</t>
  </si>
  <si>
    <t>marcyoung</t>
  </si>
  <si>
    <t>marcyh</t>
  </si>
  <si>
    <t>marcygirl</t>
  </si>
  <si>
    <t>marcy8</t>
  </si>
  <si>
    <t>marcy77</t>
  </si>
  <si>
    <t>marcy7</t>
  </si>
  <si>
    <t>marcy33</t>
  </si>
  <si>
    <t>marcy32</t>
  </si>
  <si>
    <t>marcy25</t>
  </si>
  <si>
    <t>marcy23</t>
  </si>
  <si>
    <t>marcy21</t>
  </si>
  <si>
    <t>marcy17</t>
  </si>
  <si>
    <t>marcy14</t>
  </si>
  <si>
    <t>marcy06</t>
  </si>
  <si>
    <t>marcusmiller</t>
  </si>
  <si>
    <t>marcuslover</t>
  </si>
  <si>
    <t>marcusk</t>
  </si>
  <si>
    <t>marcusbaby</t>
  </si>
  <si>
    <t>marcusb</t>
  </si>
  <si>
    <t>marcusanthony</t>
  </si>
  <si>
    <t>marcus999</t>
  </si>
  <si>
    <t>marcus96</t>
  </si>
  <si>
    <t>marcus81</t>
  </si>
  <si>
    <t>marcus55</t>
  </si>
  <si>
    <t>marcus38</t>
  </si>
  <si>
    <t>marcus334</t>
  </si>
  <si>
    <t>marcus33</t>
  </si>
  <si>
    <t>marcus246</t>
  </si>
  <si>
    <t>marcus2002</t>
  </si>
  <si>
    <t>marcus1993</t>
  </si>
  <si>
    <t>marcus1412</t>
  </si>
  <si>
    <t>marcus111</t>
  </si>
  <si>
    <t>marcus007</t>
  </si>
  <si>
    <t>marcus0</t>
  </si>
  <si>
    <t>marcus*</t>
  </si>
  <si>
    <t>marcus$</t>
  </si>
  <si>
    <t>marcu2</t>
  </si>
  <si>
    <t>marctamo</t>
  </si>
  <si>
    <t>marcsgirl</t>
  </si>
  <si>
    <t>marcsauer</t>
  </si>
  <si>
    <t>marcruz</t>
  </si>
  <si>
    <t>marcrj</t>
  </si>
  <si>
    <t>marcquis</t>
  </si>
  <si>
    <t>marcoyyo</t>
  </si>
  <si>
    <t>marcoygaby</t>
  </si>
  <si>
    <t>marcosyana</t>
  </si>
  <si>
    <t>marcosn</t>
  </si>
  <si>
    <t>marcosm</t>
  </si>
  <si>
    <t>marcosjose</t>
  </si>
  <si>
    <t>marcosanchez</t>
  </si>
  <si>
    <t>marcos_18</t>
  </si>
  <si>
    <t>marcos92</t>
  </si>
  <si>
    <t>marcos90</t>
  </si>
  <si>
    <t>marcos87</t>
  </si>
  <si>
    <t>marcos85</t>
  </si>
  <si>
    <t>marcos787</t>
  </si>
  <si>
    <t>marcos55</t>
  </si>
  <si>
    <t>marcos33</t>
  </si>
  <si>
    <t>marcos30</t>
  </si>
  <si>
    <t>marcos28</t>
  </si>
  <si>
    <t>marcos1998</t>
  </si>
  <si>
    <t>marcory</t>
  </si>
  <si>
    <t>marcone</t>
  </si>
  <si>
    <t>marcomivida</t>
  </si>
  <si>
    <t>marcomiamor</t>
  </si>
  <si>
    <t>marcomendonca</t>
  </si>
  <si>
    <t>marcoly</t>
  </si>
  <si>
    <t>marcoluis</t>
  </si>
  <si>
    <t>marcolima</t>
  </si>
  <si>
    <t>marcolee</t>
  </si>
  <si>
    <t>marcok</t>
  </si>
  <si>
    <t>marcojose</t>
  </si>
  <si>
    <t>marcojhung</t>
  </si>
  <si>
    <t>marcoeana</t>
  </si>
  <si>
    <t>marcodiaz</t>
  </si>
  <si>
    <t>marcodavid</t>
  </si>
  <si>
    <t>marcocarta1994</t>
  </si>
  <si>
    <t>marcoandres</t>
  </si>
  <si>
    <t>marcoalex</t>
  </si>
  <si>
    <t>marco_25</t>
  </si>
  <si>
    <t>marco91</t>
  </si>
  <si>
    <t>marco888</t>
  </si>
  <si>
    <t>marco77</t>
  </si>
  <si>
    <t>marco555</t>
  </si>
  <si>
    <t>marco44</t>
  </si>
  <si>
    <t>marco4321</t>
  </si>
  <si>
    <t>marco36</t>
  </si>
  <si>
    <t>marco35</t>
  </si>
  <si>
    <t>marco2506</t>
  </si>
  <si>
    <t>marco2005</t>
  </si>
  <si>
    <t>marco1986</t>
  </si>
  <si>
    <t>marco1981</t>
  </si>
  <si>
    <t>marco1978</t>
  </si>
  <si>
    <t>marco1977</t>
  </si>
  <si>
    <t>marco0069</t>
  </si>
  <si>
    <t>marco-polo</t>
  </si>
  <si>
    <t>marco#1</t>
  </si>
  <si>
    <t>marcmc</t>
  </si>
  <si>
    <t>marcma</t>
  </si>
  <si>
    <t>marclyn</t>
  </si>
  <si>
    <t>marclove</t>
  </si>
  <si>
    <t>marcleo</t>
  </si>
  <si>
    <t>marcle</t>
  </si>
  <si>
    <t>marckes</t>
  </si>
  <si>
    <t>marckantony</t>
  </si>
  <si>
    <t>marcjane</t>
  </si>
  <si>
    <t>marcjan</t>
  </si>
  <si>
    <t>marcitos</t>
  </si>
  <si>
    <t>marcishot</t>
  </si>
  <si>
    <t>marcion</t>
  </si>
  <si>
    <t>marcinko</t>
  </si>
  <si>
    <t>marcinda</t>
  </si>
  <si>
    <t>marciloveyou</t>
  </si>
  <si>
    <t>marcillo</t>
  </si>
  <si>
    <t>marcielo</t>
  </si>
  <si>
    <t>marcie01</t>
  </si>
  <si>
    <t>marcica</t>
  </si>
  <si>
    <t>marciat</t>
  </si>
  <si>
    <t>marcian0</t>
  </si>
  <si>
    <t>marciamarcia</t>
  </si>
  <si>
    <t>marcial2</t>
  </si>
  <si>
    <t>marcial11</t>
  </si>
  <si>
    <t>marciad</t>
  </si>
  <si>
    <t>marciacross</t>
  </si>
  <si>
    <t>marciac</t>
  </si>
  <si>
    <t>marcia89</t>
  </si>
  <si>
    <t>marcia5</t>
  </si>
  <si>
    <t>marcia44</t>
  </si>
  <si>
    <t>marcia3x</t>
  </si>
  <si>
    <t>marcia31</t>
  </si>
  <si>
    <t>marcia29</t>
  </si>
  <si>
    <t>marcia26</t>
  </si>
  <si>
    <t>marcia25</t>
  </si>
  <si>
    <t>marcia23</t>
  </si>
  <si>
    <t>marcia2</t>
  </si>
  <si>
    <t>marcia16</t>
  </si>
  <si>
    <t>marcia07</t>
  </si>
  <si>
    <t>marcia.</t>
  </si>
  <si>
    <t>marci123</t>
  </si>
  <si>
    <t>marchy1</t>
  </si>
  <si>
    <t>marchseven</t>
  </si>
  <si>
    <t>marchnine</t>
  </si>
  <si>
    <t>marchjune</t>
  </si>
  <si>
    <t>marchita</t>
  </si>
  <si>
    <t>marchis</t>
  </si>
  <si>
    <t>marching100</t>
  </si>
  <si>
    <t>marchfourth</t>
  </si>
  <si>
    <t>marchey</t>
  </si>
  <si>
    <t>marchesa</t>
  </si>
  <si>
    <t>marcher1</t>
  </si>
  <si>
    <t>marchelita</t>
  </si>
  <si>
    <t>marchele</t>
  </si>
  <si>
    <t>marche'</t>
  </si>
  <si>
    <t>marchburn</t>
  </si>
  <si>
    <t>marchbaby1</t>
  </si>
  <si>
    <t>marchb</t>
  </si>
  <si>
    <t>march_26</t>
  </si>
  <si>
    <t>march_22</t>
  </si>
  <si>
    <t>march91999</t>
  </si>
  <si>
    <t>march91995</t>
  </si>
  <si>
    <t>march91983</t>
  </si>
  <si>
    <t>march906</t>
  </si>
  <si>
    <t>march896</t>
  </si>
  <si>
    <t>march891</t>
  </si>
  <si>
    <t>march890</t>
  </si>
  <si>
    <t>march82003</t>
  </si>
  <si>
    <t>march81996</t>
  </si>
  <si>
    <t>march81989</t>
  </si>
  <si>
    <t>march81978</t>
  </si>
  <si>
    <t>march798</t>
  </si>
  <si>
    <t>march785</t>
  </si>
  <si>
    <t>march72006</t>
  </si>
  <si>
    <t>march71998</t>
  </si>
  <si>
    <t>march71995</t>
  </si>
  <si>
    <t>march71992</t>
  </si>
  <si>
    <t>march71988</t>
  </si>
  <si>
    <t>march71971</t>
  </si>
  <si>
    <t>march692</t>
  </si>
  <si>
    <t>march689</t>
  </si>
  <si>
    <t>march61996</t>
  </si>
  <si>
    <t>march61990</t>
  </si>
  <si>
    <t>march591</t>
  </si>
  <si>
    <t>march52008</t>
  </si>
  <si>
    <t>march52005</t>
  </si>
  <si>
    <t>march52004</t>
  </si>
  <si>
    <t>march51993</t>
  </si>
  <si>
    <t>march51990</t>
  </si>
  <si>
    <t>march506</t>
  </si>
  <si>
    <t>march494</t>
  </si>
  <si>
    <t>march487</t>
  </si>
  <si>
    <t>march41981</t>
  </si>
  <si>
    <t>march394</t>
  </si>
  <si>
    <t>march389</t>
  </si>
  <si>
    <t>march331</t>
  </si>
  <si>
    <t>march328</t>
  </si>
  <si>
    <t>march326</t>
  </si>
  <si>
    <t>march324</t>
  </si>
  <si>
    <t>march32006</t>
  </si>
  <si>
    <t>march31st</t>
  </si>
  <si>
    <t>march31995</t>
  </si>
  <si>
    <t>march31987</t>
  </si>
  <si>
    <t>march31981</t>
  </si>
  <si>
    <t>march316</t>
  </si>
  <si>
    <t>march312001</t>
  </si>
  <si>
    <t>march31090</t>
  </si>
  <si>
    <t>march306</t>
  </si>
  <si>
    <t>march301990</t>
  </si>
  <si>
    <t>march301989</t>
  </si>
  <si>
    <t>march292007</t>
  </si>
  <si>
    <t>march291989</t>
  </si>
  <si>
    <t>march291953</t>
  </si>
  <si>
    <t>march282007</t>
  </si>
  <si>
    <t>march281988</t>
  </si>
  <si>
    <t>march28031984</t>
  </si>
  <si>
    <t>march271998</t>
  </si>
  <si>
    <t>march271995</t>
  </si>
  <si>
    <t>march271992</t>
  </si>
  <si>
    <t>march271986</t>
  </si>
  <si>
    <t>march261991</t>
  </si>
  <si>
    <t>march261987</t>
  </si>
  <si>
    <t>march251993</t>
  </si>
  <si>
    <t>march251992</t>
  </si>
  <si>
    <t>march251981</t>
  </si>
  <si>
    <t>march251971</t>
  </si>
  <si>
    <t>march242007</t>
  </si>
  <si>
    <t>march242006</t>
  </si>
  <si>
    <t>march241993</t>
  </si>
  <si>
    <t>march241991</t>
  </si>
  <si>
    <t>march232006</t>
  </si>
  <si>
    <t>march231995</t>
  </si>
  <si>
    <t>march231989</t>
  </si>
  <si>
    <t>march222007</t>
  </si>
  <si>
    <t>march221974</t>
  </si>
  <si>
    <t>march22002</t>
  </si>
  <si>
    <t>march212008</t>
  </si>
  <si>
    <t>march212006</t>
  </si>
  <si>
    <t>march212005</t>
  </si>
  <si>
    <t>march211993</t>
  </si>
  <si>
    <t>march201991</t>
  </si>
  <si>
    <t>march201</t>
  </si>
  <si>
    <t>march19th</t>
  </si>
  <si>
    <t>march198</t>
  </si>
  <si>
    <t>march192004</t>
  </si>
  <si>
    <t>march1886</t>
  </si>
  <si>
    <t>march181981</t>
  </si>
  <si>
    <t>march1791</t>
  </si>
  <si>
    <t>march1789</t>
  </si>
  <si>
    <t>march172007</t>
  </si>
  <si>
    <t>march172005</t>
  </si>
  <si>
    <t>march1707</t>
  </si>
  <si>
    <t>march17!</t>
  </si>
  <si>
    <t>march1628</t>
  </si>
  <si>
    <t>march161994</t>
  </si>
  <si>
    <t>march1605</t>
  </si>
  <si>
    <t>march1595</t>
  </si>
  <si>
    <t>march1588</t>
  </si>
  <si>
    <t>march151996</t>
  </si>
  <si>
    <t>march1506</t>
  </si>
  <si>
    <t>march1491</t>
  </si>
  <si>
    <t>march1482</t>
  </si>
  <si>
    <t>march1479</t>
  </si>
  <si>
    <t>march142007</t>
  </si>
  <si>
    <t>march1407</t>
  </si>
  <si>
    <t>march132007</t>
  </si>
  <si>
    <t>march132006</t>
  </si>
  <si>
    <t>march131988</t>
  </si>
  <si>
    <t>march12xo</t>
  </si>
  <si>
    <t>march1295</t>
  </si>
  <si>
    <t>march1288</t>
  </si>
  <si>
    <t>march122006</t>
  </si>
  <si>
    <t>march121992</t>
  </si>
  <si>
    <t>march121988</t>
  </si>
  <si>
    <t>march12008</t>
  </si>
  <si>
    <t>march12005</t>
  </si>
  <si>
    <t>march11bj</t>
  </si>
  <si>
    <t>march11989</t>
  </si>
  <si>
    <t>march11985</t>
  </si>
  <si>
    <t>march111995</t>
  </si>
  <si>
    <t>march1105</t>
  </si>
  <si>
    <t>march1103</t>
  </si>
  <si>
    <t>march1088</t>
  </si>
  <si>
    <t>march103</t>
  </si>
  <si>
    <t>march102007</t>
  </si>
  <si>
    <t>march102006</t>
  </si>
  <si>
    <t>march1005</t>
  </si>
  <si>
    <t>march09195</t>
  </si>
  <si>
    <t>march0306</t>
  </si>
  <si>
    <t>march0303</t>
  </si>
  <si>
    <t>march0301</t>
  </si>
  <si>
    <t>march/04/9</t>
  </si>
  <si>
    <t>march.30</t>
  </si>
  <si>
    <t>march.</t>
  </si>
  <si>
    <t>marcey1</t>
  </si>
  <si>
    <t>marcevan</t>
  </si>
  <si>
    <t>marcessa</t>
  </si>
  <si>
    <t>marceric</t>
  </si>
  <si>
    <t>marcep</t>
  </si>
  <si>
    <t>marcenaro</t>
  </si>
  <si>
    <t>marcena</t>
  </si>
  <si>
    <t>marcemil</t>
  </si>
  <si>
    <t>marcelys</t>
  </si>
  <si>
    <t>marcelyn</t>
  </si>
  <si>
    <t>marcelos</t>
  </si>
  <si>
    <t>marceloo</t>
  </si>
  <si>
    <t>marcelom</t>
  </si>
  <si>
    <t>marceloheredia</t>
  </si>
  <si>
    <t>marcelo@</t>
  </si>
  <si>
    <t>marcelo8</t>
  </si>
  <si>
    <t>marcelo7</t>
  </si>
  <si>
    <t>marcelo22</t>
  </si>
  <si>
    <t>marcelo213</t>
  </si>
  <si>
    <t>marcelo16</t>
  </si>
  <si>
    <t>marcelo15</t>
  </si>
  <si>
    <t>marcelo10</t>
  </si>
  <si>
    <t>marcellyn1</t>
  </si>
  <si>
    <t>marcellita</t>
  </si>
  <si>
    <t>marcelline</t>
  </si>
  <si>
    <t>marcellia</t>
  </si>
  <si>
    <t>marcella88</t>
  </si>
  <si>
    <t>marcella81</t>
  </si>
  <si>
    <t>marcella2</t>
  </si>
  <si>
    <t>marcell11</t>
  </si>
  <si>
    <t>marcell0613</t>
  </si>
  <si>
    <t>marcell!</t>
  </si>
  <si>
    <t>marcelka</t>
  </si>
  <si>
    <t>marcelius</t>
  </si>
  <si>
    <t>marcelinito</t>
  </si>
  <si>
    <t>marcelina9</t>
  </si>
  <si>
    <t>marceli</t>
  </si>
  <si>
    <t>marcelavasile</t>
  </si>
  <si>
    <t>marcelaamor</t>
  </si>
  <si>
    <t>marcela93</t>
  </si>
  <si>
    <t>marcela89</t>
  </si>
  <si>
    <t>marcela6</t>
  </si>
  <si>
    <t>marcela33</t>
  </si>
  <si>
    <t>marcela30</t>
  </si>
  <si>
    <t>marcela27</t>
  </si>
  <si>
    <t>marcela26</t>
  </si>
  <si>
    <t>marcela21</t>
  </si>
  <si>
    <t>marcela2008</t>
  </si>
  <si>
    <t>marcela20</t>
  </si>
  <si>
    <t>marcela1992</t>
  </si>
  <si>
    <t>marcela1984</t>
  </si>
  <si>
    <t>marcela1979</t>
  </si>
  <si>
    <t>marcela13</t>
  </si>
  <si>
    <t>marcela08</t>
  </si>
  <si>
    <t>marcela0</t>
  </si>
  <si>
    <t>marcel98</t>
  </si>
  <si>
    <t>marcel91</t>
  </si>
  <si>
    <t>marcel6</t>
  </si>
  <si>
    <t>marcel40</t>
  </si>
  <si>
    <t>marcel32</t>
  </si>
  <si>
    <t>marcel30</t>
  </si>
  <si>
    <t>marcel28</t>
  </si>
  <si>
    <t>marcel27</t>
  </si>
  <si>
    <t>marcel1982</t>
  </si>
  <si>
    <t>marcel16</t>
  </si>
  <si>
    <t>marcel14</t>
  </si>
  <si>
    <t>marcel09</t>
  </si>
  <si>
    <t>marcel06</t>
  </si>
  <si>
    <t>marcel03</t>
  </si>
  <si>
    <t>marce95</t>
  </si>
  <si>
    <t>marce2</t>
  </si>
  <si>
    <t>marce1997</t>
  </si>
  <si>
    <t>marce16</t>
  </si>
  <si>
    <t>marce07</t>
  </si>
  <si>
    <t>marce05</t>
  </si>
  <si>
    <t>marce04</t>
  </si>
  <si>
    <t>marcdarouni</t>
  </si>
  <si>
    <t>marcco</t>
  </si>
  <si>
    <t>marcc</t>
  </si>
  <si>
    <t>marcbryan</t>
  </si>
  <si>
    <t>marcbea</t>
  </si>
  <si>
    <t>marcbb</t>
  </si>
  <si>
    <t>marcbabyko</t>
  </si>
  <si>
    <t>marcath</t>
  </si>
  <si>
    <t>marcaribe</t>
  </si>
  <si>
    <t>marcar1</t>
  </si>
  <si>
    <t>marcao</t>
  </si>
  <si>
    <t>marcandy</t>
  </si>
  <si>
    <t>marcainregistrata</t>
  </si>
  <si>
    <t>marc76733</t>
  </si>
  <si>
    <t>marc712</t>
  </si>
  <si>
    <t>marc617ken469</t>
  </si>
  <si>
    <t>marc4eva</t>
  </si>
  <si>
    <t>marc317</t>
  </si>
  <si>
    <t>marc017</t>
  </si>
  <si>
    <t>marburg</t>
  </si>
  <si>
    <t>marboen</t>
  </si>
  <si>
    <t>marbo1</t>
  </si>
  <si>
    <t>marblehead</t>
  </si>
  <si>
    <t>marblearch</t>
  </si>
  <si>
    <t>marble98</t>
  </si>
  <si>
    <t>marble22</t>
  </si>
  <si>
    <t>marble20</t>
  </si>
  <si>
    <t>marble01</t>
  </si>
  <si>
    <t>marble!</t>
  </si>
  <si>
    <t>marbida</t>
  </si>
  <si>
    <t>marbia68</t>
  </si>
  <si>
    <t>marbelly</t>
  </si>
  <si>
    <t>marbear15</t>
  </si>
  <si>
    <t>marazah</t>
  </si>
  <si>
    <t>marayjulio</t>
  </si>
  <si>
    <t>marayam</t>
  </si>
  <si>
    <t>marayah</t>
  </si>
  <si>
    <t>maraya8</t>
  </si>
  <si>
    <t>maravillosos</t>
  </si>
  <si>
    <t>maravilla5</t>
  </si>
  <si>
    <t>marave</t>
  </si>
  <si>
    <t>maratuke26</t>
  </si>
  <si>
    <t>marats</t>
  </si>
  <si>
    <t>maratizmailov</t>
  </si>
  <si>
    <t>maratimi</t>
  </si>
  <si>
    <t>marathon01</t>
  </si>
  <si>
    <t>maratha</t>
  </si>
  <si>
    <t>maratag</t>
  </si>
  <si>
    <t>marasti</t>
  </si>
  <si>
    <t>marasantos</t>
  </si>
  <si>
    <t>marasa</t>
  </si>
  <si>
    <t>marapooh</t>
  </si>
  <si>
    <t>marapao</t>
  </si>
  <si>
    <t>marap</t>
  </si>
  <si>
    <t>maraon</t>
  </si>
  <si>
    <t>marantika</t>
  </si>
  <si>
    <t>marantha</t>
  </si>
  <si>
    <t>marante</t>
  </si>
  <si>
    <t>marantal</t>
  </si>
  <si>
    <t>marant28</t>
  </si>
  <si>
    <t>marans</t>
  </si>
  <si>
    <t>maranne</t>
  </si>
  <si>
    <t>maranna</t>
  </si>
  <si>
    <t>maranluvsm</t>
  </si>
  <si>
    <t>marango</t>
  </si>
  <si>
    <t>marangel</t>
  </si>
  <si>
    <t>marangal</t>
  </si>
  <si>
    <t>marang1234</t>
  </si>
  <si>
    <t>marando</t>
  </si>
  <si>
    <t>maranda23</t>
  </si>
  <si>
    <t>maranda228</t>
  </si>
  <si>
    <t>maranda12</t>
  </si>
  <si>
    <t>maranda!</t>
  </si>
  <si>
    <t>maranatha7</t>
  </si>
  <si>
    <t>maranatha2</t>
  </si>
  <si>
    <t>maranao</t>
  </si>
  <si>
    <t>maramara1</t>
  </si>
  <si>
    <t>maram</t>
  </si>
  <si>
    <t>maralyn1</t>
  </si>
  <si>
    <t>maralo</t>
  </si>
  <si>
    <t>maralita</t>
  </si>
  <si>
    <t>maralee7</t>
  </si>
  <si>
    <t>maralee</t>
  </si>
  <si>
    <t>marald</t>
  </si>
  <si>
    <t>marako</t>
  </si>
  <si>
    <t>maraki123</t>
  </si>
  <si>
    <t>maraki12</t>
  </si>
  <si>
    <t>marakas</t>
  </si>
  <si>
    <t>marajoy</t>
  </si>
  <si>
    <t>marajean</t>
  </si>
  <si>
    <t>marajane</t>
  </si>
  <si>
    <t>maraisondevivre</t>
  </si>
  <si>
    <t>maraiana</t>
  </si>
  <si>
    <t>maraha</t>
  </si>
  <si>
    <t>marah28</t>
  </si>
  <si>
    <t>marah14</t>
  </si>
  <si>
    <t>maragrida</t>
  </si>
  <si>
    <t>maragh</t>
  </si>
  <si>
    <t>maraga</t>
  </si>
  <si>
    <t>marae1</t>
  </si>
  <si>
    <t>maradon</t>
  </si>
  <si>
    <t>maradam3</t>
  </si>
  <si>
    <t>marad</t>
  </si>
  <si>
    <t>maracristina</t>
  </si>
  <si>
    <t>maraco</t>
  </si>
  <si>
    <t>maracay1</t>
  </si>
  <si>
    <t>maracatu</t>
  </si>
  <si>
    <t>maracachafa</t>
  </si>
  <si>
    <t>maraaa</t>
  </si>
  <si>
    <t>mara93</t>
  </si>
  <si>
    <t>mara87</t>
  </si>
  <si>
    <t>mara86</t>
  </si>
  <si>
    <t>mara78</t>
  </si>
  <si>
    <t>mara55</t>
  </si>
  <si>
    <t>mara242</t>
  </si>
  <si>
    <t>mara2004</t>
  </si>
  <si>
    <t>mara2000</t>
  </si>
  <si>
    <t>mara1989</t>
  </si>
  <si>
    <t>mara1985</t>
  </si>
  <si>
    <t>mara12345</t>
  </si>
  <si>
    <t>mara1234</t>
  </si>
  <si>
    <t>mara07</t>
  </si>
  <si>
    <t>mara02</t>
  </si>
  <si>
    <t>mara#1</t>
  </si>
  <si>
    <t>mar999</t>
  </si>
  <si>
    <t>mar986</t>
  </si>
  <si>
    <t>mar954</t>
  </si>
  <si>
    <t>mar803</t>
  </si>
  <si>
    <t>mar786</t>
  </si>
  <si>
    <t>mar623</t>
  </si>
  <si>
    <t>mar5hall</t>
  </si>
  <si>
    <t>mar349</t>
  </si>
  <si>
    <t>mar333</t>
  </si>
  <si>
    <t>mar315</t>
  </si>
  <si>
    <t>mar311</t>
  </si>
  <si>
    <t>mar310</t>
  </si>
  <si>
    <t>mar2posa</t>
  </si>
  <si>
    <t>mar241994</t>
  </si>
  <si>
    <t>mar234</t>
  </si>
  <si>
    <t>mar222</t>
  </si>
  <si>
    <t>mar211986</t>
  </si>
  <si>
    <t>mar1ssak;</t>
  </si>
  <si>
    <t>mar1lynheat</t>
  </si>
  <si>
    <t>mar19805</t>
  </si>
  <si>
    <t>mar1806</t>
  </si>
  <si>
    <t>mar1795</t>
  </si>
  <si>
    <t>mar171991</t>
  </si>
  <si>
    <t>mar1705</t>
  </si>
  <si>
    <t>mar1606</t>
  </si>
  <si>
    <t>mar1589</t>
  </si>
  <si>
    <t>mar155a</t>
  </si>
  <si>
    <t>mar151966</t>
  </si>
  <si>
    <t>mar13lla</t>
  </si>
  <si>
    <t>mar1306</t>
  </si>
  <si>
    <t>mar1301</t>
  </si>
  <si>
    <t>mar115</t>
  </si>
  <si>
    <t>mar111</t>
  </si>
  <si>
    <t>mar1088</t>
  </si>
  <si>
    <t>mar1003</t>
  </si>
  <si>
    <t>mar1001</t>
  </si>
  <si>
    <t>mar0808</t>
  </si>
  <si>
    <t>mar0707</t>
  </si>
  <si>
    <t>mar0506</t>
  </si>
  <si>
    <t>mar0323</t>
  </si>
  <si>
    <t>mar-ley-99</t>
  </si>
  <si>
    <t>maquisa</t>
  </si>
  <si>
    <t>maquiran</t>
  </si>
  <si>
    <t>maquinero</t>
  </si>
  <si>
    <t>maquinasexual</t>
  </si>
  <si>
    <t>maquinaceleste</t>
  </si>
  <si>
    <t>maquina501</t>
  </si>
  <si>
    <t>maquina1</t>
  </si>
  <si>
    <t>maquila</t>
  </si>
  <si>
    <t>maquiddang</t>
  </si>
  <si>
    <t>maquiagem</t>
  </si>
  <si>
    <t>maquena</t>
  </si>
  <si>
    <t>maque</t>
  </si>
  <si>
    <t>mapusa</t>
  </si>
  <si>
    <t>mapupuce</t>
  </si>
  <si>
    <t>mapua7</t>
  </si>
  <si>
    <t>maprincess</t>
  </si>
  <si>
    <t>mappuzzle</t>
  </si>
  <si>
    <t>mapple1</t>
  </si>
  <si>
    <t>mappet</t>
  </si>
  <si>
    <t>mapoy</t>
  </si>
  <si>
    <t>mapolo</t>
  </si>
  <si>
    <t>mapola</t>
  </si>
  <si>
    <t>mapogiku</t>
  </si>
  <si>
    <t>mapletown</t>
  </si>
  <si>
    <t>maplestreet</t>
  </si>
  <si>
    <t>maples2</t>
  </si>
  <si>
    <t>maplerox</t>
  </si>
  <si>
    <t>maplerocks</t>
  </si>
  <si>
    <t>maplebar</t>
  </si>
  <si>
    <t>maple93</t>
  </si>
  <si>
    <t>maple77</t>
  </si>
  <si>
    <t>maple55</t>
  </si>
  <si>
    <t>maple19</t>
  </si>
  <si>
    <t>maple13</t>
  </si>
  <si>
    <t>maple11</t>
  </si>
  <si>
    <t>maple08</t>
  </si>
  <si>
    <t>maple01</t>
  </si>
  <si>
    <t>maplang</t>
  </si>
  <si>
    <t>maping</t>
  </si>
  <si>
    <t>mapima</t>
  </si>
  <si>
    <t>maphil</t>
  </si>
  <si>
    <t>maphew1</t>
  </si>
  <si>
    <t>maphai</t>
  </si>
  <si>
    <t>mapfre</t>
  </si>
  <si>
    <t>mapexx</t>
  </si>
  <si>
    <t>mapes</t>
  </si>
  <si>
    <t>mapendo</t>
  </si>
  <si>
    <t>mapec89</t>
  </si>
  <si>
    <t>mapate</t>
  </si>
  <si>
    <t>mapat</t>
  </si>
  <si>
    <t>mapara</t>
  </si>
  <si>
    <t>mapape</t>
  </si>
  <si>
    <t>mapangpang</t>
  </si>
  <si>
    <t>mapanda</t>
  </si>
  <si>
    <t>mapamo</t>
  </si>
  <si>
    <t>mapagu</t>
  </si>
  <si>
    <t>mapada</t>
  </si>
  <si>
    <t>mapa88</t>
  </si>
  <si>
    <t>map906</t>
  </si>
  <si>
    <t>map1201</t>
  </si>
  <si>
    <t>maounish</t>
  </si>
  <si>
    <t>maouitzki</t>
  </si>
  <si>
    <t>maotse</t>
  </si>
  <si>
    <t>maothao</t>
  </si>
  <si>
    <t>maosn1</t>
  </si>
  <si>
    <t>maoriprincess</t>
  </si>
  <si>
    <t>maoripride</t>
  </si>
  <si>
    <t>maoriora</t>
  </si>
  <si>
    <t>maorimafia</t>
  </si>
  <si>
    <t>maorik</t>
  </si>
  <si>
    <t>maorified</t>
  </si>
  <si>
    <t>maori94</t>
  </si>
  <si>
    <t>maori4lyf</t>
  </si>
  <si>
    <t>maori2</t>
  </si>
  <si>
    <t>maori17</t>
  </si>
  <si>
    <t>maori11</t>
  </si>
  <si>
    <t>maongco</t>
  </si>
  <si>
    <t>maomeno</t>
  </si>
  <si>
    <t>maomaomao</t>
  </si>
  <si>
    <t>maomao180</t>
  </si>
  <si>
    <t>maoly</t>
  </si>
  <si>
    <t>maolita</t>
  </si>
  <si>
    <t>maolen</t>
  </si>
  <si>
    <t>maojun</t>
  </si>
  <si>
    <t>maojud</t>
  </si>
  <si>
    <t>maoinoue</t>
  </si>
  <si>
    <t>maochan</t>
  </si>
  <si>
    <t>maocha</t>
  </si>
  <si>
    <t>maoasakura</t>
  </si>
  <si>
    <t>maoams</t>
  </si>
  <si>
    <t>mao0102</t>
  </si>
  <si>
    <t>man├│cska</t>
  </si>
  <si>
    <t>manzueta1</t>
  </si>
  <si>
    <t>manzoni</t>
  </si>
  <si>
    <t>manzo6182</t>
  </si>
  <si>
    <t>manzkie</t>
  </si>
  <si>
    <t>manzee</t>
  </si>
  <si>
    <t>manzara</t>
  </si>
  <si>
    <t>manzanitha</t>
  </si>
  <si>
    <t>manzanitasol</t>
  </si>
  <si>
    <t>manzanita12</t>
  </si>
  <si>
    <t>manzanita.</t>
  </si>
  <si>
    <t>manzanarez</t>
  </si>
  <si>
    <t>manzanana</t>
  </si>
  <si>
    <t>manzana28</t>
  </si>
  <si>
    <t>manzana21</t>
  </si>
  <si>
    <t>manzana18</t>
  </si>
  <si>
    <t>manzana01</t>
  </si>
  <si>
    <t>manyy</t>
  </si>
  <si>
    <t>manys</t>
  </si>
  <si>
    <t>manypeople</t>
  </si>
  <si>
    <t>manymiles</t>
  </si>
  <si>
    <t>manyman1</t>
  </si>
  <si>
    <t>manykids</t>
  </si>
  <si>
    <t>manyboys</t>
  </si>
  <si>
    <t>manyaq</t>
  </si>
  <si>
    <t>manyang</t>
  </si>
  <si>
    <t>manyamanku</t>
  </si>
  <si>
    <t>manyakitoz</t>
  </si>
  <si>
    <t>manyakisako</t>
  </si>
  <si>
    <t>many77</t>
  </si>
  <si>
    <t>many1995</t>
  </si>
  <si>
    <t>many13</t>
  </si>
  <si>
    <t>many12</t>
  </si>
  <si>
    <t>manx45</t>
  </si>
  <si>
    <t>manx1989</t>
  </si>
  <si>
    <t>manwife</t>
  </si>
  <si>
    <t>manwhore2</t>
  </si>
  <si>
    <t>manwellgx</t>
  </si>
  <si>
    <t>manwar</t>
  </si>
  <si>
    <t>manvel</t>
  </si>
  <si>
    <t>manuza</t>
  </si>
  <si>
    <t>manuyo</t>
  </si>
  <si>
    <t>manuyama</t>
  </si>
  <si>
    <t>manuxxx</t>
  </si>
  <si>
    <t>manutu</t>
  </si>
  <si>
    <t>manutilidie</t>
  </si>
  <si>
    <t>manutdrules</t>
  </si>
  <si>
    <t>manutdreddevils</t>
  </si>
  <si>
    <t>manutdaig</t>
  </si>
  <si>
    <t>manutd97</t>
  </si>
  <si>
    <t>manutd96</t>
  </si>
  <si>
    <t>manutd777</t>
  </si>
  <si>
    <t>manutd75</t>
  </si>
  <si>
    <t>manutd619</t>
  </si>
  <si>
    <t>manutd316</t>
  </si>
  <si>
    <t>manutd3003</t>
  </si>
  <si>
    <t>manutd24</t>
  </si>
  <si>
    <t>manutd2003</t>
  </si>
  <si>
    <t>manutd1995</t>
  </si>
  <si>
    <t>manutd1992</t>
  </si>
  <si>
    <t>manutd1990</t>
  </si>
  <si>
    <t>manutd1989</t>
  </si>
  <si>
    <t>manutd19</t>
  </si>
  <si>
    <t>manutd123!</t>
  </si>
  <si>
    <t>manutd0205</t>
  </si>
  <si>
    <t>manutd-sophie</t>
  </si>
  <si>
    <t>manutan</t>
  </si>
  <si>
    <t>manutahi</t>
  </si>
  <si>
    <t>manushit</t>
  </si>
  <si>
    <t>manushaqe</t>
  </si>
  <si>
    <t>manuscum</t>
  </si>
  <si>
    <t>manusae</t>
  </si>
  <si>
    <t>manurules95</t>
  </si>
  <si>
    <t>manurule4life</t>
  </si>
  <si>
    <t>manurule123</t>
  </si>
  <si>
    <t>manurgr8</t>
  </si>
  <si>
    <t>manurdabst</t>
  </si>
  <si>
    <t>manurcool</t>
  </si>
  <si>
    <t>manup1</t>
  </si>
  <si>
    <t>manunubos</t>
  </si>
  <si>
    <t>manunted</t>
  </si>
  <si>
    <t>manuno.1</t>
  </si>
  <si>
    <t>manunitedrules</t>
  </si>
  <si>
    <t>manunited99</t>
  </si>
  <si>
    <t>manunited6</t>
  </si>
  <si>
    <t>manunited4ever</t>
  </si>
  <si>
    <t>manunited1234</t>
  </si>
  <si>
    <t>manunited06</t>
  </si>
  <si>
    <t>manunit</t>
  </si>
  <si>
    <t>manungas</t>
  </si>
  <si>
    <t>manumele</t>
  </si>
  <si>
    <t>manumaya</t>
  </si>
  <si>
    <t>manumanu1</t>
  </si>
  <si>
    <t>manulomejor</t>
  </si>
  <si>
    <t>manukia</t>
  </si>
  <si>
    <t>manuja</t>
  </si>
  <si>
    <t>manuiki</t>
  </si>
  <si>
    <t>manuha503</t>
  </si>
  <si>
    <t>manufc123</t>
  </si>
  <si>
    <t>manufan3</t>
  </si>
  <si>
    <t>manufan1</t>
  </si>
  <si>
    <t>manufan01</t>
  </si>
  <si>
    <t>manufacture</t>
  </si>
  <si>
    <t>manuelys</t>
  </si>
  <si>
    <t>manuelvega</t>
  </si>
  <si>
    <t>manueltkm</t>
  </si>
  <si>
    <t>manueltamo</t>
  </si>
  <si>
    <t>manuelmiamor</t>
  </si>
  <si>
    <t>manuelm</t>
  </si>
  <si>
    <t>manuellindo</t>
  </si>
  <si>
    <t>manuella1</t>
  </si>
  <si>
    <t>manueljuan</t>
  </si>
  <si>
    <t>manuelivan</t>
  </si>
  <si>
    <t>manuelito7</t>
  </si>
  <si>
    <t>manuelito5</t>
  </si>
  <si>
    <t>manuelito25</t>
  </si>
  <si>
    <t>manuelita1</t>
  </si>
  <si>
    <t>manuelino</t>
  </si>
  <si>
    <t>manuelina</t>
  </si>
  <si>
    <t>manuelgarcia</t>
  </si>
  <si>
    <t>manueleduardo</t>
  </si>
  <si>
    <t>manuele</t>
  </si>
  <si>
    <t>manueldejesus</t>
  </si>
  <si>
    <t>manueld</t>
  </si>
  <si>
    <t>manuelaramos</t>
  </si>
  <si>
    <t>manuelaramirez</t>
  </si>
  <si>
    <t>manuelam</t>
  </si>
  <si>
    <t>manuelale</t>
  </si>
  <si>
    <t>manuela9</t>
  </si>
  <si>
    <t>manuela2</t>
  </si>
  <si>
    <t>manuela14</t>
  </si>
  <si>
    <t>manuela10</t>
  </si>
  <si>
    <t>manuela01</t>
  </si>
  <si>
    <t>manuel_</t>
  </si>
  <si>
    <t>manuel93</t>
  </si>
  <si>
    <t>manuel813</t>
  </si>
  <si>
    <t>manuel74</t>
  </si>
  <si>
    <t>manuel65</t>
  </si>
  <si>
    <t>manuel42</t>
  </si>
  <si>
    <t>manuel36</t>
  </si>
  <si>
    <t>manuel321</t>
  </si>
  <si>
    <t>manuel32</t>
  </si>
  <si>
    <t>manuel1994</t>
  </si>
  <si>
    <t>manuel1991</t>
  </si>
  <si>
    <t>manuel1983</t>
  </si>
  <si>
    <t>manuel121</t>
  </si>
  <si>
    <t>manuel0422</t>
  </si>
  <si>
    <t>manuel0319</t>
  </si>
  <si>
    <t>manuel*</t>
  </si>
  <si>
    <t>manudabest</t>
  </si>
  <si>
    <t>manud</t>
  </si>
  <si>
    <t>manubest</t>
  </si>
  <si>
    <t>manuareace</t>
  </si>
  <si>
    <t>manual13</t>
  </si>
  <si>
    <t>manual09</t>
  </si>
  <si>
    <t>manual08</t>
  </si>
  <si>
    <t>manual.</t>
  </si>
  <si>
    <t>manu94</t>
  </si>
  <si>
    <t>manu90</t>
  </si>
  <si>
    <t>manu89</t>
  </si>
  <si>
    <t>manu87</t>
  </si>
  <si>
    <t>manu789</t>
  </si>
  <si>
    <t>manu786</t>
  </si>
  <si>
    <t>manu777</t>
  </si>
  <si>
    <t>manu710</t>
  </si>
  <si>
    <t>manu69</t>
  </si>
  <si>
    <t>manu555</t>
  </si>
  <si>
    <t>manu45</t>
  </si>
  <si>
    <t>manu4</t>
  </si>
  <si>
    <t>manu26</t>
  </si>
  <si>
    <t>manu2021</t>
  </si>
  <si>
    <t>manu1997</t>
  </si>
  <si>
    <t>manu1991</t>
  </si>
  <si>
    <t>manu1988</t>
  </si>
  <si>
    <t>manu1984</t>
  </si>
  <si>
    <t>manu1981</t>
  </si>
  <si>
    <t>manu11..</t>
  </si>
  <si>
    <t>manu101</t>
  </si>
  <si>
    <t>manu03</t>
  </si>
  <si>
    <t>manu02</t>
  </si>
  <si>
    <t>mantuhac</t>
  </si>
  <si>
    <t>mantua</t>
  </si>
  <si>
    <t>mantrez</t>
  </si>
  <si>
    <t>mantrell</t>
  </si>
  <si>
    <t>mantou41</t>
  </si>
  <si>
    <t>mantor</t>
  </si>
  <si>
    <t>mantle07</t>
  </si>
  <si>
    <t>mantiza</t>
  </si>
  <si>
    <t>mantit</t>
  </si>
  <si>
    <t>mantissa</t>
  </si>
  <si>
    <t>mantiss</t>
  </si>
  <si>
    <t>mantis7</t>
  </si>
  <si>
    <t>mantis07</t>
  </si>
  <si>
    <t>mantiri</t>
  </si>
  <si>
    <t>mantime</t>
  </si>
  <si>
    <t>mantica</t>
  </si>
  <si>
    <t>manti1</t>
  </si>
  <si>
    <t>manthers</t>
  </si>
  <si>
    <t>manther14</t>
  </si>
  <si>
    <t>manther</t>
  </si>
  <si>
    <t>manthei</t>
  </si>
  <si>
    <t>mantha3</t>
  </si>
  <si>
    <t>mantha123456</t>
  </si>
  <si>
    <t>manth1</t>
  </si>
  <si>
    <t>manth</t>
  </si>
  <si>
    <t>manten</t>
  </si>
  <si>
    <t>mantee</t>
  </si>
  <si>
    <t>mantecada</t>
  </si>
  <si>
    <t>manteca2</t>
  </si>
  <si>
    <t>mante3</t>
  </si>
  <si>
    <t>mantanku</t>
  </si>
  <si>
    <t>mantalaba</t>
  </si>
  <si>
    <t>mantal</t>
  </si>
  <si>
    <t>mantahan</t>
  </si>
  <si>
    <t>mantaab</t>
  </si>
  <si>
    <t>manta12</t>
  </si>
  <si>
    <t>mansyur</t>
  </si>
  <si>
    <t>mansy</t>
  </si>
  <si>
    <t>mansworld</t>
  </si>
  <si>
    <t>mansux</t>
  </si>
  <si>
    <t>mansun</t>
  </si>
  <si>
    <t>mansueta</t>
  </si>
  <si>
    <t>mansri</t>
  </si>
  <si>
    <t>mansoura</t>
  </si>
  <si>
    <t>mansour1</t>
  </si>
  <si>
    <t>mansoora</t>
  </si>
  <si>
    <t>mansonm</t>
  </si>
  <si>
    <t>manson87</t>
  </si>
  <si>
    <t>manson85</t>
  </si>
  <si>
    <t>manson4ever</t>
  </si>
  <si>
    <t>manson3</t>
  </si>
  <si>
    <t>manson27</t>
  </si>
  <si>
    <t>manson23</t>
  </si>
  <si>
    <t>manson15</t>
  </si>
  <si>
    <t>manson12</t>
  </si>
  <si>
    <t>manson111</t>
  </si>
  <si>
    <t>manson000</t>
  </si>
  <si>
    <t>mansoi</t>
  </si>
  <si>
    <t>manskie311</t>
  </si>
  <si>
    <t>mansionfoster</t>
  </si>
  <si>
    <t>mansi1</t>
  </si>
  <si>
    <t>manship</t>
  </si>
  <si>
    <t>mansell1</t>
  </si>
  <si>
    <t>mansee</t>
  </si>
  <si>
    <t>mansanillo</t>
  </si>
  <si>
    <t>manrique1</t>
  </si>
  <si>
    <t>manrico</t>
  </si>
  <si>
    <t>manrat</t>
  </si>
  <si>
    <t>manraj</t>
  </si>
  <si>
    <t>manqester</t>
  </si>
  <si>
    <t>manpriya</t>
  </si>
  <si>
    <t>manoyopay</t>
  </si>
  <si>
    <t>manoya</t>
  </si>
  <si>
    <t>manox</t>
  </si>
  <si>
    <t>manoverboard</t>
  </si>
  <si>
    <t>manousha</t>
  </si>
  <si>
    <t>manous</t>
  </si>
  <si>
    <t>manoune</t>
  </si>
  <si>
    <t>manou117</t>
  </si>
  <si>
    <t>manou1</t>
  </si>
  <si>
    <t>manotas7</t>
  </si>
  <si>
    <t>manosha</t>
  </si>
  <si>
    <t>manosalva</t>
  </si>
  <si>
    <t>manosa</t>
  </si>
  <si>
    <t>manos3</t>
  </si>
  <si>
    <t>manorroad</t>
  </si>
  <si>
    <t>manorhospital</t>
  </si>
  <si>
    <t>manorfarm</t>
  </si>
  <si>
    <t>manor30</t>
  </si>
  <si>
    <t>manonsophie</t>
  </si>
  <si>
    <t>manonnoa2</t>
  </si>
  <si>
    <t>manongdo</t>
  </si>
  <si>
    <t>manongaron</t>
  </si>
  <si>
    <t>manong23</t>
  </si>
  <si>
    <t>manomet</t>
  </si>
  <si>
    <t>manomeile</t>
  </si>
  <si>
    <t>manomax</t>
  </si>
  <si>
    <t>manolya</t>
  </si>
  <si>
    <t>manolon</t>
  </si>
  <si>
    <t>manolocardona</t>
  </si>
  <si>
    <t>manolo85</t>
  </si>
  <si>
    <t>manolo33</t>
  </si>
  <si>
    <t>manolo17</t>
  </si>
  <si>
    <t>manolo15</t>
  </si>
  <si>
    <t>manolo14</t>
  </si>
  <si>
    <t>manollo</t>
  </si>
  <si>
    <t>manoliu</t>
  </si>
  <si>
    <t>manolito1</t>
  </si>
  <si>
    <t>manoling</t>
  </si>
  <si>
    <t>manolex</t>
  </si>
  <si>
    <t>manolazo</t>
  </si>
  <si>
    <t>manokz</t>
  </si>
  <si>
    <t>manokotak</t>
  </si>
  <si>
    <t>manokharlem</t>
  </si>
  <si>
    <t>manojs</t>
  </si>
  <si>
    <t>manojkumar</t>
  </si>
  <si>
    <t>manoi</t>
  </si>
  <si>
    <t>manohman8</t>
  </si>
  <si>
    <t>manohara</t>
  </si>
  <si>
    <t>manofpeace</t>
  </si>
  <si>
    <t>manofmydreams</t>
  </si>
  <si>
    <t>manoah</t>
  </si>
  <si>
    <t>mano25</t>
  </si>
  <si>
    <t>mano10</t>
  </si>
  <si>
    <t>mannyv</t>
  </si>
  <si>
    <t>mannysid</t>
  </si>
  <si>
    <t>mannymanny</t>
  </si>
  <si>
    <t>mannyman1</t>
  </si>
  <si>
    <t>mannylyn</t>
  </si>
  <si>
    <t>mannylover</t>
  </si>
  <si>
    <t>mannyjr12</t>
  </si>
  <si>
    <t>mannyirin</t>
  </si>
  <si>
    <t>mannyb</t>
  </si>
  <si>
    <t>manny86</t>
  </si>
  <si>
    <t>manny75</t>
  </si>
  <si>
    <t>manny67</t>
  </si>
  <si>
    <t>manny66</t>
  </si>
  <si>
    <t>manny55</t>
  </si>
  <si>
    <t>manny516</t>
  </si>
  <si>
    <t>manny41312</t>
  </si>
  <si>
    <t>manny321</t>
  </si>
  <si>
    <t>manny2006</t>
  </si>
  <si>
    <t>manny12345</t>
  </si>
  <si>
    <t>manny1123</t>
  </si>
  <si>
    <t>manny105</t>
  </si>
  <si>
    <t>manny1008</t>
  </si>
  <si>
    <t>manny001</t>
  </si>
  <si>
    <t>mannutd</t>
  </si>
  <si>
    <t>mannomann</t>
  </si>
  <si>
    <t>mannnn</t>
  </si>
  <si>
    <t>mannith</t>
  </si>
  <si>
    <t>mannish</t>
  </si>
  <si>
    <t>mannino</t>
  </si>
  <si>
    <t>manning6</t>
  </si>
  <si>
    <t>manning3</t>
  </si>
  <si>
    <t>manning1018</t>
  </si>
  <si>
    <t>manning09</t>
  </si>
  <si>
    <t>manning08</t>
  </si>
  <si>
    <t>manning!</t>
  </si>
  <si>
    <t>mannin</t>
  </si>
  <si>
    <t>mannilyn</t>
  </si>
  <si>
    <t>mannie6</t>
  </si>
  <si>
    <t>mannie5</t>
  </si>
  <si>
    <t>mannie33</t>
  </si>
  <si>
    <t>mannie12</t>
  </si>
  <si>
    <t>mannie06</t>
  </si>
  <si>
    <t>mannie0305</t>
  </si>
  <si>
    <t>mannic</t>
  </si>
  <si>
    <t>manni7</t>
  </si>
  <si>
    <t>mannet</t>
  </si>
  <si>
    <t>mannes</t>
  </si>
  <si>
    <t>mannerz</t>
  </si>
  <si>
    <t>manners1</t>
  </si>
  <si>
    <t>mannequin1</t>
  </si>
  <si>
    <t>manneli</t>
  </si>
  <si>
    <t>mannel</t>
  </si>
  <si>
    <t>manne1</t>
  </si>
  <si>
    <t>manndy</t>
  </si>
  <si>
    <t>mannat123</t>
  </si>
  <si>
    <t>mannat11</t>
  </si>
  <si>
    <t>mannar</t>
  </si>
  <si>
    <t>mannah</t>
  </si>
  <si>
    <t>mann8011</t>
  </si>
  <si>
    <t>mann26</t>
  </si>
  <si>
    <t>mann22</t>
  </si>
  <si>
    <t>mann16</t>
  </si>
  <si>
    <t>manmin</t>
  </si>
  <si>
    <t>manmeat</t>
  </si>
  <si>
    <t>manmaya</t>
  </si>
  <si>
    <t>manmay</t>
  </si>
  <si>
    <t>manman98</t>
  </si>
  <si>
    <t>manman89</t>
  </si>
  <si>
    <t>manman78</t>
  </si>
  <si>
    <t>manman55</t>
  </si>
  <si>
    <t>manman19</t>
  </si>
  <si>
    <t>manman05</t>
  </si>
  <si>
    <t>manman04</t>
  </si>
  <si>
    <t>manman01</t>
  </si>
  <si>
    <t>manman001</t>
  </si>
  <si>
    <t>manman0</t>
  </si>
  <si>
    <t>manmadan</t>
  </si>
  <si>
    <t>manlyd1</t>
  </si>
  <si>
    <t>manly101</t>
  </si>
  <si>
    <t>manlunas</t>
  </si>
  <si>
    <t>manlove1</t>
  </si>
  <si>
    <t>manlin</t>
  </si>
  <si>
    <t>manliligaw</t>
  </si>
  <si>
    <t>manlgi</t>
  </si>
  <si>
    <t>manlee</t>
  </si>
  <si>
    <t>manlea3</t>
  </si>
  <si>
    <t>manlaw55</t>
  </si>
  <si>
    <t>manlaw</t>
  </si>
  <si>
    <t>manlady</t>
  </si>
  <si>
    <t>mankylovely</t>
  </si>
  <si>
    <t>manky1</t>
  </si>
  <si>
    <t>manky</t>
  </si>
  <si>
    <t>mankumari</t>
  </si>
  <si>
    <t>mankochittal</t>
  </si>
  <si>
    <t>mankis</t>
  </si>
  <si>
    <t>mankidal1</t>
  </si>
  <si>
    <t>mankeybone</t>
  </si>
  <si>
    <t>mankayan</t>
  </si>
  <si>
    <t>mankato1</t>
  </si>
  <si>
    <t>mankah</t>
  </si>
  <si>
    <t>manjuyod</t>
  </si>
  <si>
    <t>manjus</t>
  </si>
  <si>
    <t>manjui</t>
  </si>
  <si>
    <t>manju1</t>
  </si>
  <si>
    <t>manjos</t>
  </si>
  <si>
    <t>manjola</t>
  </si>
  <si>
    <t>manjil</t>
  </si>
  <si>
    <t>manjeeta</t>
  </si>
  <si>
    <t>manje90</t>
  </si>
  <si>
    <t>manje89</t>
  </si>
  <si>
    <t>manjatan</t>
  </si>
  <si>
    <t>manjas</t>
  </si>
  <si>
    <t>manjare</t>
  </si>
  <si>
    <t>manjangga</t>
  </si>
  <si>
    <t>manjana</t>
  </si>
  <si>
    <t>manja4</t>
  </si>
  <si>
    <t>manja2</t>
  </si>
  <si>
    <t>manizalita</t>
  </si>
  <si>
    <t>manizales1</t>
  </si>
  <si>
    <t>maniza</t>
  </si>
  <si>
    <t>maniyak</t>
  </si>
  <si>
    <t>maniyah1</t>
  </si>
  <si>
    <t>maniwalaka</t>
  </si>
  <si>
    <t>manitou1</t>
  </si>
  <si>
    <t>manitari</t>
  </si>
  <si>
    <t>manitaglowtkm</t>
  </si>
  <si>
    <t>manita4</t>
  </si>
  <si>
    <t>manita123</t>
  </si>
  <si>
    <t>manissa</t>
  </si>
  <si>
    <t>manispisan</t>
  </si>
  <si>
    <t>maniso</t>
  </si>
  <si>
    <t>manishkumar</t>
  </si>
  <si>
    <t>manisdeh</t>
  </si>
  <si>
    <t>maniscan</t>
  </si>
  <si>
    <t>maniri</t>
  </si>
  <si>
    <t>manirah</t>
  </si>
  <si>
    <t>maniquiz</t>
  </si>
  <si>
    <t>maniquis</t>
  </si>
  <si>
    <t>maniquin</t>
  </si>
  <si>
    <t>manipuladora</t>
  </si>
  <si>
    <t>manipa</t>
  </si>
  <si>
    <t>manintan</t>
  </si>
  <si>
    <t>maninhu</t>
  </si>
  <si>
    <t>maning8</t>
  </si>
  <si>
    <t>manina1</t>
  </si>
  <si>
    <t>manimu</t>
  </si>
  <si>
    <t>manimoo</t>
  </si>
  <si>
    <t>maniman1</t>
  </si>
  <si>
    <t>manimala</t>
  </si>
  <si>
    <t>manimal1</t>
  </si>
  <si>
    <t>manilyn27</t>
  </si>
  <si>
    <t>manilow1</t>
  </si>
  <si>
    <t>manilla1</t>
  </si>
  <si>
    <t>manilin</t>
  </si>
  <si>
    <t>manilene</t>
  </si>
  <si>
    <t>manilastyler</t>
  </si>
  <si>
    <t>manilal</t>
  </si>
  <si>
    <t>manila99</t>
  </si>
  <si>
    <t>manil</t>
  </si>
  <si>
    <t>manikutty</t>
  </si>
  <si>
    <t>maniko</t>
  </si>
  <si>
    <t>maniki</t>
  </si>
  <si>
    <t>manika1</t>
  </si>
  <si>
    <t>maniiz</t>
  </si>
  <si>
    <t>manihi</t>
  </si>
  <si>
    <t>manigga1</t>
  </si>
  <si>
    <t>manigault</t>
  </si>
  <si>
    <t>maniga</t>
  </si>
  <si>
    <t>manifique</t>
  </si>
  <si>
    <t>maniex</t>
  </si>
  <si>
    <t>maniek</t>
  </si>
  <si>
    <t>manie1</t>
  </si>
  <si>
    <t>manics1</t>
  </si>
  <si>
    <t>manicris</t>
  </si>
  <si>
    <t>manicole</t>
  </si>
  <si>
    <t>manicka</t>
  </si>
  <si>
    <t>manicas</t>
  </si>
  <si>
    <t>manicani</t>
  </si>
  <si>
    <t>manibusan1</t>
  </si>
  <si>
    <t>maniboo13</t>
  </si>
  <si>
    <t>manibhai</t>
  </si>
  <si>
    <t>maniataz</t>
  </si>
  <si>
    <t>maniamania</t>
  </si>
  <si>
    <t>maniak2</t>
  </si>
  <si>
    <t>maniacul</t>
  </si>
  <si>
    <t>maniacu</t>
  </si>
  <si>
    <t>maniaci</t>
  </si>
  <si>
    <t>maniacako</t>
  </si>
  <si>
    <t>maniac88</t>
  </si>
  <si>
    <t>maniac6</t>
  </si>
  <si>
    <t>maniac33</t>
  </si>
  <si>
    <t>maniac15</t>
  </si>
  <si>
    <t>maniac01</t>
  </si>
  <si>
    <t>maniaa</t>
  </si>
  <si>
    <t>mania4</t>
  </si>
  <si>
    <t>mania22</t>
  </si>
  <si>
    <t>mania123</t>
  </si>
  <si>
    <t>mania12</t>
  </si>
  <si>
    <t>mani786</t>
  </si>
  <si>
    <t>mani4u</t>
  </si>
  <si>
    <t>mani26</t>
  </si>
  <si>
    <t>mani22</t>
  </si>
  <si>
    <t>mani21</t>
  </si>
  <si>
    <t>mani2006</t>
  </si>
  <si>
    <t>mani1234</t>
  </si>
  <si>
    <t>mani05</t>
  </si>
  <si>
    <t>manhu2525-joaqui</t>
  </si>
  <si>
    <t>manhu2020-joaqui</t>
  </si>
  <si>
    <t>manhoso</t>
  </si>
  <si>
    <t>manhole</t>
  </si>
  <si>
    <t>manhoe</t>
  </si>
  <si>
    <t>manhidako</t>
  </si>
  <si>
    <t>manhead</t>
  </si>
  <si>
    <t>manhatten1</t>
  </si>
  <si>
    <t>manhattan6</t>
  </si>
  <si>
    <t>manhattan2</t>
  </si>
  <si>
    <t>manhattan0</t>
  </si>
  <si>
    <t>manhaterz</t>
  </si>
  <si>
    <t>manhaterme</t>
  </si>
  <si>
    <t>manhan</t>
  </si>
  <si>
    <t>manh8r</t>
  </si>
  <si>
    <t>mangza</t>
  </si>
  <si>
    <t>mangyans</t>
  </si>
  <si>
    <t>manguitos</t>
  </si>
  <si>
    <t>manguis</t>
  </si>
  <si>
    <t>manguiob</t>
  </si>
  <si>
    <t>mangueira</t>
  </si>
  <si>
    <t>mangu1</t>
  </si>
  <si>
    <t>mangry275</t>
  </si>
  <si>
    <t>mangrove1</t>
  </si>
  <si>
    <t>mangree275</t>
  </si>
  <si>
    <t>mangray</t>
  </si>
  <si>
    <t>mangpong</t>
  </si>
  <si>
    <t>mangotsfield</t>
  </si>
  <si>
    <t>mangotree1</t>
  </si>
  <si>
    <t>mangoteamo</t>
  </si>
  <si>
    <t>mangotara</t>
  </si>
  <si>
    <t>mangosink</t>
  </si>
  <si>
    <t>mangos6</t>
  </si>
  <si>
    <t>mangos4</t>
  </si>
  <si>
    <t>mangos3</t>
  </si>
  <si>
    <t>mangos21</t>
  </si>
  <si>
    <t>mangos14</t>
  </si>
  <si>
    <t>mangos12</t>
  </si>
  <si>
    <t>mangoroof</t>
  </si>
  <si>
    <t>mangopocket</t>
  </si>
  <si>
    <t>mangopie1</t>
  </si>
  <si>
    <t>mangon</t>
  </si>
  <si>
    <t>mangompia</t>
  </si>
  <si>
    <t>mangomarca</t>
  </si>
  <si>
    <t>mangolia</t>
  </si>
  <si>
    <t>mangole</t>
  </si>
  <si>
    <t>mangoking</t>
  </si>
  <si>
    <t>mangokey302</t>
  </si>
  <si>
    <t>mangokey</t>
  </si>
  <si>
    <t>mangojack</t>
  </si>
  <si>
    <t>mangohair</t>
  </si>
  <si>
    <t>mangogo</t>
  </si>
  <si>
    <t>mangofruit</t>
  </si>
  <si>
    <t>mangoearth</t>
  </si>
  <si>
    <t>mangodoor</t>
  </si>
  <si>
    <t>mangod</t>
  </si>
  <si>
    <t>mangochutney</t>
  </si>
  <si>
    <t>mangobook433</t>
  </si>
  <si>
    <t>mangobird</t>
  </si>
  <si>
    <t>mangobeat</t>
  </si>
  <si>
    <t>mango96</t>
  </si>
  <si>
    <t>mango92</t>
  </si>
  <si>
    <t>mango91</t>
  </si>
  <si>
    <t>mango87</t>
  </si>
  <si>
    <t>mango86</t>
  </si>
  <si>
    <t>mango84</t>
  </si>
  <si>
    <t>mango83</t>
  </si>
  <si>
    <t>mango786</t>
  </si>
  <si>
    <t>mango75</t>
  </si>
  <si>
    <t>mango63</t>
  </si>
  <si>
    <t>mango58</t>
  </si>
  <si>
    <t>mango27</t>
  </si>
  <si>
    <t>mango2000</t>
  </si>
  <si>
    <t>mango1991</t>
  </si>
  <si>
    <t>mango1983</t>
  </si>
  <si>
    <t>mango182</t>
  </si>
  <si>
    <t>mango1234</t>
  </si>
  <si>
    <t>mango100</t>
  </si>
  <si>
    <t>mango08</t>
  </si>
  <si>
    <t>mango04</t>
  </si>
  <si>
    <t>mango03</t>
  </si>
  <si>
    <t>mangmua</t>
  </si>
  <si>
    <t>mangles</t>
  </si>
  <si>
    <t>manglalan</t>
  </si>
  <si>
    <t>mangla</t>
  </si>
  <si>
    <t>mangkylouie</t>
  </si>
  <si>
    <t>mangkukulam</t>
  </si>
  <si>
    <t>mangkuk123</t>
  </si>
  <si>
    <t>mangku</t>
  </si>
  <si>
    <t>mangkorn</t>
  </si>
  <si>
    <t>mangko</t>
  </si>
  <si>
    <t>mangio</t>
  </si>
  <si>
    <t>mangilao1</t>
  </si>
  <si>
    <t>mangila</t>
  </si>
  <si>
    <t>mangey</t>
  </si>
  <si>
    <t>mangetz</t>
  </si>
  <si>
    <t>manget</t>
  </si>
  <si>
    <t>manges</t>
  </si>
  <si>
    <t>mangerton</t>
  </si>
  <si>
    <t>mangekyu</t>
  </si>
  <si>
    <t>mangekyo</t>
  </si>
  <si>
    <t>mangee</t>
  </si>
  <si>
    <t>mange</t>
  </si>
  <si>
    <t>mangayanime</t>
  </si>
  <si>
    <t>mangay</t>
  </si>
  <si>
    <t>mangawhai</t>
  </si>
  <si>
    <t>mangaser</t>
  </si>
  <si>
    <t>mangas2</t>
  </si>
  <si>
    <t>mangaroo</t>
  </si>
  <si>
    <t>manganti</t>
  </si>
  <si>
    <t>mangano</t>
  </si>
  <si>
    <t>manganet</t>
  </si>
  <si>
    <t>manganese</t>
  </si>
  <si>
    <t>mangana</t>
  </si>
  <si>
    <t>mangamuka</t>
  </si>
  <si>
    <t>mangaman</t>
  </si>
  <si>
    <t>mangalus</t>
  </si>
  <si>
    <t>mangalonzo</t>
  </si>
  <si>
    <t>mangalino</t>
  </si>
  <si>
    <t>mangaliag</t>
  </si>
  <si>
    <t>mangalam</t>
  </si>
  <si>
    <t>mangalagu</t>
  </si>
  <si>
    <t>mangaf</t>
  </si>
  <si>
    <t>mangadap</t>
  </si>
  <si>
    <t>mangaawit</t>
  </si>
  <si>
    <t>manga7</t>
  </si>
  <si>
    <t>manga6</t>
  </si>
  <si>
    <t>manga5</t>
  </si>
  <si>
    <t>manga4</t>
  </si>
  <si>
    <t>manga25</t>
  </si>
  <si>
    <t>manga18</t>
  </si>
  <si>
    <t>manga16</t>
  </si>
  <si>
    <t>manga12</t>
  </si>
  <si>
    <t>manga101</t>
  </si>
  <si>
    <t>manga07</t>
  </si>
  <si>
    <t>manga&amp;</t>
  </si>
  <si>
    <t>manfrotto</t>
  </si>
  <si>
    <t>manfredy</t>
  </si>
  <si>
    <t>manfreds</t>
  </si>
  <si>
    <t>manfred259</t>
  </si>
  <si>
    <t>manfre</t>
  </si>
  <si>
    <t>manford1</t>
  </si>
  <si>
    <t>manfaat</t>
  </si>
  <si>
    <t>manez</t>
  </si>
  <si>
    <t>maneteamo</t>
  </si>
  <si>
    <t>manese</t>
  </si>
  <si>
    <t>manenin</t>
  </si>
  <si>
    <t>manend</t>
  </si>
  <si>
    <t>manely</t>
  </si>
  <si>
    <t>manelo</t>
  </si>
  <si>
    <t>manelly</t>
  </si>
  <si>
    <t>manella</t>
  </si>
  <si>
    <t>manelisti</t>
  </si>
  <si>
    <t>maneli</t>
  </si>
  <si>
    <t>manelen</t>
  </si>
  <si>
    <t>manele.</t>
  </si>
  <si>
    <t>manel13</t>
  </si>
  <si>
    <t>maneko</t>
  </si>
  <si>
    <t>manejo</t>
  </si>
  <si>
    <t>manejar</t>
  </si>
  <si>
    <t>maneer</t>
  </si>
  <si>
    <t>maneduli</t>
  </si>
  <si>
    <t>manecita</t>
  </si>
  <si>
    <t>maneboyjotaboy</t>
  </si>
  <si>
    <t>maneater23</t>
  </si>
  <si>
    <t>maneater11</t>
  </si>
  <si>
    <t>mane23</t>
  </si>
  <si>
    <t>mane21</t>
  </si>
  <si>
    <t>mane10</t>
  </si>
  <si>
    <t>mane1</t>
  </si>
  <si>
    <t>mandz</t>
  </si>
  <si>
    <t>mandyz</t>
  </si>
  <si>
    <t>mandyv</t>
  </si>
  <si>
    <t>mandyteamo</t>
  </si>
  <si>
    <t>mandyta</t>
  </si>
  <si>
    <t>mandysux</t>
  </si>
  <si>
    <t>mandyrae</t>
  </si>
  <si>
    <t>mandypanda</t>
  </si>
  <si>
    <t>mandymuffin</t>
  </si>
  <si>
    <t>mandylyn</t>
  </si>
  <si>
    <t>mandyke</t>
  </si>
  <si>
    <t>mandyj456</t>
  </si>
  <si>
    <t>mandyg1</t>
  </si>
  <si>
    <t>mandye</t>
  </si>
  <si>
    <t>mandyd1</t>
  </si>
  <si>
    <t>mandy888</t>
  </si>
  <si>
    <t>mandy82</t>
  </si>
  <si>
    <t>mandy81</t>
  </si>
  <si>
    <t>mandy789</t>
  </si>
  <si>
    <t>mandy777</t>
  </si>
  <si>
    <t>mandy76</t>
  </si>
  <si>
    <t>mandy695</t>
  </si>
  <si>
    <t>mandy4u</t>
  </si>
  <si>
    <t>mandy411</t>
  </si>
  <si>
    <t>mandy40</t>
  </si>
  <si>
    <t>mandy36</t>
  </si>
  <si>
    <t>mandy2474</t>
  </si>
  <si>
    <t>mandy1995</t>
  </si>
  <si>
    <t>mandy1994</t>
  </si>
  <si>
    <t>mandy1992</t>
  </si>
  <si>
    <t>mandy1990</t>
  </si>
  <si>
    <t>mandy1988</t>
  </si>
  <si>
    <t>mandy1986</t>
  </si>
  <si>
    <t>mandy1985</t>
  </si>
  <si>
    <t>mandy1984</t>
  </si>
  <si>
    <t>mandy112</t>
  </si>
  <si>
    <t>mandy111</t>
  </si>
  <si>
    <t>mandy1024</t>
  </si>
  <si>
    <t>mandy0820</t>
  </si>
  <si>
    <t>mandy00</t>
  </si>
  <si>
    <t>mandus</t>
  </si>
  <si>
    <t>mandurukot</t>
  </si>
  <si>
    <t>mandul</t>
  </si>
  <si>
    <t>mandug</t>
  </si>
  <si>
    <t>mands4ever</t>
  </si>
  <si>
    <t>mandriva</t>
  </si>
  <si>
    <t>mandrilo</t>
  </si>
  <si>
    <t>mandrila</t>
  </si>
  <si>
    <t>mandri</t>
  </si>
  <si>
    <t>mandrew</t>
  </si>
  <si>
    <t>mandrake17</t>
  </si>
  <si>
    <t>mandrak</t>
  </si>
  <si>
    <t>mandrains</t>
  </si>
  <si>
    <t>mandragore</t>
  </si>
  <si>
    <t>mandragoras</t>
  </si>
  <si>
    <t>mandown</t>
  </si>
  <si>
    <t>mandow</t>
  </si>
  <si>
    <t>mandons</t>
  </si>
  <si>
    <t>mandomando</t>
  </si>
  <si>
    <t>mandoline</t>
  </si>
  <si>
    <t>mandolin21</t>
  </si>
  <si>
    <t>mandolf</t>
  </si>
  <si>
    <t>mando99</t>
  </si>
  <si>
    <t>mando3</t>
  </si>
  <si>
    <t>mando26</t>
  </si>
  <si>
    <t>mando23</t>
  </si>
  <si>
    <t>mando20</t>
  </si>
  <si>
    <t>mando11</t>
  </si>
  <si>
    <t>mando08</t>
  </si>
  <si>
    <t>mando07</t>
  </si>
  <si>
    <t>mando00</t>
  </si>
  <si>
    <t>mandms1</t>
  </si>
  <si>
    <t>mandma</t>
  </si>
  <si>
    <t>mandm9</t>
  </si>
  <si>
    <t>mandm6</t>
  </si>
  <si>
    <t>mandm11</t>
  </si>
  <si>
    <t>mandm06</t>
  </si>
  <si>
    <t>mandle</t>
  </si>
  <si>
    <t>mandkn1</t>
  </si>
  <si>
    <t>mandjun</t>
  </si>
  <si>
    <t>mandito3</t>
  </si>
  <si>
    <t>manditag</t>
  </si>
  <si>
    <t>mandissa</t>
  </si>
  <si>
    <t>mandipoo33</t>
  </si>
  <si>
    <t>mandingo28</t>
  </si>
  <si>
    <t>mandingo12</t>
  </si>
  <si>
    <t>mandingo11</t>
  </si>
  <si>
    <t>mandinga12</t>
  </si>
  <si>
    <t>mandimae</t>
  </si>
  <si>
    <t>mandilynn</t>
  </si>
  <si>
    <t>mandil</t>
  </si>
  <si>
    <t>mandii21</t>
  </si>
  <si>
    <t>mandii1</t>
  </si>
  <si>
    <t>mandih</t>
  </si>
  <si>
    <t>mandigirl</t>
  </si>
  <si>
    <t>mandig</t>
  </si>
  <si>
    <t>mandiewoo</t>
  </si>
  <si>
    <t>mandiej</t>
  </si>
  <si>
    <t>mandie33</t>
  </si>
  <si>
    <t>mandie23</t>
  </si>
  <si>
    <t>mandie12</t>
  </si>
  <si>
    <t>mandie07</t>
  </si>
  <si>
    <t>mandie06</t>
  </si>
  <si>
    <t>mandibula</t>
  </si>
  <si>
    <t>mandi98</t>
  </si>
  <si>
    <t>mandi8</t>
  </si>
  <si>
    <t>mandi28</t>
  </si>
  <si>
    <t>mandi23</t>
  </si>
  <si>
    <t>mandi22</t>
  </si>
  <si>
    <t>mandi206</t>
  </si>
  <si>
    <t>mandi16</t>
  </si>
  <si>
    <t>mandi1234</t>
  </si>
  <si>
    <t>mandi12</t>
  </si>
  <si>
    <t>mandi09</t>
  </si>
  <si>
    <t>mandi07</t>
  </si>
  <si>
    <t>mandi05</t>
  </si>
  <si>
    <t>mandez</t>
  </si>
  <si>
    <t>mandey</t>
  </si>
  <si>
    <t>manderz7</t>
  </si>
  <si>
    <t>mandersr</t>
  </si>
  <si>
    <t>manders11</t>
  </si>
  <si>
    <t>manders08</t>
  </si>
  <si>
    <t>manders07</t>
  </si>
  <si>
    <t>manderine1</t>
  </si>
  <si>
    <t>manderine</t>
  </si>
  <si>
    <t>mandera</t>
  </si>
  <si>
    <t>mander21</t>
  </si>
  <si>
    <t>mander123</t>
  </si>
  <si>
    <t>mandep</t>
  </si>
  <si>
    <t>mandeng</t>
  </si>
  <si>
    <t>manden</t>
  </si>
  <si>
    <t>mandela123</t>
  </si>
  <si>
    <t>mandees</t>
  </si>
  <si>
    <t>mandeeandjohn02</t>
  </si>
  <si>
    <t>mandee3</t>
  </si>
  <si>
    <t>mandd</t>
  </si>
  <si>
    <t>manday</t>
  </si>
  <si>
    <t>mandau</t>
  </si>
  <si>
    <t>mandarynka</t>
  </si>
  <si>
    <t>mandaryna1</t>
  </si>
  <si>
    <t>mandarox</t>
  </si>
  <si>
    <t>mandario</t>
  </si>
  <si>
    <t>mandarinka</t>
  </si>
  <si>
    <t>mandarinita</t>
  </si>
  <si>
    <t>mandarinas1</t>
  </si>
  <si>
    <t>mandaraya</t>
  </si>
  <si>
    <t>mandaragat</t>
  </si>
  <si>
    <t>mandapants</t>
  </si>
  <si>
    <t>mandamientos</t>
  </si>
  <si>
    <t>mandamae1</t>
  </si>
  <si>
    <t>mandalyn</t>
  </si>
  <si>
    <t>mandalorian</t>
  </si>
  <si>
    <t>mandalore</t>
  </si>
  <si>
    <t>mandalin</t>
  </si>
  <si>
    <t>mandale</t>
  </si>
  <si>
    <t>mandalay1</t>
  </si>
  <si>
    <t>mandala21</t>
  </si>
  <si>
    <t>mandaj2002</t>
  </si>
  <si>
    <t>mandaj</t>
  </si>
  <si>
    <t>mandagi</t>
  </si>
  <si>
    <t>mandachuva</t>
  </si>
  <si>
    <t>mandac</t>
  </si>
  <si>
    <t>mandabug</t>
  </si>
  <si>
    <t>manda93</t>
  </si>
  <si>
    <t>manda92</t>
  </si>
  <si>
    <t>manda86</t>
  </si>
  <si>
    <t>manda83</t>
  </si>
  <si>
    <t>manda618</t>
  </si>
  <si>
    <t>manda411</t>
  </si>
  <si>
    <t>manda4</t>
  </si>
  <si>
    <t>manda32</t>
  </si>
  <si>
    <t>manda25</t>
  </si>
  <si>
    <t>manda2010</t>
  </si>
  <si>
    <t>manda20</t>
  </si>
  <si>
    <t>manda1234</t>
  </si>
  <si>
    <t>manda04</t>
  </si>
  <si>
    <t>manda02</t>
  </si>
  <si>
    <t>manda01</t>
  </si>
  <si>
    <t>manda.</t>
  </si>
  <si>
    <t>manda*</t>
  </si>
  <si>
    <t>mand13</t>
  </si>
  <si>
    <t>mand1</t>
  </si>
  <si>
    <t>mancow1</t>
  </si>
  <si>
    <t>mancos</t>
  </si>
  <si>
    <t>mancorita</t>
  </si>
  <si>
    <t>mancool</t>
  </si>
  <si>
    <t>mancoinca</t>
  </si>
  <si>
    <t>mancity29</t>
  </si>
  <si>
    <t>mancika</t>
  </si>
  <si>
    <t>mancias</t>
  </si>
  <si>
    <t>manchurian</t>
  </si>
  <si>
    <t>manchuria</t>
  </si>
  <si>
    <t>manchsterunited</t>
  </si>
  <si>
    <t>manchot</t>
  </si>
  <si>
    <t>manchitas1</t>
  </si>
  <si>
    <t>manching</t>
  </si>
  <si>
    <t>manchichi</t>
  </si>
  <si>
    <t>manchez</t>
  </si>
  <si>
    <t>manchetser</t>
  </si>
  <si>
    <t>manchesterunt</t>
  </si>
  <si>
    <t>manchesterunited9492</t>
  </si>
  <si>
    <t>manchesterunited7</t>
  </si>
  <si>
    <t>manchesterunited123</t>
  </si>
  <si>
    <t>manchester94</t>
  </si>
  <si>
    <t>manchester90210</t>
  </si>
  <si>
    <t>manchester4ever</t>
  </si>
  <si>
    <t>manchester27</t>
  </si>
  <si>
    <t>manchester22</t>
  </si>
  <si>
    <t>manchester2007</t>
  </si>
  <si>
    <t>manchester2005</t>
  </si>
  <si>
    <t>manchester19</t>
  </si>
  <si>
    <t>manchester16</t>
  </si>
  <si>
    <t>manchester09</t>
  </si>
  <si>
    <t>manchester06</t>
  </si>
  <si>
    <t>manchester!</t>
  </si>
  <si>
    <t>mancheno</t>
  </si>
  <si>
    <t>mancheaster</t>
  </si>
  <si>
    <t>manchass</t>
  </si>
  <si>
    <t>manchas2</t>
  </si>
  <si>
    <t>manchas123</t>
  </si>
  <si>
    <t>manchanda</t>
  </si>
  <si>
    <t>mancha9</t>
  </si>
  <si>
    <t>mancha3</t>
  </si>
  <si>
    <t>mances</t>
  </si>
  <si>
    <t>mancera1</t>
  </si>
  <si>
    <t>mancer</t>
  </si>
  <si>
    <t>mancandy1</t>
  </si>
  <si>
    <t>mancan1</t>
  </si>
  <si>
    <t>manca</t>
  </si>
  <si>
    <t>manboobs1</t>
  </si>
  <si>
    <t>manboo</t>
  </si>
  <si>
    <t>manbob</t>
  </si>
  <si>
    <t>manbir</t>
  </si>
  <si>
    <t>manberg</t>
  </si>
  <si>
    <t>manays</t>
  </si>
  <si>
    <t>manayay</t>
  </si>
  <si>
    <t>manayar</t>
  </si>
  <si>
    <t>manayag</t>
  </si>
  <si>
    <t>manayada2015</t>
  </si>
  <si>
    <t>manay1</t>
  </si>
  <si>
    <t>manax4ever</t>
  </si>
  <si>
    <t>manawwan</t>
  </si>
  <si>
    <t>manawarangi</t>
  </si>
  <si>
    <t>manawan2007</t>
  </si>
  <si>
    <t>manawa1108</t>
  </si>
  <si>
    <t>manav</t>
  </si>
  <si>
    <t>manatwork</t>
  </si>
  <si>
    <t>manatees1</t>
  </si>
  <si>
    <t>manatee8</t>
  </si>
  <si>
    <t>manatee6</t>
  </si>
  <si>
    <t>manatee5</t>
  </si>
  <si>
    <t>manatea</t>
  </si>
  <si>
    <t>manat</t>
  </si>
  <si>
    <t>manasvi</t>
  </si>
  <si>
    <t>manastire</t>
  </si>
  <si>
    <t>manassa</t>
  </si>
  <si>
    <t>manasparasempre</t>
  </si>
  <si>
    <t>manasis</t>
  </si>
  <si>
    <t>manasek</t>
  </si>
  <si>
    <t>manarocks</t>
  </si>
  <si>
    <t>manark</t>
  </si>
  <si>
    <t>manarin</t>
  </si>
  <si>
    <t>manarii</t>
  </si>
  <si>
    <t>manard</t>
  </si>
  <si>
    <t>manarakz</t>
  </si>
  <si>
    <t>manar1</t>
  </si>
  <si>
    <t>manapua</t>
  </si>
  <si>
    <t>manaphy1</t>
  </si>
  <si>
    <t>manapapa</t>
  </si>
  <si>
    <t>manaor</t>
  </si>
  <si>
    <t>manaoat</t>
  </si>
  <si>
    <t>manany</t>
  </si>
  <si>
    <t>mananui</t>
  </si>
  <si>
    <t>mananquil</t>
  </si>
  <si>
    <t>mananita</t>
  </si>
  <si>
    <t>mananero</t>
  </si>
  <si>
    <t>mananda</t>
  </si>
  <si>
    <t>mananayaw</t>
  </si>
  <si>
    <t>manamoui</t>
  </si>
  <si>
    <t>manamm</t>
  </si>
  <si>
    <t>manamea</t>
  </si>
  <si>
    <t>manamay</t>
  </si>
  <si>
    <t>manamana1</t>
  </si>
  <si>
    <t>manalo21</t>
  </si>
  <si>
    <t>manalo19</t>
  </si>
  <si>
    <t>manalk</t>
  </si>
  <si>
    <t>manal1</t>
  </si>
  <si>
    <t>manaini</t>
  </si>
  <si>
    <t>manaia22</t>
  </si>
  <si>
    <t>manaia06</t>
  </si>
  <si>
    <t>manahen</t>
  </si>
  <si>
    <t>manager99</t>
  </si>
  <si>
    <t>manager32</t>
  </si>
  <si>
    <t>manager12</t>
  </si>
  <si>
    <t>manager10</t>
  </si>
  <si>
    <t>manager09</t>
  </si>
  <si>
    <t>manager06</t>
  </si>
  <si>
    <t>managar</t>
  </si>
  <si>
    <t>manafu</t>
  </si>
  <si>
    <t>manaff</t>
  </si>
  <si>
    <t>manafest</t>
  </si>
  <si>
    <t>manafan</t>
  </si>
  <si>
    <t>manaest</t>
  </si>
  <si>
    <t>manaena</t>
  </si>
  <si>
    <t>manaelmejor</t>
  </si>
  <si>
    <t>manaea</t>
  </si>
  <si>
    <t>manabi1</t>
  </si>
  <si>
    <t>manaal</t>
  </si>
  <si>
    <t>mana95</t>
  </si>
  <si>
    <t>mana77</t>
  </si>
  <si>
    <t>mana71</t>
  </si>
  <si>
    <t>mana69</t>
  </si>
  <si>
    <t>mana44</t>
  </si>
  <si>
    <t>mana25</t>
  </si>
  <si>
    <t>mana2</t>
  </si>
  <si>
    <t>mana1983</t>
  </si>
  <si>
    <t>mana14</t>
  </si>
  <si>
    <t>mana137</t>
  </si>
  <si>
    <t>mana101</t>
  </si>
  <si>
    <t>mana07</t>
  </si>
  <si>
    <t>mana-sama</t>
  </si>
  <si>
    <t>man888</t>
  </si>
  <si>
    <t>man4mcd</t>
  </si>
  <si>
    <t>man4life</t>
  </si>
  <si>
    <t>man4eva</t>
  </si>
  <si>
    <t>man456</t>
  </si>
  <si>
    <t>man2x</t>
  </si>
  <si>
    <t>man23</t>
  </si>
  <si>
    <t>man2006</t>
  </si>
  <si>
    <t>man2004</t>
  </si>
  <si>
    <t>man2003</t>
  </si>
  <si>
    <t>man200</t>
  </si>
  <si>
    <t>man1utd1red</t>
  </si>
  <si>
    <t>man1utd</t>
  </si>
  <si>
    <t>man1la</t>
  </si>
  <si>
    <t>man1ac</t>
  </si>
  <si>
    <t>man1995</t>
  </si>
  <si>
    <t>man15</t>
  </si>
  <si>
    <t>man143</t>
  </si>
  <si>
    <t>man101</t>
  </si>
  <si>
    <t>man013</t>
  </si>
  <si>
    <t>man001</t>
  </si>
  <si>
    <t>man.man</t>
  </si>
  <si>
    <t>man-u13</t>
  </si>
  <si>
    <t>man-city</t>
  </si>
  <si>
    <t>mamzelle</t>
  </si>
  <si>
    <t>mamyteiubesc</t>
  </si>
  <si>
    <t>mamyteamo</t>
  </si>
  <si>
    <t>mamypapy</t>
  </si>
  <si>
    <t>mamymamy</t>
  </si>
  <si>
    <t>mamylove</t>
  </si>
  <si>
    <t>mamy123</t>
  </si>
  <si>
    <t>mamy1</t>
  </si>
  <si>
    <t>mamuy</t>
  </si>
  <si>
    <t>mamutica</t>
  </si>
  <si>
    <t>mamushca</t>
  </si>
  <si>
    <t>mamusa</t>
  </si>
  <si>
    <t>mamunda</t>
  </si>
  <si>
    <t>mamuna</t>
  </si>
  <si>
    <t>mamuda</t>
  </si>
  <si>
    <t>mamsuyox</t>
  </si>
  <si>
    <t>mamster</t>
  </si>
  <si>
    <t>mamsir</t>
  </si>
  <si>
    <t>mamrlm14</t>
  </si>
  <si>
    <t>mamps</t>
  </si>
  <si>
    <t>mampong</t>
  </si>
  <si>
    <t>mamparra76</t>
  </si>
  <si>
    <t>mamoye</t>
  </si>
  <si>
    <t>mamours</t>
  </si>
  <si>
    <t>mamou</t>
  </si>
  <si>
    <t>mamotito</t>
  </si>
  <si>
    <t>mamors</t>
  </si>
  <si>
    <t>mamores</t>
  </si>
  <si>
    <t>mamonz</t>
  </si>
  <si>
    <t>mamoncillo</t>
  </si>
  <si>
    <t>mamomis1</t>
  </si>
  <si>
    <t>mamoka</t>
  </si>
  <si>
    <t>mamocod</t>
  </si>
  <si>
    <t>mamo4ka</t>
  </si>
  <si>
    <t>mamo16</t>
  </si>
  <si>
    <t>mamnoon</t>
  </si>
  <si>
    <t>mamnarak</t>
  </si>
  <si>
    <t>mammy2</t>
  </si>
  <si>
    <t>mammy14</t>
  </si>
  <si>
    <t>mammy1234</t>
  </si>
  <si>
    <t>mammy12</t>
  </si>
  <si>
    <t>mammy06</t>
  </si>
  <si>
    <t>mammoet</t>
  </si>
  <si>
    <t>mammie3</t>
  </si>
  <si>
    <t>mammaz1</t>
  </si>
  <si>
    <t>mammatvb</t>
  </si>
  <si>
    <t>mammas23</t>
  </si>
  <si>
    <t>mammapa</t>
  </si>
  <si>
    <t>mammaogpabbi</t>
  </si>
  <si>
    <t>mammaof2</t>
  </si>
  <si>
    <t>mammal1</t>
  </si>
  <si>
    <t>mammabest</t>
  </si>
  <si>
    <t>mamma8</t>
  </si>
  <si>
    <t>mamma78</t>
  </si>
  <si>
    <t>mamma63</t>
  </si>
  <si>
    <t>mamma2005</t>
  </si>
  <si>
    <t>mamma13</t>
  </si>
  <si>
    <t>mamma!</t>
  </si>
  <si>
    <t>mamka1</t>
  </si>
  <si>
    <t>mamiypapilosamo</t>
  </si>
  <si>
    <t>mamiyankee</t>
  </si>
  <si>
    <t>mamix3</t>
  </si>
  <si>
    <t>mamitz</t>
  </si>
  <si>
    <t>mamitina</t>
  </si>
  <si>
    <t>mamitekelo</t>
  </si>
  <si>
    <t>mamiteamoo</t>
  </si>
  <si>
    <t>mamitasexy</t>
  </si>
  <si>
    <t>mamitasexi</t>
  </si>
  <si>
    <t>mamitapreciosa</t>
  </si>
  <si>
    <t>mamitagaby</t>
  </si>
  <si>
    <t>mamita_12</t>
  </si>
  <si>
    <t>mamita88</t>
  </si>
  <si>
    <t>mamita83</t>
  </si>
  <si>
    <t>mamita79</t>
  </si>
  <si>
    <t>mamita65</t>
  </si>
  <si>
    <t>mamita34</t>
  </si>
  <si>
    <t>mamita321</t>
  </si>
  <si>
    <t>mamita23</t>
  </si>
  <si>
    <t>mamita10</t>
  </si>
  <si>
    <t>mamita09</t>
  </si>
  <si>
    <t>mamita08</t>
  </si>
  <si>
    <t>mamita0707</t>
  </si>
  <si>
    <t>mamita03</t>
  </si>
  <si>
    <t>mamis12</t>
  </si>
  <si>
    <t>mamiruth1</t>
  </si>
  <si>
    <t>mamirrina</t>
  </si>
  <si>
    <t>mamiqu</t>
  </si>
  <si>
    <t>mamipapa</t>
  </si>
  <si>
    <t>mamipa</t>
  </si>
  <si>
    <t>maminutza</t>
  </si>
  <si>
    <t>mamino</t>
  </si>
  <si>
    <t>maminka1</t>
  </si>
  <si>
    <t>maminekoh</t>
  </si>
  <si>
    <t>mamimu</t>
  </si>
  <si>
    <t>mamimisskita</t>
  </si>
  <si>
    <t>mamimiriamk</t>
  </si>
  <si>
    <t>mamimayra</t>
  </si>
  <si>
    <t>mamimamota</t>
  </si>
  <si>
    <t>mamily</t>
  </si>
  <si>
    <t>mamilupe</t>
  </si>
  <si>
    <t>mamiluisa</t>
  </si>
  <si>
    <t>mamilucy</t>
  </si>
  <si>
    <t>mamilu</t>
  </si>
  <si>
    <t>mamilou</t>
  </si>
  <si>
    <t>mamilola</t>
  </si>
  <si>
    <t>mamilinga</t>
  </si>
  <si>
    <t>mamilic</t>
  </si>
  <si>
    <t>mamilety</t>
  </si>
  <si>
    <t>mamil</t>
  </si>
  <si>
    <t>mamikta</t>
  </si>
  <si>
    <t>mamiko12</t>
  </si>
  <si>
    <t>mamike</t>
  </si>
  <si>
    <t>mamiiris</t>
  </si>
  <si>
    <t>mamiii</t>
  </si>
  <si>
    <t>mamii4lyfe</t>
  </si>
  <si>
    <t>mamii14</t>
  </si>
  <si>
    <t>mamii12</t>
  </si>
  <si>
    <t>mamiho</t>
  </si>
  <si>
    <t>mamigo</t>
  </si>
  <si>
    <t>mamigina</t>
  </si>
  <si>
    <t>mamiferos</t>
  </si>
  <si>
    <t>mamiew</t>
  </si>
  <si>
    <t>mamiej</t>
  </si>
  <si>
    <t>mamida</t>
  </si>
  <si>
    <t>mamicu</t>
  </si>
  <si>
    <t>mamicruz</t>
  </si>
  <si>
    <t>mamicka</t>
  </si>
  <si>
    <t>mamichula7</t>
  </si>
  <si>
    <t>mamichula6</t>
  </si>
  <si>
    <t>mamichula5</t>
  </si>
  <si>
    <t>mamichula22</t>
  </si>
  <si>
    <t>mamichula0</t>
  </si>
  <si>
    <t>mamichula.</t>
  </si>
  <si>
    <t>mamichu</t>
  </si>
  <si>
    <t>mamiceci</t>
  </si>
  <si>
    <t>mamiblanca</t>
  </si>
  <si>
    <t>mamiandpapi</t>
  </si>
  <si>
    <t>mamian</t>
  </si>
  <si>
    <t>mami96</t>
  </si>
  <si>
    <t>mami90</t>
  </si>
  <si>
    <t>mami9</t>
  </si>
  <si>
    <t>mami85</t>
  </si>
  <si>
    <t>mami84</t>
  </si>
  <si>
    <t>mami83</t>
  </si>
  <si>
    <t>mami80</t>
  </si>
  <si>
    <t>mami78</t>
  </si>
  <si>
    <t>mami777</t>
  </si>
  <si>
    <t>mami75</t>
  </si>
  <si>
    <t>mami654luv</t>
  </si>
  <si>
    <t>mami65</t>
  </si>
  <si>
    <t>mami63</t>
  </si>
  <si>
    <t>mami58</t>
  </si>
  <si>
    <t>mami4u</t>
  </si>
  <si>
    <t>mami45</t>
  </si>
  <si>
    <t>mami41</t>
  </si>
  <si>
    <t>mami36</t>
  </si>
  <si>
    <t>mami321</t>
  </si>
  <si>
    <t>mami2626</t>
  </si>
  <si>
    <t>mami2006</t>
  </si>
  <si>
    <t>mami2004</t>
  </si>
  <si>
    <t>mami2000</t>
  </si>
  <si>
    <t>mami159</t>
  </si>
  <si>
    <t>mami126</t>
  </si>
  <si>
    <t>mami1224</t>
  </si>
  <si>
    <t>mami1223</t>
  </si>
  <si>
    <t>mami04</t>
  </si>
  <si>
    <t>mami004</t>
  </si>
  <si>
    <t>mami001</t>
  </si>
  <si>
    <t>mametchi</t>
  </si>
  <si>
    <t>mameta</t>
  </si>
  <si>
    <t>mamers</t>
  </si>
  <si>
    <t>mamepoko</t>
  </si>
  <si>
    <t>mamelucos</t>
  </si>
  <si>
    <t>mamelon</t>
  </si>
  <si>
    <t>mamelo</t>
  </si>
  <si>
    <t>mamelia</t>
  </si>
  <si>
    <t>mamele</t>
  </si>
  <si>
    <t>mamela1</t>
  </si>
  <si>
    <t>mameko</t>
  </si>
  <si>
    <t>mameis</t>
  </si>
  <si>
    <t>mameimei</t>
  </si>
  <si>
    <t>mamei</t>
  </si>
  <si>
    <t>mameha</t>
  </si>
  <si>
    <t>mamedade</t>
  </si>
  <si>
    <t>mameaww</t>
  </si>
  <si>
    <t>mameaw5</t>
  </si>
  <si>
    <t>mamdooh</t>
  </si>
  <si>
    <t>mamchout1</t>
  </si>
  <si>
    <t>mamc0205</t>
  </si>
  <si>
    <t>mambusao</t>
  </si>
  <si>
    <t>mambonr5</t>
  </si>
  <si>
    <t>mamboboy</t>
  </si>
  <si>
    <t>mambo8</t>
  </si>
  <si>
    <t>mambo29</t>
  </si>
  <si>
    <t>mambo2</t>
  </si>
  <si>
    <t>mambo1995</t>
  </si>
  <si>
    <t>mambito</t>
  </si>
  <si>
    <t>mamber</t>
  </si>
  <si>
    <t>mambanegra</t>
  </si>
  <si>
    <t>mamaza</t>
  </si>
  <si>
    <t>mamaz69</t>
  </si>
  <si>
    <t>mamaz315</t>
  </si>
  <si>
    <t>mamaz2</t>
  </si>
  <si>
    <t>mamayyo</t>
  </si>
  <si>
    <t>mamayu</t>
  </si>
  <si>
    <t>mamays</t>
  </si>
  <si>
    <t>mamaypapalosamo</t>
  </si>
  <si>
    <t>mamaybebe</t>
  </si>
  <si>
    <t>mamay1</t>
  </si>
  <si>
    <t>mamax3</t>
  </si>
  <si>
    <t>mamaweng</t>
  </si>
  <si>
    <t>mamaw69</t>
  </si>
  <si>
    <t>mamaw08</t>
  </si>
  <si>
    <t>mamaty</t>
  </si>
  <si>
    <t>mamatut</t>
  </si>
  <si>
    <t>mamatonta</t>
  </si>
  <si>
    <t>mamato</t>
  </si>
  <si>
    <t>mamatk</t>
  </si>
  <si>
    <t>mamatic</t>
  </si>
  <si>
    <t>mamatataeu</t>
  </si>
  <si>
    <t>mamata955</t>
  </si>
  <si>
    <t>mamat89</t>
  </si>
  <si>
    <t>mamat1</t>
  </si>
  <si>
    <t>mamasyg</t>
  </si>
  <si>
    <t>mamasweet</t>
  </si>
  <si>
    <t>mamasusan</t>
  </si>
  <si>
    <t>mamasume</t>
  </si>
  <si>
    <t>mamasoygay</t>
  </si>
  <si>
    <t>mamasota1</t>
  </si>
  <si>
    <t>mamason1</t>
  </si>
  <si>
    <t>mamasito</t>
  </si>
  <si>
    <t>mamasita92</t>
  </si>
  <si>
    <t>mamasita24</t>
  </si>
  <si>
    <t>mamasita11</t>
  </si>
  <si>
    <t>mamasita10</t>
  </si>
  <si>
    <t>mamasita#1</t>
  </si>
  <si>
    <t>mamasilvia</t>
  </si>
  <si>
    <t>mamasha</t>
  </si>
  <si>
    <t>mamasgirl9</t>
  </si>
  <si>
    <t>mamasgirl3</t>
  </si>
  <si>
    <t>mamasg</t>
  </si>
  <si>
    <t>mamascat</t>
  </si>
  <si>
    <t>mamasboy2</t>
  </si>
  <si>
    <t>mamasboy12</t>
  </si>
  <si>
    <t>mamasboi</t>
  </si>
  <si>
    <t>mamasbaby830</t>
  </si>
  <si>
    <t>mamasbabies</t>
  </si>
  <si>
    <t>mamasarah</t>
  </si>
  <si>
    <t>mamasam</t>
  </si>
  <si>
    <t>mamas98</t>
  </si>
  <si>
    <t>mamas!</t>
  </si>
  <si>
    <t>mamarules</t>
  </si>
  <si>
    <t>mamaruby</t>
  </si>
  <si>
    <t>mamarocks1</t>
  </si>
  <si>
    <t>mamarocks</t>
  </si>
  <si>
    <t>mamari</t>
  </si>
  <si>
    <t>mamarat</t>
  </si>
  <si>
    <t>mamaradlo</t>
  </si>
  <si>
    <t>mamaquerida</t>
  </si>
  <si>
    <t>mamapulpa</t>
  </si>
  <si>
    <t>mamapuff1</t>
  </si>
  <si>
    <t>mamapot</t>
  </si>
  <si>
    <t>mamapooh</t>
  </si>
  <si>
    <t>mamapollo</t>
  </si>
  <si>
    <t>mamapie</t>
  </si>
  <si>
    <t>mamapaula</t>
  </si>
  <si>
    <t>mamapapa7</t>
  </si>
  <si>
    <t>mamapapa13</t>
  </si>
  <si>
    <t>mamapapa123</t>
  </si>
  <si>
    <t>mamapapa12</t>
  </si>
  <si>
    <t>mamapapa.</t>
  </si>
  <si>
    <t>mamapaning</t>
  </si>
  <si>
    <t>mamap</t>
  </si>
  <si>
    <t>mamaomida</t>
  </si>
  <si>
    <t>mamaof1</t>
  </si>
  <si>
    <t>mamanu</t>
  </si>
  <si>
    <t>mamanona</t>
  </si>
  <si>
    <t>mamanka</t>
  </si>
  <si>
    <t>mamanjtm</t>
  </si>
  <si>
    <t>mamanjoon</t>
  </si>
  <si>
    <t>mamanikha</t>
  </si>
  <si>
    <t>mamani10</t>
  </si>
  <si>
    <t>mamanela</t>
  </si>
  <si>
    <t>mamanel</t>
  </si>
  <si>
    <t>mamand</t>
  </si>
  <si>
    <t>mamanbaba</t>
  </si>
  <si>
    <t>mamanatura</t>
  </si>
  <si>
    <t>mamanas</t>
  </si>
  <si>
    <t>maman33</t>
  </si>
  <si>
    <t>maman2007</t>
  </si>
  <si>
    <t>maman123</t>
  </si>
  <si>
    <t>maman01</t>
  </si>
  <si>
    <t>mamamy</t>
  </si>
  <si>
    <t>mamamoni</t>
  </si>
  <si>
    <t>mamamona</t>
  </si>
  <si>
    <t>mamamiranda</t>
  </si>
  <si>
    <t>mamamimi</t>
  </si>
  <si>
    <t>mamamie</t>
  </si>
  <si>
    <t>mamamica</t>
  </si>
  <si>
    <t>mamamia78</t>
  </si>
  <si>
    <t>mamamia12</t>
  </si>
  <si>
    <t>mamamia08</t>
  </si>
  <si>
    <t>mamamia007</t>
  </si>
  <si>
    <t>mamami1</t>
  </si>
  <si>
    <t>mamamerly</t>
  </si>
  <si>
    <t>mamame1</t>
  </si>
  <si>
    <t>mamamatay</t>
  </si>
  <si>
    <t>mamamartha</t>
  </si>
  <si>
    <t>mamamar</t>
  </si>
  <si>
    <t>mamamam</t>
  </si>
  <si>
    <t>mamama3</t>
  </si>
  <si>
    <t>mamalv</t>
  </si>
  <si>
    <t>mamaluv16</t>
  </si>
  <si>
    <t>mamaluisa</t>
  </si>
  <si>
    <t>mamalovesyou</t>
  </si>
  <si>
    <t>mamalovepapa</t>
  </si>
  <si>
    <t>mamalove4</t>
  </si>
  <si>
    <t>mamalove1</t>
  </si>
  <si>
    <t>mamalona</t>
  </si>
  <si>
    <t>mamaloe</t>
  </si>
  <si>
    <t>mamaloba</t>
  </si>
  <si>
    <t>mamalo3</t>
  </si>
  <si>
    <t>mamall</t>
  </si>
  <si>
    <t>mamalily</t>
  </si>
  <si>
    <t>mamalike</t>
  </si>
  <si>
    <t>mamalias</t>
  </si>
  <si>
    <t>mamaleah</t>
  </si>
  <si>
    <t>mamalea</t>
  </si>
  <si>
    <t>mamal</t>
  </si>
  <si>
    <t>mamakuh</t>
  </si>
  <si>
    <t>mamaku1</t>
  </si>
  <si>
    <t>mamakoto</t>
  </si>
  <si>
    <t>mamako2</t>
  </si>
  <si>
    <t>mamakku</t>
  </si>
  <si>
    <t>mamakitty2</t>
  </si>
  <si>
    <t>mamakim</t>
  </si>
  <si>
    <t>mamaki</t>
  </si>
  <si>
    <t>mamakat</t>
  </si>
  <si>
    <t>mamajung</t>
  </si>
  <si>
    <t>mamajulia22</t>
  </si>
  <si>
    <t>mamajuanita</t>
  </si>
  <si>
    <t>mamajoan</t>
  </si>
  <si>
    <t>mamajita</t>
  </si>
  <si>
    <t>mamajenny</t>
  </si>
  <si>
    <t>mamajack</t>
  </si>
  <si>
    <t>mamaiejana</t>
  </si>
  <si>
    <t>mamaida</t>
  </si>
  <si>
    <t>mamahq</t>
  </si>
  <si>
    <t>mamahot</t>
  </si>
  <si>
    <t>mamahermosa</t>
  </si>
  <si>
    <t>mamahen</t>
  </si>
  <si>
    <t>mamahazel</t>
  </si>
  <si>
    <t>mamahawk3615</t>
  </si>
  <si>
    <t>mamaguevaso</t>
  </si>
  <si>
    <t>mamagueva</t>
  </si>
  <si>
    <t>mamagrande</t>
  </si>
  <si>
    <t>mamaghar</t>
  </si>
  <si>
    <t>mamagerlie</t>
  </si>
  <si>
    <t>mamaga</t>
  </si>
  <si>
    <t>mamaforever</t>
  </si>
  <si>
    <t>mamaex</t>
  </si>
  <si>
    <t>mamaes</t>
  </si>
  <si>
    <t>mamaeroa</t>
  </si>
  <si>
    <t>mamaepapa</t>
  </si>
  <si>
    <t>mamaeloisa</t>
  </si>
  <si>
    <t>mamaela</t>
  </si>
  <si>
    <t>mamaedith</t>
  </si>
  <si>
    <t>mamae2</t>
  </si>
  <si>
    <t>mamadukes1</t>
  </si>
  <si>
    <t>mamadrama</t>
  </si>
  <si>
    <t>mamados</t>
  </si>
  <si>
    <t>mamadog1</t>
  </si>
  <si>
    <t>mamaditas</t>
  </si>
  <si>
    <t>mamadita</t>
  </si>
  <si>
    <t>mamadadi</t>
  </si>
  <si>
    <t>mamadad</t>
  </si>
  <si>
    <t>mamada1</t>
  </si>
  <si>
    <t>mamad10</t>
  </si>
  <si>
    <t>mamacotao</t>
  </si>
  <si>
    <t>mamacora</t>
  </si>
  <si>
    <t>mamacool</t>
  </si>
  <si>
    <t>mamacleo</t>
  </si>
  <si>
    <t>mamacita9</t>
  </si>
  <si>
    <t>mamacita77</t>
  </si>
  <si>
    <t>mamacita6</t>
  </si>
  <si>
    <t>mamacita24</t>
  </si>
  <si>
    <t>mamacita23</t>
  </si>
  <si>
    <t>mamacita13</t>
  </si>
  <si>
    <t>mamacita11</t>
  </si>
  <si>
    <t>mamacita04</t>
  </si>
  <si>
    <t>mamacita.</t>
  </si>
  <si>
    <t>mamacita!</t>
  </si>
  <si>
    <t>mamaci</t>
  </si>
  <si>
    <t>mamachuy</t>
  </si>
  <si>
    <t>mamachup0n</t>
  </si>
  <si>
    <t>mamachola</t>
  </si>
  <si>
    <t>mamacali</t>
  </si>
  <si>
    <t>mamacalata</t>
  </si>
  <si>
    <t>mamaboy1</t>
  </si>
  <si>
    <t>mamabee</t>
  </si>
  <si>
    <t>mamabeba</t>
  </si>
  <si>
    <t>mamabear8</t>
  </si>
  <si>
    <t>mamabear123</t>
  </si>
  <si>
    <t>mamabear12</t>
  </si>
  <si>
    <t>mamaave</t>
  </si>
  <si>
    <t>mamaann</t>
  </si>
  <si>
    <t>mamaanita</t>
  </si>
  <si>
    <t>mamaangela</t>
  </si>
  <si>
    <t>mamaamparo</t>
  </si>
  <si>
    <t>mamaaida</t>
  </si>
  <si>
    <t>mama93</t>
  </si>
  <si>
    <t>mama90210</t>
  </si>
  <si>
    <t>mama8917</t>
  </si>
  <si>
    <t>mama83</t>
  </si>
  <si>
    <t>mama75</t>
  </si>
  <si>
    <t>mama73</t>
  </si>
  <si>
    <t>mama71</t>
  </si>
  <si>
    <t>mama70</t>
  </si>
  <si>
    <t>mama68</t>
  </si>
  <si>
    <t>mama61</t>
  </si>
  <si>
    <t>mama59</t>
  </si>
  <si>
    <t>mama53</t>
  </si>
  <si>
    <t>mama43</t>
  </si>
  <si>
    <t>mama337</t>
  </si>
  <si>
    <t>mama331</t>
  </si>
  <si>
    <t>mama321</t>
  </si>
  <si>
    <t>mama2514</t>
  </si>
  <si>
    <t>mama223</t>
  </si>
  <si>
    <t>mama2108</t>
  </si>
  <si>
    <t>mama210</t>
  </si>
  <si>
    <t>mama2010</t>
  </si>
  <si>
    <t>mama2005</t>
  </si>
  <si>
    <t>mama1996</t>
  </si>
  <si>
    <t>mama1993</t>
  </si>
  <si>
    <t>mama1987</t>
  </si>
  <si>
    <t>mama1984</t>
  </si>
  <si>
    <t>mama1983</t>
  </si>
  <si>
    <t>mama1976</t>
  </si>
  <si>
    <t>mama1969</t>
  </si>
  <si>
    <t>mama1966</t>
  </si>
  <si>
    <t>mama1964</t>
  </si>
  <si>
    <t>mama1953</t>
  </si>
  <si>
    <t>mama1951</t>
  </si>
  <si>
    <t>mama1949</t>
  </si>
  <si>
    <t>mama1314</t>
  </si>
  <si>
    <t>mama1313</t>
  </si>
  <si>
    <t>mama1219</t>
  </si>
  <si>
    <t>mama102</t>
  </si>
  <si>
    <t>mama1010</t>
  </si>
  <si>
    <t>mama0711</t>
  </si>
  <si>
    <t>mama0408</t>
  </si>
  <si>
    <t>mama/papa</t>
  </si>
  <si>
    <t>mama'sboy</t>
  </si>
  <si>
    <t>mere</t>
  </si>
  <si>
    <t>mam555</t>
  </si>
  <si>
    <t>mam3457</t>
  </si>
  <si>
    <t>mam2520</t>
  </si>
  <si>
    <t>mam1chula</t>
  </si>
  <si>
    <t>mam1992</t>
  </si>
  <si>
    <t>mam1989</t>
  </si>
  <si>
    <t>mam1987</t>
  </si>
  <si>
    <t>mam1234</t>
  </si>
  <si>
    <t>mam11</t>
  </si>
  <si>
    <t>malyuun</t>
  </si>
  <si>
    <t>malysa</t>
  </si>
  <si>
    <t>malypo023</t>
  </si>
  <si>
    <t>malynken</t>
  </si>
  <si>
    <t>malyncute</t>
  </si>
  <si>
    <t>malynb</t>
  </si>
  <si>
    <t>malyn01</t>
  </si>
  <si>
    <t>malyke</t>
  </si>
  <si>
    <t>maly29</t>
  </si>
  <si>
    <t>maly16</t>
  </si>
  <si>
    <t>maly123</t>
  </si>
  <si>
    <t>malvoro</t>
  </si>
  <si>
    <t>malvino</t>
  </si>
  <si>
    <t>malvinka</t>
  </si>
  <si>
    <t>malveiro</t>
  </si>
  <si>
    <t>malveaux</t>
  </si>
  <si>
    <t>malvarcrew</t>
  </si>
  <si>
    <t>maluzylla</t>
  </si>
  <si>
    <t>maluvpa</t>
  </si>
  <si>
    <t>malutu1</t>
  </si>
  <si>
    <t>maluto</t>
  </si>
  <si>
    <t>malutki</t>
  </si>
  <si>
    <t>maluszek</t>
  </si>
  <si>
    <t>malulani1</t>
  </si>
  <si>
    <t>malukinho</t>
  </si>
  <si>
    <t>malukete</t>
  </si>
  <si>
    <t>malukaa</t>
  </si>
  <si>
    <t>maluka4ever</t>
  </si>
  <si>
    <t>malugo</t>
  </si>
  <si>
    <t>maluga</t>
  </si>
  <si>
    <t>malufetka</t>
  </si>
  <si>
    <t>maluenda</t>
  </si>
  <si>
    <t>maluchi</t>
  </si>
  <si>
    <t>maluch</t>
  </si>
  <si>
    <t>malucao</t>
  </si>
  <si>
    <t>malucada</t>
  </si>
  <si>
    <t>maluca12</t>
  </si>
  <si>
    <t>maluca1</t>
  </si>
  <si>
    <t>malubu</t>
  </si>
  <si>
    <t>maluboy</t>
  </si>
  <si>
    <t>malua</t>
  </si>
  <si>
    <t>malu20</t>
  </si>
  <si>
    <t>malu12</t>
  </si>
  <si>
    <t>maltrato</t>
  </si>
  <si>
    <t>maltija</t>
  </si>
  <si>
    <t>malteze</t>
  </si>
  <si>
    <t>maltesa</t>
  </si>
  <si>
    <t>malted</t>
  </si>
  <si>
    <t>malteaser1</t>
  </si>
  <si>
    <t>maltarules99</t>
  </si>
  <si>
    <t>maltagozo</t>
  </si>
  <si>
    <t>malta13</t>
  </si>
  <si>
    <t>malta11</t>
  </si>
  <si>
    <t>malpop96</t>
  </si>
  <si>
    <t>malpal21</t>
  </si>
  <si>
    <t>malpal1</t>
  </si>
  <si>
    <t>malpa</t>
  </si>
  <si>
    <t>maloys</t>
  </si>
  <si>
    <t>maloya</t>
  </si>
  <si>
    <t>malowz</t>
  </si>
  <si>
    <t>malows</t>
  </si>
  <si>
    <t>maloverosan</t>
  </si>
  <si>
    <t>malover</t>
  </si>
  <si>
    <t>malove24</t>
  </si>
  <si>
    <t>malouvn</t>
  </si>
  <si>
    <t>malouise</t>
  </si>
  <si>
    <t>maloug</t>
  </si>
  <si>
    <t>malou5</t>
  </si>
  <si>
    <t>malou24</t>
  </si>
  <si>
    <t>malou18</t>
  </si>
  <si>
    <t>malotte</t>
  </si>
  <si>
    <t>maloto</t>
  </si>
  <si>
    <t>malote23</t>
  </si>
  <si>
    <t>malossi1</t>
  </si>
  <si>
    <t>malossi</t>
  </si>
  <si>
    <t>malosole</t>
  </si>
  <si>
    <t>maloser</t>
  </si>
  <si>
    <t>malorie!</t>
  </si>
  <si>
    <t>malori09</t>
  </si>
  <si>
    <t>maloree</t>
  </si>
  <si>
    <t>malope</t>
  </si>
  <si>
    <t>maloon</t>
  </si>
  <si>
    <t>malook</t>
  </si>
  <si>
    <t>maloo</t>
  </si>
  <si>
    <t>maloni</t>
  </si>
  <si>
    <t>malongo</t>
  </si>
  <si>
    <t>malonerfc</t>
  </si>
  <si>
    <t>malone77</t>
  </si>
  <si>
    <t>malone7</t>
  </si>
  <si>
    <t>malone20</t>
  </si>
  <si>
    <t>malon01</t>
  </si>
  <si>
    <t>malomalito</t>
  </si>
  <si>
    <t>malolita</t>
  </si>
  <si>
    <t>maloku</t>
  </si>
  <si>
    <t>malojloj</t>
  </si>
  <si>
    <t>maloid</t>
  </si>
  <si>
    <t>maloeres</t>
  </si>
  <si>
    <t>malo48</t>
  </si>
  <si>
    <t>malo23</t>
  </si>
  <si>
    <t>malo147</t>
  </si>
  <si>
    <t>malo09</t>
  </si>
  <si>
    <t>malo</t>
  </si>
  <si>
    <t>malmis</t>
  </si>
  <si>
    <t>malmalmal</t>
  </si>
  <si>
    <t>malmal21</t>
  </si>
  <si>
    <t>malmaison</t>
  </si>
  <si>
    <t>mallypoo</t>
  </si>
  <si>
    <t>mallyman</t>
  </si>
  <si>
    <t>mallyboo</t>
  </si>
  <si>
    <t>mally7</t>
  </si>
  <si>
    <t>mally5</t>
  </si>
  <si>
    <t>mally23</t>
  </si>
  <si>
    <t>mally06</t>
  </si>
  <si>
    <t>mally05</t>
  </si>
  <si>
    <t>mally02</t>
  </si>
  <si>
    <t>malls</t>
  </si>
  <si>
    <t>mallowz20</t>
  </si>
  <si>
    <t>mallow12</t>
  </si>
  <si>
    <t>malloryveneta</t>
  </si>
  <si>
    <t>malloryjane</t>
  </si>
  <si>
    <t>malloryj</t>
  </si>
  <si>
    <t>malloryer</t>
  </si>
  <si>
    <t>malloryb</t>
  </si>
  <si>
    <t>mallory92</t>
  </si>
  <si>
    <t>mallory23</t>
  </si>
  <si>
    <t>mallory2002</t>
  </si>
  <si>
    <t>mallory18</t>
  </si>
  <si>
    <t>mallory14</t>
  </si>
  <si>
    <t>mallory12</t>
  </si>
  <si>
    <t>mallory08</t>
  </si>
  <si>
    <t>mallory07</t>
  </si>
  <si>
    <t>mallory01</t>
  </si>
  <si>
    <t>mallorka</t>
  </si>
  <si>
    <t>malloo</t>
  </si>
  <si>
    <t>malloney</t>
  </si>
  <si>
    <t>mallone</t>
  </si>
  <si>
    <t>malll</t>
  </si>
  <si>
    <t>mallito</t>
  </si>
  <si>
    <t>mallison</t>
  </si>
  <si>
    <t>mallis</t>
  </si>
  <si>
    <t>mallikas</t>
  </si>
  <si>
    <t>mallika1</t>
  </si>
  <si>
    <t>malliganil</t>
  </si>
  <si>
    <t>mallie07</t>
  </si>
  <si>
    <t>mallick</t>
  </si>
  <si>
    <t>malli</t>
  </si>
  <si>
    <t>malley9</t>
  </si>
  <si>
    <t>mallery1</t>
  </si>
  <si>
    <t>mallender</t>
  </si>
  <si>
    <t>mallchick</t>
  </si>
  <si>
    <t>mallbaby1</t>
  </si>
  <si>
    <t>mallari1</t>
  </si>
  <si>
    <t>mallard8</t>
  </si>
  <si>
    <t>mallard2</t>
  </si>
  <si>
    <t>mallard123</t>
  </si>
  <si>
    <t>mallan</t>
  </si>
  <si>
    <t>mallak</t>
  </si>
  <si>
    <t>mallabo</t>
  </si>
  <si>
    <t>mall09</t>
  </si>
  <si>
    <t>malky1</t>
  </si>
  <si>
    <t>malkriado</t>
  </si>
  <si>
    <t>malkolinge</t>
  </si>
  <si>
    <t>malkit</t>
  </si>
  <si>
    <t>malkia1</t>
  </si>
  <si>
    <t>malkay</t>
  </si>
  <si>
    <t>malkal</t>
  </si>
  <si>
    <t>maliyah12</t>
  </si>
  <si>
    <t>malitbog</t>
  </si>
  <si>
    <t>malissa12</t>
  </si>
  <si>
    <t>malisha1</t>
  </si>
  <si>
    <t>malisa13</t>
  </si>
  <si>
    <t>malis1</t>
  </si>
  <si>
    <t>malique2</t>
  </si>
  <si>
    <t>maliq91013</t>
  </si>
  <si>
    <t>maliq1</t>
  </si>
  <si>
    <t>malintha</t>
  </si>
  <si>
    <t>malint</t>
  </si>
  <si>
    <t>malinski</t>
  </si>
  <si>
    <t>malinko</t>
  </si>
  <si>
    <t>malinka1</t>
  </si>
  <si>
    <t>malinee</t>
  </si>
  <si>
    <t>malindy</t>
  </si>
  <si>
    <t>malindok</t>
  </si>
  <si>
    <t>malindo</t>
  </si>
  <si>
    <t>malinaw</t>
  </si>
  <si>
    <t>malina2</t>
  </si>
  <si>
    <t>malina12</t>
  </si>
  <si>
    <t>malin7</t>
  </si>
  <si>
    <t>malin3</t>
  </si>
  <si>
    <t>malin11</t>
  </si>
  <si>
    <t>malimorr97</t>
  </si>
  <si>
    <t>maliman</t>
  </si>
  <si>
    <t>malima</t>
  </si>
  <si>
    <t>malilay</t>
  </si>
  <si>
    <t>malikr</t>
  </si>
  <si>
    <t>maliko</t>
  </si>
  <si>
    <t>malikka</t>
  </si>
  <si>
    <t>maliki1</t>
  </si>
  <si>
    <t>malikhi</t>
  </si>
  <si>
    <t>malikg</t>
  </si>
  <si>
    <t>maliker</t>
  </si>
  <si>
    <t>malikd</t>
  </si>
  <si>
    <t>malikas</t>
  </si>
  <si>
    <t>malikali</t>
  </si>
  <si>
    <t>malikai123</t>
  </si>
  <si>
    <t>malikah1</t>
  </si>
  <si>
    <t>malikadams</t>
  </si>
  <si>
    <t>malika99</t>
  </si>
  <si>
    <t>malika14</t>
  </si>
  <si>
    <t>malika13</t>
  </si>
  <si>
    <t>malika09</t>
  </si>
  <si>
    <t>malik95</t>
  </si>
  <si>
    <t>malik93</t>
  </si>
  <si>
    <t>malik92</t>
  </si>
  <si>
    <t>malik88</t>
  </si>
  <si>
    <t>malik87</t>
  </si>
  <si>
    <t>malik8</t>
  </si>
  <si>
    <t>malik32</t>
  </si>
  <si>
    <t>malik30</t>
  </si>
  <si>
    <t>malik28</t>
  </si>
  <si>
    <t>malik2021</t>
  </si>
  <si>
    <t>malik2008</t>
  </si>
  <si>
    <t>malik2004</t>
  </si>
  <si>
    <t>malik19</t>
  </si>
  <si>
    <t>maligo</t>
  </si>
  <si>
    <t>malignant</t>
  </si>
  <si>
    <t>malign</t>
  </si>
  <si>
    <t>maligayang</t>
  </si>
  <si>
    <t>malie1</t>
  </si>
  <si>
    <t>malicsi</t>
  </si>
  <si>
    <t>malicse</t>
  </si>
  <si>
    <t>malichi1</t>
  </si>
  <si>
    <t>malice666</t>
  </si>
  <si>
    <t>malibuh</t>
  </si>
  <si>
    <t>malibucola</t>
  </si>
  <si>
    <t>malibubimbo</t>
  </si>
  <si>
    <t>malibu94</t>
  </si>
  <si>
    <t>malibu93</t>
  </si>
  <si>
    <t>malibu91</t>
  </si>
  <si>
    <t>malibu9</t>
  </si>
  <si>
    <t>malibu89</t>
  </si>
  <si>
    <t>malibu70</t>
  </si>
  <si>
    <t>malibu64</t>
  </si>
  <si>
    <t>malibu32</t>
  </si>
  <si>
    <t>malibu25</t>
  </si>
  <si>
    <t>malibu24</t>
  </si>
  <si>
    <t>malibu2005</t>
  </si>
  <si>
    <t>malibu2000</t>
  </si>
  <si>
    <t>malibu0</t>
  </si>
  <si>
    <t>malibooty</t>
  </si>
  <si>
    <t>maliboo1</t>
  </si>
  <si>
    <t>malibogz</t>
  </si>
  <si>
    <t>malibay</t>
  </si>
  <si>
    <t>malibar</t>
  </si>
  <si>
    <t>malias</t>
  </si>
  <si>
    <t>maliantes</t>
  </si>
  <si>
    <t>maliano</t>
  </si>
  <si>
    <t>malialove</t>
  </si>
  <si>
    <t>malial</t>
  </si>
  <si>
    <t>malia808</t>
  </si>
  <si>
    <t>malia4</t>
  </si>
  <si>
    <t>malia2400</t>
  </si>
  <si>
    <t>malia22</t>
  </si>
  <si>
    <t>malia2007</t>
  </si>
  <si>
    <t>malia2004</t>
  </si>
  <si>
    <t>malia1234</t>
  </si>
  <si>
    <t>malia02</t>
  </si>
  <si>
    <t>malia!</t>
  </si>
  <si>
    <t>mali27</t>
  </si>
  <si>
    <t>mali22</t>
  </si>
  <si>
    <t>mali21</t>
  </si>
  <si>
    <t>mali1234</t>
  </si>
  <si>
    <t>mali11</t>
  </si>
  <si>
    <t>mali10</t>
  </si>
  <si>
    <t>malhi</t>
  </si>
  <si>
    <t>malhao</t>
  </si>
  <si>
    <t>malhada</t>
  </si>
  <si>
    <t>malgosia1</t>
  </si>
  <si>
    <t>malfoy3</t>
  </si>
  <si>
    <t>malfoy123</t>
  </si>
  <si>
    <t>malfoy.</t>
  </si>
  <si>
    <t>malfie</t>
  </si>
  <si>
    <t>malfidus</t>
  </si>
  <si>
    <t>malez</t>
  </si>
  <si>
    <t>maleyah</t>
  </si>
  <si>
    <t>malexa</t>
  </si>
  <si>
    <t>malevolo</t>
  </si>
  <si>
    <t>malevola</t>
  </si>
  <si>
    <t>malevo</t>
  </si>
  <si>
    <t>malevaje</t>
  </si>
  <si>
    <t>malette84</t>
  </si>
  <si>
    <t>maletina</t>
  </si>
  <si>
    <t>malesso</t>
  </si>
  <si>
    <t>malesita</t>
  </si>
  <si>
    <t>malesa</t>
  </si>
  <si>
    <t>malepatan</t>
  </si>
  <si>
    <t>malens</t>
  </si>
  <si>
    <t>malena90</t>
  </si>
  <si>
    <t>malena89</t>
  </si>
  <si>
    <t>malena22</t>
  </si>
  <si>
    <t>malena18</t>
  </si>
  <si>
    <t>malena13</t>
  </si>
  <si>
    <t>malena07</t>
  </si>
  <si>
    <t>malena02</t>
  </si>
  <si>
    <t>malekica</t>
  </si>
  <si>
    <t>malekai</t>
  </si>
  <si>
    <t>malek7</t>
  </si>
  <si>
    <t>malek2</t>
  </si>
  <si>
    <t>maleia2kai</t>
  </si>
  <si>
    <t>malego</t>
  </si>
  <si>
    <t>malega</t>
  </si>
  <si>
    <t>maleeyah</t>
  </si>
  <si>
    <t>maleek2</t>
  </si>
  <si>
    <t>maleek12</t>
  </si>
  <si>
    <t>maleek06</t>
  </si>
  <si>
    <t>maleeah</t>
  </si>
  <si>
    <t>maleck</t>
  </si>
  <si>
    <t>malecha</t>
  </si>
  <si>
    <t>malecai</t>
  </si>
  <si>
    <t>maleakhi</t>
  </si>
  <si>
    <t>maleado</t>
  </si>
  <si>
    <t>male85</t>
  </si>
  <si>
    <t>male25</t>
  </si>
  <si>
    <t>male1976</t>
  </si>
  <si>
    <t>maldz</t>
  </si>
  <si>
    <t>maldonado4</t>
  </si>
  <si>
    <t>maldonad</t>
  </si>
  <si>
    <t>maldive</t>
  </si>
  <si>
    <t>malditocabron</t>
  </si>
  <si>
    <t>maldito6</t>
  </si>
  <si>
    <t>malditazorra</t>
  </si>
  <si>
    <t>malditasoledad</t>
  </si>
  <si>
    <t>malditaq</t>
  </si>
  <si>
    <t>malditaputa</t>
  </si>
  <si>
    <t>malditahaq</t>
  </si>
  <si>
    <t>malditah7</t>
  </si>
  <si>
    <t>malditah08</t>
  </si>
  <si>
    <t>malditah02</t>
  </si>
  <si>
    <t>maldita8</t>
  </si>
  <si>
    <t>maldita69</t>
  </si>
  <si>
    <t>maldita26</t>
  </si>
  <si>
    <t>maldita22</t>
  </si>
  <si>
    <t>maldita2009</t>
  </si>
  <si>
    <t>maldita20</t>
  </si>
  <si>
    <t>maldita16</t>
  </si>
  <si>
    <t>maldita14</t>
  </si>
  <si>
    <t>maldita07</t>
  </si>
  <si>
    <t>maldita04</t>
  </si>
  <si>
    <t>maldecir</t>
  </si>
  <si>
    <t>maldecido</t>
  </si>
  <si>
    <t>malda</t>
  </si>
  <si>
    <t>malcum</t>
  </si>
  <si>
    <t>malcriadas</t>
  </si>
  <si>
    <t>malcomshanerharin</t>
  </si>
  <si>
    <t>malcomb</t>
  </si>
  <si>
    <t>malcom7</t>
  </si>
  <si>
    <t>malcom69</t>
  </si>
  <si>
    <t>malcom23</t>
  </si>
  <si>
    <t>malcom123</t>
  </si>
  <si>
    <t>malcolmson</t>
  </si>
  <si>
    <t>malcolm69</t>
  </si>
  <si>
    <t>malcolm519</t>
  </si>
  <si>
    <t>malcolm28</t>
  </si>
  <si>
    <t>malcolm26</t>
  </si>
  <si>
    <t>malcolm20</t>
  </si>
  <si>
    <t>malcolm07</t>
  </si>
  <si>
    <t>malcolm04</t>
  </si>
  <si>
    <t>malcolm01</t>
  </si>
  <si>
    <t>malcolm.</t>
  </si>
  <si>
    <t>malcolm!</t>
  </si>
  <si>
    <t>malco1</t>
  </si>
  <si>
    <t>malchica</t>
  </si>
  <si>
    <t>malbrough</t>
  </si>
  <si>
    <t>malbork1</t>
  </si>
  <si>
    <t>malbonator</t>
  </si>
  <si>
    <t>malbon</t>
  </si>
  <si>
    <t>malbert</t>
  </si>
  <si>
    <t>malber</t>
  </si>
  <si>
    <t>malazo</t>
  </si>
  <si>
    <t>malaz</t>
  </si>
  <si>
    <t>malayu</t>
  </si>
  <si>
    <t>malaysiaku</t>
  </si>
  <si>
    <t>malaysia94</t>
  </si>
  <si>
    <t>malaysia88</t>
  </si>
  <si>
    <t>malaysia8</t>
  </si>
  <si>
    <t>malaysia24</t>
  </si>
  <si>
    <t>malaysia20</t>
  </si>
  <si>
    <t>malayshia</t>
  </si>
  <si>
    <t>malayisa</t>
  </si>
  <si>
    <t>malaydance</t>
  </si>
  <si>
    <t>malaya16</t>
  </si>
  <si>
    <t>malaya1127</t>
  </si>
  <si>
    <t>malaya06</t>
  </si>
  <si>
    <t>malawit</t>
  </si>
  <si>
    <t>malawani</t>
  </si>
  <si>
    <t>malaventurada</t>
  </si>
  <si>
    <t>malaun</t>
  </si>
  <si>
    <t>malathy</t>
  </si>
  <si>
    <t>malaslang</t>
  </si>
  <si>
    <t>malaska</t>
  </si>
  <si>
    <t>malasintenciones</t>
  </si>
  <si>
    <t>malasia1</t>
  </si>
  <si>
    <t>malash</t>
  </si>
  <si>
    <t>malasado</t>
  </si>
  <si>
    <t>malarodriguez</t>
  </si>
  <si>
    <t>malarie1</t>
  </si>
  <si>
    <t>malaravan</t>
  </si>
  <si>
    <t>malapad</t>
  </si>
  <si>
    <t>malanum</t>
  </si>
  <si>
    <t>malantutay</t>
  </si>
  <si>
    <t>malantong</t>
  </si>
  <si>
    <t>malang123</t>
  </si>
  <si>
    <t>malane</t>
  </si>
  <si>
    <t>malandita</t>
  </si>
  <si>
    <t>malanda</t>
  </si>
  <si>
    <t>malan2tay</t>
  </si>
  <si>
    <t>malamujer</t>
  </si>
  <si>
    <t>malammalam</t>
  </si>
  <si>
    <t>malami</t>
  </si>
  <si>
    <t>malamaza</t>
  </si>
  <si>
    <t>malaman</t>
  </si>
  <si>
    <t>malamal</t>
  </si>
  <si>
    <t>malam2</t>
  </si>
  <si>
    <t>malaleche</t>
  </si>
  <si>
    <t>malaky</t>
  </si>
  <si>
    <t>malakwal</t>
  </si>
  <si>
    <t>malakimata</t>
  </si>
  <si>
    <t>malaki21</t>
  </si>
  <si>
    <t>malaki123</t>
  </si>
  <si>
    <t>malaki07</t>
  </si>
  <si>
    <t>malaki04</t>
  </si>
  <si>
    <t>malaki03</t>
  </si>
  <si>
    <t>malakhai</t>
  </si>
  <si>
    <t>malakass</t>
  </si>
  <si>
    <t>malakas2</t>
  </si>
  <si>
    <t>malakas13</t>
  </si>
  <si>
    <t>malakand</t>
  </si>
  <si>
    <t>malakal</t>
  </si>
  <si>
    <t>malakaid</t>
  </si>
  <si>
    <t>malakai8</t>
  </si>
  <si>
    <t>malakai5</t>
  </si>
  <si>
    <t>malakai23</t>
  </si>
  <si>
    <t>malakai13</t>
  </si>
  <si>
    <t>malakai07</t>
  </si>
  <si>
    <t>malakai03</t>
  </si>
  <si>
    <t>malaka2</t>
  </si>
  <si>
    <t>malaka123</t>
  </si>
  <si>
    <t>malak***151086</t>
  </si>
  <si>
    <t>malaja</t>
  </si>
  <si>
    <t>malaita</t>
  </si>
  <si>
    <t>malait</t>
  </si>
  <si>
    <t>malai</t>
  </si>
  <si>
    <t>malahayati</t>
  </si>
  <si>
    <t>malaguita</t>
  </si>
  <si>
    <t>malagu08</t>
  </si>
  <si>
    <t>malagay</t>
  </si>
  <si>
    <t>malafu</t>
  </si>
  <si>
    <t>malaconducta</t>
  </si>
  <si>
    <t>malachy1</t>
  </si>
  <si>
    <t>malacho</t>
  </si>
  <si>
    <t>malachi22</t>
  </si>
  <si>
    <t>malachi21</t>
  </si>
  <si>
    <t>malachi19</t>
  </si>
  <si>
    <t>malachi17</t>
  </si>
  <si>
    <t>malachi13</t>
  </si>
  <si>
    <t>malachi!</t>
  </si>
  <si>
    <t>malach</t>
  </si>
  <si>
    <t>malacai</t>
  </si>
  <si>
    <t>malaboo</t>
  </si>
  <si>
    <t>malabad</t>
  </si>
  <si>
    <t>malaba</t>
  </si>
  <si>
    <t>malaa</t>
  </si>
  <si>
    <t>mala31</t>
  </si>
  <si>
    <t>mala25</t>
  </si>
  <si>
    <t>mala20</t>
  </si>
  <si>
    <t>mala18</t>
  </si>
  <si>
    <t>mala15</t>
  </si>
  <si>
    <t>mala14</t>
  </si>
  <si>
    <t>mal999</t>
  </si>
  <si>
    <t>mal4life</t>
  </si>
  <si>
    <t>mal2007</t>
  </si>
  <si>
    <t>mal1993</t>
  </si>
  <si>
    <t>mal12</t>
  </si>
  <si>
    <t>mal06072013</t>
  </si>
  <si>
    <t>makynzi</t>
  </si>
  <si>
    <t>makynna</t>
  </si>
  <si>
    <t>makybe</t>
  </si>
  <si>
    <t>makyan</t>
  </si>
  <si>
    <t>makyah</t>
  </si>
  <si>
    <t>makuto</t>
  </si>
  <si>
    <t>makushi</t>
  </si>
  <si>
    <t>makulit8</t>
  </si>
  <si>
    <t>makulit!</t>
  </si>
  <si>
    <t>makuko</t>
  </si>
  <si>
    <t>makuhlets</t>
  </si>
  <si>
    <t>makua1</t>
  </si>
  <si>
    <t>makua</t>
  </si>
  <si>
    <t>maktoob2</t>
  </si>
  <si>
    <t>maktol</t>
  </si>
  <si>
    <t>makteh2611</t>
  </si>
  <si>
    <t>maktam</t>
  </si>
  <si>
    <t>maksudloe</t>
  </si>
  <si>
    <t>maksud</t>
  </si>
  <si>
    <t>maksta1</t>
  </si>
  <si>
    <t>maksio</t>
  </si>
  <si>
    <t>maksas</t>
  </si>
  <si>
    <t>maks123</t>
  </si>
  <si>
    <t>makros</t>
  </si>
  <si>
    <t>makropoulos</t>
  </si>
  <si>
    <t>makriz</t>
  </si>
  <si>
    <t>makrisha</t>
  </si>
  <si>
    <t>makridis</t>
  </si>
  <si>
    <t>makoyz</t>
  </si>
  <si>
    <t>makoykoy</t>
  </si>
  <si>
    <t>makoya</t>
  </si>
  <si>
    <t>makowski</t>
  </si>
  <si>
    <t>makotokung</t>
  </si>
  <si>
    <t>makoni</t>
  </si>
  <si>
    <t>makomas</t>
  </si>
  <si>
    <t>makolo</t>
  </si>
  <si>
    <t>makoare</t>
  </si>
  <si>
    <t>makoa1</t>
  </si>
  <si>
    <t>makoa</t>
  </si>
  <si>
    <t>mako23</t>
  </si>
  <si>
    <t>makmok</t>
  </si>
  <si>
    <t>makmbetp8430</t>
  </si>
  <si>
    <t>makmaz</t>
  </si>
  <si>
    <t>makmak6</t>
  </si>
  <si>
    <t>makmak23</t>
  </si>
  <si>
    <t>makmak2</t>
  </si>
  <si>
    <t>makmak17</t>
  </si>
  <si>
    <t>makmak08</t>
  </si>
  <si>
    <t>makmad</t>
  </si>
  <si>
    <t>makloy</t>
  </si>
  <si>
    <t>makkum</t>
  </si>
  <si>
    <t>makkis</t>
  </si>
  <si>
    <t>makkia101</t>
  </si>
  <si>
    <t>makizig</t>
  </si>
  <si>
    <t>makizars</t>
  </si>
  <si>
    <t>makiz</t>
  </si>
  <si>
    <t>makiveli</t>
  </si>
  <si>
    <t>makitty</t>
  </si>
  <si>
    <t>makitta</t>
  </si>
  <si>
    <t>makit</t>
  </si>
  <si>
    <t>makisupa</t>
  </si>
  <si>
    <t>makinzie1</t>
  </si>
  <si>
    <t>makinze</t>
  </si>
  <si>
    <t>makintaro</t>
  </si>
  <si>
    <t>makinley</t>
  </si>
  <si>
    <t>makinka</t>
  </si>
  <si>
    <t>makingup</t>
  </si>
  <si>
    <t>makingtracks</t>
  </si>
  <si>
    <t>makingluv</t>
  </si>
  <si>
    <t>makinbacon</t>
  </si>
  <si>
    <t>makinas</t>
  </si>
  <si>
    <t>makina1</t>
  </si>
  <si>
    <t>makin</t>
  </si>
  <si>
    <t>makima</t>
  </si>
  <si>
    <t>makilala</t>
  </si>
  <si>
    <t>makil</t>
  </si>
  <si>
    <t>makikki</t>
  </si>
  <si>
    <t>makijat3</t>
  </si>
  <si>
    <t>makigoto</t>
  </si>
  <si>
    <t>makiel0800555</t>
  </si>
  <si>
    <t>makiech</t>
  </si>
  <si>
    <t>makie123</t>
  </si>
  <si>
    <t>makiavelico</t>
  </si>
  <si>
    <t>makiato</t>
  </si>
  <si>
    <t>makiah88</t>
  </si>
  <si>
    <t>makia123</t>
  </si>
  <si>
    <t>maki44</t>
  </si>
  <si>
    <t>maki3734</t>
  </si>
  <si>
    <t>maki28</t>
  </si>
  <si>
    <t>maki06</t>
  </si>
  <si>
    <t>makhulit</t>
  </si>
  <si>
    <t>makhuletz</t>
  </si>
  <si>
    <t>makhou</t>
  </si>
  <si>
    <t>makhiya</t>
  </si>
  <si>
    <t>makhail</t>
  </si>
  <si>
    <t>makeyousmile</t>
  </si>
  <si>
    <t>makeyourmamaproud</t>
  </si>
  <si>
    <t>makeyoumine</t>
  </si>
  <si>
    <t>makey</t>
  </si>
  <si>
    <t>makeway</t>
  </si>
  <si>
    <t>makewar</t>
  </si>
  <si>
    <t>makeusmile</t>
  </si>
  <si>
    <t>makeupbag</t>
  </si>
  <si>
    <t>makeup9</t>
  </si>
  <si>
    <t>makeup77</t>
  </si>
  <si>
    <t>makeup69</t>
  </si>
  <si>
    <t>makeup4u</t>
  </si>
  <si>
    <t>makeup23</t>
  </si>
  <si>
    <t>makeup19</t>
  </si>
  <si>
    <t>makeup08</t>
  </si>
  <si>
    <t>makeup05</t>
  </si>
  <si>
    <t>makeup-</t>
  </si>
  <si>
    <t>maketa</t>
  </si>
  <si>
    <t>makestuff</t>
  </si>
  <si>
    <t>makesmecry</t>
  </si>
  <si>
    <t>makeshift</t>
  </si>
  <si>
    <t>makescry</t>
  </si>
  <si>
    <t>makera</t>
  </si>
  <si>
    <t>makeout2</t>
  </si>
  <si>
    <t>makeoff</t>
  </si>
  <si>
    <t>makenzie23</t>
  </si>
  <si>
    <t>makenzie13</t>
  </si>
  <si>
    <t>makenzie!</t>
  </si>
  <si>
    <t>makenzi06</t>
  </si>
  <si>
    <t>makenz70</t>
  </si>
  <si>
    <t>makenna99</t>
  </si>
  <si>
    <t>makemylife</t>
  </si>
  <si>
    <t>makemoney9</t>
  </si>
  <si>
    <t>makemewonder</t>
  </si>
  <si>
    <t>makemeuh</t>
  </si>
  <si>
    <t>makemecry</t>
  </si>
  <si>
    <t>makeme01</t>
  </si>
  <si>
    <t>makelove2</t>
  </si>
  <si>
    <t>makel1</t>
  </si>
  <si>
    <t>makeke</t>
  </si>
  <si>
    <t>makeitup</t>
  </si>
  <si>
    <t>makeitbig</t>
  </si>
  <si>
    <t>makeila</t>
  </si>
  <si>
    <t>makeeta</t>
  </si>
  <si>
    <t>makedonski</t>
  </si>
  <si>
    <t>makeala</t>
  </si>
  <si>
    <t>makea107</t>
  </si>
  <si>
    <t>make214</t>
  </si>
  <si>
    <t>make</t>
  </si>
  <si>
    <t>makdin</t>
  </si>
  <si>
    <t>makbule</t>
  </si>
  <si>
    <t>makbapak</t>
  </si>
  <si>
    <t>makaylia</t>
  </si>
  <si>
    <t>makaylaperry</t>
  </si>
  <si>
    <t>makaylak1</t>
  </si>
  <si>
    <t>makaylak</t>
  </si>
  <si>
    <t>makaylajade</t>
  </si>
  <si>
    <t>makayla33</t>
  </si>
  <si>
    <t>makayla26</t>
  </si>
  <si>
    <t>makayla23</t>
  </si>
  <si>
    <t>makayla2007</t>
  </si>
  <si>
    <t>makayla2002</t>
  </si>
  <si>
    <t>makayla18</t>
  </si>
  <si>
    <t>makayla15</t>
  </si>
  <si>
    <t>makayla0621</t>
  </si>
  <si>
    <t>makayla0</t>
  </si>
  <si>
    <t>makayla.</t>
  </si>
  <si>
    <t>makayla*1</t>
  </si>
  <si>
    <t>makaweli</t>
  </si>
  <si>
    <t>makawao</t>
  </si>
  <si>
    <t>makaw</t>
  </si>
  <si>
    <t>makavelli19</t>
  </si>
  <si>
    <t>makavelli1</t>
  </si>
  <si>
    <t>makaveli9</t>
  </si>
  <si>
    <t>makaveli77</t>
  </si>
  <si>
    <t>makaveli07</t>
  </si>
  <si>
    <t>makavel1</t>
  </si>
  <si>
    <t>makave69</t>
  </si>
  <si>
    <t>makato</t>
  </si>
  <si>
    <t>makati22</t>
  </si>
  <si>
    <t>makati2008</t>
  </si>
  <si>
    <t>makash</t>
  </si>
  <si>
    <t>makasa</t>
  </si>
  <si>
    <t>makaronia</t>
  </si>
  <si>
    <t>makaronas</t>
  </si>
  <si>
    <t>makaron</t>
  </si>
  <si>
    <t>makarm</t>
  </si>
  <si>
    <t>makarios1</t>
  </si>
  <si>
    <t>makaren</t>
  </si>
  <si>
    <t>makar1</t>
  </si>
  <si>
    <t>makar</t>
  </si>
  <si>
    <t>makann</t>
  </si>
  <si>
    <t>makanjiismad</t>
  </si>
  <si>
    <t>makanbudak</t>
  </si>
  <si>
    <t>makanaki</t>
  </si>
  <si>
    <t>makanaja</t>
  </si>
  <si>
    <t>makana77</t>
  </si>
  <si>
    <t>makana12</t>
  </si>
  <si>
    <t>makana05</t>
  </si>
  <si>
    <t>makana01</t>
  </si>
  <si>
    <t>makamuritinglife</t>
  </si>
  <si>
    <t>makaman</t>
  </si>
  <si>
    <t>makalya</t>
  </si>
  <si>
    <t>makall</t>
  </si>
  <si>
    <t>makalii</t>
  </si>
  <si>
    <t>makaley1</t>
  </si>
  <si>
    <t>makaleigh</t>
  </si>
  <si>
    <t>makalat</t>
  </si>
  <si>
    <t>makala06</t>
  </si>
  <si>
    <t>makaku</t>
  </si>
  <si>
    <t>makakk</t>
  </si>
  <si>
    <t>makaki</t>
  </si>
  <si>
    <t>makakau</t>
  </si>
  <si>
    <t>makaila4</t>
  </si>
  <si>
    <t>makaila05</t>
  </si>
  <si>
    <t>makaiah1</t>
  </si>
  <si>
    <t>makaia1</t>
  </si>
  <si>
    <t>makahi00</t>
  </si>
  <si>
    <t>makado</t>
  </si>
  <si>
    <t>makadisorn</t>
  </si>
  <si>
    <t>makaco</t>
  </si>
  <si>
    <t>maka808</t>
  </si>
  <si>
    <t>maka44</t>
  </si>
  <si>
    <t>mak972</t>
  </si>
  <si>
    <t>mak3up</t>
  </si>
  <si>
    <t>mak321</t>
  </si>
  <si>
    <t>mak316</t>
  </si>
  <si>
    <t>mak2005</t>
  </si>
  <si>
    <t>mak1nsey</t>
  </si>
  <si>
    <t>mak1990</t>
  </si>
  <si>
    <t>majuto</t>
  </si>
  <si>
    <t>majus15</t>
  </si>
  <si>
    <t>majus01</t>
  </si>
  <si>
    <t>majus</t>
  </si>
  <si>
    <t>majungbook</t>
  </si>
  <si>
    <t>majumi</t>
  </si>
  <si>
    <t>majujo</t>
  </si>
  <si>
    <t>majujaya</t>
  </si>
  <si>
    <t>majufa</t>
  </si>
  <si>
    <t>maju123</t>
  </si>
  <si>
    <t>majszi</t>
  </si>
  <si>
    <t>majoypoh</t>
  </si>
  <si>
    <t>majose1</t>
  </si>
  <si>
    <t>majorman</t>
  </si>
  <si>
    <t>majormajor</t>
  </si>
  <si>
    <t>majori</t>
  </si>
  <si>
    <t>majorhottie</t>
  </si>
  <si>
    <t>majorette2</t>
  </si>
  <si>
    <t>majorete</t>
  </si>
  <si>
    <t>majoret</t>
  </si>
  <si>
    <t>majora99</t>
  </si>
  <si>
    <t>major69</t>
  </si>
  <si>
    <t>major2006</t>
  </si>
  <si>
    <t>major20</t>
  </si>
  <si>
    <t>major15</t>
  </si>
  <si>
    <t>major13</t>
  </si>
  <si>
    <t>major08</t>
  </si>
  <si>
    <t>major#1</t>
  </si>
  <si>
    <t>majopa</t>
  </si>
  <si>
    <t>majoneza</t>
  </si>
  <si>
    <t>majonez</t>
  </si>
  <si>
    <t>majones</t>
  </si>
  <si>
    <t>majoncha</t>
  </si>
  <si>
    <t>majona</t>
  </si>
  <si>
    <t>majomajomajo</t>
  </si>
  <si>
    <t>majola</t>
  </si>
  <si>
    <t>majoju</t>
  </si>
  <si>
    <t>majoie</t>
  </si>
  <si>
    <t>majo88</t>
  </si>
  <si>
    <t>majo8</t>
  </si>
  <si>
    <t>majo77majo77</t>
  </si>
  <si>
    <t>majo39</t>
  </si>
  <si>
    <t>majo3</t>
  </si>
  <si>
    <t>majo26</t>
  </si>
  <si>
    <t>majo25</t>
  </si>
  <si>
    <t>majo23</t>
  </si>
  <si>
    <t>majo1997</t>
  </si>
  <si>
    <t>majo1995</t>
  </si>
  <si>
    <t>majo1992</t>
  </si>
  <si>
    <t>majo18</t>
  </si>
  <si>
    <t>majo17</t>
  </si>
  <si>
    <t>majo14</t>
  </si>
  <si>
    <t>majo11</t>
  </si>
  <si>
    <t>majo05</t>
  </si>
  <si>
    <t>majo02</t>
  </si>
  <si>
    <t>majo</t>
  </si>
  <si>
    <t>majnun</t>
  </si>
  <si>
    <t>majmunka</t>
  </si>
  <si>
    <t>majmune</t>
  </si>
  <si>
    <t>majken</t>
  </si>
  <si>
    <t>majiver</t>
  </si>
  <si>
    <t>majitos</t>
  </si>
  <si>
    <t>majitolinda</t>
  </si>
  <si>
    <t>majito123</t>
  </si>
  <si>
    <t>majito08</t>
  </si>
  <si>
    <t>majipoo</t>
  </si>
  <si>
    <t>majimbu</t>
  </si>
  <si>
    <t>majimbo</t>
  </si>
  <si>
    <t>majikero</t>
  </si>
  <si>
    <t>majikal</t>
  </si>
  <si>
    <t>majika143</t>
  </si>
  <si>
    <t>majik30</t>
  </si>
  <si>
    <t>majik2</t>
  </si>
  <si>
    <t>majik07</t>
  </si>
  <si>
    <t>majidmai</t>
  </si>
  <si>
    <t>majicman</t>
  </si>
  <si>
    <t>majicka</t>
  </si>
  <si>
    <t>majical</t>
  </si>
  <si>
    <t>majic2</t>
  </si>
  <si>
    <t>majic123</t>
  </si>
  <si>
    <t>majewski</t>
  </si>
  <si>
    <t>majesus</t>
  </si>
  <si>
    <t>majestral</t>
  </si>
  <si>
    <t>majestic7</t>
  </si>
  <si>
    <t>majestic4</t>
  </si>
  <si>
    <t>majestic22</t>
  </si>
  <si>
    <t>majestic2</t>
  </si>
  <si>
    <t>majestic13</t>
  </si>
  <si>
    <t>majeste</t>
  </si>
  <si>
    <t>majestad</t>
  </si>
  <si>
    <t>majessa</t>
  </si>
  <si>
    <t>majenang</t>
  </si>
  <si>
    <t>majen</t>
  </si>
  <si>
    <t>majelyn</t>
  </si>
  <si>
    <t>majella1</t>
  </si>
  <si>
    <t>majella06</t>
  </si>
  <si>
    <t>majel</t>
  </si>
  <si>
    <t>majeff</t>
  </si>
  <si>
    <t>majeedah</t>
  </si>
  <si>
    <t>majeca</t>
  </si>
  <si>
    <t>majec14</t>
  </si>
  <si>
    <t>majdi</t>
  </si>
  <si>
    <t>majche</t>
  </si>
  <si>
    <t>majce</t>
  </si>
  <si>
    <t>majaya1</t>
  </si>
  <si>
    <t>majason</t>
  </si>
  <si>
    <t>majas</t>
  </si>
  <si>
    <t>majaru</t>
  </si>
  <si>
    <t>majapa</t>
  </si>
  <si>
    <t>majana</t>
  </si>
  <si>
    <t>majall</t>
  </si>
  <si>
    <t>majalah</t>
  </si>
  <si>
    <t>majala</t>
  </si>
  <si>
    <t>majal28</t>
  </si>
  <si>
    <t>majal21</t>
  </si>
  <si>
    <t>majal143</t>
  </si>
  <si>
    <t>majal02</t>
  </si>
  <si>
    <t>majak</t>
  </si>
  <si>
    <t>majae</t>
  </si>
  <si>
    <t>majacotyson001</t>
  </si>
  <si>
    <t>majack</t>
  </si>
  <si>
    <t>majablanca</t>
  </si>
  <si>
    <t>majaba</t>
  </si>
  <si>
    <t>maja90</t>
  </si>
  <si>
    <t>maja88</t>
  </si>
  <si>
    <t>maja87</t>
  </si>
  <si>
    <t>maja74</t>
  </si>
  <si>
    <t>maja26</t>
  </si>
  <si>
    <t>maja2006</t>
  </si>
  <si>
    <t>maja13</t>
  </si>
  <si>
    <t>maja1234</t>
  </si>
  <si>
    <t>maja11</t>
  </si>
  <si>
    <t>maj21mjb</t>
  </si>
  <si>
    <t>maj1988</t>
  </si>
  <si>
    <t>maj17nov25</t>
  </si>
  <si>
    <t>maizie123</t>
  </si>
  <si>
    <t>maize</t>
  </si>
  <si>
    <t>maizat</t>
  </si>
  <si>
    <t>maizack</t>
  </si>
  <si>
    <t>maiyeuthy</t>
  </si>
  <si>
    <t>maiyeuly</t>
  </si>
  <si>
    <t>maiyang</t>
  </si>
  <si>
    <t>maivy</t>
  </si>
  <si>
    <t>maivkhaab</t>
  </si>
  <si>
    <t>maivan</t>
  </si>
  <si>
    <t>maiubestecineva</t>
  </si>
  <si>
    <t>maiubescpemine</t>
  </si>
  <si>
    <t>maitree</t>
  </si>
  <si>
    <t>maitrang</t>
  </si>
  <si>
    <t>maitland1</t>
  </si>
  <si>
    <t>maithuna</t>
  </si>
  <si>
    <t>maithi</t>
  </si>
  <si>
    <t>maiteteamo</t>
  </si>
  <si>
    <t>maiteperoni</t>
  </si>
  <si>
    <t>maitechu</t>
  </si>
  <si>
    <t>maiteamo</t>
  </si>
  <si>
    <t>maite1994</t>
  </si>
  <si>
    <t>maite01</t>
  </si>
  <si>
    <t>maitas</t>
  </si>
  <si>
    <t>maisygirl</t>
  </si>
  <si>
    <t>maisydog</t>
  </si>
  <si>
    <t>maisyarah</t>
  </si>
  <si>
    <t>maisy3</t>
  </si>
  <si>
    <t>maisy04</t>
  </si>
  <si>
    <t>maister</t>
  </si>
  <si>
    <t>maissy</t>
  </si>
  <si>
    <t>maisonnette</t>
  </si>
  <si>
    <t>maison7</t>
  </si>
  <si>
    <t>maison10</t>
  </si>
  <si>
    <t>maisito</t>
  </si>
  <si>
    <t>maisita</t>
  </si>
  <si>
    <t>maisierosts</t>
  </si>
  <si>
    <t>maisiemay</t>
  </si>
  <si>
    <t>maisiecat</t>
  </si>
  <si>
    <t>maisie21</t>
  </si>
  <si>
    <t>maisie01</t>
  </si>
  <si>
    <t>maisie!</t>
  </si>
  <si>
    <t>maisi</t>
  </si>
  <si>
    <t>maishen</t>
  </si>
  <si>
    <t>maisen</t>
  </si>
  <si>
    <t>maisecret</t>
  </si>
  <si>
    <t>maisacaem</t>
  </si>
  <si>
    <t>mais123</t>
  </si>
  <si>
    <t>mairna</t>
  </si>
  <si>
    <t>mairish</t>
  </si>
  <si>
    <t>mairis</t>
  </si>
  <si>
    <t>mairim7</t>
  </si>
  <si>
    <t>mairim13</t>
  </si>
  <si>
    <t>mairie</t>
  </si>
  <si>
    <t>mairh</t>
  </si>
  <si>
    <t>maireni</t>
  </si>
  <si>
    <t>mairelys</t>
  </si>
  <si>
    <t>mairel</t>
  </si>
  <si>
    <t>mairee</t>
  </si>
  <si>
    <t>mairead2</t>
  </si>
  <si>
    <t>maire8</t>
  </si>
  <si>
    <t>maire27</t>
  </si>
  <si>
    <t>maire2</t>
  </si>
  <si>
    <t>maire14</t>
  </si>
  <si>
    <t>mairatkm</t>
  </si>
  <si>
    <t>mairangi</t>
  </si>
  <si>
    <t>mairama</t>
  </si>
  <si>
    <t>maira23</t>
  </si>
  <si>
    <t>maira18</t>
  </si>
  <si>
    <t>maira15</t>
  </si>
  <si>
    <t>maira13</t>
  </si>
  <si>
    <t>maiposa</t>
  </si>
  <si>
    <t>maipokhari</t>
  </si>
  <si>
    <t>maio2008</t>
  </si>
  <si>
    <t>maio2000</t>
  </si>
  <si>
    <t>maio1996</t>
  </si>
  <si>
    <t>maio1995</t>
  </si>
  <si>
    <t>maio17</t>
  </si>
  <si>
    <t>mainzy</t>
  </si>
  <si>
    <t>mainz05</t>
  </si>
  <si>
    <t>mainy</t>
  </si>
  <si>
    <t>mainstays</t>
  </si>
  <si>
    <t>mainstay</t>
  </si>
  <si>
    <t>mainpeler</t>
  </si>
  <si>
    <t>mainos1</t>
  </si>
  <si>
    <t>mainord</t>
  </si>
  <si>
    <t>maino</t>
  </si>
  <si>
    <t>mainman2</t>
  </si>
  <si>
    <t>mainma</t>
  </si>
  <si>
    <t>mainlove</t>
  </si>
  <si>
    <t>mainland1</t>
  </si>
  <si>
    <t>mainlady1</t>
  </si>
  <si>
    <t>mainhoonnaa</t>
  </si>
  <si>
    <t>mainhi</t>
  </si>
  <si>
    <t>mainfreight</t>
  </si>
  <si>
    <t>mainez</t>
  </si>
  <si>
    <t>mainet</t>
  </si>
  <si>
    <t>mainest</t>
  </si>
  <si>
    <t>maineman</t>
  </si>
  <si>
    <t>mainel</t>
  </si>
  <si>
    <t>maineg</t>
  </si>
  <si>
    <t>mainedog</t>
  </si>
  <si>
    <t>maine9</t>
  </si>
  <si>
    <t>maine88</t>
  </si>
  <si>
    <t>maine87</t>
  </si>
  <si>
    <t>maine77</t>
  </si>
  <si>
    <t>maine20</t>
  </si>
  <si>
    <t>maine14</t>
  </si>
  <si>
    <t>maine05</t>
  </si>
  <si>
    <t>maine021</t>
  </si>
  <si>
    <t>maine.</t>
  </si>
  <si>
    <t>maine-maine</t>
  </si>
  <si>
    <t>maindish</t>
  </si>
  <si>
    <t>mainaruk</t>
  </si>
  <si>
    <t>mainaja</t>
  </si>
  <si>
    <t>maimutzoaika</t>
  </si>
  <si>
    <t>maimutzel</t>
  </si>
  <si>
    <t>maimu</t>
  </si>
  <si>
    <t>maimoss</t>
  </si>
  <si>
    <t>maimo</t>
  </si>
  <si>
    <t>maimint</t>
  </si>
  <si>
    <t>maimay</t>
  </si>
  <si>
    <t>maimax</t>
  </si>
  <si>
    <t>maimana</t>
  </si>
  <si>
    <t>maimai88</t>
  </si>
  <si>
    <t>maimai10</t>
  </si>
  <si>
    <t>maimah</t>
  </si>
  <si>
    <t>mailyf</t>
  </si>
  <si>
    <t>mailtruck</t>
  </si>
  <si>
    <t>mailtime1</t>
  </si>
  <si>
    <t>mailss</t>
  </si>
  <si>
    <t>mails</t>
  </si>
  <si>
    <t>mailrewop</t>
  </si>
  <si>
    <t>mailovely</t>
  </si>
  <si>
    <t>mailovejaju</t>
  </si>
  <si>
    <t>mailove1</t>
  </si>
  <si>
    <t>mailorder</t>
  </si>
  <si>
    <t>mailor</t>
  </si>
  <si>
    <t>mailom</t>
  </si>
  <si>
    <t>mailman69</t>
  </si>
  <si>
    <t>mailman2</t>
  </si>
  <si>
    <t>mailman123</t>
  </si>
  <si>
    <t>mailman!</t>
  </si>
  <si>
    <t>mailmail1</t>
  </si>
  <si>
    <t>mailla</t>
  </si>
  <si>
    <t>mailito</t>
  </si>
  <si>
    <t>mailing2</t>
  </si>
  <si>
    <t>mailig</t>
  </si>
  <si>
    <t>mailife</t>
  </si>
  <si>
    <t>mailem</t>
  </si>
  <si>
    <t>mailelani</t>
  </si>
  <si>
    <t>mailee1</t>
  </si>
  <si>
    <t>maile73</t>
  </si>
  <si>
    <t>maile719</t>
  </si>
  <si>
    <t>maile123</t>
  </si>
  <si>
    <t>maildude</t>
  </si>
  <si>
    <t>mailbox9</t>
  </si>
  <si>
    <t>mailbox7</t>
  </si>
  <si>
    <t>mailbox4</t>
  </si>
  <si>
    <t>mailbox3</t>
  </si>
  <si>
    <t>mailbox25</t>
  </si>
  <si>
    <t>mailbox123</t>
  </si>
  <si>
    <t>mailbox.</t>
  </si>
  <si>
    <t>mailangi</t>
  </si>
  <si>
    <t>mailab</t>
  </si>
  <si>
    <t>maila8</t>
  </si>
  <si>
    <t>maila07</t>
  </si>
  <si>
    <t>maila06</t>
  </si>
  <si>
    <t>mail69</t>
  </si>
  <si>
    <t>mail23</t>
  </si>
  <si>
    <t>mail2000</t>
  </si>
  <si>
    <t>mail1988</t>
  </si>
  <si>
    <t>mail14</t>
  </si>
  <si>
    <t>mail13</t>
  </si>
  <si>
    <t>maikung</t>
  </si>
  <si>
    <t>maikpascal</t>
  </si>
  <si>
    <t>maikopinca</t>
  </si>
  <si>
    <t>maikoltkm</t>
  </si>
  <si>
    <t>maikolteamo</t>
  </si>
  <si>
    <t>maikolove</t>
  </si>
  <si>
    <t>maiko9</t>
  </si>
  <si>
    <t>maiko24</t>
  </si>
  <si>
    <t>maikka</t>
  </si>
  <si>
    <t>maikitol</t>
  </si>
  <si>
    <t>maikey</t>
  </si>
  <si>
    <t>maikeru</t>
  </si>
  <si>
    <t>maikelin</t>
  </si>
  <si>
    <t>maikel12</t>
  </si>
  <si>
    <t>maikel01</t>
  </si>
  <si>
    <t>maikaniss</t>
  </si>
  <si>
    <t>maikalani</t>
  </si>
  <si>
    <t>maikah</t>
  </si>
  <si>
    <t>maijuf123</t>
  </si>
  <si>
    <t>maija1</t>
  </si>
  <si>
    <t>maija</t>
  </si>
  <si>
    <t>maiite</t>
  </si>
  <si>
    <t>maiia</t>
  </si>
  <si>
    <t>maii12</t>
  </si>
  <si>
    <t>maihoney</t>
  </si>
  <si>
    <t>maihoang</t>
  </si>
  <si>
    <t>maigue</t>
  </si>
  <si>
    <t>maighread</t>
  </si>
  <si>
    <t>maiev</t>
  </si>
  <si>
    <t>maiemon7</t>
  </si>
  <si>
    <t>maiela</t>
  </si>
  <si>
    <t>maiel</t>
  </si>
  <si>
    <t>maidmarion</t>
  </si>
  <si>
    <t>maidil</t>
  </si>
  <si>
    <t>maider</t>
  </si>
  <si>
    <t>maidenhill</t>
  </si>
  <si>
    <t>maidengirl</t>
  </si>
  <si>
    <t>maiden66</t>
  </si>
  <si>
    <t>maiden28650</t>
  </si>
  <si>
    <t>maiden13</t>
  </si>
  <si>
    <t>maiden10</t>
  </si>
  <si>
    <t>maiden08</t>
  </si>
  <si>
    <t>maiden06</t>
  </si>
  <si>
    <t>maidee</t>
  </si>
  <si>
    <t>maidar</t>
  </si>
  <si>
    <t>maidan</t>
  </si>
  <si>
    <t>maida1</t>
  </si>
  <si>
    <t>maid121</t>
  </si>
  <si>
    <t>maiculita</t>
  </si>
  <si>
    <t>maiconteaza</t>
  </si>
  <si>
    <t>maicols</t>
  </si>
  <si>
    <t>maicolemo123</t>
  </si>
  <si>
    <t>maicol17</t>
  </si>
  <si>
    <t>maico123</t>
  </si>
  <si>
    <t>maicko</t>
  </si>
  <si>
    <t>maicken</t>
  </si>
  <si>
    <t>maick</t>
  </si>
  <si>
    <t>maichiyeuminhem</t>
  </si>
  <si>
    <t>maical</t>
  </si>
  <si>
    <t>maica01</t>
  </si>
  <si>
    <t>maibritt</t>
  </si>
  <si>
    <t>maibol</t>
  </si>
  <si>
    <t>maiboi</t>
  </si>
  <si>
    <t>maibelyn</t>
  </si>
  <si>
    <t>maibelle</t>
  </si>
  <si>
    <t>maibel</t>
  </si>
  <si>
    <t>maibach23</t>
  </si>
  <si>
    <t>maiato</t>
  </si>
  <si>
    <t>maiata</t>
  </si>
  <si>
    <t>maiarules</t>
  </si>
  <si>
    <t>maiangel</t>
  </si>
  <si>
    <t>maiam</t>
  </si>
  <si>
    <t>maialen</t>
  </si>
  <si>
    <t>maiale</t>
  </si>
  <si>
    <t>maiakitty</t>
  </si>
  <si>
    <t>maiagem</t>
  </si>
  <si>
    <t>maiaalta</t>
  </si>
  <si>
    <t>maia2004</t>
  </si>
  <si>
    <t>maia2000</t>
  </si>
  <si>
    <t>maia16</t>
  </si>
  <si>
    <t>maia101</t>
  </si>
  <si>
    <t>mai4ever</t>
  </si>
  <si>
    <t>mai2x</t>
  </si>
  <si>
    <t>mai2531</t>
  </si>
  <si>
    <t>mai2529_aod2531</t>
  </si>
  <si>
    <t>mai2529</t>
  </si>
  <si>
    <t>mai2519</t>
  </si>
  <si>
    <t>mai2008</t>
  </si>
  <si>
    <t>mai2002</t>
  </si>
  <si>
    <t>mai1989</t>
  </si>
  <si>
    <t>mai1988</t>
  </si>
  <si>
    <t>mai1983</t>
  </si>
  <si>
    <t>mai143</t>
  </si>
  <si>
    <t>mai123456</t>
  </si>
  <si>
    <t>mai12345</t>
  </si>
  <si>
    <t>mai120794</t>
  </si>
  <si>
    <t>mahyar</t>
  </si>
  <si>
    <t>mahyabz</t>
  </si>
  <si>
    <t>mahwab</t>
  </si>
  <si>
    <t>mahven</t>
  </si>
  <si>
    <t>mahuzay</t>
  </si>
  <si>
    <t>mahuzai</t>
  </si>
  <si>
    <t>mahtisa</t>
  </si>
  <si>
    <t>mahtab</t>
  </si>
  <si>
    <t>mahshid</t>
  </si>
  <si>
    <t>mahrukh</t>
  </si>
  <si>
    <t>mahroof</t>
  </si>
  <si>
    <t>mahrock</t>
  </si>
  <si>
    <t>mahrihen2</t>
  </si>
  <si>
    <t>mahqoh</t>
  </si>
  <si>
    <t>mahprince</t>
  </si>
  <si>
    <t>mahpart</t>
  </si>
  <si>
    <t>mahoura</t>
  </si>
  <si>
    <t>mahora</t>
  </si>
  <si>
    <t>mahopac1</t>
  </si>
  <si>
    <t>mahoo</t>
  </si>
  <si>
    <t>mahonksh1</t>
  </si>
  <si>
    <t>mahonda</t>
  </si>
  <si>
    <t>mahomies</t>
  </si>
  <si>
    <t>mahogany69</t>
  </si>
  <si>
    <t>mahoe</t>
  </si>
  <si>
    <t>mahoarca</t>
  </si>
  <si>
    <t>mahnum</t>
  </si>
  <si>
    <t>mahmutmahmuti</t>
  </si>
  <si>
    <t>mahmut2u</t>
  </si>
  <si>
    <t>mahmudur</t>
  </si>
  <si>
    <t>mahmudin</t>
  </si>
  <si>
    <t>mahmoud2005</t>
  </si>
  <si>
    <t>mahmoud1234567</t>
  </si>
  <si>
    <t>mahmoud1</t>
  </si>
  <si>
    <t>mahmomah7</t>
  </si>
  <si>
    <t>mahmmed</t>
  </si>
  <si>
    <t>mahmhyne</t>
  </si>
  <si>
    <t>mahmeh</t>
  </si>
  <si>
    <t>mahmah38</t>
  </si>
  <si>
    <t>mahlyfe727</t>
  </si>
  <si>
    <t>mahlq</t>
  </si>
  <si>
    <t>mahlow</t>
  </si>
  <si>
    <t>mahlou</t>
  </si>
  <si>
    <t>mahlon1</t>
  </si>
  <si>
    <t>mahlik123</t>
  </si>
  <si>
    <t>mahlia</t>
  </si>
  <si>
    <t>mahlet</t>
  </si>
  <si>
    <t>mahlan</t>
  </si>
  <si>
    <t>mahlah</t>
  </si>
  <si>
    <t>mahku</t>
  </si>
  <si>
    <t>mahkamah</t>
  </si>
  <si>
    <t>mahjouba</t>
  </si>
  <si>
    <t>mahiyain</t>
  </si>
  <si>
    <t>mahita</t>
  </si>
  <si>
    <t>mahisha</t>
  </si>
  <si>
    <t>mahisaon</t>
  </si>
  <si>
    <t>mahir</t>
  </si>
  <si>
    <t>mahinda</t>
  </si>
  <si>
    <t>mahinay12</t>
  </si>
  <si>
    <t>mahina07</t>
  </si>
  <si>
    <t>mahhcoolet</t>
  </si>
  <si>
    <t>mahgurl</t>
  </si>
  <si>
    <t>mahgrillz1</t>
  </si>
  <si>
    <t>mahfuz</t>
  </si>
  <si>
    <t>mahfouz</t>
  </si>
  <si>
    <t>maheswar</t>
  </si>
  <si>
    <t>mahessa</t>
  </si>
  <si>
    <t>mahesajenar</t>
  </si>
  <si>
    <t>maher5</t>
  </si>
  <si>
    <t>maher4</t>
  </si>
  <si>
    <t>mahelet</t>
  </si>
  <si>
    <t>mahel</t>
  </si>
  <si>
    <t>maheer</t>
  </si>
  <si>
    <t>mahedi</t>
  </si>
  <si>
    <t>mahds</t>
  </si>
  <si>
    <t>mahdee</t>
  </si>
  <si>
    <t>mahdalena</t>
  </si>
  <si>
    <t>mahcoh</t>
  </si>
  <si>
    <t>mahbubah</t>
  </si>
  <si>
    <t>mahbuba1</t>
  </si>
  <si>
    <t>mahboo8</t>
  </si>
  <si>
    <t>mahboo1</t>
  </si>
  <si>
    <t>mahbob</t>
  </si>
  <si>
    <t>mahbie</t>
  </si>
  <si>
    <t>mahbeb</t>
  </si>
  <si>
    <t>mahbad</t>
  </si>
  <si>
    <t>mahayto</t>
  </si>
  <si>
    <t>mahavishnu</t>
  </si>
  <si>
    <t>mahaveer</t>
  </si>
  <si>
    <t>mahatvavirya</t>
  </si>
  <si>
    <t>mahatmagandhi</t>
  </si>
  <si>
    <t>mahassen</t>
  </si>
  <si>
    <t>mahasiah</t>
  </si>
  <si>
    <t>mahasan</t>
  </si>
  <si>
    <t>maharoth</t>
  </si>
  <si>
    <t>maharoot</t>
  </si>
  <si>
    <t>maharoof</t>
  </si>
  <si>
    <t>mahareshi09</t>
  </si>
  <si>
    <t>maharadja</t>
  </si>
  <si>
    <t>mahara1</t>
  </si>
  <si>
    <t>mahannah</t>
  </si>
  <si>
    <t>mahann</t>
  </si>
  <si>
    <t>mahane</t>
  </si>
  <si>
    <t>mahana12</t>
  </si>
  <si>
    <t>mahamuud</t>
  </si>
  <si>
    <t>mahameho</t>
  </si>
  <si>
    <t>mahalta</t>
  </si>
  <si>
    <t>mahalquh08</t>
  </si>
  <si>
    <t>mahalqow</t>
  </si>
  <si>
    <t>mahalqoh27</t>
  </si>
  <si>
    <t>mahalqoh20</t>
  </si>
  <si>
    <t>mahalqoh06</t>
  </si>
  <si>
    <t>mahalqoe25</t>
  </si>
  <si>
    <t>mahalqew</t>
  </si>
  <si>
    <t>mahalq25</t>
  </si>
  <si>
    <t>mahalq20</t>
  </si>
  <si>
    <t>mahalq17</t>
  </si>
  <si>
    <t>mahalq16</t>
  </si>
  <si>
    <t>mahalq07</t>
  </si>
  <si>
    <t>mahalq03</t>
  </si>
  <si>
    <t>mahalo2</t>
  </si>
  <si>
    <t>mahalnya</t>
  </si>
  <si>
    <t>mahalnamahalko</t>
  </si>
  <si>
    <t>mahalmoko</t>
  </si>
  <si>
    <t>mahalmobako</t>
  </si>
  <si>
    <t>mahalmobaako</t>
  </si>
  <si>
    <t>mahalmoako</t>
  </si>
  <si>
    <t>mahalli</t>
  </si>
  <si>
    <t>mahalkou</t>
  </si>
  <si>
    <t>mahalkosikim</t>
  </si>
  <si>
    <t>mahalkosiangel</t>
  </si>
  <si>
    <t>mahalkoshe</t>
  </si>
  <si>
    <t>mahalkosha</t>
  </si>
  <si>
    <t>mahalkomamako</t>
  </si>
  <si>
    <t>mahalkohxa</t>
  </si>
  <si>
    <t>mahalkoh27</t>
  </si>
  <si>
    <t>mahalkoh13</t>
  </si>
  <si>
    <t>mahalkoh09</t>
  </si>
  <si>
    <t>mahalkoh03</t>
  </si>
  <si>
    <t>mahalkogmlai</t>
  </si>
  <si>
    <t>mahalkoemo</t>
  </si>
  <si>
    <t>mahalkoeh</t>
  </si>
  <si>
    <t>mahalkoc</t>
  </si>
  <si>
    <t>mahalkobhe</t>
  </si>
  <si>
    <t>mahalko8</t>
  </si>
  <si>
    <t>mahalko6</t>
  </si>
  <si>
    <t>mahalko5</t>
  </si>
  <si>
    <t>mahalko13</t>
  </si>
  <si>
    <t>mahalkitas</t>
  </si>
  <si>
    <t>mahalkitarose</t>
  </si>
  <si>
    <t>mahalkitaa</t>
  </si>
  <si>
    <t>mahalkita9</t>
  </si>
  <si>
    <t>mahalkita69</t>
  </si>
  <si>
    <t>mahalkita62690</t>
  </si>
  <si>
    <t>mahalkita6</t>
  </si>
  <si>
    <t>mahalkita4</t>
  </si>
  <si>
    <t>mahalkita28</t>
  </si>
  <si>
    <t>mahalkita24</t>
  </si>
  <si>
    <t>mahalkita16</t>
  </si>
  <si>
    <t>mahalkita15</t>
  </si>
  <si>
    <t>mahalkita09</t>
  </si>
  <si>
    <t>mahalkhoxa</t>
  </si>
  <si>
    <t>mahalkc</t>
  </si>
  <si>
    <t>mahalk0</t>
  </si>
  <si>
    <t>mahalimuyak</t>
  </si>
  <si>
    <t>mahalikta</t>
  </si>
  <si>
    <t>mahalgen</t>
  </si>
  <si>
    <t>mahaldeme</t>
  </si>
  <si>
    <t>mahalcou</t>
  </si>
  <si>
    <t>mahalcoh22</t>
  </si>
  <si>
    <t>mahalcoh13</t>
  </si>
  <si>
    <t>mahalcoh10</t>
  </si>
  <si>
    <t>mahalcoh08</t>
  </si>
  <si>
    <t>mahalcha</t>
  </si>
  <si>
    <t>mahalb</t>
  </si>
  <si>
    <t>mahalatmura</t>
  </si>
  <si>
    <t>mahalaq</t>
  </si>
  <si>
    <t>mahalan321</t>
  </si>
  <si>
    <t>mahalakonijames</t>
  </si>
  <si>
    <t>mahala05</t>
  </si>
  <si>
    <t>mahal_25</t>
  </si>
  <si>
    <t>mahal_23</t>
  </si>
  <si>
    <t>mahal_14</t>
  </si>
  <si>
    <t>mahal_07</t>
  </si>
  <si>
    <t>mahal99</t>
  </si>
  <si>
    <t>mahal74</t>
  </si>
  <si>
    <t>mahal5254</t>
  </si>
  <si>
    <t>mahal2007</t>
  </si>
  <si>
    <t>mahal027</t>
  </si>
  <si>
    <t>mahal021</t>
  </si>
  <si>
    <t>mahal0028</t>
  </si>
  <si>
    <t>mahal00</t>
  </si>
  <si>
    <t>mahal0</t>
  </si>
  <si>
    <t>mahakaal</t>
  </si>
  <si>
    <t>mahajane</t>
  </si>
  <si>
    <t>mahago</t>
  </si>
  <si>
    <t>mahadzir</t>
  </si>
  <si>
    <t>mahady</t>
  </si>
  <si>
    <t>mahaderaka</t>
  </si>
  <si>
    <t>mahachai</t>
  </si>
  <si>
    <t>mahabub</t>
  </si>
  <si>
    <t>mahaaa</t>
  </si>
  <si>
    <t>maha12</t>
  </si>
  <si>
    <t>maha11</t>
  </si>
  <si>
    <t>mah1992</t>
  </si>
  <si>
    <t>magz12</t>
  </si>
  <si>
    <t>magz04</t>
  </si>
  <si>
    <t>magyy</t>
  </si>
  <si>
    <t>magyver</t>
  </si>
  <si>
    <t>magyta</t>
  </si>
  <si>
    <t>magy90</t>
  </si>
  <si>
    <t>magxj796</t>
  </si>
  <si>
    <t>magwapo</t>
  </si>
  <si>
    <t>magusa</t>
  </si>
  <si>
    <t>magus5</t>
  </si>
  <si>
    <t>magus1</t>
  </si>
  <si>
    <t>maguro</t>
  </si>
  <si>
    <t>magumbo</t>
  </si>
  <si>
    <t>magumba</t>
  </si>
  <si>
    <t>maguire3</t>
  </si>
  <si>
    <t>maguinha</t>
  </si>
  <si>
    <t>maguindanao</t>
  </si>
  <si>
    <t>maguida</t>
  </si>
  <si>
    <t>magui15</t>
  </si>
  <si>
    <t>magui1</t>
  </si>
  <si>
    <t>maguen</t>
  </si>
  <si>
    <t>mague1</t>
  </si>
  <si>
    <t>maguate</t>
  </si>
  <si>
    <t>maguana</t>
  </si>
  <si>
    <t>maguadalupe</t>
  </si>
  <si>
    <t>magtira</t>
  </si>
  <si>
    <t>magtataho</t>
  </si>
  <si>
    <t>magtaas</t>
  </si>
  <si>
    <t>magster123</t>
  </si>
  <si>
    <t>magsta</t>
  </si>
  <si>
    <t>magsnjt</t>
  </si>
  <si>
    <t>magsie</t>
  </si>
  <si>
    <t>magsalay</t>
  </si>
  <si>
    <t>mags1987</t>
  </si>
  <si>
    <t>mags17</t>
  </si>
  <si>
    <t>mags13</t>
  </si>
  <si>
    <t>magruta</t>
  </si>
  <si>
    <t>magrita</t>
  </si>
  <si>
    <t>magrip4</t>
  </si>
  <si>
    <t>magrib</t>
  </si>
  <si>
    <t>magret8</t>
  </si>
  <si>
    <t>magrace</t>
  </si>
  <si>
    <t>magra</t>
  </si>
  <si>
    <t>magpoc</t>
  </si>
  <si>
    <t>magpies2</t>
  </si>
  <si>
    <t>magpie83</t>
  </si>
  <si>
    <t>magpie5</t>
  </si>
  <si>
    <t>magpie3</t>
  </si>
  <si>
    <t>magpie22</t>
  </si>
  <si>
    <t>magpie20</t>
  </si>
  <si>
    <t>magpie2</t>
  </si>
  <si>
    <t>magpie16</t>
  </si>
  <si>
    <t>magpie14</t>
  </si>
  <si>
    <t>magpie10</t>
  </si>
  <si>
    <t>magpie08</t>
  </si>
  <si>
    <t>magoz</t>
  </si>
  <si>
    <t>magous</t>
  </si>
  <si>
    <t>magoteamo</t>
  </si>
  <si>
    <t>magora</t>
  </si>
  <si>
    <t>magor</t>
  </si>
  <si>
    <t>magoo90241</t>
  </si>
  <si>
    <t>magoo3</t>
  </si>
  <si>
    <t>magoo21</t>
  </si>
  <si>
    <t>magoo15</t>
  </si>
  <si>
    <t>magoo11</t>
  </si>
  <si>
    <t>magoo06</t>
  </si>
  <si>
    <t>magoo0079</t>
  </si>
  <si>
    <t>magolita</t>
  </si>
  <si>
    <t>magolia</t>
  </si>
  <si>
    <t>magogo</t>
  </si>
  <si>
    <t>magoga</t>
  </si>
  <si>
    <t>magodoz</t>
  </si>
  <si>
    <t>magodeoz18</t>
  </si>
  <si>
    <t>magode</t>
  </si>
  <si>
    <t>mago83</t>
  </si>
  <si>
    <t>mago14</t>
  </si>
  <si>
    <t>mago1234</t>
  </si>
  <si>
    <t>mago11</t>
  </si>
  <si>
    <t>mago10</t>
  </si>
  <si>
    <t>magnuss</t>
  </si>
  <si>
    <t>magnums</t>
  </si>
  <si>
    <t>magnumoi1</t>
  </si>
  <si>
    <t>magnumbreak</t>
  </si>
  <si>
    <t>magnum88</t>
  </si>
  <si>
    <t>magnum5</t>
  </si>
  <si>
    <t>magnum4</t>
  </si>
  <si>
    <t>magnum3</t>
  </si>
  <si>
    <t>magnum25</t>
  </si>
  <si>
    <t>magnum24</t>
  </si>
  <si>
    <t>magnum1500</t>
  </si>
  <si>
    <t>magnum08</t>
  </si>
  <si>
    <t>magnum007</t>
  </si>
  <si>
    <t>magnum!</t>
  </si>
  <si>
    <t>magnory</t>
  </si>
  <si>
    <t>magnona</t>
  </si>
  <si>
    <t>magnolia9</t>
  </si>
  <si>
    <t>magnolia65</t>
  </si>
  <si>
    <t>magnolia01</t>
  </si>
  <si>
    <t>magnol</t>
  </si>
  <si>
    <t>magno85</t>
  </si>
  <si>
    <t>magno12</t>
  </si>
  <si>
    <t>magno1</t>
  </si>
  <si>
    <t>magnified</t>
  </si>
  <si>
    <t>magni</t>
  </si>
  <si>
    <t>magnet69</t>
  </si>
  <si>
    <t>magnet08</t>
  </si>
  <si>
    <t>magnea</t>
  </si>
  <si>
    <t>magne1</t>
  </si>
  <si>
    <t>magnavox2</t>
  </si>
  <si>
    <t>magnataur</t>
  </si>
  <si>
    <t>magnata</t>
  </si>
  <si>
    <t>magnat77</t>
  </si>
  <si>
    <t>magnaflow</t>
  </si>
  <si>
    <t>magnadoodle</t>
  </si>
  <si>
    <t>magnaa</t>
  </si>
  <si>
    <t>magna750</t>
  </si>
  <si>
    <t>magna25</t>
  </si>
  <si>
    <t>magmax</t>
  </si>
  <si>
    <t>magmarex</t>
  </si>
  <si>
    <t>magluyan</t>
  </si>
  <si>
    <t>magloria</t>
  </si>
  <si>
    <t>maglite</t>
  </si>
  <si>
    <t>maglinte</t>
  </si>
  <si>
    <t>maglente26</t>
  </si>
  <si>
    <t>maglana</t>
  </si>
  <si>
    <t>magiver</t>
  </si>
  <si>
    <t>magistral</t>
  </si>
  <si>
    <t>magistrada</t>
  </si>
  <si>
    <t>magistra</t>
  </si>
  <si>
    <t>magis</t>
  </si>
  <si>
    <t>maginn</t>
  </si>
  <si>
    <t>maginhawa</t>
  </si>
  <si>
    <t>magingsinokaman</t>
  </si>
  <si>
    <t>maging</t>
  </si>
  <si>
    <t>magimagi</t>
  </si>
  <si>
    <t>magikk</t>
  </si>
  <si>
    <t>magik666</t>
  </si>
  <si>
    <t>magik2ball</t>
  </si>
  <si>
    <t>magik2</t>
  </si>
  <si>
    <t>magija</t>
  </si>
  <si>
    <t>magies</t>
  </si>
  <si>
    <t>magiee</t>
  </si>
  <si>
    <t>magicwords</t>
  </si>
  <si>
    <t>magicwolf7</t>
  </si>
  <si>
    <t>magicwater</t>
  </si>
  <si>
    <t>magicul</t>
  </si>
  <si>
    <t>magictwo</t>
  </si>
  <si>
    <t>magictune</t>
  </si>
  <si>
    <t>magictg</t>
  </si>
  <si>
    <t>magict</t>
  </si>
  <si>
    <t>magicshow1</t>
  </si>
  <si>
    <t>magics11</t>
  </si>
  <si>
    <t>magicrox</t>
  </si>
  <si>
    <t>magicrock</t>
  </si>
  <si>
    <t>magicpen</t>
  </si>
  <si>
    <t>magicoflove</t>
  </si>
  <si>
    <t>magicoamor</t>
  </si>
  <si>
    <t>magicnumber7</t>
  </si>
  <si>
    <t>magicnight</t>
  </si>
  <si>
    <t>magicmushi</t>
  </si>
  <si>
    <t>magicmoments</t>
  </si>
  <si>
    <t>magicmike</t>
  </si>
  <si>
    <t>magicman12</t>
  </si>
  <si>
    <t>magiclife</t>
  </si>
  <si>
    <t>magicl</t>
  </si>
  <si>
    <t>magick666</t>
  </si>
  <si>
    <t>magick54</t>
  </si>
  <si>
    <t>magick17</t>
  </si>
  <si>
    <t>magick123</t>
  </si>
  <si>
    <t>magicjohnson</t>
  </si>
  <si>
    <t>magicite</t>
  </si>
  <si>
    <t>magicianul</t>
  </si>
  <si>
    <t>magician123</t>
  </si>
  <si>
    <t>magician1</t>
  </si>
  <si>
    <t>magichappens</t>
  </si>
  <si>
    <t>magicguy</t>
  </si>
  <si>
    <t>magicgurl</t>
  </si>
  <si>
    <t>magicfingers</t>
  </si>
  <si>
    <t>magicfan</t>
  </si>
  <si>
    <t>magicclub</t>
  </si>
  <si>
    <t>magiccarpet</t>
  </si>
  <si>
    <t>magicbook</t>
  </si>
  <si>
    <t>magicbeans</t>
  </si>
  <si>
    <t>magicbean</t>
  </si>
  <si>
    <t>magicamente</t>
  </si>
  <si>
    <t>magicalworld</t>
  </si>
  <si>
    <t>magicallove</t>
  </si>
  <si>
    <t>magicalfeeling</t>
  </si>
  <si>
    <t>magical69</t>
  </si>
  <si>
    <t>magical415</t>
  </si>
  <si>
    <t>magical4</t>
  </si>
  <si>
    <t>magical16</t>
  </si>
  <si>
    <t>magical!</t>
  </si>
  <si>
    <t>magicair</t>
  </si>
  <si>
    <t>magic96</t>
  </si>
  <si>
    <t>magic93</t>
  </si>
  <si>
    <t>magic909</t>
  </si>
  <si>
    <t>magic90</t>
  </si>
  <si>
    <t>magic85</t>
  </si>
  <si>
    <t>magic83</t>
  </si>
  <si>
    <t>magic75</t>
  </si>
  <si>
    <t>magic74</t>
  </si>
  <si>
    <t>magic67</t>
  </si>
  <si>
    <t>magic56</t>
  </si>
  <si>
    <t>magic55</t>
  </si>
  <si>
    <t>magic4u</t>
  </si>
  <si>
    <t>magic411</t>
  </si>
  <si>
    <t>magic35</t>
  </si>
  <si>
    <t>magic326</t>
  </si>
  <si>
    <t>magic31</t>
  </si>
  <si>
    <t>magic30</t>
  </si>
  <si>
    <t>magic234</t>
  </si>
  <si>
    <t>magic222</t>
  </si>
  <si>
    <t>magic2211</t>
  </si>
  <si>
    <t>magic214</t>
  </si>
  <si>
    <t>magic2000</t>
  </si>
  <si>
    <t>magic1991</t>
  </si>
  <si>
    <t>magic1988</t>
  </si>
  <si>
    <t>magic191</t>
  </si>
  <si>
    <t>magic12345</t>
  </si>
  <si>
    <t>magic091</t>
  </si>
  <si>
    <t>magic04</t>
  </si>
  <si>
    <t>magic02</t>
  </si>
  <si>
    <t>magic001</t>
  </si>
  <si>
    <t>magic*</t>
  </si>
  <si>
    <t>magibes1</t>
  </si>
  <si>
    <t>magiahp</t>
  </si>
  <si>
    <t>magi123</t>
  </si>
  <si>
    <t>magi045</t>
  </si>
  <si>
    <t>maghuyop</t>
  </si>
  <si>
    <t>maghrib</t>
  </si>
  <si>
    <t>maghreb</t>
  </si>
  <si>
    <t>maghinang</t>
  </si>
  <si>
    <t>maghiar</t>
  </si>
  <si>
    <t>maghanda</t>
  </si>
  <si>
    <t>maghan4</t>
  </si>
  <si>
    <t>magh00</t>
  </si>
  <si>
    <t>maggz</t>
  </si>
  <si>
    <t>maggyy</t>
  </si>
  <si>
    <t>maggy4</t>
  </si>
  <si>
    <t>maggy25</t>
  </si>
  <si>
    <t>maggy23</t>
  </si>
  <si>
    <t>maggy16</t>
  </si>
  <si>
    <t>maggy15</t>
  </si>
  <si>
    <t>maggy123</t>
  </si>
  <si>
    <t>maggots1</t>
  </si>
  <si>
    <t>maggotluv!</t>
  </si>
  <si>
    <t>maggot7</t>
  </si>
  <si>
    <t>maggot2</t>
  </si>
  <si>
    <t>maggot01</t>
  </si>
  <si>
    <t>maggoe</t>
  </si>
  <si>
    <t>maggiore</t>
  </si>
  <si>
    <t>maggimay</t>
  </si>
  <si>
    <t>maggiex</t>
  </si>
  <si>
    <t>maggieq</t>
  </si>
  <si>
    <t>maggiepie7</t>
  </si>
  <si>
    <t>maggiepie3</t>
  </si>
  <si>
    <t>maggiep1e</t>
  </si>
  <si>
    <t>maggiep</t>
  </si>
  <si>
    <t>maggiemee</t>
  </si>
  <si>
    <t>maggiemay5</t>
  </si>
  <si>
    <t>maggiejean</t>
  </si>
  <si>
    <t>maggiejack</t>
  </si>
  <si>
    <t>maggiecat</t>
  </si>
  <si>
    <t>maggieanne</t>
  </si>
  <si>
    <t>maggie?</t>
  </si>
  <si>
    <t>maggie911</t>
  </si>
  <si>
    <t>maggie90</t>
  </si>
  <si>
    <t>maggie79</t>
  </si>
  <si>
    <t>maggie78</t>
  </si>
  <si>
    <t>maggie76</t>
  </si>
  <si>
    <t>maggie6969</t>
  </si>
  <si>
    <t>maggie65</t>
  </si>
  <si>
    <t>maggie50</t>
  </si>
  <si>
    <t>maggie48</t>
  </si>
  <si>
    <t>maggie456</t>
  </si>
  <si>
    <t>maggie43</t>
  </si>
  <si>
    <t>maggie420</t>
  </si>
  <si>
    <t>maggie42</t>
  </si>
  <si>
    <t>maggie41</t>
  </si>
  <si>
    <t>maggie37</t>
  </si>
  <si>
    <t>maggie234</t>
  </si>
  <si>
    <t>maggie1998</t>
  </si>
  <si>
    <t>maggie1993</t>
  </si>
  <si>
    <t>maggie1991</t>
  </si>
  <si>
    <t>maggie1988</t>
  </si>
  <si>
    <t>maggie1985</t>
  </si>
  <si>
    <t>maggie1976</t>
  </si>
  <si>
    <t>maggie143</t>
  </si>
  <si>
    <t>maggie100</t>
  </si>
  <si>
    <t>maggie007</t>
  </si>
  <si>
    <t>maggie#1</t>
  </si>
  <si>
    <t>maggiann</t>
  </si>
  <si>
    <t>maggia</t>
  </si>
  <si>
    <t>maggi15121994</t>
  </si>
  <si>
    <t>maggi15</t>
  </si>
  <si>
    <t>maggi123</t>
  </si>
  <si>
    <t>magggie</t>
  </si>
  <si>
    <t>magget</t>
  </si>
  <si>
    <t>maggee</t>
  </si>
  <si>
    <t>magge</t>
  </si>
  <si>
    <t>magga</t>
  </si>
  <si>
    <t>magetsfamily</t>
  </si>
  <si>
    <t>magets</t>
  </si>
  <si>
    <t>magenta9</t>
  </si>
  <si>
    <t>magenta84</t>
  </si>
  <si>
    <t>magenta78</t>
  </si>
  <si>
    <t>magenta56</t>
  </si>
  <si>
    <t>magenta53</t>
  </si>
  <si>
    <t>magenta51</t>
  </si>
  <si>
    <t>magenta37</t>
  </si>
  <si>
    <t>magenta34</t>
  </si>
  <si>
    <t>magenta27</t>
  </si>
  <si>
    <t>magenta23</t>
  </si>
  <si>
    <t>magenta17</t>
  </si>
  <si>
    <t>magenta13</t>
  </si>
  <si>
    <t>magenta123</t>
  </si>
  <si>
    <t>magenta11</t>
  </si>
  <si>
    <t>magena</t>
  </si>
  <si>
    <t>magellan1</t>
  </si>
  <si>
    <t>magella1</t>
  </si>
  <si>
    <t>magee2</t>
  </si>
  <si>
    <t>mage22</t>
  </si>
  <si>
    <t>magdog</t>
  </si>
  <si>
    <t>magdiz</t>
  </si>
  <si>
    <t>magdiel123456</t>
  </si>
  <si>
    <t>magdiel1</t>
  </si>
  <si>
    <t>magde</t>
  </si>
  <si>
    <t>magdayjoel</t>
  </si>
  <si>
    <t>magday</t>
  </si>
  <si>
    <t>magdasal</t>
  </si>
  <si>
    <t>magdangal</t>
  </si>
  <si>
    <t>magdamit</t>
  </si>
  <si>
    <t>magdalis</t>
  </si>
  <si>
    <t>magdalini</t>
  </si>
  <si>
    <t>magdalin</t>
  </si>
  <si>
    <t>magdalia</t>
  </si>
  <si>
    <t>magdalena9</t>
  </si>
  <si>
    <t>magdalena4</t>
  </si>
  <si>
    <t>magdalena1.</t>
  </si>
  <si>
    <t>magdaj</t>
  </si>
  <si>
    <t>magdaciumac</t>
  </si>
  <si>
    <t>magda1994</t>
  </si>
  <si>
    <t>magda1987</t>
  </si>
  <si>
    <t>magda16</t>
  </si>
  <si>
    <t>magda1234</t>
  </si>
  <si>
    <t>magda10</t>
  </si>
  <si>
    <t>magbunag</t>
  </si>
  <si>
    <t>magbuhat</t>
  </si>
  <si>
    <t>magbual</t>
  </si>
  <si>
    <t>magbojos</t>
  </si>
  <si>
    <t>magbiray</t>
  </si>
  <si>
    <t>magbalik05</t>
  </si>
  <si>
    <t>magbabakal</t>
  </si>
  <si>
    <t>magattzi</t>
  </si>
  <si>
    <t>magats</t>
  </si>
  <si>
    <t>magath</t>
  </si>
  <si>
    <t>magasiner</t>
  </si>
  <si>
    <t>magasin</t>
  </si>
  <si>
    <t>magasa</t>
  </si>
  <si>
    <t>magarush</t>
  </si>
  <si>
    <t>magarro</t>
  </si>
  <si>
    <t>magarina</t>
  </si>
  <si>
    <t>magarin</t>
  </si>
  <si>
    <t>magar</t>
  </si>
  <si>
    <t>magans</t>
  </si>
  <si>
    <t>maganga</t>
  </si>
  <si>
    <t>magandus</t>
  </si>
  <si>
    <t>magandame8</t>
  </si>
  <si>
    <t>magandame!</t>
  </si>
  <si>
    <t>maganda85</t>
  </si>
  <si>
    <t>maganda6</t>
  </si>
  <si>
    <t>maganda5</t>
  </si>
  <si>
    <t>maganda27</t>
  </si>
  <si>
    <t>maganda21</t>
  </si>
  <si>
    <t>maganda17</t>
  </si>
  <si>
    <t>maganda16</t>
  </si>
  <si>
    <t>maganda1234</t>
  </si>
  <si>
    <t>maganda12</t>
  </si>
  <si>
    <t>maganda11</t>
  </si>
  <si>
    <t>maganda02</t>
  </si>
  <si>
    <t>maganda!</t>
  </si>
  <si>
    <t>magaly8</t>
  </si>
  <si>
    <t>magaly7</t>
  </si>
  <si>
    <t>magaly6</t>
  </si>
  <si>
    <t>magaly3</t>
  </si>
  <si>
    <t>magaly25</t>
  </si>
  <si>
    <t>magaly23</t>
  </si>
  <si>
    <t>magaly1993</t>
  </si>
  <si>
    <t>magaly17</t>
  </si>
  <si>
    <t>magaly15</t>
  </si>
  <si>
    <t>magaly123</t>
  </si>
  <si>
    <t>magaly07</t>
  </si>
  <si>
    <t>magaluf05</t>
  </si>
  <si>
    <t>magalou</t>
  </si>
  <si>
    <t>magalog</t>
  </si>
  <si>
    <t>magalo</t>
  </si>
  <si>
    <t>magalli</t>
  </si>
  <si>
    <t>magallano</t>
  </si>
  <si>
    <t>magallanero</t>
  </si>
  <si>
    <t>magalinda</t>
  </si>
  <si>
    <t>magali69</t>
  </si>
  <si>
    <t>magali15</t>
  </si>
  <si>
    <t>magali12</t>
  </si>
  <si>
    <t>magaia06</t>
  </si>
  <si>
    <t>magahis</t>
  </si>
  <si>
    <t>magadapa</t>
  </si>
  <si>
    <t>magacha</t>
  </si>
  <si>
    <t>magaa</t>
  </si>
  <si>
    <t>maga23</t>
  </si>
  <si>
    <t>maga13</t>
  </si>
  <si>
    <t>mag72787</t>
  </si>
  <si>
    <t>mafutbine</t>
  </si>
  <si>
    <t>mafut</t>
  </si>
  <si>
    <t>mafufo</t>
  </si>
  <si>
    <t>mafufa</t>
  </si>
  <si>
    <t>mafuca</t>
  </si>
  <si>
    <t>maflita</t>
  </si>
  <si>
    <t>mafleur</t>
  </si>
  <si>
    <t>maflelei</t>
  </si>
  <si>
    <t>mafiozi</t>
  </si>
  <si>
    <t>mafiota</t>
  </si>
  <si>
    <t>mafioso13</t>
  </si>
  <si>
    <t>mafie</t>
  </si>
  <si>
    <t>mafiawars</t>
  </si>
  <si>
    <t>mafiaman</t>
  </si>
  <si>
    <t>mafiaking</t>
  </si>
  <si>
    <t>mafiag</t>
  </si>
  <si>
    <t>mafiaazteca</t>
  </si>
  <si>
    <t>mafia92</t>
  </si>
  <si>
    <t>mafia9</t>
  </si>
  <si>
    <t>mafia89</t>
  </si>
  <si>
    <t>mafia786</t>
  </si>
  <si>
    <t>mafia77</t>
  </si>
  <si>
    <t>mafia666</t>
  </si>
  <si>
    <t>mafia56</t>
  </si>
  <si>
    <t>mafia4mafia4</t>
  </si>
  <si>
    <t>mafia4life</t>
  </si>
  <si>
    <t>mafia46</t>
  </si>
  <si>
    <t>mafia2511</t>
  </si>
  <si>
    <t>mafia1995</t>
  </si>
  <si>
    <t>mafia18</t>
  </si>
  <si>
    <t>mafia17</t>
  </si>
  <si>
    <t>mafia15</t>
  </si>
  <si>
    <t>mafia05</t>
  </si>
  <si>
    <t>mafia007</t>
  </si>
  <si>
    <t>mafia.</t>
  </si>
  <si>
    <t>mafher</t>
  </si>
  <si>
    <t>maffie1</t>
  </si>
  <si>
    <t>maffia1</t>
  </si>
  <si>
    <t>maffey</t>
  </si>
  <si>
    <t>maffett1</t>
  </si>
  <si>
    <t>maffei</t>
  </si>
  <si>
    <t>maffe</t>
  </si>
  <si>
    <t>mafexita</t>
  </si>
  <si>
    <t>mafew</t>
  </si>
  <si>
    <t>mafet</t>
  </si>
  <si>
    <t>mafero</t>
  </si>
  <si>
    <t>maferk</t>
  </si>
  <si>
    <t>maferi</t>
  </si>
  <si>
    <t>maferc</t>
  </si>
  <si>
    <t>mafer90</t>
  </si>
  <si>
    <t>mafer63</t>
  </si>
  <si>
    <t>mafer31</t>
  </si>
  <si>
    <t>mafer28</t>
  </si>
  <si>
    <t>mafer1991</t>
  </si>
  <si>
    <t>mafer11</t>
  </si>
  <si>
    <t>mafer06</t>
  </si>
  <si>
    <t>mafeeling</t>
  </si>
  <si>
    <t>mafea</t>
  </si>
  <si>
    <t>mafe23</t>
  </si>
  <si>
    <t>mafe1993</t>
  </si>
  <si>
    <t>mafe18</t>
  </si>
  <si>
    <t>mafe15</t>
  </si>
  <si>
    <t>mafe13</t>
  </si>
  <si>
    <t>mafe04</t>
  </si>
  <si>
    <t>mafasa</t>
  </si>
  <si>
    <t>mafaro</t>
  </si>
  <si>
    <t>mafana</t>
  </si>
  <si>
    <t>mafaldasampas</t>
  </si>
  <si>
    <t>mafaldaa</t>
  </si>
  <si>
    <t>mafalda99</t>
  </si>
  <si>
    <t>mafalda24</t>
  </si>
  <si>
    <t>mafalda21</t>
  </si>
  <si>
    <t>mafalda16</t>
  </si>
  <si>
    <t>mafalda13</t>
  </si>
  <si>
    <t>mafalda12</t>
  </si>
  <si>
    <t>mafagdifiefel</t>
  </si>
  <si>
    <t>mafa5lda</t>
  </si>
  <si>
    <t>maf3r</t>
  </si>
  <si>
    <t>maf2306</t>
  </si>
  <si>
    <t>maf01021</t>
  </si>
  <si>
    <t>maezy</t>
  </si>
  <si>
    <t>maezer</t>
  </si>
  <si>
    <t>maeying</t>
  </si>
  <si>
    <t>maeyah</t>
  </si>
  <si>
    <t>maexchen1</t>
  </si>
  <si>
    <t>maex4ever</t>
  </si>
  <si>
    <t>maewmeaw</t>
  </si>
  <si>
    <t>maevel</t>
  </si>
  <si>
    <t>maeve23</t>
  </si>
  <si>
    <t>maeve1</t>
  </si>
  <si>
    <t>maevan</t>
  </si>
  <si>
    <t>maevalove</t>
  </si>
  <si>
    <t>maetzyflakita</t>
  </si>
  <si>
    <t>maesyn</t>
  </si>
  <si>
    <t>maestroyoda</t>
  </si>
  <si>
    <t>maestro2</t>
  </si>
  <si>
    <t>maestrito</t>
  </si>
  <si>
    <t>maester</t>
  </si>
  <si>
    <t>maeshi</t>
  </si>
  <si>
    <t>maesh</t>
  </si>
  <si>
    <t>maesgwyn</t>
  </si>
  <si>
    <t>maesexy</t>
  </si>
  <si>
    <t>maertin</t>
  </si>
  <si>
    <t>maerick</t>
  </si>
  <si>
    <t>maeren</t>
  </si>
  <si>
    <t>maerell</t>
  </si>
  <si>
    <t>maerald</t>
  </si>
  <si>
    <t>maepat</t>
  </si>
  <si>
    <t>maepal</t>
  </si>
  <si>
    <t>maeous</t>
  </si>
  <si>
    <t>maeola</t>
  </si>
  <si>
    <t>maemae95</t>
  </si>
  <si>
    <t>maemae9</t>
  </si>
  <si>
    <t>maemae8</t>
  </si>
  <si>
    <t>maemae72</t>
  </si>
  <si>
    <t>maemae7</t>
  </si>
  <si>
    <t>maemae4</t>
  </si>
  <si>
    <t>maemae33</t>
  </si>
  <si>
    <t>maemae3</t>
  </si>
  <si>
    <t>maemae25</t>
  </si>
  <si>
    <t>maemae19</t>
  </si>
  <si>
    <t>maemae15</t>
  </si>
  <si>
    <t>maemae1234</t>
  </si>
  <si>
    <t>maemae07</t>
  </si>
  <si>
    <t>maelynne</t>
  </si>
  <si>
    <t>maeluv</t>
  </si>
  <si>
    <t>maeloruiz</t>
  </si>
  <si>
    <t>maelor</t>
  </si>
  <si>
    <t>maelo13</t>
  </si>
  <si>
    <t>maellyn</t>
  </si>
  <si>
    <t>maelita123*</t>
  </si>
  <si>
    <t>maeline</t>
  </si>
  <si>
    <t>maelgwyn</t>
  </si>
  <si>
    <t>maelen</t>
  </si>
  <si>
    <t>maeleigh</t>
  </si>
  <si>
    <t>maelei</t>
  </si>
  <si>
    <t>maelee2</t>
  </si>
  <si>
    <t>maelanie</t>
  </si>
  <si>
    <t>mael19</t>
  </si>
  <si>
    <t>mael123</t>
  </si>
  <si>
    <t>maeking</t>
  </si>
  <si>
    <t>maekim</t>
  </si>
  <si>
    <t>maekaren</t>
  </si>
  <si>
    <t>maekaela</t>
  </si>
  <si>
    <t>maejosh</t>
  </si>
  <si>
    <t>maejen</t>
  </si>
  <si>
    <t>maejeff</t>
  </si>
  <si>
    <t>maejee</t>
  </si>
  <si>
    <t>maejan</t>
  </si>
  <si>
    <t>maeish</t>
  </si>
  <si>
    <t>maeirene</t>
  </si>
  <si>
    <t>maeghanb</t>
  </si>
  <si>
    <t>maegan123</t>
  </si>
  <si>
    <t>maegan12</t>
  </si>
  <si>
    <t>maegabiano</t>
  </si>
  <si>
    <t>maefel</t>
  </si>
  <si>
    <t>maeeuteamo</t>
  </si>
  <si>
    <t>maeefilha</t>
  </si>
  <si>
    <t>maeda</t>
  </si>
  <si>
    <t>maeclaire</t>
  </si>
  <si>
    <t>maecie</t>
  </si>
  <si>
    <t>maechie</t>
  </si>
  <si>
    <t>maecee</t>
  </si>
  <si>
    <t>maecah</t>
  </si>
  <si>
    <t>maeberry</t>
  </si>
  <si>
    <t>maeben</t>
  </si>
  <si>
    <t>maebell1</t>
  </si>
  <si>
    <t>maeanna</t>
  </si>
  <si>
    <t>maeamote</t>
  </si>
  <si>
    <t>maealyssa</t>
  </si>
  <si>
    <t>maeacosta</t>
  </si>
  <si>
    <t>mae_carlo</t>
  </si>
  <si>
    <t>mae29</t>
  </si>
  <si>
    <t>mae2005</t>
  </si>
  <si>
    <t>mae2004</t>
  </si>
  <si>
    <t>mae2003</t>
  </si>
  <si>
    <t>mae20</t>
  </si>
  <si>
    <t>mae1997</t>
  </si>
  <si>
    <t>mae195</t>
  </si>
  <si>
    <t>mae12</t>
  </si>
  <si>
    <t>mae10</t>
  </si>
  <si>
    <t>mae06</t>
  </si>
  <si>
    <t>mae05</t>
  </si>
  <si>
    <t>mae03</t>
  </si>
  <si>
    <t>mae017</t>
  </si>
  <si>
    <t>madzzz</t>
  </si>
  <si>
    <t>madzz</t>
  </si>
  <si>
    <t>madzky</t>
  </si>
  <si>
    <t>madzer</t>
  </si>
  <si>
    <t>madzda</t>
  </si>
  <si>
    <t>madz25</t>
  </si>
  <si>
    <t>madz15</t>
  </si>
  <si>
    <t>madz08</t>
  </si>
  <si>
    <t>madyy</t>
  </si>
  <si>
    <t>madyta</t>
  </si>
  <si>
    <t>madysun</t>
  </si>
  <si>
    <t>madyson99</t>
  </si>
  <si>
    <t>madyson8</t>
  </si>
  <si>
    <t>madyson11</t>
  </si>
  <si>
    <t>madysitoto</t>
  </si>
  <si>
    <t>madysin2</t>
  </si>
  <si>
    <t>madysen3</t>
  </si>
  <si>
    <t>madysen2</t>
  </si>
  <si>
    <t>madyoke</t>
  </si>
  <si>
    <t>madylou</t>
  </si>
  <si>
    <t>mady18</t>
  </si>
  <si>
    <t>mady1234</t>
  </si>
  <si>
    <t>mady1</t>
  </si>
  <si>
    <t>mady08</t>
  </si>
  <si>
    <t>mady</t>
  </si>
  <si>
    <t>madworld1</t>
  </si>
  <si>
    <t>madwitch</t>
  </si>
  <si>
    <t>madweed</t>
  </si>
  <si>
    <t>madwar</t>
  </si>
  <si>
    <t>maduuu</t>
  </si>
  <si>
    <t>madutz</t>
  </si>
  <si>
    <t>madutu</t>
  </si>
  <si>
    <t>madusu</t>
  </si>
  <si>
    <t>madusha</t>
  </si>
  <si>
    <t>madurito</t>
  </si>
  <si>
    <t>madureira</t>
  </si>
  <si>
    <t>madumi</t>
  </si>
  <si>
    <t>madulina</t>
  </si>
  <si>
    <t>madu84</t>
  </si>
  <si>
    <t>madtv</t>
  </si>
  <si>
    <t>madting</t>
  </si>
  <si>
    <t>madsta</t>
  </si>
  <si>
    <t>madss</t>
  </si>
  <si>
    <t>madskull</t>
  </si>
  <si>
    <t>madskill</t>
  </si>
  <si>
    <t>madsk8er</t>
  </si>
  <si>
    <t>madsjacob</t>
  </si>
  <si>
    <t>madsionk</t>
  </si>
  <si>
    <t>madsion1</t>
  </si>
  <si>
    <t>madshit</t>
  </si>
  <si>
    <t>mads23</t>
  </si>
  <si>
    <t>mads1998</t>
  </si>
  <si>
    <t>madryn</t>
  </si>
  <si>
    <t>madrugadora</t>
  </si>
  <si>
    <t>madrox420</t>
  </si>
  <si>
    <t>madros929</t>
  </si>
  <si>
    <t>madrona1</t>
  </si>
  <si>
    <t>madrock</t>
  </si>
  <si>
    <t>madrina1</t>
  </si>
  <si>
    <t>madriley</t>
  </si>
  <si>
    <t>madriles</t>
  </si>
  <si>
    <t>madrilejos</t>
  </si>
  <si>
    <t>madrigal2</t>
  </si>
  <si>
    <t>madridreal</t>
  </si>
  <si>
    <t>madridi</t>
  </si>
  <si>
    <t>madrideo</t>
  </si>
  <si>
    <t>madrid91</t>
  </si>
  <si>
    <t>madrid89</t>
  </si>
  <si>
    <t>madrid33</t>
  </si>
  <si>
    <t>madrid21</t>
  </si>
  <si>
    <t>madrid2007</t>
  </si>
  <si>
    <t>madrid2002</t>
  </si>
  <si>
    <t>madrid16</t>
  </si>
  <si>
    <t>madrid15</t>
  </si>
  <si>
    <t>madrid00</t>
  </si>
  <si>
    <t>madri</t>
  </si>
  <si>
    <t>madres3</t>
  </si>
  <si>
    <t>madrena</t>
  </si>
  <si>
    <t>madreed</t>
  </si>
  <si>
    <t>madre15</t>
  </si>
  <si>
    <t>madrasfp</t>
  </si>
  <si>
    <t>madrapper</t>
  </si>
  <si>
    <t>madrad</t>
  </si>
  <si>
    <t>madpeople</t>
  </si>
  <si>
    <t>madox1</t>
  </si>
  <si>
    <t>madouce</t>
  </si>
  <si>
    <t>madori</t>
  </si>
  <si>
    <t>madoona</t>
  </si>
  <si>
    <t>madonna85</t>
  </si>
  <si>
    <t>madonna84</t>
  </si>
  <si>
    <t>madonna82</t>
  </si>
  <si>
    <t>madonna77</t>
  </si>
  <si>
    <t>madonna57</t>
  </si>
  <si>
    <t>madonna33</t>
  </si>
  <si>
    <t>madonna30</t>
  </si>
  <si>
    <t>madonna26</t>
  </si>
  <si>
    <t>madonna18</t>
  </si>
  <si>
    <t>madonna15</t>
  </si>
  <si>
    <t>madonna13</t>
  </si>
  <si>
    <t>madonna06</t>
  </si>
  <si>
    <t>madonita</t>
  </si>
  <si>
    <t>madong</t>
  </si>
  <si>
    <t>madona22</t>
  </si>
  <si>
    <t>madona01</t>
  </si>
  <si>
    <t>madograss</t>
  </si>
  <si>
    <t>madog123</t>
  </si>
  <si>
    <t>madog1</t>
  </si>
  <si>
    <t>madog</t>
  </si>
  <si>
    <t>madocs</t>
  </si>
  <si>
    <t>madock</t>
  </si>
  <si>
    <t>madoarelapula</t>
  </si>
  <si>
    <t>madoareinpula</t>
  </si>
  <si>
    <t>mado55</t>
  </si>
  <si>
    <t>mado240</t>
  </si>
  <si>
    <t>madnira</t>
  </si>
  <si>
    <t>madnezz</t>
  </si>
  <si>
    <t>madness25</t>
  </si>
  <si>
    <t>madness13</t>
  </si>
  <si>
    <t>madness10</t>
  </si>
  <si>
    <t>madness!</t>
  </si>
  <si>
    <t>madnate</t>
  </si>
  <si>
    <t>madn3ss</t>
  </si>
  <si>
    <t>madmut</t>
  </si>
  <si>
    <t>madmum</t>
  </si>
  <si>
    <t>madmouse</t>
  </si>
  <si>
    <t>madmom2</t>
  </si>
  <si>
    <t>madmom1</t>
  </si>
  <si>
    <t>madmini</t>
  </si>
  <si>
    <t>madmilly</t>
  </si>
  <si>
    <t>madmike5</t>
  </si>
  <si>
    <t>madmike1</t>
  </si>
  <si>
    <t>madmia</t>
  </si>
  <si>
    <t>madmex</t>
  </si>
  <si>
    <t>madmevid</t>
  </si>
  <si>
    <t>madmc07</t>
  </si>
  <si>
    <t>madmax666</t>
  </si>
  <si>
    <t>madmax26</t>
  </si>
  <si>
    <t>madmax2005</t>
  </si>
  <si>
    <t>madmax13</t>
  </si>
  <si>
    <t>madmax123</t>
  </si>
  <si>
    <t>madmax11</t>
  </si>
  <si>
    <t>madmax10</t>
  </si>
  <si>
    <t>madmax07</t>
  </si>
  <si>
    <t>madmax06</t>
  </si>
  <si>
    <t>madmatt1</t>
  </si>
  <si>
    <t>madmarthapass</t>
  </si>
  <si>
    <t>madmark</t>
  </si>
  <si>
    <t>madman95</t>
  </si>
  <si>
    <t>madman87</t>
  </si>
  <si>
    <t>madman76</t>
  </si>
  <si>
    <t>madman666</t>
  </si>
  <si>
    <t>madman5</t>
  </si>
  <si>
    <t>madman22</t>
  </si>
  <si>
    <t>madman07</t>
  </si>
  <si>
    <t>madmal</t>
  </si>
  <si>
    <t>madmac1</t>
  </si>
  <si>
    <t>madluvtl</t>
  </si>
  <si>
    <t>madlover</t>
  </si>
  <si>
    <t>madlove7</t>
  </si>
  <si>
    <t>madlove2</t>
  </si>
  <si>
    <t>madlock</t>
  </si>
  <si>
    <t>madlil</t>
  </si>
  <si>
    <t>madler</t>
  </si>
  <si>
    <t>madleine</t>
  </si>
  <si>
    <t>madleen</t>
  </si>
  <si>
    <t>madla</t>
  </si>
  <si>
    <t>madl07</t>
  </si>
  <si>
    <t>madkk293</t>
  </si>
  <si>
    <t>madkillah</t>
  </si>
  <si>
    <t>madkids</t>
  </si>
  <si>
    <t>madkid</t>
  </si>
  <si>
    <t>madkat2</t>
  </si>
  <si>
    <t>madjus</t>
  </si>
  <si>
    <t>madjoker</t>
  </si>
  <si>
    <t>madjohn</t>
  </si>
  <si>
    <t>madjane</t>
  </si>
  <si>
    <t>madjan</t>
  </si>
  <si>
    <t>madjam</t>
  </si>
  <si>
    <t>madjad</t>
  </si>
  <si>
    <t>madixx</t>
  </si>
  <si>
    <t>madiva</t>
  </si>
  <si>
    <t>madisyn3</t>
  </si>
  <si>
    <t>madisyn07</t>
  </si>
  <si>
    <t>madisyn03</t>
  </si>
  <si>
    <t>madissen</t>
  </si>
  <si>
    <t>madisonville</t>
  </si>
  <si>
    <t>madisonsmith</t>
  </si>
  <si>
    <t>madisonrose</t>
  </si>
  <si>
    <t>madisono</t>
  </si>
  <si>
    <t>madisonmarie</t>
  </si>
  <si>
    <t>madisonm</t>
  </si>
  <si>
    <t>madisonk</t>
  </si>
  <si>
    <t>madisonjean</t>
  </si>
  <si>
    <t>madisone</t>
  </si>
  <si>
    <t>madisondan</t>
  </si>
  <si>
    <t>madisona</t>
  </si>
  <si>
    <t>madison_1</t>
  </si>
  <si>
    <t>madison922</t>
  </si>
  <si>
    <t>madison92</t>
  </si>
  <si>
    <t>madison86</t>
  </si>
  <si>
    <t>madison84</t>
  </si>
  <si>
    <t>madison83</t>
  </si>
  <si>
    <t>madison82</t>
  </si>
  <si>
    <t>madison75</t>
  </si>
  <si>
    <t>madison54</t>
  </si>
  <si>
    <t>madison45</t>
  </si>
  <si>
    <t>madison420</t>
  </si>
  <si>
    <t>madison332</t>
  </si>
  <si>
    <t>madison31</t>
  </si>
  <si>
    <t>madison222</t>
  </si>
  <si>
    <t>madison2000</t>
  </si>
  <si>
    <t>madison1022</t>
  </si>
  <si>
    <t>madison007</t>
  </si>
  <si>
    <t>madiso1</t>
  </si>
  <si>
    <t>madision</t>
  </si>
  <si>
    <t>madisen86</t>
  </si>
  <si>
    <t>madinina972</t>
  </si>
  <si>
    <t>madimo</t>
  </si>
  <si>
    <t>madimay</t>
  </si>
  <si>
    <t>madimae</t>
  </si>
  <si>
    <t>madilyn06</t>
  </si>
  <si>
    <t>madilutz</t>
  </si>
  <si>
    <t>madilog</t>
  </si>
  <si>
    <t>madiline1</t>
  </si>
  <si>
    <t>madiline</t>
  </si>
  <si>
    <t>madili</t>
  </si>
  <si>
    <t>madigrace1</t>
  </si>
  <si>
    <t>madie9</t>
  </si>
  <si>
    <t>madie7</t>
  </si>
  <si>
    <t>madie143</t>
  </si>
  <si>
    <t>madicken</t>
  </si>
  <si>
    <t>madicer02</t>
  </si>
  <si>
    <t>madiblue</t>
  </si>
  <si>
    <t>madiba</t>
  </si>
  <si>
    <t>madia12</t>
  </si>
  <si>
    <t>madi29</t>
  </si>
  <si>
    <t>madi21</t>
  </si>
  <si>
    <t>madi2003</t>
  </si>
  <si>
    <t>madi13</t>
  </si>
  <si>
    <t>madi09</t>
  </si>
  <si>
    <t>madi07</t>
  </si>
  <si>
    <t>madi04</t>
  </si>
  <si>
    <t>madi00</t>
  </si>
  <si>
    <t>madhure</t>
  </si>
  <si>
    <t>madhunagal</t>
  </si>
  <si>
    <t>madhulika</t>
  </si>
  <si>
    <t>madhorse</t>
  </si>
  <si>
    <t>madhop82</t>
  </si>
  <si>
    <t>madhoo</t>
  </si>
  <si>
    <t>madhava</t>
  </si>
  <si>
    <t>madhat22</t>
  </si>
  <si>
    <t>madhat</t>
  </si>
  <si>
    <t>madgurl</t>
  </si>
  <si>
    <t>madgun</t>
  </si>
  <si>
    <t>madgirls</t>
  </si>
  <si>
    <t>madgirl1</t>
  </si>
  <si>
    <t>madgeisbest</t>
  </si>
  <si>
    <t>madgearu</t>
  </si>
  <si>
    <t>madge7</t>
  </si>
  <si>
    <t>madgab</t>
  </si>
  <si>
    <t>madfrog</t>
  </si>
  <si>
    <t>madflow</t>
  </si>
  <si>
    <t>madflip</t>
  </si>
  <si>
    <t>madflava</t>
  </si>
  <si>
    <t>madfinn</t>
  </si>
  <si>
    <t>madferrit</t>
  </si>
  <si>
    <t>madface1</t>
  </si>
  <si>
    <t>madest</t>
  </si>
  <si>
    <t>madess</t>
  </si>
  <si>
    <t>maderito</t>
  </si>
  <si>
    <t>maderick</t>
  </si>
  <si>
    <t>maderdus</t>
  </si>
  <si>
    <t>madera3</t>
  </si>
  <si>
    <t>madepi</t>
  </si>
  <si>
    <t>madeniggaz</t>
  </si>
  <si>
    <t>madeng</t>
  </si>
  <si>
    <t>madene</t>
  </si>
  <si>
    <t>mademoisel</t>
  </si>
  <si>
    <t>mademan1</t>
  </si>
  <si>
    <t>mademade</t>
  </si>
  <si>
    <t>madelyn6</t>
  </si>
  <si>
    <t>madelyn12</t>
  </si>
  <si>
    <t>madelyn09</t>
  </si>
  <si>
    <t>madelyn!</t>
  </si>
  <si>
    <t>madely-07</t>
  </si>
  <si>
    <t>madelsa</t>
  </si>
  <si>
    <t>madelpalma</t>
  </si>
  <si>
    <t>madeloso</t>
  </si>
  <si>
    <t>madelos</t>
  </si>
  <si>
    <t>madellaine</t>
  </si>
  <si>
    <t>madella</t>
  </si>
  <si>
    <t>madell10</t>
  </si>
  <si>
    <t>madelineann</t>
  </si>
  <si>
    <t>madeline99</t>
  </si>
  <si>
    <t>madeline91</t>
  </si>
  <si>
    <t>madeline8</t>
  </si>
  <si>
    <t>madeline20</t>
  </si>
  <si>
    <t>madeline18</t>
  </si>
  <si>
    <t>madeline10</t>
  </si>
  <si>
    <t>madelin3</t>
  </si>
  <si>
    <t>madelin12</t>
  </si>
  <si>
    <t>madelin06</t>
  </si>
  <si>
    <t>madeleine1993</t>
  </si>
  <si>
    <t>madelein3</t>
  </si>
  <si>
    <t>madelc</t>
  </si>
  <si>
    <t>madelayne</t>
  </si>
  <si>
    <t>madel28</t>
  </si>
  <si>
    <t>madel214</t>
  </si>
  <si>
    <t>madel1ne</t>
  </si>
  <si>
    <t>madel18</t>
  </si>
  <si>
    <t>madel16</t>
  </si>
  <si>
    <t>madel14</t>
  </si>
  <si>
    <t>madel05</t>
  </si>
  <si>
    <t>madeira2009</t>
  </si>
  <si>
    <t>madeira12</t>
  </si>
  <si>
    <t>madeinthe80s</t>
  </si>
  <si>
    <t>madeinperu</t>
  </si>
  <si>
    <t>madeinjapan</t>
  </si>
  <si>
    <t>madeinfrance</t>
  </si>
  <si>
    <t>madeine</t>
  </si>
  <si>
    <t>madeforyou</t>
  </si>
  <si>
    <t>madeca</t>
  </si>
  <si>
    <t>madear1</t>
  </si>
  <si>
    <t>madea5</t>
  </si>
  <si>
    <t>madea01</t>
  </si>
  <si>
    <t>made21</t>
  </si>
  <si>
    <t>made19</t>
  </si>
  <si>
    <t>made17</t>
  </si>
  <si>
    <t>made04</t>
  </si>
  <si>
    <t>made02</t>
  </si>
  <si>
    <t>made007</t>
  </si>
  <si>
    <t>maddz1</t>
  </si>
  <si>
    <t>maddyy</t>
  </si>
  <si>
    <t>maddyrose</t>
  </si>
  <si>
    <t>maddyp</t>
  </si>
  <si>
    <t>maddymoo1</t>
  </si>
  <si>
    <t>maddym1</t>
  </si>
  <si>
    <t>maddyd</t>
  </si>
  <si>
    <t>maddybaby</t>
  </si>
  <si>
    <t>maddy912</t>
  </si>
  <si>
    <t>maddy91</t>
  </si>
  <si>
    <t>maddy88</t>
  </si>
  <si>
    <t>maddy86</t>
  </si>
  <si>
    <t>maddy62</t>
  </si>
  <si>
    <t>maddy54</t>
  </si>
  <si>
    <t>maddy321</t>
  </si>
  <si>
    <t>maddy30</t>
  </si>
  <si>
    <t>maddy2007</t>
  </si>
  <si>
    <t>maddy2005</t>
  </si>
  <si>
    <t>maddy20</t>
  </si>
  <si>
    <t>maddy1998</t>
  </si>
  <si>
    <t>maddy1996</t>
  </si>
  <si>
    <t>maddy12345</t>
  </si>
  <si>
    <t>maddy007</t>
  </si>
  <si>
    <t>maddy...</t>
  </si>
  <si>
    <t>maddworld</t>
  </si>
  <si>
    <t>madduma</t>
  </si>
  <si>
    <t>maddskillz</t>
  </si>
  <si>
    <t>maddoxwayne</t>
  </si>
  <si>
    <t>maddox8</t>
  </si>
  <si>
    <t>maddox55</t>
  </si>
  <si>
    <t>maddox5</t>
  </si>
  <si>
    <t>maddox46</t>
  </si>
  <si>
    <t>maddox41</t>
  </si>
  <si>
    <t>maddox15</t>
  </si>
  <si>
    <t>maddox14</t>
  </si>
  <si>
    <t>maddox06</t>
  </si>
  <si>
    <t>maddox05</t>
  </si>
  <si>
    <t>maddox03</t>
  </si>
  <si>
    <t>maddogz</t>
  </si>
  <si>
    <t>maddogs2</t>
  </si>
  <si>
    <t>maddog98</t>
  </si>
  <si>
    <t>maddog89</t>
  </si>
  <si>
    <t>maddog85</t>
  </si>
  <si>
    <t>maddog8</t>
  </si>
  <si>
    <t>maddog68</t>
  </si>
  <si>
    <t>maddog67</t>
  </si>
  <si>
    <t>maddog43</t>
  </si>
  <si>
    <t>maddog27</t>
  </si>
  <si>
    <t>maddog18</t>
  </si>
  <si>
    <t>maddog17</t>
  </si>
  <si>
    <t>maddog101</t>
  </si>
  <si>
    <t>maddog07</t>
  </si>
  <si>
    <t>maddoc</t>
  </si>
  <si>
    <t>maddmaxx1</t>
  </si>
  <si>
    <t>maddison4</t>
  </si>
  <si>
    <t>maddison10</t>
  </si>
  <si>
    <t>maddison04</t>
  </si>
  <si>
    <t>maddison0</t>
  </si>
  <si>
    <t>maddington1983</t>
  </si>
  <si>
    <t>maddin</t>
  </si>
  <si>
    <t>maddierules</t>
  </si>
  <si>
    <t>maddierox1</t>
  </si>
  <si>
    <t>maddierox</t>
  </si>
  <si>
    <t>maddiekay</t>
  </si>
  <si>
    <t>maddieiscool</t>
  </si>
  <si>
    <t>maddiedog</t>
  </si>
  <si>
    <t>maddied</t>
  </si>
  <si>
    <t>maddiecole</t>
  </si>
  <si>
    <t>maddiebeth</t>
  </si>
  <si>
    <t>maddieb</t>
  </si>
  <si>
    <t>maddie94</t>
  </si>
  <si>
    <t>maddie91</t>
  </si>
  <si>
    <t>maddie900</t>
  </si>
  <si>
    <t>maddie777</t>
  </si>
  <si>
    <t>maddie72</t>
  </si>
  <si>
    <t>maddie515</t>
  </si>
  <si>
    <t>maddie2008</t>
  </si>
  <si>
    <t>maddie2003</t>
  </si>
  <si>
    <t>maddie121</t>
  </si>
  <si>
    <t>maddi1999</t>
  </si>
  <si>
    <t>maddi09</t>
  </si>
  <si>
    <t>maddi07</t>
  </si>
  <si>
    <t>maddi04</t>
  </si>
  <si>
    <t>maddentwins</t>
  </si>
  <si>
    <t>madden83</t>
  </si>
  <si>
    <t>madden78</t>
  </si>
  <si>
    <t>madden34</t>
  </si>
  <si>
    <t>madden25</t>
  </si>
  <si>
    <t>madden20</t>
  </si>
  <si>
    <t>madden1911</t>
  </si>
  <si>
    <t>madden16</t>
  </si>
  <si>
    <t>madden0</t>
  </si>
  <si>
    <t>maddem</t>
  </si>
  <si>
    <t>maddeline</t>
  </si>
  <si>
    <t>maddel</t>
  </si>
  <si>
    <t>madddawg</t>
  </si>
  <si>
    <t>maddd</t>
  </si>
  <si>
    <t>maddcat</t>
  </si>
  <si>
    <t>maddaz</t>
  </si>
  <si>
    <t>madday</t>
  </si>
  <si>
    <t>maddawgs</t>
  </si>
  <si>
    <t>maddawg1</t>
  </si>
  <si>
    <t>maddas</t>
  </si>
  <si>
    <t>maddar</t>
  </si>
  <si>
    <t>maddan</t>
  </si>
  <si>
    <t>madd1231</t>
  </si>
  <si>
    <t>madd0g</t>
  </si>
  <si>
    <t>madcow5</t>
  </si>
  <si>
    <t>madcow21</t>
  </si>
  <si>
    <t>madcow13</t>
  </si>
  <si>
    <t>madcow12</t>
  </si>
  <si>
    <t>madcow100</t>
  </si>
  <si>
    <t>madchester</t>
  </si>
  <si>
    <t>madcheer03</t>
  </si>
  <si>
    <t>madcaps</t>
  </si>
  <si>
    <t>madcam1</t>
  </si>
  <si>
    <t>madbro</t>
  </si>
  <si>
    <t>madbrit</t>
  </si>
  <si>
    <t>madbrad</t>
  </si>
  <si>
    <t>madboutu</t>
  </si>
  <si>
    <t>madbomber</t>
  </si>
  <si>
    <t>madblood</t>
  </si>
  <si>
    <t>madbills</t>
  </si>
  <si>
    <t>madbastard</t>
  </si>
  <si>
    <t>madax</t>
  </si>
  <si>
    <t>madawn</t>
  </si>
  <si>
    <t>madavy</t>
  </si>
  <si>
    <t>madatu</t>
  </si>
  <si>
    <t>madateiubeste</t>
  </si>
  <si>
    <t>madasyn1</t>
  </si>
  <si>
    <t>madasalin</t>
  </si>
  <si>
    <t>madarauchiha</t>
  </si>
  <si>
    <t>madanz</t>
  </si>
  <si>
    <t>madanlo</t>
  </si>
  <si>
    <t>madana</t>
  </si>
  <si>
    <t>madamx</t>
  </si>
  <si>
    <t>madams</t>
  </si>
  <si>
    <t>madamj</t>
  </si>
  <si>
    <t>madam1</t>
  </si>
  <si>
    <t>madalynne</t>
  </si>
  <si>
    <t>madalynn06</t>
  </si>
  <si>
    <t>madalyn31904</t>
  </si>
  <si>
    <t>madalu1</t>
  </si>
  <si>
    <t>madalu</t>
  </si>
  <si>
    <t>madalo</t>
  </si>
  <si>
    <t>madalla</t>
  </si>
  <si>
    <t>madalinu</t>
  </si>
  <si>
    <t>madalinamanole</t>
  </si>
  <si>
    <t>madalinam</t>
  </si>
  <si>
    <t>madalinaaa</t>
  </si>
  <si>
    <t>madalina15</t>
  </si>
  <si>
    <t>madalin1</t>
  </si>
  <si>
    <t>madalilang</t>
  </si>
  <si>
    <t>madalian</t>
  </si>
  <si>
    <t>madalena18</t>
  </si>
  <si>
    <t>madaldal</t>
  </si>
  <si>
    <t>madalag</t>
  </si>
  <si>
    <t>madagascar25</t>
  </si>
  <si>
    <t>madagain</t>
  </si>
  <si>
    <t>madafucka</t>
  </si>
  <si>
    <t>madafuck</t>
  </si>
  <si>
    <t>madaesuper</t>
  </si>
  <si>
    <t>madaboutu</t>
  </si>
  <si>
    <t>madaa</t>
  </si>
  <si>
    <t>mada777</t>
  </si>
  <si>
    <t>mada66</t>
  </si>
  <si>
    <t>mada4ever</t>
  </si>
  <si>
    <t>mada23</t>
  </si>
  <si>
    <t>mada2008</t>
  </si>
  <si>
    <t>mada1023</t>
  </si>
  <si>
    <t>mada01</t>
  </si>
  <si>
    <t>mada</t>
  </si>
  <si>
    <t>mad_skillz</t>
  </si>
  <si>
    <t>mad82100</t>
  </si>
  <si>
    <t>mad513</t>
  </si>
  <si>
    <t>mad440</t>
  </si>
  <si>
    <t>mad3lyn</t>
  </si>
  <si>
    <t>mad313</t>
  </si>
  <si>
    <t>mad1982</t>
  </si>
  <si>
    <t>mad187</t>
  </si>
  <si>
    <t>mad140n</t>
  </si>
  <si>
    <t>mad111</t>
  </si>
  <si>
    <t>mad1003</t>
  </si>
  <si>
    <t>mad0nna</t>
  </si>
  <si>
    <t>mad0405</t>
  </si>
  <si>
    <t>mad015424768</t>
  </si>
  <si>
    <t>mad000</t>
  </si>
  <si>
    <t>mad-dog</t>
  </si>
  <si>
    <t>mad-cow</t>
  </si>
  <si>
    <t>macztahme</t>
  </si>
  <si>
    <t>macys1</t>
  </si>
  <si>
    <t>macymae1</t>
  </si>
  <si>
    <t>macylou</t>
  </si>
  <si>
    <t>macyline</t>
  </si>
  <si>
    <t>macylea</t>
  </si>
  <si>
    <t>macykam</t>
  </si>
  <si>
    <t>macyjane</t>
  </si>
  <si>
    <t>macygray1</t>
  </si>
  <si>
    <t>macyb1</t>
  </si>
  <si>
    <t>macy97</t>
  </si>
  <si>
    <t>macy94</t>
  </si>
  <si>
    <t>macy77</t>
  </si>
  <si>
    <t>macy66</t>
  </si>
  <si>
    <t>macy29</t>
  </si>
  <si>
    <t>macy03</t>
  </si>
  <si>
    <t>macy02</t>
  </si>
  <si>
    <t>macxel</t>
  </si>
  <si>
    <t>macvie</t>
  </si>
  <si>
    <t>macvicar</t>
  </si>
  <si>
    <t>macutelit</t>
  </si>
  <si>
    <t>macutay</t>
  </si>
  <si>
    <t>macushla</t>
  </si>
  <si>
    <t>maculeethaquoh</t>
  </si>
  <si>
    <t>mactruck1</t>
  </si>
  <si>
    <t>macter</t>
  </si>
  <si>
    <t>macskusz</t>
  </si>
  <si>
    <t>macska1</t>
  </si>
  <si>
    <t>macshem</t>
  </si>
  <si>
    <t>macsar</t>
  </si>
  <si>
    <t>macryan</t>
  </si>
  <si>
    <t>macrus</t>
  </si>
  <si>
    <t>macrox</t>
  </si>
  <si>
    <t>macrow</t>
  </si>
  <si>
    <t>macross7</t>
  </si>
  <si>
    <t>macrose</t>
  </si>
  <si>
    <t>macroo</t>
  </si>
  <si>
    <t>macrom</t>
  </si>
  <si>
    <t>macroazurra</t>
  </si>
  <si>
    <t>macril</t>
  </si>
  <si>
    <t>macri</t>
  </si>
  <si>
    <t>macrew</t>
  </si>
  <si>
    <t>macred</t>
  </si>
  <si>
    <t>macquile</t>
  </si>
  <si>
    <t>macqui</t>
  </si>
  <si>
    <t>macphisto</t>
  </si>
  <si>
    <t>macphail</t>
  </si>
  <si>
    <t>macpaul</t>
  </si>
  <si>
    <t>macpat</t>
  </si>
  <si>
    <t>macoy15</t>
  </si>
  <si>
    <t>macosi</t>
  </si>
  <si>
    <t>macori</t>
  </si>
  <si>
    <t>macoolitz</t>
  </si>
  <si>
    <t>macoolit</t>
  </si>
  <si>
    <t>maconaquah</t>
  </si>
  <si>
    <t>macomber</t>
  </si>
  <si>
    <t>macomb89</t>
  </si>
  <si>
    <t>macoll</t>
  </si>
  <si>
    <t>macoli</t>
  </si>
  <si>
    <t>macole</t>
  </si>
  <si>
    <t>macoi</t>
  </si>
  <si>
    <t>maco12</t>
  </si>
  <si>
    <t>maco06</t>
  </si>
  <si>
    <t>macntosh</t>
  </si>
  <si>
    <t>macnell</t>
  </si>
  <si>
    <t>macnel</t>
  </si>
  <si>
    <t>macne</t>
  </si>
  <si>
    <t>macncheeze</t>
  </si>
  <si>
    <t>macncheez</t>
  </si>
  <si>
    <t>macnally</t>
  </si>
  <si>
    <t>macmen</t>
  </si>
  <si>
    <t>macmaster</t>
  </si>
  <si>
    <t>macmar</t>
  </si>
  <si>
    <t>macmama1</t>
  </si>
  <si>
    <t>macmall</t>
  </si>
  <si>
    <t>macmal1</t>
  </si>
  <si>
    <t>macmak</t>
  </si>
  <si>
    <t>macmae</t>
  </si>
  <si>
    <t>macmac30</t>
  </si>
  <si>
    <t>macmac26</t>
  </si>
  <si>
    <t>macmac09</t>
  </si>
  <si>
    <t>macmac07</t>
  </si>
  <si>
    <t>macmac05</t>
  </si>
  <si>
    <t>maclynn</t>
  </si>
  <si>
    <t>maclovio</t>
  </si>
  <si>
    <t>maclover</t>
  </si>
  <si>
    <t>maclou1</t>
  </si>
  <si>
    <t>macles</t>
  </si>
  <si>
    <t>macleish</t>
  </si>
  <si>
    <t>maclef</t>
  </si>
  <si>
    <t>maclaw4life</t>
  </si>
  <si>
    <t>maclane</t>
  </si>
  <si>
    <t>macla</t>
  </si>
  <si>
    <t>mackzoe2</t>
  </si>
  <si>
    <t>mackyz</t>
  </si>
  <si>
    <t>mackyt</t>
  </si>
  <si>
    <t>mackymoo</t>
  </si>
  <si>
    <t>mackyjoy</t>
  </si>
  <si>
    <t>macky5</t>
  </si>
  <si>
    <t>macky31</t>
  </si>
  <si>
    <t>macky29</t>
  </si>
  <si>
    <t>macky26</t>
  </si>
  <si>
    <t>macky143</t>
  </si>
  <si>
    <t>macky09</t>
  </si>
  <si>
    <t>macky06</t>
  </si>
  <si>
    <t>macky03</t>
  </si>
  <si>
    <t>macky01</t>
  </si>
  <si>
    <t>mackworth</t>
  </si>
  <si>
    <t>mackty</t>
  </si>
  <si>
    <t>macktruk</t>
  </si>
  <si>
    <t>macks</t>
  </si>
  <si>
    <t>mackokam</t>
  </si>
  <si>
    <t>mackmomma</t>
  </si>
  <si>
    <t>macklynn</t>
  </si>
  <si>
    <t>macklyn</t>
  </si>
  <si>
    <t>macklin1</t>
  </si>
  <si>
    <t>mackk9120</t>
  </si>
  <si>
    <t>mackiuston</t>
  </si>
  <si>
    <t>mackin101</t>
  </si>
  <si>
    <t>mackiewicz</t>
  </si>
  <si>
    <t>mackieson1</t>
  </si>
  <si>
    <t>mackie7</t>
  </si>
  <si>
    <t>mackie69</t>
  </si>
  <si>
    <t>mackie3</t>
  </si>
  <si>
    <t>mackie23</t>
  </si>
  <si>
    <t>mackie21</t>
  </si>
  <si>
    <t>mackie19</t>
  </si>
  <si>
    <t>mackie17</t>
  </si>
  <si>
    <t>mackie13</t>
  </si>
  <si>
    <t>mackie12</t>
  </si>
  <si>
    <t>mackie11</t>
  </si>
  <si>
    <t>mackie08</t>
  </si>
  <si>
    <t>mackie01</t>
  </si>
  <si>
    <t>mackhy</t>
  </si>
  <si>
    <t>mackey23</t>
  </si>
  <si>
    <t>mackey13</t>
  </si>
  <si>
    <t>mackey123</t>
  </si>
  <si>
    <t>mackey12</t>
  </si>
  <si>
    <t>mackerz</t>
  </si>
  <si>
    <t>macker123</t>
  </si>
  <si>
    <t>mackenzy8</t>
  </si>
  <si>
    <t>mackenzie26</t>
  </si>
  <si>
    <t>mackenzie09</t>
  </si>
  <si>
    <t>macken15</t>
  </si>
  <si>
    <t>macken1</t>
  </si>
  <si>
    <t>mackems</t>
  </si>
  <si>
    <t>mackelle</t>
  </si>
  <si>
    <t>mackellar</t>
  </si>
  <si>
    <t>mackell</t>
  </si>
  <si>
    <t>mackdady</t>
  </si>
  <si>
    <t>mackdaddy8</t>
  </si>
  <si>
    <t>mackdaddy12</t>
  </si>
  <si>
    <t>mackbeth</t>
  </si>
  <si>
    <t>mackays</t>
  </si>
  <si>
    <t>mackaney</t>
  </si>
  <si>
    <t>mackan</t>
  </si>
  <si>
    <t>mackadoo</t>
  </si>
  <si>
    <t>mackaa</t>
  </si>
  <si>
    <t>mack92</t>
  </si>
  <si>
    <t>mack83</t>
  </si>
  <si>
    <t>mack81</t>
  </si>
  <si>
    <t>mack77</t>
  </si>
  <si>
    <t>mack2x</t>
  </si>
  <si>
    <t>mack2006</t>
  </si>
  <si>
    <t>mack2005</t>
  </si>
  <si>
    <t>mack2002</t>
  </si>
  <si>
    <t>mack19</t>
  </si>
  <si>
    <t>mack17</t>
  </si>
  <si>
    <t>mack143</t>
  </si>
  <si>
    <t>mack12345</t>
  </si>
  <si>
    <t>mack101</t>
  </si>
  <si>
    <t>mack1000</t>
  </si>
  <si>
    <t>mack0212</t>
  </si>
  <si>
    <t>macjoem</t>
  </si>
  <si>
    <t>macjhoy</t>
  </si>
  <si>
    <t>macjane</t>
  </si>
  <si>
    <t>maciver</t>
  </si>
  <si>
    <t>macisajt</t>
  </si>
  <si>
    <t>macisaac</t>
  </si>
  <si>
    <t>macisa</t>
  </si>
  <si>
    <t>macire</t>
  </si>
  <si>
    <t>macino</t>
  </si>
  <si>
    <t>macinko</t>
  </si>
  <si>
    <t>macinek</t>
  </si>
  <si>
    <t>macilor</t>
  </si>
  <si>
    <t>macija</t>
  </si>
  <si>
    <t>macii</t>
  </si>
  <si>
    <t>macigirl</t>
  </si>
  <si>
    <t>maciemoo1</t>
  </si>
  <si>
    <t>maciemoo</t>
  </si>
  <si>
    <t>maciemay</t>
  </si>
  <si>
    <t>macielo</t>
  </si>
  <si>
    <t>maciel10</t>
  </si>
  <si>
    <t>maciejka</t>
  </si>
  <si>
    <t>maciedog</t>
  </si>
  <si>
    <t>macie2</t>
  </si>
  <si>
    <t>macie19</t>
  </si>
  <si>
    <t>macie12</t>
  </si>
  <si>
    <t>macie03</t>
  </si>
  <si>
    <t>macicica</t>
  </si>
  <si>
    <t>macias8</t>
  </si>
  <si>
    <t>macias7</t>
  </si>
  <si>
    <t>macias3</t>
  </si>
  <si>
    <t>maci9501</t>
  </si>
  <si>
    <t>maci13</t>
  </si>
  <si>
    <t>maci12</t>
  </si>
  <si>
    <t>machuta</t>
  </si>
  <si>
    <t>machulet</t>
  </si>
  <si>
    <t>machuka</t>
  </si>
  <si>
    <t>machuelo</t>
  </si>
  <si>
    <t>machucho</t>
  </si>
  <si>
    <t>machucalo</t>
  </si>
  <si>
    <t>machoy</t>
  </si>
  <si>
    <t>machou</t>
  </si>
  <si>
    <t>machore</t>
  </si>
  <si>
    <t>machor</t>
  </si>
  <si>
    <t>machop</t>
  </si>
  <si>
    <t>machoo</t>
  </si>
  <si>
    <t>machoko</t>
  </si>
  <si>
    <t>machoi</t>
  </si>
  <si>
    <t>machoako</t>
  </si>
  <si>
    <t>macho93</t>
  </si>
  <si>
    <t>macho77</t>
  </si>
  <si>
    <t>macho4</t>
  </si>
  <si>
    <t>macho2704</t>
  </si>
  <si>
    <t>macho1234</t>
  </si>
  <si>
    <t>macho09</t>
  </si>
  <si>
    <t>macho06</t>
  </si>
  <si>
    <t>macho03</t>
  </si>
  <si>
    <t>machmach</t>
  </si>
  <si>
    <t>machiro</t>
  </si>
  <si>
    <t>machingo</t>
  </si>
  <si>
    <t>machineshop</t>
  </si>
  <si>
    <t>machinery</t>
  </si>
  <si>
    <t>machine6969</t>
  </si>
  <si>
    <t>machine3</t>
  </si>
  <si>
    <t>machine15</t>
  </si>
  <si>
    <t>machine08</t>
  </si>
  <si>
    <t>machine00</t>
  </si>
  <si>
    <t>machine!</t>
  </si>
  <si>
    <t>machincuepa</t>
  </si>
  <si>
    <t>machillo</t>
  </si>
  <si>
    <t>machikne</t>
  </si>
  <si>
    <t>machidon</t>
  </si>
  <si>
    <t>machick</t>
  </si>
  <si>
    <t>machic</t>
  </si>
  <si>
    <t>machiaveli</t>
  </si>
  <si>
    <t>machias</t>
  </si>
  <si>
    <t>machiaj</t>
  </si>
  <si>
    <t>machi7</t>
  </si>
  <si>
    <t>machi1</t>
  </si>
  <si>
    <t>machi01</t>
  </si>
  <si>
    <t>machester</t>
  </si>
  <si>
    <t>machelle1</t>
  </si>
  <si>
    <t>machele</t>
  </si>
  <si>
    <t>machela</t>
  </si>
  <si>
    <t>machate</t>
  </si>
  <si>
    <t>machas</t>
  </si>
  <si>
    <t>machanhill</t>
  </si>
  <si>
    <t>machamp</t>
  </si>
  <si>
    <t>machamo</t>
  </si>
  <si>
    <t>machado7</t>
  </si>
  <si>
    <t>machadinho</t>
  </si>
  <si>
    <t>machacha</t>
  </si>
  <si>
    <t>mach27</t>
  </si>
  <si>
    <t>mach21</t>
  </si>
  <si>
    <t>mach12</t>
  </si>
  <si>
    <t>mach11</t>
  </si>
  <si>
    <t>macgyver23</t>
  </si>
  <si>
    <t>macgal</t>
  </si>
  <si>
    <t>macfreak</t>
  </si>
  <si>
    <t>macfire1</t>
  </si>
  <si>
    <t>macfee</t>
  </si>
  <si>
    <t>macfarland</t>
  </si>
  <si>
    <t>macfan</t>
  </si>
  <si>
    <t>macfadyen</t>
  </si>
  <si>
    <t>maceydog</t>
  </si>
  <si>
    <t>macey7</t>
  </si>
  <si>
    <t>macey27</t>
  </si>
  <si>
    <t>macey13</t>
  </si>
  <si>
    <t>macey09</t>
  </si>
  <si>
    <t>macey01</t>
  </si>
  <si>
    <t>maceto</t>
  </si>
  <si>
    <t>macero</t>
  </si>
  <si>
    <t>macera</t>
  </si>
  <si>
    <t>macer</t>
  </si>
  <si>
    <t>macenk</t>
  </si>
  <si>
    <t>maceio</t>
  </si>
  <si>
    <t>maceee</t>
  </si>
  <si>
    <t>macee1</t>
  </si>
  <si>
    <t>macedoniei</t>
  </si>
  <si>
    <t>macedonie</t>
  </si>
  <si>
    <t>macedo1</t>
  </si>
  <si>
    <t>mace21</t>
  </si>
  <si>
    <t>mace13</t>
  </si>
  <si>
    <t>mace123</t>
  </si>
  <si>
    <t>mace08</t>
  </si>
  <si>
    <t>mace07</t>
  </si>
  <si>
    <t>macdrea1</t>
  </si>
  <si>
    <t>macdre650</t>
  </si>
  <si>
    <t>macdre510</t>
  </si>
  <si>
    <t>macdre22</t>
  </si>
  <si>
    <t>macdre209</t>
  </si>
  <si>
    <t>macdre13</t>
  </si>
  <si>
    <t>macdre01</t>
  </si>
  <si>
    <t>macdr8</t>
  </si>
  <si>
    <t>macdougall</t>
  </si>
  <si>
    <t>macdougal</t>
  </si>
  <si>
    <t>macdogg</t>
  </si>
  <si>
    <t>macdev</t>
  </si>
  <si>
    <t>macdaddy44</t>
  </si>
  <si>
    <t>macdaddy26</t>
  </si>
  <si>
    <t>macdad1</t>
  </si>
  <si>
    <t>macdad</t>
  </si>
  <si>
    <t>maccyds</t>
  </si>
  <si>
    <t>maccy123</t>
  </si>
  <si>
    <t>maccute</t>
  </si>
  <si>
    <t>macco1</t>
  </si>
  <si>
    <t>maccin</t>
  </si>
  <si>
    <t>macciato</t>
  </si>
  <si>
    <t>macchu</t>
  </si>
  <si>
    <t>macchi</t>
  </si>
  <si>
    <t>maccheese1</t>
  </si>
  <si>
    <t>macche</t>
  </si>
  <si>
    <t>maccaz</t>
  </si>
  <si>
    <t>maccarone</t>
  </si>
  <si>
    <t>maccad</t>
  </si>
  <si>
    <t>maccabi</t>
  </si>
  <si>
    <t>maccab</t>
  </si>
  <si>
    <t>macca9</t>
  </si>
  <si>
    <t>macca89</t>
  </si>
  <si>
    <t>macca6</t>
  </si>
  <si>
    <t>macca21</t>
  </si>
  <si>
    <t>macca14</t>
  </si>
  <si>
    <t>macca01</t>
  </si>
  <si>
    <t>macc11</t>
  </si>
  <si>
    <t>macbubba1</t>
  </si>
  <si>
    <t>macbook93</t>
  </si>
  <si>
    <t>macbeth93</t>
  </si>
  <si>
    <t>macbeth3</t>
  </si>
  <si>
    <t>macbeth13</t>
  </si>
  <si>
    <t>macbeth12</t>
  </si>
  <si>
    <t>macbet</t>
  </si>
  <si>
    <t>macbeath</t>
  </si>
  <si>
    <t>macayla5</t>
  </si>
  <si>
    <t>macayanan</t>
  </si>
  <si>
    <t>macaws1</t>
  </si>
  <si>
    <t>macawili</t>
  </si>
  <si>
    <t>macaw1</t>
  </si>
  <si>
    <t>macavilca</t>
  </si>
  <si>
    <t>macaullay</t>
  </si>
  <si>
    <t>macattack3</t>
  </si>
  <si>
    <t>macasusi</t>
  </si>
  <si>
    <t>macasu</t>
  </si>
  <si>
    <t>macary</t>
  </si>
  <si>
    <t>macaroo</t>
  </si>
  <si>
    <t>macaroni123</t>
  </si>
  <si>
    <t>macaroni12</t>
  </si>
  <si>
    <t>macarena7</t>
  </si>
  <si>
    <t>macarena14</t>
  </si>
  <si>
    <t>macarayan</t>
  </si>
  <si>
    <t>macar0n1</t>
  </si>
  <si>
    <t>macaquito</t>
  </si>
  <si>
    <t>macaquinho</t>
  </si>
  <si>
    <t>macapugay</t>
  </si>
  <si>
    <t>macape</t>
  </si>
  <si>
    <t>macapaar</t>
  </si>
  <si>
    <t>macanto</t>
  </si>
  <si>
    <t>macanthony</t>
  </si>
  <si>
    <t>macans</t>
  </si>
  <si>
    <t>macandme1</t>
  </si>
  <si>
    <t>macandili</t>
  </si>
  <si>
    <t>macam2</t>
  </si>
  <si>
    <t>macalupu</t>
  </si>
  <si>
    <t>macallister</t>
  </si>
  <si>
    <t>macalla13</t>
  </si>
  <si>
    <t>macall</t>
  </si>
  <si>
    <t>macalipot</t>
  </si>
  <si>
    <t>macalimpas</t>
  </si>
  <si>
    <t>macalicious</t>
  </si>
  <si>
    <t>macalen</t>
  </si>
  <si>
    <t>macalelon</t>
  </si>
  <si>
    <t>macal</t>
  </si>
  <si>
    <t>macai</t>
  </si>
  <si>
    <t>macahiya</t>
  </si>
  <si>
    <t>macahilig</t>
  </si>
  <si>
    <t>macahig</t>
  </si>
  <si>
    <t>macafee</t>
  </si>
  <si>
    <t>macadmin</t>
  </si>
  <si>
    <t>macacos</t>
  </si>
  <si>
    <t>macaco10</t>
  </si>
  <si>
    <t>macachor</t>
  </si>
  <si>
    <t>macachin</t>
  </si>
  <si>
    <t>macace</t>
  </si>
  <si>
    <t>macaca1</t>
  </si>
  <si>
    <t>macabron</t>
  </si>
  <si>
    <t>macabo</t>
  </si>
  <si>
    <t>macabangon</t>
  </si>
  <si>
    <t>macabando</t>
  </si>
  <si>
    <t>macaa</t>
  </si>
  <si>
    <t>maca96</t>
  </si>
  <si>
    <t>maca19895</t>
  </si>
  <si>
    <t>maca1985</t>
  </si>
  <si>
    <t>maca18</t>
  </si>
  <si>
    <t>maca14</t>
  </si>
  <si>
    <t>maca1</t>
  </si>
  <si>
    <t>maca01</t>
  </si>
  <si>
    <t>mac_21</t>
  </si>
  <si>
    <t>mac_09</t>
  </si>
  <si>
    <t>mac88</t>
  </si>
  <si>
    <t>mac613</t>
  </si>
  <si>
    <t>mac519</t>
  </si>
  <si>
    <t>mac3ljh</t>
  </si>
  <si>
    <t>mac310</t>
  </si>
  <si>
    <t>mac24</t>
  </si>
  <si>
    <t>mac203</t>
  </si>
  <si>
    <t>mac1997</t>
  </si>
  <si>
    <t>mac1985</t>
  </si>
  <si>
    <t>mac1984</t>
  </si>
  <si>
    <t>mac1983</t>
  </si>
  <si>
    <t>mac1979</t>
  </si>
  <si>
    <t>mac1973</t>
  </si>
  <si>
    <t>mac1968</t>
  </si>
  <si>
    <t>mac1967</t>
  </si>
  <si>
    <t>mac187ed</t>
  </si>
  <si>
    <t>mac147</t>
  </si>
  <si>
    <t>mac14</t>
  </si>
  <si>
    <t>mac13</t>
  </si>
  <si>
    <t>mac1219</t>
  </si>
  <si>
    <t>mac1140</t>
  </si>
  <si>
    <t>mac07</t>
  </si>
  <si>
    <t>mac0607</t>
  </si>
  <si>
    <t>mac05</t>
  </si>
  <si>
    <t>mac009</t>
  </si>
  <si>
    <t>mac&amp;me</t>
  </si>
  <si>
    <t>mabute</t>
  </si>
  <si>
    <t>mabutas</t>
  </si>
  <si>
    <t>mabunao</t>
  </si>
  <si>
    <t>mabuhay23</t>
  </si>
  <si>
    <t>mabuhay2</t>
  </si>
  <si>
    <t>mabsmin</t>
  </si>
  <si>
    <t>mabrouka</t>
  </si>
  <si>
    <t>mabrook</t>
  </si>
  <si>
    <t>mabrimar</t>
  </si>
  <si>
    <t>mabras</t>
  </si>
  <si>
    <t>mabooo</t>
  </si>
  <si>
    <t>maboo4life</t>
  </si>
  <si>
    <t>maboo15</t>
  </si>
  <si>
    <t>maboo12</t>
  </si>
  <si>
    <t>mabobber</t>
  </si>
  <si>
    <t>mabmab</t>
  </si>
  <si>
    <t>mablood</t>
  </si>
  <si>
    <t>mable9</t>
  </si>
  <si>
    <t>mable44</t>
  </si>
  <si>
    <t>mable12</t>
  </si>
  <si>
    <t>mabjmr88</t>
  </si>
  <si>
    <t>mabitches</t>
  </si>
  <si>
    <t>mabita</t>
  </si>
  <si>
    <t>mabisa</t>
  </si>
  <si>
    <t>mabingnay</t>
  </si>
  <si>
    <t>mabika</t>
  </si>
  <si>
    <t>mabie23</t>
  </si>
  <si>
    <t>mabhoy</t>
  </si>
  <si>
    <t>mabezzies</t>
  </si>
  <si>
    <t>mabeteamo</t>
  </si>
  <si>
    <t>mabesita</t>
  </si>
  <si>
    <t>mabes</t>
  </si>
  <si>
    <t>maberry</t>
  </si>
  <si>
    <t>mabelz</t>
  </si>
  <si>
    <t>mabelrose</t>
  </si>
  <si>
    <t>mabelm</t>
  </si>
  <si>
    <t>mabelina</t>
  </si>
  <si>
    <t>mabeld</t>
  </si>
  <si>
    <t>mabelcat1</t>
  </si>
  <si>
    <t>mabel99</t>
  </si>
  <si>
    <t>mabel98</t>
  </si>
  <si>
    <t>mabel8</t>
  </si>
  <si>
    <t>mabel25</t>
  </si>
  <si>
    <t>mabel2302</t>
  </si>
  <si>
    <t>mabel2008</t>
  </si>
  <si>
    <t>mabel20</t>
  </si>
  <si>
    <t>mabel15</t>
  </si>
  <si>
    <t>mabel14</t>
  </si>
  <si>
    <t>mabel101</t>
  </si>
  <si>
    <t>mabekeke</t>
  </si>
  <si>
    <t>mabeauty</t>
  </si>
  <si>
    <t>mabear</t>
  </si>
  <si>
    <t>mabean</t>
  </si>
  <si>
    <t>mabe11</t>
  </si>
  <si>
    <t>mabday</t>
  </si>
  <si>
    <t>mabbott12</t>
  </si>
  <si>
    <t>mabbla05</t>
  </si>
  <si>
    <t>mabaybee</t>
  </si>
  <si>
    <t>mabass</t>
  </si>
  <si>
    <t>mabaquiao</t>
  </si>
  <si>
    <t>mabangizako</t>
  </si>
  <si>
    <t>mabangiz</t>
  </si>
  <si>
    <t>mabalay</t>
  </si>
  <si>
    <t>mabala</t>
  </si>
  <si>
    <t>mabaker</t>
  </si>
  <si>
    <t>mabahoako</t>
  </si>
  <si>
    <t>mabagon</t>
  </si>
  <si>
    <t>mabaga</t>
  </si>
  <si>
    <t>mababyoneout</t>
  </si>
  <si>
    <t>mababee</t>
  </si>
  <si>
    <t>mab9489</t>
  </si>
  <si>
    <t>mab2006</t>
  </si>
  <si>
    <t>mab1616</t>
  </si>
  <si>
    <t>maatsura</t>
  </si>
  <si>
    <t>maatow</t>
  </si>
  <si>
    <t>maasdam</t>
  </si>
  <si>
    <t>maarti</t>
  </si>
  <si>
    <t>maartenoo</t>
  </si>
  <si>
    <t>maarit</t>
  </si>
  <si>
    <t>maapil</t>
  </si>
  <si>
    <t>maapallo</t>
  </si>
  <si>
    <t>maanlicht</t>
  </si>
  <si>
    <t>maangel</t>
  </si>
  <si>
    <t>maandeeq</t>
  </si>
  <si>
    <t>maan5</t>
  </si>
  <si>
    <t>maan23</t>
  </si>
  <si>
    <t>maan22</t>
  </si>
  <si>
    <t>maan19</t>
  </si>
  <si>
    <t>maan13</t>
  </si>
  <si>
    <t>maan04</t>
  </si>
  <si>
    <t>maan02</t>
  </si>
  <si>
    <t>maamor</t>
  </si>
  <si>
    <t>maamon</t>
  </si>
  <si>
    <t>maameesi</t>
  </si>
  <si>
    <t>maalouf</t>
  </si>
  <si>
    <t>maaloo</t>
  </si>
  <si>
    <t>maalman</t>
  </si>
  <si>
    <t>maalihan</t>
  </si>
  <si>
    <t>maalat</t>
  </si>
  <si>
    <t>maalam</t>
  </si>
  <si>
    <t>maalab</t>
  </si>
  <si>
    <t>maaisa</t>
  </si>
  <si>
    <t>maaike123</t>
  </si>
  <si>
    <t>maahive</t>
  </si>
  <si>
    <t>maahadian</t>
  </si>
  <si>
    <t>maafkan</t>
  </si>
  <si>
    <t>maaemae</t>
  </si>
  <si>
    <t>maabena</t>
  </si>
  <si>
    <t>maabaa</t>
  </si>
  <si>
    <t>maaaad</t>
  </si>
  <si>
    <t>maY31997</t>
  </si>
  <si>
    <t>ma930058</t>
  </si>
  <si>
    <t>ma807738</t>
  </si>
  <si>
    <t>ma7daddy</t>
  </si>
  <si>
    <t>ma77ry</t>
  </si>
  <si>
    <t>ma77hew</t>
  </si>
  <si>
    <t>ma77h3w</t>
  </si>
  <si>
    <t>ma66ie</t>
  </si>
  <si>
    <t>ma5t3r</t>
  </si>
  <si>
    <t>ma381507</t>
  </si>
  <si>
    <t>ma2803</t>
  </si>
  <si>
    <t>ma2309</t>
  </si>
  <si>
    <t>ma226302</t>
  </si>
  <si>
    <t>ma2103</t>
  </si>
  <si>
    <t>ma1s1e</t>
  </si>
  <si>
    <t>ma1den</t>
  </si>
  <si>
    <t>ma1991</t>
  </si>
  <si>
    <t>ma1986</t>
  </si>
  <si>
    <t>ma1981</t>
  </si>
  <si>
    <t>ma1977</t>
  </si>
  <si>
    <t>ma1974</t>
  </si>
  <si>
    <t>ma1973</t>
  </si>
  <si>
    <t>ma1956</t>
  </si>
  <si>
    <t>ma12345</t>
  </si>
  <si>
    <t>ma1227</t>
  </si>
  <si>
    <t>ma1213</t>
  </si>
  <si>
    <t>ma1202</t>
  </si>
  <si>
    <t>ma112804la</t>
  </si>
  <si>
    <t>ma1125</t>
  </si>
  <si>
    <t>ma1122</t>
  </si>
  <si>
    <t>ma11215</t>
  </si>
  <si>
    <t>ma1120</t>
  </si>
  <si>
    <t>ma1105</t>
  </si>
  <si>
    <t>ma0911</t>
  </si>
  <si>
    <t>ma0716</t>
  </si>
  <si>
    <t>ma050292</t>
  </si>
  <si>
    <t>ma041304</t>
  </si>
  <si>
    <t>ma01886</t>
  </si>
  <si>
    <t>ma.clara</t>
  </si>
  <si>
    <t>ma-ma</t>
  </si>
  <si>
    <t>m_satan_m4</t>
  </si>
  <si>
    <t>m_o_o_k12345678</t>
  </si>
  <si>
    <t>mYje$$u$</t>
  </si>
  <si>
    <t>mONKEY</t>
  </si>
  <si>
    <t>mICHELLE</t>
  </si>
  <si>
    <t>mHw2Wp</t>
  </si>
  <si>
    <t>m@tth3w</t>
  </si>
  <si>
    <t>m@thew</t>
  </si>
  <si>
    <t>m@rsb@r</t>
  </si>
  <si>
    <t>m@risol</t>
  </si>
  <si>
    <t>m@rin@</t>
  </si>
  <si>
    <t>m@ri59</t>
  </si>
  <si>
    <t>m@r10nke1k0</t>
  </si>
  <si>
    <t>m@dnesss</t>
  </si>
  <si>
    <t>m@d$j@ck*12</t>
  </si>
  <si>
    <t>m92543</t>
  </si>
  <si>
    <t>m8z4lyf</t>
  </si>
  <si>
    <t>m8ts4eva</t>
  </si>
  <si>
    <t>m8srock</t>
  </si>
  <si>
    <t>m8sb4d8s</t>
  </si>
  <si>
    <t>m8975552</t>
  </si>
  <si>
    <t>m88lkg4iq47y</t>
  </si>
  <si>
    <t>m889900</t>
  </si>
  <si>
    <t>m878787</t>
  </si>
  <si>
    <t>m82488</t>
  </si>
  <si>
    <t>m8093581</t>
  </si>
  <si>
    <t>m7t38v</t>
  </si>
  <si>
    <t>m7hhh337</t>
  </si>
  <si>
    <t>m7apyszx</t>
  </si>
  <si>
    <t>m790411m</t>
  </si>
  <si>
    <t>m789789</t>
  </si>
  <si>
    <t>m784120</t>
  </si>
  <si>
    <t>m751933</t>
  </si>
  <si>
    <t>m74123</t>
  </si>
  <si>
    <t>m7396910</t>
  </si>
  <si>
    <t>m72286</t>
  </si>
  <si>
    <t>m719616</t>
  </si>
  <si>
    <t>m711204</t>
  </si>
  <si>
    <t>m70957</t>
  </si>
  <si>
    <t>m676bpo</t>
  </si>
  <si>
    <t>m655622</t>
  </si>
  <si>
    <t>m6543210</t>
  </si>
  <si>
    <t>m64149</t>
  </si>
  <si>
    <t>m6354772</t>
  </si>
  <si>
    <t>m63093</t>
  </si>
  <si>
    <t>m628830</t>
  </si>
  <si>
    <t>m6161991</t>
  </si>
  <si>
    <t>m5vuIbsTd8</t>
  </si>
  <si>
    <t>m5r5tuivaturogo</t>
  </si>
  <si>
    <t>m5m5m5</t>
  </si>
  <si>
    <t>m5556782</t>
  </si>
  <si>
    <t>m523ro</t>
  </si>
  <si>
    <t>m523302</t>
  </si>
  <si>
    <t>m5171992</t>
  </si>
  <si>
    <t>m4xp0w3r</t>
  </si>
  <si>
    <t>m4x1mum2</t>
  </si>
  <si>
    <t>m4st3r</t>
  </si>
  <si>
    <t>m4ryj4n3</t>
  </si>
  <si>
    <t>m4rlb0r0</t>
  </si>
  <si>
    <t>m4rl3n3Cutxi</t>
  </si>
  <si>
    <t>m4rl3n3</t>
  </si>
  <si>
    <t>m4ri4n4</t>
  </si>
  <si>
    <t>m4r1p0s4</t>
  </si>
  <si>
    <t>m4nun1t3d</t>
  </si>
  <si>
    <t>m4npr33t</t>
  </si>
  <si>
    <t>m4nchester</t>
  </si>
  <si>
    <t>m4nchesta</t>
  </si>
  <si>
    <t>m4n4ger</t>
  </si>
  <si>
    <t>m4m4j4m35</t>
  </si>
  <si>
    <t>m4l4ng</t>
  </si>
  <si>
    <t>m4l4ik4tny4w4</t>
  </si>
  <si>
    <t>m4h4r4n1</t>
  </si>
  <si>
    <t>m4g4nd4</t>
  </si>
  <si>
    <t>m4ever</t>
  </si>
  <si>
    <t>m4929123</t>
  </si>
  <si>
    <t>m48lovely</t>
  </si>
  <si>
    <t>m47227</t>
  </si>
  <si>
    <t>m46988121</t>
  </si>
  <si>
    <t>m4609969</t>
  </si>
  <si>
    <t>m456789</t>
  </si>
  <si>
    <t>m456456</t>
  </si>
  <si>
    <t>m45213679</t>
  </si>
  <si>
    <t>m449026</t>
  </si>
  <si>
    <t>m447060</t>
  </si>
  <si>
    <t>m42193</t>
  </si>
  <si>
    <t>m420420</t>
  </si>
  <si>
    <t>m4154l</t>
  </si>
  <si>
    <t>m41389</t>
  </si>
  <si>
    <t>m3x1can</t>
  </si>
  <si>
    <t>m3x1c4n</t>
  </si>
  <si>
    <t>m3talh3ad</t>
  </si>
  <si>
    <t>m3retail</t>
  </si>
  <si>
    <t>m3rcury</t>
  </si>
  <si>
    <t>m3p1s2</t>
  </si>
  <si>
    <t>m3nd0z@</t>
  </si>
  <si>
    <t>m3nace</t>
  </si>
  <si>
    <t>m3mphis</t>
  </si>
  <si>
    <t>m3mory</t>
  </si>
  <si>
    <t>m3mories</t>
  </si>
  <si>
    <t>m3lan13</t>
  </si>
  <si>
    <t>m3l1ssa1</t>
  </si>
  <si>
    <t>m3l1ss@</t>
  </si>
  <si>
    <t>m3l1s4</t>
  </si>
  <si>
    <t>m3l155a</t>
  </si>
  <si>
    <t>m3gan5606</t>
  </si>
  <si>
    <t>m3a4rl5</t>
  </si>
  <si>
    <t>m391998</t>
  </si>
  <si>
    <t>m3752474</t>
  </si>
  <si>
    <t>m371992</t>
  </si>
  <si>
    <t>m3585716</t>
  </si>
  <si>
    <t>m3553ng3r</t>
  </si>
  <si>
    <t>m333333</t>
  </si>
  <si>
    <t>m32684bm</t>
  </si>
  <si>
    <t>m326806</t>
  </si>
  <si>
    <t>m32592</t>
  </si>
  <si>
    <t>m322e320</t>
  </si>
  <si>
    <t>m31891</t>
  </si>
  <si>
    <t>m30wm1x</t>
  </si>
  <si>
    <t>m301287</t>
  </si>
  <si>
    <t>m2qjs6-4</t>
  </si>
  <si>
    <t>m2ms2a</t>
  </si>
  <si>
    <t>m2m4ever</t>
  </si>
  <si>
    <t>m2hot4u</t>
  </si>
  <si>
    <t>m2_1g_xf</t>
  </si>
  <si>
    <t>m291999</t>
  </si>
  <si>
    <t>m28081996</t>
  </si>
  <si>
    <t>m272727</t>
  </si>
  <si>
    <t>m269305</t>
  </si>
  <si>
    <t>m263982</t>
  </si>
  <si>
    <t>m260830</t>
  </si>
  <si>
    <t>m25800</t>
  </si>
  <si>
    <t>m2345678</t>
  </si>
  <si>
    <t>m231294</t>
  </si>
  <si>
    <t>m2186443</t>
  </si>
  <si>
    <t>m21791</t>
  </si>
  <si>
    <t>m2172j</t>
  </si>
  <si>
    <t>m2121m</t>
  </si>
  <si>
    <t>m210d121990</t>
  </si>
  <si>
    <t>m20853</t>
  </si>
  <si>
    <t>m20794</t>
  </si>
  <si>
    <t>m202020</t>
  </si>
  <si>
    <t>m2009</t>
  </si>
  <si>
    <t>m1v3c5</t>
  </si>
  <si>
    <t>m1tl83</t>
  </si>
  <si>
    <t>m1st3r</t>
  </si>
  <si>
    <t>m1ssyou</t>
  </si>
  <si>
    <t>m1ssshy</t>
  </si>
  <si>
    <t>m1sskelly</t>
  </si>
  <si>
    <t>m1ssissippi</t>
  </si>
  <si>
    <t>m1s43lla</t>
  </si>
  <si>
    <t>m1s2s3y4</t>
  </si>
  <si>
    <t>m1rcielle</t>
  </si>
  <si>
    <t>m1r4nd4</t>
  </si>
  <si>
    <t>m1qs96</t>
  </si>
  <si>
    <t>m1password</t>
  </si>
  <si>
    <t>m1o2l3l4y5</t>
  </si>
  <si>
    <t>m1o1u1l1e1</t>
  </si>
  <si>
    <t>m1nkey</t>
  </si>
  <si>
    <t>m1n2b3</t>
  </si>
  <si>
    <t>m1n1stry</t>
  </si>
  <si>
    <t>m1n1me</t>
  </si>
  <si>
    <t>m1n1m3</t>
  </si>
  <si>
    <t>m1ll1e12</t>
  </si>
  <si>
    <t>m1k3z0n3</t>
  </si>
  <si>
    <t>m1i2n3g4</t>
  </si>
  <si>
    <t>m1ha3la</t>
  </si>
  <si>
    <t>m1dwestk1ng</t>
  </si>
  <si>
    <t>m1drw2em</t>
  </si>
  <si>
    <t>m1corazon</t>
  </si>
  <si>
    <t>m1chie</t>
  </si>
  <si>
    <t>m1chener</t>
  </si>
  <si>
    <t>m1chelley</t>
  </si>
  <si>
    <t>m1chaela</t>
  </si>
  <si>
    <t>m1ch1gan</t>
  </si>
  <si>
    <t>m1c2r3</t>
  </si>
  <si>
    <t>m1c2a3l</t>
  </si>
  <si>
    <t>m1anaschanok2</t>
  </si>
  <si>
    <t>m1abrams</t>
  </si>
  <si>
    <t>m1a2y3r4a5</t>
  </si>
  <si>
    <t>m1a2x3</t>
  </si>
  <si>
    <t>m1a2r3i4e5</t>
  </si>
  <si>
    <t>m1a2r3c4o5</t>
  </si>
  <si>
    <t>m1a2g3</t>
  </si>
  <si>
    <t>m1a1t1t1</t>
  </si>
  <si>
    <t>m1a1abrams</t>
  </si>
  <si>
    <t>m19n95st</t>
  </si>
  <si>
    <t>m1992</t>
  </si>
  <si>
    <t>m1991</t>
  </si>
  <si>
    <t>m1990</t>
  </si>
  <si>
    <t>m1988m</t>
  </si>
  <si>
    <t>m1985</t>
  </si>
  <si>
    <t>m1982</t>
  </si>
  <si>
    <t>m197346</t>
  </si>
  <si>
    <t>m196161</t>
  </si>
  <si>
    <t>m191203</t>
  </si>
  <si>
    <t>m18N23t29</t>
  </si>
  <si>
    <t>m18436572</t>
  </si>
  <si>
    <t>m179077</t>
  </si>
  <si>
    <t>m17021993</t>
  </si>
  <si>
    <t>m16rifle</t>
  </si>
  <si>
    <t>m16382892</t>
  </si>
  <si>
    <t>m161995</t>
  </si>
  <si>
    <t>m161616</t>
  </si>
  <si>
    <t>m153656</t>
  </si>
  <si>
    <t>m1488311</t>
  </si>
  <si>
    <t>m147258369</t>
  </si>
  <si>
    <t>m1463747</t>
  </si>
  <si>
    <t>m141516</t>
  </si>
  <si>
    <t>m13m13</t>
  </si>
  <si>
    <t>m13578642</t>
  </si>
  <si>
    <t>m131230</t>
  </si>
  <si>
    <t>m1281994</t>
  </si>
  <si>
    <t>m124578</t>
  </si>
  <si>
    <t>m123698745</t>
  </si>
  <si>
    <t>m123654</t>
  </si>
  <si>
    <t>m1234s</t>
  </si>
  <si>
    <t>m123456t</t>
  </si>
  <si>
    <t>m123189</t>
  </si>
  <si>
    <t>m123123123</t>
  </si>
  <si>
    <t>m123096</t>
  </si>
  <si>
    <t>m122986</t>
  </si>
  <si>
    <t>m121686</t>
  </si>
  <si>
    <t>m1216</t>
  </si>
  <si>
    <t>m121387</t>
  </si>
  <si>
    <t>m121217</t>
  </si>
  <si>
    <t>m121006</t>
  </si>
  <si>
    <t>m11brando</t>
  </si>
  <si>
    <t>m11806</t>
  </si>
  <si>
    <t>m11561</t>
  </si>
  <si>
    <t>m112393</t>
  </si>
  <si>
    <t>m112190</t>
  </si>
  <si>
    <t>m112187</t>
  </si>
  <si>
    <t>m11111111</t>
  </si>
  <si>
    <t>m1111111</t>
  </si>
  <si>
    <t>m110590</t>
  </si>
  <si>
    <t>m110289</t>
  </si>
  <si>
    <t>m10895endieta</t>
  </si>
  <si>
    <t>m102590</t>
  </si>
  <si>
    <t>m102391</t>
  </si>
  <si>
    <t>m101905</t>
  </si>
  <si>
    <t>m101292</t>
  </si>
  <si>
    <t>m101104</t>
  </si>
  <si>
    <t>m101078</t>
  </si>
  <si>
    <t>m101006</t>
  </si>
  <si>
    <t>m100279</t>
  </si>
  <si>
    <t>m1002132</t>
  </si>
  <si>
    <t>m0torola</t>
  </si>
  <si>
    <t>m0thersh1p</t>
  </si>
  <si>
    <t>m0therlode</t>
  </si>
  <si>
    <t>m0th3rfuck3r</t>
  </si>
  <si>
    <t>m0th3r0fall</t>
  </si>
  <si>
    <t>m0rton</t>
  </si>
  <si>
    <t>m0rt0n</t>
  </si>
  <si>
    <t>m0rr1s</t>
  </si>
  <si>
    <t>m0rr0w</t>
  </si>
  <si>
    <t>m0rn1ng</t>
  </si>
  <si>
    <t>m0rbid</t>
  </si>
  <si>
    <t>m0nty10</t>
  </si>
  <si>
    <t>m0nkm0nk</t>
  </si>
  <si>
    <t>m0nkies</t>
  </si>
  <si>
    <t>m0nk3yz</t>
  </si>
  <si>
    <t>m0nk3y1</t>
  </si>
  <si>
    <t>m0neys</t>
  </si>
  <si>
    <t>m0ney1</t>
  </si>
  <si>
    <t>m0n9b8v7</t>
  </si>
  <si>
    <t>m0n5t3r</t>
  </si>
  <si>
    <t>m0n1c@</t>
  </si>
  <si>
    <t>m0n0xide</t>
  </si>
  <si>
    <t>m0n0n0ke</t>
  </si>
  <si>
    <t>m0mdad</t>
  </si>
  <si>
    <t>m0m3nts</t>
  </si>
  <si>
    <t>m0m0ney</t>
  </si>
  <si>
    <t>m0m0n3y</t>
  </si>
  <si>
    <t>m0m0k0</t>
  </si>
  <si>
    <t>m0m055</t>
  </si>
  <si>
    <t>m0llyd0g</t>
  </si>
  <si>
    <t>m0j0j0j0</t>
  </si>
  <si>
    <t>m0i88i66</t>
  </si>
  <si>
    <t>m0hamed</t>
  </si>
  <si>
    <t>m092590</t>
  </si>
  <si>
    <t>m092284</t>
  </si>
  <si>
    <t>m09190325746c</t>
  </si>
  <si>
    <t>m09091998</t>
  </si>
  <si>
    <t>m08368</t>
  </si>
  <si>
    <t>m082785</t>
  </si>
  <si>
    <t>m081092</t>
  </si>
  <si>
    <t>m081088</t>
  </si>
  <si>
    <t>m08101985</t>
  </si>
  <si>
    <t>m06m06</t>
  </si>
  <si>
    <t>m062806</t>
  </si>
  <si>
    <t>m062403</t>
  </si>
  <si>
    <t>m061988574</t>
  </si>
  <si>
    <t>m060374</t>
  </si>
  <si>
    <t>m052084</t>
  </si>
  <si>
    <t>m050076</t>
  </si>
  <si>
    <t>m042977</t>
  </si>
  <si>
    <t>m042505</t>
  </si>
  <si>
    <t>m042483</t>
  </si>
  <si>
    <t>m042391</t>
  </si>
  <si>
    <t>m040686</t>
  </si>
  <si>
    <t>m032091</t>
  </si>
  <si>
    <t>m031787</t>
  </si>
  <si>
    <t>m03142</t>
  </si>
  <si>
    <t>m0313001</t>
  </si>
  <si>
    <t>m027848139</t>
  </si>
  <si>
    <t>m022488</t>
  </si>
  <si>
    <t>m021705</t>
  </si>
  <si>
    <t>m020291</t>
  </si>
  <si>
    <t>m012580m</t>
  </si>
  <si>
    <t>m01243706</t>
  </si>
  <si>
    <t>m0123456789</t>
  </si>
  <si>
    <t>m010627</t>
  </si>
  <si>
    <t>m010580</t>
  </si>
  <si>
    <t>m00nl1ght</t>
  </si>
  <si>
    <t>m00nflower</t>
  </si>
  <si>
    <t>m00nchild</t>
  </si>
  <si>
    <t>m00min</t>
  </si>
  <si>
    <t>m00m00itried</t>
  </si>
  <si>
    <t>m00k13</t>
  </si>
  <si>
    <t>m00cow</t>
  </si>
  <si>
    <t>m009988</t>
  </si>
  <si>
    <t>m001029</t>
  </si>
  <si>
    <t>m0000000</t>
  </si>
  <si>
    <t>m.v.p.</t>
  </si>
  <si>
    <t>m.parungao</t>
  </si>
  <si>
    <t>m.o.b.1</t>
  </si>
  <si>
    <t>m.m4d.w</t>
  </si>
  <si>
    <t>m.l.m.t.</t>
  </si>
  <si>
    <t>m.jackson</t>
  </si>
  <si>
    <t>m.i.c.h.e.l.l.e</t>
  </si>
  <si>
    <t>m.baby</t>
  </si>
  <si>
    <t>m.a.m123</t>
  </si>
  <si>
    <t>m.a.m.a.</t>
  </si>
  <si>
    <t>m.a.c.</t>
  </si>
  <si>
    <t>m-eazy</t>
  </si>
  <si>
    <t>m-city</t>
  </si>
  <si>
    <t>m*i*a*</t>
  </si>
  <si>
    <t>m*5225</t>
  </si>
  <si>
    <t>m*123456</t>
  </si>
  <si>
    <t>m&amp;mm&amp;m</t>
  </si>
  <si>
    <t>m&amp;mlove</t>
  </si>
  <si>
    <t>m&amp;m123</t>
  </si>
  <si>
    <t>m&amp;j4eva</t>
  </si>
  <si>
    <t>m!ch3ll3</t>
  </si>
  <si>
    <t>m!0lk626</t>
  </si>
  <si>
    <t>lzh17790@7</t>
  </si>
  <si>
    <t>lzbxxj</t>
  </si>
  <si>
    <t>lyzzaquh</t>
  </si>
  <si>
    <t>lyzter</t>
  </si>
  <si>
    <t>lyzerg</t>
  </si>
  <si>
    <t>lyzane</t>
  </si>
  <si>
    <t>lyzamar1e</t>
  </si>
  <si>
    <t>lyza86</t>
  </si>
  <si>
    <t>lyza12</t>
  </si>
  <si>
    <t>lyza01</t>
  </si>
  <si>
    <t>lyvonne</t>
  </si>
  <si>
    <t>lyuma</t>
  </si>
  <si>
    <t>lyudmila</t>
  </si>
  <si>
    <t>lytton</t>
  </si>
  <si>
    <t>lytle1</t>
  </si>
  <si>
    <t>lytchett</t>
  </si>
  <si>
    <t>lyt123</t>
  </si>
  <si>
    <t>lysvic</t>
  </si>
  <si>
    <t>lyssy1</t>
  </si>
  <si>
    <t>lyssalee</t>
  </si>
  <si>
    <t>lyssaa</t>
  </si>
  <si>
    <t>lyssa&lt;3</t>
  </si>
  <si>
    <t>lyssa92</t>
  </si>
  <si>
    <t>lyssa5</t>
  </si>
  <si>
    <t>lyssa3</t>
  </si>
  <si>
    <t>lyssa24</t>
  </si>
  <si>
    <t>lyssa17</t>
  </si>
  <si>
    <t>lyssa14</t>
  </si>
  <si>
    <t>lyssa07</t>
  </si>
  <si>
    <t>lyssa06</t>
  </si>
  <si>
    <t>lyssa02</t>
  </si>
  <si>
    <t>lyss30</t>
  </si>
  <si>
    <t>lysondra</t>
  </si>
  <si>
    <t>lysol12</t>
  </si>
  <si>
    <t>lysine</t>
  </si>
  <si>
    <t>lyshia</t>
  </si>
  <si>
    <t>lysel</t>
  </si>
  <si>
    <t>lyseight</t>
  </si>
  <si>
    <t>lysan</t>
  </si>
  <si>
    <t>lysamae</t>
  </si>
  <si>
    <t>lysa89</t>
  </si>
  <si>
    <t>lysa12</t>
  </si>
  <si>
    <t>lys2103</t>
  </si>
  <si>
    <t>lys123</t>
  </si>
  <si>
    <t>lyrra</t>
  </si>
  <si>
    <t>lyrix</t>
  </si>
  <si>
    <t>lyrist</t>
  </si>
  <si>
    <t>lyrika</t>
  </si>
  <si>
    <t>lyricmarie</t>
  </si>
  <si>
    <t>lyrick1</t>
  </si>
  <si>
    <t>lyricb03</t>
  </si>
  <si>
    <t>lyricalc</t>
  </si>
  <si>
    <t>lyrical7</t>
  </si>
  <si>
    <t>lyric99</t>
  </si>
  <si>
    <t>lyric3</t>
  </si>
  <si>
    <t>lyric23</t>
  </si>
  <si>
    <t>lyric13</t>
  </si>
  <si>
    <t>lyric0926</t>
  </si>
  <si>
    <t>lyric09</t>
  </si>
  <si>
    <t>lyric05</t>
  </si>
  <si>
    <t>lyraann</t>
  </si>
  <si>
    <t>lyonyt98</t>
  </si>
  <si>
    <t>lyons8</t>
  </si>
  <si>
    <t>lyons7</t>
  </si>
  <si>
    <t>lyons123</t>
  </si>
  <si>
    <t>lyonnaise</t>
  </si>
  <si>
    <t>lyonnais</t>
  </si>
  <si>
    <t>lyonheart</t>
  </si>
  <si>
    <t>lyoness</t>
  </si>
  <si>
    <t>lyon98</t>
  </si>
  <si>
    <t>lyokoo</t>
  </si>
  <si>
    <t>lyoko13</t>
  </si>
  <si>
    <t>lyoko123</t>
  </si>
  <si>
    <t>lynzy</t>
  </si>
  <si>
    <t>lynzie1</t>
  </si>
  <si>
    <t>lynzelle</t>
  </si>
  <si>
    <t>lynze</t>
  </si>
  <si>
    <t>lynzay</t>
  </si>
  <si>
    <t>lynz24</t>
  </si>
  <si>
    <t>lynyrdskynyrd</t>
  </si>
  <si>
    <t>lynxes</t>
  </si>
  <si>
    <t>lynxcat</t>
  </si>
  <si>
    <t>lynx1984</t>
  </si>
  <si>
    <t>lynx18</t>
  </si>
  <si>
    <t>lynx11</t>
  </si>
  <si>
    <t>lynx10</t>
  </si>
  <si>
    <t>lynx</t>
  </si>
  <si>
    <t>lynwood3</t>
  </si>
  <si>
    <t>lynwin</t>
  </si>
  <si>
    <t>lynw00d</t>
  </si>
  <si>
    <t>lynvin</t>
  </si>
  <si>
    <t>lyntrell</t>
  </si>
  <si>
    <t>lyntrece</t>
  </si>
  <si>
    <t>lyntoy</t>
  </si>
  <si>
    <t>lynsi</t>
  </si>
  <si>
    <t>lynshe</t>
  </si>
  <si>
    <t>lynseyr</t>
  </si>
  <si>
    <t>lynseylou</t>
  </si>
  <si>
    <t>lynsey7</t>
  </si>
  <si>
    <t>lynsey19</t>
  </si>
  <si>
    <t>lynsey123</t>
  </si>
  <si>
    <t>lynsee</t>
  </si>
  <si>
    <t>lynryan</t>
  </si>
  <si>
    <t>lynq1302</t>
  </si>
  <si>
    <t>lynnzee</t>
  </si>
  <si>
    <t>lynnxx</t>
  </si>
  <si>
    <t>lynnta</t>
  </si>
  <si>
    <t>lynnster</t>
  </si>
  <si>
    <t>lynnsie</t>
  </si>
  <si>
    <t>lynnsey1</t>
  </si>
  <si>
    <t>lynns</t>
  </si>
  <si>
    <t>lynnpaul</t>
  </si>
  <si>
    <t>lynnmarie2</t>
  </si>
  <si>
    <t>lynnlea7</t>
  </si>
  <si>
    <t>lynnkeri</t>
  </si>
  <si>
    <t>lynnjames</t>
  </si>
  <si>
    <t>lynnise</t>
  </si>
  <si>
    <t>lynnifer</t>
  </si>
  <si>
    <t>lynniel</t>
  </si>
  <si>
    <t>lynnie93</t>
  </si>
  <si>
    <t>lynnie7</t>
  </si>
  <si>
    <t>lynnie11</t>
  </si>
  <si>
    <t>lynnhill</t>
  </si>
  <si>
    <t>lynng</t>
  </si>
  <si>
    <t>lynnex</t>
  </si>
  <si>
    <t>lynnette8</t>
  </si>
  <si>
    <t>lynnette69</t>
  </si>
  <si>
    <t>lynnette16</t>
  </si>
  <si>
    <t>lynnep</t>
  </si>
  <si>
    <t>lynnemarie</t>
  </si>
  <si>
    <t>lynneke</t>
  </si>
  <si>
    <t>lynneg</t>
  </si>
  <si>
    <t>lynnec</t>
  </si>
  <si>
    <t>lynne96</t>
  </si>
  <si>
    <t>lynne92</t>
  </si>
  <si>
    <t>lynne77</t>
  </si>
  <si>
    <t>lynne69</t>
  </si>
  <si>
    <t>lynne62</t>
  </si>
  <si>
    <t>lynne3333</t>
  </si>
  <si>
    <t>lynne28</t>
  </si>
  <si>
    <t>lynne27</t>
  </si>
  <si>
    <t>lynne2008</t>
  </si>
  <si>
    <t>lynne1993</t>
  </si>
  <si>
    <t>lynne1985</t>
  </si>
  <si>
    <t>lynne19</t>
  </si>
  <si>
    <t>lynndale</t>
  </si>
  <si>
    <t>lynnas</t>
  </si>
  <si>
    <t>lynnalan</t>
  </si>
  <si>
    <t>lynna1</t>
  </si>
  <si>
    <t>lynna</t>
  </si>
  <si>
    <t>lynn_2013</t>
  </si>
  <si>
    <t>lynn@22</t>
  </si>
  <si>
    <t>lynn?4</t>
  </si>
  <si>
    <t>lynn930</t>
  </si>
  <si>
    <t>lynn917</t>
  </si>
  <si>
    <t>lynn911</t>
  </si>
  <si>
    <t>lynn888</t>
  </si>
  <si>
    <t>lynn81787</t>
  </si>
  <si>
    <t>lynn8088</t>
  </si>
  <si>
    <t>lynn725</t>
  </si>
  <si>
    <t>lynn70</t>
  </si>
  <si>
    <t>lynn64</t>
  </si>
  <si>
    <t>lynn61</t>
  </si>
  <si>
    <t>lynn60</t>
  </si>
  <si>
    <t>lynn58</t>
  </si>
  <si>
    <t>lynn4eva</t>
  </si>
  <si>
    <t>lynn316</t>
  </si>
  <si>
    <t>lynn2882</t>
  </si>
  <si>
    <t>lynn2679</t>
  </si>
  <si>
    <t>lynn2012</t>
  </si>
  <si>
    <t>lynn2000</t>
  </si>
  <si>
    <t>lynn1965</t>
  </si>
  <si>
    <t>lynn1963</t>
  </si>
  <si>
    <t>lynn1962</t>
  </si>
  <si>
    <t>lynn159</t>
  </si>
  <si>
    <t>lynn154455526</t>
  </si>
  <si>
    <t>lynn1414</t>
  </si>
  <si>
    <t>lynn1220</t>
  </si>
  <si>
    <t>lynn121</t>
  </si>
  <si>
    <t>lynn1120</t>
  </si>
  <si>
    <t>lynn1111</t>
  </si>
  <si>
    <t>lynn1106</t>
  </si>
  <si>
    <t>lynn1022</t>
  </si>
  <si>
    <t>lynn1013</t>
  </si>
  <si>
    <t>lynn1001</t>
  </si>
  <si>
    <t>lynn0313</t>
  </si>
  <si>
    <t>lynn.87</t>
  </si>
  <si>
    <t>lynmore</t>
  </si>
  <si>
    <t>lynmoor</t>
  </si>
  <si>
    <t>lynmer</t>
  </si>
  <si>
    <t>lynmark</t>
  </si>
  <si>
    <t>lynlyn2</t>
  </si>
  <si>
    <t>lynlyn123</t>
  </si>
  <si>
    <t>lynlou</t>
  </si>
  <si>
    <t>lynleigh</t>
  </si>
  <si>
    <t>lynjohn</t>
  </si>
  <si>
    <t>lynjim</t>
  </si>
  <si>
    <t>lynita</t>
  </si>
  <si>
    <t>lynick</t>
  </si>
  <si>
    <t>lynice</t>
  </si>
  <si>
    <t>lynhaven</t>
  </si>
  <si>
    <t>lyngen</t>
  </si>
  <si>
    <t>lynette9</t>
  </si>
  <si>
    <t>lynette89</t>
  </si>
  <si>
    <t>lynette87</t>
  </si>
  <si>
    <t>lynette8</t>
  </si>
  <si>
    <t>lynette77</t>
  </si>
  <si>
    <t>lynette69</t>
  </si>
  <si>
    <t>lynette66</t>
  </si>
  <si>
    <t>lynette6</t>
  </si>
  <si>
    <t>lynette5</t>
  </si>
  <si>
    <t>lynette312</t>
  </si>
  <si>
    <t>lynette31</t>
  </si>
  <si>
    <t>lynette3</t>
  </si>
  <si>
    <t>lynette23</t>
  </si>
  <si>
    <t>lynette21dw</t>
  </si>
  <si>
    <t>lynette18</t>
  </si>
  <si>
    <t>lynette06</t>
  </si>
  <si>
    <t>lynett1</t>
  </si>
  <si>
    <t>lynete</t>
  </si>
  <si>
    <t>lynelipe</t>
  </si>
  <si>
    <t>lynee</t>
  </si>
  <si>
    <t>lyne87</t>
  </si>
  <si>
    <t>lyne1977</t>
  </si>
  <si>
    <t>lyne090589</t>
  </si>
  <si>
    <t>lyndzie</t>
  </si>
  <si>
    <t>lyndzi723</t>
  </si>
  <si>
    <t>lyndzi</t>
  </si>
  <si>
    <t>lyndz1</t>
  </si>
  <si>
    <t>lyndsie3</t>
  </si>
  <si>
    <t>lyndseyxx</t>
  </si>
  <si>
    <t>lyndsey123</t>
  </si>
  <si>
    <t>lyndsey10</t>
  </si>
  <si>
    <t>lyndsey!</t>
  </si>
  <si>
    <t>lyndsay25</t>
  </si>
  <si>
    <t>lyndsay12</t>
  </si>
  <si>
    <t>lyndsay07</t>
  </si>
  <si>
    <t>lyndora</t>
  </si>
  <si>
    <t>lyndon4</t>
  </si>
  <si>
    <t>lyndon23</t>
  </si>
  <si>
    <t>lyndon123</t>
  </si>
  <si>
    <t>lyndon09</t>
  </si>
  <si>
    <t>lyndon03</t>
  </si>
  <si>
    <t>lyndon000</t>
  </si>
  <si>
    <t>lyndmay</t>
  </si>
  <si>
    <t>lyndia</t>
  </si>
  <si>
    <t>lyndi1</t>
  </si>
  <si>
    <t>lyndi</t>
  </si>
  <si>
    <t>lyndhe.</t>
  </si>
  <si>
    <t>lynder</t>
  </si>
  <si>
    <t>lyndal</t>
  </si>
  <si>
    <t>lyndac</t>
  </si>
  <si>
    <t>lynda123</t>
  </si>
  <si>
    <t>lynda10</t>
  </si>
  <si>
    <t>lynchs</t>
  </si>
  <si>
    <t>lyncher</t>
  </si>
  <si>
    <t>lynchar</t>
  </si>
  <si>
    <t>lynch3</t>
  </si>
  <si>
    <t>lynch16</t>
  </si>
  <si>
    <t>lynch13</t>
  </si>
  <si>
    <t>lynch12</t>
  </si>
  <si>
    <t>lynch06</t>
  </si>
  <si>
    <t>lyncent</t>
  </si>
  <si>
    <t>lynbie27</t>
  </si>
  <si>
    <t>lynar_c</t>
  </si>
  <si>
    <t>lynann1</t>
  </si>
  <si>
    <t>lynann</t>
  </si>
  <si>
    <t>lynangel</t>
  </si>
  <si>
    <t>lyn8923</t>
  </si>
  <si>
    <t>lyn5142</t>
  </si>
  <si>
    <t>lyn3tt3</t>
  </si>
  <si>
    <t>lyn313</t>
  </si>
  <si>
    <t>lyn2lyn</t>
  </si>
  <si>
    <t>lyn24</t>
  </si>
  <si>
    <t>lyn22</t>
  </si>
  <si>
    <t>lyn2008</t>
  </si>
  <si>
    <t>lyn1992</t>
  </si>
  <si>
    <t>lyn1990</t>
  </si>
  <si>
    <t>lyn1985</t>
  </si>
  <si>
    <t>lyn1984</t>
  </si>
  <si>
    <t>lyn126</t>
  </si>
  <si>
    <t>lyn1105</t>
  </si>
  <si>
    <t>lyn03</t>
  </si>
  <si>
    <t>lyn001</t>
  </si>
  <si>
    <t>lyn-lyn</t>
  </si>
  <si>
    <t>lympstone</t>
  </si>
  <si>
    <t>lymlym</t>
  </si>
  <si>
    <t>lymark</t>
  </si>
  <si>
    <t>lymarie</t>
  </si>
  <si>
    <t>lyman96</t>
  </si>
  <si>
    <t>lylynn</t>
  </si>
  <si>
    <t>lylla</t>
  </si>
  <si>
    <t>lylianna</t>
  </si>
  <si>
    <t>lylelee</t>
  </si>
  <si>
    <t>lyle1</t>
  </si>
  <si>
    <t>lylasf</t>
  </si>
  <si>
    <t>lylas3</t>
  </si>
  <si>
    <t>lylas17</t>
  </si>
  <si>
    <t>lylas123</t>
  </si>
  <si>
    <t>lylamay</t>
  </si>
  <si>
    <t>lylagurl</t>
  </si>
  <si>
    <t>lylabear</t>
  </si>
  <si>
    <t>lyla2006</t>
  </si>
  <si>
    <t>lyla12</t>
  </si>
  <si>
    <t>lyl808</t>
  </si>
  <si>
    <t>lykjohn</t>
  </si>
  <si>
    <t>lyking</t>
  </si>
  <si>
    <t>lykiaworld</t>
  </si>
  <si>
    <t>lykhaler</t>
  </si>
  <si>
    <t>lykduh</t>
  </si>
  <si>
    <t>lykamarie</t>
  </si>
  <si>
    <t>lykajoy</t>
  </si>
  <si>
    <t>lykaj</t>
  </si>
  <si>
    <t>lyka27</t>
  </si>
  <si>
    <t>lyka25</t>
  </si>
  <si>
    <t>lyka24</t>
  </si>
  <si>
    <t>lyka18</t>
  </si>
  <si>
    <t>lyka16</t>
  </si>
  <si>
    <t>lyka15</t>
  </si>
  <si>
    <t>lyka12</t>
  </si>
  <si>
    <t>lyka11</t>
  </si>
  <si>
    <t>lyk8587</t>
  </si>
  <si>
    <t>lyj123</t>
  </si>
  <si>
    <t>lyingfromyou</t>
  </si>
  <si>
    <t>lygama</t>
  </si>
  <si>
    <t>lyfstyle</t>
  </si>
  <si>
    <t>lyfrox</t>
  </si>
  <si>
    <t>lyfqoh</t>
  </si>
  <si>
    <t>lyfeiz1</t>
  </si>
  <si>
    <t>lyfe16</t>
  </si>
  <si>
    <t>lyfe11</t>
  </si>
  <si>
    <t>lyfe08</t>
  </si>
  <si>
    <t>lyfcoh</t>
  </si>
  <si>
    <t>lyezemmptef</t>
  </si>
  <si>
    <t>lyette</t>
  </si>
  <si>
    <t>lydwina</t>
  </si>
  <si>
    <t>lydies</t>
  </si>
  <si>
    <t>lydiasmom</t>
  </si>
  <si>
    <t>lydiaki</t>
  </si>
  <si>
    <t>lydiac</t>
  </si>
  <si>
    <t>lydia99</t>
  </si>
  <si>
    <t>lydia87</t>
  </si>
  <si>
    <t>lydia82</t>
  </si>
  <si>
    <t>lydia6</t>
  </si>
  <si>
    <t>lydia56</t>
  </si>
  <si>
    <t>lydia1996</t>
  </si>
  <si>
    <t>lydia14</t>
  </si>
  <si>
    <t>lydia1234</t>
  </si>
  <si>
    <t>lydelee</t>
  </si>
  <si>
    <t>lydaostaman</t>
  </si>
  <si>
    <t>lyd1001</t>
  </si>
  <si>
    <t>lycurgus</t>
  </si>
  <si>
    <t>lychos</t>
  </si>
  <si>
    <t>lychee61</t>
  </si>
  <si>
    <t>lychan</t>
  </si>
  <si>
    <t>lycean</t>
  </si>
  <si>
    <t>lyca23</t>
  </si>
  <si>
    <t>lyca17</t>
  </si>
  <si>
    <t>lyc121</t>
  </si>
  <si>
    <t>lybertie</t>
  </si>
  <si>
    <t>lyasia</t>
  </si>
  <si>
    <t>lyanni</t>
  </si>
  <si>
    <t>lyandro</t>
  </si>
  <si>
    <t>lyanah</t>
  </si>
  <si>
    <t>lyana1</t>
  </si>
  <si>
    <t>lyadhffndcsf</t>
  </si>
  <si>
    <t>lya1106</t>
  </si>
  <si>
    <t>ly0810</t>
  </si>
  <si>
    <t>ly-anne</t>
  </si>
  <si>
    <t>lxwxh314</t>
  </si>
  <si>
    <t>lxp2468</t>
  </si>
  <si>
    <t>lxnlxs</t>
  </si>
  <si>
    <t>lwriter</t>
  </si>
  <si>
    <t>lwilliams1</t>
  </si>
  <si>
    <t>lwer5150</t>
  </si>
  <si>
    <t>lweh24ad90</t>
  </si>
  <si>
    <t>lwasn133</t>
  </si>
  <si>
    <t>lwalton</t>
  </si>
  <si>
    <t>lw6545</t>
  </si>
  <si>
    <t>lw2007</t>
  </si>
  <si>
    <t>lw1985</t>
  </si>
  <si>
    <t>lw1984</t>
  </si>
  <si>
    <t>lw1432</t>
  </si>
  <si>
    <t>lw1225</t>
  </si>
  <si>
    <t>lw100203</t>
  </si>
  <si>
    <t>lvyabbz</t>
  </si>
  <si>
    <t>lvv60axp</t>
  </si>
  <si>
    <t>lvuitton1</t>
  </si>
  <si>
    <t>lvu4evr</t>
  </si>
  <si>
    <t>lvs2001</t>
  </si>
  <si>
    <t>lvpool</t>
  </si>
  <si>
    <t>lvplvp</t>
  </si>
  <si>
    <t>lvn2006</t>
  </si>
  <si>
    <t>lvn2003</t>
  </si>
  <si>
    <t>lvjoel</t>
  </si>
  <si>
    <t>lvisito</t>
  </si>
  <si>
    <t>lville</t>
  </si>
  <si>
    <t>lvesq</t>
  </si>
  <si>
    <t>lvemns0</t>
  </si>
  <si>
    <t>lveless</t>
  </si>
  <si>
    <t>lvcero</t>
  </si>
  <si>
    <t>lv2ski</t>
  </si>
  <si>
    <t>lv2007</t>
  </si>
  <si>
    <t>lv2002</t>
  </si>
  <si>
    <t>lv1234</t>
  </si>
  <si>
    <t>lv</t>
  </si>
  <si>
    <t>luzzy</t>
  </si>
  <si>
    <t>luzvie</t>
  </si>
  <si>
    <t>luzvi</t>
  </si>
  <si>
    <t>luztivico</t>
  </si>
  <si>
    <t>luzperlasp</t>
  </si>
  <si>
    <t>luzmy</t>
  </si>
  <si>
    <t>luzmayela</t>
  </si>
  <si>
    <t>luzmaria14</t>
  </si>
  <si>
    <t>luzlanda</t>
  </si>
  <si>
    <t>luzifer666</t>
  </si>
  <si>
    <t>luziana</t>
  </si>
  <si>
    <t>luzgabriela</t>
  </si>
  <si>
    <t>luzerito</t>
  </si>
  <si>
    <t>luzemilia</t>
  </si>
  <si>
    <t>luzeli</t>
  </si>
  <si>
    <t>luzedith</t>
  </si>
  <si>
    <t>luzea</t>
  </si>
  <si>
    <t>luzdodia</t>
  </si>
  <si>
    <t>luzdemisojos</t>
  </si>
  <si>
    <t>luzdeldia</t>
  </si>
  <si>
    <t>luzcesita</t>
  </si>
  <si>
    <t>luzares</t>
  </si>
  <si>
    <t>luzamparo</t>
  </si>
  <si>
    <t>luzamada</t>
  </si>
  <si>
    <t>luzalv</t>
  </si>
  <si>
    <t>luzalba</t>
  </si>
  <si>
    <t>luza11</t>
  </si>
  <si>
    <t>luz23</t>
  </si>
  <si>
    <t>luz1985</t>
  </si>
  <si>
    <t>luz143</t>
  </si>
  <si>
    <t>luz13</t>
  </si>
  <si>
    <t>luz12</t>
  </si>
  <si>
    <t>luyluy</t>
  </si>
  <si>
    <t>luygy</t>
  </si>
  <si>
    <t>luyeye</t>
  </si>
  <si>
    <t>luxury08</t>
  </si>
  <si>
    <t>luxurious1</t>
  </si>
  <si>
    <t>luxun</t>
  </si>
  <si>
    <t>luxrock</t>
  </si>
  <si>
    <t>luxma</t>
  </si>
  <si>
    <t>lux123</t>
  </si>
  <si>
    <t>luwie</t>
  </si>
  <si>
    <t>luweee</t>
  </si>
  <si>
    <t>luvzy</t>
  </si>
  <si>
    <t>luvzu</t>
  </si>
  <si>
    <t>luvzqoh</t>
  </si>
  <si>
    <t>luvzme</t>
  </si>
  <si>
    <t>luvzky</t>
  </si>
  <si>
    <t>luvzkita</t>
  </si>
  <si>
    <t>luvzkie</t>
  </si>
  <si>
    <t>luvzeke</t>
  </si>
  <si>
    <t>luvzax</t>
  </si>
  <si>
    <t>luvz4ever</t>
  </si>
  <si>
    <t>luvz25</t>
  </si>
  <si>
    <t>luvz143</t>
  </si>
  <si>
    <t>luvz13</t>
  </si>
  <si>
    <t>luvz07</t>
  </si>
  <si>
    <t>luvywifey</t>
  </si>
  <si>
    <t>luvyuu</t>
  </si>
  <si>
    <t>luvyouboo</t>
  </si>
  <si>
    <t>luvyouall</t>
  </si>
  <si>
    <t>luvyha</t>
  </si>
  <si>
    <t>luvyaxxx</t>
  </si>
  <si>
    <t>luvyaxx</t>
  </si>
  <si>
    <t>luvyaxox</t>
  </si>
  <si>
    <t>luvyax</t>
  </si>
  <si>
    <t>luvyatoo</t>
  </si>
  <si>
    <t>luvyas1</t>
  </si>
  <si>
    <t>luvyamuch</t>
  </si>
  <si>
    <t>luvyamom</t>
  </si>
  <si>
    <t>luvyalongtime</t>
  </si>
  <si>
    <t>luvyah8</t>
  </si>
  <si>
    <t>luvyadad</t>
  </si>
  <si>
    <t>luvyabunches</t>
  </si>
  <si>
    <t>luvyaboy</t>
  </si>
  <si>
    <t>luvyaben</t>
  </si>
  <si>
    <t>luvyaandy</t>
  </si>
  <si>
    <t>luvyaah</t>
  </si>
  <si>
    <t>luvya94</t>
  </si>
  <si>
    <t>luvya9</t>
  </si>
  <si>
    <t>luvya88</t>
  </si>
  <si>
    <t>luvya4evaamy</t>
  </si>
  <si>
    <t>luvya3</t>
  </si>
  <si>
    <t>luvya27</t>
  </si>
  <si>
    <t>luvya06</t>
  </si>
  <si>
    <t>luvya011</t>
  </si>
  <si>
    <t>luvya00</t>
  </si>
  <si>
    <t>luvya*</t>
  </si>
  <si>
    <t>luvya!!</t>
  </si>
  <si>
    <t>luvy069</t>
  </si>
  <si>
    <t>luvy</t>
  </si>
  <si>
    <t>luvxxx</t>
  </si>
  <si>
    <t>luvwill</t>
  </si>
  <si>
    <t>luvvydub57</t>
  </si>
  <si>
    <t>luvvv</t>
  </si>
  <si>
    <t>luvvic</t>
  </si>
  <si>
    <t>luvvez</t>
  </si>
  <si>
    <t>luvuu</t>
  </si>
  <si>
    <t>luvuso</t>
  </si>
  <si>
    <t>luvurself1</t>
  </si>
  <si>
    <t>luvurhea</t>
  </si>
  <si>
    <t>luvurence</t>
  </si>
  <si>
    <t>luvured</t>
  </si>
  <si>
    <t>luvupeter</t>
  </si>
  <si>
    <t>luvupapa</t>
  </si>
  <si>
    <t>luvunot</t>
  </si>
  <si>
    <t>luvumirza</t>
  </si>
  <si>
    <t>luvumike</t>
  </si>
  <si>
    <t>luvumatt</t>
  </si>
  <si>
    <t>luvumama</t>
  </si>
  <si>
    <t>luvulots1</t>
  </si>
  <si>
    <t>luvuk</t>
  </si>
  <si>
    <t>luvujun</t>
  </si>
  <si>
    <t>luvujeff</t>
  </si>
  <si>
    <t>luvujan</t>
  </si>
  <si>
    <t>luvuguyz</t>
  </si>
  <si>
    <t>luvuforever</t>
  </si>
  <si>
    <t>luvudear</t>
  </si>
  <si>
    <t>luvudanny</t>
  </si>
  <si>
    <t>luvuche</t>
  </si>
  <si>
    <t>luvucharlie1234</t>
  </si>
  <si>
    <t>luvuboy</t>
  </si>
  <si>
    <t>luvubie</t>
  </si>
  <si>
    <t>luvubhebz</t>
  </si>
  <si>
    <t>luvubhaby</t>
  </si>
  <si>
    <t>luvubeh</t>
  </si>
  <si>
    <t>luvube</t>
  </si>
  <si>
    <t>luvubbe</t>
  </si>
  <si>
    <t>luvubabyko</t>
  </si>
  <si>
    <t>luvubaby2</t>
  </si>
  <si>
    <t>luvuash</t>
  </si>
  <si>
    <t>luvuangel</t>
  </si>
  <si>
    <t>luvu69</t>
  </si>
  <si>
    <t>luvu34</t>
  </si>
  <si>
    <t>luvu2j</t>
  </si>
  <si>
    <t>luvu2baby</t>
  </si>
  <si>
    <t>luvu27</t>
  </si>
  <si>
    <t>luvu222</t>
  </si>
  <si>
    <t>luvu13</t>
  </si>
  <si>
    <t>luvu01</t>
  </si>
  <si>
    <t>luvu-4e</t>
  </si>
  <si>
    <t>luvtutu</t>
  </si>
  <si>
    <t>luvtru</t>
  </si>
  <si>
    <t>luvtroy</t>
  </si>
  <si>
    <t>luvtosk8</t>
  </si>
  <si>
    <t>luvtoshop</t>
  </si>
  <si>
    <t>luvtoni</t>
  </si>
  <si>
    <t>luvtommy1</t>
  </si>
  <si>
    <t>luvtoluvya</t>
  </si>
  <si>
    <t>luvtoby</t>
  </si>
  <si>
    <t>luvtin</t>
  </si>
  <si>
    <t>luvthomas</t>
  </si>
  <si>
    <t>luvterry</t>
  </si>
  <si>
    <t>luvtaylor</t>
  </si>
  <si>
    <t>luvsuxx</t>
  </si>
  <si>
    <t>luvsux6</t>
  </si>
  <si>
    <t>luvsux3</t>
  </si>
  <si>
    <t>luvsux247</t>
  </si>
  <si>
    <t>luvsux14</t>
  </si>
  <si>
    <t>luvsummer</t>
  </si>
  <si>
    <t>luvsuks2</t>
  </si>
  <si>
    <t>luvsue</t>
  </si>
  <si>
    <t>luvsucs</t>
  </si>
  <si>
    <t>luvsuckzz</t>
  </si>
  <si>
    <t>luvstory1</t>
  </si>
  <si>
    <t>luvstinks3</t>
  </si>
  <si>
    <t>luvstinks2</t>
  </si>
  <si>
    <t>luvstinks!</t>
  </si>
  <si>
    <t>luvsrk</t>
  </si>
  <si>
    <t>luvsq22</t>
  </si>
  <si>
    <t>luvsports</t>
  </si>
  <si>
    <t>luvsonny</t>
  </si>
  <si>
    <t>luvsit1</t>
  </si>
  <si>
    <t>luvsik</t>
  </si>
  <si>
    <t>luvsick</t>
  </si>
  <si>
    <t>luvshorses</t>
  </si>
  <si>
    <t>luvshaun</t>
  </si>
  <si>
    <t>luvscott</t>
  </si>
  <si>
    <t>luvscoh</t>
  </si>
  <si>
    <t>luvsboys</t>
  </si>
  <si>
    <t>luvs4ever</t>
  </si>
  <si>
    <t>luvs28</t>
  </si>
  <si>
    <t>luvs24</t>
  </si>
  <si>
    <t>luvs22</t>
  </si>
  <si>
    <t>luvs18</t>
  </si>
  <si>
    <t>luvs17</t>
  </si>
  <si>
    <t>luvs13</t>
  </si>
  <si>
    <t>luvs12</t>
  </si>
  <si>
    <t>luvs08</t>
  </si>
  <si>
    <t>luvryan1</t>
  </si>
  <si>
    <t>luvruth</t>
  </si>
  <si>
    <t>luvrox</t>
  </si>
  <si>
    <t>luvrobert</t>
  </si>
  <si>
    <t>luvrob1</t>
  </si>
  <si>
    <t>luvrob</t>
  </si>
  <si>
    <t>luvray02</t>
  </si>
  <si>
    <t>luvray</t>
  </si>
  <si>
    <t>luvr1</t>
  </si>
  <si>
    <t>luvr</t>
  </si>
  <si>
    <t>luvquan</t>
  </si>
  <si>
    <t>luvqouh</t>
  </si>
  <si>
    <t>luvqoh19</t>
  </si>
  <si>
    <t>luvqoeh</t>
  </si>
  <si>
    <t>luvpop</t>
  </si>
  <si>
    <t>luvpooh</t>
  </si>
  <si>
    <t>luvpink2</t>
  </si>
  <si>
    <t>luvpie</t>
  </si>
  <si>
    <t>luvpapa</t>
  </si>
  <si>
    <t>luvordie</t>
  </si>
  <si>
    <t>luvoo</t>
  </si>
  <si>
    <t>luvona</t>
  </si>
  <si>
    <t>luvomar</t>
  </si>
  <si>
    <t>luvojenk</t>
  </si>
  <si>
    <t>luvnyou</t>
  </si>
  <si>
    <t>luvnu7</t>
  </si>
  <si>
    <t>luvnoah</t>
  </si>
  <si>
    <t>luvnme2</t>
  </si>
  <si>
    <t>luvnick1</t>
  </si>
  <si>
    <t>luvnbball</t>
  </si>
  <si>
    <t>luvmypets</t>
  </si>
  <si>
    <t>luvmym8s</t>
  </si>
  <si>
    <t>luvmykidz2</t>
  </si>
  <si>
    <t>luvmykids5</t>
  </si>
  <si>
    <t>luvmykids4</t>
  </si>
  <si>
    <t>luvmykds</t>
  </si>
  <si>
    <t>luvmygrl</t>
  </si>
  <si>
    <t>luvmyfam</t>
  </si>
  <si>
    <t>luvmydog</t>
  </si>
  <si>
    <t>luvmybud</t>
  </si>
  <si>
    <t>luvmy3sons</t>
  </si>
  <si>
    <t>luvmy10</t>
  </si>
  <si>
    <t>luvmuse</t>
  </si>
  <si>
    <t>luvmj</t>
  </si>
  <si>
    <t>luvmiz20</t>
  </si>
  <si>
    <t>luvmiley</t>
  </si>
  <si>
    <t>luvmike1</t>
  </si>
  <si>
    <t>luvmetru</t>
  </si>
  <si>
    <t>luvmer</t>
  </si>
  <si>
    <t>luvmeorleaveme</t>
  </si>
  <si>
    <t>luvmeme</t>
  </si>
  <si>
    <t>luvmelots1</t>
  </si>
  <si>
    <t>luvmegan</t>
  </si>
  <si>
    <t>luvme84</t>
  </si>
  <si>
    <t>luvme8</t>
  </si>
  <si>
    <t>luvme718</t>
  </si>
  <si>
    <t>luvme4whoiam</t>
  </si>
  <si>
    <t>luvme4e</t>
  </si>
  <si>
    <t>luvme43</t>
  </si>
  <si>
    <t>luvme247</t>
  </si>
  <si>
    <t>luvme2007</t>
  </si>
  <si>
    <t>luvme20</t>
  </si>
  <si>
    <t>luvme1991</t>
  </si>
  <si>
    <t>luvme143</t>
  </si>
  <si>
    <t>luvme06</t>
  </si>
  <si>
    <t>luvme!!</t>
  </si>
  <si>
    <t>luvmax</t>
  </si>
  <si>
    <t>luvmatters</t>
  </si>
  <si>
    <t>luvmaself</t>
  </si>
  <si>
    <t>luvmani</t>
  </si>
  <si>
    <t>luvm3</t>
  </si>
  <si>
    <t>luvlygal</t>
  </si>
  <si>
    <t>luvlyday</t>
  </si>
  <si>
    <t>luvly7</t>
  </si>
  <si>
    <t>luvluv88</t>
  </si>
  <si>
    <t>luvluv87</t>
  </si>
  <si>
    <t>luvluv69</t>
  </si>
  <si>
    <t>luvluv6</t>
  </si>
  <si>
    <t>luvluv14</t>
  </si>
  <si>
    <t>luvluv123</t>
  </si>
  <si>
    <t>luvludolly</t>
  </si>
  <si>
    <t>luvlover</t>
  </si>
  <si>
    <t>luvlot</t>
  </si>
  <si>
    <t>luvling</t>
  </si>
  <si>
    <t>luvlilchrisx</t>
  </si>
  <si>
    <t>luvlife7</t>
  </si>
  <si>
    <t>luvlife!</t>
  </si>
  <si>
    <t>luvliest</t>
  </si>
  <si>
    <t>luvlezz</t>
  </si>
  <si>
    <t>luvlee1</t>
  </si>
  <si>
    <t>luvlasts</t>
  </si>
  <si>
    <t>luvlast4ev</t>
  </si>
  <si>
    <t>luvlarry</t>
  </si>
  <si>
    <t>luvlan</t>
  </si>
  <si>
    <t>luvkyle</t>
  </si>
  <si>
    <t>luvkoroy</t>
  </si>
  <si>
    <t>luvkiki1</t>
  </si>
  <si>
    <t>luvkho</t>
  </si>
  <si>
    <t>luvkentra</t>
  </si>
  <si>
    <t>luvkay</t>
  </si>
  <si>
    <t>luvjustin</t>
  </si>
  <si>
    <t>luvjojo</t>
  </si>
  <si>
    <t>luvjohncena</t>
  </si>
  <si>
    <t>luvjls</t>
  </si>
  <si>
    <t>luvjimmy</t>
  </si>
  <si>
    <t>luvjesse</t>
  </si>
  <si>
    <t>luvjess</t>
  </si>
  <si>
    <t>luvjames</t>
  </si>
  <si>
    <t>luvjamal</t>
  </si>
  <si>
    <t>luvjade</t>
  </si>
  <si>
    <t>luvjacob</t>
  </si>
  <si>
    <t>luvizpain1</t>
  </si>
  <si>
    <t>luvit!</t>
  </si>
  <si>
    <t>luvisreal</t>
  </si>
  <si>
    <t>luvisnothing</t>
  </si>
  <si>
    <t>luvisintheair</t>
  </si>
  <si>
    <t>luvishard1</t>
  </si>
  <si>
    <t>luvinzach07</t>
  </si>
  <si>
    <t>luvinyu</t>
  </si>
  <si>
    <t>luvinwill</t>
  </si>
  <si>
    <t>luvinu123</t>
  </si>
  <si>
    <t>luvinsean</t>
  </si>
  <si>
    <t>luvins0s</t>
  </si>
  <si>
    <t>luvinryan</t>
  </si>
  <si>
    <t>luvinmatt</t>
  </si>
  <si>
    <t>luvinjade</t>
  </si>
  <si>
    <t>luvinit2</t>
  </si>
  <si>
    <t>luvinhim4eva</t>
  </si>
  <si>
    <t>luvinhim06</t>
  </si>
  <si>
    <t>luvinhim!</t>
  </si>
  <si>
    <t>luvingme</t>
  </si>
  <si>
    <t>luving13</t>
  </si>
  <si>
    <t>luving1</t>
  </si>
  <si>
    <t>luvindan</t>
  </si>
  <si>
    <t>luvinc</t>
  </si>
  <si>
    <t>luvinboiz</t>
  </si>
  <si>
    <t>luvinbball</t>
  </si>
  <si>
    <t>luvin2live</t>
  </si>
  <si>
    <t>luvin12</t>
  </si>
  <si>
    <t>luvika</t>
  </si>
  <si>
    <t>luvice</t>
  </si>
  <si>
    <t>luvian</t>
  </si>
  <si>
    <t>luvhurtz1</t>
  </si>
  <si>
    <t>luvhurts.</t>
  </si>
  <si>
    <t>luvhurts!</t>
  </si>
  <si>
    <t>luvhunny</t>
  </si>
  <si>
    <t>luvhope</t>
  </si>
  <si>
    <t>luvhina</t>
  </si>
  <si>
    <t>luvhin</t>
  </si>
  <si>
    <t>luvhim4life</t>
  </si>
  <si>
    <t>luvhim3</t>
  </si>
  <si>
    <t>luvhi5</t>
  </si>
  <si>
    <t>luvhateme</t>
  </si>
  <si>
    <t>luvguys</t>
  </si>
  <si>
    <t>luvguess0</t>
  </si>
  <si>
    <t>luvgrl</t>
  </si>
  <si>
    <t>luvgolf</t>
  </si>
  <si>
    <t>luvgod7</t>
  </si>
  <si>
    <t>luvgina</t>
  </si>
  <si>
    <t>luvgian</t>
  </si>
  <si>
    <t>luvgary</t>
  </si>
  <si>
    <t>luvgal</t>
  </si>
  <si>
    <t>luvgackt</t>
  </si>
  <si>
    <t>luvgaby</t>
  </si>
  <si>
    <t>luvgabe</t>
  </si>
  <si>
    <t>luvfriends</t>
  </si>
  <si>
    <t>luvfren</t>
  </si>
  <si>
    <t>luvfred</t>
  </si>
  <si>
    <t>luvfootball</t>
  </si>
  <si>
    <t>luvfabian</t>
  </si>
  <si>
    <t>luveybug225</t>
  </si>
  <si>
    <t>luveya</t>
  </si>
  <si>
    <t>luvey</t>
  </si>
  <si>
    <t>luvevery1</t>
  </si>
  <si>
    <t>luveu2</t>
  </si>
  <si>
    <t>luvers123</t>
  </si>
  <si>
    <t>luverr</t>
  </si>
  <si>
    <t>luverne1</t>
  </si>
  <si>
    <t>luverik</t>
  </si>
  <si>
    <t>luverick</t>
  </si>
  <si>
    <t>luvergal</t>
  </si>
  <si>
    <t>luverboi</t>
  </si>
  <si>
    <t>luver99</t>
  </si>
  <si>
    <t>luver94</t>
  </si>
  <si>
    <t>luver89</t>
  </si>
  <si>
    <t>luver8</t>
  </si>
  <si>
    <t>luver45</t>
  </si>
  <si>
    <t>luver3</t>
  </si>
  <si>
    <t>luver247</t>
  </si>
  <si>
    <t>luver24</t>
  </si>
  <si>
    <t>luver23</t>
  </si>
  <si>
    <t>luver09</t>
  </si>
  <si>
    <t>luvelyn</t>
  </si>
  <si>
    <t>luvelvis</t>
  </si>
  <si>
    <t>luveee</t>
  </si>
  <si>
    <t>luvedo</t>
  </si>
  <si>
    <t>luvedgar</t>
  </si>
  <si>
    <t>luve92</t>
  </si>
  <si>
    <t>luve21</t>
  </si>
  <si>
    <t>luve16</t>
  </si>
  <si>
    <t>luve13</t>
  </si>
  <si>
    <t>luvdylan</t>
  </si>
  <si>
    <t>luvdreaz</t>
  </si>
  <si>
    <t>luvdogs1</t>
  </si>
  <si>
    <t>luvdj2</t>
  </si>
  <si>
    <t>luvdira</t>
  </si>
  <si>
    <t>luvderek</t>
  </si>
  <si>
    <t>luvdepp</t>
  </si>
  <si>
    <t>luvdanielle</t>
  </si>
  <si>
    <t>luvdakota</t>
  </si>
  <si>
    <t>luvdad1</t>
  </si>
  <si>
    <t>luvcorey</t>
  </si>
  <si>
    <t>luvcoco</t>
  </si>
  <si>
    <t>luvchris1</t>
  </si>
  <si>
    <t>luvcharm1</t>
  </si>
  <si>
    <t>luvcathy</t>
  </si>
  <si>
    <t>luvcas</t>
  </si>
  <si>
    <t>luvcarl</t>
  </si>
  <si>
    <t>luvcal</t>
  </si>
  <si>
    <t>luvbug86</t>
  </si>
  <si>
    <t>luvbug5</t>
  </si>
  <si>
    <t>luvbug24</t>
  </si>
  <si>
    <t>luvbug21</t>
  </si>
  <si>
    <t>luvbug20</t>
  </si>
  <si>
    <t>luvbug18</t>
  </si>
  <si>
    <t>luvbug17</t>
  </si>
  <si>
    <t>luvbug16</t>
  </si>
  <si>
    <t>luvbug123</t>
  </si>
  <si>
    <t>luvbug09</t>
  </si>
  <si>
    <t>luvbug06</t>
  </si>
  <si>
    <t>luvbug04</t>
  </si>
  <si>
    <t>luvbug01</t>
  </si>
  <si>
    <t>luvbsb</t>
  </si>
  <si>
    <t>luvboys1</t>
  </si>
  <si>
    <t>luvblake</t>
  </si>
  <si>
    <t>luvbgt</t>
  </si>
  <si>
    <t>luvbetrays</t>
  </si>
  <si>
    <t>luvbaby1</t>
  </si>
  <si>
    <t>luvbabie</t>
  </si>
  <si>
    <t>luvash</t>
  </si>
  <si>
    <t>luvanna</t>
  </si>
  <si>
    <t>luvann</t>
  </si>
  <si>
    <t>luvangels</t>
  </si>
  <si>
    <t>luvangel101</t>
  </si>
  <si>
    <t>luvangel1</t>
  </si>
  <si>
    <t>luvandrew</t>
  </si>
  <si>
    <t>luvandrei</t>
  </si>
  <si>
    <t>luvanda</t>
  </si>
  <si>
    <t>luvalways2</t>
  </si>
  <si>
    <t>luvaluv</t>
  </si>
  <si>
    <t>luvall3</t>
  </si>
  <si>
    <t>luvakun</t>
  </si>
  <si>
    <t>luvaholic</t>
  </si>
  <si>
    <t>luvah</t>
  </si>
  <si>
    <t>luvadi</t>
  </si>
  <si>
    <t>luvacid</t>
  </si>
  <si>
    <t>luva22</t>
  </si>
  <si>
    <t>luva123</t>
  </si>
  <si>
    <t>luva11</t>
  </si>
  <si>
    <t>luv_you</t>
  </si>
  <si>
    <t>luv_u</t>
  </si>
  <si>
    <t>luv_me_alwayz</t>
  </si>
  <si>
    <t>luv_bug</t>
  </si>
  <si>
    <t>luvU4ever</t>
  </si>
  <si>
    <t>luv@1stsight</t>
  </si>
  <si>
    <t>luv???</t>
  </si>
  <si>
    <t>luv818</t>
  </si>
  <si>
    <t>luv808</t>
  </si>
  <si>
    <t>luv69</t>
  </si>
  <si>
    <t>luv588</t>
  </si>
  <si>
    <t>luv5566</t>
  </si>
  <si>
    <t>luv555</t>
  </si>
  <si>
    <t>luv4yun</t>
  </si>
  <si>
    <t>luv4tj</t>
  </si>
  <si>
    <t>luv4mark</t>
  </si>
  <si>
    <t>luv4luv</t>
  </si>
  <si>
    <t>luv4kt</t>
  </si>
  <si>
    <t>luv4harts2</t>
  </si>
  <si>
    <t>luv4gera</t>
  </si>
  <si>
    <t>luv4family</t>
  </si>
  <si>
    <t>luv4eva2</t>
  </si>
  <si>
    <t>luv4dada</t>
  </si>
  <si>
    <t>luv4christ</t>
  </si>
  <si>
    <t>luv4chris</t>
  </si>
  <si>
    <t>luv4ben</t>
  </si>
  <si>
    <t>luv4aaron</t>
  </si>
  <si>
    <t>luv44alan</t>
  </si>
  <si>
    <t>luv421</t>
  </si>
  <si>
    <t>luv416</t>
  </si>
  <si>
    <t>luv3r</t>
  </si>
  <si>
    <t>luv360</t>
  </si>
  <si>
    <t>luv345</t>
  </si>
  <si>
    <t>luv2travel</t>
  </si>
  <si>
    <t>luv2tlk</t>
  </si>
  <si>
    <t>luv2tap</t>
  </si>
  <si>
    <t>luv2surf</t>
  </si>
  <si>
    <t>luv2sng</t>
  </si>
  <si>
    <t>luv2race</t>
  </si>
  <si>
    <t>luv2pac</t>
  </si>
  <si>
    <t>luv2mike</t>
  </si>
  <si>
    <t>luv2laff</t>
  </si>
  <si>
    <t>luv2hateu</t>
  </si>
  <si>
    <t>luv2fucc</t>
  </si>
  <si>
    <t>luv2cum</t>
  </si>
  <si>
    <t>luv2boys</t>
  </si>
  <si>
    <t>luv2bhated</t>
  </si>
  <si>
    <t>luv2bfree</t>
  </si>
  <si>
    <t>luv2beme</t>
  </si>
  <si>
    <t>luv2bead</t>
  </si>
  <si>
    <t>luv2baqt</t>
  </si>
  <si>
    <t>luv2all</t>
  </si>
  <si>
    <t>luv2816</t>
  </si>
  <si>
    <t>luv23</t>
  </si>
  <si>
    <t>luv222</t>
  </si>
  <si>
    <t>luv22</t>
  </si>
  <si>
    <t>luv209</t>
  </si>
  <si>
    <t>luv2010</t>
  </si>
  <si>
    <t>luv1st</t>
  </si>
  <si>
    <t>luv1988</t>
  </si>
  <si>
    <t>luv1398</t>
  </si>
  <si>
    <t>luv124</t>
  </si>
  <si>
    <t>luv120</t>
  </si>
  <si>
    <t>luv107</t>
  </si>
  <si>
    <t>luv09</t>
  </si>
  <si>
    <t>luv069</t>
  </si>
  <si>
    <t>luv05</t>
  </si>
  <si>
    <t>luv02</t>
  </si>
  <si>
    <t>luv01</t>
  </si>
  <si>
    <t>luv-u</t>
  </si>
  <si>
    <t>luv-me</t>
  </si>
  <si>
    <t>luv-a-lot</t>
  </si>
  <si>
    <t>laf</t>
  </si>
  <si>
    <t>luumanh</t>
  </si>
  <si>
    <t>lutz203</t>
  </si>
  <si>
    <t>lutuye</t>
  </si>
  <si>
    <t>lutsy1</t>
  </si>
  <si>
    <t>lutselke</t>
  </si>
  <si>
    <t>lutricia</t>
  </si>
  <si>
    <t>lutrania</t>
  </si>
  <si>
    <t>lutos</t>
  </si>
  <si>
    <t>lutopan</t>
  </si>
  <si>
    <t>luton4life</t>
  </si>
  <si>
    <t>lutlut</t>
  </si>
  <si>
    <t>lutitia</t>
  </si>
  <si>
    <t>lution</t>
  </si>
  <si>
    <t>luthuu</t>
  </si>
  <si>
    <t>luthfie</t>
  </si>
  <si>
    <t>luthfia</t>
  </si>
  <si>
    <t>luthfan</t>
  </si>
  <si>
    <t>lutherking</t>
  </si>
  <si>
    <t>lutherhead</t>
  </si>
  <si>
    <t>lutheran!</t>
  </si>
  <si>
    <t>luther7</t>
  </si>
  <si>
    <t>luther24</t>
  </si>
  <si>
    <t>luther22</t>
  </si>
  <si>
    <t>luther14</t>
  </si>
  <si>
    <t>luther11</t>
  </si>
  <si>
    <t>luther08</t>
  </si>
  <si>
    <t>lutcher1</t>
  </si>
  <si>
    <t>lutcher</t>
  </si>
  <si>
    <t>lusty4u</t>
  </si>
  <si>
    <t>lustorlove</t>
  </si>
  <si>
    <t>luston</t>
  </si>
  <si>
    <t>lustman</t>
  </si>
  <si>
    <t>lust77</t>
  </si>
  <si>
    <t>lust19</t>
  </si>
  <si>
    <t>lust187</t>
  </si>
  <si>
    <t>lust13</t>
  </si>
  <si>
    <t>lussil</t>
  </si>
  <si>
    <t>lusivini</t>
  </si>
  <si>
    <t>lusita1</t>
  </si>
  <si>
    <t>lusious</t>
  </si>
  <si>
    <t>lusilupe</t>
  </si>
  <si>
    <t>lusie77</t>
  </si>
  <si>
    <t>lusian</t>
  </si>
  <si>
    <t>lusia1</t>
  </si>
  <si>
    <t>lushylips</t>
  </si>
  <si>
    <t>lushusladyalltheway</t>
  </si>
  <si>
    <t>lushun</t>
  </si>
  <si>
    <t>lushnja</t>
  </si>
  <si>
    <t>lushlads</t>
  </si>
  <si>
    <t>lushious1</t>
  </si>
  <si>
    <t>lushgal</t>
  </si>
  <si>
    <t>lushed</t>
  </si>
  <si>
    <t>lushane</t>
  </si>
  <si>
    <t>lush23</t>
  </si>
  <si>
    <t>lush1616</t>
  </si>
  <si>
    <t>luseyakueno</t>
  </si>
  <si>
    <t>luscombe</t>
  </si>
  <si>
    <t>luscious9</t>
  </si>
  <si>
    <t>luscious69</t>
  </si>
  <si>
    <t>lusbel</t>
  </si>
  <si>
    <t>lus77</t>
  </si>
  <si>
    <t>lurvya</t>
  </si>
  <si>
    <t>lurvme</t>
  </si>
  <si>
    <t>lurvly</t>
  </si>
  <si>
    <t>lurves</t>
  </si>
  <si>
    <t>lurvehurtz</t>
  </si>
  <si>
    <t>lurve23</t>
  </si>
  <si>
    <t>lurong</t>
  </si>
  <si>
    <t>lurkers</t>
  </si>
  <si>
    <t>lurker1</t>
  </si>
  <si>
    <t>luris</t>
  </si>
  <si>
    <t>lurioko</t>
  </si>
  <si>
    <t>luriel</t>
  </si>
  <si>
    <t>lurene</t>
  </si>
  <si>
    <t>lurelle08</t>
  </si>
  <si>
    <t>luree</t>
  </si>
  <si>
    <t>lurdess</t>
  </si>
  <si>
    <t>lurden</t>
  </si>
  <si>
    <t>lurchers</t>
  </si>
  <si>
    <t>lurcher3</t>
  </si>
  <si>
    <t>lurcan</t>
  </si>
  <si>
    <t>lurbin</t>
  </si>
  <si>
    <t>lurbbeuu</t>
  </si>
  <si>
    <t>luray</t>
  </si>
  <si>
    <t>luquinha</t>
  </si>
  <si>
    <t>luqman88</t>
  </si>
  <si>
    <t>lupuz</t>
  </si>
  <si>
    <t>lupulsinguratic</t>
  </si>
  <si>
    <t>lupul44</t>
  </si>
  <si>
    <t>lupton1</t>
  </si>
  <si>
    <t>luppie</t>
  </si>
  <si>
    <t>lupoma</t>
  </si>
  <si>
    <t>lupoden</t>
  </si>
  <si>
    <t>lupme</t>
  </si>
  <si>
    <t>lupizz</t>
  </si>
  <si>
    <t>lupito5</t>
  </si>
  <si>
    <t>lupito1</t>
  </si>
  <si>
    <t>lupitita</t>
  </si>
  <si>
    <t>lupitina</t>
  </si>
  <si>
    <t>lupita97</t>
  </si>
  <si>
    <t>lupita96</t>
  </si>
  <si>
    <t>lupita93</t>
  </si>
  <si>
    <t>lupita91</t>
  </si>
  <si>
    <t>lupita9</t>
  </si>
  <si>
    <t>lupita89</t>
  </si>
  <si>
    <t>lupita87</t>
  </si>
  <si>
    <t>lupita44</t>
  </si>
  <si>
    <t>lupita33</t>
  </si>
  <si>
    <t>lupita31</t>
  </si>
  <si>
    <t>lupita2007</t>
  </si>
  <si>
    <t>lupita1991</t>
  </si>
  <si>
    <t>lupita1987</t>
  </si>
  <si>
    <t>lupita1234</t>
  </si>
  <si>
    <t>lupita100</t>
  </si>
  <si>
    <t>lupita04</t>
  </si>
  <si>
    <t>lupita00</t>
  </si>
  <si>
    <t>lupit1</t>
  </si>
  <si>
    <t>lupisteamo</t>
  </si>
  <si>
    <t>lupislupis</t>
  </si>
  <si>
    <t>lupis1987</t>
  </si>
  <si>
    <t>lupis18</t>
  </si>
  <si>
    <t>lupis123</t>
  </si>
  <si>
    <t>lupis12</t>
  </si>
  <si>
    <t>lupine1</t>
  </si>
  <si>
    <t>lupinIII</t>
  </si>
  <si>
    <t>lupin21</t>
  </si>
  <si>
    <t>lupin13</t>
  </si>
  <si>
    <t>lupin123</t>
  </si>
  <si>
    <t>lupin08</t>
  </si>
  <si>
    <t>lupin07</t>
  </si>
  <si>
    <t>lupin02</t>
  </si>
  <si>
    <t>lupiloo</t>
  </si>
  <si>
    <t>lupillo2</t>
  </si>
  <si>
    <t>lupidilu</t>
  </si>
  <si>
    <t>lupica</t>
  </si>
  <si>
    <t>lupian</t>
  </si>
  <si>
    <t>lupi1234</t>
  </si>
  <si>
    <t>lupi12</t>
  </si>
  <si>
    <t>luphmom</t>
  </si>
  <si>
    <t>luphim</t>
  </si>
  <si>
    <t>luphie</t>
  </si>
  <si>
    <t>luphi</t>
  </si>
  <si>
    <t>luphhim</t>
  </si>
  <si>
    <t>lupheu</t>
  </si>
  <si>
    <t>lupherz</t>
  </si>
  <si>
    <t>luphdya</t>
  </si>
  <si>
    <t>luphdy</t>
  </si>
  <si>
    <t>luphblue</t>
  </si>
  <si>
    <t>luphall</t>
  </si>
  <si>
    <t>luph</t>
  </si>
  <si>
    <t>lupes1</t>
  </si>
  <si>
    <t>lupera</t>
  </si>
  <si>
    <t>lupe88</t>
  </si>
  <si>
    <t>lupe87</t>
  </si>
  <si>
    <t>lupe83</t>
  </si>
  <si>
    <t>lupe77</t>
  </si>
  <si>
    <t>lupe4ever</t>
  </si>
  <si>
    <t>lupe31</t>
  </si>
  <si>
    <t>lupe21</t>
  </si>
  <si>
    <t>lupe2006</t>
  </si>
  <si>
    <t>lupe1996</t>
  </si>
  <si>
    <t>lupe1982</t>
  </si>
  <si>
    <t>lupe18</t>
  </si>
  <si>
    <t>lupe1212</t>
  </si>
  <si>
    <t>lupe08</t>
  </si>
  <si>
    <t>lupe02</t>
  </si>
  <si>
    <t>lupe007</t>
  </si>
  <si>
    <t>lupatuch</t>
  </si>
  <si>
    <t>lupasemuakk</t>
  </si>
  <si>
    <t>lupase</t>
  </si>
  <si>
    <t>lupalah</t>
  </si>
  <si>
    <t>lupainaja</t>
  </si>
  <si>
    <t>lupague</t>
  </si>
  <si>
    <t>lupabanget</t>
  </si>
  <si>
    <t>lupaaku</t>
  </si>
  <si>
    <t>lup1ta</t>
  </si>
  <si>
    <t>lunytunes5</t>
  </si>
  <si>
    <t>lunota</t>
  </si>
  <si>
    <t>lunnietoons</t>
  </si>
  <si>
    <t>lunkin</t>
  </si>
  <si>
    <t>lunivers</t>
  </si>
  <si>
    <t>lunitateamo</t>
  </si>
  <si>
    <t>lunitapreciosa</t>
  </si>
  <si>
    <t>lunita96</t>
  </si>
  <si>
    <t>lunita95</t>
  </si>
  <si>
    <t>lunita4</t>
  </si>
  <si>
    <t>lunita25</t>
  </si>
  <si>
    <t>lunita24</t>
  </si>
  <si>
    <t>lunita20</t>
  </si>
  <si>
    <t>lunita10</t>
  </si>
  <si>
    <t>lunita06</t>
  </si>
  <si>
    <t>lunita04</t>
  </si>
  <si>
    <t>lunita.</t>
  </si>
  <si>
    <t>lunista</t>
  </si>
  <si>
    <t>lunika</t>
  </si>
  <si>
    <t>lunico</t>
  </si>
  <si>
    <t>lungur</t>
  </si>
  <si>
    <t>lungu</t>
  </si>
  <si>
    <t>lungten</t>
  </si>
  <si>
    <t>lungse1</t>
  </si>
  <si>
    <t>lunglung</t>
  </si>
  <si>
    <t>lungime</t>
  </si>
  <si>
    <t>lunger</t>
  </si>
  <si>
    <t>lungani</t>
  </si>
  <si>
    <t>lungan</t>
  </si>
  <si>
    <t>lunga</t>
  </si>
  <si>
    <t>luney</t>
  </si>
  <si>
    <t>lunesta</t>
  </si>
  <si>
    <t>lunes.120905</t>
  </si>
  <si>
    <t>lunelle</t>
  </si>
  <si>
    <t>lunedemiel</t>
  </si>
  <si>
    <t>lundy1</t>
  </si>
  <si>
    <t>lundin</t>
  </si>
  <si>
    <t>lundi</t>
  </si>
  <si>
    <t>lundgren</t>
  </si>
  <si>
    <t>lundberg</t>
  </si>
  <si>
    <t>lunchtime1</t>
  </si>
  <si>
    <t>lunchbreak</t>
  </si>
  <si>
    <t>lunchbox9</t>
  </si>
  <si>
    <t>lunchbox3</t>
  </si>
  <si>
    <t>lunch1709</t>
  </si>
  <si>
    <t>lunch1008729</t>
  </si>
  <si>
    <t>luncarty</t>
  </si>
  <si>
    <t>luncan</t>
  </si>
  <si>
    <t>lunay</t>
  </si>
  <si>
    <t>lunavenus</t>
  </si>
  <si>
    <t>lunavega</t>
  </si>
  <si>
    <t>lunaty</t>
  </si>
  <si>
    <t>lunatix</t>
  </si>
  <si>
    <t>lunaticsz1</t>
  </si>
  <si>
    <t>lunatic5</t>
  </si>
  <si>
    <t>lunatic2</t>
  </si>
  <si>
    <t>lunatic13</t>
  </si>
  <si>
    <t>lunateamo12</t>
  </si>
  <si>
    <t>lunat</t>
  </si>
  <si>
    <t>lunasol8</t>
  </si>
  <si>
    <t>lunasol7</t>
  </si>
  <si>
    <t>lunasol1</t>
  </si>
  <si>
    <t>lunas123</t>
  </si>
  <si>
    <t>lunary</t>
  </si>
  <si>
    <t>lunart</t>
  </si>
  <si>
    <t>lunarock</t>
  </si>
  <si>
    <t>lunaris</t>
  </si>
  <si>
    <t>lunario</t>
  </si>
  <si>
    <t>lunari</t>
  </si>
  <si>
    <t>lunaramos</t>
  </si>
  <si>
    <t>lunara</t>
  </si>
  <si>
    <t>lunar9</t>
  </si>
  <si>
    <t>lunar7</t>
  </si>
  <si>
    <t>lunar3</t>
  </si>
  <si>
    <t>lunar15red</t>
  </si>
  <si>
    <t>lunar11</t>
  </si>
  <si>
    <t>lunapunk</t>
  </si>
  <si>
    <t>lunapiena</t>
  </si>
  <si>
    <t>lunapelota</t>
  </si>
  <si>
    <t>lunapark1</t>
  </si>
  <si>
    <t>lunap</t>
  </si>
  <si>
    <t>lunanera</t>
  </si>
  <si>
    <t>lunamoth</t>
  </si>
  <si>
    <t>lunamorena</t>
  </si>
  <si>
    <t>lunamor</t>
  </si>
  <si>
    <t>lunamarcela</t>
  </si>
  <si>
    <t>lunaly</t>
  </si>
  <si>
    <t>lunalunita</t>
  </si>
  <si>
    <t>lunalo</t>
  </si>
  <si>
    <t>lunallena3</t>
  </si>
  <si>
    <t>lunallena1</t>
  </si>
  <si>
    <t>lunali</t>
  </si>
  <si>
    <t>lunalady</t>
  </si>
  <si>
    <t>lunak</t>
  </si>
  <si>
    <t>lunaisa</t>
  </si>
  <si>
    <t>lunahalo</t>
  </si>
  <si>
    <t>lunagricel</t>
  </si>
  <si>
    <t>lunagarcia</t>
  </si>
  <si>
    <t>lunafer</t>
  </si>
  <si>
    <t>lunadia</t>
  </si>
  <si>
    <t>lunadeabril</t>
  </si>
  <si>
    <t>lunacyfringe</t>
  </si>
  <si>
    <t>lunacorazon</t>
  </si>
  <si>
    <t>lunac</t>
  </si>
  <si>
    <t>lunaby</t>
  </si>
  <si>
    <t>lunabuzoe</t>
  </si>
  <si>
    <t>lunablu</t>
  </si>
  <si>
    <t>lunabird</t>
  </si>
  <si>
    <t>lunabelle</t>
  </si>
  <si>
    <t>lunabear1</t>
  </si>
  <si>
    <t>lunabe</t>
  </si>
  <si>
    <t>lunaball</t>
  </si>
  <si>
    <t>lunababe</t>
  </si>
  <si>
    <t>lunaaries</t>
  </si>
  <si>
    <t>lunaamor</t>
  </si>
  <si>
    <t>luna90</t>
  </si>
  <si>
    <t>luna808</t>
  </si>
  <si>
    <t>luna80</t>
  </si>
  <si>
    <t>luna65</t>
  </si>
  <si>
    <t>luna50</t>
  </si>
  <si>
    <t>luna46</t>
  </si>
  <si>
    <t>luna456</t>
  </si>
  <si>
    <t>luna45</t>
  </si>
  <si>
    <t>luna4444</t>
  </si>
  <si>
    <t>luna4</t>
  </si>
  <si>
    <t>luna32</t>
  </si>
  <si>
    <t>luna310</t>
  </si>
  <si>
    <t>luna2003</t>
  </si>
  <si>
    <t>luna1998</t>
  </si>
  <si>
    <t>luna1997</t>
  </si>
  <si>
    <t>luna1976</t>
  </si>
  <si>
    <t>luna1974</t>
  </si>
  <si>
    <t>luna1571</t>
  </si>
  <si>
    <t>luna13666</t>
  </si>
  <si>
    <t>luna12345</t>
  </si>
  <si>
    <t>luna1211</t>
  </si>
  <si>
    <t>luna121</t>
  </si>
  <si>
    <t>luna111</t>
  </si>
  <si>
    <t>luna003</t>
  </si>
  <si>
    <t>luna.c</t>
  </si>
  <si>
    <t>lumyy</t>
  </si>
  <si>
    <t>lumturije</t>
  </si>
  <si>
    <t>lumpys</t>
  </si>
  <si>
    <t>lumpy3</t>
  </si>
  <si>
    <t>lumpy123</t>
  </si>
  <si>
    <t>lumplump</t>
  </si>
  <si>
    <t>lumping</t>
  </si>
  <si>
    <t>lumpen</t>
  </si>
  <si>
    <t>lumpan</t>
  </si>
  <si>
    <t>lummytammy</t>
  </si>
  <si>
    <t>lummox</t>
  </si>
  <si>
    <t>luminox</t>
  </si>
  <si>
    <t>luminis</t>
  </si>
  <si>
    <t>luminaz34</t>
  </si>
  <si>
    <t>luminass</t>
  </si>
  <si>
    <t>lumina96</t>
  </si>
  <si>
    <t>lumina92</t>
  </si>
  <si>
    <t>lumina35</t>
  </si>
  <si>
    <t>lumina3</t>
  </si>
  <si>
    <t>lumina0092</t>
  </si>
  <si>
    <t>lumigan</t>
  </si>
  <si>
    <t>lumidao</t>
  </si>
  <si>
    <t>lumi1994</t>
  </si>
  <si>
    <t>lumera</t>
  </si>
  <si>
    <t>lumens</t>
  </si>
  <si>
    <t>lumendei</t>
  </si>
  <si>
    <t>lume10</t>
  </si>
  <si>
    <t>lumbia</t>
  </si>
  <si>
    <t>lumbes</t>
  </si>
  <si>
    <t>lumbeepride</t>
  </si>
  <si>
    <t>lumbee7</t>
  </si>
  <si>
    <t>lumbee13</t>
  </si>
  <si>
    <t>lumbee09</t>
  </si>
  <si>
    <t>lumbay</t>
  </si>
  <si>
    <t>lumax199</t>
  </si>
  <si>
    <t>lumantao</t>
  </si>
  <si>
    <t>lumanglas</t>
  </si>
  <si>
    <t>lumain</t>
  </si>
  <si>
    <t>lumahang</t>
  </si>
  <si>
    <t>lumactod</t>
  </si>
  <si>
    <t>lumacad</t>
  </si>
  <si>
    <t>lumabi</t>
  </si>
  <si>
    <t>luma18</t>
  </si>
  <si>
    <t>lum123</t>
  </si>
  <si>
    <t>lulzporn</t>
  </si>
  <si>
    <t>luly15</t>
  </si>
  <si>
    <t>lulurox</t>
  </si>
  <si>
    <t>luluqu</t>
  </si>
  <si>
    <t>lulupe</t>
  </si>
  <si>
    <t>lulup</t>
  </si>
  <si>
    <t>lulumia</t>
  </si>
  <si>
    <t>lululuv</t>
  </si>
  <si>
    <t>lululo</t>
  </si>
  <si>
    <t>lululand</t>
  </si>
  <si>
    <t>luluktrezn</t>
  </si>
  <si>
    <t>lulukk</t>
  </si>
  <si>
    <t>lulukas</t>
  </si>
  <si>
    <t>lulujojo</t>
  </si>
  <si>
    <t>luluisere</t>
  </si>
  <si>
    <t>luluhiho</t>
  </si>
  <si>
    <t>luludi</t>
  </si>
  <si>
    <t>luludecarton</t>
  </si>
  <si>
    <t>lulucoco</t>
  </si>
  <si>
    <t>luluca7</t>
  </si>
  <si>
    <t>lulububbles</t>
  </si>
  <si>
    <t>lulubells</t>
  </si>
  <si>
    <t>lulubell8</t>
  </si>
  <si>
    <t>lulubell2</t>
  </si>
  <si>
    <t>lulubar</t>
  </si>
  <si>
    <t>lulub</t>
  </si>
  <si>
    <t>lulua</t>
  </si>
  <si>
    <t>lulu911</t>
  </si>
  <si>
    <t>lulu91</t>
  </si>
  <si>
    <t>lulu9</t>
  </si>
  <si>
    <t>lulu85</t>
  </si>
  <si>
    <t>lulu838</t>
  </si>
  <si>
    <t>lulu58</t>
  </si>
  <si>
    <t>lulu52</t>
  </si>
  <si>
    <t>lulu48</t>
  </si>
  <si>
    <t>lulu36</t>
  </si>
  <si>
    <t>lulu35</t>
  </si>
  <si>
    <t>lulu345</t>
  </si>
  <si>
    <t>lulu331</t>
  </si>
  <si>
    <t>lulu321</t>
  </si>
  <si>
    <t>lulu234</t>
  </si>
  <si>
    <t>lulu224</t>
  </si>
  <si>
    <t>lulu2128</t>
  </si>
  <si>
    <t>lulu2003</t>
  </si>
  <si>
    <t>lulu2002</t>
  </si>
  <si>
    <t>lulu1997</t>
  </si>
  <si>
    <t>lulu1991</t>
  </si>
  <si>
    <t>lulu1989</t>
  </si>
  <si>
    <t>lulu1985</t>
  </si>
  <si>
    <t>lulu1983</t>
  </si>
  <si>
    <t>lulu1975</t>
  </si>
  <si>
    <t>lulu182</t>
  </si>
  <si>
    <t>lulu168</t>
  </si>
  <si>
    <t>lulu12345</t>
  </si>
  <si>
    <t>lulu1122</t>
  </si>
  <si>
    <t>lulu111</t>
  </si>
  <si>
    <t>lulu1030</t>
  </si>
  <si>
    <t>lulu1010</t>
  </si>
  <si>
    <t>lulu0410</t>
  </si>
  <si>
    <t>lulu000</t>
  </si>
  <si>
    <t>lulu.</t>
  </si>
  <si>
    <t>lulo24</t>
  </si>
  <si>
    <t>lullynaindri</t>
  </si>
  <si>
    <t>lully1</t>
  </si>
  <si>
    <t>lullig</t>
  </si>
  <si>
    <t>lullabys</t>
  </si>
  <si>
    <t>lullaby2</t>
  </si>
  <si>
    <t>lullaby0</t>
  </si>
  <si>
    <t>lullabies</t>
  </si>
  <si>
    <t>lulita1</t>
  </si>
  <si>
    <t>lulin</t>
  </si>
  <si>
    <t>lulila</t>
  </si>
  <si>
    <t>lulie</t>
  </si>
  <si>
    <t>luli01</t>
  </si>
  <si>
    <t>luli</t>
  </si>
  <si>
    <t>lulblu</t>
  </si>
  <si>
    <t>lulass</t>
  </si>
  <si>
    <t>lulas1</t>
  </si>
  <si>
    <t>lulalulu</t>
  </si>
  <si>
    <t>lulabug</t>
  </si>
  <si>
    <t>lulabelle!</t>
  </si>
  <si>
    <t>lulabay</t>
  </si>
  <si>
    <t>lulaa</t>
  </si>
  <si>
    <t>lula10</t>
  </si>
  <si>
    <t>lukyme</t>
  </si>
  <si>
    <t>lukygirl</t>
  </si>
  <si>
    <t>luky7</t>
  </si>
  <si>
    <t>luky2002</t>
  </si>
  <si>
    <t>luky01</t>
  </si>
  <si>
    <t>lukundo</t>
  </si>
  <si>
    <t>lukula</t>
  </si>
  <si>
    <t>lukubama</t>
  </si>
  <si>
    <t>lukster</t>
  </si>
  <si>
    <t>lukrecia</t>
  </si>
  <si>
    <t>lukoki</t>
  </si>
  <si>
    <t>luknajubjub</t>
  </si>
  <si>
    <t>lukmanul</t>
  </si>
  <si>
    <t>lukky</t>
  </si>
  <si>
    <t>lukkie</t>
  </si>
  <si>
    <t>lukket</t>
  </si>
  <si>
    <t>lukkee</t>
  </si>
  <si>
    <t>lukkate</t>
  </si>
  <si>
    <t>lukka</t>
  </si>
  <si>
    <t>lukjung</t>
  </si>
  <si>
    <t>lukisann</t>
  </si>
  <si>
    <t>lukin</t>
  </si>
  <si>
    <t>lukieloo</t>
  </si>
  <si>
    <t>lukieboi</t>
  </si>
  <si>
    <t>lukeyy</t>
  </si>
  <si>
    <t>lukeyx</t>
  </si>
  <si>
    <t>lukeyluke</t>
  </si>
  <si>
    <t>lukeyg</t>
  </si>
  <si>
    <t>lukey3</t>
  </si>
  <si>
    <t>lukey123</t>
  </si>
  <si>
    <t>lukey01</t>
  </si>
  <si>
    <t>lukexxx</t>
  </si>
  <si>
    <t>lukethedog</t>
  </si>
  <si>
    <t>lukesta</t>
  </si>
  <si>
    <t>lukesky</t>
  </si>
  <si>
    <t>lukeshot</t>
  </si>
  <si>
    <t>lukesgirl</t>
  </si>
  <si>
    <t>lukerocks</t>
  </si>
  <si>
    <t>lukerobert</t>
  </si>
  <si>
    <t>luker1</t>
  </si>
  <si>
    <t>lukeq</t>
  </si>
  <si>
    <t>lukeperry</t>
  </si>
  <si>
    <t>lukepaul</t>
  </si>
  <si>
    <t>lukenme</t>
  </si>
  <si>
    <t>lukenia</t>
  </si>
  <si>
    <t>luken</t>
  </si>
  <si>
    <t>lukemybaby</t>
  </si>
  <si>
    <t>lukemisty</t>
  </si>
  <si>
    <t>lukemia</t>
  </si>
  <si>
    <t>lukemegan</t>
  </si>
  <si>
    <t>lukemccarthy</t>
  </si>
  <si>
    <t>lukema235831</t>
  </si>
  <si>
    <t>lukeisha</t>
  </si>
  <si>
    <t>lukeiscool</t>
  </si>
  <si>
    <t>lukeisalegend</t>
  </si>
  <si>
    <t>lukeis</t>
  </si>
  <si>
    <t>lukedw</t>
  </si>
  <si>
    <t>lukedog5</t>
  </si>
  <si>
    <t>lukedavies</t>
  </si>
  <si>
    <t>lukedavid</t>
  </si>
  <si>
    <t>lukedaniel</t>
  </si>
  <si>
    <t>luked</t>
  </si>
  <si>
    <t>lukechallenger</t>
  </si>
  <si>
    <t>lukec</t>
  </si>
  <si>
    <t>lukeben</t>
  </si>
  <si>
    <t>lukebabe</t>
  </si>
  <si>
    <t>lukeandme</t>
  </si>
  <si>
    <t>lukeandmaddy</t>
  </si>
  <si>
    <t>lukealdy</t>
  </si>
  <si>
    <t>luke999</t>
  </si>
  <si>
    <t>luke87</t>
  </si>
  <si>
    <t>luke83</t>
  </si>
  <si>
    <t>luke5</t>
  </si>
  <si>
    <t>luke4me</t>
  </si>
  <si>
    <t>luke37</t>
  </si>
  <si>
    <t>luke333</t>
  </si>
  <si>
    <t>luke32</t>
  </si>
  <si>
    <t>luke30</t>
  </si>
  <si>
    <t>luke2k8</t>
  </si>
  <si>
    <t>luke211</t>
  </si>
  <si>
    <t>luke1997</t>
  </si>
  <si>
    <t>luke1987</t>
  </si>
  <si>
    <t>luke1611</t>
  </si>
  <si>
    <t>luke143</t>
  </si>
  <si>
    <t>luke1222</t>
  </si>
  <si>
    <t>luke1221</t>
  </si>
  <si>
    <t>luke1212</t>
  </si>
  <si>
    <t>luke121</t>
  </si>
  <si>
    <t>luke1111</t>
  </si>
  <si>
    <t>luke03</t>
  </si>
  <si>
    <t>luke**</t>
  </si>
  <si>
    <t>lukdet</t>
  </si>
  <si>
    <t>lukazade</t>
  </si>
  <si>
    <t>lukasz1</t>
  </si>
  <si>
    <t>lukass1</t>
  </si>
  <si>
    <t>lukasj</t>
  </si>
  <si>
    <t>lukash</t>
  </si>
  <si>
    <t>lukas99</t>
  </si>
  <si>
    <t>lukas90</t>
  </si>
  <si>
    <t>lukas666</t>
  </si>
  <si>
    <t>lukas14</t>
  </si>
  <si>
    <t>lukas05</t>
  </si>
  <si>
    <t>lukas04</t>
  </si>
  <si>
    <t>lukarit</t>
  </si>
  <si>
    <t>lukaretz</t>
  </si>
  <si>
    <t>lukame</t>
  </si>
  <si>
    <t>lukalama</t>
  </si>
  <si>
    <t>lukahati</t>
  </si>
  <si>
    <t>lukadaqs</t>
  </si>
  <si>
    <t>lukacs</t>
  </si>
  <si>
    <t>lukaa</t>
  </si>
  <si>
    <t>luka23</t>
  </si>
  <si>
    <t>luka2007</t>
  </si>
  <si>
    <t>luka12</t>
  </si>
  <si>
    <t>luka</t>
  </si>
  <si>
    <t>luk2551</t>
  </si>
  <si>
    <t>lujan123</t>
  </si>
  <si>
    <t>lujack</t>
  </si>
  <si>
    <t>luizitaa5</t>
  </si>
  <si>
    <t>luizcarlos</t>
  </si>
  <si>
    <t>luizamaria</t>
  </si>
  <si>
    <t>luiz24</t>
  </si>
  <si>
    <t>luiz12</t>
  </si>
  <si>
    <t>luisyviri</t>
  </si>
  <si>
    <t>luisyruth</t>
  </si>
  <si>
    <t>luisypaola</t>
  </si>
  <si>
    <t>luisymichelle</t>
  </si>
  <si>
    <t>luisymariela</t>
  </si>
  <si>
    <t>luisylupe</t>
  </si>
  <si>
    <t>luisykaren</t>
  </si>
  <si>
    <t>luisyfany</t>
  </si>
  <si>
    <t>luisyeli</t>
  </si>
  <si>
    <t>luisyangie</t>
  </si>
  <si>
    <t>luisyandrea</t>
  </si>
  <si>
    <t>luisxx</t>
  </si>
  <si>
    <t>luisxiv</t>
  </si>
  <si>
    <t>luisxavier</t>
  </si>
  <si>
    <t>luisvasquez</t>
  </si>
  <si>
    <t>luisteodio</t>
  </si>
  <si>
    <t>luisteamo.</t>
  </si>
  <si>
    <t>luista</t>
  </si>
  <si>
    <t>luissucks</t>
  </si>
  <si>
    <t>luissobral</t>
  </si>
  <si>
    <t>luissergio</t>
  </si>
  <si>
    <t>luissantos</t>
  </si>
  <si>
    <t>luissam</t>
  </si>
  <si>
    <t>luissaha</t>
  </si>
  <si>
    <t>luisromero</t>
  </si>
  <si>
    <t>luisroman</t>
  </si>
  <si>
    <t>luisrodrigo</t>
  </si>
  <si>
    <t>luisrodolfo</t>
  </si>
  <si>
    <t>luisrock</t>
  </si>
  <si>
    <t>luisrivas</t>
  </si>
  <si>
    <t>luisreyes</t>
  </si>
  <si>
    <t>luisrangel</t>
  </si>
  <si>
    <t>luisramirez</t>
  </si>
  <si>
    <t>luisponce</t>
  </si>
  <si>
    <t>luispolo</t>
  </si>
  <si>
    <t>luispi</t>
  </si>
  <si>
    <t>luisperez1</t>
  </si>
  <si>
    <t>luispepe</t>
  </si>
  <si>
    <t>luispablo</t>
  </si>
  <si>
    <t>luispa</t>
  </si>
  <si>
    <t>luisomar1</t>
  </si>
  <si>
    <t>luisochoa</t>
  </si>
  <si>
    <t>luisnuno</t>
  </si>
  <si>
    <t>luisnme</t>
  </si>
  <si>
    <t>luisneves</t>
  </si>
  <si>
    <t>luisnani</t>
  </si>
  <si>
    <t>luismylove</t>
  </si>
  <si>
    <t>luismoreno</t>
  </si>
  <si>
    <t>luismon</t>
  </si>
  <si>
    <t>luismolina</t>
  </si>
  <si>
    <t>luismiteodio</t>
  </si>
  <si>
    <t>luismiranda</t>
  </si>
  <si>
    <t>luismiguel1</t>
  </si>
  <si>
    <t>luismi3</t>
  </si>
  <si>
    <t>luismi13</t>
  </si>
  <si>
    <t>luismi1</t>
  </si>
  <si>
    <t>luismejia</t>
  </si>
  <si>
    <t>luismedina</t>
  </si>
  <si>
    <t>luismateo</t>
  </si>
  <si>
    <t>luismariano</t>
  </si>
  <si>
    <t>luismanu</t>
  </si>
  <si>
    <t>luisluver</t>
  </si>
  <si>
    <t>luislopes</t>
  </si>
  <si>
    <t>luislop</t>
  </si>
  <si>
    <t>luisk8</t>
  </si>
  <si>
    <t>luisjuan</t>
  </si>
  <si>
    <t>luisjosue</t>
  </si>
  <si>
    <t>luisjnb</t>
  </si>
  <si>
    <t>luisje</t>
  </si>
  <si>
    <t>luisjaime</t>
  </si>
  <si>
    <t>luisiyo</t>
  </si>
  <si>
    <t>luisito9</t>
  </si>
  <si>
    <t>luisito21</t>
  </si>
  <si>
    <t>luisito15</t>
  </si>
  <si>
    <t>luisito14</t>
  </si>
  <si>
    <t>luisito13</t>
  </si>
  <si>
    <t>luisito1234</t>
  </si>
  <si>
    <t>luisito12</t>
  </si>
  <si>
    <t>luisito10</t>
  </si>
  <si>
    <t>luisito03</t>
  </si>
  <si>
    <t>luisito01</t>
  </si>
  <si>
    <t>luisita1</t>
  </si>
  <si>
    <t>luisisto</t>
  </si>
  <si>
    <t>luisiscool</t>
  </si>
  <si>
    <t>luisisaac</t>
  </si>
  <si>
    <t>luisina</t>
  </si>
  <si>
    <t>luishumberto.</t>
  </si>
  <si>
    <t>luishita</t>
  </si>
  <si>
    <t>luishi5</t>
  </si>
  <si>
    <t>luisha</t>
  </si>
  <si>
    <t>luisgurl</t>
  </si>
  <si>
    <t>luisguapo</t>
  </si>
  <si>
    <t>luisgu</t>
  </si>
  <si>
    <t>luisgomes</t>
  </si>
  <si>
    <t>luisgo</t>
  </si>
  <si>
    <t>luisforever</t>
  </si>
  <si>
    <t>luisfonsi5</t>
  </si>
  <si>
    <t>luisfeo</t>
  </si>
  <si>
    <t>luisesputo</t>
  </si>
  <si>
    <t>luisespinoza</t>
  </si>
  <si>
    <t>luiseselmejor</t>
  </si>
  <si>
    <t>luiselunico</t>
  </si>
  <si>
    <t>luisella</t>
  </si>
  <si>
    <t>luiselias</t>
  </si>
  <si>
    <t>luiseb</t>
  </si>
  <si>
    <t>luisduran</t>
  </si>
  <si>
    <t>luisdonaldo</t>
  </si>
  <si>
    <t>luisdi</t>
  </si>
  <si>
    <t>luisdan</t>
  </si>
  <si>
    <t>luisdad3</t>
  </si>
  <si>
    <t>luisd1</t>
  </si>
  <si>
    <t>luiscute</t>
  </si>
  <si>
    <t>luiscastro</t>
  </si>
  <si>
    <t>luiscampos</t>
  </si>
  <si>
    <t>luisc1</t>
  </si>
  <si>
    <t>luisbrito</t>
  </si>
  <si>
    <t>luisbravo</t>
  </si>
  <si>
    <t>luisbebe</t>
  </si>
  <si>
    <t>luisayjuan</t>
  </si>
  <si>
    <t>luisayala</t>
  </si>
  <si>
    <t>luisavila</t>
  </si>
  <si>
    <t>luisav</t>
  </si>
  <si>
    <t>luisaugusto</t>
  </si>
  <si>
    <t>luisatqm</t>
  </si>
  <si>
    <t>luisateamo123</t>
  </si>
  <si>
    <t>luisarroyo</t>
  </si>
  <si>
    <t>luisantos</t>
  </si>
  <si>
    <t>luisanthony</t>
  </si>
  <si>
    <t>luisanny</t>
  </si>
  <si>
    <t>luisanna1</t>
  </si>
  <si>
    <t>luisangelo</t>
  </si>
  <si>
    <t>luisangelfirpo</t>
  </si>
  <si>
    <t>luisangela</t>
  </si>
  <si>
    <t>luisangel7463012</t>
  </si>
  <si>
    <t>luisangel3</t>
  </si>
  <si>
    <t>luisangel1992</t>
  </si>
  <si>
    <t>luisangel14</t>
  </si>
  <si>
    <t>luisandrea</t>
  </si>
  <si>
    <t>luisandme</t>
  </si>
  <si>
    <t>luisanalopilato</t>
  </si>
  <si>
    <t>luisamv</t>
  </si>
  <si>
    <t>luisamaya</t>
  </si>
  <si>
    <t>luisamarie</t>
  </si>
  <si>
    <t>luisalove</t>
  </si>
  <si>
    <t>luisalinda</t>
  </si>
  <si>
    <t>luisalima</t>
  </si>
  <si>
    <t>luisalexander</t>
  </si>
  <si>
    <t>luisale</t>
  </si>
  <si>
    <t>luisalberto1</t>
  </si>
  <si>
    <t>luisalane</t>
  </si>
  <si>
    <t>luisalan</t>
  </si>
  <si>
    <t>luisagomez</t>
  </si>
  <si>
    <t>luisab</t>
  </si>
  <si>
    <t>luisaaron</t>
  </si>
  <si>
    <t>luisa92</t>
  </si>
  <si>
    <t>luisa90</t>
  </si>
  <si>
    <t>luisa89</t>
  </si>
  <si>
    <t>luisa69</t>
  </si>
  <si>
    <t>luisa52</t>
  </si>
  <si>
    <t>luisa30</t>
  </si>
  <si>
    <t>luisa1995</t>
  </si>
  <si>
    <t>luisa1994</t>
  </si>
  <si>
    <t>luisa02</t>
  </si>
  <si>
    <t>luis_zxc369</t>
  </si>
  <si>
    <t>luis_18</t>
  </si>
  <si>
    <t>luisANGEL</t>
  </si>
  <si>
    <t>luis908</t>
  </si>
  <si>
    <t>luis816</t>
  </si>
  <si>
    <t>luis75</t>
  </si>
  <si>
    <t>luis74</t>
  </si>
  <si>
    <t>luis73</t>
  </si>
  <si>
    <t>luis722</t>
  </si>
  <si>
    <t>luis70</t>
  </si>
  <si>
    <t>luis650</t>
  </si>
  <si>
    <t>luis515</t>
  </si>
  <si>
    <t>luis510</t>
  </si>
  <si>
    <t>luis500</t>
  </si>
  <si>
    <t>luis4me</t>
  </si>
  <si>
    <t>luis420</t>
  </si>
  <si>
    <t>luis42</t>
  </si>
  <si>
    <t>luis37</t>
  </si>
  <si>
    <t>luis3128</t>
  </si>
  <si>
    <t>luis2525</t>
  </si>
  <si>
    <t>luis234</t>
  </si>
  <si>
    <t>luis2306</t>
  </si>
  <si>
    <t>luis218</t>
  </si>
  <si>
    <t>luis2004</t>
  </si>
  <si>
    <t>luis2001</t>
  </si>
  <si>
    <t>luis1981</t>
  </si>
  <si>
    <t>luis1974</t>
  </si>
  <si>
    <t>luis1966</t>
  </si>
  <si>
    <t>luis182</t>
  </si>
  <si>
    <t>luis1605</t>
  </si>
  <si>
    <t>luis159753</t>
  </si>
  <si>
    <t>luis1414</t>
  </si>
  <si>
    <t>luis128</t>
  </si>
  <si>
    <t>luis1222</t>
  </si>
  <si>
    <t>luis1214</t>
  </si>
  <si>
    <t>luis114</t>
  </si>
  <si>
    <t>luis112</t>
  </si>
  <si>
    <t>luis1108</t>
  </si>
  <si>
    <t>luis1031</t>
  </si>
  <si>
    <t>luis0620</t>
  </si>
  <si>
    <t>luis0224</t>
  </si>
  <si>
    <t>luis000</t>
  </si>
  <si>
    <t>luipaard</t>
  </si>
  <si>
    <t>luimil</t>
  </si>
  <si>
    <t>luimi7986</t>
  </si>
  <si>
    <t>luimi</t>
  </si>
  <si>
    <t>luilyn</t>
  </si>
  <si>
    <t>luikang</t>
  </si>
  <si>
    <t>luijes</t>
  </si>
  <si>
    <t>luigy1</t>
  </si>
  <si>
    <t>luigui1</t>
  </si>
  <si>
    <t>luigisito</t>
  </si>
  <si>
    <t>luigirocks</t>
  </si>
  <si>
    <t>luigir</t>
  </si>
  <si>
    <t>luigimy1st</t>
  </si>
  <si>
    <t>luigii</t>
  </si>
  <si>
    <t>luigi99</t>
  </si>
  <si>
    <t>luigi64</t>
  </si>
  <si>
    <t>luigi50c60</t>
  </si>
  <si>
    <t>luigi4</t>
  </si>
  <si>
    <t>luigi18</t>
  </si>
  <si>
    <t>luigi17</t>
  </si>
  <si>
    <t>luigi1234</t>
  </si>
  <si>
    <t>luigi101</t>
  </si>
  <si>
    <t>luigi03</t>
  </si>
  <si>
    <t>luigi01</t>
  </si>
  <si>
    <t>luigi00</t>
  </si>
  <si>
    <t>luigi.</t>
  </si>
  <si>
    <t>luiggi114</t>
  </si>
  <si>
    <t>luiferteamo</t>
  </si>
  <si>
    <t>luicel</t>
  </si>
  <si>
    <t>luica</t>
  </si>
  <si>
    <t>luiangel</t>
  </si>
  <si>
    <t>lui123</t>
  </si>
  <si>
    <t>lui.sines</t>
  </si>
  <si>
    <t>luhung</t>
  </si>
  <si>
    <t>luhluh</t>
  </si>
  <si>
    <t>luguito</t>
  </si>
  <si>
    <t>luguer</t>
  </si>
  <si>
    <t>lugud4u</t>
  </si>
  <si>
    <t>lugtu</t>
  </si>
  <si>
    <t>lugo1922</t>
  </si>
  <si>
    <t>lugo123</t>
  </si>
  <si>
    <t>luglug</t>
  </si>
  <si>
    <t>lughnasa</t>
  </si>
  <si>
    <t>lugger21.</t>
  </si>
  <si>
    <t>lugenia</t>
  </si>
  <si>
    <t>lugar</t>
  </si>
  <si>
    <t>lugait</t>
  </si>
  <si>
    <t>luftballon</t>
  </si>
  <si>
    <t>luftansa</t>
  </si>
  <si>
    <t>lufsen</t>
  </si>
  <si>
    <t>lufkin1</t>
  </si>
  <si>
    <t>lufituaeb</t>
  </si>
  <si>
    <t>lufias</t>
  </si>
  <si>
    <t>luffyu</t>
  </si>
  <si>
    <t>luffy23</t>
  </si>
  <si>
    <t>luffy14</t>
  </si>
  <si>
    <t>luffu</t>
  </si>
  <si>
    <t>luffly</t>
  </si>
  <si>
    <t>luffin</t>
  </si>
  <si>
    <t>luffie</t>
  </si>
  <si>
    <t>luffek</t>
  </si>
  <si>
    <t>lufer</t>
  </si>
  <si>
    <t>lufeguan1987</t>
  </si>
  <si>
    <t>lufcrule</t>
  </si>
  <si>
    <t>lufcrthebest</t>
  </si>
  <si>
    <t>lufc123</t>
  </si>
  <si>
    <t>lufc12</t>
  </si>
  <si>
    <t>lufc10</t>
  </si>
  <si>
    <t>lufc08</t>
  </si>
  <si>
    <t>luevano1</t>
  </si>
  <si>
    <t>luenas</t>
  </si>
  <si>
    <t>luelle</t>
  </si>
  <si>
    <t>luella92</t>
  </si>
  <si>
    <t>luella2</t>
  </si>
  <si>
    <t>luego</t>
  </si>
  <si>
    <t>luebbert</t>
  </si>
  <si>
    <t>ludwingteamo</t>
  </si>
  <si>
    <t>ludwig67</t>
  </si>
  <si>
    <t>ludwig20</t>
  </si>
  <si>
    <t>ludwig123</t>
  </si>
  <si>
    <t>ludwig12</t>
  </si>
  <si>
    <t>ludwig11</t>
  </si>
  <si>
    <t>ludvik</t>
  </si>
  <si>
    <t>ludson</t>
  </si>
  <si>
    <t>ludovik</t>
  </si>
  <si>
    <t>ludovici</t>
  </si>
  <si>
    <t>ludoludo</t>
  </si>
  <si>
    <t>ludo1994</t>
  </si>
  <si>
    <t>ludlow1</t>
  </si>
  <si>
    <t>ludlam</t>
  </si>
  <si>
    <t>ludjenee</t>
  </si>
  <si>
    <t>ludivico</t>
  </si>
  <si>
    <t>ludie</t>
  </si>
  <si>
    <t>ludicris</t>
  </si>
  <si>
    <t>ludha</t>
  </si>
  <si>
    <t>ludgardo</t>
  </si>
  <si>
    <t>ludelyn</t>
  </si>
  <si>
    <t>ludealma37</t>
  </si>
  <si>
    <t>lude123</t>
  </si>
  <si>
    <t>luddy1</t>
  </si>
  <si>
    <t>luddie</t>
  </si>
  <si>
    <t>ludder</t>
  </si>
  <si>
    <t>ludde1</t>
  </si>
  <si>
    <t>ludapink</t>
  </si>
  <si>
    <t>ludalover</t>
  </si>
  <si>
    <t>ludaka</t>
  </si>
  <si>
    <t>ludaja</t>
  </si>
  <si>
    <t>ludagurl</t>
  </si>
  <si>
    <t>ludacrislover</t>
  </si>
  <si>
    <t>ludacrisfan</t>
  </si>
  <si>
    <t>ludacris8</t>
  </si>
  <si>
    <t>ludacris6</t>
  </si>
  <si>
    <t>ludacris5</t>
  </si>
  <si>
    <t>ludacris404</t>
  </si>
  <si>
    <t>ludacris4</t>
  </si>
  <si>
    <t>ludacris08</t>
  </si>
  <si>
    <t>ludacris07</t>
  </si>
  <si>
    <t>ludacris!</t>
  </si>
  <si>
    <t>ludacrid</t>
  </si>
  <si>
    <t>ludacr1s</t>
  </si>
  <si>
    <t>luda91</t>
  </si>
  <si>
    <t>luda88</t>
  </si>
  <si>
    <t>luda17</t>
  </si>
  <si>
    <t>luda101</t>
  </si>
  <si>
    <t>luda10</t>
  </si>
  <si>
    <t>lucywood</t>
  </si>
  <si>
    <t>lucywel</t>
  </si>
  <si>
    <t>lucythepussy</t>
  </si>
  <si>
    <t>lucythedog</t>
  </si>
  <si>
    <t>lucysmells</t>
  </si>
  <si>
    <t>lucysky</t>
  </si>
  <si>
    <t>lucysara</t>
  </si>
  <si>
    <t>lucyrudy</t>
  </si>
  <si>
    <t>lucyrox1</t>
  </si>
  <si>
    <t>lucyr</t>
  </si>
  <si>
    <t>lucyowen</t>
  </si>
  <si>
    <t>lucynda</t>
  </si>
  <si>
    <t>lucymae1</t>
  </si>
  <si>
    <t>lucyluz</t>
  </si>
  <si>
    <t>lucylulu1</t>
  </si>
  <si>
    <t>lucylu22</t>
  </si>
  <si>
    <t>lucylu2005</t>
  </si>
  <si>
    <t>lucylu13</t>
  </si>
  <si>
    <t>lucylove1</t>
  </si>
  <si>
    <t>lucylou5</t>
  </si>
  <si>
    <t>lucylou3</t>
  </si>
  <si>
    <t>lucylou11</t>
  </si>
  <si>
    <t>lucylopez</t>
  </si>
  <si>
    <t>lucyloo8</t>
  </si>
  <si>
    <t>lucyloo3</t>
  </si>
  <si>
    <t>lucyloo12</t>
  </si>
  <si>
    <t>lucylogi</t>
  </si>
  <si>
    <t>lucylinda</t>
  </si>
  <si>
    <t>lucylily</t>
  </si>
  <si>
    <t>lucyli</t>
  </si>
  <si>
    <t>lucyla</t>
  </si>
  <si>
    <t>lucyl0u</t>
  </si>
  <si>
    <t>lucyl00</t>
  </si>
  <si>
    <t>lucyking</t>
  </si>
  <si>
    <t>lucyjo10</t>
  </si>
  <si>
    <t>lucyjack</t>
  </si>
  <si>
    <t>lucyismydog</t>
  </si>
  <si>
    <t>lucyishot</t>
  </si>
  <si>
    <t>lucyiscute</t>
  </si>
  <si>
    <t>lucyiscool</t>
  </si>
  <si>
    <t>lucyis#1</t>
  </si>
  <si>
    <t>lucygrace</t>
  </si>
  <si>
    <t>lucygoose3</t>
  </si>
  <si>
    <t>lucygoose1</t>
  </si>
  <si>
    <t>lucygirl2</t>
  </si>
  <si>
    <t>lucyernaga</t>
  </si>
  <si>
    <t>lucyem</t>
  </si>
  <si>
    <t>lucyelle</t>
  </si>
  <si>
    <t>lucydog123</t>
  </si>
  <si>
    <t>lucydog12</t>
  </si>
  <si>
    <t>lucydesi</t>
  </si>
  <si>
    <t>lucydavis</t>
  </si>
  <si>
    <t>lucydaisy</t>
  </si>
  <si>
    <t>lucycharlie</t>
  </si>
  <si>
    <t>lucycallaghan</t>
  </si>
  <si>
    <t>lucyca</t>
  </si>
  <si>
    <t>lucybradley</t>
  </si>
  <si>
    <t>lucybean</t>
  </si>
  <si>
    <t>lucybaker</t>
  </si>
  <si>
    <t>lucyann1</t>
  </si>
  <si>
    <t>lucyandtara</t>
  </si>
  <si>
    <t>lucyandme</t>
  </si>
  <si>
    <t>lucyandben</t>
  </si>
  <si>
    <t>lucyalice</t>
  </si>
  <si>
    <t>lucyalex</t>
  </si>
  <si>
    <t>lucyae</t>
  </si>
  <si>
    <t>lucy9</t>
  </si>
  <si>
    <t>lucy82</t>
  </si>
  <si>
    <t>lucy616</t>
  </si>
  <si>
    <t>lucy58</t>
  </si>
  <si>
    <t>lucy555</t>
  </si>
  <si>
    <t>lucy48</t>
  </si>
  <si>
    <t>lucy47</t>
  </si>
  <si>
    <t>lucy43</t>
  </si>
  <si>
    <t>lucy38</t>
  </si>
  <si>
    <t>lucy333</t>
  </si>
  <si>
    <t>lucy2k8</t>
  </si>
  <si>
    <t>lucy234</t>
  </si>
  <si>
    <t>lucy1999</t>
  </si>
  <si>
    <t>lucy1995</t>
  </si>
  <si>
    <t>lucy1987</t>
  </si>
  <si>
    <t>lucy1986</t>
  </si>
  <si>
    <t>lucy1982</t>
  </si>
  <si>
    <t>lucy1978</t>
  </si>
  <si>
    <t>lucy1977</t>
  </si>
  <si>
    <t>lucy16sk</t>
  </si>
  <si>
    <t>lucy143</t>
  </si>
  <si>
    <t>lucy132</t>
  </si>
  <si>
    <t>lucy125</t>
  </si>
  <si>
    <t>lucy122</t>
  </si>
  <si>
    <t>lucy1212</t>
  </si>
  <si>
    <t>lucy1122</t>
  </si>
  <si>
    <t>lucy1121</t>
  </si>
  <si>
    <t>lucy1031</t>
  </si>
  <si>
    <t>lucy1021</t>
  </si>
  <si>
    <t>lucy0708</t>
  </si>
  <si>
    <t>lucy-lu</t>
  </si>
  <si>
    <t>lucy-lou</t>
  </si>
  <si>
    <t>lucy&amp;gem</t>
  </si>
  <si>
    <t>lucy#1</t>
  </si>
  <si>
    <t>lucy!!</t>
  </si>
  <si>
    <t>lucy!</t>
  </si>
  <si>
    <t>lucutza</t>
  </si>
  <si>
    <t>lucusa</t>
  </si>
  <si>
    <t>lucus123</t>
  </si>
  <si>
    <t>lucuimut</t>
  </si>
  <si>
    <t>lucson</t>
  </si>
  <si>
    <t>lucring</t>
  </si>
  <si>
    <t>lucri</t>
  </si>
  <si>
    <t>lucre</t>
  </si>
  <si>
    <t>lucrative</t>
  </si>
  <si>
    <t>luckyyyy</t>
  </si>
  <si>
    <t>luckyyy</t>
  </si>
  <si>
    <t>luckyyou69</t>
  </si>
  <si>
    <t>luckyx03</t>
  </si>
  <si>
    <t>luckywife</t>
  </si>
  <si>
    <t>luckyu7</t>
  </si>
  <si>
    <t>luckytyga23</t>
  </si>
  <si>
    <t>luckytiger</t>
  </si>
  <si>
    <t>luckyteen</t>
  </si>
  <si>
    <t>luckyta</t>
  </si>
  <si>
    <t>luckystar9</t>
  </si>
  <si>
    <t>luckystar07</t>
  </si>
  <si>
    <t>luckystar0</t>
  </si>
  <si>
    <t>luckysree</t>
  </si>
  <si>
    <t>luckyshoes</t>
  </si>
  <si>
    <t>luckyshit</t>
  </si>
  <si>
    <t>luckysgirl</t>
  </si>
  <si>
    <t>luckys10</t>
  </si>
  <si>
    <t>luckyrain</t>
  </si>
  <si>
    <t>luckyr</t>
  </si>
  <si>
    <t>luckypet</t>
  </si>
  <si>
    <t>luckyperson</t>
  </si>
  <si>
    <t>luckypepe</t>
  </si>
  <si>
    <t>luckyones</t>
  </si>
  <si>
    <t>luckynumberseven</t>
  </si>
  <si>
    <t>luckynumber13</t>
  </si>
  <si>
    <t>luckyno.1</t>
  </si>
  <si>
    <t>luckyness</t>
  </si>
  <si>
    <t>luckymh</t>
  </si>
  <si>
    <t>luckyme79</t>
  </si>
  <si>
    <t>luckyme33</t>
  </si>
  <si>
    <t>luckyme27</t>
  </si>
  <si>
    <t>luckyme17</t>
  </si>
  <si>
    <t>luckyme16</t>
  </si>
  <si>
    <t>luckyme12</t>
  </si>
  <si>
    <t>luckyme07</t>
  </si>
  <si>
    <t>luckyme0</t>
  </si>
  <si>
    <t>luckymac</t>
  </si>
  <si>
    <t>luckyluc</t>
  </si>
  <si>
    <t>luckylover</t>
  </si>
  <si>
    <t>luckylove7</t>
  </si>
  <si>
    <t>luckykat</t>
  </si>
  <si>
    <t>luckyk</t>
  </si>
  <si>
    <t>luckyjoy</t>
  </si>
  <si>
    <t>luckyjones</t>
  </si>
  <si>
    <t>luckyheart</t>
  </si>
  <si>
    <t>luckygirls</t>
  </si>
  <si>
    <t>luckygirl5</t>
  </si>
  <si>
    <t>luckygirl3</t>
  </si>
  <si>
    <t>luckygirl2</t>
  </si>
  <si>
    <t>luckygirl13</t>
  </si>
  <si>
    <t>luckygirl02</t>
  </si>
  <si>
    <t>luckygem</t>
  </si>
  <si>
    <t>luckyfrog</t>
  </si>
  <si>
    <t>luckyf1</t>
  </si>
  <si>
    <t>luckyduk</t>
  </si>
  <si>
    <t>luckyduck3</t>
  </si>
  <si>
    <t>luckydog6</t>
  </si>
  <si>
    <t>luckydog5</t>
  </si>
  <si>
    <t>luckydog3</t>
  </si>
  <si>
    <t>luckydog26</t>
  </si>
  <si>
    <t>luckydog24</t>
  </si>
  <si>
    <t>luckydip</t>
  </si>
  <si>
    <t>luckydevil</t>
  </si>
  <si>
    <t>luckydawg</t>
  </si>
  <si>
    <t>luckydave</t>
  </si>
  <si>
    <t>luckyd1</t>
  </si>
  <si>
    <t>luckycj</t>
  </si>
  <si>
    <t>luckycharm1</t>
  </si>
  <si>
    <t>luckycarroll</t>
  </si>
  <si>
    <t>luckyboy7</t>
  </si>
  <si>
    <t>luckybabe</t>
  </si>
  <si>
    <t>luckyash</t>
  </si>
  <si>
    <t>luckyali</t>
  </si>
  <si>
    <t>lucky_star</t>
  </si>
  <si>
    <t>lucky?</t>
  </si>
  <si>
    <t>lucky948</t>
  </si>
  <si>
    <t>lucky923</t>
  </si>
  <si>
    <t>lucky817</t>
  </si>
  <si>
    <t>lucky7me</t>
  </si>
  <si>
    <t>lucky765</t>
  </si>
  <si>
    <t>lucky715</t>
  </si>
  <si>
    <t>lucky714</t>
  </si>
  <si>
    <t>lucky524</t>
  </si>
  <si>
    <t>lucky500</t>
  </si>
  <si>
    <t>lucky4ever</t>
  </si>
  <si>
    <t>lucky49</t>
  </si>
  <si>
    <t>lucky415</t>
  </si>
  <si>
    <t>lucky413</t>
  </si>
  <si>
    <t>lucky400</t>
  </si>
  <si>
    <t>lucky325</t>
  </si>
  <si>
    <t>lucky2day</t>
  </si>
  <si>
    <t>lucky269</t>
  </si>
  <si>
    <t>lucky2324</t>
  </si>
  <si>
    <t>lucky229</t>
  </si>
  <si>
    <t>lucky216</t>
  </si>
  <si>
    <t>lucky214</t>
  </si>
  <si>
    <t>lucky2121</t>
  </si>
  <si>
    <t>lucky212</t>
  </si>
  <si>
    <t>lucky210</t>
  </si>
  <si>
    <t>lucky201</t>
  </si>
  <si>
    <t>lucky2004</t>
  </si>
  <si>
    <t>lucky200</t>
  </si>
  <si>
    <t>lucky1997</t>
  </si>
  <si>
    <t>lucky1980</t>
  </si>
  <si>
    <t>lucky1969</t>
  </si>
  <si>
    <t>lucky169</t>
  </si>
  <si>
    <t>lucky14!</t>
  </si>
  <si>
    <t>lucky1369</t>
  </si>
  <si>
    <t>lucky134</t>
  </si>
  <si>
    <t>lucky1329</t>
  </si>
  <si>
    <t>lucky1324</t>
  </si>
  <si>
    <t>lucky1315</t>
  </si>
  <si>
    <t>lucky128</t>
  </si>
  <si>
    <t>lucky1220</t>
  </si>
  <si>
    <t>lucky122</t>
  </si>
  <si>
    <t>lucky1213</t>
  </si>
  <si>
    <t>lucky1129</t>
  </si>
  <si>
    <t>lucky1123</t>
  </si>
  <si>
    <t>lucky1122</t>
  </si>
  <si>
    <t>lucky104</t>
  </si>
  <si>
    <t>lucky022</t>
  </si>
  <si>
    <t>lucky021</t>
  </si>
  <si>
    <t>lucky0099</t>
  </si>
  <si>
    <t>lucky..</t>
  </si>
  <si>
    <t>lucky*1</t>
  </si>
  <si>
    <t>lucky**</t>
  </si>
  <si>
    <t>lucky#9</t>
  </si>
  <si>
    <t>lucky#6</t>
  </si>
  <si>
    <t>lucky#</t>
  </si>
  <si>
    <t>luckme</t>
  </si>
  <si>
    <t>luckman</t>
  </si>
  <si>
    <t>luckito</t>
  </si>
  <si>
    <t>luckis</t>
  </si>
  <si>
    <t>luckinbill</t>
  </si>
  <si>
    <t>luckin</t>
  </si>
  <si>
    <t>luckime1</t>
  </si>
  <si>
    <t>luckiest1</t>
  </si>
  <si>
    <t>luckies1</t>
  </si>
  <si>
    <t>luckier</t>
  </si>
  <si>
    <t>luckie9</t>
  </si>
  <si>
    <t>luckie69</t>
  </si>
  <si>
    <t>luckie3</t>
  </si>
  <si>
    <t>luckie23</t>
  </si>
  <si>
    <t>luckie11</t>
  </si>
  <si>
    <t>luckie03</t>
  </si>
  <si>
    <t>luckhurst</t>
  </si>
  <si>
    <t>luckeyy</t>
  </si>
  <si>
    <t>luckeyggw</t>
  </si>
  <si>
    <t>luckey4</t>
  </si>
  <si>
    <t>luckey18</t>
  </si>
  <si>
    <t>luckey01</t>
  </si>
  <si>
    <t>luckee7</t>
  </si>
  <si>
    <t>luckee13</t>
  </si>
  <si>
    <t>lucka1</t>
  </si>
  <si>
    <t>luck777</t>
  </si>
  <si>
    <t>luck58</t>
  </si>
  <si>
    <t>luck56</t>
  </si>
  <si>
    <t>luck311</t>
  </si>
  <si>
    <t>luck29</t>
  </si>
  <si>
    <t>luck15</t>
  </si>
  <si>
    <t>luck1234</t>
  </si>
  <si>
    <t>luck11</t>
  </si>
  <si>
    <t>luck06</t>
  </si>
  <si>
    <t>luck01</t>
  </si>
  <si>
    <t>lucius21</t>
  </si>
  <si>
    <t>luciu</t>
  </si>
  <si>
    <t>lucita22</t>
  </si>
  <si>
    <t>lucita1</t>
  </si>
  <si>
    <t>luciss</t>
  </si>
  <si>
    <t>lucious3</t>
  </si>
  <si>
    <t>lucious11</t>
  </si>
  <si>
    <t>lucinda69</t>
  </si>
  <si>
    <t>lucinda21</t>
  </si>
  <si>
    <t>lucilyn</t>
  </si>
  <si>
    <t>lucilou1</t>
  </si>
  <si>
    <t>lucilou</t>
  </si>
  <si>
    <t>lucille9</t>
  </si>
  <si>
    <t>lucille81</t>
  </si>
  <si>
    <t>lucille7</t>
  </si>
  <si>
    <t>lucille69</t>
  </si>
  <si>
    <t>lucille56</t>
  </si>
  <si>
    <t>lucille5</t>
  </si>
  <si>
    <t>lucille33</t>
  </si>
  <si>
    <t>lucille22</t>
  </si>
  <si>
    <t>lucille02</t>
  </si>
  <si>
    <t>lucille0190</t>
  </si>
  <si>
    <t>lucill</t>
  </si>
  <si>
    <t>lucilinda</t>
  </si>
  <si>
    <t>lucilene</t>
  </si>
  <si>
    <t>lucila5</t>
  </si>
  <si>
    <t>lucila12</t>
  </si>
  <si>
    <t>lucil</t>
  </si>
  <si>
    <t>luciita</t>
  </si>
  <si>
    <t>luciferangel</t>
  </si>
  <si>
    <t>luciferGnome</t>
  </si>
  <si>
    <t>lucifer87</t>
  </si>
  <si>
    <t>lucifer33</t>
  </si>
  <si>
    <t>lucifer22</t>
  </si>
  <si>
    <t>lucifer21</t>
  </si>
  <si>
    <t>lucifer11</t>
  </si>
  <si>
    <t>luciernagas</t>
  </si>
  <si>
    <t>lucien12</t>
  </si>
  <si>
    <t>lucielucie</t>
  </si>
  <si>
    <t>lucielu</t>
  </si>
  <si>
    <t>lucielou</t>
  </si>
  <si>
    <t>lucieloo</t>
  </si>
  <si>
    <t>lucie7</t>
  </si>
  <si>
    <t>lucie5</t>
  </si>
  <si>
    <t>lucie24</t>
  </si>
  <si>
    <t>lucie23</t>
  </si>
  <si>
    <t>lucie1995</t>
  </si>
  <si>
    <t>lucie14</t>
  </si>
  <si>
    <t>lucie11</t>
  </si>
  <si>
    <t>lucide</t>
  </si>
  <si>
    <t>lucicuta</t>
  </si>
  <si>
    <t>luciboss</t>
  </si>
  <si>
    <t>luciay</t>
  </si>
  <si>
    <t>luciav</t>
  </si>
  <si>
    <t>luciapereira</t>
  </si>
  <si>
    <t>lucianz</t>
  </si>
  <si>
    <t>luciano6</t>
  </si>
  <si>
    <t>luciano3</t>
  </si>
  <si>
    <t>luciano15</t>
  </si>
  <si>
    <t>luciano1234</t>
  </si>
  <si>
    <t>luciano12</t>
  </si>
  <si>
    <t>lucianne99</t>
  </si>
  <si>
    <t>lucianne</t>
  </si>
  <si>
    <t>lucianionut</t>
  </si>
  <si>
    <t>luciani</t>
  </si>
  <si>
    <t>luciandra</t>
  </si>
  <si>
    <t>luciana26</t>
  </si>
  <si>
    <t>luciana22</t>
  </si>
  <si>
    <t>luciana2</t>
  </si>
  <si>
    <t>luciana123</t>
  </si>
  <si>
    <t>lucian77</t>
  </si>
  <si>
    <t>lucian4all</t>
  </si>
  <si>
    <t>lucian123</t>
  </si>
  <si>
    <t>luciamaria</t>
  </si>
  <si>
    <t>lucialucia</t>
  </si>
  <si>
    <t>lucialinda</t>
  </si>
  <si>
    <t>lucial</t>
  </si>
  <si>
    <t>luciaisabel</t>
  </si>
  <si>
    <t>luciagp</t>
  </si>
  <si>
    <t>luciaf</t>
  </si>
  <si>
    <t>luciadelcarmen</t>
  </si>
  <si>
    <t>luciad</t>
  </si>
  <si>
    <t>luciab</t>
  </si>
  <si>
    <t>lucia99</t>
  </si>
  <si>
    <t>lucia87</t>
  </si>
  <si>
    <t>lucia86</t>
  </si>
  <si>
    <t>lucia80</t>
  </si>
  <si>
    <t>lucia50</t>
  </si>
  <si>
    <t>lucia45</t>
  </si>
  <si>
    <t>lucia4</t>
  </si>
  <si>
    <t>lucia26</t>
  </si>
  <si>
    <t>lucia25</t>
  </si>
  <si>
    <t>lucia2468</t>
  </si>
  <si>
    <t>lucia22</t>
  </si>
  <si>
    <t>lucia18</t>
  </si>
  <si>
    <t>lucia1312</t>
  </si>
  <si>
    <t>lucia.m</t>
  </si>
  <si>
    <t>luci18</t>
  </si>
  <si>
    <t>luci13</t>
  </si>
  <si>
    <t>luci101</t>
  </si>
  <si>
    <t>luci06</t>
  </si>
  <si>
    <t>luchuu</t>
  </si>
  <si>
    <t>luchtmobiel</t>
  </si>
  <si>
    <t>luchokike</t>
  </si>
  <si>
    <t>lucho90</t>
  </si>
  <si>
    <t>lucho22</t>
  </si>
  <si>
    <t>lucho147</t>
  </si>
  <si>
    <t>luchitoteamo</t>
  </si>
  <si>
    <t>luchito10</t>
  </si>
  <si>
    <t>luchious1</t>
  </si>
  <si>
    <t>luchiepie</t>
  </si>
  <si>
    <t>luchiana</t>
  </si>
  <si>
    <t>luchia1</t>
  </si>
  <si>
    <t>luchey</t>
  </si>
  <si>
    <t>luchesi</t>
  </si>
  <si>
    <t>luchen</t>
  </si>
  <si>
    <t>luchee</t>
  </si>
  <si>
    <t>luche</t>
  </si>
  <si>
    <t>luchano</t>
  </si>
  <si>
    <t>lucha1</t>
  </si>
  <si>
    <t>lucey</t>
  </si>
  <si>
    <t>lucescu</t>
  </si>
  <si>
    <t>lucerofabruada02</t>
  </si>
  <si>
    <t>lucerodelatarde</t>
  </si>
  <si>
    <t>lucero8</t>
  </si>
  <si>
    <t>lucero5</t>
  </si>
  <si>
    <t>lucero29</t>
  </si>
  <si>
    <t>lucero2</t>
  </si>
  <si>
    <t>lucero18</t>
  </si>
  <si>
    <t>lucero04</t>
  </si>
  <si>
    <t>lucero!</t>
  </si>
  <si>
    <t>lucerito15</t>
  </si>
  <si>
    <t>lucerito12</t>
  </si>
  <si>
    <t>luceriano</t>
  </si>
  <si>
    <t>lucent2</t>
  </si>
  <si>
    <t>lucell</t>
  </si>
  <si>
    <t>lucele</t>
  </si>
  <si>
    <t>lucedale</t>
  </si>
  <si>
    <t>lucecitabonita</t>
  </si>
  <si>
    <t>lucecita11</t>
  </si>
  <si>
    <t>lucea</t>
  </si>
  <si>
    <t>luce12</t>
  </si>
  <si>
    <t>luccy</t>
  </si>
  <si>
    <t>lucciola</t>
  </si>
  <si>
    <t>lucchesi</t>
  </si>
  <si>
    <t>lucca11</t>
  </si>
  <si>
    <t>lucaya</t>
  </si>
  <si>
    <t>lucata</t>
  </si>
  <si>
    <t>lucastqm</t>
  </si>
  <si>
    <t>lucastomy</t>
  </si>
  <si>
    <t>lucassie</t>
  </si>
  <si>
    <t>lucasryan</t>
  </si>
  <si>
    <t>lucasmatheus</t>
  </si>
  <si>
    <t>lucasmateo</t>
  </si>
  <si>
    <t>lucasloco</t>
  </si>
  <si>
    <t>lucasjohn</t>
  </si>
  <si>
    <t>lucasgabriel</t>
  </si>
  <si>
    <t>lucasg1</t>
  </si>
  <si>
    <t>lucase</t>
  </si>
  <si>
    <t>lucasboy</t>
  </si>
  <si>
    <t>lucasbebe</t>
  </si>
  <si>
    <t>lucasandbeth</t>
  </si>
  <si>
    <t>lucas&lt;3</t>
  </si>
  <si>
    <t>lucas999</t>
  </si>
  <si>
    <t>lucas98</t>
  </si>
  <si>
    <t>lucas93</t>
  </si>
  <si>
    <t>lucas911</t>
  </si>
  <si>
    <t>lucas900</t>
  </si>
  <si>
    <t>lucas88</t>
  </si>
  <si>
    <t>lucas83</t>
  </si>
  <si>
    <t>lucas77</t>
  </si>
  <si>
    <t>lucas4ever</t>
  </si>
  <si>
    <t>lucas44</t>
  </si>
  <si>
    <t>lucas43</t>
  </si>
  <si>
    <t>lucas420</t>
  </si>
  <si>
    <t>lucas40</t>
  </si>
  <si>
    <t>lucas33</t>
  </si>
  <si>
    <t>lucas32</t>
  </si>
  <si>
    <t>lucas31</t>
  </si>
  <si>
    <t>lucas2000</t>
  </si>
  <si>
    <t>lucas1994</t>
  </si>
  <si>
    <t>lucas1991</t>
  </si>
  <si>
    <t>lucas18</t>
  </si>
  <si>
    <t>lucas1710</t>
  </si>
  <si>
    <t>lucas1212</t>
  </si>
  <si>
    <t>lucas112</t>
  </si>
  <si>
    <t>lucas1030</t>
  </si>
  <si>
    <t>lucas0607</t>
  </si>
  <si>
    <t>lucas0412</t>
  </si>
  <si>
    <t>lucas.</t>
  </si>
  <si>
    <t>lucas!!</t>
  </si>
  <si>
    <t>lucaret</t>
  </si>
  <si>
    <t>lucana</t>
  </si>
  <si>
    <t>lucagbo</t>
  </si>
  <si>
    <t>lucadog</t>
  </si>
  <si>
    <t>lucad</t>
  </si>
  <si>
    <t>lucaalexandru</t>
  </si>
  <si>
    <t>lucaalex</t>
  </si>
  <si>
    <t>lucaa</t>
  </si>
  <si>
    <t>luca23</t>
  </si>
  <si>
    <t>luca2004</t>
  </si>
  <si>
    <t>luca16</t>
  </si>
  <si>
    <t>luca14</t>
  </si>
  <si>
    <t>luca13</t>
  </si>
  <si>
    <t>luca1234</t>
  </si>
  <si>
    <t>luca06</t>
  </si>
  <si>
    <t>luca00</t>
  </si>
  <si>
    <t>luc24</t>
  </si>
  <si>
    <t>luc1nda</t>
  </si>
  <si>
    <t>luc1fer</t>
  </si>
  <si>
    <t>lubumbashi</t>
  </si>
  <si>
    <t>lubster</t>
  </si>
  <si>
    <t>lubrico08</t>
  </si>
  <si>
    <t>lubov123</t>
  </si>
  <si>
    <t>lubov</t>
  </si>
  <si>
    <t>lubosek</t>
  </si>
  <si>
    <t>lubo00</t>
  </si>
  <si>
    <t>lubnan</t>
  </si>
  <si>
    <t>lubiano1</t>
  </si>
  <si>
    <t>lubguban</t>
  </si>
  <si>
    <t>luberta</t>
  </si>
  <si>
    <t>lubert</t>
  </si>
  <si>
    <t>lubers07</t>
  </si>
  <si>
    <t>lubela</t>
  </si>
  <si>
    <t>lubeck</t>
  </si>
  <si>
    <t>lubbyou</t>
  </si>
  <si>
    <t>lubbyoo1</t>
  </si>
  <si>
    <t>lubbockhigh</t>
  </si>
  <si>
    <t>lubbock806</t>
  </si>
  <si>
    <t>lubbock6</t>
  </si>
  <si>
    <t>lubaluba</t>
  </si>
  <si>
    <t>luba21</t>
  </si>
  <si>
    <t>luargusta</t>
  </si>
  <si>
    <t>luardo</t>
  </si>
  <si>
    <t>luarca</t>
  </si>
  <si>
    <t>luarada</t>
  </si>
  <si>
    <t>luanzon</t>
  </si>
  <si>
    <t>luannah</t>
  </si>
  <si>
    <t>luann</t>
  </si>
  <si>
    <t>luangin</t>
  </si>
  <si>
    <t>luanda2</t>
  </si>
  <si>
    <t>luanasofia</t>
  </si>
  <si>
    <t>luanara</t>
  </si>
  <si>
    <t>luanaa</t>
  </si>
  <si>
    <t>luana89</t>
  </si>
  <si>
    <t>luana5</t>
  </si>
  <si>
    <t>luana20</t>
  </si>
  <si>
    <t>luana15</t>
  </si>
  <si>
    <t>luana13</t>
  </si>
  <si>
    <t>luana07</t>
  </si>
  <si>
    <t>luan123</t>
  </si>
  <si>
    <t>luan11</t>
  </si>
  <si>
    <t>luallen</t>
  </si>
  <si>
    <t>lualinda</t>
  </si>
  <si>
    <t>lu_lu_</t>
  </si>
  <si>
    <t>lu2468</t>
  </si>
  <si>
    <t>lu212523</t>
  </si>
  <si>
    <t>lu1987</t>
  </si>
  <si>
    <t>lu123</t>
  </si>
  <si>
    <t>lu0itopite+++</t>
  </si>
  <si>
    <t>ltz250</t>
  </si>
  <si>
    <t>ltown</t>
  </si>
  <si>
    <t>ltorres</t>
  </si>
  <si>
    <t>ltnkf88</t>
  </si>
  <si>
    <t>ltlt21</t>
  </si>
  <si>
    <t>ltjhnsn</t>
  </si>
  <si>
    <t>ltizzle</t>
  </si>
  <si>
    <t>ltg123999</t>
  </si>
  <si>
    <t>ltdspop</t>
  </si>
  <si>
    <t>ltdltd</t>
  </si>
  <si>
    <t>ltc123</t>
  </si>
  <si>
    <t>ltb1991</t>
  </si>
  <si>
    <t>ltb123</t>
  </si>
  <si>
    <t>lt9497ht</t>
  </si>
  <si>
    <t>lt9179</t>
  </si>
  <si>
    <t>lt1z28</t>
  </si>
  <si>
    <t>lt1984</t>
  </si>
  <si>
    <t>lt102497</t>
  </si>
  <si>
    <t>lt0987</t>
  </si>
  <si>
    <t>lt0611</t>
  </si>
  <si>
    <t>lt0087</t>
  </si>
  <si>
    <t>lsw1989</t>
  </si>
  <si>
    <t>lsutigers81</t>
  </si>
  <si>
    <t>lsutigers8</t>
  </si>
  <si>
    <t>lsutigers08</t>
  </si>
  <si>
    <t>lsutigers06</t>
  </si>
  <si>
    <t>lsutigers0</t>
  </si>
  <si>
    <t>lsutiger05</t>
  </si>
  <si>
    <t>lsutig</t>
  </si>
  <si>
    <t>lsuis1</t>
  </si>
  <si>
    <t>lsugirl</t>
  </si>
  <si>
    <t>lsu2007</t>
  </si>
  <si>
    <t>lstsbacba</t>
  </si>
  <si>
    <t>lstone</t>
  </si>
  <si>
    <t>lss123</t>
  </si>
  <si>
    <t>lsrind</t>
  </si>
  <si>
    <t>lspphm</t>
  </si>
  <si>
    <t>lsplove</t>
  </si>
  <si>
    <t>lsofia</t>
  </si>
  <si>
    <t>lsoccer</t>
  </si>
  <si>
    <t>lsngqx</t>
  </si>
  <si>
    <t>lsmtrojans</t>
  </si>
  <si>
    <t>lsmjza</t>
  </si>
  <si>
    <t>lsm123</t>
  </si>
  <si>
    <t>lsl900816</t>
  </si>
  <si>
    <t>lshairstudio</t>
  </si>
  <si>
    <t>lsgs55</t>
  </si>
  <si>
    <t>lsg123</t>
  </si>
  <si>
    <t>lsdxtc</t>
  </si>
  <si>
    <t>lsc4885</t>
  </si>
  <si>
    <t>lsc430</t>
  </si>
  <si>
    <t>lsc143</t>
  </si>
  <si>
    <t>lsbffe</t>
  </si>
  <si>
    <t>lsarah</t>
  </si>
  <si>
    <t>lsanti2003k</t>
  </si>
  <si>
    <t>lsanchez</t>
  </si>
  <si>
    <t>lsa77</t>
  </si>
  <si>
    <t>ls928</t>
  </si>
  <si>
    <t>ls22430123</t>
  </si>
  <si>
    <t>ls2006</t>
  </si>
  <si>
    <t>ls1ls2</t>
  </si>
  <si>
    <t>ls1989</t>
  </si>
  <si>
    <t>ls1970</t>
  </si>
  <si>
    <t>ls1574</t>
  </si>
  <si>
    <t>ls1350</t>
  </si>
  <si>
    <t>ls12345</t>
  </si>
  <si>
    <t>ls1219</t>
  </si>
  <si>
    <t>ls100686</t>
  </si>
  <si>
    <t>ls0824</t>
  </si>
  <si>
    <t>ls0427</t>
  </si>
  <si>
    <t>lrt405</t>
  </si>
  <si>
    <t>lrpmay86</t>
  </si>
  <si>
    <t>lrph5509</t>
  </si>
  <si>
    <t>lrp123</t>
  </si>
  <si>
    <t>lrock06</t>
  </si>
  <si>
    <t>lrlrlr</t>
  </si>
  <si>
    <t>lrlr91</t>
  </si>
  <si>
    <t>lrlo4512</t>
  </si>
  <si>
    <t>lrking</t>
  </si>
  <si>
    <t>lrjm0922</t>
  </si>
  <si>
    <t>lrincess1</t>
  </si>
  <si>
    <t>lri854</t>
  </si>
  <si>
    <t>lrgyxor</t>
  </si>
  <si>
    <t>lrenee1</t>
  </si>
  <si>
    <t>lrc0145</t>
  </si>
  <si>
    <t>lr2526</t>
  </si>
  <si>
    <t>lr1986</t>
  </si>
  <si>
    <t>lr14507</t>
  </si>
  <si>
    <t>lqlqlq</t>
  </si>
  <si>
    <t>lprock</t>
  </si>
  <si>
    <t>lpool76</t>
  </si>
  <si>
    <t>lpool123</t>
  </si>
  <si>
    <t>lpnumb</t>
  </si>
  <si>
    <t>lpn664</t>
  </si>
  <si>
    <t>lpn2007</t>
  </si>
  <si>
    <t>lpn2005</t>
  </si>
  <si>
    <t>lpn2000</t>
  </si>
  <si>
    <t>lpmike</t>
  </si>
  <si>
    <t>lplplplp</t>
  </si>
  <si>
    <t>lpl]wghp</t>
  </si>
  <si>
    <t>lpl</t>
  </si>
  <si>
    <t>lphtgyaq</t>
  </si>
  <si>
    <t>lpgirl1516</t>
  </si>
  <si>
    <t>lpgirl</t>
  </si>
  <si>
    <t>lpg/123</t>
  </si>
  <si>
    <t>lpdz17323</t>
  </si>
  <si>
    <t>lpcrrr</t>
  </si>
  <si>
    <t>lpchester17</t>
  </si>
  <si>
    <t>lpc805</t>
  </si>
  <si>
    <t>lpb151292</t>
  </si>
  <si>
    <t>lpatricia</t>
  </si>
  <si>
    <t>lpark</t>
  </si>
  <si>
    <t>lpaige</t>
  </si>
  <si>
    <t>lp2291</t>
  </si>
  <si>
    <t>lp2008</t>
  </si>
  <si>
    <t>lp2005</t>
  </si>
  <si>
    <t>lp2003</t>
  </si>
  <si>
    <t>lp2002</t>
  </si>
  <si>
    <t>lp1fan</t>
  </si>
  <si>
    <t>lp1987</t>
  </si>
  <si>
    <t>lp1983</t>
  </si>
  <si>
    <t>lp1978</t>
  </si>
  <si>
    <t>lp1855</t>
  </si>
  <si>
    <t>lp1122</t>
  </si>
  <si>
    <t>lp10032</t>
  </si>
  <si>
    <t>lozzyloo</t>
  </si>
  <si>
    <t>lozzybabi</t>
  </si>
  <si>
    <t>lozzybabe</t>
  </si>
  <si>
    <t>lozzyb_91</t>
  </si>
  <si>
    <t>lozzyb</t>
  </si>
  <si>
    <t>lozzy93</t>
  </si>
  <si>
    <t>lozzy1994</t>
  </si>
  <si>
    <t>lozzy1993</t>
  </si>
  <si>
    <t>lozzy12345</t>
  </si>
  <si>
    <t>lozzy1234</t>
  </si>
  <si>
    <t>lozzy11</t>
  </si>
  <si>
    <t>lozzle</t>
  </si>
  <si>
    <t>lozziloz</t>
  </si>
  <si>
    <t>lozzie93</t>
  </si>
  <si>
    <t>lozzer2</t>
  </si>
  <si>
    <t>lozzax</t>
  </si>
  <si>
    <t>lozzarox</t>
  </si>
  <si>
    <t>lozzalovesjosh06</t>
  </si>
  <si>
    <t>lozzabozza</t>
  </si>
  <si>
    <t>lozzab</t>
  </si>
  <si>
    <t>lozza96</t>
  </si>
  <si>
    <t>lozza93</t>
  </si>
  <si>
    <t>lozza92</t>
  </si>
  <si>
    <t>lozza77</t>
  </si>
  <si>
    <t>lozza56</t>
  </si>
  <si>
    <t>lozza4eva</t>
  </si>
  <si>
    <t>lozza25</t>
  </si>
  <si>
    <t>lozza1996</t>
  </si>
  <si>
    <t>lozza1992</t>
  </si>
  <si>
    <t>lozza14</t>
  </si>
  <si>
    <t>lozza1234</t>
  </si>
  <si>
    <t>lozza11</t>
  </si>
  <si>
    <t>lozz95</t>
  </si>
  <si>
    <t>lozz123</t>
  </si>
  <si>
    <t>lozz12</t>
  </si>
  <si>
    <t>lozwozere</t>
  </si>
  <si>
    <t>lozornio</t>
  </si>
  <si>
    <t>lozisthebest</t>
  </si>
  <si>
    <t>lozer8</t>
  </si>
  <si>
    <t>lozer16</t>
  </si>
  <si>
    <t>lozer.</t>
  </si>
  <si>
    <t>lozer#1</t>
  </si>
  <si>
    <t>lozenge</t>
  </si>
  <si>
    <t>lozdog</t>
  </si>
  <si>
    <t>lozbaby</t>
  </si>
  <si>
    <t>lozano30</t>
  </si>
  <si>
    <t>lozano20</t>
  </si>
  <si>
    <t>lozanne</t>
  </si>
  <si>
    <t>loz2007</t>
  </si>
  <si>
    <t>loz1992</t>
  </si>
  <si>
    <t>loz1234</t>
  </si>
  <si>
    <t>loz11</t>
  </si>
  <si>
    <t>loz101</t>
  </si>
  <si>
    <t>loz100</t>
  </si>
  <si>
    <t>loyza</t>
  </si>
  <si>
    <t>loyskie</t>
  </si>
  <si>
    <t>loyola11</t>
  </si>
  <si>
    <t>loyola06</t>
  </si>
  <si>
    <t>loyda1</t>
  </si>
  <si>
    <t>loyd</t>
  </si>
  <si>
    <t>loyalty4</t>
  </si>
  <si>
    <t>loyalty3</t>
  </si>
  <si>
    <t>loyaltothegame</t>
  </si>
  <si>
    <t>loyalroyal</t>
  </si>
  <si>
    <t>loyall</t>
  </si>
  <si>
    <t>loyalako</t>
  </si>
  <si>
    <t>loyal360</t>
  </si>
  <si>
    <t>loyal21</t>
  </si>
  <si>
    <t>loyal2</t>
  </si>
  <si>
    <t>loy2x</t>
  </si>
  <si>
    <t>loy123</t>
  </si>
  <si>
    <t>loxton</t>
  </si>
  <si>
    <t>loxlox</t>
  </si>
  <si>
    <t>lowzer</t>
  </si>
  <si>
    <t>lowyer</t>
  </si>
  <si>
    <t>lowson</t>
  </si>
  <si>
    <t>lowry1</t>
  </si>
  <si>
    <t>lowriders1</t>
  </si>
  <si>
    <t>lowrider99</t>
  </si>
  <si>
    <t>lowrider87</t>
  </si>
  <si>
    <t>lowrider79</t>
  </si>
  <si>
    <t>lowrider16</t>
  </si>
  <si>
    <t>lowrider10</t>
  </si>
  <si>
    <t>lowrid3r</t>
  </si>
  <si>
    <t>lowri123</t>
  </si>
  <si>
    <t>lowpro</t>
  </si>
  <si>
    <t>lowpassword</t>
  </si>
  <si>
    <t>lowongan</t>
  </si>
  <si>
    <t>lowny</t>
  </si>
  <si>
    <t>lowlyfe</t>
  </si>
  <si>
    <t>lowlux</t>
  </si>
  <si>
    <t>lowlowlow</t>
  </si>
  <si>
    <t>lowlow3</t>
  </si>
  <si>
    <t>lowlife123</t>
  </si>
  <si>
    <t>lowland</t>
  </si>
  <si>
    <t>lowjazz1</t>
  </si>
  <si>
    <t>lowies</t>
  </si>
  <si>
    <t>lowezivi12</t>
  </si>
  <si>
    <t>loweverano</t>
  </si>
  <si>
    <t>lowesy</t>
  </si>
  <si>
    <t>lowestoft</t>
  </si>
  <si>
    <t>lowes5</t>
  </si>
  <si>
    <t>lowes123</t>
  </si>
  <si>
    <t>lowes12</t>
  </si>
  <si>
    <t>lowes08</t>
  </si>
  <si>
    <t>lowerhouse</t>
  </si>
  <si>
    <t>lowered1</t>
  </si>
  <si>
    <t>lower5</t>
  </si>
  <si>
    <t>lower48</t>
  </si>
  <si>
    <t>lowenz</t>
  </si>
  <si>
    <t>lowens1</t>
  </si>
  <si>
    <t>lowenna</t>
  </si>
  <si>
    <t>lowen23</t>
  </si>
  <si>
    <t>lowellski</t>
  </si>
  <si>
    <t>lowell89</t>
  </si>
  <si>
    <t>lowell12</t>
  </si>
  <si>
    <t>lowell11</t>
  </si>
  <si>
    <t>lowell05</t>
  </si>
  <si>
    <t>lowe1997</t>
  </si>
  <si>
    <t>lowdown!</t>
  </si>
  <si>
    <t>lowdesk100</t>
  </si>
  <si>
    <t>lowbath24</t>
  </si>
  <si>
    <t>low317</t>
  </si>
  <si>
    <t>low18</t>
  </si>
  <si>
    <t>lovyou1</t>
  </si>
  <si>
    <t>lovyoo</t>
  </si>
  <si>
    <t>lovya4eva</t>
  </si>
  <si>
    <t>lovya13</t>
  </si>
  <si>
    <t>lovy1971</t>
  </si>
  <si>
    <t>lovwyou</t>
  </si>
  <si>
    <t>lovu23</t>
  </si>
  <si>
    <t>lovsme</t>
  </si>
  <si>
    <t>lovrek</t>
  </si>
  <si>
    <t>lovr1</t>
  </si>
  <si>
    <t>lovoyalograr</t>
  </si>
  <si>
    <t>lovo13</t>
  </si>
  <si>
    <t>lovnsync</t>
  </si>
  <si>
    <t>lovmom</t>
  </si>
  <si>
    <t>lovme4ever</t>
  </si>
  <si>
    <t>lovlyme</t>
  </si>
  <si>
    <t>lovley!</t>
  </si>
  <si>
    <t>lovless</t>
  </si>
  <si>
    <t>lovlee</t>
  </si>
  <si>
    <t>lovle</t>
  </si>
  <si>
    <t>lovkoh</t>
  </si>
  <si>
    <t>lovkie</t>
  </si>
  <si>
    <t>lovitura</t>
  </si>
  <si>
    <t>lovitt</t>
  </si>
  <si>
    <t>lovitos</t>
  </si>
  <si>
    <t>lovinz</t>
  </si>
  <si>
    <t>lovinyu</t>
  </si>
  <si>
    <t>lovinu22</t>
  </si>
  <si>
    <t>lovinu123</t>
  </si>
  <si>
    <t>lovintom</t>
  </si>
  <si>
    <t>lovinsome1</t>
  </si>
  <si>
    <t>lovinrob</t>
  </si>
  <si>
    <t>lovinnate1</t>
  </si>
  <si>
    <t>lovinmyself</t>
  </si>
  <si>
    <t>lovinmike</t>
  </si>
  <si>
    <t>lovinmichael</t>
  </si>
  <si>
    <t>lovinmen</t>
  </si>
  <si>
    <t>lovinme4me</t>
  </si>
  <si>
    <t>lovinkyou</t>
  </si>
  <si>
    <t>lovinkyle</t>
  </si>
  <si>
    <t>lovinjustin</t>
  </si>
  <si>
    <t>lovinjohn</t>
  </si>
  <si>
    <t>lovinjesus</t>
  </si>
  <si>
    <t>lovinit8</t>
  </si>
  <si>
    <t>lovinit06</t>
  </si>
  <si>
    <t>lovinit05</t>
  </si>
  <si>
    <t>lovini</t>
  </si>
  <si>
    <t>lovinhim69</t>
  </si>
  <si>
    <t>lovinhim22</t>
  </si>
  <si>
    <t>lovinhim2</t>
  </si>
  <si>
    <t>lovinhim19</t>
  </si>
  <si>
    <t>lovinhim12</t>
  </si>
  <si>
    <t>lovinhim07</t>
  </si>
  <si>
    <t>lovingyouforever</t>
  </si>
  <si>
    <t>lovingyou4ever</t>
  </si>
  <si>
    <t>lovingyou4eva</t>
  </si>
  <si>
    <t>lovingyou!</t>
  </si>
  <si>
    <t>lovingwolf</t>
  </si>
  <si>
    <t>lovingu8</t>
  </si>
  <si>
    <t>lovingu4life</t>
  </si>
  <si>
    <t>lovingu4eva</t>
  </si>
  <si>
    <t>lovingu3</t>
  </si>
  <si>
    <t>lovingu22</t>
  </si>
  <si>
    <t>lovingtom</t>
  </si>
  <si>
    <t>lovingthem</t>
  </si>
  <si>
    <t>lovingsomeone</t>
  </si>
  <si>
    <t>lovingred99</t>
  </si>
  <si>
    <t>lovingprincess</t>
  </si>
  <si>
    <t>lovingmother</t>
  </si>
  <si>
    <t>lovinglee</t>
  </si>
  <si>
    <t>lovingit2</t>
  </si>
  <si>
    <t>lovingit12</t>
  </si>
  <si>
    <t>lovingirls</t>
  </si>
  <si>
    <t>lovinghim7</t>
  </si>
  <si>
    <t>lovinghim.</t>
  </si>
  <si>
    <t>lovinghate</t>
  </si>
  <si>
    <t>lovingfrnds</t>
  </si>
  <si>
    <t>lovingfriend</t>
  </si>
  <si>
    <t>lovinger</t>
  </si>
  <si>
    <t>lovingemo</t>
  </si>
  <si>
    <t>lovingchris</t>
  </si>
  <si>
    <t>lovingangel</t>
  </si>
  <si>
    <t>lovingaaron</t>
  </si>
  <si>
    <t>loving_u</t>
  </si>
  <si>
    <t>loving95</t>
  </si>
  <si>
    <t>loving93</t>
  </si>
  <si>
    <t>loving9</t>
  </si>
  <si>
    <t>loving88</t>
  </si>
  <si>
    <t>loving77</t>
  </si>
  <si>
    <t>loving66</t>
  </si>
  <si>
    <t>loving44</t>
  </si>
  <si>
    <t>loving19</t>
  </si>
  <si>
    <t>loving17</t>
  </si>
  <si>
    <t>loving15</t>
  </si>
  <si>
    <t>loving143</t>
  </si>
  <si>
    <t>loving10</t>
  </si>
  <si>
    <t>lovindogs</t>
  </si>
  <si>
    <t>lovindean</t>
  </si>
  <si>
    <t>lovincraig</t>
  </si>
  <si>
    <t>lovinchris</t>
  </si>
  <si>
    <t>lovinboys</t>
  </si>
  <si>
    <t>lovinalex</t>
  </si>
  <si>
    <t>lovina1</t>
  </si>
  <si>
    <t>lovin92</t>
  </si>
  <si>
    <t>lovin88</t>
  </si>
  <si>
    <t>lovin5</t>
  </si>
  <si>
    <t>lovin21</t>
  </si>
  <si>
    <t>lovin143</t>
  </si>
  <si>
    <t>lovin07</t>
  </si>
  <si>
    <t>lovin06</t>
  </si>
  <si>
    <t>lovin02</t>
  </si>
  <si>
    <t>lovin'it</t>
  </si>
  <si>
    <t>lovin'</t>
  </si>
  <si>
    <t>lovies13</t>
  </si>
  <si>
    <t>lovien</t>
  </si>
  <si>
    <t>lovielove</t>
  </si>
  <si>
    <t>lovied</t>
  </si>
  <si>
    <t>lovie7</t>
  </si>
  <si>
    <t>lovie25</t>
  </si>
  <si>
    <t>lovie13</t>
  </si>
  <si>
    <t>lovie01</t>
  </si>
  <si>
    <t>lovicute</t>
  </si>
  <si>
    <t>lovhurts</t>
  </si>
  <si>
    <t>lovezyra</t>
  </si>
  <si>
    <t>lovezq</t>
  </si>
  <si>
    <t>lovezit</t>
  </si>
  <si>
    <t>lovezeen</t>
  </si>
  <si>
    <t>lovezara</t>
  </si>
  <si>
    <t>lovezai</t>
  </si>
  <si>
    <t>lovezach1</t>
  </si>
  <si>
    <t>lovezac1</t>
  </si>
  <si>
    <t>lovez4</t>
  </si>
  <si>
    <t>lovez2</t>
  </si>
  <si>
    <t>loveyut</t>
  </si>
  <si>
    <t>loveyoy</t>
  </si>
  <si>
    <t>loveyoux3</t>
  </si>
  <si>
    <t>loveyoutu</t>
  </si>
  <si>
    <t>loveyoutim</t>
  </si>
  <si>
    <t>loveyoute</t>
  </si>
  <si>
    <t>loveyouryan</t>
  </si>
  <si>
    <t>loveyoupaul</t>
  </si>
  <si>
    <t>loveyoupau</t>
  </si>
  <si>
    <t>loveyoupapa</t>
  </si>
  <si>
    <t>loveyouo</t>
  </si>
  <si>
    <t>loveyounot</t>
  </si>
  <si>
    <t>loveyoumatt</t>
  </si>
  <si>
    <t>loveyoumark</t>
  </si>
  <si>
    <t>loveyoumama</t>
  </si>
  <si>
    <t>loveyouma</t>
  </si>
  <si>
    <t>loveyoulee</t>
  </si>
  <si>
    <t>loveyoujang</t>
  </si>
  <si>
    <t>loveyoujack</t>
  </si>
  <si>
    <t>loveyougirl</t>
  </si>
  <si>
    <t>loveyouever</t>
  </si>
  <si>
    <t>loveyoudiego</t>
  </si>
  <si>
    <t>loveyoubeb</t>
  </si>
  <si>
    <t>loveyoubby</t>
  </si>
  <si>
    <t>loveyoubabes</t>
  </si>
  <si>
    <t>loveyoub</t>
  </si>
  <si>
    <t>loveyou_1</t>
  </si>
  <si>
    <t>loveyou?</t>
  </si>
  <si>
    <t>loveyou;</t>
  </si>
  <si>
    <t>loveyou999</t>
  </si>
  <si>
    <t>loveyou79</t>
  </si>
  <si>
    <t>loveyou78</t>
  </si>
  <si>
    <t>loveyou76</t>
  </si>
  <si>
    <t>loveyou75</t>
  </si>
  <si>
    <t>loveyou72</t>
  </si>
  <si>
    <t>loveyou67</t>
  </si>
  <si>
    <t>loveyou4ev</t>
  </si>
  <si>
    <t>loveyou4e</t>
  </si>
  <si>
    <t>loveyou420</t>
  </si>
  <si>
    <t>loveyou214</t>
  </si>
  <si>
    <t>loveyou1314</t>
  </si>
  <si>
    <t>loveyou112</t>
  </si>
  <si>
    <t>loveyou100</t>
  </si>
  <si>
    <t>loveyou...</t>
  </si>
  <si>
    <t>loveyone</t>
  </si>
  <si>
    <t>loveyok</t>
  </si>
  <si>
    <t>loveyo1</t>
  </si>
  <si>
    <t>loveyme</t>
  </si>
  <si>
    <t>loveyko</t>
  </si>
  <si>
    <t>loveyj</t>
  </si>
  <si>
    <t>loveyi1314</t>
  </si>
  <si>
    <t>loveyhoo123</t>
  </si>
  <si>
    <t>loveyhate</t>
  </si>
  <si>
    <t>loveyellow</t>
  </si>
  <si>
    <t>loveyee</t>
  </si>
  <si>
    <t>loveyeah</t>
  </si>
  <si>
    <t>loveye</t>
  </si>
  <si>
    <t>loveydovey12</t>
  </si>
  <si>
    <t>loveyd</t>
  </si>
  <si>
    <t>loveyaself</t>
  </si>
  <si>
    <t>loveyani</t>
  </si>
  <si>
    <t>loveyamapee</t>
  </si>
  <si>
    <t>loveyalongtime</t>
  </si>
  <si>
    <t>loveyal</t>
  </si>
  <si>
    <t>loveyai</t>
  </si>
  <si>
    <t>loveyahoo</t>
  </si>
  <si>
    <t>loveyah2</t>
  </si>
  <si>
    <t>loveyab</t>
  </si>
  <si>
    <t>loveyaall</t>
  </si>
  <si>
    <t>loveya94</t>
  </si>
  <si>
    <t>loveya92</t>
  </si>
  <si>
    <t>loveya77</t>
  </si>
  <si>
    <t>loveya444</t>
  </si>
  <si>
    <t>loveya411</t>
  </si>
  <si>
    <t>loveya27</t>
  </si>
  <si>
    <t>loveya18</t>
  </si>
  <si>
    <t>loveya17</t>
  </si>
  <si>
    <t>loveya03</t>
  </si>
  <si>
    <t>loveya02</t>
  </si>
  <si>
    <t>loveya00</t>
  </si>
  <si>
    <t>loveya!!</t>
  </si>
  <si>
    <t>lovey69</t>
  </si>
  <si>
    <t>lovey68</t>
  </si>
  <si>
    <t>lovey17</t>
  </si>
  <si>
    <t>lovey0u0</t>
  </si>
  <si>
    <t>lovexoxo1</t>
  </si>
  <si>
    <t>lovex10</t>
  </si>
  <si>
    <t>lovex0x</t>
  </si>
  <si>
    <t>lovex0</t>
  </si>
  <si>
    <t>lovewwe</t>
  </si>
  <si>
    <t>lovewrecked</t>
  </si>
  <si>
    <t>lovewoody</t>
  </si>
  <si>
    <t>lovewolf</t>
  </si>
  <si>
    <t>lovewing</t>
  </si>
  <si>
    <t>lovewillkeepusalive</t>
  </si>
  <si>
    <t>lovewhat1</t>
  </si>
  <si>
    <t>loveway1</t>
  </si>
  <si>
    <t>lovewater</t>
  </si>
  <si>
    <t>lovewat</t>
  </si>
  <si>
    <t>lovewar1</t>
  </si>
  <si>
    <t>lovevoize</t>
  </si>
  <si>
    <t>lovevodka</t>
  </si>
  <si>
    <t>lovevincent</t>
  </si>
  <si>
    <t>lovevin</t>
  </si>
  <si>
    <t>lovevilla</t>
  </si>
  <si>
    <t>lovevick</t>
  </si>
  <si>
    <t>lovevi</t>
  </si>
  <si>
    <t>lovevern</t>
  </si>
  <si>
    <t>lovevans</t>
  </si>
  <si>
    <t>lovevanessa</t>
  </si>
  <si>
    <t>lovevanda</t>
  </si>
  <si>
    <t>lovevan</t>
  </si>
  <si>
    <t>lovevali</t>
  </si>
  <si>
    <t>lovev1</t>
  </si>
  <si>
    <t>loveux</t>
  </si>
  <si>
    <t>loveuuuu1</t>
  </si>
  <si>
    <t>loveutobits</t>
  </si>
  <si>
    <t>loveutd</t>
  </si>
  <si>
    <t>loveusweety</t>
  </si>
  <si>
    <t>loveusteve</t>
  </si>
  <si>
    <t>loveus5</t>
  </si>
  <si>
    <t>loveupooh</t>
  </si>
  <si>
    <t>loveupa</t>
  </si>
  <si>
    <t>loveunj</t>
  </si>
  <si>
    <t>loveunee</t>
  </si>
  <si>
    <t>loveunan</t>
  </si>
  <si>
    <t>loveunaja</t>
  </si>
  <si>
    <t>loveumike</t>
  </si>
  <si>
    <t>loveumi</t>
  </si>
  <si>
    <t>loveumark</t>
  </si>
  <si>
    <t>loveumae</t>
  </si>
  <si>
    <t>loveulongtime</t>
  </si>
  <si>
    <t>loveulaura</t>
  </si>
  <si>
    <t>loveujoy</t>
  </si>
  <si>
    <t>loveujo</t>
  </si>
  <si>
    <t>loveujb</t>
  </si>
  <si>
    <t>loveujay</t>
  </si>
  <si>
    <t>loveuhun1</t>
  </si>
  <si>
    <t>loveug</t>
  </si>
  <si>
    <t>loveued</t>
  </si>
  <si>
    <t>loveue</t>
  </si>
  <si>
    <t>loveudonna</t>
  </si>
  <si>
    <t>loveudean</t>
  </si>
  <si>
    <t>loveudaddy</t>
  </si>
  <si>
    <t>loveuda</t>
  </si>
  <si>
    <t>loveuc</t>
  </si>
  <si>
    <t>loveubob</t>
  </si>
  <si>
    <t>loveubeb</t>
  </si>
  <si>
    <t>loveubbz</t>
  </si>
  <si>
    <t>loveubabe3</t>
  </si>
  <si>
    <t>loveubabe1</t>
  </si>
  <si>
    <t>loveuash</t>
  </si>
  <si>
    <t>loveualawys</t>
  </si>
  <si>
    <t>loveu95</t>
  </si>
  <si>
    <t>loveu94</t>
  </si>
  <si>
    <t>loveu79</t>
  </si>
  <si>
    <t>loveu72</t>
  </si>
  <si>
    <t>loveu31</t>
  </si>
  <si>
    <t>loveu2boo</t>
  </si>
  <si>
    <t>loveu213</t>
  </si>
  <si>
    <t>loveu2006</t>
  </si>
  <si>
    <t>loveu2!</t>
  </si>
  <si>
    <t>loveu101</t>
  </si>
  <si>
    <t>loveu04</t>
  </si>
  <si>
    <t>lovetyra</t>
  </si>
  <si>
    <t>lovetyler2</t>
  </si>
  <si>
    <t>lovetyler!</t>
  </si>
  <si>
    <t>lovety18</t>
  </si>
  <si>
    <t>lovety1</t>
  </si>
  <si>
    <t>loveturkey</t>
  </si>
  <si>
    <t>lovetukta</t>
  </si>
  <si>
    <t>lovetug</t>
  </si>
  <si>
    <t>lovette12</t>
  </si>
  <si>
    <t>lovetrisha</t>
  </si>
  <si>
    <t>lovetrip</t>
  </si>
  <si>
    <t>lovetrever</t>
  </si>
  <si>
    <t>lovetres</t>
  </si>
  <si>
    <t>lovetoya</t>
  </si>
  <si>
    <t>lovetouch</t>
  </si>
  <si>
    <t>lovetosk8</t>
  </si>
  <si>
    <t>lovetoro</t>
  </si>
  <si>
    <t>lovetoom</t>
  </si>
  <si>
    <t>lovetool</t>
  </si>
  <si>
    <t>lovetoloveyou</t>
  </si>
  <si>
    <t>lovetokio</t>
  </si>
  <si>
    <t>lovetohateme</t>
  </si>
  <si>
    <t>lovetobme1</t>
  </si>
  <si>
    <t>lovetobeme</t>
  </si>
  <si>
    <t>lovetob</t>
  </si>
  <si>
    <t>lovetm</t>
  </si>
  <si>
    <t>lovetits</t>
  </si>
  <si>
    <t>lovetiti</t>
  </si>
  <si>
    <t>lovetita</t>
  </si>
  <si>
    <t>lovetine</t>
  </si>
  <si>
    <t>lovetimo</t>
  </si>
  <si>
    <t>lovetila</t>
  </si>
  <si>
    <t>lovetiff</t>
  </si>
  <si>
    <t>lovetien</t>
  </si>
  <si>
    <t>lovethy</t>
  </si>
  <si>
    <t>lovethon</t>
  </si>
  <si>
    <t>lovethis1</t>
  </si>
  <si>
    <t>lovethesun</t>
  </si>
  <si>
    <t>lovetheo</t>
  </si>
  <si>
    <t>lovethebeach</t>
  </si>
  <si>
    <t>lovethatboy</t>
  </si>
  <si>
    <t>lovetew</t>
  </si>
  <si>
    <t>loveteuk</t>
  </si>
  <si>
    <t>lovetest</t>
  </si>
  <si>
    <t>lovetemple</t>
  </si>
  <si>
    <t>lovetech</t>
  </si>
  <si>
    <t>lovetaz</t>
  </si>
  <si>
    <t>lovetar</t>
  </si>
  <si>
    <t>lovetam1</t>
  </si>
  <si>
    <t>lovetakestime</t>
  </si>
  <si>
    <t>lovetakes2</t>
  </si>
  <si>
    <t>lovetak</t>
  </si>
  <si>
    <t>lovet89087</t>
  </si>
  <si>
    <t>lovesyou!</t>
  </si>
  <si>
    <t>lovesymbol</t>
  </si>
  <si>
    <t>lovesya2</t>
  </si>
  <si>
    <t>lovesya1</t>
  </si>
  <si>
    <t>lovesuxz!</t>
  </si>
  <si>
    <t>lovesux9</t>
  </si>
  <si>
    <t>lovesux88</t>
  </si>
  <si>
    <t>lovesux21</t>
  </si>
  <si>
    <t>lovesux17</t>
  </si>
  <si>
    <t>lovesux13</t>
  </si>
  <si>
    <t>lovesux12</t>
  </si>
  <si>
    <t>lovesux07</t>
  </si>
  <si>
    <t>lovesungmin</t>
  </si>
  <si>
    <t>lovesukz</t>
  </si>
  <si>
    <t>lovesukcs</t>
  </si>
  <si>
    <t>lovesuckz1</t>
  </si>
  <si>
    <t>lovesucksass</t>
  </si>
  <si>
    <t>lovesucks84</t>
  </si>
  <si>
    <t>lovesucks17</t>
  </si>
  <si>
    <t>lovesucks14</t>
  </si>
  <si>
    <t>lovesucks09</t>
  </si>
  <si>
    <t>lovesucks02</t>
  </si>
  <si>
    <t>lovesucks00</t>
  </si>
  <si>
    <t>lovesucks+2</t>
  </si>
  <si>
    <t>lovestuart</t>
  </si>
  <si>
    <t>lovestu</t>
  </si>
  <si>
    <t>lovests</t>
  </si>
  <si>
    <t>lovestruck1</t>
  </si>
  <si>
    <t>lovestro</t>
  </si>
  <si>
    <t>lovestory21</t>
  </si>
  <si>
    <t>lovestitch</t>
  </si>
  <si>
    <t>lovestinx</t>
  </si>
  <si>
    <t>lovestinks1</t>
  </si>
  <si>
    <t>lovestinks!</t>
  </si>
  <si>
    <t>lovestink</t>
  </si>
  <si>
    <t>lovestar5</t>
  </si>
  <si>
    <t>lovesrex</t>
  </si>
  <si>
    <t>lovesoup</t>
  </si>
  <si>
    <t>lovesounds</t>
  </si>
  <si>
    <t>lovesos1</t>
  </si>
  <si>
    <t>lovesong14</t>
  </si>
  <si>
    <t>lovesone</t>
  </si>
  <si>
    <t>lovesomia</t>
  </si>
  <si>
    <t>lovesomebody</t>
  </si>
  <si>
    <t>lovesoda</t>
  </si>
  <si>
    <t>lovesmusic</t>
  </si>
  <si>
    <t>lovesmoves</t>
  </si>
  <si>
    <t>lovesmith</t>
  </si>
  <si>
    <t>lovesmatt</t>
  </si>
  <si>
    <t>lovesmama</t>
  </si>
  <si>
    <t>loveslife</t>
  </si>
  <si>
    <t>loveslhen</t>
  </si>
  <si>
    <t>lovesleo</t>
  </si>
  <si>
    <t>loveslave1</t>
  </si>
  <si>
    <t>loveskye</t>
  </si>
  <si>
    <t>lovesko011</t>
  </si>
  <si>
    <t>loveskate</t>
  </si>
  <si>
    <t>lovesjustin</t>
  </si>
  <si>
    <t>lovesjerome</t>
  </si>
  <si>
    <t>lovesjeff</t>
  </si>
  <si>
    <t>lovesjc</t>
  </si>
  <si>
    <t>lovesjack</t>
  </si>
  <si>
    <t>lovesit9</t>
  </si>
  <si>
    <t>lovesit6</t>
  </si>
  <si>
    <t>lovesit3</t>
  </si>
  <si>
    <t>lovesit21</t>
  </si>
  <si>
    <t>lovesit102</t>
  </si>
  <si>
    <t>lovesims</t>
  </si>
  <si>
    <t>lovesimba</t>
  </si>
  <si>
    <t>lovesik</t>
  </si>
  <si>
    <t>lovesidney</t>
  </si>
  <si>
    <t>lovesick9</t>
  </si>
  <si>
    <t>lovesick4</t>
  </si>
  <si>
    <t>loveshun</t>
  </si>
  <si>
    <t>loveshu</t>
  </si>
  <si>
    <t>loveshot</t>
  </si>
  <si>
    <t>loveshoes2</t>
  </si>
  <si>
    <t>loveshine20</t>
  </si>
  <si>
    <t>loveshine</t>
  </si>
  <si>
    <t>loveshin</t>
  </si>
  <si>
    <t>loveshim12</t>
  </si>
  <si>
    <t>loveshawn1</t>
  </si>
  <si>
    <t>lovesharp</t>
  </si>
  <si>
    <t>lovesharonchan</t>
  </si>
  <si>
    <t>loveshak</t>
  </si>
  <si>
    <t>lovesh</t>
  </si>
  <si>
    <t>lovesexy15</t>
  </si>
  <si>
    <t>lovesexo</t>
  </si>
  <si>
    <t>loveseun</t>
  </si>
  <si>
    <t>lovesergiu</t>
  </si>
  <si>
    <t>lovesean2</t>
  </si>
  <si>
    <t>lovesean1</t>
  </si>
  <si>
    <t>lovesea</t>
  </si>
  <si>
    <t>lovese7en</t>
  </si>
  <si>
    <t>lovesdave</t>
  </si>
  <si>
    <t>lovescrazy</t>
  </si>
  <si>
    <t>lovescoh</t>
  </si>
  <si>
    <t>lovesblind</t>
  </si>
  <si>
    <t>lovesax</t>
  </si>
  <si>
    <t>lovesaul1</t>
  </si>
  <si>
    <t>lovesasa</t>
  </si>
  <si>
    <t>lovesara08</t>
  </si>
  <si>
    <t>lovesantos</t>
  </si>
  <si>
    <t>lovesang</t>
  </si>
  <si>
    <t>lovesandra</t>
  </si>
  <si>
    <t>lovesamuel</t>
  </si>
  <si>
    <t>lovesalan1</t>
  </si>
  <si>
    <t>lovesac86</t>
  </si>
  <si>
    <t>loves89</t>
  </si>
  <si>
    <t>loves80</t>
  </si>
  <si>
    <t>loves777</t>
  </si>
  <si>
    <t>loves2shop</t>
  </si>
  <si>
    <t>loves2run</t>
  </si>
  <si>
    <t>loves101</t>
  </si>
  <si>
    <t>loves04</t>
  </si>
  <si>
    <t>loverzz</t>
  </si>
  <si>
    <t>loverz26</t>
  </si>
  <si>
    <t>loverz23</t>
  </si>
  <si>
    <t>loverz22</t>
  </si>
  <si>
    <t>loverz11</t>
  </si>
  <si>
    <t>loveryo</t>
  </si>
  <si>
    <t>loveryan!</t>
  </si>
  <si>
    <t>loverx2</t>
  </si>
  <si>
    <t>loverx1</t>
  </si>
  <si>
    <t>loveruth</t>
  </si>
  <si>
    <t>loveruns</t>
  </si>
  <si>
    <t>loversz</t>
  </si>
  <si>
    <t>loversview</t>
  </si>
  <si>
    <t>loversux</t>
  </si>
  <si>
    <t>loversu</t>
  </si>
  <si>
    <t>loversneverdie</t>
  </si>
  <si>
    <t>loversme</t>
  </si>
  <si>
    <t>loverskoh</t>
  </si>
  <si>
    <t>loversforlife</t>
  </si>
  <si>
    <t>loversend</t>
  </si>
  <si>
    <t>loverse</t>
  </si>
  <si>
    <t>loversd</t>
  </si>
  <si>
    <t>loverscutie</t>
  </si>
  <si>
    <t>loversalways</t>
  </si>
  <si>
    <t>lovers?</t>
  </si>
  <si>
    <t>lovers98</t>
  </si>
  <si>
    <t>lovers96</t>
  </si>
  <si>
    <t>lovers95</t>
  </si>
  <si>
    <t>lovers92</t>
  </si>
  <si>
    <t>lovers66</t>
  </si>
  <si>
    <t>lovers4u</t>
  </si>
  <si>
    <t>lovers4lyf</t>
  </si>
  <si>
    <t>lovers43</t>
  </si>
  <si>
    <t>lovers424</t>
  </si>
  <si>
    <t>lovers30</t>
  </si>
  <si>
    <t>lovers222</t>
  </si>
  <si>
    <t>lovers1984</t>
  </si>
  <si>
    <t>lovers1415</t>
  </si>
  <si>
    <t>lovers135</t>
  </si>
  <si>
    <t>lovers111</t>
  </si>
  <si>
    <t>lovers104</t>
  </si>
  <si>
    <t>lovers$</t>
  </si>
  <si>
    <t>loverpie2</t>
  </si>
  <si>
    <t>loveroxy1</t>
  </si>
  <si>
    <t>loverosa</t>
  </si>
  <si>
    <t>loveros</t>
  </si>
  <si>
    <t>loverone1</t>
  </si>
  <si>
    <t>loveromeo</t>
  </si>
  <si>
    <t>loverome</t>
  </si>
  <si>
    <t>loverold</t>
  </si>
  <si>
    <t>loverohit</t>
  </si>
  <si>
    <t>loverofu</t>
  </si>
  <si>
    <t>loverocks4</t>
  </si>
  <si>
    <t>loverobby</t>
  </si>
  <si>
    <t>loverob4</t>
  </si>
  <si>
    <t>lovernotfighter</t>
  </si>
  <si>
    <t>lovernotahater</t>
  </si>
  <si>
    <t>lovernot</t>
  </si>
  <si>
    <t>lovermonkey</t>
  </si>
  <si>
    <t>lovermen</t>
  </si>
  <si>
    <t>loverme1</t>
  </si>
  <si>
    <t>loverm3</t>
  </si>
  <si>
    <t>loverlyn</t>
  </si>
  <si>
    <t>loverly11</t>
  </si>
  <si>
    <t>loverly!</t>
  </si>
  <si>
    <t>loverlou</t>
  </si>
  <si>
    <t>loverlol</t>
  </si>
  <si>
    <t>loverlady</t>
  </si>
  <si>
    <t>loverking</t>
  </si>
  <si>
    <t>loveritza</t>
  </si>
  <si>
    <t>loverit</t>
  </si>
  <si>
    <t>loverio</t>
  </si>
  <si>
    <t>loveriel</t>
  </si>
  <si>
    <t>loverich1</t>
  </si>
  <si>
    <t>loverhys</t>
  </si>
  <si>
    <t>loverheart</t>
  </si>
  <si>
    <t>loverguyz</t>
  </si>
  <si>
    <t>lovergurl7</t>
  </si>
  <si>
    <t>lovergurl5</t>
  </si>
  <si>
    <t>lovergurl01</t>
  </si>
  <si>
    <t>lovergirl94</t>
  </si>
  <si>
    <t>lovergirl88</t>
  </si>
  <si>
    <t>lovergirl19</t>
  </si>
  <si>
    <t>lovergirl10</t>
  </si>
  <si>
    <t>lovergirl08</t>
  </si>
  <si>
    <t>lovergirl07</t>
  </si>
  <si>
    <t>lovergirl06</t>
  </si>
  <si>
    <t>lovergal1</t>
  </si>
  <si>
    <t>loverg1</t>
  </si>
  <si>
    <t>loverface2</t>
  </si>
  <si>
    <t>loverface!</t>
  </si>
  <si>
    <t>loverey2</t>
  </si>
  <si>
    <t>loverer</t>
  </si>
  <si>
    <t>loveren</t>
  </si>
  <si>
    <t>loveremco</t>
  </si>
  <si>
    <t>loveregina</t>
  </si>
  <si>
    <t>lovereem</t>
  </si>
  <si>
    <t>lovered20</t>
  </si>
  <si>
    <t>loverdog</t>
  </si>
  <si>
    <t>lovercake</t>
  </si>
  <si>
    <t>loverbutt1</t>
  </si>
  <si>
    <t>loverbug22</t>
  </si>
  <si>
    <t>loverboyjamie</t>
  </si>
  <si>
    <t>loverboy_91</t>
  </si>
  <si>
    <t>loverboy95</t>
  </si>
  <si>
    <t>loverboy92</t>
  </si>
  <si>
    <t>loverboy88</t>
  </si>
  <si>
    <t>loverboy81</t>
  </si>
  <si>
    <t>loverboy80</t>
  </si>
  <si>
    <t>loverboy79</t>
  </si>
  <si>
    <t>loverboy76</t>
  </si>
  <si>
    <t>loverboy55</t>
  </si>
  <si>
    <t>loverboy32</t>
  </si>
  <si>
    <t>loverboy143</t>
  </si>
  <si>
    <t>loverboy09</t>
  </si>
  <si>
    <t>loverboy03</t>
  </si>
  <si>
    <t>loverboo</t>
  </si>
  <si>
    <t>loverboi5</t>
  </si>
  <si>
    <t>loverbitch</t>
  </si>
  <si>
    <t>loverbirds</t>
  </si>
  <si>
    <t>loverbear1</t>
  </si>
  <si>
    <t>loverbd5</t>
  </si>
  <si>
    <t>loverb1</t>
  </si>
  <si>
    <t>loveray1</t>
  </si>
  <si>
    <t>loveraven</t>
  </si>
  <si>
    <t>loverandy1</t>
  </si>
  <si>
    <t>loveralways</t>
  </si>
  <si>
    <t>loveraj</t>
  </si>
  <si>
    <t>loverage</t>
  </si>
  <si>
    <t>loverachel</t>
  </si>
  <si>
    <t>loverace</t>
  </si>
  <si>
    <t>lover_gurl</t>
  </si>
  <si>
    <t>lover\\'s</t>
  </si>
  <si>
    <t>lover@</t>
  </si>
  <si>
    <t>lover818</t>
  </si>
  <si>
    <t>lover702</t>
  </si>
  <si>
    <t>lover671</t>
  </si>
  <si>
    <t>lover625</t>
  </si>
  <si>
    <t>lover59</t>
  </si>
  <si>
    <t>lover57</t>
  </si>
  <si>
    <t>lover569</t>
  </si>
  <si>
    <t>lover559</t>
  </si>
  <si>
    <t>lover51</t>
  </si>
  <si>
    <t>lover4you</t>
  </si>
  <si>
    <t>lover4me</t>
  </si>
  <si>
    <t>lover444</t>
  </si>
  <si>
    <t>lover333</t>
  </si>
  <si>
    <t>lover300</t>
  </si>
  <si>
    <t>lover2me</t>
  </si>
  <si>
    <t>lover2827</t>
  </si>
  <si>
    <t>lover234</t>
  </si>
  <si>
    <t>lover224</t>
  </si>
  <si>
    <t>lover2000</t>
  </si>
  <si>
    <t>lover1994</t>
  </si>
  <si>
    <t>lover1990</t>
  </si>
  <si>
    <t>lover1989</t>
  </si>
  <si>
    <t>lover1987</t>
  </si>
  <si>
    <t>lover189</t>
  </si>
  <si>
    <t>lover169</t>
  </si>
  <si>
    <t>lover136</t>
  </si>
  <si>
    <t>lover125</t>
  </si>
  <si>
    <t>lover1212</t>
  </si>
  <si>
    <t>lover112</t>
  </si>
  <si>
    <t>lover109</t>
  </si>
  <si>
    <t>lover105</t>
  </si>
  <si>
    <t>lover1!</t>
  </si>
  <si>
    <t>lover.123</t>
  </si>
  <si>
    <t>lover...</t>
  </si>
  <si>
    <t>lover-boy</t>
  </si>
  <si>
    <t>lover**</t>
  </si>
  <si>
    <t>lover!!</t>
  </si>
  <si>
    <t>loveqxa</t>
  </si>
  <si>
    <t>lovequh</t>
  </si>
  <si>
    <t>loveqsijem</t>
  </si>
  <si>
    <t>loveqq</t>
  </si>
  <si>
    <t>loveqoe</t>
  </si>
  <si>
    <t>lovepwr5</t>
  </si>
  <si>
    <t>lovepussy1</t>
  </si>
  <si>
    <t>lovepugs</t>
  </si>
  <si>
    <t>lovepuff</t>
  </si>
  <si>
    <t>lovepton</t>
  </si>
  <si>
    <t>loveps</t>
  </si>
  <si>
    <t>lovepreet</t>
  </si>
  <si>
    <t>lovepra</t>
  </si>
  <si>
    <t>lovepotato</t>
  </si>
  <si>
    <t>lovepops1</t>
  </si>
  <si>
    <t>lovepopeye</t>
  </si>
  <si>
    <t>lovepoona</t>
  </si>
  <si>
    <t>lovepoom</t>
  </si>
  <si>
    <t>lovepompam</t>
  </si>
  <si>
    <t>lovepolly</t>
  </si>
  <si>
    <t>lovepoh</t>
  </si>
  <si>
    <t>lovepoe</t>
  </si>
  <si>
    <t>lovepla</t>
  </si>
  <si>
    <t>lovepk</t>
  </si>
  <si>
    <t>lovepink86</t>
  </si>
  <si>
    <t>lovepink27</t>
  </si>
  <si>
    <t>lovepink23</t>
  </si>
  <si>
    <t>lovepink18</t>
  </si>
  <si>
    <t>lovepink15</t>
  </si>
  <si>
    <t>lovepink13</t>
  </si>
  <si>
    <t>lovepink12</t>
  </si>
  <si>
    <t>lovepink06</t>
  </si>
  <si>
    <t>lovepiglet</t>
  </si>
  <si>
    <t>lovepics2</t>
  </si>
  <si>
    <t>lovepich</t>
  </si>
  <si>
    <t>lovepic</t>
  </si>
  <si>
    <t>lovephai</t>
  </si>
  <si>
    <t>lovepete1</t>
  </si>
  <si>
    <t>lovepepper</t>
  </si>
  <si>
    <t>lovepepe</t>
  </si>
  <si>
    <t>lovepeople</t>
  </si>
  <si>
    <t>lovepen</t>
  </si>
  <si>
    <t>lovepeewee</t>
  </si>
  <si>
    <t>lovepee</t>
  </si>
  <si>
    <t>lovepedro</t>
  </si>
  <si>
    <t>lovepear</t>
  </si>
  <si>
    <t>lovepay</t>
  </si>
  <si>
    <t>lovepau</t>
  </si>
  <si>
    <t>lovepancake</t>
  </si>
  <si>
    <t>lovep1</t>
  </si>
  <si>
    <t>lovep'tui!</t>
  </si>
  <si>
    <t>loveox4ever</t>
  </si>
  <si>
    <t>loveover</t>
  </si>
  <si>
    <t>loveornot</t>
  </si>
  <si>
    <t>loveordeath</t>
  </si>
  <si>
    <t>loveorange</t>
  </si>
  <si>
    <t>loveopie</t>
  </si>
  <si>
    <t>loveoom</t>
  </si>
  <si>
    <t>loveonlyu</t>
  </si>
  <si>
    <t>loveonlyone</t>
  </si>
  <si>
    <t>loveonlyme</t>
  </si>
  <si>
    <t>loveong</t>
  </si>
  <si>
    <t>loveones1</t>
  </si>
  <si>
    <t>loveone3</t>
  </si>
  <si>
    <t>loveone22</t>
  </si>
  <si>
    <t>loveoh</t>
  </si>
  <si>
    <t>loveofmylyf</t>
  </si>
  <si>
    <t>loveofjesus</t>
  </si>
  <si>
    <t>loveofgod1</t>
  </si>
  <si>
    <t>loveoakes</t>
  </si>
  <si>
    <t>lovenyc</t>
  </si>
  <si>
    <t>lovenunu</t>
  </si>
  <si>
    <t>lovensync</t>
  </si>
  <si>
    <t>lovenox</t>
  </si>
  <si>
    <t>lovenotu:</t>
  </si>
  <si>
    <t>lovenot4me</t>
  </si>
  <si>
    <t>lovenooch</t>
  </si>
  <si>
    <t>lovenong</t>
  </si>
  <si>
    <t>lovenone</t>
  </si>
  <si>
    <t>lovenok3</t>
  </si>
  <si>
    <t>lovenoi</t>
  </si>
  <si>
    <t>lovenoha</t>
  </si>
  <si>
    <t>lovenobody</t>
  </si>
  <si>
    <t>lovenme2</t>
  </si>
  <si>
    <t>lovenlust</t>
  </si>
  <si>
    <t>lovenj</t>
  </si>
  <si>
    <t>lovenino</t>
  </si>
  <si>
    <t>lovenini</t>
  </si>
  <si>
    <t>loveniki</t>
  </si>
  <si>
    <t>loveniel</t>
  </si>
  <si>
    <t>lovenick99</t>
  </si>
  <si>
    <t>lovenhoc</t>
  </si>
  <si>
    <t>lovenhate94</t>
  </si>
  <si>
    <t>lovenhate07</t>
  </si>
  <si>
    <t>loveney</t>
  </si>
  <si>
    <t>lovenene1</t>
  </si>
  <si>
    <t>lovenedo156</t>
  </si>
  <si>
    <t>lovenear</t>
  </si>
  <si>
    <t>lovenball1</t>
  </si>
  <si>
    <t>lovenay</t>
  </si>
  <si>
    <t>lovenati</t>
  </si>
  <si>
    <t>lovenathan</t>
  </si>
  <si>
    <t>lovenappa</t>
  </si>
  <si>
    <t>lovenanny</t>
  </si>
  <si>
    <t>lovenako</t>
  </si>
  <si>
    <t>lovenaka</t>
  </si>
  <si>
    <t>lovenajubjub</t>
  </si>
  <si>
    <t>lovenadia</t>
  </si>
  <si>
    <t>lovenad</t>
  </si>
  <si>
    <t>lovemyway</t>
  </si>
  <si>
    <t>lovemyspace</t>
  </si>
  <si>
    <t>lovemyshadow</t>
  </si>
  <si>
    <t>lovemyname</t>
  </si>
  <si>
    <t>lovemymommy</t>
  </si>
  <si>
    <t>lovemymates</t>
  </si>
  <si>
    <t>lovemykitty</t>
  </si>
  <si>
    <t>lovemykidz</t>
  </si>
  <si>
    <t>lovemyhusband</t>
  </si>
  <si>
    <t>lovemygod</t>
  </si>
  <si>
    <t>lovemygirl</t>
  </si>
  <si>
    <t>lovemyfam</t>
  </si>
  <si>
    <t>lovemydogs</t>
  </si>
  <si>
    <t>lovemydog1</t>
  </si>
  <si>
    <t>lovemycats</t>
  </si>
  <si>
    <t>lovemycar</t>
  </si>
  <si>
    <t>lovemy5</t>
  </si>
  <si>
    <t>lovemy4boys</t>
  </si>
  <si>
    <t>lovemy3girls</t>
  </si>
  <si>
    <t>lovemy12</t>
  </si>
  <si>
    <t>lovemx123</t>
  </si>
  <si>
    <t>lovemuscle</t>
  </si>
  <si>
    <t>lovemun</t>
  </si>
  <si>
    <t>lovemumu</t>
  </si>
  <si>
    <t>lovemuffins</t>
  </si>
  <si>
    <t>lovemud</t>
  </si>
  <si>
    <t>lovemuay</t>
  </si>
  <si>
    <t>lovemuah</t>
  </si>
  <si>
    <t>lovemu</t>
  </si>
  <si>
    <t>lovemtv</t>
  </si>
  <si>
    <t>lovemousey</t>
  </si>
  <si>
    <t>lovemona1</t>
  </si>
  <si>
    <t>lovemomy</t>
  </si>
  <si>
    <t>lovemoms22</t>
  </si>
  <si>
    <t>lovemommam</t>
  </si>
  <si>
    <t>lovemom3</t>
  </si>
  <si>
    <t>lovemom27</t>
  </si>
  <si>
    <t>lovemom15</t>
  </si>
  <si>
    <t>lovemom11</t>
  </si>
  <si>
    <t>lovemom07</t>
  </si>
  <si>
    <t>lovemoi</t>
  </si>
  <si>
    <t>lovemoe</t>
  </si>
  <si>
    <t>lovemob</t>
  </si>
  <si>
    <t>lovemisty</t>
  </si>
  <si>
    <t>lovemiriam</t>
  </si>
  <si>
    <t>lovemira</t>
  </si>
  <si>
    <t>lovemio</t>
  </si>
  <si>
    <t>lovemindy</t>
  </si>
  <si>
    <t>lovemiller</t>
  </si>
  <si>
    <t>lovemiky</t>
  </si>
  <si>
    <t>lovemike4e</t>
  </si>
  <si>
    <t>lovemick</t>
  </si>
  <si>
    <t>lovemibaby</t>
  </si>
  <si>
    <t>lovemi2</t>
  </si>
  <si>
    <t>lovemi1</t>
  </si>
  <si>
    <t>lovemeyou</t>
  </si>
  <si>
    <t>lovemexx</t>
  </si>
  <si>
    <t>lovemex3</t>
  </si>
  <si>
    <t>lovemeup</t>
  </si>
  <si>
    <t>lovemetrayvia</t>
  </si>
  <si>
    <t>lovemetodeath</t>
  </si>
  <si>
    <t>lovemetenderly</t>
  </si>
  <si>
    <t>lovemeta</t>
  </si>
  <si>
    <t>lovemet</t>
  </si>
  <si>
    <t>lovemesweet</t>
  </si>
  <si>
    <t>lovemessage</t>
  </si>
  <si>
    <t>lovemerite</t>
  </si>
  <si>
    <t>lovemeralook</t>
  </si>
  <si>
    <t>lovemenot7</t>
  </si>
  <si>
    <t>lovemelotz</t>
  </si>
  <si>
    <t>lovemeleaveme</t>
  </si>
  <si>
    <t>lovemegirls</t>
  </si>
  <si>
    <t>lovemeforwhatiam</t>
  </si>
  <si>
    <t>lovemeen</t>
  </si>
  <si>
    <t>lovemeee</t>
  </si>
  <si>
    <t>lovemedo2</t>
  </si>
  <si>
    <t>lovemedead</t>
  </si>
  <si>
    <t>lovemecrazy</t>
  </si>
  <si>
    <t>lovemebutch</t>
  </si>
  <si>
    <t>lovemeback</t>
  </si>
  <si>
    <t>lovemebaby1</t>
  </si>
  <si>
    <t>loveme97</t>
  </si>
  <si>
    <t>loveme909</t>
  </si>
  <si>
    <t>loveme8705</t>
  </si>
  <si>
    <t>loveme7777</t>
  </si>
  <si>
    <t>loveme76</t>
  </si>
  <si>
    <t>loveme72</t>
  </si>
  <si>
    <t>loveme714</t>
  </si>
  <si>
    <t>loveme70</t>
  </si>
  <si>
    <t>loveme6196</t>
  </si>
  <si>
    <t>loveme54</t>
  </si>
  <si>
    <t>loveme4now</t>
  </si>
  <si>
    <t>loveme4l</t>
  </si>
  <si>
    <t>loveme4eve</t>
  </si>
  <si>
    <t>loveme47</t>
  </si>
  <si>
    <t>loveme456</t>
  </si>
  <si>
    <t>loveme3x</t>
  </si>
  <si>
    <t>loveme234</t>
  </si>
  <si>
    <t>loveme215</t>
  </si>
  <si>
    <t>loveme2009</t>
  </si>
  <si>
    <t>loveme2004</t>
  </si>
  <si>
    <t>loveme200</t>
  </si>
  <si>
    <t>loveme1ce</t>
  </si>
  <si>
    <t>loveme1993</t>
  </si>
  <si>
    <t>loveme1988</t>
  </si>
  <si>
    <t>loveme1983</t>
  </si>
  <si>
    <t>loveme123456789</t>
  </si>
  <si>
    <t>loveme1212</t>
  </si>
  <si>
    <t>loveme1122</t>
  </si>
  <si>
    <t>loveme112</t>
  </si>
  <si>
    <t>loveme!!!</t>
  </si>
  <si>
    <t>lovemcr1</t>
  </si>
  <si>
    <t>lovemcr</t>
  </si>
  <si>
    <t>lovemcfly</t>
  </si>
  <si>
    <t>lovemaya</t>
  </si>
  <si>
    <t>lovemax06</t>
  </si>
  <si>
    <t>lovemau</t>
  </si>
  <si>
    <t>lovematter</t>
  </si>
  <si>
    <t>lovematt18</t>
  </si>
  <si>
    <t>lovemass</t>
  </si>
  <si>
    <t>lovemarcos</t>
  </si>
  <si>
    <t>lovemarcelo</t>
  </si>
  <si>
    <t>lovemara</t>
  </si>
  <si>
    <t>lovemanuel</t>
  </si>
  <si>
    <t>lovemanga</t>
  </si>
  <si>
    <t>lovemandi</t>
  </si>
  <si>
    <t>loveman1</t>
  </si>
  <si>
    <t>loveman01</t>
  </si>
  <si>
    <t>lovemamo</t>
  </si>
  <si>
    <t>lovemaman</t>
  </si>
  <si>
    <t>lovemama1</t>
  </si>
  <si>
    <t>lovemalik</t>
  </si>
  <si>
    <t>lovemaker1</t>
  </si>
  <si>
    <t>lovemade</t>
  </si>
  <si>
    <t>lovemad</t>
  </si>
  <si>
    <t>lovelyx3</t>
  </si>
  <si>
    <t>lovelything</t>
  </si>
  <si>
    <t>lovelysweet</t>
  </si>
  <si>
    <t>lovelystar</t>
  </si>
  <si>
    <t>lovelysmile</t>
  </si>
  <si>
    <t>lovelyred</t>
  </si>
  <si>
    <t>lovelyone1</t>
  </si>
  <si>
    <t>lovelynne</t>
  </si>
  <si>
    <t>lovelynice</t>
  </si>
  <si>
    <t>lovelynanu</t>
  </si>
  <si>
    <t>lovelynana</t>
  </si>
  <si>
    <t>lovelyna</t>
  </si>
  <si>
    <t>lovelyn25</t>
  </si>
  <si>
    <t>lovelyn1</t>
  </si>
  <si>
    <t>lovelymoon</t>
  </si>
  <si>
    <t>lovelyme3</t>
  </si>
  <si>
    <t>lovelyme12</t>
  </si>
  <si>
    <t>lovelyme09</t>
  </si>
  <si>
    <t>lovelylucy</t>
  </si>
  <si>
    <t>lovelyloz</t>
  </si>
  <si>
    <t>lovelylou</t>
  </si>
  <si>
    <t>lovelyliz</t>
  </si>
  <si>
    <t>lovelylips</t>
  </si>
  <si>
    <t>lovelylibby</t>
  </si>
  <si>
    <t>lovelylegs</t>
  </si>
  <si>
    <t>lovelylady2134</t>
  </si>
  <si>
    <t>lovelyl</t>
  </si>
  <si>
    <t>lovelykitty</t>
  </si>
  <si>
    <t>lovelyk</t>
  </si>
  <si>
    <t>lovelyjung</t>
  </si>
  <si>
    <t>lovelyjubbly</t>
  </si>
  <si>
    <t>lovelyjen</t>
  </si>
  <si>
    <t>lovelyhot</t>
  </si>
  <si>
    <t>lovelyhoney</t>
  </si>
  <si>
    <t>lovelyh</t>
  </si>
  <si>
    <t>lovelygod</t>
  </si>
  <si>
    <t>lovelygirl11</t>
  </si>
  <si>
    <t>lovelygay</t>
  </si>
  <si>
    <t>lovelyforever</t>
  </si>
  <si>
    <t>lovelyeh</t>
  </si>
  <si>
    <t>lovelye7</t>
  </si>
  <si>
    <t>lovelydia</t>
  </si>
  <si>
    <t>lovelydear</t>
  </si>
  <si>
    <t>lovelycouple</t>
  </si>
  <si>
    <t>lovelyche</t>
  </si>
  <si>
    <t>lovelycandy</t>
  </si>
  <si>
    <t>lovelybum</t>
  </si>
  <si>
    <t>lovelybhe</t>
  </si>
  <si>
    <t>lovelybee</t>
  </si>
  <si>
    <t>lovelybea</t>
  </si>
  <si>
    <t>lovelyayan</t>
  </si>
  <si>
    <t>lovelyapple</t>
  </si>
  <si>
    <t>lovelyaom</t>
  </si>
  <si>
    <t>lovelyangels</t>
  </si>
  <si>
    <t>lovelyangelberooo0222</t>
  </si>
  <si>
    <t>lovely_1</t>
  </si>
  <si>
    <t>lovely@</t>
  </si>
  <si>
    <t>lovely??</t>
  </si>
  <si>
    <t>lovely?</t>
  </si>
  <si>
    <t>lovely971</t>
  </si>
  <si>
    <t>lovely91</t>
  </si>
  <si>
    <t>lovely84</t>
  </si>
  <si>
    <t>lovely814</t>
  </si>
  <si>
    <t>lovely74</t>
  </si>
  <si>
    <t>lovely64</t>
  </si>
  <si>
    <t>lovely549620</t>
  </si>
  <si>
    <t>lovely53</t>
  </si>
  <si>
    <t>lovely46</t>
  </si>
  <si>
    <t>lovely444</t>
  </si>
  <si>
    <t>lovely36</t>
  </si>
  <si>
    <t>lovely321</t>
  </si>
  <si>
    <t>lovely247</t>
  </si>
  <si>
    <t>lovely228</t>
  </si>
  <si>
    <t>lovely209</t>
  </si>
  <si>
    <t>lovely1995</t>
  </si>
  <si>
    <t>lovely1994</t>
  </si>
  <si>
    <t>lovely1992</t>
  </si>
  <si>
    <t>lovely1978</t>
  </si>
  <si>
    <t>lovely120</t>
  </si>
  <si>
    <t>lovely114</t>
  </si>
  <si>
    <t>lovely112</t>
  </si>
  <si>
    <t>lovely013</t>
  </si>
  <si>
    <t>lovely012</t>
  </si>
  <si>
    <t>lovely001</t>
  </si>
  <si>
    <t>lovely..</t>
  </si>
  <si>
    <t>lovelvoe</t>
  </si>
  <si>
    <t>lovelust1</t>
  </si>
  <si>
    <t>loveluna</t>
  </si>
  <si>
    <t>loveluke1</t>
  </si>
  <si>
    <t>lovelui</t>
  </si>
  <si>
    <t>lovelucy143</t>
  </si>
  <si>
    <t>loveluca</t>
  </si>
  <si>
    <t>lovelt</t>
  </si>
  <si>
    <t>lovelss</t>
  </si>
  <si>
    <t>lovelp</t>
  </si>
  <si>
    <t>loveloveza</t>
  </si>
  <si>
    <t>lovelovex</t>
  </si>
  <si>
    <t>loveloves</t>
  </si>
  <si>
    <t>lovelovelovelove</t>
  </si>
  <si>
    <t>lovelove90</t>
  </si>
  <si>
    <t>lovelove555</t>
  </si>
  <si>
    <t>lovelove30</t>
  </si>
  <si>
    <t>lovelove22</t>
  </si>
  <si>
    <t>lovelove16</t>
  </si>
  <si>
    <t>lovelove1234</t>
  </si>
  <si>
    <t>lovelove04187</t>
  </si>
  <si>
    <t>lovelove007</t>
  </si>
  <si>
    <t>lovelove00</t>
  </si>
  <si>
    <t>lovelov</t>
  </si>
  <si>
    <t>lovelots13</t>
  </si>
  <si>
    <t>lovelotr</t>
  </si>
  <si>
    <t>lovelost3</t>
  </si>
  <si>
    <t>lovelok</t>
  </si>
  <si>
    <t>lovelm</t>
  </si>
  <si>
    <t>lovellye</t>
  </si>
  <si>
    <t>lovelly1</t>
  </si>
  <si>
    <t>lovell6</t>
  </si>
  <si>
    <t>lovell3</t>
  </si>
  <si>
    <t>lovell14</t>
  </si>
  <si>
    <t>lovelizzy</t>
  </si>
  <si>
    <t>lovelivelaugh</t>
  </si>
  <si>
    <t>lovelinn</t>
  </si>
  <si>
    <t>lovelink</t>
  </si>
  <si>
    <t>loveline1</t>
  </si>
  <si>
    <t>lovelili1</t>
  </si>
  <si>
    <t>lovelight1</t>
  </si>
  <si>
    <t>lovelifelive</t>
  </si>
  <si>
    <t>lovelife&lt;3</t>
  </si>
  <si>
    <t>lovelife92</t>
  </si>
  <si>
    <t>lovelife89</t>
  </si>
  <si>
    <t>lovelife72</t>
  </si>
  <si>
    <t>lovelife44</t>
  </si>
  <si>
    <t>lovelife34</t>
  </si>
  <si>
    <t>lovelife30</t>
  </si>
  <si>
    <t>lovelife27</t>
  </si>
  <si>
    <t>lovelife25</t>
  </si>
  <si>
    <t>lovelife18</t>
  </si>
  <si>
    <t>lovelife16</t>
  </si>
  <si>
    <t>lovelife100</t>
  </si>
  <si>
    <t>lovelife0</t>
  </si>
  <si>
    <t>lovelif</t>
  </si>
  <si>
    <t>loveliebe</t>
  </si>
  <si>
    <t>lovelida</t>
  </si>
  <si>
    <t>loveliang</t>
  </si>
  <si>
    <t>loveli1</t>
  </si>
  <si>
    <t>lovelez</t>
  </si>
  <si>
    <t>lovelexi</t>
  </si>
  <si>
    <t>lovelets</t>
  </si>
  <si>
    <t>lovelesss</t>
  </si>
  <si>
    <t>lovelessons</t>
  </si>
  <si>
    <t>lovelessforever</t>
  </si>
  <si>
    <t>loveless93</t>
  </si>
  <si>
    <t>loveless91</t>
  </si>
  <si>
    <t>loveless77</t>
  </si>
  <si>
    <t>loveless7</t>
  </si>
  <si>
    <t>loveless25</t>
  </si>
  <si>
    <t>loveless21</t>
  </si>
  <si>
    <t>loveless19</t>
  </si>
  <si>
    <t>loveless17</t>
  </si>
  <si>
    <t>loveless11</t>
  </si>
  <si>
    <t>loveless09</t>
  </si>
  <si>
    <t>loveleo1</t>
  </si>
  <si>
    <t>lovelen</t>
  </si>
  <si>
    <t>lovelei5</t>
  </si>
  <si>
    <t>loveleeryan83</t>
  </si>
  <si>
    <t>lovele1</t>
  </si>
  <si>
    <t>lovelampard</t>
  </si>
  <si>
    <t>lovelake</t>
  </si>
  <si>
    <t>lovelady12</t>
  </si>
  <si>
    <t>lovelads</t>
  </si>
  <si>
    <t>lovelace69</t>
  </si>
  <si>
    <t>lovel0ve</t>
  </si>
  <si>
    <t>lovekylie1</t>
  </si>
  <si>
    <t>lovekyle1</t>
  </si>
  <si>
    <t>lovekush</t>
  </si>
  <si>
    <t>lovekristin</t>
  </si>
  <si>
    <t>lovekosya</t>
  </si>
  <si>
    <t>lovekosi</t>
  </si>
  <si>
    <t>lovekomark</t>
  </si>
  <si>
    <t>lovekoma</t>
  </si>
  <si>
    <t>lovekoko</t>
  </si>
  <si>
    <t>lovekohtoh03</t>
  </si>
  <si>
    <t>loveko27</t>
  </si>
  <si>
    <t>loveko08</t>
  </si>
  <si>
    <t>loveko07</t>
  </si>
  <si>
    <t>loveko01</t>
  </si>
  <si>
    <t>loveknot</t>
  </si>
  <si>
    <t>lovekiwi</t>
  </si>
  <si>
    <t>lovekissme</t>
  </si>
  <si>
    <t>lovekiss1</t>
  </si>
  <si>
    <t>lovekins</t>
  </si>
  <si>
    <t>loveking1</t>
  </si>
  <si>
    <t>lovekind</t>
  </si>
  <si>
    <t>lovekimi</t>
  </si>
  <si>
    <t>lovekimbum</t>
  </si>
  <si>
    <t>lovekim1</t>
  </si>
  <si>
    <t>lovekillsslowly</t>
  </si>
  <si>
    <t>lovekills2</t>
  </si>
  <si>
    <t>lovekie</t>
  </si>
  <si>
    <t>loveki</t>
  </si>
  <si>
    <t>lovekho</t>
  </si>
  <si>
    <t>lovekhing</t>
  </si>
  <si>
    <t>lovekhaled</t>
  </si>
  <si>
    <t>lovekg</t>
  </si>
  <si>
    <t>lovekeng151235</t>
  </si>
  <si>
    <t>lovekei</t>
  </si>
  <si>
    <t>lovekdh</t>
  </si>
  <si>
    <t>lovekatty</t>
  </si>
  <si>
    <t>lovekathy</t>
  </si>
  <si>
    <t>lovekat1</t>
  </si>
  <si>
    <t>lovekaro</t>
  </si>
  <si>
    <t>lovekangin</t>
  </si>
  <si>
    <t>lovekamikaze</t>
  </si>
  <si>
    <t>lovekam</t>
  </si>
  <si>
    <t>lovejw</t>
  </si>
  <si>
    <t>lovejustis</t>
  </si>
  <si>
    <t>lovejump</t>
  </si>
  <si>
    <t>lovejulia</t>
  </si>
  <si>
    <t>lovejuan1</t>
  </si>
  <si>
    <t>loveju</t>
  </si>
  <si>
    <t>lovejs</t>
  </si>
  <si>
    <t>lovejoy7</t>
  </si>
  <si>
    <t>lovejoy33</t>
  </si>
  <si>
    <t>lovejoy2</t>
  </si>
  <si>
    <t>lovejoy123</t>
  </si>
  <si>
    <t>lovejosue</t>
  </si>
  <si>
    <t>lovejoshy</t>
  </si>
  <si>
    <t>lovejosh2</t>
  </si>
  <si>
    <t>lovejose4</t>
  </si>
  <si>
    <t>lovejordi</t>
  </si>
  <si>
    <t>lovejonny</t>
  </si>
  <si>
    <t>lovejonathan</t>
  </si>
  <si>
    <t>lovejoker</t>
  </si>
  <si>
    <t>lovejoke</t>
  </si>
  <si>
    <t>lovejoey2</t>
  </si>
  <si>
    <t>lovejoel1</t>
  </si>
  <si>
    <t>lovejoe3</t>
  </si>
  <si>
    <t>lovejob</t>
  </si>
  <si>
    <t>lovejnl</t>
  </si>
  <si>
    <t>lovejlo</t>
  </si>
  <si>
    <t>lovejj2</t>
  </si>
  <si>
    <t>lovejim1</t>
  </si>
  <si>
    <t>lovejg</t>
  </si>
  <si>
    <t>lovejf</t>
  </si>
  <si>
    <t>lovejes</t>
  </si>
  <si>
    <t>lovejern</t>
  </si>
  <si>
    <t>lovejeric</t>
  </si>
  <si>
    <t>lovejeffrey</t>
  </si>
  <si>
    <t>lovejeet</t>
  </si>
  <si>
    <t>lovejee</t>
  </si>
  <si>
    <t>loveje</t>
  </si>
  <si>
    <t>lovejd2</t>
  </si>
  <si>
    <t>lovejayson</t>
  </si>
  <si>
    <t>lovejavier</t>
  </si>
  <si>
    <t>lovejason2</t>
  </si>
  <si>
    <t>lovejasmine</t>
  </si>
  <si>
    <t>lovejas</t>
  </si>
  <si>
    <t>lovejar</t>
  </si>
  <si>
    <t>lovejann</t>
  </si>
  <si>
    <t>lovejanf</t>
  </si>
  <si>
    <t>lovejanet</t>
  </si>
  <si>
    <t>lovejamal1</t>
  </si>
  <si>
    <t>lovejada</t>
  </si>
  <si>
    <t>lovejacky</t>
  </si>
  <si>
    <t>loveizzy</t>
  </si>
  <si>
    <t>loveizpain</t>
  </si>
  <si>
    <t>loveiz4eva</t>
  </si>
  <si>
    <t>loveiz1</t>
  </si>
  <si>
    <t>loveit84</t>
  </si>
  <si>
    <t>loveit29</t>
  </si>
  <si>
    <t>loveit22</t>
  </si>
  <si>
    <t>loveit09</t>
  </si>
  <si>
    <t>loveit07</t>
  </si>
  <si>
    <t>loveissexy</t>
  </si>
  <si>
    <t>loveissad</t>
  </si>
  <si>
    <t>loveissacred</t>
  </si>
  <si>
    <t>loveisred</t>
  </si>
  <si>
    <t>loveisrare</t>
  </si>
  <si>
    <t>loveispowerful</t>
  </si>
  <si>
    <t>loveispain07</t>
  </si>
  <si>
    <t>loveisoverrated</t>
  </si>
  <si>
    <t>loveisone</t>
  </si>
  <si>
    <t>loveisnt</t>
  </si>
  <si>
    <t>loveisnoteasy</t>
  </si>
  <si>
    <t>loveisnot</t>
  </si>
  <si>
    <t>loveisme1</t>
  </si>
  <si>
    <t>loveislive</t>
  </si>
  <si>
    <t>loveislife482</t>
  </si>
  <si>
    <t>loveiskey</t>
  </si>
  <si>
    <t>loveisin</t>
  </si>
  <si>
    <t>loveisiah</t>
  </si>
  <si>
    <t>loveisha</t>
  </si>
  <si>
    <t>loveisgame</t>
  </si>
  <si>
    <t>loveisforeva</t>
  </si>
  <si>
    <t>loveisbs</t>
  </si>
  <si>
    <t>loveisawesome</t>
  </si>
  <si>
    <t>loveisashit</t>
  </si>
  <si>
    <t>loveisallyouneed</t>
  </si>
  <si>
    <t>loveisallweneed</t>
  </si>
  <si>
    <t>loveisall1</t>
  </si>
  <si>
    <t>loveisair</t>
  </si>
  <si>
    <t>loveisabel</t>
  </si>
  <si>
    <t>loveisaac</t>
  </si>
  <si>
    <t>loveis9</t>
  </si>
  <si>
    <t>loveis88</t>
  </si>
  <si>
    <t>loveis69</t>
  </si>
  <si>
    <t>loveis6</t>
  </si>
  <si>
    <t>loveis44</t>
  </si>
  <si>
    <t>loveis22</t>
  </si>
  <si>
    <t>loveis21</t>
  </si>
  <si>
    <t>loveis1st</t>
  </si>
  <si>
    <t>loveis17</t>
  </si>
  <si>
    <t>loveis08</t>
  </si>
  <si>
    <t>loveis07</t>
  </si>
  <si>
    <t>loveis..me</t>
  </si>
  <si>
    <t>loveis!</t>
  </si>
  <si>
    <t>loveira</t>
  </si>
  <si>
    <t>loveioana</t>
  </si>
  <si>
    <t>loveinuboo</t>
  </si>
  <si>
    <t>loveinu2</t>
  </si>
  <si>
    <t>loveinthis</t>
  </si>
  <si>
    <t>loveinna</t>
  </si>
  <si>
    <t>loveinlove</t>
  </si>
  <si>
    <t>loveingme</t>
  </si>
  <si>
    <t>loveing2</t>
  </si>
  <si>
    <t>loveinc</t>
  </si>
  <si>
    <t>loveinamist</t>
  </si>
  <si>
    <t>lovein101</t>
  </si>
  <si>
    <t>lovein08</t>
  </si>
  <si>
    <t>loveik</t>
  </si>
  <si>
    <t>loveigor</t>
  </si>
  <si>
    <t>loveian1</t>
  </si>
  <si>
    <t>lovehurts77</t>
  </si>
  <si>
    <t>lovehurts24</t>
  </si>
  <si>
    <t>lovehurts21</t>
  </si>
  <si>
    <t>lovehurts15</t>
  </si>
  <si>
    <t>lovehurts09</t>
  </si>
  <si>
    <t>lovehurt07</t>
  </si>
  <si>
    <t>lovehurt$</t>
  </si>
  <si>
    <t>lovehunters</t>
  </si>
  <si>
    <t>lovehung</t>
  </si>
  <si>
    <t>loveht</t>
  </si>
  <si>
    <t>lovehsm</t>
  </si>
  <si>
    <t>lovehs</t>
  </si>
  <si>
    <t>lovehonda</t>
  </si>
  <si>
    <t>lovehon</t>
  </si>
  <si>
    <t>lovehockey</t>
  </si>
  <si>
    <t>lovehina123</t>
  </si>
  <si>
    <t>lovehimforever</t>
  </si>
  <si>
    <t>lovehimalways</t>
  </si>
  <si>
    <t>lovehim77</t>
  </si>
  <si>
    <t>lovehim666</t>
  </si>
  <si>
    <t>lovehim5</t>
  </si>
  <si>
    <t>lovehim45</t>
  </si>
  <si>
    <t>lovehim22</t>
  </si>
  <si>
    <t>lovehim20</t>
  </si>
  <si>
    <t>lovehim19</t>
  </si>
  <si>
    <t>lovehim143</t>
  </si>
  <si>
    <t>lovehim.</t>
  </si>
  <si>
    <t>lovehim*</t>
  </si>
  <si>
    <t>lovehi</t>
  </si>
  <si>
    <t>loveher12</t>
  </si>
  <si>
    <t>loveher09</t>
  </si>
  <si>
    <t>lovehema</t>
  </si>
  <si>
    <t>lovehector</t>
  </si>
  <si>
    <t>lovehawaii</t>
  </si>
  <si>
    <t>lovehaters</t>
  </si>
  <si>
    <t>lovehate8</t>
  </si>
  <si>
    <t>lovehate44</t>
  </si>
  <si>
    <t>lovehate22</t>
  </si>
  <si>
    <t>lovehate07</t>
  </si>
  <si>
    <t>lovehate0</t>
  </si>
  <si>
    <t>lovehannah</t>
  </si>
  <si>
    <t>lovehanna</t>
  </si>
  <si>
    <t>lovehandles</t>
  </si>
  <si>
    <t>loveham29</t>
  </si>
  <si>
    <t>lovehaley1</t>
  </si>
  <si>
    <t>lovehaiti</t>
  </si>
  <si>
    <t>lovehair</t>
  </si>
  <si>
    <t>loveha</t>
  </si>
  <si>
    <t>lovegregory</t>
  </si>
  <si>
    <t>lovegrandma</t>
  </si>
  <si>
    <t>lovegone</t>
  </si>
  <si>
    <t>lovegold</t>
  </si>
  <si>
    <t>lovegodalways</t>
  </si>
  <si>
    <t>lovegod22</t>
  </si>
  <si>
    <t>lovegod13</t>
  </si>
  <si>
    <t>lovegod123</t>
  </si>
  <si>
    <t>lovegod07</t>
  </si>
  <si>
    <t>loveglitter</t>
  </si>
  <si>
    <t>lovegirls2</t>
  </si>
  <si>
    <t>lovegirls1</t>
  </si>
  <si>
    <t>lovegirl94</t>
  </si>
  <si>
    <t>lovegirl5</t>
  </si>
  <si>
    <t>lovegina</t>
  </si>
  <si>
    <t>lovegig</t>
  </si>
  <si>
    <t>lovegian</t>
  </si>
  <si>
    <t>lovegg1</t>
  </si>
  <si>
    <t>lovegerald</t>
  </si>
  <si>
    <t>lovegd</t>
  </si>
  <si>
    <t>lovegc</t>
  </si>
  <si>
    <t>lovegate</t>
  </si>
  <si>
    <t>lovegash</t>
  </si>
  <si>
    <t>lovegars</t>
  </si>
  <si>
    <t>lovegabby</t>
  </si>
  <si>
    <t>lovegaara</t>
  </si>
  <si>
    <t>lovega</t>
  </si>
  <si>
    <t>lovefun1</t>
  </si>
  <si>
    <t>lovefufu</t>
  </si>
  <si>
    <t>lovefucks</t>
  </si>
  <si>
    <t>lovefrog</t>
  </si>
  <si>
    <t>lovefox</t>
  </si>
  <si>
    <t>loveforgod</t>
  </si>
  <si>
    <t>loveforfun</t>
  </si>
  <si>
    <t>loveforever2009</t>
  </si>
  <si>
    <t>loveforeva</t>
  </si>
  <si>
    <t>lovefor3</t>
  </si>
  <si>
    <t>lovefool1</t>
  </si>
  <si>
    <t>lovefoca</t>
  </si>
  <si>
    <t>loveflopsy</t>
  </si>
  <si>
    <t>loveflo</t>
  </si>
  <si>
    <t>loveflames</t>
  </si>
  <si>
    <t>lovefield23</t>
  </si>
  <si>
    <t>lovefield</t>
  </si>
  <si>
    <t>loveff</t>
  </si>
  <si>
    <t>lovefew</t>
  </si>
  <si>
    <t>lovefest</t>
  </si>
  <si>
    <t>lovefernando</t>
  </si>
  <si>
    <t>lovefather</t>
  </si>
  <si>
    <t>lovefam</t>
  </si>
  <si>
    <t>lovefair</t>
  </si>
  <si>
    <t>lovefails</t>
  </si>
  <si>
    <t>lovefadl</t>
  </si>
  <si>
    <t>loveeyuu</t>
  </si>
  <si>
    <t>loveey1</t>
  </si>
  <si>
    <t>loveever</t>
  </si>
  <si>
    <t>loveeu</t>
  </si>
  <si>
    <t>loveethan</t>
  </si>
  <si>
    <t>loveer123</t>
  </si>
  <si>
    <t>loveer12</t>
  </si>
  <si>
    <t>loveemoboys</t>
  </si>
  <si>
    <t>loveemo4ever</t>
  </si>
  <si>
    <t>loveemery2</t>
  </si>
  <si>
    <t>loveemee</t>
  </si>
  <si>
    <t>loveelvis</t>
  </si>
  <si>
    <t>loveellen</t>
  </si>
  <si>
    <t>loveel</t>
  </si>
  <si>
    <t>loveeing1781</t>
  </si>
  <si>
    <t>loveedy</t>
  </si>
  <si>
    <t>loveedwin</t>
  </si>
  <si>
    <t>loveeat</t>
  </si>
  <si>
    <t>loveearl</t>
  </si>
  <si>
    <t>loveeachday</t>
  </si>
  <si>
    <t>loveea</t>
  </si>
  <si>
    <t>lovee9</t>
  </si>
  <si>
    <t>lovee32</t>
  </si>
  <si>
    <t>lovee11</t>
  </si>
  <si>
    <t>lovedustin</t>
  </si>
  <si>
    <t>lovedung</t>
  </si>
  <si>
    <t>lovedue</t>
  </si>
  <si>
    <t>lovedudu</t>
  </si>
  <si>
    <t>loveducks</t>
  </si>
  <si>
    <t>lovedt</t>
  </si>
  <si>
    <t>lovedrunk1</t>
  </si>
  <si>
    <t>lovedrunk</t>
  </si>
  <si>
    <t>lovedragon</t>
  </si>
  <si>
    <t>lovedown</t>
  </si>
  <si>
    <t>lovedove94</t>
  </si>
  <si>
    <t>lovedove4</t>
  </si>
  <si>
    <t>lovedove16</t>
  </si>
  <si>
    <t>lovedove15</t>
  </si>
  <si>
    <t>lovedontcostathing</t>
  </si>
  <si>
    <t>lovedont1</t>
  </si>
  <si>
    <t>lovedonkey</t>
  </si>
  <si>
    <t>lovedonghae</t>
  </si>
  <si>
    <t>lovedone1</t>
  </si>
  <si>
    <t>lovedome</t>
  </si>
  <si>
    <t>lovedolphin</t>
  </si>
  <si>
    <t>lovedogg</t>
  </si>
  <si>
    <t>lovedog2</t>
  </si>
  <si>
    <t>lovedog1</t>
  </si>
  <si>
    <t>lovedn</t>
  </si>
  <si>
    <t>lovedloved</t>
  </si>
  <si>
    <t>lovedino</t>
  </si>
  <si>
    <t>lovedinesh</t>
  </si>
  <si>
    <t>lovedila</t>
  </si>
  <si>
    <t>lovediego</t>
  </si>
  <si>
    <t>lovedick1</t>
  </si>
  <si>
    <t>lovedian</t>
  </si>
  <si>
    <t>lovediamond</t>
  </si>
  <si>
    <t>lovedia</t>
  </si>
  <si>
    <t>lovedh</t>
  </si>
  <si>
    <t>lovedfs</t>
  </si>
  <si>
    <t>lovedex</t>
  </si>
  <si>
    <t>lovedevin</t>
  </si>
  <si>
    <t>lovederek4</t>
  </si>
  <si>
    <t>lovedennis4ever</t>
  </si>
  <si>
    <t>lovedenis</t>
  </si>
  <si>
    <t>lovedeion</t>
  </si>
  <si>
    <t>lovedeea</t>
  </si>
  <si>
    <t>loveded</t>
  </si>
  <si>
    <t>lovedeaw</t>
  </si>
  <si>
    <t>lovedeaf</t>
  </si>
  <si>
    <t>lovedc</t>
  </si>
  <si>
    <t>lovedbymany</t>
  </si>
  <si>
    <t>lovedby2</t>
  </si>
  <si>
    <t>lovedb</t>
  </si>
  <si>
    <t>lovedawn</t>
  </si>
  <si>
    <t>lovedavy</t>
  </si>
  <si>
    <t>lovedarren</t>
  </si>
  <si>
    <t>lovedance2</t>
  </si>
  <si>
    <t>lovedance1</t>
  </si>
  <si>
    <t>lovedakota</t>
  </si>
  <si>
    <t>lovedady</t>
  </si>
  <si>
    <t>lovedad123</t>
  </si>
  <si>
    <t>lovedad12</t>
  </si>
  <si>
    <t>lovedad11</t>
  </si>
  <si>
    <t>loved92</t>
  </si>
  <si>
    <t>loved456</t>
  </si>
  <si>
    <t>loved33</t>
  </si>
  <si>
    <t>loved22</t>
  </si>
  <si>
    <t>loved143</t>
  </si>
  <si>
    <t>loved100</t>
  </si>
  <si>
    <t>loved03</t>
  </si>
  <si>
    <t>loved02</t>
  </si>
  <si>
    <t>lovecurtis337</t>
  </si>
  <si>
    <t>lovecupid</t>
  </si>
  <si>
    <t>lovecup</t>
  </si>
  <si>
    <t>lovect</t>
  </si>
  <si>
    <t>lovecristina</t>
  </si>
  <si>
    <t>lovecri</t>
  </si>
  <si>
    <t>lovecream</t>
  </si>
  <si>
    <t>lovecp</t>
  </si>
  <si>
    <t>lovecow</t>
  </si>
  <si>
    <t>lovecountry</t>
  </si>
  <si>
    <t>lovecorey1</t>
  </si>
  <si>
    <t>lovecontract</t>
  </si>
  <si>
    <t>lovecomes1</t>
  </si>
  <si>
    <t>lovecomes</t>
  </si>
  <si>
    <t>lovecold2</t>
  </si>
  <si>
    <t>lovecolada</t>
  </si>
  <si>
    <t>lovecody2</t>
  </si>
  <si>
    <t>loveclay</t>
  </si>
  <si>
    <t>loveclau</t>
  </si>
  <si>
    <t>lovecl30</t>
  </si>
  <si>
    <t>lovecj1</t>
  </si>
  <si>
    <t>lovecita</t>
  </si>
  <si>
    <t>lovecisco</t>
  </si>
  <si>
    <t>lovecindy1</t>
  </si>
  <si>
    <t>loveciara</t>
  </si>
  <si>
    <t>lovechris9</t>
  </si>
  <si>
    <t>lovechris7</t>
  </si>
  <si>
    <t>lovechris5</t>
  </si>
  <si>
    <t>lovechild2</t>
  </si>
  <si>
    <t>lovechik</t>
  </si>
  <si>
    <t>lovecheryl</t>
  </si>
  <si>
    <t>lovechelsea</t>
  </si>
  <si>
    <t>lovecheer1</t>
  </si>
  <si>
    <t>lovechase</t>
  </si>
  <si>
    <t>lovecharmed</t>
  </si>
  <si>
    <t>lovecharlie</t>
  </si>
  <si>
    <t>lovechao</t>
  </si>
  <si>
    <t>lovechan</t>
  </si>
  <si>
    <t>loveceleb</t>
  </si>
  <si>
    <t>lovecathy</t>
  </si>
  <si>
    <t>lovecat7</t>
  </si>
  <si>
    <t>lovecars</t>
  </si>
  <si>
    <t>lovecarol</t>
  </si>
  <si>
    <t>lovecarmen</t>
  </si>
  <si>
    <t>lovecarly</t>
  </si>
  <si>
    <t>lovecara</t>
  </si>
  <si>
    <t>lovecanhurt</t>
  </si>
  <si>
    <t>lovecamp</t>
  </si>
  <si>
    <t>lovecaleb</t>
  </si>
  <si>
    <t>lovebytes</t>
  </si>
  <si>
    <t>lovebyrd</t>
  </si>
  <si>
    <t>lovebutter</t>
  </si>
  <si>
    <t>lovebush</t>
  </si>
  <si>
    <t>lovebunny6</t>
  </si>
  <si>
    <t>lovebunny3</t>
  </si>
  <si>
    <t>lovebunni</t>
  </si>
  <si>
    <t>lovebunch</t>
  </si>
  <si>
    <t>lovebugs4</t>
  </si>
  <si>
    <t>lovebug97</t>
  </si>
  <si>
    <t>lovebug901</t>
  </si>
  <si>
    <t>lovebug86</t>
  </si>
  <si>
    <t>lovebug85</t>
  </si>
  <si>
    <t>lovebug75</t>
  </si>
  <si>
    <t>lovebug72</t>
  </si>
  <si>
    <t>lovebug64</t>
  </si>
  <si>
    <t>lovebug52</t>
  </si>
  <si>
    <t>lovebug51</t>
  </si>
  <si>
    <t>lovebug45</t>
  </si>
  <si>
    <t>lovebug36</t>
  </si>
  <si>
    <t>lovebug28</t>
  </si>
  <si>
    <t>lovebug2008</t>
  </si>
  <si>
    <t>lovebug2006</t>
  </si>
  <si>
    <t>lovebug.</t>
  </si>
  <si>
    <t>lovebug#1</t>
  </si>
  <si>
    <t>lovebuffy</t>
  </si>
  <si>
    <t>lovebuff</t>
  </si>
  <si>
    <t>lovebucket</t>
  </si>
  <si>
    <t>lovebubba1</t>
  </si>
  <si>
    <t>lovebubba</t>
  </si>
  <si>
    <t>lovebu</t>
  </si>
  <si>
    <t>lovebryan1</t>
  </si>
  <si>
    <t>lovebruce</t>
  </si>
  <si>
    <t>lovebritney</t>
  </si>
  <si>
    <t>lovebrit</t>
  </si>
  <si>
    <t>lovebrid</t>
  </si>
  <si>
    <t>lovebratz</t>
  </si>
  <si>
    <t>lovebp</t>
  </si>
  <si>
    <t>loveboyz1</t>
  </si>
  <si>
    <t>loveboy3</t>
  </si>
  <si>
    <t>loveboy24120</t>
  </si>
  <si>
    <t>loveboth</t>
  </si>
  <si>
    <t>lovebos</t>
  </si>
  <si>
    <t>lovebooka</t>
  </si>
  <si>
    <t>lovebones</t>
  </si>
  <si>
    <t>loveboat22</t>
  </si>
  <si>
    <t>lovebma</t>
  </si>
  <si>
    <t>loveblue1</t>
  </si>
  <si>
    <t>loveblood</t>
  </si>
  <si>
    <t>loveblind</t>
  </si>
  <si>
    <t>loveblake</t>
  </si>
  <si>
    <t>lovebites7</t>
  </si>
  <si>
    <t>lovebites0</t>
  </si>
  <si>
    <t>lovebirdz</t>
  </si>
  <si>
    <t>lovebirds21</t>
  </si>
  <si>
    <t>lovebird4</t>
  </si>
  <si>
    <t>lovebird26</t>
  </si>
  <si>
    <t>lovebird14</t>
  </si>
  <si>
    <t>lovebird123</t>
  </si>
  <si>
    <t>lovebilly1</t>
  </si>
  <si>
    <t>lovebigma1</t>
  </si>
  <si>
    <t>lovebigbang</t>
  </si>
  <si>
    <t>lovebianca</t>
  </si>
  <si>
    <t>lovebia</t>
  </si>
  <si>
    <t>lovebg</t>
  </si>
  <si>
    <t>lovebew</t>
  </si>
  <si>
    <t>lovebeto</t>
  </si>
  <si>
    <t>lovebert</t>
  </si>
  <si>
    <t>lovebenny</t>
  </si>
  <si>
    <t>loveben7</t>
  </si>
  <si>
    <t>loveben1</t>
  </si>
  <si>
    <t>lovebebe1</t>
  </si>
  <si>
    <t>lovebeat</t>
  </si>
  <si>
    <t>lovebears</t>
  </si>
  <si>
    <t>lovebear1</t>
  </si>
  <si>
    <t>lovebball</t>
  </si>
  <si>
    <t>lovebay</t>
  </si>
  <si>
    <t>lovebart</t>
  </si>
  <si>
    <t>loveband</t>
  </si>
  <si>
    <t>lovebam1</t>
  </si>
  <si>
    <t>lovebabylove</t>
  </si>
  <si>
    <t>lovebaby5</t>
  </si>
  <si>
    <t>lovebaby10</t>
  </si>
  <si>
    <t>lovebaby08</t>
  </si>
  <si>
    <t>lovebabies</t>
  </si>
  <si>
    <t>loveba</t>
  </si>
  <si>
    <t>loveb3</t>
  </si>
  <si>
    <t>loveb1</t>
  </si>
  <si>
    <t>loveayan</t>
  </si>
  <si>
    <t>loveaw</t>
  </si>
  <si>
    <t>loveava1</t>
  </si>
  <si>
    <t>loveav</t>
  </si>
  <si>
    <t>loveaut</t>
  </si>
  <si>
    <t>loveaustin</t>
  </si>
  <si>
    <t>loveaunaun</t>
  </si>
  <si>
    <t>loveaun</t>
  </si>
  <si>
    <t>loveaud</t>
  </si>
  <si>
    <t>loveatlast</t>
  </si>
  <si>
    <t>loveashu</t>
  </si>
  <si>
    <t>loveashton</t>
  </si>
  <si>
    <t>loveash1</t>
  </si>
  <si>
    <t>lovearjunrajas</t>
  </si>
  <si>
    <t>lovearies</t>
  </si>
  <si>
    <t>loveapril1</t>
  </si>
  <si>
    <t>loveanu</t>
  </si>
  <si>
    <t>loveanover</t>
  </si>
  <si>
    <t>loveanita</t>
  </si>
  <si>
    <t>loveanime1</t>
  </si>
  <si>
    <t>loveanimal</t>
  </si>
  <si>
    <t>loveanh</t>
  </si>
  <si>
    <t>loveangle1</t>
  </si>
  <si>
    <t>loveangel6</t>
  </si>
  <si>
    <t>loveange</t>
  </si>
  <si>
    <t>loveang</t>
  </si>
  <si>
    <t>loveandy1</t>
  </si>
  <si>
    <t>loveandres</t>
  </si>
  <si>
    <t>loveandrei</t>
  </si>
  <si>
    <t>loveandrae</t>
  </si>
  <si>
    <t>loveandmusic</t>
  </si>
  <si>
    <t>loveandme</t>
  </si>
  <si>
    <t>loveandlies</t>
  </si>
  <si>
    <t>loveandfun</t>
  </si>
  <si>
    <t>loveandfaith</t>
  </si>
  <si>
    <t>loveamore</t>
  </si>
  <si>
    <t>loveamor1</t>
  </si>
  <si>
    <t>loveamo</t>
  </si>
  <si>
    <t>loveamer</t>
  </si>
  <si>
    <t>lovealy</t>
  </si>
  <si>
    <t>lovealways2</t>
  </si>
  <si>
    <t>lovealot5</t>
  </si>
  <si>
    <t>loveallan</t>
  </si>
  <si>
    <t>lovealfred</t>
  </si>
  <si>
    <t>lovealf</t>
  </si>
  <si>
    <t>lovealex95</t>
  </si>
  <si>
    <t>lovealdo</t>
  </si>
  <si>
    <t>loveal1</t>
  </si>
  <si>
    <t>loveakun</t>
  </si>
  <si>
    <t>loveakira</t>
  </si>
  <si>
    <t>loveaki</t>
  </si>
  <si>
    <t>loveaji</t>
  </si>
  <si>
    <t>loveaja</t>
  </si>
  <si>
    <t>loveain</t>
  </si>
  <si>
    <t>loveai69</t>
  </si>
  <si>
    <t>loveagirl</t>
  </si>
  <si>
    <t>loveade</t>
  </si>
  <si>
    <t>loveada</t>
  </si>
  <si>
    <t>loveablegurl</t>
  </si>
  <si>
    <t>loveable96</t>
  </si>
  <si>
    <t>loveable93</t>
  </si>
  <si>
    <t>loveable86</t>
  </si>
  <si>
    <t>loveable7*</t>
  </si>
  <si>
    <t>loveable43</t>
  </si>
  <si>
    <t>loveable17</t>
  </si>
  <si>
    <t>loveable06</t>
  </si>
  <si>
    <t>loveabel1</t>
  </si>
  <si>
    <t>loveabang</t>
  </si>
  <si>
    <t>loveab</t>
  </si>
  <si>
    <t>loveaaron1</t>
  </si>
  <si>
    <t>loveaan</t>
  </si>
  <si>
    <t>lovea7med</t>
  </si>
  <si>
    <t>love_u2</t>
  </si>
  <si>
    <t>love_sunway</t>
  </si>
  <si>
    <t>love_me1</t>
  </si>
  <si>
    <t>love_less</t>
  </si>
  <si>
    <t>love_kate</t>
  </si>
  <si>
    <t>love_jake</t>
  </si>
  <si>
    <t>love_him</t>
  </si>
  <si>
    <t>love_god</t>
  </si>
  <si>
    <t>love_boy</t>
  </si>
  <si>
    <t>love_angel</t>
  </si>
  <si>
    <t>love__</t>
  </si>
  <si>
    <t>love_93</t>
  </si>
  <si>
    <t>love_333</t>
  </si>
  <si>
    <t>love_33</t>
  </si>
  <si>
    <t>love_13</t>
  </si>
  <si>
    <t>love_01</t>
  </si>
  <si>
    <t>loveSUX</t>
  </si>
  <si>
    <t>loveME</t>
  </si>
  <si>
    <t>loveHim1</t>
  </si>
  <si>
    <t>loveHURTS</t>
  </si>
  <si>
    <t>loveGod1</t>
  </si>
  <si>
    <t>love@yahoo.com</t>
  </si>
  <si>
    <t>love@heart</t>
  </si>
  <si>
    <t>love@hate</t>
  </si>
  <si>
    <t>love@92</t>
  </si>
  <si>
    <t>love@1234</t>
  </si>
  <si>
    <t>love=life</t>
  </si>
  <si>
    <t>love&lt;333</t>
  </si>
  <si>
    <t>love:)</t>
  </si>
  <si>
    <t>love9996</t>
  </si>
  <si>
    <t>love9899</t>
  </si>
  <si>
    <t>love985</t>
  </si>
  <si>
    <t>love977988</t>
  </si>
  <si>
    <t>love9598</t>
  </si>
  <si>
    <t>love9305</t>
  </si>
  <si>
    <t>love9236</t>
  </si>
  <si>
    <t>love923</t>
  </si>
  <si>
    <t>love9088</t>
  </si>
  <si>
    <t>love90210</t>
  </si>
  <si>
    <t>love8you</t>
  </si>
  <si>
    <t>love88u</t>
  </si>
  <si>
    <t>love8808</t>
  </si>
  <si>
    <t>love8806</t>
  </si>
  <si>
    <t>love878</t>
  </si>
  <si>
    <t>love8607</t>
  </si>
  <si>
    <t>love8443</t>
  </si>
  <si>
    <t>love832</t>
  </si>
  <si>
    <t>love8318</t>
  </si>
  <si>
    <t>love8302</t>
  </si>
  <si>
    <t>love8180</t>
  </si>
  <si>
    <t>love8172</t>
  </si>
  <si>
    <t>love816</t>
  </si>
  <si>
    <t>love810</t>
  </si>
  <si>
    <t>love804</t>
  </si>
  <si>
    <t>love802</t>
  </si>
  <si>
    <t>love7love</t>
  </si>
  <si>
    <t>love7life</t>
  </si>
  <si>
    <t>love7913</t>
  </si>
  <si>
    <t>love7878</t>
  </si>
  <si>
    <t>love787</t>
  </si>
  <si>
    <t>love7799</t>
  </si>
  <si>
    <t>love777143</t>
  </si>
  <si>
    <t>love773</t>
  </si>
  <si>
    <t>love7699</t>
  </si>
  <si>
    <t>love765</t>
  </si>
  <si>
    <t>love7399</t>
  </si>
  <si>
    <t>love7384</t>
  </si>
  <si>
    <t>love7377</t>
  </si>
  <si>
    <t>love7272</t>
  </si>
  <si>
    <t>love707</t>
  </si>
  <si>
    <t>love69me</t>
  </si>
  <si>
    <t>love6996</t>
  </si>
  <si>
    <t>love69420</t>
  </si>
  <si>
    <t>love6806</t>
  </si>
  <si>
    <t>love671</t>
  </si>
  <si>
    <t>love667</t>
  </si>
  <si>
    <t>love627</t>
  </si>
  <si>
    <t>love6207</t>
  </si>
  <si>
    <t>love6194</t>
  </si>
  <si>
    <t>love6131</t>
  </si>
  <si>
    <t>love610</t>
  </si>
  <si>
    <t>love604</t>
  </si>
  <si>
    <t>love5x55</t>
  </si>
  <si>
    <t>love5love</t>
  </si>
  <si>
    <t>love5kids</t>
  </si>
  <si>
    <t>love5696</t>
  </si>
  <si>
    <t>love56789</t>
  </si>
  <si>
    <t>love5674</t>
  </si>
  <si>
    <t>love5634</t>
  </si>
  <si>
    <t>love5629</t>
  </si>
  <si>
    <t>love556</t>
  </si>
  <si>
    <t>love5525</t>
  </si>
  <si>
    <t>love5366</t>
  </si>
  <si>
    <t>love5337</t>
  </si>
  <si>
    <t>love5306</t>
  </si>
  <si>
    <t>love530</t>
  </si>
  <si>
    <t>love5295</t>
  </si>
  <si>
    <t>love5282</t>
  </si>
  <si>
    <t>love4ya</t>
  </si>
  <si>
    <t>love4tyler</t>
  </si>
  <si>
    <t>love4t</t>
  </si>
  <si>
    <t>love4s</t>
  </si>
  <si>
    <t>love4my2self4</t>
  </si>
  <si>
    <t>love4mk</t>
  </si>
  <si>
    <t>love4mike</t>
  </si>
  <si>
    <t>love4maya</t>
  </si>
  <si>
    <t>love4lyf</t>
  </si>
  <si>
    <t>love4lif</t>
  </si>
  <si>
    <t>love4john</t>
  </si>
  <si>
    <t>love4jc</t>
  </si>
  <si>
    <t>love4james</t>
  </si>
  <si>
    <t>love4ha</t>
  </si>
  <si>
    <t>love4girls</t>
  </si>
  <si>
    <t>love4fun</t>
  </si>
  <si>
    <t>love4family</t>
  </si>
  <si>
    <t>love4ever1992</t>
  </si>
  <si>
    <t>love4ever1</t>
  </si>
  <si>
    <t>love4e16</t>
  </si>
  <si>
    <t>love4dlo</t>
  </si>
  <si>
    <t>love4cody</t>
  </si>
  <si>
    <t>love4alex</t>
  </si>
  <si>
    <t>love4a</t>
  </si>
  <si>
    <t>love4747</t>
  </si>
  <si>
    <t>love4706</t>
  </si>
  <si>
    <t>love4517</t>
  </si>
  <si>
    <t>love451</t>
  </si>
  <si>
    <t>love4492</t>
  </si>
  <si>
    <t>love4221</t>
  </si>
  <si>
    <t>love42069</t>
  </si>
  <si>
    <t>love420.</t>
  </si>
  <si>
    <t>love405</t>
  </si>
  <si>
    <t>love401</t>
  </si>
  <si>
    <t>love4000</t>
  </si>
  <si>
    <t>love4-ever</t>
  </si>
  <si>
    <t>love3805</t>
  </si>
  <si>
    <t>love3721</t>
  </si>
  <si>
    <t>love363</t>
  </si>
  <si>
    <t>love3605812</t>
  </si>
  <si>
    <t>love3603</t>
  </si>
  <si>
    <t>love352</t>
  </si>
  <si>
    <t>love351</t>
  </si>
  <si>
    <t>love350</t>
  </si>
  <si>
    <t>love344</t>
  </si>
  <si>
    <t>love3365</t>
  </si>
  <si>
    <t>love3333</t>
  </si>
  <si>
    <t>love332</t>
  </si>
  <si>
    <t>love327</t>
  </si>
  <si>
    <t>love325</t>
  </si>
  <si>
    <t>love3126</t>
  </si>
  <si>
    <t>love3107</t>
  </si>
  <si>
    <t>love307</t>
  </si>
  <si>
    <t>love3000</t>
  </si>
  <si>
    <t>love3!</t>
  </si>
  <si>
    <t>love2travel</t>
  </si>
  <si>
    <t>love2touch</t>
  </si>
  <si>
    <t>love2tom</t>
  </si>
  <si>
    <t>love2three</t>
  </si>
  <si>
    <t>love2teach</t>
  </si>
  <si>
    <t>love2suck</t>
  </si>
  <si>
    <t>love2smile</t>
  </si>
  <si>
    <t>love2scrap</t>
  </si>
  <si>
    <t>love2pac</t>
  </si>
  <si>
    <t>love2o</t>
  </si>
  <si>
    <t>love2nv</t>
  </si>
  <si>
    <t>love2k8</t>
  </si>
  <si>
    <t>love2joy</t>
  </si>
  <si>
    <t>love2j</t>
  </si>
  <si>
    <t>love2hurt</t>
  </si>
  <si>
    <t>love2good</t>
  </si>
  <si>
    <t>love2girls</t>
  </si>
  <si>
    <t>love2fuk</t>
  </si>
  <si>
    <t>love2dive</t>
  </si>
  <si>
    <t>love2dance!</t>
  </si>
  <si>
    <t>love2d</t>
  </si>
  <si>
    <t>love2boys</t>
  </si>
  <si>
    <t>love2biggy</t>
  </si>
  <si>
    <t>love2act</t>
  </si>
  <si>
    <t>love2932</t>
  </si>
  <si>
    <t>love2901</t>
  </si>
  <si>
    <t>love289</t>
  </si>
  <si>
    <t>love288</t>
  </si>
  <si>
    <t>love2790</t>
  </si>
  <si>
    <t>love2727</t>
  </si>
  <si>
    <t>love2650</t>
  </si>
  <si>
    <t>love2591</t>
  </si>
  <si>
    <t>love258</t>
  </si>
  <si>
    <t>love253795</t>
  </si>
  <si>
    <t>love2536</t>
  </si>
  <si>
    <t>love2532</t>
  </si>
  <si>
    <t>love2528</t>
  </si>
  <si>
    <t>love2523</t>
  </si>
  <si>
    <t>love252</t>
  </si>
  <si>
    <t>love2517</t>
  </si>
  <si>
    <t>love2501</t>
  </si>
  <si>
    <t>love2487</t>
  </si>
  <si>
    <t>love2455</t>
  </si>
  <si>
    <t>love2432</t>
  </si>
  <si>
    <t>love2430</t>
  </si>
  <si>
    <t>love2419</t>
  </si>
  <si>
    <t>love2408</t>
  </si>
  <si>
    <t>love2406</t>
  </si>
  <si>
    <t>love2403</t>
  </si>
  <si>
    <t>love23you</t>
  </si>
  <si>
    <t>love23bug</t>
  </si>
  <si>
    <t>love238</t>
  </si>
  <si>
    <t>love234567890</t>
  </si>
  <si>
    <t>love2332</t>
  </si>
  <si>
    <t>love2331</t>
  </si>
  <si>
    <t>love2326</t>
  </si>
  <si>
    <t>love2316</t>
  </si>
  <si>
    <t>love2306</t>
  </si>
  <si>
    <t>love2301</t>
  </si>
  <si>
    <t>love22ch</t>
  </si>
  <si>
    <t>love22894</t>
  </si>
  <si>
    <t>love2285</t>
  </si>
  <si>
    <t>love2277</t>
  </si>
  <si>
    <t>love2266</t>
  </si>
  <si>
    <t>love2230</t>
  </si>
  <si>
    <t>love2223</t>
  </si>
  <si>
    <t>love2209</t>
  </si>
  <si>
    <t>love2206</t>
  </si>
  <si>
    <t>love2183</t>
  </si>
  <si>
    <t>love218</t>
  </si>
  <si>
    <t>love2164</t>
  </si>
  <si>
    <t>love2131</t>
  </si>
  <si>
    <t>love2127</t>
  </si>
  <si>
    <t>love2124</t>
  </si>
  <si>
    <t>love2116</t>
  </si>
  <si>
    <t>love2112</t>
  </si>
  <si>
    <t>love2103</t>
  </si>
  <si>
    <t>love2054</t>
  </si>
  <si>
    <t>love2040</t>
  </si>
  <si>
    <t>love2021</t>
  </si>
  <si>
    <t>love2!</t>
  </si>
  <si>
    <t>love1u</t>
  </si>
  <si>
    <t>love1man</t>
  </si>
  <si>
    <t>love1j</t>
  </si>
  <si>
    <t>love1girl</t>
  </si>
  <si>
    <t>love1cat</t>
  </si>
  <si>
    <t>love1boy</t>
  </si>
  <si>
    <t>love1b</t>
  </si>
  <si>
    <t>love1allan</t>
  </si>
  <si>
    <t>love1al</t>
  </si>
  <si>
    <t>love197</t>
  </si>
  <si>
    <t>love1967</t>
  </si>
  <si>
    <t>love1958</t>
  </si>
  <si>
    <t>love1950</t>
  </si>
  <si>
    <t>love1944</t>
  </si>
  <si>
    <t>love1928</t>
  </si>
  <si>
    <t>love1925</t>
  </si>
  <si>
    <t>love1922</t>
  </si>
  <si>
    <t>love1921</t>
  </si>
  <si>
    <t>love1881</t>
  </si>
  <si>
    <t>love186</t>
  </si>
  <si>
    <t>love1816</t>
  </si>
  <si>
    <t>love178</t>
  </si>
  <si>
    <t>love1722</t>
  </si>
  <si>
    <t>love1708</t>
  </si>
  <si>
    <t>love1707</t>
  </si>
  <si>
    <t>love1706</t>
  </si>
  <si>
    <t>love163</t>
  </si>
  <si>
    <t>love1621</t>
  </si>
  <si>
    <t>love1617</t>
  </si>
  <si>
    <t>love1604</t>
  </si>
  <si>
    <t>love16/03</t>
  </si>
  <si>
    <t>love159753</t>
  </si>
  <si>
    <t>love155</t>
  </si>
  <si>
    <t>love1529</t>
  </si>
  <si>
    <t>love1523</t>
  </si>
  <si>
    <t>love1520</t>
  </si>
  <si>
    <t>love152</t>
  </si>
  <si>
    <t>love1513</t>
  </si>
  <si>
    <t>love1504</t>
  </si>
  <si>
    <t>love1503</t>
  </si>
  <si>
    <t>love143143</t>
  </si>
  <si>
    <t>love143!</t>
  </si>
  <si>
    <t>love1428</t>
  </si>
  <si>
    <t>love1421</t>
  </si>
  <si>
    <t>love1415</t>
  </si>
  <si>
    <t>love1412</t>
  </si>
  <si>
    <t>love1408</t>
  </si>
  <si>
    <t>love1404</t>
  </si>
  <si>
    <t>love1393</t>
  </si>
  <si>
    <t>love137</t>
  </si>
  <si>
    <t>love136</t>
  </si>
  <si>
    <t>love1357</t>
  </si>
  <si>
    <t>love1322</t>
  </si>
  <si>
    <t>love1321</t>
  </si>
  <si>
    <t>love1315</t>
  </si>
  <si>
    <t>love1312</t>
  </si>
  <si>
    <t>love130</t>
  </si>
  <si>
    <t>love12love</t>
  </si>
  <si>
    <t>love12bug</t>
  </si>
  <si>
    <t>love12568</t>
  </si>
  <si>
    <t>love1245</t>
  </si>
  <si>
    <t>love123ruby</t>
  </si>
  <si>
    <t>love1237</t>
  </si>
  <si>
    <t>love1234567</t>
  </si>
  <si>
    <t>love1234###</t>
  </si>
  <si>
    <t>love1232</t>
  </si>
  <si>
    <t>love12205</t>
  </si>
  <si>
    <t>love1206</t>
  </si>
  <si>
    <t>love1202</t>
  </si>
  <si>
    <t>love1200</t>
  </si>
  <si>
    <t>love1199</t>
  </si>
  <si>
    <t>love1178</t>
  </si>
  <si>
    <t>love1166</t>
  </si>
  <si>
    <t>love1146</t>
  </si>
  <si>
    <t>love1135</t>
  </si>
  <si>
    <t>love11299</t>
  </si>
  <si>
    <t>love1102</t>
  </si>
  <si>
    <t>love1092</t>
  </si>
  <si>
    <t>love1080</t>
  </si>
  <si>
    <t>love1008</t>
  </si>
  <si>
    <t>love1003</t>
  </si>
  <si>
    <t>love0923</t>
  </si>
  <si>
    <t>love0910</t>
  </si>
  <si>
    <t>love090</t>
  </si>
  <si>
    <t>love089</t>
  </si>
  <si>
    <t>love0826</t>
  </si>
  <si>
    <t>love0822</t>
  </si>
  <si>
    <t>love0817</t>
  </si>
  <si>
    <t>love0814</t>
  </si>
  <si>
    <t>love0804</t>
  </si>
  <si>
    <t>love0786</t>
  </si>
  <si>
    <t>love0719</t>
  </si>
  <si>
    <t>love0714</t>
  </si>
  <si>
    <t>love069</t>
  </si>
  <si>
    <t>love0630</t>
  </si>
  <si>
    <t>love0629</t>
  </si>
  <si>
    <t>love0611</t>
  </si>
  <si>
    <t>love0609</t>
  </si>
  <si>
    <t>love0527</t>
  </si>
  <si>
    <t>love0526</t>
  </si>
  <si>
    <t>love0523</t>
  </si>
  <si>
    <t>love0513</t>
  </si>
  <si>
    <t>love0512</t>
  </si>
  <si>
    <t>love0508</t>
  </si>
  <si>
    <t>love0505</t>
  </si>
  <si>
    <t>love0427</t>
  </si>
  <si>
    <t>love0418</t>
  </si>
  <si>
    <t>love0410</t>
  </si>
  <si>
    <t>love0408</t>
  </si>
  <si>
    <t>love0406</t>
  </si>
  <si>
    <t>love0402</t>
  </si>
  <si>
    <t>love0331</t>
  </si>
  <si>
    <t>love0328</t>
  </si>
  <si>
    <t>love0306</t>
  </si>
  <si>
    <t>love0305</t>
  </si>
  <si>
    <t>love0303</t>
  </si>
  <si>
    <t>love0301</t>
  </si>
  <si>
    <t>love025</t>
  </si>
  <si>
    <t>love024</t>
  </si>
  <si>
    <t>love0229</t>
  </si>
  <si>
    <t>love0215</t>
  </si>
  <si>
    <t>love0208</t>
  </si>
  <si>
    <t>love0206</t>
  </si>
  <si>
    <t>love0204</t>
  </si>
  <si>
    <t>love015</t>
  </si>
  <si>
    <t>love0129</t>
  </si>
  <si>
    <t>love0118</t>
  </si>
  <si>
    <t>love0115</t>
  </si>
  <si>
    <t>love0113</t>
  </si>
  <si>
    <t>love0112</t>
  </si>
  <si>
    <t>love0108</t>
  </si>
  <si>
    <t>love0106</t>
  </si>
  <si>
    <t>love0105</t>
  </si>
  <si>
    <t>love0101</t>
  </si>
  <si>
    <t>love0033</t>
  </si>
  <si>
    <t>love002</t>
  </si>
  <si>
    <t>love.life</t>
  </si>
  <si>
    <t>love.hurts</t>
  </si>
  <si>
    <t>love.him</t>
  </si>
  <si>
    <t>love.13</t>
  </si>
  <si>
    <t>love.12</t>
  </si>
  <si>
    <t>love-it</t>
  </si>
  <si>
    <t>love-him</t>
  </si>
  <si>
    <t>love-god</t>
  </si>
  <si>
    <t>love-ator</t>
  </si>
  <si>
    <t>love-101</t>
  </si>
  <si>
    <t>love+hate</t>
  </si>
  <si>
    <t>love*hate</t>
  </si>
  <si>
    <t>love(L)</t>
  </si>
  <si>
    <t>love&amp;pain</t>
  </si>
  <si>
    <t>love&amp;money</t>
  </si>
  <si>
    <t>love&amp;live</t>
  </si>
  <si>
    <t>love&amp;care</t>
  </si>
  <si>
    <t>love&amp;basketball</t>
  </si>
  <si>
    <t>love$$</t>
  </si>
  <si>
    <t>love#9</t>
  </si>
  <si>
    <t>love#7</t>
  </si>
  <si>
    <t>love!123</t>
  </si>
  <si>
    <t>love!1</t>
  </si>
  <si>
    <t>lovdad</t>
  </si>
  <si>
    <t>lovboy</t>
  </si>
  <si>
    <t>lovatt2259</t>
  </si>
  <si>
    <t>lovato1</t>
  </si>
  <si>
    <t>lovashy</t>
  </si>
  <si>
    <t>lovasanna1</t>
  </si>
  <si>
    <t>lovapaloza</t>
  </si>
  <si>
    <t>lovapalooza</t>
  </si>
  <si>
    <t>lovan16</t>
  </si>
  <si>
    <t>lovalvin</t>
  </si>
  <si>
    <t>lovak</t>
  </si>
  <si>
    <t>lovagal</t>
  </si>
  <si>
    <t>lovableq</t>
  </si>
  <si>
    <t>lovablegurl</t>
  </si>
  <si>
    <t>lovable77</t>
  </si>
  <si>
    <t>lovable7</t>
  </si>
  <si>
    <t>lovable5</t>
  </si>
  <si>
    <t>lovable22</t>
  </si>
  <si>
    <t>lovable08</t>
  </si>
  <si>
    <t>lovable07</t>
  </si>
  <si>
    <t>lovaa</t>
  </si>
  <si>
    <t>lova77</t>
  </si>
  <si>
    <t>lova123</t>
  </si>
  <si>
    <t>lova12</t>
  </si>
  <si>
    <t>lova1</t>
  </si>
  <si>
    <t>lov55</t>
  </si>
  <si>
    <t>lov3rgirl</t>
  </si>
  <si>
    <t>lov3r1</t>
  </si>
  <si>
    <t>lov3l3ss</t>
  </si>
  <si>
    <t>lov3is</t>
  </si>
  <si>
    <t>lov3hurtz</t>
  </si>
  <si>
    <t>lov3dbsk</t>
  </si>
  <si>
    <t>lov3able</t>
  </si>
  <si>
    <t>lov3abl3</t>
  </si>
  <si>
    <t>lov314</t>
  </si>
  <si>
    <t>lov313</t>
  </si>
  <si>
    <t>lov2cheer</t>
  </si>
  <si>
    <t>lov21</t>
  </si>
  <si>
    <t>lov1ng</t>
  </si>
  <si>
    <t>louylou</t>
  </si>
  <si>
    <t>louy13</t>
  </si>
  <si>
    <t>louxx</t>
  </si>
  <si>
    <t>louwerse</t>
  </si>
  <si>
    <t>louwalt</t>
  </si>
  <si>
    <t>louven</t>
  </si>
  <si>
    <t>louvain</t>
  </si>
  <si>
    <t>loutraki</t>
  </si>
  <si>
    <t>louton</t>
  </si>
  <si>
    <t>louther</t>
  </si>
  <si>
    <t>lousy</t>
  </si>
  <si>
    <t>lousijonam</t>
  </si>
  <si>
    <t>louroll</t>
  </si>
  <si>
    <t>lourock</t>
  </si>
  <si>
    <t>lourito</t>
  </si>
  <si>
    <t>lourit2</t>
  </si>
  <si>
    <t>lourise</t>
  </si>
  <si>
    <t>lourinho</t>
  </si>
  <si>
    <t>louriecel</t>
  </si>
  <si>
    <t>lourica</t>
  </si>
  <si>
    <t>lourein</t>
  </si>
  <si>
    <t>lourdie</t>
  </si>
  <si>
    <t>lourdess</t>
  </si>
  <si>
    <t>lourdesmaria</t>
  </si>
  <si>
    <t>lourdeslola</t>
  </si>
  <si>
    <t>lourdesa</t>
  </si>
  <si>
    <t>lourdes94</t>
  </si>
  <si>
    <t>lourdes9</t>
  </si>
  <si>
    <t>lourdes6</t>
  </si>
  <si>
    <t>lourdes34</t>
  </si>
  <si>
    <t>lourdes33</t>
  </si>
  <si>
    <t>lourdes2006</t>
  </si>
  <si>
    <t>lourdes1989</t>
  </si>
  <si>
    <t>lourdes18</t>
  </si>
  <si>
    <t>lourdes15</t>
  </si>
  <si>
    <t>lourdes13</t>
  </si>
  <si>
    <t>lourdes07</t>
  </si>
  <si>
    <t>lourdes04</t>
  </si>
  <si>
    <t>lourdes!</t>
  </si>
  <si>
    <t>lourdchristian</t>
  </si>
  <si>
    <t>lourayne</t>
  </si>
  <si>
    <t>lourainne</t>
  </si>
  <si>
    <t>lourain</t>
  </si>
  <si>
    <t>loupoo</t>
  </si>
  <si>
    <t>loupgarou</t>
  </si>
  <si>
    <t>louper</t>
  </si>
  <si>
    <t>loupen</t>
  </si>
  <si>
    <t>lounie</t>
  </si>
  <si>
    <t>loungeact</t>
  </si>
  <si>
    <t>lounad</t>
  </si>
  <si>
    <t>loumar</t>
  </si>
  <si>
    <t>louly</t>
  </si>
  <si>
    <t>loulouse</t>
  </si>
  <si>
    <t>loulouno1</t>
  </si>
  <si>
    <t>louloudi</t>
  </si>
  <si>
    <t>louloudaki</t>
  </si>
  <si>
    <t>loulou94</t>
  </si>
  <si>
    <t>loulou87</t>
  </si>
  <si>
    <t>loulou67</t>
  </si>
  <si>
    <t>loulou417bane58</t>
  </si>
  <si>
    <t>loulou38</t>
  </si>
  <si>
    <t>loulou318</t>
  </si>
  <si>
    <t>loulou30</t>
  </si>
  <si>
    <t>loulou2k7</t>
  </si>
  <si>
    <t>loulou29</t>
  </si>
  <si>
    <t>loulou20</t>
  </si>
  <si>
    <t>loulou1995</t>
  </si>
  <si>
    <t>loulou1993</t>
  </si>
  <si>
    <t>loulou16</t>
  </si>
  <si>
    <t>loulou1234</t>
  </si>
  <si>
    <t>loulou!</t>
  </si>
  <si>
    <t>louloc</t>
  </si>
  <si>
    <t>louko1234</t>
  </si>
  <si>
    <t>louknam</t>
  </si>
  <si>
    <t>loukisha</t>
  </si>
  <si>
    <t>loukie</t>
  </si>
  <si>
    <t>loukia</t>
  </si>
  <si>
    <t>loukchid</t>
  </si>
  <si>
    <t>loujim</t>
  </si>
  <si>
    <t>loujay</t>
  </si>
  <si>
    <t>loujack</t>
  </si>
  <si>
    <t>louisvuiton</t>
  </si>
  <si>
    <t>louissaint</t>
  </si>
  <si>
    <t>louissaha9</t>
  </si>
  <si>
    <t>louislai</t>
  </si>
  <si>
    <t>louisk</t>
  </si>
  <si>
    <t>louisivan</t>
  </si>
  <si>
    <t>louisito</t>
  </si>
  <si>
    <t>louisianna</t>
  </si>
  <si>
    <t>louisiane</t>
  </si>
  <si>
    <t>louisiana8</t>
  </si>
  <si>
    <t>louisiana7</t>
  </si>
  <si>
    <t>louisiana3</t>
  </si>
  <si>
    <t>louisiana02</t>
  </si>
  <si>
    <t>louisfigo</t>
  </si>
  <si>
    <t>louisew1</t>
  </si>
  <si>
    <t>louisesean</t>
  </si>
  <si>
    <t>louiserocks</t>
  </si>
  <si>
    <t>louisep</t>
  </si>
  <si>
    <t>louisenicole</t>
  </si>
  <si>
    <t>louisejohnbev18</t>
  </si>
  <si>
    <t>louisejames</t>
  </si>
  <si>
    <t>louiseh</t>
  </si>
  <si>
    <t>louisef</t>
  </si>
  <si>
    <t>louisebl</t>
  </si>
  <si>
    <t>louisebell22</t>
  </si>
  <si>
    <t>louise_92</t>
  </si>
  <si>
    <t>louise_</t>
  </si>
  <si>
    <t>louise@</t>
  </si>
  <si>
    <t>louise987</t>
  </si>
  <si>
    <t>louise789</t>
  </si>
  <si>
    <t>louise74</t>
  </si>
  <si>
    <t>louise72</t>
  </si>
  <si>
    <t>louise63</t>
  </si>
  <si>
    <t>louise51</t>
  </si>
  <si>
    <t>louise456</t>
  </si>
  <si>
    <t>louise421</t>
  </si>
  <si>
    <t>louise420</t>
  </si>
  <si>
    <t>louise287</t>
  </si>
  <si>
    <t>louise2711</t>
  </si>
  <si>
    <t>louise201192</t>
  </si>
  <si>
    <t>louise2001</t>
  </si>
  <si>
    <t>louise1997</t>
  </si>
  <si>
    <t>louise1987</t>
  </si>
  <si>
    <t>louise1973</t>
  </si>
  <si>
    <t>louise1969</t>
  </si>
  <si>
    <t>louise1966</t>
  </si>
  <si>
    <t>louise1604</t>
  </si>
  <si>
    <t>louise121</t>
  </si>
  <si>
    <t>louise#1</t>
  </si>
  <si>
    <t>louise#</t>
  </si>
  <si>
    <t>louisdiamond</t>
  </si>
  <si>
    <t>louisd1</t>
  </si>
  <si>
    <t>louisa69</t>
  </si>
  <si>
    <t>louisa21</t>
  </si>
  <si>
    <t>louisa10</t>
  </si>
  <si>
    <t>louisa08</t>
  </si>
  <si>
    <t>louisa05</t>
  </si>
  <si>
    <t>louis999</t>
  </si>
  <si>
    <t>louis92</t>
  </si>
  <si>
    <t>louis9</t>
  </si>
  <si>
    <t>louis89</t>
  </si>
  <si>
    <t>louis85</t>
  </si>
  <si>
    <t>louis82</t>
  </si>
  <si>
    <t>louis800</t>
  </si>
  <si>
    <t>louis34</t>
  </si>
  <si>
    <t>louis333</t>
  </si>
  <si>
    <t>louis32</t>
  </si>
  <si>
    <t>louis1996</t>
  </si>
  <si>
    <t>louis1992</t>
  </si>
  <si>
    <t>louis19</t>
  </si>
  <si>
    <t>louis12345</t>
  </si>
  <si>
    <t>louis027</t>
  </si>
  <si>
    <t>louis00</t>
  </si>
  <si>
    <t>louis.</t>
  </si>
  <si>
    <t>louis*</t>
  </si>
  <si>
    <t>louiey</t>
  </si>
  <si>
    <t>louiex</t>
  </si>
  <si>
    <t>louietot</t>
  </si>
  <si>
    <t>louiet</t>
  </si>
  <si>
    <t>louiesito</t>
  </si>
  <si>
    <t>louies1224</t>
  </si>
  <si>
    <t>louies1</t>
  </si>
  <si>
    <t>louienino</t>
  </si>
  <si>
    <t>louielover</t>
  </si>
  <si>
    <t>louielou1</t>
  </si>
  <si>
    <t>louiella</t>
  </si>
  <si>
    <t>louiela</t>
  </si>
  <si>
    <t>louiek</t>
  </si>
  <si>
    <t>louiejhon</t>
  </si>
  <si>
    <t>louiejean</t>
  </si>
  <si>
    <t>louiegrace</t>
  </si>
  <si>
    <t>louieboy1</t>
  </si>
  <si>
    <t>louieb1</t>
  </si>
  <si>
    <t>louie98</t>
  </si>
  <si>
    <t>louie97</t>
  </si>
  <si>
    <t>louie93</t>
  </si>
  <si>
    <t>louie91</t>
  </si>
  <si>
    <t>louie87</t>
  </si>
  <si>
    <t>louie81</t>
  </si>
  <si>
    <t>louie65</t>
  </si>
  <si>
    <t>louie420</t>
  </si>
  <si>
    <t>louie34</t>
  </si>
  <si>
    <t>louie17</t>
  </si>
  <si>
    <t>louie125</t>
  </si>
  <si>
    <t>louie112</t>
  </si>
  <si>
    <t>louie0428</t>
  </si>
  <si>
    <t>louie00</t>
  </si>
  <si>
    <t>louie*</t>
  </si>
  <si>
    <t>louie#1</t>
  </si>
  <si>
    <t>louide</t>
  </si>
  <si>
    <t>loui23</t>
  </si>
  <si>
    <t>loui14</t>
  </si>
  <si>
    <t>loui1234</t>
  </si>
  <si>
    <t>loui12</t>
  </si>
  <si>
    <t>lougra1</t>
  </si>
  <si>
    <t>loughmore</t>
  </si>
  <si>
    <t>loughinisland</t>
  </si>
  <si>
    <t>loughgiel</t>
  </si>
  <si>
    <t>loughbrickland</t>
  </si>
  <si>
    <t>lough</t>
  </si>
  <si>
    <t>louetta</t>
  </si>
  <si>
    <t>loudy</t>
  </si>
  <si>
    <t>loudwater</t>
  </si>
  <si>
    <t>loudspeaker</t>
  </si>
  <si>
    <t>loudres</t>
  </si>
  <si>
    <t>loudoun</t>
  </si>
  <si>
    <t>loudogg1</t>
  </si>
  <si>
    <t>loudine</t>
  </si>
  <si>
    <t>loudgal</t>
  </si>
  <si>
    <t>loudernow</t>
  </si>
  <si>
    <t>louder1</t>
  </si>
  <si>
    <t>loudel</t>
  </si>
  <si>
    <t>loucute</t>
  </si>
  <si>
    <t>louco</t>
  </si>
  <si>
    <t>loucks1</t>
  </si>
  <si>
    <t>loucie</t>
  </si>
  <si>
    <t>louchie</t>
  </si>
  <si>
    <t>louche</t>
  </si>
  <si>
    <t>louchaka</t>
  </si>
  <si>
    <t>loucapormsn</t>
  </si>
  <si>
    <t>louboy</t>
  </si>
  <si>
    <t>louboutin1</t>
  </si>
  <si>
    <t>loubielou</t>
  </si>
  <si>
    <t>louber</t>
  </si>
  <si>
    <t>loubelou</t>
  </si>
  <si>
    <t>loubega</t>
  </si>
  <si>
    <t>loubean</t>
  </si>
  <si>
    <t>louanna1</t>
  </si>
  <si>
    <t>louange</t>
  </si>
  <si>
    <t>louandtom</t>
  </si>
  <si>
    <t>louamu89</t>
  </si>
  <si>
    <t>louabell</t>
  </si>
  <si>
    <t>lou920</t>
  </si>
  <si>
    <t>lou911</t>
  </si>
  <si>
    <t>lou502</t>
  </si>
  <si>
    <t>lou27</t>
  </si>
  <si>
    <t>lou22</t>
  </si>
  <si>
    <t>lou1997</t>
  </si>
  <si>
    <t>lou1982</t>
  </si>
  <si>
    <t>lou1979</t>
  </si>
  <si>
    <t>lou147</t>
  </si>
  <si>
    <t>lou12</t>
  </si>
  <si>
    <t>lou11lou</t>
  </si>
  <si>
    <t>lou111</t>
  </si>
  <si>
    <t>lou0320</t>
  </si>
  <si>
    <t>lotzky</t>
  </si>
  <si>
    <t>loty809</t>
  </si>
  <si>
    <t>lotuspod</t>
  </si>
  <si>
    <t>lotusman</t>
  </si>
  <si>
    <t>lotuslotus</t>
  </si>
  <si>
    <t>lotusexige</t>
  </si>
  <si>
    <t>lotus4</t>
  </si>
  <si>
    <t>lotus13</t>
  </si>
  <si>
    <t>lotus112</t>
  </si>
  <si>
    <t>lotus07</t>
  </si>
  <si>
    <t>lottylou</t>
  </si>
  <si>
    <t>lottyloo</t>
  </si>
  <si>
    <t>lotty7</t>
  </si>
  <si>
    <t>lotty1995</t>
  </si>
  <si>
    <t>lotton808=</t>
  </si>
  <si>
    <t>lottoe</t>
  </si>
  <si>
    <t>lottiex</t>
  </si>
  <si>
    <t>lottie95</t>
  </si>
  <si>
    <t>lottie7</t>
  </si>
  <si>
    <t>lottie5</t>
  </si>
  <si>
    <t>lottie4</t>
  </si>
  <si>
    <t>lottie3</t>
  </si>
  <si>
    <t>lottie22</t>
  </si>
  <si>
    <t>lottie1994</t>
  </si>
  <si>
    <t>lottie15</t>
  </si>
  <si>
    <t>lottie123456789</t>
  </si>
  <si>
    <t>lottie10</t>
  </si>
  <si>
    <t>lottie07</t>
  </si>
  <si>
    <t>lottici</t>
  </si>
  <si>
    <t>lotti1</t>
  </si>
  <si>
    <t>lotterywinner</t>
  </si>
  <si>
    <t>lottemafi</t>
  </si>
  <si>
    <t>lotte19</t>
  </si>
  <si>
    <t>lotte01</t>
  </si>
  <si>
    <t>lottapotta</t>
  </si>
  <si>
    <t>lott42</t>
  </si>
  <si>
    <t>lotsoflove3</t>
  </si>
  <si>
    <t>lotsof$</t>
  </si>
  <si>
    <t>lotsalove</t>
  </si>
  <si>
    <t>lots0money</t>
  </si>
  <si>
    <t>lotrunity</t>
  </si>
  <si>
    <t>lotrtrotk</t>
  </si>
  <si>
    <t>lotrrotk3</t>
  </si>
  <si>
    <t>lotrpotc</t>
  </si>
  <si>
    <t>lotrnut</t>
  </si>
  <si>
    <t>lotrings</t>
  </si>
  <si>
    <t>lotrimin</t>
  </si>
  <si>
    <t>lotrhp</t>
  </si>
  <si>
    <t>lotr93</t>
  </si>
  <si>
    <t>lotr90</t>
  </si>
  <si>
    <t>lotr89</t>
  </si>
  <si>
    <t>lotr33</t>
  </si>
  <si>
    <t>lotr15</t>
  </si>
  <si>
    <t>lotr</t>
  </si>
  <si>
    <t>lotov</t>
  </si>
  <si>
    <t>lotous</t>
  </si>
  <si>
    <t>lotos</t>
  </si>
  <si>
    <t>lotorosanu</t>
  </si>
  <si>
    <t>lotolelei</t>
  </si>
  <si>
    <t>lotlot81</t>
  </si>
  <si>
    <t>lotken123</t>
  </si>
  <si>
    <t>lotje123</t>
  </si>
  <si>
    <t>lotiune</t>
  </si>
  <si>
    <t>lotito</t>
  </si>
  <si>
    <t>lotisia</t>
  </si>
  <si>
    <t>lotion82</t>
  </si>
  <si>
    <t>lotion29</t>
  </si>
  <si>
    <t>lotion23</t>
  </si>
  <si>
    <t>lotion1234</t>
  </si>
  <si>
    <t>lotion05</t>
  </si>
  <si>
    <t>lotion01</t>
  </si>
  <si>
    <t>lotion!</t>
  </si>
  <si>
    <t>lotinha</t>
  </si>
  <si>
    <t>lotienestodo</t>
  </si>
  <si>
    <t>lothie</t>
  </si>
  <si>
    <t>lothario1</t>
  </si>
  <si>
    <t>lotengo</t>
  </si>
  <si>
    <t>lotdy7</t>
  </si>
  <si>
    <t>loszetas</t>
  </si>
  <si>
    <t>loszer</t>
  </si>
  <si>
    <t>losyang</t>
  </si>
  <si>
    <t>losvencedores</t>
  </si>
  <si>
    <t>losvatos123</t>
  </si>
  <si>
    <t>losvakeros</t>
  </si>
  <si>
    <t>losturris</t>
  </si>
  <si>
    <t>losturcos</t>
  </si>
  <si>
    <t>losttime1</t>
  </si>
  <si>
    <t>lostsurf</t>
  </si>
  <si>
    <t>lostones</t>
  </si>
  <si>
    <t>lostone4</t>
  </si>
  <si>
    <t>lostmylove</t>
  </si>
  <si>
    <t>lostmemories</t>
  </si>
  <si>
    <t>lostme1</t>
  </si>
  <si>
    <t>lostlove8</t>
  </si>
  <si>
    <t>lostlove6</t>
  </si>
  <si>
    <t>lostlove5</t>
  </si>
  <si>
    <t>lostlove15</t>
  </si>
  <si>
    <t>lostlove13</t>
  </si>
  <si>
    <t>lostlove00</t>
  </si>
  <si>
    <t>lostlove!</t>
  </si>
  <si>
    <t>lostitanes</t>
  </si>
  <si>
    <t>lostit2</t>
  </si>
  <si>
    <t>lostinthisworld</t>
  </si>
  <si>
    <t>lostinme</t>
  </si>
  <si>
    <t>lostindark</t>
  </si>
  <si>
    <t>lostie</t>
  </si>
  <si>
    <t>losthope1</t>
  </si>
  <si>
    <t>lostheart1</t>
  </si>
  <si>
    <t>lostgirl1</t>
  </si>
  <si>
    <t>lostfan</t>
  </si>
  <si>
    <t>lostelf</t>
  </si>
  <si>
    <t>lostcoast</t>
  </si>
  <si>
    <t>lostcity1</t>
  </si>
  <si>
    <t>lostcity</t>
  </si>
  <si>
    <t>lostandlonely</t>
  </si>
  <si>
    <t>lost96</t>
  </si>
  <si>
    <t>lost94</t>
  </si>
  <si>
    <t>lost92</t>
  </si>
  <si>
    <t>lost6</t>
  </si>
  <si>
    <t>lost5678</t>
  </si>
  <si>
    <t>lost4you</t>
  </si>
  <si>
    <t>lost4now</t>
  </si>
  <si>
    <t>lost48</t>
  </si>
  <si>
    <t>lost46</t>
  </si>
  <si>
    <t>lost44</t>
  </si>
  <si>
    <t>lost411</t>
  </si>
  <si>
    <t>lost333</t>
  </si>
  <si>
    <t>lost2luv2</t>
  </si>
  <si>
    <t>lost2love</t>
  </si>
  <si>
    <t>lost2008</t>
  </si>
  <si>
    <t>lost1love</t>
  </si>
  <si>
    <t>lost10</t>
  </si>
  <si>
    <t>lost09</t>
  </si>
  <si>
    <t>losslove</t>
  </si>
  <si>
    <t>lossicarios</t>
  </si>
  <si>
    <t>lossi</t>
  </si>
  <si>
    <t>lossauces</t>
  </si>
  <si>
    <t>losreyes2</t>
  </si>
  <si>
    <t>losrey</t>
  </si>
  <si>
    <t>losquieromuxo</t>
  </si>
  <si>
    <t>lospunk</t>
  </si>
  <si>
    <t>losproceres</t>
  </si>
  <si>
    <t>losprisioneros</t>
  </si>
  <si>
    <t>lospoetas</t>
  </si>
  <si>
    <t>losplebes</t>
  </si>
  <si>
    <t>lospicapiedras</t>
  </si>
  <si>
    <t>lospicapiedra</t>
  </si>
  <si>
    <t>losparceros</t>
  </si>
  <si>
    <t>lospapitos</t>
  </si>
  <si>
    <t>lospajeros</t>
  </si>
  <si>
    <t>lososway</t>
  </si>
  <si>
    <t>losojos</t>
  </si>
  <si>
    <t>losnoles</t>
  </si>
  <si>
    <t>losnenes1</t>
  </si>
  <si>
    <t>losnaranjos</t>
  </si>
  <si>
    <t>losmvp</t>
  </si>
  <si>
    <t>losmutantes</t>
  </si>
  <si>
    <t>losmuertos</t>
  </si>
  <si>
    <t>losmonos</t>
  </si>
  <si>
    <t>losmillonarios</t>
  </si>
  <si>
    <t>losmate</t>
  </si>
  <si>
    <t>losmatadores</t>
  </si>
  <si>
    <t>losmalandros</t>
  </si>
  <si>
    <t>losmackediches</t>
  </si>
  <si>
    <t>loslosnimo</t>
  </si>
  <si>
    <t>loslokos</t>
  </si>
  <si>
    <t>loslatinoztrece187</t>
  </si>
  <si>
    <t>losking</t>
  </si>
  <si>
    <t>loskelomucho</t>
  </si>
  <si>
    <t>losjotitas</t>
  </si>
  <si>
    <t>losjasminez</t>
  </si>
  <si>
    <t>losito</t>
  </si>
  <si>
    <t>losiram1</t>
  </si>
  <si>
    <t>losingmyreligion</t>
  </si>
  <si>
    <t>losimani</t>
  </si>
  <si>
    <t>loshijos</t>
  </si>
  <si>
    <t>losharlayshb</t>
  </si>
  <si>
    <t>losguerreros</t>
  </si>
  <si>
    <t>losfieles</t>
  </si>
  <si>
    <t>losfantasticos</t>
  </si>
  <si>
    <t>losetodo</t>
  </si>
  <si>
    <t>loseru</t>
  </si>
  <si>
    <t>losers23</t>
  </si>
  <si>
    <t>losers123</t>
  </si>
  <si>
    <t>loserr0</t>
  </si>
  <si>
    <t>loserp</t>
  </si>
  <si>
    <t>loserlol</t>
  </si>
  <si>
    <t>loserkid5</t>
  </si>
  <si>
    <t>loserkid08</t>
  </si>
  <si>
    <t>loserk1</t>
  </si>
  <si>
    <t>loserhead1</t>
  </si>
  <si>
    <t>loserfish</t>
  </si>
  <si>
    <t>loserface15</t>
  </si>
  <si>
    <t>loserface0</t>
  </si>
  <si>
    <t>loserfac3</t>
  </si>
  <si>
    <t>loserdude</t>
  </si>
  <si>
    <t>loserbut</t>
  </si>
  <si>
    <t>loserbean</t>
  </si>
  <si>
    <t>loser_09</t>
  </si>
  <si>
    <t>loser&lt;3</t>
  </si>
  <si>
    <t>loser987</t>
  </si>
  <si>
    <t>loser97</t>
  </si>
  <si>
    <t>loser917</t>
  </si>
  <si>
    <t>loser830</t>
  </si>
  <si>
    <t>loser808</t>
  </si>
  <si>
    <t>loser789</t>
  </si>
  <si>
    <t>loser714</t>
  </si>
  <si>
    <t>loser59</t>
  </si>
  <si>
    <t>loser559</t>
  </si>
  <si>
    <t>loser515</t>
  </si>
  <si>
    <t>loser500</t>
  </si>
  <si>
    <t>loser4real</t>
  </si>
  <si>
    <t>loser445</t>
  </si>
  <si>
    <t>loser444</t>
  </si>
  <si>
    <t>loser37</t>
  </si>
  <si>
    <t>loser329</t>
  </si>
  <si>
    <t>loser323</t>
  </si>
  <si>
    <t>loser2468</t>
  </si>
  <si>
    <t>loser2012</t>
  </si>
  <si>
    <t>loser201</t>
  </si>
  <si>
    <t>loser1994</t>
  </si>
  <si>
    <t>loser1992</t>
  </si>
  <si>
    <t>loser122</t>
  </si>
  <si>
    <t>loser118</t>
  </si>
  <si>
    <t>loser112</t>
  </si>
  <si>
    <t>loser098</t>
  </si>
  <si>
    <t>loser041591</t>
  </si>
  <si>
    <t>loser0101</t>
  </si>
  <si>
    <t>loser008</t>
  </si>
  <si>
    <t>loser001</t>
  </si>
  <si>
    <t>loser..</t>
  </si>
  <si>
    <t>loser#3</t>
  </si>
  <si>
    <t>loser!!!</t>
  </si>
  <si>
    <t>loseit1</t>
  </si>
  <si>
    <t>losdoors</t>
  </si>
  <si>
    <t>losdog</t>
  </si>
  <si>
    <t>losdias</t>
  </si>
  <si>
    <t>losdelnorte</t>
  </si>
  <si>
    <t>losdelg</t>
  </si>
  <si>
    <t>losdelantro</t>
  </si>
  <si>
    <t>losdearriba</t>
  </si>
  <si>
    <t>losdeadentro</t>
  </si>
  <si>
    <t>losdaniels</t>
  </si>
  <si>
    <t>losclaxons</t>
  </si>
  <si>
    <t>loscholos</t>
  </si>
  <si>
    <t>loscausas</t>
  </si>
  <si>
    <t>loscastores</t>
  </si>
  <si>
    <t>loscar-11</t>
  </si>
  <si>
    <t>loscaballeros</t>
  </si>
  <si>
    <t>losbukis</t>
  </si>
  <si>
    <t>losbichos</t>
  </si>
  <si>
    <t>losbenjamis</t>
  </si>
  <si>
    <t>losbanos1</t>
  </si>
  <si>
    <t>losanormales</t>
  </si>
  <si>
    <t>losanimales</t>
  </si>
  <si>
    <t>losangeles13</t>
  </si>
  <si>
    <t>losangel1</t>
  </si>
  <si>
    <t>losang3l3s</t>
  </si>
  <si>
    <t>losang213</t>
  </si>
  <si>
    <t>losang1</t>
  </si>
  <si>
    <t>losang</t>
  </si>
  <si>
    <t>losan</t>
  </si>
  <si>
    <t>losamojccd</t>
  </si>
  <si>
    <t>losamobebes</t>
  </si>
  <si>
    <t>losamoalos2</t>
  </si>
  <si>
    <t>losamigos1</t>
  </si>
  <si>
    <t>losaltos</t>
  </si>
  <si>
    <t>losalia</t>
  </si>
  <si>
    <t>losah</t>
  </si>
  <si>
    <t>losabia</t>
  </si>
  <si>
    <t>losa113</t>
  </si>
  <si>
    <t>los7enanitos</t>
  </si>
  <si>
    <t>los3r</t>
  </si>
  <si>
    <t>los3jueces</t>
  </si>
  <si>
    <t>los2juntos</t>
  </si>
  <si>
    <t>loryne</t>
  </si>
  <si>
    <t>loryna</t>
  </si>
  <si>
    <t>loryn123</t>
  </si>
  <si>
    <t>loryanne</t>
  </si>
  <si>
    <t>lory94</t>
  </si>
  <si>
    <t>lory89</t>
  </si>
  <si>
    <t>lory16</t>
  </si>
  <si>
    <t>lory13</t>
  </si>
  <si>
    <t>lory12</t>
  </si>
  <si>
    <t>lory05</t>
  </si>
  <si>
    <t>lorvin</t>
  </si>
  <si>
    <t>lorus1</t>
  </si>
  <si>
    <t>lortnoc</t>
  </si>
  <si>
    <t>lortiz</t>
  </si>
  <si>
    <t>lortie</t>
  </si>
  <si>
    <t>lorrylorry</t>
  </si>
  <si>
    <t>lorry5</t>
  </si>
  <si>
    <t>lorry03</t>
  </si>
  <si>
    <t>lorrie44</t>
  </si>
  <si>
    <t>lorrie3</t>
  </si>
  <si>
    <t>lorrie14</t>
  </si>
  <si>
    <t>lorrie12345</t>
  </si>
  <si>
    <t>lorrha</t>
  </si>
  <si>
    <t>lorreyne</t>
  </si>
  <si>
    <t>lorrence</t>
  </si>
  <si>
    <t>lorrena</t>
  </si>
  <si>
    <t>lorraine99</t>
  </si>
  <si>
    <t>lorraine9810</t>
  </si>
  <si>
    <t>lorraine93</t>
  </si>
  <si>
    <t>lorraine92</t>
  </si>
  <si>
    <t>lorraine9</t>
  </si>
  <si>
    <t>lorraine89</t>
  </si>
  <si>
    <t>lorraine82</t>
  </si>
  <si>
    <t>lorraine81</t>
  </si>
  <si>
    <t>lorraine33</t>
  </si>
  <si>
    <t>lorraine27</t>
  </si>
  <si>
    <t>lorraine16</t>
  </si>
  <si>
    <t>lorraine08</t>
  </si>
  <si>
    <t>lorraine07</t>
  </si>
  <si>
    <t>lorraine05</t>
  </si>
  <si>
    <t>lorraine03</t>
  </si>
  <si>
    <t>lorraine02</t>
  </si>
  <si>
    <t>lorraine01</t>
  </si>
  <si>
    <t>lorraine.c</t>
  </si>
  <si>
    <t>lorolee07</t>
  </si>
  <si>
    <t>loro46</t>
  </si>
  <si>
    <t>loro008</t>
  </si>
  <si>
    <t>lorni</t>
  </si>
  <si>
    <t>lornax</t>
  </si>
  <si>
    <t>lornaw</t>
  </si>
  <si>
    <t>lornap</t>
  </si>
  <si>
    <t>lornalove</t>
  </si>
  <si>
    <t>lornajane</t>
  </si>
  <si>
    <t>lornaj</t>
  </si>
  <si>
    <t>lornaemma</t>
  </si>
  <si>
    <t>lorna93</t>
  </si>
  <si>
    <t>lorna29</t>
  </si>
  <si>
    <t>lorna22</t>
  </si>
  <si>
    <t>lorna20</t>
  </si>
  <si>
    <t>lorna2</t>
  </si>
  <si>
    <t>lorna17</t>
  </si>
  <si>
    <t>lorna13</t>
  </si>
  <si>
    <t>lorlor1</t>
  </si>
  <si>
    <t>lorjun</t>
  </si>
  <si>
    <t>loritta30</t>
  </si>
  <si>
    <t>lorit</t>
  </si>
  <si>
    <t>lorissa1</t>
  </si>
  <si>
    <t>loriss</t>
  </si>
  <si>
    <t>loris13</t>
  </si>
  <si>
    <t>loris05</t>
  </si>
  <si>
    <t>loripetty</t>
  </si>
  <si>
    <t>lorino</t>
  </si>
  <si>
    <t>lorinha</t>
  </si>
  <si>
    <t>loring1</t>
  </si>
  <si>
    <t>lorinda1</t>
  </si>
  <si>
    <t>lorincz</t>
  </si>
  <si>
    <t>lorina123</t>
  </si>
  <si>
    <t>lorina1</t>
  </si>
  <si>
    <t>lorim</t>
  </si>
  <si>
    <t>lorilei</t>
  </si>
  <si>
    <t>lorilea</t>
  </si>
  <si>
    <t>lorikeet</t>
  </si>
  <si>
    <t>lorikay</t>
  </si>
  <si>
    <t>lorik</t>
  </si>
  <si>
    <t>lorijane</t>
  </si>
  <si>
    <t>lorihay</t>
  </si>
  <si>
    <t>loriely</t>
  </si>
  <si>
    <t>loriell</t>
  </si>
  <si>
    <t>lorielinda</t>
  </si>
  <si>
    <t>lorief</t>
  </si>
  <si>
    <t>lorie2</t>
  </si>
  <si>
    <t>lorie03</t>
  </si>
  <si>
    <t>lorie02</t>
  </si>
  <si>
    <t>loriders</t>
  </si>
  <si>
    <t>lorider</t>
  </si>
  <si>
    <t>loridel</t>
  </si>
  <si>
    <t>loridana</t>
  </si>
  <si>
    <t>loricard0ve</t>
  </si>
  <si>
    <t>loribell</t>
  </si>
  <si>
    <t>lorib</t>
  </si>
  <si>
    <t>loriano</t>
  </si>
  <si>
    <t>lorian1418</t>
  </si>
  <si>
    <t>lori83</t>
  </si>
  <si>
    <t>lori82</t>
  </si>
  <si>
    <t>lori47</t>
  </si>
  <si>
    <t>lori41</t>
  </si>
  <si>
    <t>lori34</t>
  </si>
  <si>
    <t>lori30</t>
  </si>
  <si>
    <t>lori2006</t>
  </si>
  <si>
    <t>lori19</t>
  </si>
  <si>
    <t>lori15</t>
  </si>
  <si>
    <t>lori143</t>
  </si>
  <si>
    <t>lori1213</t>
  </si>
  <si>
    <t>lori10</t>
  </si>
  <si>
    <t>lori0612</t>
  </si>
  <si>
    <t>lori03</t>
  </si>
  <si>
    <t>lori007</t>
  </si>
  <si>
    <t>lorhette</t>
  </si>
  <si>
    <t>lorgio</t>
  </si>
  <si>
    <t>lorgina</t>
  </si>
  <si>
    <t>lorgan</t>
  </si>
  <si>
    <t>lorex</t>
  </si>
  <si>
    <t>loretta69</t>
  </si>
  <si>
    <t>loretta05</t>
  </si>
  <si>
    <t>loretta.</t>
  </si>
  <si>
    <t>loretofoxrock</t>
  </si>
  <si>
    <t>loretoconvent</t>
  </si>
  <si>
    <t>loreto12</t>
  </si>
  <si>
    <t>loretito</t>
  </si>
  <si>
    <t>lorete</t>
  </si>
  <si>
    <t>loreta50</t>
  </si>
  <si>
    <t>loressa</t>
  </si>
  <si>
    <t>loreo</t>
  </si>
  <si>
    <t>lorenzop</t>
  </si>
  <si>
    <t>lorenzo9</t>
  </si>
  <si>
    <t>lorenzo89</t>
  </si>
  <si>
    <t>lorenzo8</t>
  </si>
  <si>
    <t>lorenzo66</t>
  </si>
  <si>
    <t>lorenzo30</t>
  </si>
  <si>
    <t>lorenzo28</t>
  </si>
  <si>
    <t>lorenzo27</t>
  </si>
  <si>
    <t>lorenzo2006</t>
  </si>
  <si>
    <t>lorenzo17</t>
  </si>
  <si>
    <t>lorenzo16</t>
  </si>
  <si>
    <t>lorenzo14</t>
  </si>
  <si>
    <t>lorenzo04</t>
  </si>
  <si>
    <t>lorenzito</t>
  </si>
  <si>
    <t>lorenz123</t>
  </si>
  <si>
    <t>lorenz00</t>
  </si>
  <si>
    <t>lorenz0</t>
  </si>
  <si>
    <t>lorenv</t>
  </si>
  <si>
    <t>lorensomalove</t>
  </si>
  <si>
    <t>lorenso1</t>
  </si>
  <si>
    <t>lorenpoe</t>
  </si>
  <si>
    <t>lorenmay</t>
  </si>
  <si>
    <t>lorenjandres19924</t>
  </si>
  <si>
    <t>lorenj</t>
  </si>
  <si>
    <t>lorenitha</t>
  </si>
  <si>
    <t>lorenitax</t>
  </si>
  <si>
    <t>lorenitap</t>
  </si>
  <si>
    <t>lorenitaa</t>
  </si>
  <si>
    <t>lorenita20</t>
  </si>
  <si>
    <t>lorenita17</t>
  </si>
  <si>
    <t>lorenita01</t>
  </si>
  <si>
    <t>lorenie</t>
  </si>
  <si>
    <t>lorenh</t>
  </si>
  <si>
    <t>lorene85</t>
  </si>
  <si>
    <t>lorene7</t>
  </si>
  <si>
    <t>lorend</t>
  </si>
  <si>
    <t>lorencita</t>
  </si>
  <si>
    <t>lorenb</t>
  </si>
  <si>
    <t>lorenav</t>
  </si>
  <si>
    <t>lorenatequiero</t>
  </si>
  <si>
    <t>lorenasoto</t>
  </si>
  <si>
    <t>lorenasa</t>
  </si>
  <si>
    <t>lorenareyes</t>
  </si>
  <si>
    <t>lorenam</t>
  </si>
  <si>
    <t>lorenalopez</t>
  </si>
  <si>
    <t>lorenajoy</t>
  </si>
  <si>
    <t>lorenag</t>
  </si>
  <si>
    <t>lorenaena</t>
  </si>
  <si>
    <t>lorena99</t>
  </si>
  <si>
    <t>lorena96</t>
  </si>
  <si>
    <t>lorena92</t>
  </si>
  <si>
    <t>lorena85</t>
  </si>
  <si>
    <t>lorena77</t>
  </si>
  <si>
    <t>lorena66</t>
  </si>
  <si>
    <t>lorena34</t>
  </si>
  <si>
    <t>lorena30</t>
  </si>
  <si>
    <t>lorena2006</t>
  </si>
  <si>
    <t>lorena2005</t>
  </si>
  <si>
    <t>lorena1993</t>
  </si>
  <si>
    <t>lorena06</t>
  </si>
  <si>
    <t>loren_</t>
  </si>
  <si>
    <t>loren96</t>
  </si>
  <si>
    <t>loren89</t>
  </si>
  <si>
    <t>loren4</t>
  </si>
  <si>
    <t>loren30</t>
  </si>
  <si>
    <t>loren27</t>
  </si>
  <si>
    <t>loren217</t>
  </si>
  <si>
    <t>loren2004</t>
  </si>
  <si>
    <t>loren16</t>
  </si>
  <si>
    <t>loren15</t>
  </si>
  <si>
    <t>loren13</t>
  </si>
  <si>
    <t>loren09</t>
  </si>
  <si>
    <t>loren08</t>
  </si>
  <si>
    <t>loren07</t>
  </si>
  <si>
    <t>loren.</t>
  </si>
  <si>
    <t>loremie</t>
  </si>
  <si>
    <t>lorelys</t>
  </si>
  <si>
    <t>lorelynn</t>
  </si>
  <si>
    <t>lorelu</t>
  </si>
  <si>
    <t>lorelin</t>
  </si>
  <si>
    <t>lorelei01</t>
  </si>
  <si>
    <t>lorel</t>
  </si>
  <si>
    <t>lorejo</t>
  </si>
  <si>
    <t>loreful</t>
  </si>
  <si>
    <t>loreek</t>
  </si>
  <si>
    <t>loree1</t>
  </si>
  <si>
    <t>loredy</t>
  </si>
  <si>
    <t>loredo9</t>
  </si>
  <si>
    <t>loredanna</t>
  </si>
  <si>
    <t>loredanaa</t>
  </si>
  <si>
    <t>loredana88</t>
  </si>
  <si>
    <t>lorean2</t>
  </si>
  <si>
    <t>loreal3</t>
  </si>
  <si>
    <t>lorea</t>
  </si>
  <si>
    <t>lore90</t>
  </si>
  <si>
    <t>lore69</t>
  </si>
  <si>
    <t>lore5673</t>
  </si>
  <si>
    <t>lore26</t>
  </si>
  <si>
    <t>lore23</t>
  </si>
  <si>
    <t>lore21</t>
  </si>
  <si>
    <t>lore14</t>
  </si>
  <si>
    <t>lore07</t>
  </si>
  <si>
    <t>lordzone</t>
  </si>
  <si>
    <t>lordzeus</t>
  </si>
  <si>
    <t>lordviper</t>
  </si>
  <si>
    <t>lordtez</t>
  </si>
  <si>
    <t>lordspot2</t>
  </si>
  <si>
    <t>lordshill</t>
  </si>
  <si>
    <t>lordsh</t>
  </si>
  <si>
    <t>lords69</t>
  </si>
  <si>
    <t>lords500</t>
  </si>
  <si>
    <t>lords123</t>
  </si>
  <si>
    <t>lordrahl</t>
  </si>
  <si>
    <t>lordphat1</t>
  </si>
  <si>
    <t>lordoftheflies</t>
  </si>
  <si>
    <t>lordoflord</t>
  </si>
  <si>
    <t>lordofdarkness</t>
  </si>
  <si>
    <t>lordni</t>
  </si>
  <si>
    <t>lordmygod</t>
  </si>
  <si>
    <t>lordmark</t>
  </si>
  <si>
    <t>lordmano1</t>
  </si>
  <si>
    <t>lordmaker</t>
  </si>
  <si>
    <t>lordloss1</t>
  </si>
  <si>
    <t>lordleadme</t>
  </si>
  <si>
    <t>lordkrishna</t>
  </si>
  <si>
    <t>lordkozza</t>
  </si>
  <si>
    <t>lordjosh</t>
  </si>
  <si>
    <t>lordjohn</t>
  </si>
  <si>
    <t>lordjay</t>
  </si>
  <si>
    <t>lordismylife</t>
  </si>
  <si>
    <t>lordislord</t>
  </si>
  <si>
    <t>lordis</t>
  </si>
  <si>
    <t>lordinho</t>
  </si>
  <si>
    <t>lordina</t>
  </si>
  <si>
    <t>lordilordi</t>
  </si>
  <si>
    <t>lordii</t>
  </si>
  <si>
    <t>lordica</t>
  </si>
  <si>
    <t>lordiann</t>
  </si>
  <si>
    <t>lordi666</t>
  </si>
  <si>
    <t>lordhelp1</t>
  </si>
  <si>
    <t>lordganesha</t>
  </si>
  <si>
    <t>lordeliza</t>
  </si>
  <si>
    <t>lordchrist</t>
  </si>
  <si>
    <t>lordbuddha</t>
  </si>
  <si>
    <t>lordbelmont</t>
  </si>
  <si>
    <t>lordbaksi</t>
  </si>
  <si>
    <t>lordas</t>
  </si>
  <si>
    <t>lordan143poo</t>
  </si>
  <si>
    <t>lordagamoth</t>
  </si>
  <si>
    <t>lordaeron</t>
  </si>
  <si>
    <t>lord51436/</t>
  </si>
  <si>
    <t>lord4ever</t>
  </si>
  <si>
    <t>lord33</t>
  </si>
  <si>
    <t>lord23</t>
  </si>
  <si>
    <t>lord18</t>
  </si>
  <si>
    <t>lord15</t>
  </si>
  <si>
    <t>lord101</t>
  </si>
  <si>
    <t>lord08</t>
  </si>
  <si>
    <t>lord03</t>
  </si>
  <si>
    <t>lord00</t>
  </si>
  <si>
    <t>lorben</t>
  </si>
  <si>
    <t>loraza</t>
  </si>
  <si>
    <t>lorato</t>
  </si>
  <si>
    <t>loratadine</t>
  </si>
  <si>
    <t>loras</t>
  </si>
  <si>
    <t>lorano</t>
  </si>
  <si>
    <t>loran5</t>
  </si>
  <si>
    <t>loran</t>
  </si>
  <si>
    <t>loralou</t>
  </si>
  <si>
    <t>lorali</t>
  </si>
  <si>
    <t>loralea</t>
  </si>
  <si>
    <t>lorajane</t>
  </si>
  <si>
    <t>loraine88</t>
  </si>
  <si>
    <t>loraine6</t>
  </si>
  <si>
    <t>loraine19</t>
  </si>
  <si>
    <t>loraine15</t>
  </si>
  <si>
    <t>lorain2</t>
  </si>
  <si>
    <t>lorah</t>
  </si>
  <si>
    <t>loragrace</t>
  </si>
  <si>
    <t>loraez</t>
  </si>
  <si>
    <t>loradel</t>
  </si>
  <si>
    <t>lorachi</t>
  </si>
  <si>
    <t>lorabell</t>
  </si>
  <si>
    <t>lora23</t>
  </si>
  <si>
    <t>lora22</t>
  </si>
  <si>
    <t>lora11</t>
  </si>
  <si>
    <t>lor3nzo</t>
  </si>
  <si>
    <t>loquitor</t>
  </si>
  <si>
    <t>loquito12</t>
  </si>
  <si>
    <t>loquite</t>
  </si>
  <si>
    <t>loquitalinda</t>
  </si>
  <si>
    <t>loquita89</t>
  </si>
  <si>
    <t>loquita86</t>
  </si>
  <si>
    <t>loquita6</t>
  </si>
  <si>
    <t>loquita3</t>
  </si>
  <si>
    <t>loquita21</t>
  </si>
  <si>
    <t>loquita18</t>
  </si>
  <si>
    <t>loquita16</t>
  </si>
  <si>
    <t>loquita15</t>
  </si>
  <si>
    <t>loquita14</t>
  </si>
  <si>
    <t>loquita13</t>
  </si>
  <si>
    <t>loquita123</t>
  </si>
  <si>
    <t>loquio</t>
  </si>
  <si>
    <t>loquillos</t>
  </si>
  <si>
    <t>loquilla4</t>
  </si>
  <si>
    <t>loques</t>
  </si>
  <si>
    <t>loquacious</t>
  </si>
  <si>
    <t>loqka1</t>
  </si>
  <si>
    <t>lopunny</t>
  </si>
  <si>
    <t>lopuch</t>
  </si>
  <si>
    <t>lopta</t>
  </si>
  <si>
    <t>lopside</t>
  </si>
  <si>
    <t>lopsey</t>
  </si>
  <si>
    <t>loppylou</t>
  </si>
  <si>
    <t>loppyloo</t>
  </si>
  <si>
    <t>lopots</t>
  </si>
  <si>
    <t>lopolop</t>
  </si>
  <si>
    <t>lopoko</t>
  </si>
  <si>
    <t>loplop9</t>
  </si>
  <si>
    <t>loplop2</t>
  </si>
  <si>
    <t>loplop12</t>
  </si>
  <si>
    <t>lopisca</t>
  </si>
  <si>
    <t>lopis</t>
  </si>
  <si>
    <t>lopilo</t>
  </si>
  <si>
    <t>lopi12</t>
  </si>
  <si>
    <t>lopheu</t>
  </si>
  <si>
    <t>lopezz1</t>
  </si>
  <si>
    <t>lopezv</t>
  </si>
  <si>
    <t>lopezr</t>
  </si>
  <si>
    <t>lopezo</t>
  </si>
  <si>
    <t>lopezka</t>
  </si>
  <si>
    <t>lopezita</t>
  </si>
  <si>
    <t>lopezgarcia</t>
  </si>
  <si>
    <t>lopez998</t>
  </si>
  <si>
    <t>lopez94</t>
  </si>
  <si>
    <t>lopez90</t>
  </si>
  <si>
    <t>lopez83</t>
  </si>
  <si>
    <t>lopez82</t>
  </si>
  <si>
    <t>lopez78</t>
  </si>
  <si>
    <t>lopez512</t>
  </si>
  <si>
    <t>lopez47</t>
  </si>
  <si>
    <t>lopez412</t>
  </si>
  <si>
    <t>lopez34</t>
  </si>
  <si>
    <t>lopez321</t>
  </si>
  <si>
    <t>lopez28</t>
  </si>
  <si>
    <t>lopez2006</t>
  </si>
  <si>
    <t>lopez1992</t>
  </si>
  <si>
    <t>lopez1989</t>
  </si>
  <si>
    <t>lopez1980</t>
  </si>
  <si>
    <t>lopez1959</t>
  </si>
  <si>
    <t>lopez143</t>
  </si>
  <si>
    <t>lopez1012</t>
  </si>
  <si>
    <t>lopez100</t>
  </si>
  <si>
    <t>lopez0102</t>
  </si>
  <si>
    <t>lopez..</t>
  </si>
  <si>
    <t>lopeu</t>
  </si>
  <si>
    <t>lopes87</t>
  </si>
  <si>
    <t>lopes2006</t>
  </si>
  <si>
    <t>lopes12</t>
  </si>
  <si>
    <t>lopes10</t>
  </si>
  <si>
    <t>loper123</t>
  </si>
  <si>
    <t>lopens</t>
  </si>
  <si>
    <t>lopedevega</t>
  </si>
  <si>
    <t>lopecito</t>
  </si>
  <si>
    <t>lope86</t>
  </si>
  <si>
    <t>lopdog</t>
  </si>
  <si>
    <t>lopaka808</t>
  </si>
  <si>
    <t>lopachha</t>
  </si>
  <si>
    <t>lop2000</t>
  </si>
  <si>
    <t>lop12345</t>
  </si>
  <si>
    <t>lop095d</t>
  </si>
  <si>
    <t>loove33</t>
  </si>
  <si>
    <t>loove123</t>
  </si>
  <si>
    <t>loouise</t>
  </si>
  <si>
    <t>looster</t>
  </si>
  <si>
    <t>loosha</t>
  </si>
  <si>
    <t>loosh</t>
  </si>
  <si>
    <t>looserville</t>
  </si>
  <si>
    <t>looser21</t>
  </si>
  <si>
    <t>looser2006</t>
  </si>
  <si>
    <t>looser13</t>
  </si>
  <si>
    <t>looser03</t>
  </si>
  <si>
    <t>looser0</t>
  </si>
  <si>
    <t>looser#1</t>
  </si>
  <si>
    <t>looser!!</t>
  </si>
  <si>
    <t>loosen</t>
  </si>
  <si>
    <t>loosecontrol</t>
  </si>
  <si>
    <t>loosechange</t>
  </si>
  <si>
    <t>loopz</t>
  </si>
  <si>
    <t>loopyz</t>
  </si>
  <si>
    <t>loopylucy</t>
  </si>
  <si>
    <t>loopylove</t>
  </si>
  <si>
    <t>loopyloo99</t>
  </si>
  <si>
    <t>loopylauren</t>
  </si>
  <si>
    <t>loopygirl</t>
  </si>
  <si>
    <t>loopydoopy</t>
  </si>
  <si>
    <t>loopy_lynds</t>
  </si>
  <si>
    <t>loopy89</t>
  </si>
  <si>
    <t>loopy6</t>
  </si>
  <si>
    <t>loopy23</t>
  </si>
  <si>
    <t>loopy22</t>
  </si>
  <si>
    <t>loopy17</t>
  </si>
  <si>
    <t>loopy16</t>
  </si>
  <si>
    <t>loopy14</t>
  </si>
  <si>
    <t>loopy12</t>
  </si>
  <si>
    <t>loopy11</t>
  </si>
  <si>
    <t>loopy09</t>
  </si>
  <si>
    <t>loopy05</t>
  </si>
  <si>
    <t>loops86</t>
  </si>
  <si>
    <t>loops!</t>
  </si>
  <si>
    <t>looprevil1</t>
  </si>
  <si>
    <t>loopik</t>
  </si>
  <si>
    <t>loopholes</t>
  </si>
  <si>
    <t>loopez</t>
  </si>
  <si>
    <t>loopeyloo</t>
  </si>
  <si>
    <t>looped</t>
  </si>
  <si>
    <t>loopdedo4</t>
  </si>
  <si>
    <t>loop99</t>
  </si>
  <si>
    <t>loop90</t>
  </si>
  <si>
    <t>loop55</t>
  </si>
  <si>
    <t>loop1e</t>
  </si>
  <si>
    <t>loop13</t>
  </si>
  <si>
    <t>looop</t>
  </si>
  <si>
    <t>looooooo</t>
  </si>
  <si>
    <t>loooooo</t>
  </si>
  <si>
    <t>loook1</t>
  </si>
  <si>
    <t>loonytune</t>
  </si>
  <si>
    <t>loonytoony</t>
  </si>
  <si>
    <t>loonytoo</t>
  </si>
  <si>
    <t>loony203</t>
  </si>
  <si>
    <t>loony13</t>
  </si>
  <si>
    <t>loonna</t>
  </si>
  <si>
    <t>loonmtn</t>
  </si>
  <si>
    <t>loonly</t>
  </si>
  <si>
    <t>loonies</t>
  </si>
  <si>
    <t>loonie123</t>
  </si>
  <si>
    <t>loonie1</t>
  </si>
  <si>
    <t>loongkee</t>
  </si>
  <si>
    <t>looneytaz</t>
  </si>
  <si>
    <t>looneygirl</t>
  </si>
  <si>
    <t>looney99</t>
  </si>
  <si>
    <t>looney88</t>
  </si>
  <si>
    <t>looney84</t>
  </si>
  <si>
    <t>looney77</t>
  </si>
  <si>
    <t>looney5</t>
  </si>
  <si>
    <t>looney32</t>
  </si>
  <si>
    <t>looney26</t>
  </si>
  <si>
    <t>looney25</t>
  </si>
  <si>
    <t>looney24</t>
  </si>
  <si>
    <t>looney23</t>
  </si>
  <si>
    <t>looney11</t>
  </si>
  <si>
    <t>looney06</t>
  </si>
  <si>
    <t>looney!</t>
  </si>
  <si>
    <t>loonely</t>
  </si>
  <si>
    <t>loonatic1</t>
  </si>
  <si>
    <t>loon12</t>
  </si>
  <si>
    <t>loon06</t>
  </si>
  <si>
    <t>loomy123(*)</t>
  </si>
  <si>
    <t>looloomcd</t>
  </si>
  <si>
    <t>looloo89</t>
  </si>
  <si>
    <t>looloo123</t>
  </si>
  <si>
    <t>looloo12</t>
  </si>
  <si>
    <t>looloo03</t>
  </si>
  <si>
    <t>looloo!</t>
  </si>
  <si>
    <t>loollool</t>
  </si>
  <si>
    <t>loolita</t>
  </si>
  <si>
    <t>loolipop</t>
  </si>
  <si>
    <t>lool123</t>
  </si>
  <si>
    <t>lookwa</t>
  </si>
  <si>
    <t>looksorn</t>
  </si>
  <si>
    <t>lookshin</t>
  </si>
  <si>
    <t>looks2kill</t>
  </si>
  <si>
    <t>lookpear</t>
  </si>
  <si>
    <t>lookpat</t>
  </si>
  <si>
    <t>lookout47</t>
  </si>
  <si>
    <t>lookool</t>
  </si>
  <si>
    <t>lookok</t>
  </si>
  <si>
    <t>lookn4luv</t>
  </si>
  <si>
    <t>lookma</t>
  </si>
  <si>
    <t>looklove</t>
  </si>
  <si>
    <t>looklikeme</t>
  </si>
  <si>
    <t>looklikelance</t>
  </si>
  <si>
    <t>lookked</t>
  </si>
  <si>
    <t>lookkaew22</t>
  </si>
  <si>
    <t>lookkad</t>
  </si>
  <si>
    <t>lookjj</t>
  </si>
  <si>
    <t>lookitsme</t>
  </si>
  <si>
    <t>lookinside</t>
  </si>
  <si>
    <t>lookingup</t>
  </si>
  <si>
    <t>looking69</t>
  </si>
  <si>
    <t>looking06</t>
  </si>
  <si>
    <t>looking!</t>
  </si>
  <si>
    <t>lookinboy</t>
  </si>
  <si>
    <t>lookin4love</t>
  </si>
  <si>
    <t>lookin2</t>
  </si>
  <si>
    <t>lookies</t>
  </si>
  <si>
    <t>lookie3</t>
  </si>
  <si>
    <t>lookie.</t>
  </si>
  <si>
    <t>lookgood1</t>
  </si>
  <si>
    <t>lookey</t>
  </si>
  <si>
    <t>lookers!</t>
  </si>
  <si>
    <t>looker1</t>
  </si>
  <si>
    <t>lookding</t>
  </si>
  <si>
    <t>lookcool</t>
  </si>
  <si>
    <t>lookbar!</t>
  </si>
  <si>
    <t>lookatthestars</t>
  </si>
  <si>
    <t>lookatme4</t>
  </si>
  <si>
    <t>lookather</t>
  </si>
  <si>
    <t>lookalike2</t>
  </si>
  <si>
    <t>look99</t>
  </si>
  <si>
    <t>look90</t>
  </si>
  <si>
    <t>look69</t>
  </si>
  <si>
    <t>look55</t>
  </si>
  <si>
    <t>look4you</t>
  </si>
  <si>
    <t>look4ward</t>
  </si>
  <si>
    <t>look4321</t>
  </si>
  <si>
    <t>look2him</t>
  </si>
  <si>
    <t>look2god</t>
  </si>
  <si>
    <t>look28</t>
  </si>
  <si>
    <t>look22</t>
  </si>
  <si>
    <t>look21</t>
  </si>
  <si>
    <t>look2</t>
  </si>
  <si>
    <t>look1run</t>
  </si>
  <si>
    <t>loogey</t>
  </si>
  <si>
    <t>loody1</t>
  </si>
  <si>
    <t>loodles</t>
  </si>
  <si>
    <t>loodio</t>
  </si>
  <si>
    <t>loodacha</t>
  </si>
  <si>
    <t>loobylou1</t>
  </si>
  <si>
    <t>looby2</t>
  </si>
  <si>
    <t>loobster</t>
  </si>
  <si>
    <t>loobog</t>
  </si>
  <si>
    <t>loobiapolo</t>
  </si>
  <si>
    <t>looban</t>
  </si>
  <si>
    <t>lonzie</t>
  </si>
  <si>
    <t>lonyai</t>
  </si>
  <si>
    <t>lontrinha</t>
  </si>
  <si>
    <t>lontoy</t>
  </si>
  <si>
    <t>lontex</t>
  </si>
  <si>
    <t>lontar</t>
  </si>
  <si>
    <t>lontae</t>
  </si>
  <si>
    <t>lonstar</t>
  </si>
  <si>
    <t>lonsky</t>
  </si>
  <si>
    <t>lonoy</t>
  </si>
  <si>
    <t>lonoto</t>
  </si>
  <si>
    <t>lonnisha</t>
  </si>
  <si>
    <t>lonnieray</t>
  </si>
  <si>
    <t>lonnieb</t>
  </si>
  <si>
    <t>lonnie77</t>
  </si>
  <si>
    <t>lonnie7</t>
  </si>
  <si>
    <t>lonnie4</t>
  </si>
  <si>
    <t>lonnie13</t>
  </si>
  <si>
    <t>lonnie12</t>
  </si>
  <si>
    <t>lonnie08</t>
  </si>
  <si>
    <t>lonnie07</t>
  </si>
  <si>
    <t>lonnell09</t>
  </si>
  <si>
    <t>lonnel</t>
  </si>
  <si>
    <t>lonne2004</t>
  </si>
  <si>
    <t>lonne1</t>
  </si>
  <si>
    <t>lonna</t>
  </si>
  <si>
    <t>lonlyone</t>
  </si>
  <si>
    <t>lonlon1</t>
  </si>
  <si>
    <t>lonley88</t>
  </si>
  <si>
    <t>lonley3</t>
  </si>
  <si>
    <t>lonley2</t>
  </si>
  <si>
    <t>lonjas</t>
  </si>
  <si>
    <t>lonita</t>
  </si>
  <si>
    <t>loniloni</t>
  </si>
  <si>
    <t>lonilon</t>
  </si>
  <si>
    <t>loniana</t>
  </si>
  <si>
    <t>loni424</t>
  </si>
  <si>
    <t>loni1234</t>
  </si>
  <si>
    <t>loni12</t>
  </si>
  <si>
    <t>longyang</t>
  </si>
  <si>
    <t>longwood08</t>
  </si>
  <si>
    <t>longway</t>
  </si>
  <si>
    <t>longwang</t>
  </si>
  <si>
    <t>longwalk</t>
  </si>
  <si>
    <t>longvodka</t>
  </si>
  <si>
    <t>longview7</t>
  </si>
  <si>
    <t>longview.</t>
  </si>
  <si>
    <t>longtower</t>
  </si>
  <si>
    <t>longtooth</t>
  </si>
  <si>
    <t>longton1</t>
  </si>
  <si>
    <t>longtoe</t>
  </si>
  <si>
    <t>longting</t>
  </si>
  <si>
    <t>longstreet</t>
  </si>
  <si>
    <t>longss</t>
  </si>
  <si>
    <t>longsky</t>
  </si>
  <si>
    <t>longshots</t>
  </si>
  <si>
    <t>longshore</t>
  </si>
  <si>
    <t>longranger</t>
  </si>
  <si>
    <t>longplay</t>
  </si>
  <si>
    <t>longpants</t>
  </si>
  <si>
    <t>longoria55</t>
  </si>
  <si>
    <t>longor</t>
  </si>
  <si>
    <t>longno</t>
  </si>
  <si>
    <t>longneck1</t>
  </si>
  <si>
    <t>longmuir</t>
  </si>
  <si>
    <t>longmoor</t>
  </si>
  <si>
    <t>longly</t>
  </si>
  <si>
    <t>longloi</t>
  </si>
  <si>
    <t>longlinh</t>
  </si>
  <si>
    <t>longlife84</t>
  </si>
  <si>
    <t>longlegs2</t>
  </si>
  <si>
    <t>longleggs</t>
  </si>
  <si>
    <t>longlast</t>
  </si>
  <si>
    <t>longlake1</t>
  </si>
  <si>
    <t>longknock</t>
  </si>
  <si>
    <t>longjump1</t>
  </si>
  <si>
    <t>longjon1</t>
  </si>
  <si>
    <t>longjohns</t>
  </si>
  <si>
    <t>longinuss</t>
  </si>
  <si>
    <t>longinus</t>
  </si>
  <si>
    <t>longie1</t>
  </si>
  <si>
    <t>longhuong</t>
  </si>
  <si>
    <t>longhornsrule</t>
  </si>
  <si>
    <t>longhornsrock</t>
  </si>
  <si>
    <t>longhorns44</t>
  </si>
  <si>
    <t>longhorns25</t>
  </si>
  <si>
    <t>longhorns22</t>
  </si>
  <si>
    <t>longhorns20</t>
  </si>
  <si>
    <t>longhorns08</t>
  </si>
  <si>
    <t>longhorns.</t>
  </si>
  <si>
    <t>longhorn94</t>
  </si>
  <si>
    <t>longhorn93</t>
  </si>
  <si>
    <t>longhorn88</t>
  </si>
  <si>
    <t>longhorn55</t>
  </si>
  <si>
    <t>longhorn25</t>
  </si>
  <si>
    <t>longhorn2010</t>
  </si>
  <si>
    <t>longhaul</t>
  </si>
  <si>
    <t>longhair10</t>
  </si>
  <si>
    <t>longgolong</t>
  </si>
  <si>
    <t>longg</t>
  </si>
  <si>
    <t>longfingers</t>
  </si>
  <si>
    <t>longest1</t>
  </si>
  <si>
    <t>longers</t>
  </si>
  <si>
    <t>longeaton</t>
  </si>
  <si>
    <t>longears5</t>
  </si>
  <si>
    <t>longdrive</t>
  </si>
  <si>
    <t>longdong1</t>
  </si>
  <si>
    <t>longdog</t>
  </si>
  <si>
    <t>longdistance</t>
  </si>
  <si>
    <t>longdick1</t>
  </si>
  <si>
    <t>longdale</t>
  </si>
  <si>
    <t>longcrow</t>
  </si>
  <si>
    <t>longcop</t>
  </si>
  <si>
    <t>longchamp</t>
  </si>
  <si>
    <t>longbridge</t>
  </si>
  <si>
    <t>longbow19</t>
  </si>
  <si>
    <t>longboard2</t>
  </si>
  <si>
    <t>longbeach6</t>
  </si>
  <si>
    <t>longbeach4</t>
  </si>
  <si>
    <t>longbeach21</t>
  </si>
  <si>
    <t>longbeach!</t>
  </si>
  <si>
    <t>longarms</t>
  </si>
  <si>
    <t>longacre1</t>
  </si>
  <si>
    <t>long94</t>
  </si>
  <si>
    <t>long89</t>
  </si>
  <si>
    <t>long525</t>
  </si>
  <si>
    <t>long5129</t>
  </si>
  <si>
    <t>long2be</t>
  </si>
  <si>
    <t>long23</t>
  </si>
  <si>
    <t>long2002</t>
  </si>
  <si>
    <t>long1972</t>
  </si>
  <si>
    <t>long13</t>
  </si>
  <si>
    <t>long10</t>
  </si>
  <si>
    <t>loneytoon</t>
  </si>
  <si>
    <t>lonewolf88</t>
  </si>
  <si>
    <t>lonewolf4</t>
  </si>
  <si>
    <t>lonewolf21</t>
  </si>
  <si>
    <t>lonewolf12</t>
  </si>
  <si>
    <t>lonewolf08</t>
  </si>
  <si>
    <t>lonetree</t>
  </si>
  <si>
    <t>lonestone</t>
  </si>
  <si>
    <t>lonestarstate</t>
  </si>
  <si>
    <t>lonestar9</t>
  </si>
  <si>
    <t>lonestar69</t>
  </si>
  <si>
    <t>lonestar63</t>
  </si>
  <si>
    <t>lonestar5</t>
  </si>
  <si>
    <t>lonestar13</t>
  </si>
  <si>
    <t>lonestar10</t>
  </si>
  <si>
    <t>lonerz</t>
  </si>
  <si>
    <t>loner26</t>
  </si>
  <si>
    <t>loner08</t>
  </si>
  <si>
    <t>loneman</t>
  </si>
  <si>
    <t>lonelywolf</t>
  </si>
  <si>
    <t>lonelyone1</t>
  </si>
  <si>
    <t>lonelylife</t>
  </si>
  <si>
    <t>lonelygurlz</t>
  </si>
  <si>
    <t>lonelygalz</t>
  </si>
  <si>
    <t>lonelyemoche</t>
  </si>
  <si>
    <t>lonelycatgame</t>
  </si>
  <si>
    <t>lonely_dead</t>
  </si>
  <si>
    <t>lonely?</t>
  </si>
  <si>
    <t>lonely96</t>
  </si>
  <si>
    <t>lonely92</t>
  </si>
  <si>
    <t>lonely86</t>
  </si>
  <si>
    <t>lonely77</t>
  </si>
  <si>
    <t>lonely666</t>
  </si>
  <si>
    <t>lonely4me</t>
  </si>
  <si>
    <t>lonely4life</t>
  </si>
  <si>
    <t>lonely32</t>
  </si>
  <si>
    <t>lonely30</t>
  </si>
  <si>
    <t>lonely25</t>
  </si>
  <si>
    <t>lonely247</t>
  </si>
  <si>
    <t>lonely22</t>
  </si>
  <si>
    <t>lonely20</t>
  </si>
  <si>
    <t>lonely15</t>
  </si>
  <si>
    <t>lonelly</t>
  </si>
  <si>
    <t>lonelle</t>
  </si>
  <si>
    <t>lonell1</t>
  </si>
  <si>
    <t>lonegrove</t>
  </si>
  <si>
    <t>lone1</t>
  </si>
  <si>
    <t>lone07</t>
  </si>
  <si>
    <t>lone-star</t>
  </si>
  <si>
    <t>londy</t>
  </si>
  <si>
    <t>londres93</t>
  </si>
  <si>
    <t>londo├▒o</t>
  </si>
  <si>
    <t>londontower</t>
  </si>
  <si>
    <t>londontipton</t>
  </si>
  <si>
    <t>londons</t>
  </si>
  <si>
    <t>londonpride</t>
  </si>
  <si>
    <t>londonn</t>
  </si>
  <si>
    <t>londonio</t>
  </si>
  <si>
    <t>londonhotti</t>
  </si>
  <si>
    <t>londoneye1</t>
  </si>
  <si>
    <t>londona</t>
  </si>
  <si>
    <t>london9090</t>
  </si>
  <si>
    <t>london80</t>
  </si>
  <si>
    <t>london79</t>
  </si>
  <si>
    <t>london4ever</t>
  </si>
  <si>
    <t>london456</t>
  </si>
  <si>
    <t>london29</t>
  </si>
  <si>
    <t>london274</t>
  </si>
  <si>
    <t>london2009</t>
  </si>
  <si>
    <t>london2005</t>
  </si>
  <si>
    <t>london2004</t>
  </si>
  <si>
    <t>london1994</t>
  </si>
  <si>
    <t>london1993</t>
  </si>
  <si>
    <t>london121</t>
  </si>
  <si>
    <t>londok</t>
  </si>
  <si>
    <t>londie1</t>
  </si>
  <si>
    <t>londho</t>
  </si>
  <si>
    <t>londese</t>
  </si>
  <si>
    <t>londa01</t>
  </si>
  <si>
    <t>londa-319</t>
  </si>
  <si>
    <t>lond0n</t>
  </si>
  <si>
    <t>lonca22</t>
  </si>
  <si>
    <t>lonare</t>
  </si>
  <si>
    <t>lonardo</t>
  </si>
  <si>
    <t>lona1234</t>
  </si>
  <si>
    <t>lomotan</t>
  </si>
  <si>
    <t>lomosaltado</t>
  </si>
  <si>
    <t>lomondot</t>
  </si>
  <si>
    <t>lomocso</t>
  </si>
  <si>
    <t>lomioylotuyo</t>
  </si>
  <si>
    <t>lomiga</t>
  </si>
  <si>
    <t>lomforlife</t>
  </si>
  <si>
    <t>lomers</t>
  </si>
  <si>
    <t>lomenop3</t>
  </si>
  <si>
    <t>lomelome</t>
  </si>
  <si>
    <t>lomello</t>
  </si>
  <si>
    <t>lomeli1</t>
  </si>
  <si>
    <t>lomejorerestu</t>
  </si>
  <si>
    <t>lomejordetodo</t>
  </si>
  <si>
    <t>lomejor123</t>
  </si>
  <si>
    <t>lomein</t>
  </si>
  <si>
    <t>lombard2</t>
  </si>
  <si>
    <t>lombana</t>
  </si>
  <si>
    <t>lomba</t>
  </si>
  <si>
    <t>lomaximoxd</t>
  </si>
  <si>
    <t>lomaximosoyyo</t>
  </si>
  <si>
    <t>lomas77</t>
  </si>
  <si>
    <t>lomas123</t>
  </si>
  <si>
    <t>lomas1</t>
  </si>
  <si>
    <t>lomarda</t>
  </si>
  <si>
    <t>lomar2</t>
  </si>
  <si>
    <t>lomapa</t>
  </si>
  <si>
    <t>lomani25</t>
  </si>
  <si>
    <t>lomalinda0</t>
  </si>
  <si>
    <t>lomala</t>
  </si>
  <si>
    <t>lomafuelte</t>
  </si>
  <si>
    <t>loma18</t>
  </si>
  <si>
    <t>lolzz123</t>
  </si>
  <si>
    <t>lolzme</t>
  </si>
  <si>
    <t>lolzkau</t>
  </si>
  <si>
    <t>lolz54</t>
  </si>
  <si>
    <t>lolz11</t>
  </si>
  <si>
    <t>lolz1</t>
  </si>
  <si>
    <t>lolz000</t>
  </si>
  <si>
    <t>lolz!!</t>
  </si>
  <si>
    <t>lolypopz</t>
  </si>
  <si>
    <t>lolypop3</t>
  </si>
  <si>
    <t>lolypop2</t>
  </si>
  <si>
    <t>lolypop15</t>
  </si>
  <si>
    <t>lolypop!</t>
  </si>
  <si>
    <t>lolydiva1</t>
  </si>
  <si>
    <t>loly22</t>
  </si>
  <si>
    <t>loly2008</t>
  </si>
  <si>
    <t>loly123</t>
  </si>
  <si>
    <t>loly01</t>
  </si>
  <si>
    <t>lolwut</t>
  </si>
  <si>
    <t>lolwow</t>
  </si>
  <si>
    <t>lolwithme</t>
  </si>
  <si>
    <t>loluwa</t>
  </si>
  <si>
    <t>loluta</t>
  </si>
  <si>
    <t>lolurock</t>
  </si>
  <si>
    <t>lolulolu</t>
  </si>
  <si>
    <t>lolty</t>
  </si>
  <si>
    <t>lolsos</t>
  </si>
  <si>
    <t>lolslols</t>
  </si>
  <si>
    <t>lolska</t>
  </si>
  <si>
    <t>lolser</t>
  </si>
  <si>
    <t>lolpplz</t>
  </si>
  <si>
    <t>lolpops1</t>
  </si>
  <si>
    <t>lolpoplol</t>
  </si>
  <si>
    <t>lolpop123</t>
  </si>
  <si>
    <t>lolpop11</t>
  </si>
  <si>
    <t>lolpop00</t>
  </si>
  <si>
    <t>lolpop0</t>
  </si>
  <si>
    <t>lolpoop</t>
  </si>
  <si>
    <t>lolpo</t>
  </si>
  <si>
    <t>lolpml</t>
  </si>
  <si>
    <t>lolplop</t>
  </si>
  <si>
    <t>lolplolp</t>
  </si>
  <si>
    <t>loloz</t>
  </si>
  <si>
    <t>loloyz</t>
  </si>
  <si>
    <t>loloyski</t>
  </si>
  <si>
    <t>lolover</t>
  </si>
  <si>
    <t>lolove!</t>
  </si>
  <si>
    <t>lolou</t>
  </si>
  <si>
    <t>lolorog</t>
  </si>
  <si>
    <t>lolopi</t>
  </si>
  <si>
    <t>lolope</t>
  </si>
  <si>
    <t>lolopa</t>
  </si>
  <si>
    <t>lolonme</t>
  </si>
  <si>
    <t>loloniu</t>
  </si>
  <si>
    <t>lolonian</t>
  </si>
  <si>
    <t>lolomano</t>
  </si>
  <si>
    <t>lolom</t>
  </si>
  <si>
    <t>lololover1</t>
  </si>
  <si>
    <t>lololololololol</t>
  </si>
  <si>
    <t>lolololololol</t>
  </si>
  <si>
    <t>lololol1</t>
  </si>
  <si>
    <t>lololo3</t>
  </si>
  <si>
    <t>lololo001</t>
  </si>
  <si>
    <t>lololo0</t>
  </si>
  <si>
    <t>lolol12</t>
  </si>
  <si>
    <t>lolokolo</t>
  </si>
  <si>
    <t>lolokk</t>
  </si>
  <si>
    <t>lolokiko</t>
  </si>
  <si>
    <t>lolok10123</t>
  </si>
  <si>
    <t>loloju</t>
  </si>
  <si>
    <t>lolojose</t>
  </si>
  <si>
    <t>lolograre</t>
  </si>
  <si>
    <t>lolofa</t>
  </si>
  <si>
    <t>lolobunny</t>
  </si>
  <si>
    <t>lolobon</t>
  </si>
  <si>
    <t>lolobelo</t>
  </si>
  <si>
    <t>lolobell</t>
  </si>
  <si>
    <t>lolobabii</t>
  </si>
  <si>
    <t>loloako</t>
  </si>
  <si>
    <t>lolo96</t>
  </si>
  <si>
    <t>lolo91</t>
  </si>
  <si>
    <t>lolo86</t>
  </si>
  <si>
    <t>lolo64</t>
  </si>
  <si>
    <t>lolo5656</t>
  </si>
  <si>
    <t>lolo56</t>
  </si>
  <si>
    <t>lolo54</t>
  </si>
  <si>
    <t>lolo510</t>
  </si>
  <si>
    <t>lolo50</t>
  </si>
  <si>
    <t>lolo456</t>
  </si>
  <si>
    <t>lolo45</t>
  </si>
  <si>
    <t>lolo34</t>
  </si>
  <si>
    <t>lolo29</t>
  </si>
  <si>
    <t>lolo2005</t>
  </si>
  <si>
    <t>lolo1998</t>
  </si>
  <si>
    <t>lolo1994</t>
  </si>
  <si>
    <t>lolo1987</t>
  </si>
  <si>
    <t>lolo1983</t>
  </si>
  <si>
    <t>lolo1977</t>
  </si>
  <si>
    <t>lolo1122</t>
  </si>
  <si>
    <t>lolo1121</t>
  </si>
  <si>
    <t>lolo1111</t>
  </si>
  <si>
    <t>lolo1020</t>
  </si>
  <si>
    <t>lolo1012</t>
  </si>
  <si>
    <t>lolo009</t>
  </si>
  <si>
    <t>lolo0</t>
  </si>
  <si>
    <t>lolo!</t>
  </si>
  <si>
    <t>lolnoob1</t>
  </si>
  <si>
    <t>lolmom3</t>
  </si>
  <si>
    <t>lolme96101</t>
  </si>
  <si>
    <t>lolmdr</t>
  </si>
  <si>
    <t>lollz</t>
  </si>
  <si>
    <t>lollyu</t>
  </si>
  <si>
    <t>lollyt</t>
  </si>
  <si>
    <t>lollypopsecret</t>
  </si>
  <si>
    <t>lollypops2</t>
  </si>
  <si>
    <t>lollypops123</t>
  </si>
  <si>
    <t>lollypops!</t>
  </si>
  <si>
    <t>lollypoppy</t>
  </si>
  <si>
    <t>lollypopper</t>
  </si>
  <si>
    <t>lollypopo</t>
  </si>
  <si>
    <t>lollypoplady</t>
  </si>
  <si>
    <t>lollypopin</t>
  </si>
  <si>
    <t>lollypop96</t>
  </si>
  <si>
    <t>lollypop93</t>
  </si>
  <si>
    <t>lollypop91</t>
  </si>
  <si>
    <t>lollypop89</t>
  </si>
  <si>
    <t>lollypop77</t>
  </si>
  <si>
    <t>lollypop5321</t>
  </si>
  <si>
    <t>lollypop42</t>
  </si>
  <si>
    <t>lollypop33</t>
  </si>
  <si>
    <t>lollypop25</t>
  </si>
  <si>
    <t>lollypop24</t>
  </si>
  <si>
    <t>lollypop17</t>
  </si>
  <si>
    <t>lollypop1616</t>
  </si>
  <si>
    <t>lollypop12345</t>
  </si>
  <si>
    <t>lollypop123!</t>
  </si>
  <si>
    <t>lollypop*</t>
  </si>
  <si>
    <t>lollym</t>
  </si>
  <si>
    <t>lollygirl</t>
  </si>
  <si>
    <t>lollybear88</t>
  </si>
  <si>
    <t>lollybaby</t>
  </si>
  <si>
    <t>lolly99</t>
  </si>
  <si>
    <t>lolly94</t>
  </si>
  <si>
    <t>lolly84</t>
  </si>
  <si>
    <t>lolly55</t>
  </si>
  <si>
    <t>lolly36</t>
  </si>
  <si>
    <t>lolly32</t>
  </si>
  <si>
    <t>lolly17</t>
  </si>
  <si>
    <t>lolly02</t>
  </si>
  <si>
    <t>lolly0</t>
  </si>
  <si>
    <t>lolly.pop</t>
  </si>
  <si>
    <t>lolly.</t>
  </si>
  <si>
    <t>lollupop</t>
  </si>
  <si>
    <t>lollove</t>
  </si>
  <si>
    <t>lollots</t>
  </si>
  <si>
    <t>lollopy</t>
  </si>
  <si>
    <t>lollop</t>
  </si>
  <si>
    <t>lollolollo</t>
  </si>
  <si>
    <t>lollollol1</t>
  </si>
  <si>
    <t>lollola</t>
  </si>
  <si>
    <t>lollol95</t>
  </si>
  <si>
    <t>lollol69</t>
  </si>
  <si>
    <t>lollol666</t>
  </si>
  <si>
    <t>lollol00</t>
  </si>
  <si>
    <t>lollol.</t>
  </si>
  <si>
    <t>lollo1</t>
  </si>
  <si>
    <t>lollloll</t>
  </si>
  <si>
    <t>lolliy</t>
  </si>
  <si>
    <t>lollipp</t>
  </si>
  <si>
    <t>lollipops123</t>
  </si>
  <si>
    <t>lollipoplozzy</t>
  </si>
  <si>
    <t>lollipoplady</t>
  </si>
  <si>
    <t>lollipopk</t>
  </si>
  <si>
    <t>lollipoper</t>
  </si>
  <si>
    <t>lollipop987</t>
  </si>
  <si>
    <t>lollipop86</t>
  </si>
  <si>
    <t>lollipop44</t>
  </si>
  <si>
    <t>lollipop34</t>
  </si>
  <si>
    <t>lollipop32</t>
  </si>
  <si>
    <t>lollipop28</t>
  </si>
  <si>
    <t>lollipop222</t>
  </si>
  <si>
    <t>lollipop1988</t>
  </si>
  <si>
    <t>lollipop1234</t>
  </si>
  <si>
    <t>lollipop100</t>
  </si>
  <si>
    <t>lollipop05</t>
  </si>
  <si>
    <t>lollipop02</t>
  </si>
  <si>
    <t>lollipop#</t>
  </si>
  <si>
    <t>lollip</t>
  </si>
  <si>
    <t>lolliop</t>
  </si>
  <si>
    <t>lollilo</t>
  </si>
  <si>
    <t>lolliete</t>
  </si>
  <si>
    <t>lollies4me</t>
  </si>
  <si>
    <t>lollies4</t>
  </si>
  <si>
    <t>lollies3</t>
  </si>
  <si>
    <t>lolliegirl</t>
  </si>
  <si>
    <t>lollie5</t>
  </si>
  <si>
    <t>lollie3</t>
  </si>
  <si>
    <t>lollie29</t>
  </si>
  <si>
    <t>lollie22</t>
  </si>
  <si>
    <t>lollie12</t>
  </si>
  <si>
    <t>lolli_pop</t>
  </si>
  <si>
    <t>lolli9</t>
  </si>
  <si>
    <t>lolli89</t>
  </si>
  <si>
    <t>lolli8</t>
  </si>
  <si>
    <t>lolli22</t>
  </si>
  <si>
    <t>lolli2</t>
  </si>
  <si>
    <t>lolli12</t>
  </si>
  <si>
    <t>lolli07</t>
  </si>
  <si>
    <t>lolled</t>
  </si>
  <si>
    <t>lolle</t>
  </si>
  <si>
    <t>lolla123</t>
  </si>
  <si>
    <t>loll12</t>
  </si>
  <si>
    <t>lolkool</t>
  </si>
  <si>
    <t>lolkol</t>
  </si>
  <si>
    <t>lolkids</t>
  </si>
  <si>
    <t>lolkid</t>
  </si>
  <si>
    <t>lolki</t>
  </si>
  <si>
    <t>lolk</t>
  </si>
  <si>
    <t>loljk1</t>
  </si>
  <si>
    <t>loljamie</t>
  </si>
  <si>
    <t>lolixx</t>
  </si>
  <si>
    <t>lolits</t>
  </si>
  <si>
    <t>lolito10</t>
  </si>
  <si>
    <t>lolitatito</t>
  </si>
  <si>
    <t>lolitas26</t>
  </si>
  <si>
    <t>lolitalinda</t>
  </si>
  <si>
    <t>lolitalempika</t>
  </si>
  <si>
    <t>lolitagirl</t>
  </si>
  <si>
    <t>lolita96</t>
  </si>
  <si>
    <t>lolita93</t>
  </si>
  <si>
    <t>lolita92</t>
  </si>
  <si>
    <t>lolita83</t>
  </si>
  <si>
    <t>lolita64</t>
  </si>
  <si>
    <t>lolita59</t>
  </si>
  <si>
    <t>lolita56</t>
  </si>
  <si>
    <t>lolita5</t>
  </si>
  <si>
    <t>lolita4</t>
  </si>
  <si>
    <t>lolita337</t>
  </si>
  <si>
    <t>lolita33</t>
  </si>
  <si>
    <t>lolita28</t>
  </si>
  <si>
    <t>lolita23</t>
  </si>
  <si>
    <t>lolita2008</t>
  </si>
  <si>
    <t>lolita20</t>
  </si>
  <si>
    <t>lolita1995</t>
  </si>
  <si>
    <t>lolita1991</t>
  </si>
  <si>
    <t>lolita1982</t>
  </si>
  <si>
    <t>lolita14</t>
  </si>
  <si>
    <t>lolita00</t>
  </si>
  <si>
    <t>lolislol</t>
  </si>
  <si>
    <t>lolis90</t>
  </si>
  <si>
    <t>lolis1</t>
  </si>
  <si>
    <t>lolirock</t>
  </si>
  <si>
    <t>lolippop</t>
  </si>
  <si>
    <t>lolipopo</t>
  </si>
  <si>
    <t>lolipopboy</t>
  </si>
  <si>
    <t>lolipop97</t>
  </si>
  <si>
    <t>lolipop95</t>
  </si>
  <si>
    <t>lolipop92</t>
  </si>
  <si>
    <t>lolipop91</t>
  </si>
  <si>
    <t>lolipop23</t>
  </si>
  <si>
    <t>lolipop19</t>
  </si>
  <si>
    <t>lolipop100</t>
  </si>
  <si>
    <t>lolipop07</t>
  </si>
  <si>
    <t>lolio</t>
  </si>
  <si>
    <t>lolinka</t>
  </si>
  <si>
    <t>lolimar</t>
  </si>
  <si>
    <t>loliluv1</t>
  </si>
  <si>
    <t>lolilove</t>
  </si>
  <si>
    <t>lolilop</t>
  </si>
  <si>
    <t>lolilla</t>
  </si>
  <si>
    <t>lolii</t>
  </si>
  <si>
    <t>loligo</t>
  </si>
  <si>
    <t>lolig</t>
  </si>
  <si>
    <t>loliee</t>
  </si>
  <si>
    <t>lolie1</t>
  </si>
  <si>
    <t>lolidk</t>
  </si>
  <si>
    <t>lolicon</t>
  </si>
  <si>
    <t>lolich</t>
  </si>
  <si>
    <t>lolibeth</t>
  </si>
  <si>
    <t>loli2592</t>
  </si>
  <si>
    <t>loli05</t>
  </si>
  <si>
    <t>lolhi</t>
  </si>
  <si>
    <t>lolhai93</t>
  </si>
  <si>
    <t>lolhahaha</t>
  </si>
  <si>
    <t>lolgous</t>
  </si>
  <si>
    <t>lolez</t>
  </si>
  <si>
    <t>lolet</t>
  </si>
  <si>
    <t>lolesohana</t>
  </si>
  <si>
    <t>lolepop</t>
  </si>
  <si>
    <t>lolenz</t>
  </si>
  <si>
    <t>lolen</t>
  </si>
  <si>
    <t>lolek2</t>
  </si>
  <si>
    <t>loleini</t>
  </si>
  <si>
    <t>lolec</t>
  </si>
  <si>
    <t>lole88</t>
  </si>
  <si>
    <t>lole11</t>
  </si>
  <si>
    <t>lole</t>
  </si>
  <si>
    <t>loldogs</t>
  </si>
  <si>
    <t>lolchick</t>
  </si>
  <si>
    <t>lolcake</t>
  </si>
  <si>
    <t>lolbrb</t>
  </si>
  <si>
    <t>lolbaby</t>
  </si>
  <si>
    <t>lolbabe</t>
  </si>
  <si>
    <t>lolazz</t>
  </si>
  <si>
    <t>lolaza</t>
  </si>
  <si>
    <t>lolaylolo</t>
  </si>
  <si>
    <t>lolaxxx</t>
  </si>
  <si>
    <t>lolavi</t>
  </si>
  <si>
    <t>lolateamo</t>
  </si>
  <si>
    <t>lolastar</t>
  </si>
  <si>
    <t>lolasm</t>
  </si>
  <si>
    <t>lolas5</t>
  </si>
  <si>
    <t>lolarox</t>
  </si>
  <si>
    <t>lolarocco1</t>
  </si>
  <si>
    <t>lolaray1</t>
  </si>
  <si>
    <t>lolapita</t>
  </si>
  <si>
    <t>lolapink</t>
  </si>
  <si>
    <t>lolann1</t>
  </si>
  <si>
    <t>lolani</t>
  </si>
  <si>
    <t>lolanddan</t>
  </si>
  <si>
    <t>lolanana</t>
  </si>
  <si>
    <t>lolana</t>
  </si>
  <si>
    <t>lolan</t>
  </si>
  <si>
    <t>lolamommy</t>
  </si>
  <si>
    <t>lolamaria</t>
  </si>
  <si>
    <t>lolama</t>
  </si>
  <si>
    <t>lolalot</t>
  </si>
  <si>
    <t>lolalol</t>
  </si>
  <si>
    <t>lolaloca</t>
  </si>
  <si>
    <t>lolalina</t>
  </si>
  <si>
    <t>lolalee</t>
  </si>
  <si>
    <t>lolakitty</t>
  </si>
  <si>
    <t>lolailo</t>
  </si>
  <si>
    <t>lolai</t>
  </si>
  <si>
    <t>lolahx</t>
  </si>
  <si>
    <t>lolah22</t>
  </si>
  <si>
    <t>lolagirl1</t>
  </si>
  <si>
    <t>lolages</t>
  </si>
  <si>
    <t>lolaganda</t>
  </si>
  <si>
    <t>lolaester</t>
  </si>
  <si>
    <t>loladin</t>
  </si>
  <si>
    <t>lolabola1</t>
  </si>
  <si>
    <t>lolaboba</t>
  </si>
  <si>
    <t>lolabi</t>
  </si>
  <si>
    <t>lolababyjon</t>
  </si>
  <si>
    <t>lolaann</t>
  </si>
  <si>
    <t>lolaandfrieda</t>
  </si>
  <si>
    <t>lola94</t>
  </si>
  <si>
    <t>lola80</t>
  </si>
  <si>
    <t>lola780</t>
  </si>
  <si>
    <t>lola76</t>
  </si>
  <si>
    <t>lola740</t>
  </si>
  <si>
    <t>lola626</t>
  </si>
  <si>
    <t>lola53</t>
  </si>
  <si>
    <t>lola516</t>
  </si>
  <si>
    <t>lola5150</t>
  </si>
  <si>
    <t>lola51</t>
  </si>
  <si>
    <t>lola4me</t>
  </si>
  <si>
    <t>lola4life</t>
  </si>
  <si>
    <t>lola44</t>
  </si>
  <si>
    <t>lola43</t>
  </si>
  <si>
    <t>lola427</t>
  </si>
  <si>
    <t>lola34</t>
  </si>
  <si>
    <t>lola2009</t>
  </si>
  <si>
    <t>lola1997</t>
  </si>
  <si>
    <t>lola1996</t>
  </si>
  <si>
    <t>lola1986</t>
  </si>
  <si>
    <t>lola1984</t>
  </si>
  <si>
    <t>lola1983</t>
  </si>
  <si>
    <t>lola1976</t>
  </si>
  <si>
    <t>lola1969</t>
  </si>
  <si>
    <t>lola1951</t>
  </si>
  <si>
    <t>lola182</t>
  </si>
  <si>
    <t>lola123456</t>
  </si>
  <si>
    <t>lola1223</t>
  </si>
  <si>
    <t>lola1202</t>
  </si>
  <si>
    <t>lola118</t>
  </si>
  <si>
    <t>lol_lol</t>
  </si>
  <si>
    <t>lol_123</t>
  </si>
  <si>
    <t>lol9999</t>
  </si>
  <si>
    <t>lol998</t>
  </si>
  <si>
    <t>lol987</t>
  </si>
  <si>
    <t>lol95lol</t>
  </si>
  <si>
    <t>lol94</t>
  </si>
  <si>
    <t>lol908</t>
  </si>
  <si>
    <t>lol786</t>
  </si>
  <si>
    <t>lol6lol@msn.com</t>
  </si>
  <si>
    <t>lol54321</t>
  </si>
  <si>
    <t>lol411</t>
  </si>
  <si>
    <t>lol408</t>
  </si>
  <si>
    <t>lol334</t>
  </si>
  <si>
    <t>lol2u</t>
  </si>
  <si>
    <t>lol2me</t>
  </si>
  <si>
    <t>lol2405</t>
  </si>
  <si>
    <t>lol234</t>
  </si>
  <si>
    <t>lol221</t>
  </si>
  <si>
    <t>lol213</t>
  </si>
  <si>
    <t>lol2009</t>
  </si>
  <si>
    <t>lol20</t>
  </si>
  <si>
    <t>lol1lol2</t>
  </si>
  <si>
    <t>lol1993</t>
  </si>
  <si>
    <t>lol16</t>
  </si>
  <si>
    <t>lol159</t>
  </si>
  <si>
    <t>lol153</t>
  </si>
  <si>
    <t>lol151991</t>
  </si>
  <si>
    <t>lol14</t>
  </si>
  <si>
    <t>lol123456789</t>
  </si>
  <si>
    <t>lol123!</t>
  </si>
  <si>
    <t>lol1212</t>
  </si>
  <si>
    <t>lol102</t>
  </si>
  <si>
    <t>lol1</t>
  </si>
  <si>
    <t>lol00</t>
  </si>
  <si>
    <t>lol.com</t>
  </si>
  <si>
    <t>lol...</t>
  </si>
  <si>
    <t>lol-123</t>
  </si>
  <si>
    <t>lokxti</t>
  </si>
  <si>
    <t>lokus</t>
  </si>
  <si>
    <t>lokurita</t>
  </si>
  <si>
    <t>loktarogar</t>
  </si>
  <si>
    <t>loks11</t>
  </si>
  <si>
    <t>lokotron</t>
  </si>
  <si>
    <t>lokotote</t>
  </si>
  <si>
    <t>lokote1</t>
  </si>
  <si>
    <t>lokota15</t>
  </si>
  <si>
    <t>lokota13</t>
  </si>
  <si>
    <t>lokostone</t>
  </si>
  <si>
    <t>lokosa</t>
  </si>
  <si>
    <t>lokora1997</t>
  </si>
  <si>
    <t>lokop</t>
  </si>
  <si>
    <t>lokoo</t>
  </si>
  <si>
    <t>lokomoto</t>
  </si>
  <si>
    <t>lokomotive</t>
  </si>
  <si>
    <t>lokomomo</t>
  </si>
  <si>
    <t>lokomela</t>
  </si>
  <si>
    <t>lokoloko1</t>
  </si>
  <si>
    <t>lokokakc</t>
  </si>
  <si>
    <t>lokocrazy</t>
  </si>
  <si>
    <t>lokochon</t>
  </si>
  <si>
    <t>loko99</t>
  </si>
  <si>
    <t>loko90</t>
  </si>
  <si>
    <t>loko69</t>
  </si>
  <si>
    <t>loko4life</t>
  </si>
  <si>
    <t>loko49</t>
  </si>
  <si>
    <t>loko321</t>
  </si>
  <si>
    <t>loko28</t>
  </si>
  <si>
    <t>loko27</t>
  </si>
  <si>
    <t>loko24</t>
  </si>
  <si>
    <t>loko20</t>
  </si>
  <si>
    <t>loko07</t>
  </si>
  <si>
    <t>lokkiero</t>
  </si>
  <si>
    <t>lokkie</t>
  </si>
  <si>
    <t>lokiya1</t>
  </si>
  <si>
    <t>lokiu</t>
  </si>
  <si>
    <t>lokitoxd</t>
  </si>
  <si>
    <t>lokitoxD</t>
  </si>
  <si>
    <t>lokitox</t>
  </si>
  <si>
    <t>lokitotlv</t>
  </si>
  <si>
    <t>lokitotkm</t>
  </si>
  <si>
    <t>lokitoteamo</t>
  </si>
  <si>
    <t>lokitojos</t>
  </si>
  <si>
    <t>lokitoforever</t>
  </si>
  <si>
    <t>lokito8</t>
  </si>
  <si>
    <t>lokito48</t>
  </si>
  <si>
    <t>lokito3</t>
  </si>
  <si>
    <t>lokito26</t>
  </si>
  <si>
    <t>lokito2</t>
  </si>
  <si>
    <t>lokitaxx</t>
  </si>
  <si>
    <t>lokitatkm</t>
  </si>
  <si>
    <t>lokital</t>
  </si>
  <si>
    <t>lokitabonita</t>
  </si>
  <si>
    <t>lokitabesadora</t>
  </si>
  <si>
    <t>lokitabeia</t>
  </si>
  <si>
    <t>lokita_123</t>
  </si>
  <si>
    <t>lokita95</t>
  </si>
  <si>
    <t>lokita88</t>
  </si>
  <si>
    <t>lokita87</t>
  </si>
  <si>
    <t>lokita80</t>
  </si>
  <si>
    <t>lokita78</t>
  </si>
  <si>
    <t>lokita66</t>
  </si>
  <si>
    <t>lokita34</t>
  </si>
  <si>
    <t>lokita305</t>
  </si>
  <si>
    <t>lokita30</t>
  </si>
  <si>
    <t>lokita27</t>
  </si>
  <si>
    <t>lokita2009</t>
  </si>
  <si>
    <t>lokita2008</t>
  </si>
  <si>
    <t>lokita2007</t>
  </si>
  <si>
    <t>lokita1988</t>
  </si>
  <si>
    <t>lokita1142</t>
  </si>
  <si>
    <t>lokita09</t>
  </si>
  <si>
    <t>lokita08</t>
  </si>
  <si>
    <t>lokita05</t>
  </si>
  <si>
    <t>lokita02</t>
  </si>
  <si>
    <t>lokisz56</t>
  </si>
  <si>
    <t>lokisimo</t>
  </si>
  <si>
    <t>lokis4life</t>
  </si>
  <si>
    <t>lokis17</t>
  </si>
  <si>
    <t>lokis15</t>
  </si>
  <si>
    <t>lokipoki</t>
  </si>
  <si>
    <t>lokipo</t>
  </si>
  <si>
    <t>lokimohe7</t>
  </si>
  <si>
    <t>lokiman</t>
  </si>
  <si>
    <t>lokilla17</t>
  </si>
  <si>
    <t>lokilla123</t>
  </si>
  <si>
    <t>lokiko</t>
  </si>
  <si>
    <t>lokij</t>
  </si>
  <si>
    <t>lokie13</t>
  </si>
  <si>
    <t>lokie1</t>
  </si>
  <si>
    <t>lokidog1</t>
  </si>
  <si>
    <t>loki94</t>
  </si>
  <si>
    <t>loki93</t>
  </si>
  <si>
    <t>loki830119</t>
  </si>
  <si>
    <t>loki420</t>
  </si>
  <si>
    <t>loki25</t>
  </si>
  <si>
    <t>loki17</t>
  </si>
  <si>
    <t>loki16</t>
  </si>
  <si>
    <t>loki07</t>
  </si>
  <si>
    <t>loki03</t>
  </si>
  <si>
    <t>loki001</t>
  </si>
  <si>
    <t>loketi</t>
  </si>
  <si>
    <t>lokelani9</t>
  </si>
  <si>
    <t>lokekiero</t>
  </si>
  <si>
    <t>lokeate</t>
  </si>
  <si>
    <t>loke1997</t>
  </si>
  <si>
    <t>lokdamor</t>
  </si>
  <si>
    <t>lokaxo</t>
  </si>
  <si>
    <t>lokatu</t>
  </si>
  <si>
    <t>lokatlv</t>
  </si>
  <si>
    <t>lokatel</t>
  </si>
  <si>
    <t>lokario</t>
  </si>
  <si>
    <t>lokaporsiempre</t>
  </si>
  <si>
    <t>lokana</t>
  </si>
  <si>
    <t>lokalokaloka</t>
  </si>
  <si>
    <t>lokalia</t>
  </si>
  <si>
    <t>lokale</t>
  </si>
  <si>
    <t>lokahi1</t>
  </si>
  <si>
    <t>lokahi</t>
  </si>
  <si>
    <t>lokaenamorada</t>
  </si>
  <si>
    <t>lokaboo</t>
  </si>
  <si>
    <t>lokaaa</t>
  </si>
  <si>
    <t>lokaa1</t>
  </si>
  <si>
    <t>loka98</t>
  </si>
  <si>
    <t>loka91</t>
  </si>
  <si>
    <t>loka89</t>
  </si>
  <si>
    <t>loka87</t>
  </si>
  <si>
    <t>loka809</t>
  </si>
  <si>
    <t>loka77</t>
  </si>
  <si>
    <t>loka666</t>
  </si>
  <si>
    <t>loka66</t>
  </si>
  <si>
    <t>loka56</t>
  </si>
  <si>
    <t>loka4eva</t>
  </si>
  <si>
    <t>loka30</t>
  </si>
  <si>
    <t>loka1988</t>
  </si>
  <si>
    <t>loka1234</t>
  </si>
  <si>
    <t>loka113</t>
  </si>
  <si>
    <t>loka1000</t>
  </si>
  <si>
    <t>loka03</t>
  </si>
  <si>
    <t>lok120685</t>
  </si>
  <si>
    <t>lojano</t>
  </si>
  <si>
    <t>lojaloja</t>
  </si>
  <si>
    <t>lojaecuador</t>
  </si>
  <si>
    <t>lojack</t>
  </si>
  <si>
    <t>loj7john</t>
  </si>
  <si>
    <t>loiuyt</t>
  </si>
  <si>
    <t>loiue</t>
  </si>
  <si>
    <t>loitsche</t>
  </si>
  <si>
    <t>loisyn20</t>
  </si>
  <si>
    <t>loisse</t>
  </si>
  <si>
    <t>loismustdie</t>
  </si>
  <si>
    <t>loisj</t>
  </si>
  <si>
    <t>loisedale</t>
  </si>
  <si>
    <t>loiscute</t>
  </si>
  <si>
    <t>loisa_lhoi</t>
  </si>
  <si>
    <t>lois29</t>
  </si>
  <si>
    <t>lois28</t>
  </si>
  <si>
    <t>lois27</t>
  </si>
  <si>
    <t>lois26</t>
  </si>
  <si>
    <t>lois23</t>
  </si>
  <si>
    <t>lois22</t>
  </si>
  <si>
    <t>lois21</t>
  </si>
  <si>
    <t>lois20</t>
  </si>
  <si>
    <t>lois18</t>
  </si>
  <si>
    <t>lois15</t>
  </si>
  <si>
    <t>lois11</t>
  </si>
  <si>
    <t>lois06</t>
  </si>
  <si>
    <t>lois</t>
  </si>
  <si>
    <t>loiro</t>
  </si>
  <si>
    <t>loirito</t>
  </si>
  <si>
    <t>loirinhalinda</t>
  </si>
  <si>
    <t>loirinhah</t>
  </si>
  <si>
    <t>loirinha19</t>
  </si>
  <si>
    <t>loirinha18</t>
  </si>
  <si>
    <t>loirinha13</t>
  </si>
  <si>
    <t>loirinha1</t>
  </si>
  <si>
    <t>loiraxa</t>
  </si>
  <si>
    <t>loiraburra</t>
  </si>
  <si>
    <t>loira2008</t>
  </si>
  <si>
    <t>loira1986</t>
  </si>
  <si>
    <t>loira17</t>
  </si>
  <si>
    <t>lointento</t>
  </si>
  <si>
    <t>loincloth</t>
  </si>
  <si>
    <t>loikju</t>
  </si>
  <si>
    <t>loikaemie</t>
  </si>
  <si>
    <t>loidz</t>
  </si>
  <si>
    <t>loidys</t>
  </si>
  <si>
    <t>loidita</t>
  </si>
  <si>
    <t>loidewp2492</t>
  </si>
  <si>
    <t>loida18</t>
  </si>
  <si>
    <t>loichoi</t>
  </si>
  <si>
    <t>loic2000</t>
  </si>
  <si>
    <t>loi501</t>
  </si>
  <si>
    <t>lohxon</t>
  </si>
  <si>
    <t>lohunda</t>
  </si>
  <si>
    <t>loheud55</t>
  </si>
  <si>
    <t>lohelmao2</t>
  </si>
  <si>
    <t>lohare</t>
  </si>
  <si>
    <t>lohani</t>
  </si>
  <si>
    <t>lohang</t>
  </si>
  <si>
    <t>lohana</t>
  </si>
  <si>
    <t>lohan187</t>
  </si>
  <si>
    <t>logsjo</t>
  </si>
  <si>
    <t>logos2</t>
  </si>
  <si>
    <t>logos10</t>
  </si>
  <si>
    <t>logo1</t>
  </si>
  <si>
    <t>logmein2</t>
  </si>
  <si>
    <t>logjam</t>
  </si>
  <si>
    <t>logitek</t>
  </si>
  <si>
    <t>logitechz5500</t>
  </si>
  <si>
    <t>logitechh</t>
  </si>
  <si>
    <t>logitech95</t>
  </si>
  <si>
    <t>logitech13</t>
  </si>
  <si>
    <t>logitech11</t>
  </si>
  <si>
    <t>logitch</t>
  </si>
  <si>
    <t>logisys</t>
  </si>
  <si>
    <t>logistique</t>
  </si>
  <si>
    <t>loginuser3370189</t>
  </si>
  <si>
    <t>loging</t>
  </si>
  <si>
    <t>login99</t>
  </si>
  <si>
    <t>login7</t>
  </si>
  <si>
    <t>login5</t>
  </si>
  <si>
    <t>login3</t>
  </si>
  <si>
    <t>login1990</t>
  </si>
  <si>
    <t>login13</t>
  </si>
  <si>
    <t>login101</t>
  </si>
  <si>
    <t>login0</t>
  </si>
  <si>
    <t>login.</t>
  </si>
  <si>
    <t>logiebear1</t>
  </si>
  <si>
    <t>logie4</t>
  </si>
  <si>
    <t>logie15</t>
  </si>
  <si>
    <t>logic.it</t>
  </si>
  <si>
    <t>loghead</t>
  </si>
  <si>
    <t>loghan1</t>
  </si>
  <si>
    <t>loggiebear</t>
  </si>
  <si>
    <t>loggerheads</t>
  </si>
  <si>
    <t>loggergirl</t>
  </si>
  <si>
    <t>logger07</t>
  </si>
  <si>
    <t>logeswary</t>
  </si>
  <si>
    <t>logesh</t>
  </si>
  <si>
    <t>loges</t>
  </si>
  <si>
    <t>logen1</t>
  </si>
  <si>
    <t>logdog</t>
  </si>
  <si>
    <t>logdan</t>
  </si>
  <si>
    <t>logcurragh</t>
  </si>
  <si>
    <t>logbook</t>
  </si>
  <si>
    <t>logbits</t>
  </si>
  <si>
    <t>loganzoe</t>
  </si>
  <si>
    <t>loganz</t>
  </si>
  <si>
    <t>loganwade</t>
  </si>
  <si>
    <t>loganty1</t>
  </si>
  <si>
    <t>loganthomas</t>
  </si>
  <si>
    <t>logansport</t>
  </si>
  <si>
    <t>loganson</t>
  </si>
  <si>
    <t>logansmom3</t>
  </si>
  <si>
    <t>logansmom1</t>
  </si>
  <si>
    <t>logansmith</t>
  </si>
  <si>
    <t>loganscott</t>
  </si>
  <si>
    <t>logans3</t>
  </si>
  <si>
    <t>loganrosu</t>
  </si>
  <si>
    <t>loganreid</t>
  </si>
  <si>
    <t>loganray3</t>
  </si>
  <si>
    <t>loganr1</t>
  </si>
  <si>
    <t>logano</t>
  </si>
  <si>
    <t>loganmay25</t>
  </si>
  <si>
    <t>loganlevi88</t>
  </si>
  <si>
    <t>loganlea</t>
  </si>
  <si>
    <t>loganjay</t>
  </si>
  <si>
    <t>loganis1</t>
  </si>
  <si>
    <t>loganian</t>
  </si>
  <si>
    <t>loganhunter</t>
  </si>
  <si>
    <t>loganh1</t>
  </si>
  <si>
    <t>loganelm</t>
  </si>
  <si>
    <t>loganelliott</t>
  </si>
  <si>
    <t>logane1</t>
  </si>
  <si>
    <t>logandrew</t>
  </si>
  <si>
    <t>logandci</t>
  </si>
  <si>
    <t>loganclay</t>
  </si>
  <si>
    <t>loganc12</t>
  </si>
  <si>
    <t>loganalex</t>
  </si>
  <si>
    <t>logan&lt;3</t>
  </si>
  <si>
    <t>logan922</t>
  </si>
  <si>
    <t>logan913</t>
  </si>
  <si>
    <t>logan911</t>
  </si>
  <si>
    <t>logan91004</t>
  </si>
  <si>
    <t>logan86</t>
  </si>
  <si>
    <t>logan83</t>
  </si>
  <si>
    <t>logan828</t>
  </si>
  <si>
    <t>logan78</t>
  </si>
  <si>
    <t>logan777</t>
  </si>
  <si>
    <t>logan72</t>
  </si>
  <si>
    <t>logan5579</t>
  </si>
  <si>
    <t>logan555</t>
  </si>
  <si>
    <t>logan505</t>
  </si>
  <si>
    <t>logan50</t>
  </si>
  <si>
    <t>logan4me</t>
  </si>
  <si>
    <t>logan416</t>
  </si>
  <si>
    <t>logan318</t>
  </si>
  <si>
    <t>logan316</t>
  </si>
  <si>
    <t>logan310</t>
  </si>
  <si>
    <t>logan226</t>
  </si>
  <si>
    <t>logan2011</t>
  </si>
  <si>
    <t>logan1998</t>
  </si>
  <si>
    <t>logan1997</t>
  </si>
  <si>
    <t>logan1995</t>
  </si>
  <si>
    <t>logan1205</t>
  </si>
  <si>
    <t>logan1201</t>
  </si>
  <si>
    <t>logan115</t>
  </si>
  <si>
    <t>logan1124</t>
  </si>
  <si>
    <t>logan1121</t>
  </si>
  <si>
    <t>logan1013</t>
  </si>
  <si>
    <t>logan000</t>
  </si>
  <si>
    <t>logan00</t>
  </si>
  <si>
    <t>log-in</t>
  </si>
  <si>
    <t>log</t>
  </si>
  <si>
    <t>lofthouse</t>
  </si>
  <si>
    <t>lofther</t>
  </si>
  <si>
    <t>loften3902</t>
  </si>
  <si>
    <t>lofofora</t>
  </si>
  <si>
    <t>lofgren</t>
  </si>
  <si>
    <t>loffie</t>
  </si>
  <si>
    <t>lofa51</t>
  </si>
  <si>
    <t>loewe1995</t>
  </si>
  <si>
    <t>loewe</t>
  </si>
  <si>
    <t>loenatik</t>
  </si>
  <si>
    <t>loemoetz</t>
  </si>
  <si>
    <t>loeloe12</t>
  </si>
  <si>
    <t>loehman22</t>
  </si>
  <si>
    <t>loegan</t>
  </si>
  <si>
    <t>loeffler1</t>
  </si>
  <si>
    <t>loebes</t>
  </si>
  <si>
    <t>loe12</t>
  </si>
  <si>
    <t>loe0326</t>
  </si>
  <si>
    <t>lodvg8</t>
  </si>
  <si>
    <t>loduca16</t>
  </si>
  <si>
    <t>lodoyo</t>
  </si>
  <si>
    <t>lodovica</t>
  </si>
  <si>
    <t>lodilodi</t>
  </si>
  <si>
    <t>lodihigh</t>
  </si>
  <si>
    <t>lodi209</t>
  </si>
  <si>
    <t>lodi10q</t>
  </si>
  <si>
    <t>lodging</t>
  </si>
  <si>
    <t>lodgey</t>
  </si>
  <si>
    <t>lodgeschool</t>
  </si>
  <si>
    <t>lodestone</t>
  </si>
  <si>
    <t>lodestar</t>
  </si>
  <si>
    <t>loddy1</t>
  </si>
  <si>
    <t>lodder</t>
  </si>
  <si>
    <t>lodato</t>
  </si>
  <si>
    <t>loczan</t>
  </si>
  <si>
    <t>locust25</t>
  </si>
  <si>
    <t>locust16</t>
  </si>
  <si>
    <t>locurita</t>
  </si>
  <si>
    <t>locurasdeamor</t>
  </si>
  <si>
    <t>locuras9</t>
  </si>
  <si>
    <t>locura81</t>
  </si>
  <si>
    <t>locura7</t>
  </si>
  <si>
    <t>locura456</t>
  </si>
  <si>
    <t>locura24</t>
  </si>
  <si>
    <t>locura123</t>
  </si>
  <si>
    <t>locura10</t>
  </si>
  <si>
    <t>locucion</t>
  </si>
  <si>
    <t>locuazo</t>
  </si>
  <si>
    <t>locs</t>
  </si>
  <si>
    <t>locoxxx</t>
  </si>
  <si>
    <t>locoviejo</t>
  </si>
  <si>
    <t>locovato</t>
  </si>
  <si>
    <t>locoutcuz1</t>
  </si>
  <si>
    <t>locotu</t>
  </si>
  <si>
    <t>locotrona</t>
  </si>
  <si>
    <t>locotote</t>
  </si>
  <si>
    <t>locotoro</t>
  </si>
  <si>
    <t>locotess</t>
  </si>
  <si>
    <t>locotas</t>
  </si>
  <si>
    <t>locosoy</t>
  </si>
  <si>
    <t>locoso</t>
  </si>
  <si>
    <t>locosi</t>
  </si>
  <si>
    <t>locosadams</t>
  </si>
  <si>
    <t>locos12</t>
  </si>
  <si>
    <t>locoportuamor</t>
  </si>
  <si>
    <t>locoperro</t>
  </si>
  <si>
    <t>locoo</t>
  </si>
  <si>
    <t>loconte</t>
  </si>
  <si>
    <t>locomiz</t>
  </si>
  <si>
    <t>locomix</t>
  </si>
  <si>
    <t>locomio</t>
  </si>
  <si>
    <t>locomax</t>
  </si>
  <si>
    <t>locoma</t>
  </si>
  <si>
    <t>locoluis</t>
  </si>
  <si>
    <t>locoloquito</t>
  </si>
  <si>
    <t>locolobo</t>
  </si>
  <si>
    <t>locokitty</t>
  </si>
  <si>
    <t>locojoe</t>
  </si>
  <si>
    <t>locodecorazon</t>
  </si>
  <si>
    <t>locodeatar</t>
  </si>
  <si>
    <t>lococo1</t>
  </si>
  <si>
    <t>locobaby</t>
  </si>
  <si>
    <t>loco98</t>
  </si>
  <si>
    <t>loco95</t>
  </si>
  <si>
    <t>loco88</t>
  </si>
  <si>
    <t>loco84</t>
  </si>
  <si>
    <t>loco78</t>
  </si>
  <si>
    <t>loco56</t>
  </si>
  <si>
    <t>loco52</t>
  </si>
  <si>
    <t>loco44</t>
  </si>
  <si>
    <t>loco34</t>
  </si>
  <si>
    <t>loco32</t>
  </si>
  <si>
    <t>loco29</t>
  </si>
  <si>
    <t>loco247</t>
  </si>
  <si>
    <t>loco2377</t>
  </si>
  <si>
    <t>loco2007</t>
  </si>
  <si>
    <t>loco1988</t>
  </si>
  <si>
    <t>loco147</t>
  </si>
  <si>
    <t>loco101</t>
  </si>
  <si>
    <t>loco06</t>
  </si>
  <si>
    <t>loco04</t>
  </si>
  <si>
    <t>loco.com</t>
  </si>
  <si>
    <t>lockup22</t>
  </si>
  <si>
    <t>locksy</t>
  </si>
  <si>
    <t>locksmith1</t>
  </si>
  <si>
    <t>locks5</t>
  </si>
  <si>
    <t>lockout2</t>
  </si>
  <si>
    <t>lockos</t>
  </si>
  <si>
    <t>locko1</t>
  </si>
  <si>
    <t>locknloaded</t>
  </si>
  <si>
    <t>lockney</t>
  </si>
  <si>
    <t>lockme</t>
  </si>
  <si>
    <t>lockjaw1</t>
  </si>
  <si>
    <t>lockita28</t>
  </si>
  <si>
    <t>lockington</t>
  </si>
  <si>
    <t>lockin</t>
  </si>
  <si>
    <t>lockette</t>
  </si>
  <si>
    <t>locket123</t>
  </si>
  <si>
    <t>locker60</t>
  </si>
  <si>
    <t>locker17</t>
  </si>
  <si>
    <t>locker13</t>
  </si>
  <si>
    <t>locke101</t>
  </si>
  <si>
    <t>lockdown23</t>
  </si>
  <si>
    <t>lockbox</t>
  </si>
  <si>
    <t>lockaby</t>
  </si>
  <si>
    <t>locka13</t>
  </si>
  <si>
    <t>lock99</t>
  </si>
  <si>
    <t>lock25151</t>
  </si>
  <si>
    <t>lock14</t>
  </si>
  <si>
    <t>lock1366</t>
  </si>
  <si>
    <t>lock08</t>
  </si>
  <si>
    <t>lock07</t>
  </si>
  <si>
    <t>locin</t>
  </si>
  <si>
    <t>locie1</t>
  </si>
  <si>
    <t>lochwood</t>
  </si>
  <si>
    <t>lochness1</t>
  </si>
  <si>
    <t>lochito</t>
  </si>
  <si>
    <t>lochiexxx</t>
  </si>
  <si>
    <t>lochgilphead</t>
  </si>
  <si>
    <t>lochas</t>
  </si>
  <si>
    <t>lochardil</t>
  </si>
  <si>
    <t>lochaniuir</t>
  </si>
  <si>
    <t>lochana</t>
  </si>
  <si>
    <t>lochaline</t>
  </si>
  <si>
    <t>locely</t>
  </si>
  <si>
    <t>loced</t>
  </si>
  <si>
    <t>loccah</t>
  </si>
  <si>
    <t>locca4eva</t>
  </si>
  <si>
    <t>locavieja</t>
  </si>
  <si>
    <t>locatu</t>
  </si>
  <si>
    <t>location2</t>
  </si>
  <si>
    <t>location12</t>
  </si>
  <si>
    <t>locataria</t>
  </si>
  <si>
    <t>locasio</t>
  </si>
  <si>
    <t>locasde</t>
  </si>
  <si>
    <t>locas3</t>
  </si>
  <si>
    <t>locas2</t>
  </si>
  <si>
    <t>locas123</t>
  </si>
  <si>
    <t>locas12</t>
  </si>
  <si>
    <t>locarno</t>
  </si>
  <si>
    <t>locar</t>
  </si>
  <si>
    <t>locaporel</t>
  </si>
  <si>
    <t>locapolti</t>
  </si>
  <si>
    <t>locana</t>
  </si>
  <si>
    <t>locamia</t>
  </si>
  <si>
    <t>locamente</t>
  </si>
  <si>
    <t>locame</t>
  </si>
  <si>
    <t>localover</t>
  </si>
  <si>
    <t>localove1</t>
  </si>
  <si>
    <t>localoca2</t>
  </si>
  <si>
    <t>localo</t>
  </si>
  <si>
    <t>locall12</t>
  </si>
  <si>
    <t>locality</t>
  </si>
  <si>
    <t>localhost</t>
  </si>
  <si>
    <t>localgurl1</t>
  </si>
  <si>
    <t>localgirl1</t>
  </si>
  <si>
    <t>locale</t>
  </si>
  <si>
    <t>localboys</t>
  </si>
  <si>
    <t>locala</t>
  </si>
  <si>
    <t>local808</t>
  </si>
  <si>
    <t>local80</t>
  </si>
  <si>
    <t>local69</t>
  </si>
  <si>
    <t>local5</t>
  </si>
  <si>
    <t>local45</t>
  </si>
  <si>
    <t>local32</t>
  </si>
  <si>
    <t>local212</t>
  </si>
  <si>
    <t>local20</t>
  </si>
  <si>
    <t>locahermosa</t>
  </si>
  <si>
    <t>locafea</t>
  </si>
  <si>
    <t>locaderemate</t>
  </si>
  <si>
    <t>locademierda</t>
  </si>
  <si>
    <t>locaca</t>
  </si>
  <si>
    <t>locabell6</t>
  </si>
  <si>
    <t>locaaa</t>
  </si>
  <si>
    <t>loca99</t>
  </si>
  <si>
    <t>loca98</t>
  </si>
  <si>
    <t>loca95</t>
  </si>
  <si>
    <t>loca86</t>
  </si>
  <si>
    <t>loca85</t>
  </si>
  <si>
    <t>loca78</t>
  </si>
  <si>
    <t>loca713</t>
  </si>
  <si>
    <t>loca7</t>
  </si>
  <si>
    <t>loca6</t>
  </si>
  <si>
    <t>loca561</t>
  </si>
  <si>
    <t>loca408</t>
  </si>
  <si>
    <t>loca4</t>
  </si>
  <si>
    <t>loca34</t>
  </si>
  <si>
    <t>loca29</t>
  </si>
  <si>
    <t>loca234</t>
  </si>
  <si>
    <t>loca1993</t>
  </si>
  <si>
    <t>loca1979</t>
  </si>
  <si>
    <t>loca1592</t>
  </si>
  <si>
    <t>loca102</t>
  </si>
  <si>
    <t>loca*18</t>
  </si>
  <si>
    <t>loca**</t>
  </si>
  <si>
    <t>loc4life</t>
  </si>
  <si>
    <t>loc211</t>
  </si>
  <si>
    <t>lobzovaj</t>
  </si>
  <si>
    <t>lobsterlove</t>
  </si>
  <si>
    <t>lobster86</t>
  </si>
  <si>
    <t>lobster13</t>
  </si>
  <si>
    <t>lobster01</t>
  </si>
  <si>
    <t>lobstah</t>
  </si>
  <si>
    <t>lobregat</t>
  </si>
  <si>
    <t>lobowolf</t>
  </si>
  <si>
    <t>lobots</t>
  </si>
  <si>
    <t>loboton</t>
  </si>
  <si>
    <t>lobotek</t>
  </si>
  <si>
    <t>lobote</t>
  </si>
  <si>
    <t>lobota</t>
  </si>
  <si>
    <t>lobos13</t>
  </si>
  <si>
    <t>lobos11</t>
  </si>
  <si>
    <t>lobos10</t>
  </si>
  <si>
    <t>lobos02</t>
  </si>
  <si>
    <t>lobos01</t>
  </si>
  <si>
    <t>lobooscuro</t>
  </si>
  <si>
    <t>loboeres</t>
  </si>
  <si>
    <t>lobob</t>
  </si>
  <si>
    <t>lobo9841</t>
  </si>
  <si>
    <t>lobo82</t>
  </si>
  <si>
    <t>lobo78</t>
  </si>
  <si>
    <t>lobo69</t>
  </si>
  <si>
    <t>lobo66</t>
  </si>
  <si>
    <t>lobo54</t>
  </si>
  <si>
    <t>lobo50</t>
  </si>
  <si>
    <t>lobo5</t>
  </si>
  <si>
    <t>lobo26</t>
  </si>
  <si>
    <t>lobo25</t>
  </si>
  <si>
    <t>lobo2007</t>
  </si>
  <si>
    <t>lobo2006</t>
  </si>
  <si>
    <t>lobo1980</t>
  </si>
  <si>
    <t>lobo02</t>
  </si>
  <si>
    <t>lobo007</t>
  </si>
  <si>
    <t>lobito12</t>
  </si>
  <si>
    <t>lobito03</t>
  </si>
  <si>
    <t>lobite</t>
  </si>
  <si>
    <t>lobita25</t>
  </si>
  <si>
    <t>lobit</t>
  </si>
  <si>
    <t>lobies</t>
  </si>
  <si>
    <t>lobiano</t>
  </si>
  <si>
    <t>lobester</t>
  </si>
  <si>
    <t>lobes</t>
  </si>
  <si>
    <t>lobely</t>
  </si>
  <si>
    <t>lobelle</t>
  </si>
  <si>
    <t>lobdell</t>
  </si>
  <si>
    <t>lobby126</t>
  </si>
  <si>
    <t>lobber</t>
  </si>
  <si>
    <t>lobang</t>
  </si>
  <si>
    <t>lobana</t>
  </si>
  <si>
    <t>lobaby1</t>
  </si>
  <si>
    <t>lobaby</t>
  </si>
  <si>
    <t>loathe</t>
  </si>
  <si>
    <t>loatab</t>
  </si>
  <si>
    <t>loantran</t>
  </si>
  <si>
    <t>loanshark</t>
  </si>
  <si>
    <t>loann</t>
  </si>
  <si>
    <t>loani</t>
  </si>
  <si>
    <t>loakss1</t>
  </si>
  <si>
    <t>loaiza1</t>
  </si>
  <si>
    <t>loahrd08</t>
  </si>
  <si>
    <t>loagan</t>
  </si>
  <si>
    <t>loadings</t>
  </si>
  <si>
    <t>loading...</t>
  </si>
  <si>
    <t>loademup</t>
  </si>
  <si>
    <t>loaded44</t>
  </si>
  <si>
    <t>load22</t>
  </si>
  <si>
    <t>loa123</t>
  </si>
  <si>
    <t>lo9lo9</t>
  </si>
  <si>
    <t>lo77067</t>
  </si>
  <si>
    <t>lo5rn22a</t>
  </si>
  <si>
    <t>lo5040</t>
  </si>
  <si>
    <t>lo34ue#</t>
  </si>
  <si>
    <t>lo21ve</t>
  </si>
  <si>
    <t>lo2020</t>
  </si>
  <si>
    <t>lo1gan</t>
  </si>
  <si>
    <t>lo1986</t>
  </si>
  <si>
    <t>lo18ve</t>
  </si>
  <si>
    <t>lo1124</t>
  </si>
  <si>
    <t>lo0ve</t>
  </si>
  <si>
    <t>lo0se3r</t>
  </si>
  <si>
    <t>lo0ove</t>
  </si>
  <si>
    <t>lo0oser</t>
  </si>
  <si>
    <t>lo0ody</t>
  </si>
  <si>
    <t>lo07504</t>
  </si>
  <si>
    <t>lo*eeg</t>
  </si>
  <si>
    <t>lnw2010</t>
  </si>
  <si>
    <t>lntvll</t>
  </si>
  <si>
    <t>lnohcb37</t>
  </si>
  <si>
    <t>lnm4ever</t>
  </si>
  <si>
    <t>lnlaa569</t>
  </si>
  <si>
    <t>lnj4ever</t>
  </si>
  <si>
    <t>lnj4eva</t>
  </si>
  <si>
    <t>lnj420</t>
  </si>
  <si>
    <t>lnicole</t>
  </si>
  <si>
    <t>lnhbaby</t>
  </si>
  <si>
    <t>lnh123</t>
  </si>
  <si>
    <t>lnghrn22</t>
  </si>
  <si>
    <t>lneary</t>
  </si>
  <si>
    <t>lne923</t>
  </si>
  <si>
    <t>lndn88</t>
  </si>
  <si>
    <t>lnc4ever</t>
  </si>
  <si>
    <t>lnb2010</t>
  </si>
  <si>
    <t>lnb1102</t>
  </si>
  <si>
    <t>lna4ever</t>
  </si>
  <si>
    <t>ln2047</t>
  </si>
  <si>
    <t>ln20024</t>
  </si>
  <si>
    <t>lmw4941</t>
  </si>
  <si>
    <t>lmtguahta</t>
  </si>
  <si>
    <t>lmt2006</t>
  </si>
  <si>
    <t>lmscheer3</t>
  </si>
  <si>
    <t>lms1993</t>
  </si>
  <si>
    <t>lms1990</t>
  </si>
  <si>
    <t>lmrlmr</t>
  </si>
  <si>
    <t>lmplmp</t>
  </si>
  <si>
    <t>lmp259</t>
  </si>
  <si>
    <t>lmp1990</t>
  </si>
  <si>
    <t>lmoo8642</t>
  </si>
  <si>
    <t>lmolmo</t>
  </si>
  <si>
    <t>lmo0415</t>
  </si>
  <si>
    <t>lmnop321</t>
  </si>
  <si>
    <t>lmno90</t>
  </si>
  <si>
    <t>lmmisch</t>
  </si>
  <si>
    <t>lmls87slb</t>
  </si>
  <si>
    <t>lmlm</t>
  </si>
  <si>
    <t>lmkooglkri</t>
  </si>
  <si>
    <t>lmk819</t>
  </si>
  <si>
    <t>lmjkc1</t>
  </si>
  <si>
    <t>lmjg1591</t>
  </si>
  <si>
    <t>lmiller</t>
  </si>
  <si>
    <t>lmhguard6</t>
  </si>
  <si>
    <t>lmh2005</t>
  </si>
  <si>
    <t>lmgword</t>
  </si>
  <si>
    <t>lmgrll</t>
  </si>
  <si>
    <t>lmf1992</t>
  </si>
  <si>
    <t>lmessi19</t>
  </si>
  <si>
    <t>lmd42993</t>
  </si>
  <si>
    <t>lmd1995</t>
  </si>
  <si>
    <t>lmcmcl</t>
  </si>
  <si>
    <t>lmclmc</t>
  </si>
  <si>
    <t>lmcasd</t>
  </si>
  <si>
    <t>lmc1702</t>
  </si>
  <si>
    <t>lmc001</t>
  </si>
  <si>
    <t>lmbrdbdbpmb</t>
  </si>
  <si>
    <t>lmassive</t>
  </si>
  <si>
    <t>lmartinez</t>
  </si>
  <si>
    <t>lmartin</t>
  </si>
  <si>
    <t>lmario</t>
  </si>
  <si>
    <t>lmarieb</t>
  </si>
  <si>
    <t>lmaoo</t>
  </si>
  <si>
    <t>lmaoau</t>
  </si>
  <si>
    <t>lmao33</t>
  </si>
  <si>
    <t>lmao15</t>
  </si>
  <si>
    <t>lmao08</t>
  </si>
  <si>
    <t>lmafia</t>
  </si>
  <si>
    <t>lma648117</t>
  </si>
  <si>
    <t>lm6969</t>
  </si>
  <si>
    <t>lm4eva</t>
  </si>
  <si>
    <t>lm2230</t>
  </si>
  <si>
    <t>lm2012</t>
  </si>
  <si>
    <t>lm2007</t>
  </si>
  <si>
    <t>lm1991</t>
  </si>
  <si>
    <t>lm1986</t>
  </si>
  <si>
    <t>lm1978</t>
  </si>
  <si>
    <t>lm1969</t>
  </si>
  <si>
    <t>lm123456</t>
  </si>
  <si>
    <t>lm1230</t>
  </si>
  <si>
    <t>lm1030</t>
  </si>
  <si>
    <t>lm101871</t>
  </si>
  <si>
    <t>lm0689</t>
  </si>
  <si>
    <t>llyynnnn</t>
  </si>
  <si>
    <t>llyodbanks</t>
  </si>
  <si>
    <t>llv23262</t>
  </si>
  <si>
    <t>lluvia112</t>
  </si>
  <si>
    <t>lluvia11</t>
  </si>
  <si>
    <t>lluvia07</t>
  </si>
  <si>
    <t>llullu</t>
  </si>
  <si>
    <t>llucas</t>
  </si>
  <si>
    <t>lluberes</t>
  </si>
  <si>
    <t>llsspp123</t>
  </si>
  <si>
    <t>llrocks1</t>
  </si>
  <si>
    <t>llra4201</t>
  </si>
  <si>
    <t>llr933</t>
  </si>
  <si>
    <t>llq889</t>
  </si>
  <si>
    <t>llp123</t>
  </si>
  <si>
    <t>lloydyboy</t>
  </si>
  <si>
    <t>lloydy1</t>
  </si>
  <si>
    <t>lloydxx</t>
  </si>
  <si>
    <t>lloydw</t>
  </si>
  <si>
    <t>lloydt</t>
  </si>
  <si>
    <t>lloydlover</t>
  </si>
  <si>
    <t>lloydlouie</t>
  </si>
  <si>
    <t>lloydk</t>
  </si>
  <si>
    <t>lloydg</t>
  </si>
  <si>
    <t>lloydedwards</t>
  </si>
  <si>
    <t>lloydbank$</t>
  </si>
  <si>
    <t>lloyd9</t>
  </si>
  <si>
    <t>lloyd89</t>
  </si>
  <si>
    <t>lloyd50</t>
  </si>
  <si>
    <t>lloyd4eva</t>
  </si>
  <si>
    <t>lloyd28</t>
  </si>
  <si>
    <t>lloyd1987</t>
  </si>
  <si>
    <t>lloyd18</t>
  </si>
  <si>
    <t>lloyd1234</t>
  </si>
  <si>
    <t>lloyd05</t>
  </si>
  <si>
    <t>lloyd#1</t>
  </si>
  <si>
    <t>llovizna</t>
  </si>
  <si>
    <t>llovia</t>
  </si>
  <si>
    <t>lloveu</t>
  </si>
  <si>
    <t>llovet1</t>
  </si>
  <si>
    <t>lloves</t>
  </si>
  <si>
    <t>llover1</t>
  </si>
  <si>
    <t>llorene</t>
  </si>
  <si>
    <t>llord</t>
  </si>
  <si>
    <t>lloranlasrosas</t>
  </si>
  <si>
    <t>llorando</t>
  </si>
  <si>
    <t>llopo</t>
  </si>
  <si>
    <t>lloosseerr</t>
  </si>
  <si>
    <t>lloorree</t>
  </si>
  <si>
    <t>llookk</t>
  </si>
  <si>
    <t>llongueras</t>
  </si>
  <si>
    <t>llondon</t>
  </si>
  <si>
    <t>llonas</t>
  </si>
  <si>
    <t>llolla</t>
  </si>
  <si>
    <t>lloll</t>
  </si>
  <si>
    <t>llolipop</t>
  </si>
  <si>
    <t>llobrera</t>
  </si>
  <si>
    <t>llobani99</t>
  </si>
  <si>
    <t>llo9021</t>
  </si>
  <si>
    <t>llmama</t>
  </si>
  <si>
    <t>lllyyy</t>
  </si>
  <si>
    <t>lllucy</t>
  </si>
  <si>
    <t>llloyd</t>
  </si>
  <si>
    <t>lllotasss</t>
  </si>
  <si>
    <t>lllmmm</t>
  </si>
  <si>
    <t>lllllll7</t>
  </si>
  <si>
    <t>llllll.</t>
  </si>
  <si>
    <t>llljjj</t>
  </si>
  <si>
    <t>llliii</t>
  </si>
  <si>
    <t>lllddd</t>
  </si>
  <si>
    <t>lllama</t>
  </si>
  <si>
    <t>lllaaa</t>
  </si>
  <si>
    <t>lll999</t>
  </si>
  <si>
    <t>lll797</t>
  </si>
  <si>
    <t>lll777</t>
  </si>
  <si>
    <t>lll1980</t>
  </si>
  <si>
    <t>lll1234</t>
  </si>
  <si>
    <t>lll000</t>
  </si>
  <si>
    <t>llkkjj</t>
  </si>
  <si>
    <t>lljpp3418</t>
  </si>
  <si>
    <t>llivior</t>
  </si>
  <si>
    <t>llive94</t>
  </si>
  <si>
    <t>llindo</t>
  </si>
  <si>
    <t>llillo</t>
  </si>
  <si>
    <t>llillis</t>
  </si>
  <si>
    <t>llilli</t>
  </si>
  <si>
    <t>llijllij</t>
  </si>
  <si>
    <t>lliizzyy</t>
  </si>
  <si>
    <t>lliiaamm</t>
  </si>
  <si>
    <t>llibra</t>
  </si>
  <si>
    <t>lliberty</t>
  </si>
  <si>
    <t>llianne44</t>
  </si>
  <si>
    <t>lliam1</t>
  </si>
  <si>
    <t>llg977</t>
  </si>
  <si>
    <t>llg123</t>
  </si>
  <si>
    <t>lleyton1</t>
  </si>
  <si>
    <t>llerraf</t>
  </si>
  <si>
    <t>llera</t>
  </si>
  <si>
    <t>lleonard</t>
  </si>
  <si>
    <t>lleona</t>
  </si>
  <si>
    <t>llenifer</t>
  </si>
  <si>
    <t>lleni</t>
  </si>
  <si>
    <t>llendio0307</t>
  </si>
  <si>
    <t>llenaj</t>
  </si>
  <si>
    <t>lleila</t>
  </si>
  <si>
    <t>lleigh</t>
  </si>
  <si>
    <t>lleida</t>
  </si>
  <si>
    <t>llegado</t>
  </si>
  <si>
    <t>lleekk</t>
  </si>
  <si>
    <t>lled12</t>
  </si>
  <si>
    <t>llebasi</t>
  </si>
  <si>
    <t>llcoolj8</t>
  </si>
  <si>
    <t>llcoolb</t>
  </si>
  <si>
    <t>llc4life</t>
  </si>
  <si>
    <t>llbllb</t>
  </si>
  <si>
    <t>llbean1</t>
  </si>
  <si>
    <t>llbb11</t>
  </si>
  <si>
    <t>llawliet</t>
  </si>
  <si>
    <t>llaves1234</t>
  </si>
  <si>
    <t>llauca</t>
  </si>
  <si>
    <t>llarpllarp</t>
  </si>
  <si>
    <t>llarenas</t>
  </si>
  <si>
    <t>llapis</t>
  </si>
  <si>
    <t>llanybydder</t>
  </si>
  <si>
    <t>llanwenog</t>
  </si>
  <si>
    <t>llantrisant</t>
  </si>
  <si>
    <t>llantas</t>
  </si>
  <si>
    <t>llantada</t>
  </si>
  <si>
    <t>llanora</t>
  </si>
  <si>
    <t>llanoolvido</t>
  </si>
  <si>
    <t>llanna</t>
  </si>
  <si>
    <t>llanilo</t>
  </si>
  <si>
    <t>llanhari</t>
  </si>
  <si>
    <t>llangollen</t>
  </si>
  <si>
    <t>llangefni</t>
  </si>
  <si>
    <t>llaneza</t>
  </si>
  <si>
    <t>llanerita</t>
  </si>
  <si>
    <t>llanelli2006</t>
  </si>
  <si>
    <t>llanbradach</t>
  </si>
  <si>
    <t>llanah</t>
  </si>
  <si>
    <t>llamita</t>
  </si>
  <si>
    <t>llamis</t>
  </si>
  <si>
    <t>llamaz</t>
  </si>
  <si>
    <t>llamas93</t>
  </si>
  <si>
    <t>llamas91</t>
  </si>
  <si>
    <t>llamas8</t>
  </si>
  <si>
    <t>llamas7</t>
  </si>
  <si>
    <t>llamas5</t>
  </si>
  <si>
    <t>llamas25</t>
  </si>
  <si>
    <t>llamas101</t>
  </si>
  <si>
    <t>llamas01</t>
  </si>
  <si>
    <t>llamas.</t>
  </si>
  <si>
    <t>llamalove</t>
  </si>
  <si>
    <t>llamalord</t>
  </si>
  <si>
    <t>llamaboy</t>
  </si>
  <si>
    <t>llama93</t>
  </si>
  <si>
    <t>llama92</t>
  </si>
  <si>
    <t>llama89</t>
  </si>
  <si>
    <t>llama77</t>
  </si>
  <si>
    <t>llama69</t>
  </si>
  <si>
    <t>llama666</t>
  </si>
  <si>
    <t>llama64</t>
  </si>
  <si>
    <t>llama56</t>
  </si>
  <si>
    <t>llama55</t>
  </si>
  <si>
    <t>llama33</t>
  </si>
  <si>
    <t>llama27</t>
  </si>
  <si>
    <t>llama17</t>
  </si>
  <si>
    <t>llama16</t>
  </si>
  <si>
    <t>llama15</t>
  </si>
  <si>
    <t>llama1234</t>
  </si>
  <si>
    <t>llama02</t>
  </si>
  <si>
    <t>llama0</t>
  </si>
  <si>
    <t>llala</t>
  </si>
  <si>
    <t>llakeriim</t>
  </si>
  <si>
    <t>llakcolnu</t>
  </si>
  <si>
    <t>lladro</t>
  </si>
  <si>
    <t>llacsa55</t>
  </si>
  <si>
    <t>llacar</t>
  </si>
  <si>
    <t>llabtoof1</t>
  </si>
  <si>
    <t>llaban</t>
  </si>
  <si>
    <t>llaauurraa</t>
  </si>
  <si>
    <t>llaarriittaa</t>
  </si>
  <si>
    <t>llaagg1</t>
  </si>
  <si>
    <t>lla1010</t>
  </si>
  <si>
    <t>ll6969</t>
  </si>
  <si>
    <t>ll6097y</t>
  </si>
  <si>
    <t>ll555847</t>
  </si>
  <si>
    <t>ll4eva</t>
  </si>
  <si>
    <t>ll33039</t>
  </si>
  <si>
    <t>ll2001</t>
  </si>
  <si>
    <t>ll1973</t>
  </si>
  <si>
    <t>ll184sr</t>
  </si>
  <si>
    <t>ll1414</t>
  </si>
  <si>
    <t>ll123</t>
  </si>
  <si>
    <t>ll082386</t>
  </si>
  <si>
    <t>ll0704</t>
  </si>
  <si>
    <t>ll0113</t>
  </si>
  <si>
    <t>lkw123</t>
  </si>
  <si>
    <t>lkt117</t>
  </si>
  <si>
    <t>lksgd5</t>
  </si>
  <si>
    <t>lknight</t>
  </si>
  <si>
    <t>lkmsxwbo</t>
  </si>
  <si>
    <t>lklkl</t>
  </si>
  <si>
    <t>lkl64w2</t>
  </si>
  <si>
    <t>lkjpoi</t>
  </si>
  <si>
    <t>lkjnikko15</t>
  </si>
  <si>
    <t>lkjmnb</t>
  </si>
  <si>
    <t>lkjlkj1</t>
  </si>
  <si>
    <t>lkjiop0</t>
  </si>
  <si>
    <t>lkjhlkjh2</t>
  </si>
  <si>
    <t>lkjhgfdsa9</t>
  </si>
  <si>
    <t>lkjhg5</t>
  </si>
  <si>
    <t>lkjhg123</t>
  </si>
  <si>
    <t>lkjh</t>
  </si>
  <si>
    <t>lkjasdf</t>
  </si>
  <si>
    <t>lkj007</t>
  </si>
  <si>
    <t>lkg/1994</t>
  </si>
  <si>
    <t>lkers</t>
  </si>
  <si>
    <t>lkelly15</t>
  </si>
  <si>
    <t>lkd123</t>
  </si>
  <si>
    <t>lkb123</t>
  </si>
  <si>
    <t>lkastma25</t>
  </si>
  <si>
    <t>lkaslkas</t>
  </si>
  <si>
    <t>lkamlei1</t>
  </si>
  <si>
    <t>lk4ever</t>
  </si>
  <si>
    <t>lk3257</t>
  </si>
  <si>
    <t>lk1991</t>
  </si>
  <si>
    <t>lk1987</t>
  </si>
  <si>
    <t>lk1234</t>
  </si>
  <si>
    <t>lk010982</t>
  </si>
  <si>
    <t>lk0010061</t>
  </si>
  <si>
    <t>ljungberg08</t>
  </si>
  <si>
    <t>ljudithm</t>
  </si>
  <si>
    <t>ljubimte1</t>
  </si>
  <si>
    <t>ljubezen8</t>
  </si>
  <si>
    <t>ljubavboli</t>
  </si>
  <si>
    <t>ljubav18</t>
  </si>
  <si>
    <t>ljsljs</t>
  </si>
  <si>
    <t>ljsa786</t>
  </si>
  <si>
    <t>ljs19x</t>
  </si>
  <si>
    <t>ljs1991</t>
  </si>
  <si>
    <t>ljrules</t>
  </si>
  <si>
    <t>ljp147</t>
  </si>
  <si>
    <t>ljp123</t>
  </si>
  <si>
    <t>ljoyce</t>
  </si>
  <si>
    <t>ljoska</t>
  </si>
  <si>
    <t>ljosapera</t>
  </si>
  <si>
    <t>ljohn</t>
  </si>
  <si>
    <t>ljnkun</t>
  </si>
  <si>
    <t>ljmmb4818</t>
  </si>
  <si>
    <t>ljm1958</t>
  </si>
  <si>
    <t>ljkljk</t>
  </si>
  <si>
    <t>ljk123</t>
  </si>
  <si>
    <t>ljimmy2</t>
  </si>
  <si>
    <t>ljimmy</t>
  </si>
  <si>
    <t>ljhane</t>
  </si>
  <si>
    <t>ljg6764</t>
  </si>
  <si>
    <t>ljej1970</t>
  </si>
  <si>
    <t>ljcoolj</t>
  </si>
  <si>
    <t>ljc123</t>
  </si>
  <si>
    <t>ljay16</t>
  </si>
  <si>
    <t>ljandme</t>
  </si>
  <si>
    <t>ljacob</t>
  </si>
  <si>
    <t>ljackson</t>
  </si>
  <si>
    <t>ljaaws87</t>
  </si>
  <si>
    <t>lj8xbr6c</t>
  </si>
  <si>
    <t>lj52408</t>
  </si>
  <si>
    <t>lj2008</t>
  </si>
  <si>
    <t>lj1991</t>
  </si>
  <si>
    <t>lj1977</t>
  </si>
  <si>
    <t>lj1405</t>
  </si>
  <si>
    <t>lj1321</t>
  </si>
  <si>
    <t>lj1208</t>
  </si>
  <si>
    <t>lj1104</t>
  </si>
  <si>
    <t>lj071989</t>
  </si>
  <si>
    <t>lj060201</t>
  </si>
  <si>
    <t>lizzzz</t>
  </si>
  <si>
    <t>lizzyrox</t>
  </si>
  <si>
    <t>lizzyrose</t>
  </si>
  <si>
    <t>lizzyopi</t>
  </si>
  <si>
    <t>lizzylizzy</t>
  </si>
  <si>
    <t>lizzyliz</t>
  </si>
  <si>
    <t>lizzyh</t>
  </si>
  <si>
    <t>lizzygal</t>
  </si>
  <si>
    <t>lizzye</t>
  </si>
  <si>
    <t>lizzydoll</t>
  </si>
  <si>
    <t>lizzydizzy</t>
  </si>
  <si>
    <t>lizzyd22</t>
  </si>
  <si>
    <t>lizzyd</t>
  </si>
  <si>
    <t>lizzyboo1</t>
  </si>
  <si>
    <t>lizzybell</t>
  </si>
  <si>
    <t>lizzybaby</t>
  </si>
  <si>
    <t>lizzyb1</t>
  </si>
  <si>
    <t>lizzy94</t>
  </si>
  <si>
    <t>lizzy93</t>
  </si>
  <si>
    <t>lizzy85</t>
  </si>
  <si>
    <t>lizzy83</t>
  </si>
  <si>
    <t>lizzy82</t>
  </si>
  <si>
    <t>lizzy777</t>
  </si>
  <si>
    <t>lizzy77</t>
  </si>
  <si>
    <t>lizzy654</t>
  </si>
  <si>
    <t>lizzy56</t>
  </si>
  <si>
    <t>lizzy55</t>
  </si>
  <si>
    <t>lizzy4u</t>
  </si>
  <si>
    <t>lizzy327</t>
  </si>
  <si>
    <t>lizzy28</t>
  </si>
  <si>
    <t>lizzy25</t>
  </si>
  <si>
    <t>lizzy2007</t>
  </si>
  <si>
    <t>lizzy2005</t>
  </si>
  <si>
    <t>lizzy2002</t>
  </si>
  <si>
    <t>lizzy1996</t>
  </si>
  <si>
    <t>lizzy1984</t>
  </si>
  <si>
    <t>lizzoe</t>
  </si>
  <si>
    <t>lizzle3</t>
  </si>
  <si>
    <t>lizzii</t>
  </si>
  <si>
    <t>lizzigrillo</t>
  </si>
  <si>
    <t>lizzigirl</t>
  </si>
  <si>
    <t>lizzier</t>
  </si>
  <si>
    <t>lizziemay</t>
  </si>
  <si>
    <t>lizzielove</t>
  </si>
  <si>
    <t>lizzieh</t>
  </si>
  <si>
    <t>lizziegirl</t>
  </si>
  <si>
    <t>lizzieg123</t>
  </si>
  <si>
    <t>lizziee</t>
  </si>
  <si>
    <t>lizzieduff</t>
  </si>
  <si>
    <t>lizziedripping</t>
  </si>
  <si>
    <t>lizzieboo1</t>
  </si>
  <si>
    <t>lizzie98</t>
  </si>
  <si>
    <t>lizzie97</t>
  </si>
  <si>
    <t>lizzie74</t>
  </si>
  <si>
    <t>lizzie32</t>
  </si>
  <si>
    <t>lizzie30</t>
  </si>
  <si>
    <t>lizzie2k7</t>
  </si>
  <si>
    <t>lizzie28</t>
  </si>
  <si>
    <t>lizzie1996</t>
  </si>
  <si>
    <t>lizzie1994</t>
  </si>
  <si>
    <t>lizzie182</t>
  </si>
  <si>
    <t>lizzie159</t>
  </si>
  <si>
    <t>lizzie115</t>
  </si>
  <si>
    <t>lizzie0612</t>
  </si>
  <si>
    <t>lizzie#1</t>
  </si>
  <si>
    <t>lizzi7</t>
  </si>
  <si>
    <t>lizzi12</t>
  </si>
  <si>
    <t>lizzi!</t>
  </si>
  <si>
    <t>lizzeth1</t>
  </si>
  <si>
    <t>lizzbeth</t>
  </si>
  <si>
    <t>lizzay</t>
  </si>
  <si>
    <t>lizzard5</t>
  </si>
  <si>
    <t>lizzard20</t>
  </si>
  <si>
    <t>lizzard14</t>
  </si>
  <si>
    <t>lizzard11</t>
  </si>
  <si>
    <t>lizz91</t>
  </si>
  <si>
    <t>lizz69</t>
  </si>
  <si>
    <t>lizz24</t>
  </si>
  <si>
    <t>lizz08</t>
  </si>
  <si>
    <t>lizz01</t>
  </si>
  <si>
    <t>lizyjulio</t>
  </si>
  <si>
    <t>lizyjose</t>
  </si>
  <si>
    <t>lizy95</t>
  </si>
  <si>
    <t>lizy19</t>
  </si>
  <si>
    <t>lizy18</t>
  </si>
  <si>
    <t>lizy123</t>
  </si>
  <si>
    <t>lizy101</t>
  </si>
  <si>
    <t>lizvette</t>
  </si>
  <si>
    <t>lizutza</t>
  </si>
  <si>
    <t>liztulloch</t>
  </si>
  <si>
    <t>liztony</t>
  </si>
  <si>
    <t>lizthebest</t>
  </si>
  <si>
    <t>lizstar</t>
  </si>
  <si>
    <t>lizpaola</t>
  </si>
  <si>
    <t>lizoula</t>
  </si>
  <si>
    <t>liznadia</t>
  </si>
  <si>
    <t>lizmendoza</t>
  </si>
  <si>
    <t>lizmay</t>
  </si>
  <si>
    <t>lizmark</t>
  </si>
  <si>
    <t>lizman</t>
  </si>
  <si>
    <t>lizma</t>
  </si>
  <si>
    <t>lizm41</t>
  </si>
  <si>
    <t>lizloveslosers97</t>
  </si>
  <si>
    <t>lizloo</t>
  </si>
  <si>
    <t>lizlaunica</t>
  </si>
  <si>
    <t>lizkelly</t>
  </si>
  <si>
    <t>lizkay</t>
  </si>
  <si>
    <t>lizjr</t>
  </si>
  <si>
    <t>lizjones</t>
  </si>
  <si>
    <t>lizjam</t>
  </si>
  <si>
    <t>liziscool</t>
  </si>
  <si>
    <t>lizi15</t>
  </si>
  <si>
    <t>lizhel</t>
  </si>
  <si>
    <t>lizha</t>
  </si>
  <si>
    <t>lizg134</t>
  </si>
  <si>
    <t>lizette13</t>
  </si>
  <si>
    <t>lizette11</t>
  </si>
  <si>
    <t>lizette06</t>
  </si>
  <si>
    <t>lizethteamo</t>
  </si>
  <si>
    <t>lizeth94</t>
  </si>
  <si>
    <t>lizeth88</t>
  </si>
  <si>
    <t>lizeth8</t>
  </si>
  <si>
    <t>lizeth4</t>
  </si>
  <si>
    <t>lizeth21</t>
  </si>
  <si>
    <t>lizeth19</t>
  </si>
  <si>
    <t>lizeth16</t>
  </si>
  <si>
    <t>lizeth03</t>
  </si>
  <si>
    <t>lizeth.</t>
  </si>
  <si>
    <t>lizet17</t>
  </si>
  <si>
    <t>lizet123</t>
  </si>
  <si>
    <t>lizers</t>
  </si>
  <si>
    <t>lizell</t>
  </si>
  <si>
    <t>lizeli</t>
  </si>
  <si>
    <t>lizdar</t>
  </si>
  <si>
    <t>lizcute</t>
  </si>
  <si>
    <t>lizbhet</t>
  </si>
  <si>
    <t>lizbeth97</t>
  </si>
  <si>
    <t>lizbeth4</t>
  </si>
  <si>
    <t>lizbeth21</t>
  </si>
  <si>
    <t>lizbeth18</t>
  </si>
  <si>
    <t>lizbeth11</t>
  </si>
  <si>
    <t>lizbaby</t>
  </si>
  <si>
    <t>lizasu</t>
  </si>
  <si>
    <t>lizass</t>
  </si>
  <si>
    <t>lizash</t>
  </si>
  <si>
    <t>lizardlover</t>
  </si>
  <si>
    <t>lizard95</t>
  </si>
  <si>
    <t>lizard94</t>
  </si>
  <si>
    <t>lizard83</t>
  </si>
  <si>
    <t>lizard82</t>
  </si>
  <si>
    <t>lizard79</t>
  </si>
  <si>
    <t>lizard78</t>
  </si>
  <si>
    <t>lizard777</t>
  </si>
  <si>
    <t>lizard77</t>
  </si>
  <si>
    <t>lizard76</t>
  </si>
  <si>
    <t>lizard67</t>
  </si>
  <si>
    <t>lizard61</t>
  </si>
  <si>
    <t>lizard40</t>
  </si>
  <si>
    <t>lizard222</t>
  </si>
  <si>
    <t>lizard1983</t>
  </si>
  <si>
    <t>lizard19</t>
  </si>
  <si>
    <t>lizard16</t>
  </si>
  <si>
    <t>lizard08</t>
  </si>
  <si>
    <t>lizard02</t>
  </si>
  <si>
    <t>lizard00</t>
  </si>
  <si>
    <t>lizard0</t>
  </si>
  <si>
    <t>lizarbe</t>
  </si>
  <si>
    <t>lizarazo</t>
  </si>
  <si>
    <t>lizaola</t>
  </si>
  <si>
    <t>lizany</t>
  </si>
  <si>
    <t>lizanne1</t>
  </si>
  <si>
    <t>lizanich1</t>
  </si>
  <si>
    <t>lizane</t>
  </si>
  <si>
    <t>lizandrito</t>
  </si>
  <si>
    <t>lizandra1</t>
  </si>
  <si>
    <t>lizander</t>
  </si>
  <si>
    <t>lizand</t>
  </si>
  <si>
    <t>lizamo</t>
  </si>
  <si>
    <t>lizalee</t>
  </si>
  <si>
    <t>lizako</t>
  </si>
  <si>
    <t>lizaje</t>
  </si>
  <si>
    <t>lizaganda</t>
  </si>
  <si>
    <t>lizacris</t>
  </si>
  <si>
    <t>lizabeth2</t>
  </si>
  <si>
    <t>lizabet</t>
  </si>
  <si>
    <t>lizabee</t>
  </si>
  <si>
    <t>liza99</t>
  </si>
  <si>
    <t>liza91</t>
  </si>
  <si>
    <t>liza82</t>
  </si>
  <si>
    <t>liza77</t>
  </si>
  <si>
    <t>liza33</t>
  </si>
  <si>
    <t>liza2005</t>
  </si>
  <si>
    <t>liza1991</t>
  </si>
  <si>
    <t>liza1984</t>
  </si>
  <si>
    <t>liza18</t>
  </si>
  <si>
    <t>liza101</t>
  </si>
  <si>
    <t>liza01</t>
  </si>
  <si>
    <t>liz93</t>
  </si>
  <si>
    <t>liz888</t>
  </si>
  <si>
    <t>liz825</t>
  </si>
  <si>
    <t>liz789</t>
  </si>
  <si>
    <t>liz666</t>
  </si>
  <si>
    <t>liz5tina</t>
  </si>
  <si>
    <t>liz555</t>
  </si>
  <si>
    <t>liz517</t>
  </si>
  <si>
    <t>liz4life</t>
  </si>
  <si>
    <t>liz4eva</t>
  </si>
  <si>
    <t>liz4624</t>
  </si>
  <si>
    <t>liz427</t>
  </si>
  <si>
    <t>liz3784</t>
  </si>
  <si>
    <t>liz333</t>
  </si>
  <si>
    <t>liz323</t>
  </si>
  <si>
    <t>liz316</t>
  </si>
  <si>
    <t>liz28</t>
  </si>
  <si>
    <t>liz27</t>
  </si>
  <si>
    <t>liz26</t>
  </si>
  <si>
    <t>liz25</t>
  </si>
  <si>
    <t>liz236</t>
  </si>
  <si>
    <t>liz225</t>
  </si>
  <si>
    <t>liz223</t>
  </si>
  <si>
    <t>liz20pc</t>
  </si>
  <si>
    <t>liz209</t>
  </si>
  <si>
    <t>liz20</t>
  </si>
  <si>
    <t>liz19844</t>
  </si>
  <si>
    <t>liz1974</t>
  </si>
  <si>
    <t>liz185</t>
  </si>
  <si>
    <t>liz12ETH</t>
  </si>
  <si>
    <t>liz1217</t>
  </si>
  <si>
    <t>liz117</t>
  </si>
  <si>
    <t>liz10</t>
  </si>
  <si>
    <t>liz0814</t>
  </si>
  <si>
    <t>liz07</t>
  </si>
  <si>
    <t>liz022</t>
  </si>
  <si>
    <t>liyppk</t>
  </si>
  <si>
    <t>liyong</t>
  </si>
  <si>
    <t>liyone</t>
  </si>
  <si>
    <t>liyen</t>
  </si>
  <si>
    <t>liychi</t>
  </si>
  <si>
    <t>liyanne</t>
  </si>
  <si>
    <t>liyanna</t>
  </si>
  <si>
    <t>liyanacute</t>
  </si>
  <si>
    <t>liyana96</t>
  </si>
  <si>
    <t>liyana94</t>
  </si>
  <si>
    <t>liyana92</t>
  </si>
  <si>
    <t>liyahb</t>
  </si>
  <si>
    <t>liyah97</t>
  </si>
  <si>
    <t>liyah7</t>
  </si>
  <si>
    <t>liyah22</t>
  </si>
  <si>
    <t>liyah2008</t>
  </si>
  <si>
    <t>liyah20</t>
  </si>
  <si>
    <t>liyah18</t>
  </si>
  <si>
    <t>liyah09</t>
  </si>
  <si>
    <t>lixin</t>
  </si>
  <si>
    <t>lixiang</t>
  </si>
  <si>
    <t>lixia</t>
  </si>
  <si>
    <t>liwis</t>
  </si>
  <si>
    <t>liwag</t>
  </si>
  <si>
    <t>livyourbusted</t>
  </si>
  <si>
    <t>livyliv</t>
  </si>
  <si>
    <t>livy69</t>
  </si>
  <si>
    <t>livy24</t>
  </si>
  <si>
    <t>livy08</t>
  </si>
  <si>
    <t>livvyrocks</t>
  </si>
  <si>
    <t>livvylou</t>
  </si>
  <si>
    <t>livvy7</t>
  </si>
  <si>
    <t>livvy3</t>
  </si>
  <si>
    <t>livvy15</t>
  </si>
  <si>
    <t>livvy10</t>
  </si>
  <si>
    <t>livvey</t>
  </si>
  <si>
    <t>livstrong</t>
  </si>
  <si>
    <t>livsmom1</t>
  </si>
  <si>
    <t>livro11</t>
  </si>
  <si>
    <t>livmealone</t>
  </si>
  <si>
    <t>livlif</t>
  </si>
  <si>
    <t>livlafluv</t>
  </si>
  <si>
    <t>liviutzu</t>
  </si>
  <si>
    <t>liviuliviu</t>
  </si>
  <si>
    <t>liviuflori</t>
  </si>
  <si>
    <t>liviucu</t>
  </si>
  <si>
    <t>liviuca</t>
  </si>
  <si>
    <t>liviu1989</t>
  </si>
  <si>
    <t>livinthedream</t>
  </si>
  <si>
    <t>livinloud</t>
  </si>
  <si>
    <t>livinlife8</t>
  </si>
  <si>
    <t>livinlife7</t>
  </si>
  <si>
    <t>livinlife2</t>
  </si>
  <si>
    <t>livinlife!</t>
  </si>
  <si>
    <t>livinitup7</t>
  </si>
  <si>
    <t>livinitup2</t>
  </si>
  <si>
    <t>livinitup!</t>
  </si>
  <si>
    <t>livinia</t>
  </si>
  <si>
    <t>livingtodie</t>
  </si>
  <si>
    <t>livingstonfc</t>
  </si>
  <si>
    <t>livingston18</t>
  </si>
  <si>
    <t>livings</t>
  </si>
  <si>
    <t>livingitup</t>
  </si>
  <si>
    <t>livinginhell</t>
  </si>
  <si>
    <t>livingdeaddolls</t>
  </si>
  <si>
    <t>living4christ</t>
  </si>
  <si>
    <t>livin@207a</t>
  </si>
  <si>
    <t>livin4jesus</t>
  </si>
  <si>
    <t>livin4jc</t>
  </si>
  <si>
    <t>livin12</t>
  </si>
  <si>
    <t>livilou</t>
  </si>
  <si>
    <t>livigirl</t>
  </si>
  <si>
    <t>livifc</t>
  </si>
  <si>
    <t>liviere</t>
  </si>
  <si>
    <t>livie8</t>
  </si>
  <si>
    <t>livie4</t>
  </si>
  <si>
    <t>lividay06</t>
  </si>
  <si>
    <t>livia10</t>
  </si>
  <si>
    <t>livia06</t>
  </si>
  <si>
    <t>livi23</t>
  </si>
  <si>
    <t>livi12</t>
  </si>
  <si>
    <t>livfc</t>
  </si>
  <si>
    <t>livezile</t>
  </si>
  <si>
    <t>livey</t>
  </si>
  <si>
    <t>livewell1</t>
  </si>
  <si>
    <t>livevil</t>
  </si>
  <si>
    <t>livetv4u</t>
  </si>
  <si>
    <t>livetotell</t>
  </si>
  <si>
    <t>livetofight</t>
  </si>
  <si>
    <t>livesuck</t>
  </si>
  <si>
    <t>livestrong22</t>
  </si>
  <si>
    <t>livestrong123</t>
  </si>
  <si>
    <t>livestrong11</t>
  </si>
  <si>
    <t>livess</t>
  </si>
  <si>
    <t>liveson</t>
  </si>
  <si>
    <t>lives4jc</t>
  </si>
  <si>
    <t>liverton</t>
  </si>
  <si>
    <t>livertad0</t>
  </si>
  <si>
    <t>liverpudlian</t>
  </si>
  <si>
    <t>liverppool</t>
  </si>
  <si>
    <t>liverpoolrwl</t>
  </si>
  <si>
    <t>liverpoolrulz</t>
  </si>
  <si>
    <t>liverpoolrshit</t>
  </si>
  <si>
    <t>liverpoolrgood</t>
  </si>
  <si>
    <t>liverpoollol</t>
  </si>
  <si>
    <t>liverpoolkid</t>
  </si>
  <si>
    <t>liverpoolfootbal</t>
  </si>
  <si>
    <t>liverpoolfcrule</t>
  </si>
  <si>
    <t>liverpoolfc94</t>
  </si>
  <si>
    <t>liverpoolfc2007</t>
  </si>
  <si>
    <t>liverpoolfc2005</t>
  </si>
  <si>
    <t>liverpoolfc1892</t>
  </si>
  <si>
    <t>liverpoolfc1234</t>
  </si>
  <si>
    <t>liverpoolfc05</t>
  </si>
  <si>
    <t>liverpoolf</t>
  </si>
  <si>
    <t>liverpoolchick</t>
  </si>
  <si>
    <t>liverpoolbabe</t>
  </si>
  <si>
    <t>liverpool_96</t>
  </si>
  <si>
    <t>liverpool_6</t>
  </si>
  <si>
    <t>liverpool_123</t>
  </si>
  <si>
    <t>liverpool_09</t>
  </si>
  <si>
    <t>liverpool98</t>
  </si>
  <si>
    <t>liverpool85</t>
  </si>
  <si>
    <t>liverpool76</t>
  </si>
  <si>
    <t>liverpool66</t>
  </si>
  <si>
    <t>liverpool62715</t>
  </si>
  <si>
    <t>liverpool60</t>
  </si>
  <si>
    <t>liverpool555</t>
  </si>
  <si>
    <t>liverpool50</t>
  </si>
  <si>
    <t>liverpool42</t>
  </si>
  <si>
    <t>liverpool39</t>
  </si>
  <si>
    <t>liverpool37</t>
  </si>
  <si>
    <t>liverpool1998</t>
  </si>
  <si>
    <t>liverpool1986</t>
  </si>
  <si>
    <t>liverpool1984</t>
  </si>
  <si>
    <t>liverpool1971</t>
  </si>
  <si>
    <t>liverpool135</t>
  </si>
  <si>
    <t>liverpool1234567</t>
  </si>
  <si>
    <t>liverpool119</t>
  </si>
  <si>
    <t>liverpool100%</t>
  </si>
  <si>
    <t>liverpool1!</t>
  </si>
  <si>
    <t>liverpool0128</t>
  </si>
  <si>
    <t>liverpool009</t>
  </si>
  <si>
    <t>liverpool001</t>
  </si>
  <si>
    <t>liverpool.8</t>
  </si>
  <si>
    <t>liverpool-07</t>
  </si>
  <si>
    <t>liverpool*****</t>
  </si>
  <si>
    <t>liverpool##</t>
  </si>
  <si>
    <t>liverpollfc</t>
  </si>
  <si>
    <t>liverpol1</t>
  </si>
  <si>
    <t>liverp0ol</t>
  </si>
  <si>
    <t>liverp001</t>
  </si>
  <si>
    <t>livermore1</t>
  </si>
  <si>
    <t>liverlad</t>
  </si>
  <si>
    <t>liverbutt</t>
  </si>
  <si>
    <t>liver_pool</t>
  </si>
  <si>
    <t>liver3</t>
  </si>
  <si>
    <t>liver2</t>
  </si>
  <si>
    <t>liver-pool</t>
  </si>
  <si>
    <t>liver!</t>
  </si>
  <si>
    <t>liveoutloud</t>
  </si>
  <si>
    <t>liveout</t>
  </si>
  <si>
    <t>livenlove1</t>
  </si>
  <si>
    <t>livenletdie</t>
  </si>
  <si>
    <t>livengood</t>
  </si>
  <si>
    <t>livendie</t>
  </si>
  <si>
    <t>livelovedance</t>
  </si>
  <si>
    <t>liveloveburndie</t>
  </si>
  <si>
    <t>livelove33</t>
  </si>
  <si>
    <t>livelove3</t>
  </si>
  <si>
    <t>livelonger</t>
  </si>
  <si>
    <t>livelifewell</t>
  </si>
  <si>
    <t>livelifelovelife</t>
  </si>
  <si>
    <t>livelife89</t>
  </si>
  <si>
    <t>livelife88</t>
  </si>
  <si>
    <t>livelife32</t>
  </si>
  <si>
    <t>livelife2thefullest</t>
  </si>
  <si>
    <t>livelife17</t>
  </si>
  <si>
    <t>livelife13</t>
  </si>
  <si>
    <t>livelife123</t>
  </si>
  <si>
    <t>livelife05</t>
  </si>
  <si>
    <t>livelife01</t>
  </si>
  <si>
    <t>livelife*</t>
  </si>
  <si>
    <t>livelearn</t>
  </si>
  <si>
    <t>livelaughlearn</t>
  </si>
  <si>
    <t>liveitup12</t>
  </si>
  <si>
    <t>liveitup!</t>
  </si>
  <si>
    <t>liveislife</t>
  </si>
  <si>
    <t>liveisgood</t>
  </si>
  <si>
    <t>liveinhell</t>
  </si>
  <si>
    <t>livefree14</t>
  </si>
  <si>
    <t>liveforgod</t>
  </si>
  <si>
    <t>livefor1</t>
  </si>
  <si>
    <t>livee</t>
  </si>
  <si>
    <t>livedward</t>
  </si>
  <si>
    <t>livedance</t>
  </si>
  <si>
    <t>livecarpediem</t>
  </si>
  <si>
    <t>livebait</t>
  </si>
  <si>
    <t>liveandlovelife</t>
  </si>
  <si>
    <t>liveaid</t>
  </si>
  <si>
    <t>live_life</t>
  </si>
  <si>
    <t>live87</t>
  </si>
  <si>
    <t>live777</t>
  </si>
  <si>
    <t>live420</t>
  </si>
  <si>
    <t>live34</t>
  </si>
  <si>
    <t>live32</t>
  </si>
  <si>
    <t>live2sk8</t>
  </si>
  <si>
    <t>live2serve</t>
  </si>
  <si>
    <t>live2run</t>
  </si>
  <si>
    <t>live2play</t>
  </si>
  <si>
    <t>live2loveu</t>
  </si>
  <si>
    <t>live2laugh</t>
  </si>
  <si>
    <t>live2cheer</t>
  </si>
  <si>
    <t>live2board</t>
  </si>
  <si>
    <t>live25</t>
  </si>
  <si>
    <t>live2010</t>
  </si>
  <si>
    <t>live2008</t>
  </si>
  <si>
    <t>live20</t>
  </si>
  <si>
    <t>live1234</t>
  </si>
  <si>
    <t>live11</t>
  </si>
  <si>
    <t>livada</t>
  </si>
  <si>
    <t>liv777</t>
  </si>
  <si>
    <t>liv42day</t>
  </si>
  <si>
    <t>liv2die</t>
  </si>
  <si>
    <t>liumeione01</t>
  </si>
  <si>
    <t>liujin</t>
  </si>
  <si>
    <t>liufei</t>
  </si>
  <si>
    <t>liuda1992</t>
  </si>
  <si>
    <t>liuda</t>
  </si>
  <si>
    <t>liu123</t>
  </si>
  <si>
    <t>liturgical</t>
  </si>
  <si>
    <t>littome</t>
  </si>
  <si>
    <t>littman</t>
  </si>
  <si>
    <t>littleyoda</t>
  </si>
  <si>
    <t>littleyahoo</t>
  </si>
  <si>
    <t>littley</t>
  </si>
  <si>
    <t>littlex</t>
  </si>
  <si>
    <t>littleworm</t>
  </si>
  <si>
    <t>littlevoice</t>
  </si>
  <si>
    <t>littleun</t>
  </si>
  <si>
    <t>littletyke</t>
  </si>
  <si>
    <t>littletwinstars</t>
  </si>
  <si>
    <t>littleturd</t>
  </si>
  <si>
    <t>littletikes</t>
  </si>
  <si>
    <t>littlet8</t>
  </si>
  <si>
    <t>littlesun</t>
  </si>
  <si>
    <t>littlestpetshop</t>
  </si>
  <si>
    <t>littlestone</t>
  </si>
  <si>
    <t>littlestar123</t>
  </si>
  <si>
    <t>littlesquirt</t>
  </si>
  <si>
    <t>littleslut</t>
  </si>
  <si>
    <t>littlesis2</t>
  </si>
  <si>
    <t>littleshorty</t>
  </si>
  <si>
    <t>littleshop</t>
  </si>
  <si>
    <t>littlesheep</t>
  </si>
  <si>
    <t>littleshane</t>
  </si>
  <si>
    <t>littlesammy</t>
  </si>
  <si>
    <t>littlesaints</t>
  </si>
  <si>
    <t>littles2</t>
  </si>
  <si>
    <t>littlerockstar</t>
  </si>
  <si>
    <t>littlerocker</t>
  </si>
  <si>
    <t>littleriver</t>
  </si>
  <si>
    <t>littlerhys3</t>
  </si>
  <si>
    <t>littlerascal</t>
  </si>
  <si>
    <t>littleq</t>
  </si>
  <si>
    <t>littlepuss</t>
  </si>
  <si>
    <t>littlepuppy</t>
  </si>
  <si>
    <t>littlepoo</t>
  </si>
  <si>
    <t>littlepixie</t>
  </si>
  <si>
    <t>littlepine</t>
  </si>
  <si>
    <t>littlepillow</t>
  </si>
  <si>
    <t>littlepaul</t>
  </si>
  <si>
    <t>littlep3</t>
  </si>
  <si>
    <t>littleoz</t>
  </si>
  <si>
    <t>littleover</t>
  </si>
  <si>
    <t>littleone6</t>
  </si>
  <si>
    <t>littleone3</t>
  </si>
  <si>
    <t>littlenan</t>
  </si>
  <si>
    <t>littlemurph</t>
  </si>
  <si>
    <t>littlemunchkin</t>
  </si>
  <si>
    <t>littlemoose</t>
  </si>
  <si>
    <t>littlemoor</t>
  </si>
  <si>
    <t>littlemom1</t>
  </si>
  <si>
    <t>littlemisspink</t>
  </si>
  <si>
    <t>littlemisspiggy</t>
  </si>
  <si>
    <t>littlemissperfect</t>
  </si>
  <si>
    <t>littlemissd</t>
  </si>
  <si>
    <t>littlemiss99</t>
  </si>
  <si>
    <t>littlemiss123</t>
  </si>
  <si>
    <t>littlemis1</t>
  </si>
  <si>
    <t>littlemis</t>
  </si>
  <si>
    <t>littlemark</t>
  </si>
  <si>
    <t>littleman8</t>
  </si>
  <si>
    <t>littleman14</t>
  </si>
  <si>
    <t>littleman11</t>
  </si>
  <si>
    <t>littleman08</t>
  </si>
  <si>
    <t>littleman!</t>
  </si>
  <si>
    <t>littlemamma</t>
  </si>
  <si>
    <t>littlemady</t>
  </si>
  <si>
    <t>littlema1</t>
  </si>
  <si>
    <t>littlem0</t>
  </si>
  <si>
    <t>littlelynn</t>
  </si>
  <si>
    <t>littlelucy2005</t>
  </si>
  <si>
    <t>littlelouie</t>
  </si>
  <si>
    <t>littlelotte</t>
  </si>
  <si>
    <t>littlelos1</t>
  </si>
  <si>
    <t>littleliz</t>
  </si>
  <si>
    <t>littlelily</t>
  </si>
  <si>
    <t>littlelili</t>
  </si>
  <si>
    <t>littlelexi</t>
  </si>
  <si>
    <t>littlelarry</t>
  </si>
  <si>
    <t>littlelady1</t>
  </si>
  <si>
    <t>littlekj</t>
  </si>
  <si>
    <t>littlekat</t>
  </si>
  <si>
    <t>littlejoker</t>
  </si>
  <si>
    <t>littlejoey</t>
  </si>
  <si>
    <t>littlejoe7</t>
  </si>
  <si>
    <t>littlejoe1</t>
  </si>
  <si>
    <t>littlejay1</t>
  </si>
  <si>
    <t>littlejasmyn</t>
  </si>
  <si>
    <t>littlej0</t>
  </si>
  <si>
    <t>littleindian</t>
  </si>
  <si>
    <t>littlehouse</t>
  </si>
  <si>
    <t>littlehotty</t>
  </si>
  <si>
    <t>littleho</t>
  </si>
  <si>
    <t>littlehawk</t>
  </si>
  <si>
    <t>littleguy2</t>
  </si>
  <si>
    <t>littlegizmo</t>
  </si>
  <si>
    <t>littlegiant</t>
  </si>
  <si>
    <t>littlegeek</t>
  </si>
  <si>
    <t>littleg23</t>
  </si>
  <si>
    <t>littleg12</t>
  </si>
  <si>
    <t>littlefinger</t>
  </si>
  <si>
    <t>littleelliott</t>
  </si>
  <si>
    <t>littleellie</t>
  </si>
  <si>
    <t>littleel</t>
  </si>
  <si>
    <t>littleeg</t>
  </si>
  <si>
    <t>littleed</t>
  </si>
  <si>
    <t>littledrummerboy</t>
  </si>
  <si>
    <t>littledoggy</t>
  </si>
  <si>
    <t>littledidi</t>
  </si>
  <si>
    <t>littledee</t>
  </si>
  <si>
    <t>littledec</t>
  </si>
  <si>
    <t>littledebbie</t>
  </si>
  <si>
    <t>littledaddy</t>
  </si>
  <si>
    <t>littled04</t>
  </si>
  <si>
    <t>littlecrow</t>
  </si>
  <si>
    <t>littlecrane</t>
  </si>
  <si>
    <t>littlecj</t>
  </si>
  <si>
    <t>littlechild</t>
  </si>
  <si>
    <t>littlechef</t>
  </si>
  <si>
    <t>littlebuddie</t>
  </si>
  <si>
    <t>littlebubu</t>
  </si>
  <si>
    <t>littlebro3</t>
  </si>
  <si>
    <t>littlebro1</t>
  </si>
  <si>
    <t>littlebrian</t>
  </si>
  <si>
    <t>littlebrandy</t>
  </si>
  <si>
    <t>littleboy5</t>
  </si>
  <si>
    <t>littleboy3</t>
  </si>
  <si>
    <t>littlebopeep</t>
  </si>
  <si>
    <t>littleboi</t>
  </si>
  <si>
    <t>littleblackdress</t>
  </si>
  <si>
    <t>littlebit5</t>
  </si>
  <si>
    <t>littlebit21</t>
  </si>
  <si>
    <t>littlebit08</t>
  </si>
  <si>
    <t>littlebit.</t>
  </si>
  <si>
    <t>littlebg</t>
  </si>
  <si>
    <t>littleben1</t>
  </si>
  <si>
    <t>littleback</t>
  </si>
  <si>
    <t>littlebabes</t>
  </si>
  <si>
    <t>littlebaba</t>
  </si>
  <si>
    <t>littleannie</t>
  </si>
  <si>
    <t>littleann1</t>
  </si>
  <si>
    <t>littleaj</t>
  </si>
  <si>
    <t>little96</t>
  </si>
  <si>
    <t>little91</t>
  </si>
  <si>
    <t>little78</t>
  </si>
  <si>
    <t>little76</t>
  </si>
  <si>
    <t>little55</t>
  </si>
  <si>
    <t>little44</t>
  </si>
  <si>
    <t>little36</t>
  </si>
  <si>
    <t>little30</t>
  </si>
  <si>
    <t>little28</t>
  </si>
  <si>
    <t>little27</t>
  </si>
  <si>
    <t>little25</t>
  </si>
  <si>
    <t>little17</t>
  </si>
  <si>
    <t>little007</t>
  </si>
  <si>
    <t>little00</t>
  </si>
  <si>
    <t>little0</t>
  </si>
  <si>
    <t>little*</t>
  </si>
  <si>
    <t>littlbit</t>
  </si>
  <si>
    <t>littergirl</t>
  </si>
  <si>
    <t>litter1</t>
  </si>
  <si>
    <t>litten1234</t>
  </si>
  <si>
    <t>litta</t>
  </si>
  <si>
    <t>litson</t>
  </si>
  <si>
    <t>litsaki</t>
  </si>
  <si>
    <t>litred</t>
  </si>
  <si>
    <t>litox</t>
  </si>
  <si>
    <t>litoteamo</t>
  </si>
  <si>
    <t>litoss</t>
  </si>
  <si>
    <t>litoria</t>
  </si>
  <si>
    <t>litonshilpi</t>
  </si>
  <si>
    <t>liton12345</t>
  </si>
  <si>
    <t>litolapid</t>
  </si>
  <si>
    <t>litoba</t>
  </si>
  <si>
    <t>lito4ever</t>
  </si>
  <si>
    <t>lito2622</t>
  </si>
  <si>
    <t>lito24</t>
  </si>
  <si>
    <t>lito19</t>
  </si>
  <si>
    <t>lito15</t>
  </si>
  <si>
    <t>lito11</t>
  </si>
  <si>
    <t>lito07</t>
  </si>
  <si>
    <t>lito06</t>
  </si>
  <si>
    <t>litmus</t>
  </si>
  <si>
    <t>litlle</t>
  </si>
  <si>
    <t>litleone</t>
  </si>
  <si>
    <t>litleman</t>
  </si>
  <si>
    <t>litlebit</t>
  </si>
  <si>
    <t>litium</t>
  </si>
  <si>
    <t>lititz</t>
  </si>
  <si>
    <t>litio</t>
  </si>
  <si>
    <t>litik</t>
  </si>
  <si>
    <t>litial</t>
  </si>
  <si>
    <t>lithuania1</t>
  </si>
  <si>
    <t>lithonia1</t>
  </si>
  <si>
    <t>lithium9</t>
  </si>
  <si>
    <t>lithium88</t>
  </si>
  <si>
    <t>lithium6</t>
  </si>
  <si>
    <t>lithium23</t>
  </si>
  <si>
    <t>lithium13</t>
  </si>
  <si>
    <t>lithium08</t>
  </si>
  <si>
    <t>lithang</t>
  </si>
  <si>
    <t>lithan</t>
  </si>
  <si>
    <t>litgirl</t>
  </si>
  <si>
    <t>litespeed</t>
  </si>
  <si>
    <t>lites1</t>
  </si>
  <si>
    <t>literotica</t>
  </si>
  <si>
    <t>liter</t>
  </si>
  <si>
    <t>litehouse</t>
  </si>
  <si>
    <t>litefoot</t>
  </si>
  <si>
    <t>litefeet1</t>
  </si>
  <si>
    <t>lite99</t>
  </si>
  <si>
    <t>litchie</t>
  </si>
  <si>
    <t>litateamo</t>
  </si>
  <si>
    <t>litasahot1</t>
  </si>
  <si>
    <t>litarules</t>
  </si>
  <si>
    <t>litarocks</t>
  </si>
  <si>
    <t>litania</t>
  </si>
  <si>
    <t>litamar</t>
  </si>
  <si>
    <t>litaford</t>
  </si>
  <si>
    <t>lita99</t>
  </si>
  <si>
    <t>lita5</t>
  </si>
  <si>
    <t>lita2</t>
  </si>
  <si>
    <t>lita118</t>
  </si>
  <si>
    <t>lita04</t>
  </si>
  <si>
    <t>liszeth</t>
  </si>
  <si>
    <t>lisy777</t>
  </si>
  <si>
    <t>lisy23</t>
  </si>
  <si>
    <t>lisy12</t>
  </si>
  <si>
    <t>lisvet</t>
  </si>
  <si>
    <t>listra</t>
  </si>
  <si>
    <t>listopad27</t>
  </si>
  <si>
    <t>liston1</t>
  </si>
  <si>
    <t>listings</t>
  </si>
  <si>
    <t>listing</t>
  </si>
  <si>
    <t>listicka</t>
  </si>
  <si>
    <t>listiana</t>
  </si>
  <si>
    <t>lister5</t>
  </si>
  <si>
    <t>listentomusic</t>
  </si>
  <si>
    <t>listento</t>
  </si>
  <si>
    <t>listen5</t>
  </si>
  <si>
    <t>listen2u</t>
  </si>
  <si>
    <t>listen2</t>
  </si>
  <si>
    <t>listen123</t>
  </si>
  <si>
    <t>listas</t>
  </si>
  <si>
    <t>lista10</t>
  </si>
  <si>
    <t>lista1</t>
  </si>
  <si>
    <t>lissyloo</t>
  </si>
  <si>
    <t>lissygirl1</t>
  </si>
  <si>
    <t>lissycasey</t>
  </si>
  <si>
    <t>lissy23</t>
  </si>
  <si>
    <t>lissy19</t>
  </si>
  <si>
    <t>lissy17</t>
  </si>
  <si>
    <t>lissy16</t>
  </si>
  <si>
    <t>lissy101</t>
  </si>
  <si>
    <t>lissy!</t>
  </si>
  <si>
    <t>lissis</t>
  </si>
  <si>
    <t>lissie3</t>
  </si>
  <si>
    <t>lissie01</t>
  </si>
  <si>
    <t>lissi1</t>
  </si>
  <si>
    <t>lissette3</t>
  </si>
  <si>
    <t>lissette21</t>
  </si>
  <si>
    <t>lissette16</t>
  </si>
  <si>
    <t>lissett3</t>
  </si>
  <si>
    <t>lissett1</t>
  </si>
  <si>
    <t>lisseth1</t>
  </si>
  <si>
    <t>lissete1</t>
  </si>
  <si>
    <t>lisset4</t>
  </si>
  <si>
    <t>lissann</t>
  </si>
  <si>
    <t>lissalue</t>
  </si>
  <si>
    <t>lissalou</t>
  </si>
  <si>
    <t>lissaloo</t>
  </si>
  <si>
    <t>lissalee</t>
  </si>
  <si>
    <t>lissadell</t>
  </si>
  <si>
    <t>lissabell29</t>
  </si>
  <si>
    <t>lissaann</t>
  </si>
  <si>
    <t>lissa93</t>
  </si>
  <si>
    <t>lissa9</t>
  </si>
  <si>
    <t>lissa89</t>
  </si>
  <si>
    <t>lissa86</t>
  </si>
  <si>
    <t>lissa8</t>
  </si>
  <si>
    <t>lissa79</t>
  </si>
  <si>
    <t>lissa4315</t>
  </si>
  <si>
    <t>lissa33</t>
  </si>
  <si>
    <t>lissa22</t>
  </si>
  <si>
    <t>lissa19</t>
  </si>
  <si>
    <t>lissa18</t>
  </si>
  <si>
    <t>lissa101</t>
  </si>
  <si>
    <t>lissa09</t>
  </si>
  <si>
    <t>liss</t>
  </si>
  <si>
    <t>lisrodglez</t>
  </si>
  <si>
    <t>lisrobin</t>
  </si>
  <si>
    <t>lisnawati</t>
  </si>
  <si>
    <t>lismar12</t>
  </si>
  <si>
    <t>lislislis</t>
  </si>
  <si>
    <t>lislea</t>
  </si>
  <si>
    <t>lisito</t>
  </si>
  <si>
    <t>lisisi</t>
  </si>
  <si>
    <t>lisiana</t>
  </si>
  <si>
    <t>lisian</t>
  </si>
  <si>
    <t>lisi22</t>
  </si>
  <si>
    <t>lishylou</t>
  </si>
  <si>
    <t>lishous</t>
  </si>
  <si>
    <t>lishay</t>
  </si>
  <si>
    <t>lishas</t>
  </si>
  <si>
    <t>lishara</t>
  </si>
  <si>
    <t>lishaboo</t>
  </si>
  <si>
    <t>lisha5</t>
  </si>
  <si>
    <t>lisha22</t>
  </si>
  <si>
    <t>lisha2007</t>
  </si>
  <si>
    <t>lisha13</t>
  </si>
  <si>
    <t>lisha07</t>
  </si>
  <si>
    <t>lish_6</t>
  </si>
  <si>
    <t>lish22</t>
  </si>
  <si>
    <t>lish123</t>
  </si>
  <si>
    <t>lisgriffin</t>
  </si>
  <si>
    <t>lisey</t>
  </si>
  <si>
    <t>lisette12</t>
  </si>
  <si>
    <t>lisett1</t>
  </si>
  <si>
    <t>lisethteamo</t>
  </si>
  <si>
    <t>liset14</t>
  </si>
  <si>
    <t>liset12</t>
  </si>
  <si>
    <t>liser</t>
  </si>
  <si>
    <t>lisel</t>
  </si>
  <si>
    <t>lisee</t>
  </si>
  <si>
    <t>lisecita</t>
  </si>
  <si>
    <t>lise24</t>
  </si>
  <si>
    <t>lise13</t>
  </si>
  <si>
    <t>lisdey</t>
  </si>
  <si>
    <t>liscott</t>
  </si>
  <si>
    <t>liscious1</t>
  </si>
  <si>
    <t>liscar</t>
  </si>
  <si>
    <t>lisburnyouth</t>
  </si>
  <si>
    <t>lisboas</t>
  </si>
  <si>
    <t>lisboaportugal</t>
  </si>
  <si>
    <t>lisboa67</t>
  </si>
  <si>
    <t>lisboa2008</t>
  </si>
  <si>
    <t>lisboa2007</t>
  </si>
  <si>
    <t>lisboa1993</t>
  </si>
  <si>
    <t>lisboa123</t>
  </si>
  <si>
    <t>lisboa1</t>
  </si>
  <si>
    <t>lisbey</t>
  </si>
  <si>
    <t>lisbett</t>
  </si>
  <si>
    <t>lisbeth88</t>
  </si>
  <si>
    <t>lisbeth27</t>
  </si>
  <si>
    <t>lisbeth123</t>
  </si>
  <si>
    <t>lisbeth11</t>
  </si>
  <si>
    <t>lisbet1</t>
  </si>
  <si>
    <t>lisben</t>
  </si>
  <si>
    <t>lisbe</t>
  </si>
  <si>
    <t>lisayoung</t>
  </si>
  <si>
    <t>lisawynn</t>
  </si>
  <si>
    <t>lisawilliams</t>
  </si>
  <si>
    <t>lisawells</t>
  </si>
  <si>
    <t>lisatr</t>
  </si>
  <si>
    <t>lisat22</t>
  </si>
  <si>
    <t>lisastar</t>
  </si>
  <si>
    <t>lisaslisa</t>
  </si>
  <si>
    <t>lisasilva</t>
  </si>
  <si>
    <t>lisaschatz</t>
  </si>
  <si>
    <t>lisasara</t>
  </si>
  <si>
    <t>lisas1</t>
  </si>
  <si>
    <t>lisaryan1</t>
  </si>
  <si>
    <t>lisarowe</t>
  </si>
  <si>
    <t>lisaro</t>
  </si>
  <si>
    <t>lisare</t>
  </si>
  <si>
    <t>lisardo</t>
  </si>
  <si>
    <t>lisaraye1</t>
  </si>
  <si>
    <t>lisar1</t>
  </si>
  <si>
    <t>lisaphuca</t>
  </si>
  <si>
    <t>lisaphilomena</t>
  </si>
  <si>
    <t>lisapaul</t>
  </si>
  <si>
    <t>lisaoneill</t>
  </si>
  <si>
    <t>lisany</t>
  </si>
  <si>
    <t>lisanpaige</t>
  </si>
  <si>
    <t>lisano1</t>
  </si>
  <si>
    <t>lisanjoe</t>
  </si>
  <si>
    <t>lisanick</t>
  </si>
  <si>
    <t>lisang</t>
  </si>
  <si>
    <t>lisandy</t>
  </si>
  <si>
    <t>lisandra89</t>
  </si>
  <si>
    <t>lisandlee</t>
  </si>
  <si>
    <t>lisan1</t>
  </si>
  <si>
    <t>lisamoua</t>
  </si>
  <si>
    <t>lisamoore</t>
  </si>
  <si>
    <t>lisamona</t>
  </si>
  <si>
    <t>lisame17</t>
  </si>
  <si>
    <t>lisame</t>
  </si>
  <si>
    <t>lisamartin</t>
  </si>
  <si>
    <t>lisamarie7</t>
  </si>
  <si>
    <t>lisamarie4</t>
  </si>
  <si>
    <t>lisamarie03</t>
  </si>
  <si>
    <t>lisamarie!</t>
  </si>
  <si>
    <t>lisalyn</t>
  </si>
  <si>
    <t>lisaluv</t>
  </si>
  <si>
    <t>lisalopez</t>
  </si>
  <si>
    <t>lisalisa8</t>
  </si>
  <si>
    <t>lisalisa5</t>
  </si>
  <si>
    <t>lisalisa4</t>
  </si>
  <si>
    <t>lisalisa123</t>
  </si>
  <si>
    <t>lisalis</t>
  </si>
  <si>
    <t>lisalina</t>
  </si>
  <si>
    <t>lisalikeduh</t>
  </si>
  <si>
    <t>lisalee1</t>
  </si>
  <si>
    <t>lisald</t>
  </si>
  <si>
    <t>lisalauren</t>
  </si>
  <si>
    <t>lisakura</t>
  </si>
  <si>
    <t>lisaking</t>
  </si>
  <si>
    <t>lisakim1</t>
  </si>
  <si>
    <t>lisakim</t>
  </si>
  <si>
    <t>lisakelly</t>
  </si>
  <si>
    <t>lisakaylen</t>
  </si>
  <si>
    <t>lisakaren</t>
  </si>
  <si>
    <t>lisak1</t>
  </si>
  <si>
    <t>lisajoe</t>
  </si>
  <si>
    <t>lisaj</t>
  </si>
  <si>
    <t>lisah1</t>
  </si>
  <si>
    <t>lisagreg</t>
  </si>
  <si>
    <t>lisagee</t>
  </si>
  <si>
    <t>lisagail</t>
  </si>
  <si>
    <t>lisaemma</t>
  </si>
  <si>
    <t>lisadavis</t>
  </si>
  <si>
    <t>lisacooper</t>
  </si>
  <si>
    <t>lisacook</t>
  </si>
  <si>
    <t>lisacarl</t>
  </si>
  <si>
    <t>lisac7</t>
  </si>
  <si>
    <t>lisabg1</t>
  </si>
  <si>
    <t>lisab1</t>
  </si>
  <si>
    <t>lisaatje</t>
  </si>
  <si>
    <t>lisaaj</t>
  </si>
  <si>
    <t>lisa78</t>
  </si>
  <si>
    <t>lisa75</t>
  </si>
  <si>
    <t>lisa74</t>
  </si>
  <si>
    <t>lisa70</t>
  </si>
  <si>
    <t>lisa666</t>
  </si>
  <si>
    <t>lisa619</t>
  </si>
  <si>
    <t>lisa5532</t>
  </si>
  <si>
    <t>lisa54</t>
  </si>
  <si>
    <t>lisa525</t>
  </si>
  <si>
    <t>lisa46</t>
  </si>
  <si>
    <t>lisa41</t>
  </si>
  <si>
    <t>lisa401</t>
  </si>
  <si>
    <t>lisa39</t>
  </si>
  <si>
    <t>lisa2707</t>
  </si>
  <si>
    <t>lisa239</t>
  </si>
  <si>
    <t>lisa2323</t>
  </si>
  <si>
    <t>lisa1978</t>
  </si>
  <si>
    <t>lisa1974</t>
  </si>
  <si>
    <t>lisa1970</t>
  </si>
  <si>
    <t>lisa1964</t>
  </si>
  <si>
    <t>lisa1961</t>
  </si>
  <si>
    <t>lisa135875</t>
  </si>
  <si>
    <t>lisa126</t>
  </si>
  <si>
    <t>lisa1223</t>
  </si>
  <si>
    <t>lisa1169</t>
  </si>
  <si>
    <t>lisa1122</t>
  </si>
  <si>
    <t>lisa112</t>
  </si>
  <si>
    <t>lisa1027</t>
  </si>
  <si>
    <t>lisa1025</t>
  </si>
  <si>
    <t>lisa1010</t>
  </si>
  <si>
    <t>lisa!!</t>
  </si>
  <si>
    <t>lis2122</t>
  </si>
  <si>
    <t>lis1990</t>
  </si>
  <si>
    <t>lis1989</t>
  </si>
  <si>
    <t>lis1988</t>
  </si>
  <si>
    <t>lis1976</t>
  </si>
  <si>
    <t>lis17</t>
  </si>
  <si>
    <t>lirva</t>
  </si>
  <si>
    <t>lirpayoj</t>
  </si>
  <si>
    <t>lirpab</t>
  </si>
  <si>
    <t>lirpa08</t>
  </si>
  <si>
    <t>liroy</t>
  </si>
  <si>
    <t>lirone</t>
  </si>
  <si>
    <t>liristello</t>
  </si>
  <si>
    <t>lirioazul</t>
  </si>
  <si>
    <t>lirimi</t>
  </si>
  <si>
    <t>lirilirili</t>
  </si>
  <si>
    <t>lirik</t>
  </si>
  <si>
    <t>lirija</t>
  </si>
  <si>
    <t>liricas</t>
  </si>
  <si>
    <t>lirian</t>
  </si>
  <si>
    <t>lirene</t>
  </si>
  <si>
    <t>lircay</t>
  </si>
  <si>
    <t>liranroll</t>
  </si>
  <si>
    <t>liramae</t>
  </si>
  <si>
    <t>lirah</t>
  </si>
  <si>
    <t>lira15</t>
  </si>
  <si>
    <t>lira05</t>
  </si>
  <si>
    <t>liquigan</t>
  </si>
  <si>
    <t>liquids</t>
  </si>
  <si>
    <t>liquidpaper</t>
  </si>
  <si>
    <t>liquid8</t>
  </si>
  <si>
    <t>liquid7</t>
  </si>
  <si>
    <t>liquid69</t>
  </si>
  <si>
    <t>liquid55</t>
  </si>
  <si>
    <t>liquid12</t>
  </si>
  <si>
    <t>lique1</t>
  </si>
  <si>
    <t>liqing</t>
  </si>
  <si>
    <t>lipz23</t>
  </si>
  <si>
    <t>liputa</t>
  </si>
  <si>
    <t>liptus</t>
  </si>
  <si>
    <t>lipsticks</t>
  </si>
  <si>
    <t>lipstic</t>
  </si>
  <si>
    <t>lipsss</t>
  </si>
  <si>
    <t>lipshitz</t>
  </si>
  <si>
    <t>lipseal</t>
  </si>
  <si>
    <t>lipscr</t>
  </si>
  <si>
    <t>lips68</t>
  </si>
  <si>
    <t>lips22</t>
  </si>
  <si>
    <t>lips12</t>
  </si>
  <si>
    <t>lips07</t>
  </si>
  <si>
    <t>lips03</t>
  </si>
  <si>
    <t>lips01</t>
  </si>
  <si>
    <t>lipryle</t>
  </si>
  <si>
    <t>lippylips</t>
  </si>
  <si>
    <t>lippy25</t>
  </si>
  <si>
    <t>lippy22</t>
  </si>
  <si>
    <t>lippu</t>
  </si>
  <si>
    <t>lipps79</t>
  </si>
  <si>
    <t>lipps</t>
  </si>
  <si>
    <t>lippo</t>
  </si>
  <si>
    <t>lipplipp</t>
  </si>
  <si>
    <t>lippitt</t>
  </si>
  <si>
    <t>lippgloss</t>
  </si>
  <si>
    <t>lippen</t>
  </si>
  <si>
    <t>lipovan</t>
  </si>
  <si>
    <t>lipooh</t>
  </si>
  <si>
    <t>lipmedex1</t>
  </si>
  <si>
    <t>lipm8074</t>
  </si>
  <si>
    <t>liplock</t>
  </si>
  <si>
    <t>lipliplip</t>
  </si>
  <si>
    <t>lipkik</t>
  </si>
  <si>
    <t>lipitoarea</t>
  </si>
  <si>
    <t>lipine</t>
  </si>
  <si>
    <t>lipids</t>
  </si>
  <si>
    <t>lipi123</t>
  </si>
  <si>
    <t>liphe1</t>
  </si>
  <si>
    <t>lipglossbitch</t>
  </si>
  <si>
    <t>lipgloss88</t>
  </si>
  <si>
    <t>lipgloss6</t>
  </si>
  <si>
    <t>lipgloss54</t>
  </si>
  <si>
    <t>lipgloss45</t>
  </si>
  <si>
    <t>lipgloss28</t>
  </si>
  <si>
    <t>lipgloss23</t>
  </si>
  <si>
    <t>lipgloss20</t>
  </si>
  <si>
    <t>lipgloss1994</t>
  </si>
  <si>
    <t>lipgloss18</t>
  </si>
  <si>
    <t>lipcia</t>
  </si>
  <si>
    <t>lipchick</t>
  </si>
  <si>
    <t>lipchap</t>
  </si>
  <si>
    <t>lipana</t>
  </si>
  <si>
    <t>lipan</t>
  </si>
  <si>
    <t>lipama</t>
  </si>
  <si>
    <t>lipalam</t>
  </si>
  <si>
    <t>lipa12</t>
  </si>
  <si>
    <t>lip2lip</t>
  </si>
  <si>
    <t>lip143</t>
  </si>
  <si>
    <t>lip13gloss91babe</t>
  </si>
  <si>
    <t>lip08873</t>
  </si>
  <si>
    <t>liopetri</t>
  </si>
  <si>
    <t>lionzbabe</t>
  </si>
  <si>
    <t>liontigerbear</t>
  </si>
  <si>
    <t>liontaraki</t>
  </si>
  <si>
    <t>liontamer</t>
  </si>
  <si>
    <t>lionsrule1</t>
  </si>
  <si>
    <t>lionspidy7</t>
  </si>
  <si>
    <t>lionsclub</t>
  </si>
  <si>
    <t>lionsault</t>
  </si>
  <si>
    <t>lions89</t>
  </si>
  <si>
    <t>lions84</t>
  </si>
  <si>
    <t>lions69</t>
  </si>
  <si>
    <t>lions66</t>
  </si>
  <si>
    <t>lions55</t>
  </si>
  <si>
    <t>lions51</t>
  </si>
  <si>
    <t>lions44</t>
  </si>
  <si>
    <t>lions28</t>
  </si>
  <si>
    <t>lions2010</t>
  </si>
  <si>
    <t>lions17</t>
  </si>
  <si>
    <t>lions11*</t>
  </si>
  <si>
    <t>lionrule</t>
  </si>
  <si>
    <t>lionrock</t>
  </si>
  <si>
    <t>lionroar</t>
  </si>
  <si>
    <t>lionpaw</t>
  </si>
  <si>
    <t>lionofjuda</t>
  </si>
  <si>
    <t>lionnes</t>
  </si>
  <si>
    <t>lionnel</t>
  </si>
  <si>
    <t>lionna</t>
  </si>
  <si>
    <t>lionman1</t>
  </si>
  <si>
    <t>lionleo</t>
  </si>
  <si>
    <t>lionking44</t>
  </si>
  <si>
    <t>lionking22</t>
  </si>
  <si>
    <t>lionking123</t>
  </si>
  <si>
    <t>lionita</t>
  </si>
  <si>
    <t>lionhearts</t>
  </si>
  <si>
    <t>lionheart5</t>
  </si>
  <si>
    <t>lionhead1</t>
  </si>
  <si>
    <t>lionhart1</t>
  </si>
  <si>
    <t>liongjay</t>
  </si>
  <si>
    <t>lionghost</t>
  </si>
  <si>
    <t>liongate</t>
  </si>
  <si>
    <t>lioness25</t>
  </si>
  <si>
    <t>lioness24</t>
  </si>
  <si>
    <t>lioness123</t>
  </si>
  <si>
    <t>lioness12</t>
  </si>
  <si>
    <t>lioneltan</t>
  </si>
  <si>
    <t>lionelrichie</t>
  </si>
  <si>
    <t>lionelmessi19</t>
  </si>
  <si>
    <t>lionelle</t>
  </si>
  <si>
    <t>lionell1</t>
  </si>
  <si>
    <t>lionel99</t>
  </si>
  <si>
    <t>lionel88</t>
  </si>
  <si>
    <t>lionel5</t>
  </si>
  <si>
    <t>lionel24</t>
  </si>
  <si>
    <t>lionel22</t>
  </si>
  <si>
    <t>lionel21</t>
  </si>
  <si>
    <t>lionel20</t>
  </si>
  <si>
    <t>lionel16</t>
  </si>
  <si>
    <t>lionel13</t>
  </si>
  <si>
    <t>lionel07</t>
  </si>
  <si>
    <t>lionel!</t>
  </si>
  <si>
    <t>lioned</t>
  </si>
  <si>
    <t>lionder</t>
  </si>
  <si>
    <t>lioncity</t>
  </si>
  <si>
    <t>lioncio</t>
  </si>
  <si>
    <t>lionbabe</t>
  </si>
  <si>
    <t>lionant</t>
  </si>
  <si>
    <t>lion95</t>
  </si>
  <si>
    <t>lion90</t>
  </si>
  <si>
    <t>lion87</t>
  </si>
  <si>
    <t>lion86</t>
  </si>
  <si>
    <t>lion82</t>
  </si>
  <si>
    <t>lion68</t>
  </si>
  <si>
    <t>lion67</t>
  </si>
  <si>
    <t>lion55</t>
  </si>
  <si>
    <t>lion4life</t>
  </si>
  <si>
    <t>lion4ever</t>
  </si>
  <si>
    <t>lion45</t>
  </si>
  <si>
    <t>lion37</t>
  </si>
  <si>
    <t>lion33</t>
  </si>
  <si>
    <t>lion2007</t>
  </si>
  <si>
    <t>lion20</t>
  </si>
  <si>
    <t>lion19</t>
  </si>
  <si>
    <t>lion18</t>
  </si>
  <si>
    <t>lion12345</t>
  </si>
  <si>
    <t>lion11</t>
  </si>
  <si>
    <t>lion06</t>
  </si>
  <si>
    <t>lion-o</t>
  </si>
  <si>
    <t>lion-king</t>
  </si>
  <si>
    <t>lioko3</t>
  </si>
  <si>
    <t>lioju</t>
  </si>
  <si>
    <t>linzy123</t>
  </si>
  <si>
    <t>linzloo1</t>
  </si>
  <si>
    <t>linzilou</t>
  </si>
  <si>
    <t>linzie1</t>
  </si>
  <si>
    <t>linzi89</t>
  </si>
  <si>
    <t>linze</t>
  </si>
  <si>
    <t>linza</t>
  </si>
  <si>
    <t>linz89</t>
  </si>
  <si>
    <t>linz85</t>
  </si>
  <si>
    <t>linz69</t>
  </si>
  <si>
    <t>linz52986</t>
  </si>
  <si>
    <t>linz42</t>
  </si>
  <si>
    <t>linz311</t>
  </si>
  <si>
    <t>linz09</t>
  </si>
  <si>
    <t>linz01</t>
  </si>
  <si>
    <t>linyeh</t>
  </si>
  <si>
    <t>linxmil</t>
  </si>
  <si>
    <t>linxbaby17</t>
  </si>
  <si>
    <t>linwood123</t>
  </si>
  <si>
    <t>linwood11</t>
  </si>
  <si>
    <t>linwood05</t>
  </si>
  <si>
    <t>linville06</t>
  </si>
  <si>
    <t>linuxer</t>
  </si>
  <si>
    <t>linux12</t>
  </si>
  <si>
    <t>linutzu</t>
  </si>
  <si>
    <t>linusjerikoilagan</t>
  </si>
  <si>
    <t>linus7</t>
  </si>
  <si>
    <t>linus5</t>
  </si>
  <si>
    <t>linus24</t>
  </si>
  <si>
    <t>linus22</t>
  </si>
  <si>
    <t>linus12</t>
  </si>
  <si>
    <t>linus01</t>
  </si>
  <si>
    <t>lintu13</t>
  </si>
  <si>
    <t>lintoleji</t>
  </si>
  <si>
    <t>lintje</t>
  </si>
  <si>
    <t>lintika</t>
  </si>
  <si>
    <t>linten</t>
  </si>
  <si>
    <t>linta</t>
  </si>
  <si>
    <t>lint9316</t>
  </si>
  <si>
    <t>linster</t>
  </si>
  <si>
    <t>linstead</t>
  </si>
  <si>
    <t>linssejhoaijem</t>
  </si>
  <si>
    <t>linson</t>
  </si>
  <si>
    <t>linsner</t>
  </si>
  <si>
    <t>linsky</t>
  </si>
  <si>
    <t>linski</t>
  </si>
  <si>
    <t>linsey123</t>
  </si>
  <si>
    <t>linsday</t>
  </si>
  <si>
    <t>linsaylohan</t>
  </si>
  <si>
    <t>linsay1</t>
  </si>
  <si>
    <t>linsa</t>
  </si>
  <si>
    <t>lins123</t>
  </si>
  <si>
    <t>linpom</t>
  </si>
  <si>
    <t>linpar</t>
  </si>
  <si>
    <t>linoy</t>
  </si>
  <si>
    <t>linolino</t>
  </si>
  <si>
    <t>lino254</t>
  </si>
  <si>
    <t>lino19</t>
  </si>
  <si>
    <t>lino123</t>
  </si>
  <si>
    <t>lino</t>
  </si>
  <si>
    <t>linnyk</t>
  </si>
  <si>
    <t>linnybug</t>
  </si>
  <si>
    <t>linny7</t>
  </si>
  <si>
    <t>linny67</t>
  </si>
  <si>
    <t>linny4</t>
  </si>
  <si>
    <t>linny10</t>
  </si>
  <si>
    <t>linny07</t>
  </si>
  <si>
    <t>linny06</t>
  </si>
  <si>
    <t>linnie7</t>
  </si>
  <si>
    <t>linni</t>
  </si>
  <si>
    <t>linnett</t>
  </si>
  <si>
    <t>linnets</t>
  </si>
  <si>
    <t>linnet35</t>
  </si>
  <si>
    <t>linnet22</t>
  </si>
  <si>
    <t>linnel</t>
  </si>
  <si>
    <t>linne</t>
  </si>
  <si>
    <t>linn2006</t>
  </si>
  <si>
    <t>linn1995</t>
  </si>
  <si>
    <t>linn123</t>
  </si>
  <si>
    <t>linminhtet</t>
  </si>
  <si>
    <t>linmicherae</t>
  </si>
  <si>
    <t>linmcd11</t>
  </si>
  <si>
    <t>linlou</t>
  </si>
  <si>
    <t>linlin88</t>
  </si>
  <si>
    <t>linlin07</t>
  </si>
  <si>
    <t>linlee1</t>
  </si>
  <si>
    <t>linlan</t>
  </si>
  <si>
    <t>linkzero</t>
  </si>
  <si>
    <t>linkz</t>
  </si>
  <si>
    <t>linkypoo</t>
  </si>
  <si>
    <t>linkypie18</t>
  </si>
  <si>
    <t>linky1</t>
  </si>
  <si>
    <t>linkuei</t>
  </si>
  <si>
    <t>linktv</t>
  </si>
  <si>
    <t>linksys2</t>
  </si>
  <si>
    <t>linkswitch</t>
  </si>
  <si>
    <t>links06</t>
  </si>
  <si>
    <t>linkrocks</t>
  </si>
  <si>
    <t>linkonpark</t>
  </si>
  <si>
    <t>linkmaster</t>
  </si>
  <si>
    <t>linkk</t>
  </si>
  <si>
    <t>linkinz</t>
  </si>
  <si>
    <t>linkins</t>
  </si>
  <si>
    <t>linkinprk</t>
  </si>
  <si>
    <t>linkinprak</t>
  </si>
  <si>
    <t>linkinpark9</t>
  </si>
  <si>
    <t>linkinpark666</t>
  </si>
  <si>
    <t>linkinpark5</t>
  </si>
  <si>
    <t>linkinpark19</t>
  </si>
  <si>
    <t>linkinpark14</t>
  </si>
  <si>
    <t>linkinpark11</t>
  </si>
  <si>
    <t>linkinpark101</t>
  </si>
  <si>
    <t>linkinpark07</t>
  </si>
  <si>
    <t>linkinparck</t>
  </si>
  <si>
    <t>linkinpa</t>
  </si>
  <si>
    <t>linkino</t>
  </si>
  <si>
    <t>linkinm</t>
  </si>
  <si>
    <t>linkini</t>
  </si>
  <si>
    <t>linkina</t>
  </si>
  <si>
    <t>linkin99</t>
  </si>
  <si>
    <t>linkin92</t>
  </si>
  <si>
    <t>linkin91</t>
  </si>
  <si>
    <t>linkin87</t>
  </si>
  <si>
    <t>linkin8</t>
  </si>
  <si>
    <t>linkin69</t>
  </si>
  <si>
    <t>linkin26</t>
  </si>
  <si>
    <t>linkin24</t>
  </si>
  <si>
    <t>linkin22</t>
  </si>
  <si>
    <t>linkin14</t>
  </si>
  <si>
    <t>linkin08</t>
  </si>
  <si>
    <t>linkin07</t>
  </si>
  <si>
    <t>linkin06</t>
  </si>
  <si>
    <t>linkin02</t>
  </si>
  <si>
    <t>linkin.</t>
  </si>
  <si>
    <t>linkia</t>
  </si>
  <si>
    <t>linkey</t>
  </si>
  <si>
    <t>linkday182</t>
  </si>
  <si>
    <t>linkay</t>
  </si>
  <si>
    <t>linka1</t>
  </si>
  <si>
    <t>link999</t>
  </si>
  <si>
    <t>link777</t>
  </si>
  <si>
    <t>link75</t>
  </si>
  <si>
    <t>link54</t>
  </si>
  <si>
    <t>link5001</t>
  </si>
  <si>
    <t>link34</t>
  </si>
  <si>
    <t>link32</t>
  </si>
  <si>
    <t>link2support</t>
  </si>
  <si>
    <t>link2link</t>
  </si>
  <si>
    <t>link24</t>
  </si>
  <si>
    <t>link1991</t>
  </si>
  <si>
    <t>link19</t>
  </si>
  <si>
    <t>link17</t>
  </si>
  <si>
    <t>link16</t>
  </si>
  <si>
    <t>link112</t>
  </si>
  <si>
    <t>link11180</t>
  </si>
  <si>
    <t>link08</t>
  </si>
  <si>
    <t>link009</t>
  </si>
  <si>
    <t>link001</t>
  </si>
  <si>
    <t>linjen</t>
  </si>
  <si>
    <t>linjane</t>
  </si>
  <si>
    <t>linitis</t>
  </si>
  <si>
    <t>linita16</t>
  </si>
  <si>
    <t>linis11</t>
  </si>
  <si>
    <t>linique</t>
  </si>
  <si>
    <t>linhope</t>
  </si>
  <si>
    <t>linhel</t>
  </si>
  <si>
    <t>linhchi</t>
  </si>
  <si>
    <t>linhbeo</t>
  </si>
  <si>
    <t>linhai</t>
  </si>
  <si>
    <t>lingus1</t>
  </si>
  <si>
    <t>lings</t>
  </si>
  <si>
    <t>lingos</t>
  </si>
  <si>
    <t>lingming</t>
  </si>
  <si>
    <t>lingling12</t>
  </si>
  <si>
    <t>lingli</t>
  </si>
  <si>
    <t>linglas</t>
  </si>
  <si>
    <t>lingkoh</t>
  </si>
  <si>
    <t>lingkan</t>
  </si>
  <si>
    <t>linggom</t>
  </si>
  <si>
    <t>lingesh</t>
  </si>
  <si>
    <t>linges</t>
  </si>
  <si>
    <t>lingerie1</t>
  </si>
  <si>
    <t>lingerfelt</t>
  </si>
  <si>
    <t>linger85</t>
  </si>
  <si>
    <t>lingen</t>
  </si>
  <si>
    <t>lingdu</t>
  </si>
  <si>
    <t>lingaling</t>
  </si>
  <si>
    <t>ling83</t>
  </si>
  <si>
    <t>ling27</t>
  </si>
  <si>
    <t>ling24</t>
  </si>
  <si>
    <t>ling1993</t>
  </si>
  <si>
    <t>ling1314</t>
  </si>
  <si>
    <t>ling12</t>
  </si>
  <si>
    <t>ling0276</t>
  </si>
  <si>
    <t>ling00</t>
  </si>
  <si>
    <t>linfoma</t>
  </si>
  <si>
    <t>linfield1886</t>
  </si>
  <si>
    <t>linfield123</t>
  </si>
  <si>
    <t>liney</t>
  </si>
  <si>
    <t>linest</t>
  </si>
  <si>
    <t>liness</t>
  </si>
  <si>
    <t>linesix</t>
  </si>
  <si>
    <t>lineris</t>
  </si>
  <si>
    <t>linenine23</t>
  </si>
  <si>
    <t>lineman78</t>
  </si>
  <si>
    <t>linely</t>
  </si>
  <si>
    <t>lineas</t>
  </si>
  <si>
    <t>lineal</t>
  </si>
  <si>
    <t>linea1</t>
  </si>
  <si>
    <t>line93</t>
  </si>
  <si>
    <t>line92</t>
  </si>
  <si>
    <t>line6</t>
  </si>
  <si>
    <t>line04</t>
  </si>
  <si>
    <t>lindzm</t>
  </si>
  <si>
    <t>lindzie1</t>
  </si>
  <si>
    <t>lindz5</t>
  </si>
  <si>
    <t>lindz23</t>
  </si>
  <si>
    <t>lindz17</t>
  </si>
  <si>
    <t>lindz13</t>
  </si>
  <si>
    <t>lindz07</t>
  </si>
  <si>
    <t>lindz02</t>
  </si>
  <si>
    <t>lindy18</t>
  </si>
  <si>
    <t>linduta</t>
  </si>
  <si>
    <t>lindut</t>
  </si>
  <si>
    <t>lindura18</t>
  </si>
  <si>
    <t>lindura123</t>
  </si>
  <si>
    <t>linduka</t>
  </si>
  <si>
    <t>linduh</t>
  </si>
  <si>
    <t>lindsy22</t>
  </si>
  <si>
    <t>lindso</t>
  </si>
  <si>
    <t>lindsie1</t>
  </si>
  <si>
    <t>lindseyw</t>
  </si>
  <si>
    <t>lindseymarie</t>
  </si>
  <si>
    <t>lindseylu</t>
  </si>
  <si>
    <t>lindseyk</t>
  </si>
  <si>
    <t>lindseyf</t>
  </si>
  <si>
    <t>lindseyann</t>
  </si>
  <si>
    <t>lindsey98</t>
  </si>
  <si>
    <t>lindsey96</t>
  </si>
  <si>
    <t>lindsey94</t>
  </si>
  <si>
    <t>lindsey92</t>
  </si>
  <si>
    <t>lindsey78</t>
  </si>
  <si>
    <t>lindsey666</t>
  </si>
  <si>
    <t>lindsey55</t>
  </si>
  <si>
    <t>lindsey44</t>
  </si>
  <si>
    <t>lindsey300181.</t>
  </si>
  <si>
    <t>lindsey28</t>
  </si>
  <si>
    <t>lindsey26</t>
  </si>
  <si>
    <t>lindsey25</t>
  </si>
  <si>
    <t>lindsey19</t>
  </si>
  <si>
    <t>lindsey18</t>
  </si>
  <si>
    <t>lindsey101</t>
  </si>
  <si>
    <t>lindsey05</t>
  </si>
  <si>
    <t>lindsey03</t>
  </si>
  <si>
    <t>lindsers1</t>
  </si>
  <si>
    <t>lindser</t>
  </si>
  <si>
    <t>lindsbutt</t>
  </si>
  <si>
    <t>lindsayrocks</t>
  </si>
  <si>
    <t>lindsayo</t>
  </si>
  <si>
    <t>lindsaymills</t>
  </si>
  <si>
    <t>lindsayll</t>
  </si>
  <si>
    <t>lindsaylee</t>
  </si>
  <si>
    <t>lindsayjo</t>
  </si>
  <si>
    <t>lindsayh</t>
  </si>
  <si>
    <t>lindsay45</t>
  </si>
  <si>
    <t>lindsay422</t>
  </si>
  <si>
    <t>lindsay3210</t>
  </si>
  <si>
    <t>lindsay26</t>
  </si>
  <si>
    <t>lindsay07</t>
  </si>
  <si>
    <t>lindsay06</t>
  </si>
  <si>
    <t>lindsay00</t>
  </si>
  <si>
    <t>linds84</t>
  </si>
  <si>
    <t>linds8</t>
  </si>
  <si>
    <t>linds456</t>
  </si>
  <si>
    <t>linds42</t>
  </si>
  <si>
    <t>linds33</t>
  </si>
  <si>
    <t>linds23</t>
  </si>
  <si>
    <t>linds21</t>
  </si>
  <si>
    <t>linds2</t>
  </si>
  <si>
    <t>linds15</t>
  </si>
  <si>
    <t>linds09</t>
  </si>
  <si>
    <t>linds.</t>
  </si>
  <si>
    <t>lindores</t>
  </si>
  <si>
    <t>lindora</t>
  </si>
  <si>
    <t>lindonene</t>
  </si>
  <si>
    <t>lindom</t>
  </si>
  <si>
    <t>lindoh</t>
  </si>
  <si>
    <t>lindoca</t>
  </si>
  <si>
    <t>lindo69</t>
  </si>
  <si>
    <t>lindo1234</t>
  </si>
  <si>
    <t>lindo12</t>
  </si>
  <si>
    <t>lindo08</t>
  </si>
  <si>
    <t>lindly</t>
  </si>
  <si>
    <t>lindizima</t>
  </si>
  <si>
    <t>lindix</t>
  </si>
  <si>
    <t>lindinhu</t>
  </si>
  <si>
    <t>lindinha14</t>
  </si>
  <si>
    <t>lindinha1</t>
  </si>
  <si>
    <t>lindik</t>
  </si>
  <si>
    <t>lindi123</t>
  </si>
  <si>
    <t>lindholm</t>
  </si>
  <si>
    <t>lindetas@</t>
  </si>
  <si>
    <t>linders</t>
  </si>
  <si>
    <t>lindenberg</t>
  </si>
  <si>
    <t>linde10</t>
  </si>
  <si>
    <t>lindda</t>
  </si>
  <si>
    <t>lindcy</t>
  </si>
  <si>
    <t>lindayag</t>
  </si>
  <si>
    <t>lindaxu</t>
  </si>
  <si>
    <t>lindaxsiempre</t>
  </si>
  <si>
    <t>lindau</t>
  </si>
  <si>
    <t>lindathi</t>
  </si>
  <si>
    <t>lindasue5</t>
  </si>
  <si>
    <t>lindasi</t>
  </si>
  <si>
    <t>lindasam</t>
  </si>
  <si>
    <t>lindas3</t>
  </si>
  <si>
    <t>lindas23</t>
  </si>
  <si>
    <t>lindas123</t>
  </si>
  <si>
    <t>lindarose</t>
  </si>
  <si>
    <t>lindaray</t>
  </si>
  <si>
    <t>lindaprincess</t>
  </si>
  <si>
    <t>lindanina</t>
  </si>
  <si>
    <t>lindamin</t>
  </si>
  <si>
    <t>lindamama</t>
  </si>
  <si>
    <t>lindamae</t>
  </si>
  <si>
    <t>lindalou1</t>
  </si>
  <si>
    <t>lindalopez</t>
  </si>
  <si>
    <t>lindalindalinda</t>
  </si>
  <si>
    <t>lindali</t>
  </si>
  <si>
    <t>lindalee1</t>
  </si>
  <si>
    <t>lindalba</t>
  </si>
  <si>
    <t>lindaku</t>
  </si>
  <si>
    <t>lindaka</t>
  </si>
  <si>
    <t>lindajs</t>
  </si>
  <si>
    <t>lindajp</t>
  </si>
  <si>
    <t>lindajo</t>
  </si>
  <si>
    <t>lindaisabel</t>
  </si>
  <si>
    <t>lindaines</t>
  </si>
  <si>
    <t>lindah1</t>
  </si>
  <si>
    <t>lindagirl</t>
  </si>
  <si>
    <t>lindag1</t>
  </si>
  <si>
    <t>lindafofa</t>
  </si>
  <si>
    <t>lindaflor258</t>
  </si>
  <si>
    <t>lindafea</t>
  </si>
  <si>
    <t>lindaf</t>
  </si>
  <si>
    <t>lindademais</t>
  </si>
  <si>
    <t>lindadel95</t>
  </si>
  <si>
    <t>lindaconejita</t>
  </si>
  <si>
    <t>lindachinita</t>
  </si>
  <si>
    <t>lindachik</t>
  </si>
  <si>
    <t>lindabrenda</t>
  </si>
  <si>
    <t>lindaboo</t>
  </si>
  <si>
    <t>lindababy</t>
  </si>
  <si>
    <t>lindaa1</t>
  </si>
  <si>
    <t>linda999</t>
  </si>
  <si>
    <t>linda98</t>
  </si>
  <si>
    <t>linda97</t>
  </si>
  <si>
    <t>linda84</t>
  </si>
  <si>
    <t>linda80</t>
  </si>
  <si>
    <t>linda777</t>
  </si>
  <si>
    <t>linda59</t>
  </si>
  <si>
    <t>linda54</t>
  </si>
  <si>
    <t>linda47</t>
  </si>
  <si>
    <t>linda456</t>
  </si>
  <si>
    <t>linda43</t>
  </si>
  <si>
    <t>linda41</t>
  </si>
  <si>
    <t>linda38</t>
  </si>
  <si>
    <t>linda345</t>
  </si>
  <si>
    <t>linda321</t>
  </si>
  <si>
    <t>linda220</t>
  </si>
  <si>
    <t>linda2004</t>
  </si>
  <si>
    <t>linda1998</t>
  </si>
  <si>
    <t>linda1991</t>
  </si>
  <si>
    <t>linda1970</t>
  </si>
  <si>
    <t>linda1964</t>
  </si>
  <si>
    <t>linda1955</t>
  </si>
  <si>
    <t>linda1948</t>
  </si>
  <si>
    <t>linda1215</t>
  </si>
  <si>
    <t>linda11d97</t>
  </si>
  <si>
    <t>linda117</t>
  </si>
  <si>
    <t>linda1113</t>
  </si>
  <si>
    <t>linda100</t>
  </si>
  <si>
    <t>linda010788</t>
  </si>
  <si>
    <t>linda.com</t>
  </si>
  <si>
    <t>lind3n</t>
  </si>
  <si>
    <t>lincuna</t>
  </si>
  <si>
    <t>linconl</t>
  </si>
  <si>
    <t>lincolnton</t>
  </si>
  <si>
    <t>lincolntin</t>
  </si>
  <si>
    <t>lincolnj1</t>
  </si>
  <si>
    <t>lincoln94</t>
  </si>
  <si>
    <t>lincoln69</t>
  </si>
  <si>
    <t>lincoln211</t>
  </si>
  <si>
    <t>lincoln2005</t>
  </si>
  <si>
    <t>lincoln2003</t>
  </si>
  <si>
    <t>lincoln14</t>
  </si>
  <si>
    <t>lincoln02</t>
  </si>
  <si>
    <t>lincoln00</t>
  </si>
  <si>
    <t>linchin</t>
  </si>
  <si>
    <t>linchen</t>
  </si>
  <si>
    <t>lincey</t>
  </si>
  <si>
    <t>lincel</t>
  </si>
  <si>
    <t>linceiberico</t>
  </si>
  <si>
    <t>linboo</t>
  </si>
  <si>
    <t>linbert</t>
  </si>
  <si>
    <t>linaya</t>
  </si>
  <si>
    <t>linawaty</t>
  </si>
  <si>
    <t>linavane</t>
  </si>
  <si>
    <t>linatoc</t>
  </si>
  <si>
    <t>linathebest</t>
  </si>
  <si>
    <t>linate</t>
  </si>
  <si>
    <t>linat</t>
  </si>
  <si>
    <t>linares11</t>
  </si>
  <si>
    <t>linar</t>
  </si>
  <si>
    <t>linan</t>
  </si>
  <si>
    <t>linamylove</t>
  </si>
  <si>
    <t>linamc</t>
  </si>
  <si>
    <t>linamae</t>
  </si>
  <si>
    <t>linalyn</t>
  </si>
  <si>
    <t>linald</t>
  </si>
  <si>
    <t>linakeke</t>
  </si>
  <si>
    <t>linaka</t>
  </si>
  <si>
    <t>linaja</t>
  </si>
  <si>
    <t>linage</t>
  </si>
  <si>
    <t>linafer</t>
  </si>
  <si>
    <t>linachan</t>
  </si>
  <si>
    <t>linabina1</t>
  </si>
  <si>
    <t>linabean</t>
  </si>
  <si>
    <t>linaandrea</t>
  </si>
  <si>
    <t>lina999</t>
  </si>
  <si>
    <t>lina99</t>
  </si>
  <si>
    <t>lina88</t>
  </si>
  <si>
    <t>lina86</t>
  </si>
  <si>
    <t>lina83</t>
  </si>
  <si>
    <t>lina813</t>
  </si>
  <si>
    <t>lina80</t>
  </si>
  <si>
    <t>lina79</t>
  </si>
  <si>
    <t>lina5462</t>
  </si>
  <si>
    <t>lina48</t>
  </si>
  <si>
    <t>lina45</t>
  </si>
  <si>
    <t>lina31</t>
  </si>
  <si>
    <t>lina25</t>
  </si>
  <si>
    <t>lina2001</t>
  </si>
  <si>
    <t>lina1997</t>
  </si>
  <si>
    <t>lina1994</t>
  </si>
  <si>
    <t>lina1993</t>
  </si>
  <si>
    <t>lina09</t>
  </si>
  <si>
    <t>lina030305</t>
  </si>
  <si>
    <t>lina#1</t>
  </si>
  <si>
    <t>lin666</t>
  </si>
  <si>
    <t>lin429</t>
  </si>
  <si>
    <t>lin2719</t>
  </si>
  <si>
    <t>lin2518</t>
  </si>
  <si>
    <t>lin20042002</t>
  </si>
  <si>
    <t>lin2001</t>
  </si>
  <si>
    <t>lin1991</t>
  </si>
  <si>
    <t>lin1979</t>
  </si>
  <si>
    <t>lin1020</t>
  </si>
  <si>
    <t>lin0420</t>
  </si>
  <si>
    <t>lin-bow</t>
  </si>
  <si>
    <t>limunada</t>
  </si>
  <si>
    <t>limpung</t>
  </si>
  <si>
    <t>limpnoodle</t>
  </si>
  <si>
    <t>limpie</t>
  </si>
  <si>
    <t>limpide</t>
  </si>
  <si>
    <t>limpi</t>
  </si>
  <si>
    <t>limp13</t>
  </si>
  <si>
    <t>limp</t>
  </si>
  <si>
    <t>limozine</t>
  </si>
  <si>
    <t>limosina</t>
  </si>
  <si>
    <t>limos</t>
  </si>
  <si>
    <t>limonsito</t>
  </si>
  <si>
    <t>limonn</t>
  </si>
  <si>
    <t>limoncello</t>
  </si>
  <si>
    <t>limonada1</t>
  </si>
  <si>
    <t>limon9</t>
  </si>
  <si>
    <t>limon88</t>
  </si>
  <si>
    <t>limon83</t>
  </si>
  <si>
    <t>limon69</t>
  </si>
  <si>
    <t>limon623</t>
  </si>
  <si>
    <t>limon2006</t>
  </si>
  <si>
    <t>limon2</t>
  </si>
  <si>
    <t>limmie</t>
  </si>
  <si>
    <t>limkinman</t>
  </si>
  <si>
    <t>limitless1</t>
  </si>
  <si>
    <t>limitless</t>
  </si>
  <si>
    <t>limited5</t>
  </si>
  <si>
    <t>limited3</t>
  </si>
  <si>
    <t>limited06</t>
  </si>
  <si>
    <t>limited!</t>
  </si>
  <si>
    <t>limite12</t>
  </si>
  <si>
    <t>limilaya</t>
  </si>
  <si>
    <t>limher</t>
  </si>
  <si>
    <t>limez</t>
  </si>
  <si>
    <t>limewire4</t>
  </si>
  <si>
    <t>limewire3</t>
  </si>
  <si>
    <t>limewire123</t>
  </si>
  <si>
    <t>limette</t>
  </si>
  <si>
    <t>limestreet</t>
  </si>
  <si>
    <t>limers</t>
  </si>
  <si>
    <t>limerick09</t>
  </si>
  <si>
    <t>limere1</t>
  </si>
  <si>
    <t>limeme</t>
  </si>
  <si>
    <t>limegreen19</t>
  </si>
  <si>
    <t>limegreen15</t>
  </si>
  <si>
    <t>limegreen123</t>
  </si>
  <si>
    <t>limegreen10</t>
  </si>
  <si>
    <t>limegreen09</t>
  </si>
  <si>
    <t>limegreen*</t>
  </si>
  <si>
    <t>limedive</t>
  </si>
  <si>
    <t>limeade1</t>
  </si>
  <si>
    <t>lime89</t>
  </si>
  <si>
    <t>lime55</t>
  </si>
  <si>
    <t>lime40</t>
  </si>
  <si>
    <t>lime33</t>
  </si>
  <si>
    <t>lime25</t>
  </si>
  <si>
    <t>lime18</t>
  </si>
  <si>
    <t>limburger</t>
  </si>
  <si>
    <t>limboto</t>
  </si>
  <si>
    <t>limbo4</t>
  </si>
  <si>
    <t>limbeck</t>
  </si>
  <si>
    <t>limawest</t>
  </si>
  <si>
    <t>limavady1</t>
  </si>
  <si>
    <t>limatoc</t>
  </si>
  <si>
    <t>limasol</t>
  </si>
  <si>
    <t>limasi</t>
  </si>
  <si>
    <t>limasawa</t>
  </si>
  <si>
    <t>limaris</t>
  </si>
  <si>
    <t>limarie</t>
  </si>
  <si>
    <t>limara15</t>
  </si>
  <si>
    <t>limaperu10611241</t>
  </si>
  <si>
    <t>limaohio</t>
  </si>
  <si>
    <t>limantara</t>
  </si>
  <si>
    <t>limamou</t>
  </si>
  <si>
    <t>limamanu</t>
  </si>
  <si>
    <t>limaleca</t>
  </si>
  <si>
    <t>limah</t>
  </si>
  <si>
    <t>limae1</t>
  </si>
  <si>
    <t>limadelta</t>
  </si>
  <si>
    <t>limace</t>
  </si>
  <si>
    <t>limabean8</t>
  </si>
  <si>
    <t>lima503</t>
  </si>
  <si>
    <t>lima4</t>
  </si>
  <si>
    <t>lima23</t>
  </si>
  <si>
    <t>lima22</t>
  </si>
  <si>
    <t>lima2006</t>
  </si>
  <si>
    <t>lima1901</t>
  </si>
  <si>
    <t>lima19</t>
  </si>
  <si>
    <t>lima18</t>
  </si>
  <si>
    <t>lima15</t>
  </si>
  <si>
    <t>lima13</t>
  </si>
  <si>
    <t>lima123</t>
  </si>
  <si>
    <t>lima11</t>
  </si>
  <si>
    <t>lima08</t>
  </si>
  <si>
    <t>lim3gr33n</t>
  </si>
  <si>
    <t>lim</t>
  </si>
  <si>
    <t>lilziggy</t>
  </si>
  <si>
    <t>lilzel</t>
  </si>
  <si>
    <t>lilzbabymama</t>
  </si>
  <si>
    <t>lilzac</t>
  </si>
  <si>
    <t>lilz2490</t>
  </si>
  <si>
    <t>lilz12</t>
  </si>
  <si>
    <t>lilyxxx</t>
  </si>
  <si>
    <t>lilyxj9</t>
  </si>
  <si>
    <t>lilyteamo</t>
  </si>
  <si>
    <t>lilystar</t>
  </si>
  <si>
    <t>lilysam</t>
  </si>
  <si>
    <t>lilyroxy</t>
  </si>
  <si>
    <t>lilypink</t>
  </si>
  <si>
    <t>lilypily</t>
  </si>
  <si>
    <t>lilypad123</t>
  </si>
  <si>
    <t>lilypad12</t>
  </si>
  <si>
    <t>lilyola</t>
  </si>
  <si>
    <t>lilyof3</t>
  </si>
  <si>
    <t>lilyo1</t>
  </si>
  <si>
    <t>lilyns</t>
  </si>
  <si>
    <t>lilynicole</t>
  </si>
  <si>
    <t>lilyna</t>
  </si>
  <si>
    <t>lilymolly</t>
  </si>
  <si>
    <t>lilymay1</t>
  </si>
  <si>
    <t>lilymasina</t>
  </si>
  <si>
    <t>lilymarie1</t>
  </si>
  <si>
    <t>lilymarie01</t>
  </si>
  <si>
    <t>lilymae1</t>
  </si>
  <si>
    <t>lilym</t>
  </si>
  <si>
    <t>lilylu</t>
  </si>
  <si>
    <t>lilylove1</t>
  </si>
  <si>
    <t>lilylou</t>
  </si>
  <si>
    <t>lilyloo1</t>
  </si>
  <si>
    <t>lilylilylily</t>
  </si>
  <si>
    <t>lilylewis</t>
  </si>
  <si>
    <t>lilylee</t>
  </si>
  <si>
    <t>lilykitty</t>
  </si>
  <si>
    <t>lilykeys</t>
  </si>
  <si>
    <t>lilykay1</t>
  </si>
  <si>
    <t>lilykate</t>
  </si>
  <si>
    <t>lilykane</t>
  </si>
  <si>
    <t>lilyiscute</t>
  </si>
  <si>
    <t>lilyin</t>
  </si>
  <si>
    <t>lilyeve</t>
  </si>
  <si>
    <t>lilyellow</t>
  </si>
  <si>
    <t>lilybug3</t>
  </si>
  <si>
    <t>lilybug2</t>
  </si>
  <si>
    <t>lilybob</t>
  </si>
  <si>
    <t>lilyblue</t>
  </si>
  <si>
    <t>lilyben</t>
  </si>
  <si>
    <t>lilybell1</t>
  </si>
  <si>
    <t>lilybear06</t>
  </si>
  <si>
    <t>lilybe</t>
  </si>
  <si>
    <t>lilybaby1</t>
  </si>
  <si>
    <t>lilyates</t>
  </si>
  <si>
    <t>lilyankee</t>
  </si>
  <si>
    <t>lilyana08</t>
  </si>
  <si>
    <t>lilya1</t>
  </si>
  <si>
    <t>lily97</t>
  </si>
  <si>
    <t>lily84</t>
  </si>
  <si>
    <t>lily808</t>
  </si>
  <si>
    <t>lily78</t>
  </si>
  <si>
    <t>lily7</t>
  </si>
  <si>
    <t>lily68</t>
  </si>
  <si>
    <t>lily67</t>
  </si>
  <si>
    <t>lily6</t>
  </si>
  <si>
    <t>lily54</t>
  </si>
  <si>
    <t>lily525</t>
  </si>
  <si>
    <t>lily4ever</t>
  </si>
  <si>
    <t>lily456</t>
  </si>
  <si>
    <t>lily45</t>
  </si>
  <si>
    <t>lily420</t>
  </si>
  <si>
    <t>lily41</t>
  </si>
  <si>
    <t>lily36</t>
  </si>
  <si>
    <t>lily35</t>
  </si>
  <si>
    <t>lily333</t>
  </si>
  <si>
    <t>lily32</t>
  </si>
  <si>
    <t>lily3004</t>
  </si>
  <si>
    <t>lily2nv</t>
  </si>
  <si>
    <t>lily224</t>
  </si>
  <si>
    <t>lily201215</t>
  </si>
  <si>
    <t>lily2012</t>
  </si>
  <si>
    <t>lily2000</t>
  </si>
  <si>
    <t>lily1996</t>
  </si>
  <si>
    <t>lily1989</t>
  </si>
  <si>
    <t>lily1980</t>
  </si>
  <si>
    <t>lily1961</t>
  </si>
  <si>
    <t>lily144</t>
  </si>
  <si>
    <t>lily1020</t>
  </si>
  <si>
    <t>lily100802</t>
  </si>
  <si>
    <t>lily-ella</t>
  </si>
  <si>
    <t>lily#10</t>
  </si>
  <si>
    <t>lilxix08</t>
  </si>
  <si>
    <t>lilxavier1</t>
  </si>
  <si>
    <t>lilwow</t>
  </si>
  <si>
    <t>lilwoman1</t>
  </si>
  <si>
    <t>lilwolfe</t>
  </si>
  <si>
    <t>lilwolf</t>
  </si>
  <si>
    <t>lilwizzy</t>
  </si>
  <si>
    <t>lilwilliam</t>
  </si>
  <si>
    <t>lilwill6</t>
  </si>
  <si>
    <t>lilwill4</t>
  </si>
  <si>
    <t>lilwill08</t>
  </si>
  <si>
    <t>lilwicked</t>
  </si>
  <si>
    <t>lilwhitey</t>
  </si>
  <si>
    <t>lilwesty</t>
  </si>
  <si>
    <t>lilwes23</t>
  </si>
  <si>
    <t>lilweezy2</t>
  </si>
  <si>
    <t>lilweezy07</t>
  </si>
  <si>
    <t>lilweb</t>
  </si>
  <si>
    <t>lilwaynejr</t>
  </si>
  <si>
    <t>lilwayne98</t>
  </si>
  <si>
    <t>lilwayne81</t>
  </si>
  <si>
    <t>lilwayne44</t>
  </si>
  <si>
    <t>lilwayne34</t>
  </si>
  <si>
    <t>lilwayne29</t>
  </si>
  <si>
    <t>lilwayne28</t>
  </si>
  <si>
    <t>lilwayne24</t>
  </si>
  <si>
    <t>lilwayne19</t>
  </si>
  <si>
    <t>lilwayen</t>
  </si>
  <si>
    <t>lilwas</t>
  </si>
  <si>
    <t>lilwarrior</t>
  </si>
  <si>
    <t>lilwanna</t>
  </si>
  <si>
    <t>lilwanda</t>
  </si>
  <si>
    <t>lilwade1</t>
  </si>
  <si>
    <t>lilwade03</t>
  </si>
  <si>
    <t>lilvinny</t>
  </si>
  <si>
    <t>lilvinnie</t>
  </si>
  <si>
    <t>lilvince</t>
  </si>
  <si>
    <t>lilvicky</t>
  </si>
  <si>
    <t>lilvick7</t>
  </si>
  <si>
    <t>lilvic2</t>
  </si>
  <si>
    <t>lilvic1</t>
  </si>
  <si>
    <t>lilvee</t>
  </si>
  <si>
    <t>lilv15</t>
  </si>
  <si>
    <t>lilutza</t>
  </si>
  <si>
    <t>liluta</t>
  </si>
  <si>
    <t>lilusher1</t>
  </si>
  <si>
    <t>lilulover1</t>
  </si>
  <si>
    <t>lilu1437</t>
  </si>
  <si>
    <t>lilu12</t>
  </si>
  <si>
    <t>lilu</t>
  </si>
  <si>
    <t>lilty5</t>
  </si>
  <si>
    <t>lilty14</t>
  </si>
  <si>
    <t>lilty11</t>
  </si>
  <si>
    <t>lilty1</t>
  </si>
  <si>
    <t>liltwist</t>
  </si>
  <si>
    <t>liltwin2</t>
  </si>
  <si>
    <t>liltwiggy</t>
  </si>
  <si>
    <t>liltwan1</t>
  </si>
  <si>
    <t>liltutu</t>
  </si>
  <si>
    <t>liltucker</t>
  </si>
  <si>
    <t>lilttmc</t>
  </si>
  <si>
    <t>liltrix</t>
  </si>
  <si>
    <t>liltrick</t>
  </si>
  <si>
    <t>liltrice</t>
  </si>
  <si>
    <t>liltrent1</t>
  </si>
  <si>
    <t>liltramp</t>
  </si>
  <si>
    <t>liltory</t>
  </si>
  <si>
    <t>liltopaz</t>
  </si>
  <si>
    <t>liltoot</t>
  </si>
  <si>
    <t>liltom1</t>
  </si>
  <si>
    <t>liltoe1</t>
  </si>
  <si>
    <t>liltodd</t>
  </si>
  <si>
    <t>liltnt</t>
  </si>
  <si>
    <t>liltman</t>
  </si>
  <si>
    <t>liltjr2</t>
  </si>
  <si>
    <t>liltits</t>
  </si>
  <si>
    <t>liltip5</t>
  </si>
  <si>
    <t>liltiny1</t>
  </si>
  <si>
    <t>liltinker</t>
  </si>
  <si>
    <t>liltink12</t>
  </si>
  <si>
    <t>liltime</t>
  </si>
  <si>
    <t>liltigger1</t>
  </si>
  <si>
    <t>liltigga</t>
  </si>
  <si>
    <t>liltiger1</t>
  </si>
  <si>
    <t>liltich</t>
  </si>
  <si>
    <t>lilthomas</t>
  </si>
  <si>
    <t>lilthing7</t>
  </si>
  <si>
    <t>lilthick</t>
  </si>
  <si>
    <t>liltexas1</t>
  </si>
  <si>
    <t>liltex</t>
  </si>
  <si>
    <t>lilterrence</t>
  </si>
  <si>
    <t>lilterrell</t>
  </si>
  <si>
    <t>lilted1</t>
  </si>
  <si>
    <t>liltece</t>
  </si>
  <si>
    <t>liltbaby</t>
  </si>
  <si>
    <t>liltazzy</t>
  </si>
  <si>
    <t>liltazz1</t>
  </si>
  <si>
    <t>liltaye</t>
  </si>
  <si>
    <t>liltay12</t>
  </si>
  <si>
    <t>liltay08</t>
  </si>
  <si>
    <t>liltavon</t>
  </si>
  <si>
    <t>liltati3</t>
  </si>
  <si>
    <t>liltank1</t>
  </si>
  <si>
    <t>liltan</t>
  </si>
  <si>
    <t>liltammy</t>
  </si>
  <si>
    <t>liltam</t>
  </si>
  <si>
    <t>liltaj</t>
  </si>
  <si>
    <t>liltae2</t>
  </si>
  <si>
    <t>lilta1</t>
  </si>
  <si>
    <t>lilt33</t>
  </si>
  <si>
    <t>lilt19</t>
  </si>
  <si>
    <t>lilt17</t>
  </si>
  <si>
    <t>lilt1234</t>
  </si>
  <si>
    <t>lilt101</t>
  </si>
  <si>
    <t>lilt10</t>
  </si>
  <si>
    <t>lilt06</t>
  </si>
  <si>
    <t>lilt05</t>
  </si>
  <si>
    <t>lilt01</t>
  </si>
  <si>
    <t>lilswoops</t>
  </si>
  <si>
    <t>lilsweet1</t>
  </si>
  <si>
    <t>lilswan</t>
  </si>
  <si>
    <t>lilswagg</t>
  </si>
  <si>
    <t>lilsuzy1</t>
  </si>
  <si>
    <t>lilsur13</t>
  </si>
  <si>
    <t>lilsuperstar</t>
  </si>
  <si>
    <t>lilsugar1</t>
  </si>
  <si>
    <t>lilstupid</t>
  </si>
  <si>
    <t>lilstrick</t>
  </si>
  <si>
    <t>lilstoner</t>
  </si>
  <si>
    <t>lilstix</t>
  </si>
  <si>
    <t>lilstephon</t>
  </si>
  <si>
    <t>lilsteph2</t>
  </si>
  <si>
    <t>lilstarr</t>
  </si>
  <si>
    <t>lilstar6</t>
  </si>
  <si>
    <t>lilstar5</t>
  </si>
  <si>
    <t>lilstar17</t>
  </si>
  <si>
    <t>lilstar123</t>
  </si>
  <si>
    <t>lilstar01</t>
  </si>
  <si>
    <t>lilstacey</t>
  </si>
  <si>
    <t>lilst.louis</t>
  </si>
  <si>
    <t>lilsquirt1289</t>
  </si>
  <si>
    <t>lilsquirt</t>
  </si>
  <si>
    <t>lilspy</t>
  </si>
  <si>
    <t>lilspot</t>
  </si>
  <si>
    <t>lilspook</t>
  </si>
  <si>
    <t>lilspeed</t>
  </si>
  <si>
    <t>lilspark</t>
  </si>
  <si>
    <t>lilsoulja</t>
  </si>
  <si>
    <t>lilsolo</t>
  </si>
  <si>
    <t>lilsoljah</t>
  </si>
  <si>
    <t>lilsnow</t>
  </si>
  <si>
    <t>lilsnoopyneil</t>
  </si>
  <si>
    <t>lilsnap</t>
  </si>
  <si>
    <t>lilsmooth</t>
  </si>
  <si>
    <t>lilsmokie</t>
  </si>
  <si>
    <t>lilsmokey1</t>
  </si>
  <si>
    <t>lilskux</t>
  </si>
  <si>
    <t>lilski</t>
  </si>
  <si>
    <t>lilskank</t>
  </si>
  <si>
    <t>lilsis94</t>
  </si>
  <si>
    <t>lilsis92</t>
  </si>
  <si>
    <t>lilsis56</t>
  </si>
  <si>
    <t>lilsis4</t>
  </si>
  <si>
    <t>lilsis25</t>
  </si>
  <si>
    <t>lilsis14</t>
  </si>
  <si>
    <t>lilsis101</t>
  </si>
  <si>
    <t>lilsis08</t>
  </si>
  <si>
    <t>lilsis02</t>
  </si>
  <si>
    <t>lilsis*</t>
  </si>
  <si>
    <t>lilsip</t>
  </si>
  <si>
    <t>lilsims</t>
  </si>
  <si>
    <t>lilsim</t>
  </si>
  <si>
    <t>lilsilk</t>
  </si>
  <si>
    <t>lilshorty9</t>
  </si>
  <si>
    <t>lilshorty2</t>
  </si>
  <si>
    <t>lilshorty13</t>
  </si>
  <si>
    <t>lilshorty123</t>
  </si>
  <si>
    <t>lilshorty11</t>
  </si>
  <si>
    <t>lilshortee</t>
  </si>
  <si>
    <t>lilshort1</t>
  </si>
  <si>
    <t>lilshook20</t>
  </si>
  <si>
    <t>lilshon1</t>
  </si>
  <si>
    <t>lilshi12</t>
  </si>
  <si>
    <t>lilshep</t>
  </si>
  <si>
    <t>lilshed</t>
  </si>
  <si>
    <t>lilshayshay01</t>
  </si>
  <si>
    <t>lilshay23</t>
  </si>
  <si>
    <t>lilshay2</t>
  </si>
  <si>
    <t>lilshawty4</t>
  </si>
  <si>
    <t>lilshawtie</t>
  </si>
  <si>
    <t>lilshawn14</t>
  </si>
  <si>
    <t>lilshannon</t>
  </si>
  <si>
    <t>lilshann</t>
  </si>
  <si>
    <t>lilshamy</t>
  </si>
  <si>
    <t>lilshamu</t>
  </si>
  <si>
    <t>lilshady1</t>
  </si>
  <si>
    <t>lilsey</t>
  </si>
  <si>
    <t>lilsexysurfer</t>
  </si>
  <si>
    <t>lilsexyj</t>
  </si>
  <si>
    <t>lilsexy92</t>
  </si>
  <si>
    <t>lilsexy24</t>
  </si>
  <si>
    <t>lilsexy23</t>
  </si>
  <si>
    <t>lilsexy17</t>
  </si>
  <si>
    <t>lilsexy10</t>
  </si>
  <si>
    <t>lilsexxy</t>
  </si>
  <si>
    <t>lilseximama606</t>
  </si>
  <si>
    <t>lilsexie</t>
  </si>
  <si>
    <t>lilseth</t>
  </si>
  <si>
    <t>lilser</t>
  </si>
  <si>
    <t>lilseek13</t>
  </si>
  <si>
    <t>lilscooter</t>
  </si>
  <si>
    <t>lilscoot</t>
  </si>
  <si>
    <t>lilsavage1</t>
  </si>
  <si>
    <t>lilsassy1</t>
  </si>
  <si>
    <t>lilsara</t>
  </si>
  <si>
    <t>lilsapp</t>
  </si>
  <si>
    <t>lilsammie</t>
  </si>
  <si>
    <t>lilsam2</t>
  </si>
  <si>
    <t>lilsaint13</t>
  </si>
  <si>
    <t>lilsaint06</t>
  </si>
  <si>
    <t>lilsaf</t>
  </si>
  <si>
    <t>lilsade</t>
  </si>
  <si>
    <t>lils21</t>
  </si>
  <si>
    <t>lils12</t>
  </si>
  <si>
    <t>lilryan1</t>
  </si>
  <si>
    <t>lilryan09</t>
  </si>
  <si>
    <t>lilroy2</t>
  </si>
  <si>
    <t>lilrow</t>
  </si>
  <si>
    <t>lilroro</t>
  </si>
  <si>
    <t>lilronron</t>
  </si>
  <si>
    <t>lilronnie1</t>
  </si>
  <si>
    <t>lilron2</t>
  </si>
  <si>
    <t>lilromey</t>
  </si>
  <si>
    <t>lilrom</t>
  </si>
  <si>
    <t>lilrod3</t>
  </si>
  <si>
    <t>lilrocker5</t>
  </si>
  <si>
    <t>lilrocker</t>
  </si>
  <si>
    <t>lilrocco</t>
  </si>
  <si>
    <t>lilroc6</t>
  </si>
  <si>
    <t>lilroc1</t>
  </si>
  <si>
    <t>lilrobert1</t>
  </si>
  <si>
    <t>lilrob5</t>
  </si>
  <si>
    <t>lilrob2</t>
  </si>
  <si>
    <t>lilrob17</t>
  </si>
  <si>
    <t>lilrob10</t>
  </si>
  <si>
    <t>lilro1</t>
  </si>
  <si>
    <t>lilro</t>
  </si>
  <si>
    <t>lilrissa</t>
  </si>
  <si>
    <t>lilripsta</t>
  </si>
  <si>
    <t>lilrico87</t>
  </si>
  <si>
    <t>lilrick1</t>
  </si>
  <si>
    <t>lilrichie</t>
  </si>
  <si>
    <t>lilria</t>
  </si>
  <si>
    <t>lilreyrey</t>
  </si>
  <si>
    <t>lilrex1</t>
  </si>
  <si>
    <t>lilretard</t>
  </si>
  <si>
    <t>lilrenz</t>
  </si>
  <si>
    <t>lilrelly</t>
  </si>
  <si>
    <t>lilreek</t>
  </si>
  <si>
    <t>lilredz</t>
  </si>
  <si>
    <t>lilred91</t>
  </si>
  <si>
    <t>lilred9</t>
  </si>
  <si>
    <t>lilred69</t>
  </si>
  <si>
    <t>lilred32</t>
  </si>
  <si>
    <t>lilred21</t>
  </si>
  <si>
    <t>lilred17</t>
  </si>
  <si>
    <t>lilred05</t>
  </si>
  <si>
    <t>lilred03</t>
  </si>
  <si>
    <t>lilreb</t>
  </si>
  <si>
    <t>lilready</t>
  </si>
  <si>
    <t>lilrayray1</t>
  </si>
  <si>
    <t>lilray27</t>
  </si>
  <si>
    <t>lilray13</t>
  </si>
  <si>
    <t>lilray12</t>
  </si>
  <si>
    <t>lilraven1</t>
  </si>
  <si>
    <t>lilrava</t>
  </si>
  <si>
    <t>lilrashad</t>
  </si>
  <si>
    <t>lilrascals</t>
  </si>
  <si>
    <t>lilralph3</t>
  </si>
  <si>
    <t>lilralph</t>
  </si>
  <si>
    <t>lilrah</t>
  </si>
  <si>
    <t>lilraerae</t>
  </si>
  <si>
    <t>lilracer</t>
  </si>
  <si>
    <t>lilquise</t>
  </si>
  <si>
    <t>lilqui</t>
  </si>
  <si>
    <t>lilqueque</t>
  </si>
  <si>
    <t>lilqueen27</t>
  </si>
  <si>
    <t>lilqt89</t>
  </si>
  <si>
    <t>lilpvg</t>
  </si>
  <si>
    <t>lilpunker</t>
  </si>
  <si>
    <t>lilpumpkin</t>
  </si>
  <si>
    <t>lilpugs1</t>
  </si>
  <si>
    <t>lilpug</t>
  </si>
  <si>
    <t>lilprincess13</t>
  </si>
  <si>
    <t>lilpre</t>
  </si>
  <si>
    <t>lilpopa</t>
  </si>
  <si>
    <t>lilpooh20</t>
  </si>
  <si>
    <t>lilpooh123</t>
  </si>
  <si>
    <t>lilpooh09</t>
  </si>
  <si>
    <t>lilpooh06</t>
  </si>
  <si>
    <t>lilplayerX3</t>
  </si>
  <si>
    <t>lilpiper</t>
  </si>
  <si>
    <t>lilpint</t>
  </si>
  <si>
    <t>lilpinoy</t>
  </si>
  <si>
    <t>lilpimpin2</t>
  </si>
  <si>
    <t>lilpimpette</t>
  </si>
  <si>
    <t>lilpimp7</t>
  </si>
  <si>
    <t>lilpimp5</t>
  </si>
  <si>
    <t>lilpimp18</t>
  </si>
  <si>
    <t>lilpimp101</t>
  </si>
  <si>
    <t>lilpimp10</t>
  </si>
  <si>
    <t>lilpimp05</t>
  </si>
  <si>
    <t>lilpie</t>
  </si>
  <si>
    <t>lilpepe14</t>
  </si>
  <si>
    <t>lilpenis</t>
  </si>
  <si>
    <t>lilpeanut4</t>
  </si>
  <si>
    <t>lilpbabym</t>
  </si>
  <si>
    <t>lilpaul1</t>
  </si>
  <si>
    <t>lilpao</t>
  </si>
  <si>
    <t>lilpam</t>
  </si>
  <si>
    <t>lilpalmer</t>
  </si>
  <si>
    <t>lilp09</t>
  </si>
  <si>
    <t>lilozzie</t>
  </si>
  <si>
    <t>liloytu</t>
  </si>
  <si>
    <t>liloy</t>
  </si>
  <si>
    <t>liloutlaw</t>
  </si>
  <si>
    <t>liloscar1</t>
  </si>
  <si>
    <t>liloped</t>
  </si>
  <si>
    <t>lilope</t>
  </si>
  <si>
    <t>lilonstitch</t>
  </si>
  <si>
    <t>lilones1</t>
  </si>
  <si>
    <t>lilone65</t>
  </si>
  <si>
    <t>lilone5</t>
  </si>
  <si>
    <t>lilone28</t>
  </si>
  <si>
    <t>lilone24</t>
  </si>
  <si>
    <t>lilone11</t>
  </si>
  <si>
    <t>lilomarion</t>
  </si>
  <si>
    <t>lilolo</t>
  </si>
  <si>
    <t>liloleme</t>
  </si>
  <si>
    <t>liloks</t>
  </si>
  <si>
    <t>lilogurl1</t>
  </si>
  <si>
    <t>lilograce</t>
  </si>
  <si>
    <t>lilog1</t>
  </si>
  <si>
    <t>lilocat</t>
  </si>
  <si>
    <t>liloboy</t>
  </si>
  <si>
    <t>lilobaby</t>
  </si>
  <si>
    <t>lilo98</t>
  </si>
  <si>
    <t>lilo95</t>
  </si>
  <si>
    <t>lilo94</t>
  </si>
  <si>
    <t>lilo91</t>
  </si>
  <si>
    <t>lilo88</t>
  </si>
  <si>
    <t>lilo44</t>
  </si>
  <si>
    <t>lilo323</t>
  </si>
  <si>
    <t>lilo22</t>
  </si>
  <si>
    <t>lilo2006</t>
  </si>
  <si>
    <t>lilo19</t>
  </si>
  <si>
    <t>lilo18</t>
  </si>
  <si>
    <t>lilo08</t>
  </si>
  <si>
    <t>lilo05</t>
  </si>
  <si>
    <t>lilo&amp;stich</t>
  </si>
  <si>
    <t>lilnut</t>
  </si>
  <si>
    <t>lilnova</t>
  </si>
  <si>
    <t>lilnook</t>
  </si>
  <si>
    <t>lilnolan</t>
  </si>
  <si>
    <t>lilniya</t>
  </si>
  <si>
    <t>lilnita16</t>
  </si>
  <si>
    <t>lilnissa</t>
  </si>
  <si>
    <t>lilniqua</t>
  </si>
  <si>
    <t>lilnip</t>
  </si>
  <si>
    <t>lilnine</t>
  </si>
  <si>
    <t>lilnigga15</t>
  </si>
  <si>
    <t>lilniga</t>
  </si>
  <si>
    <t>lilnig1</t>
  </si>
  <si>
    <t>lilnicole</t>
  </si>
  <si>
    <t>lilnicki</t>
  </si>
  <si>
    <t>lilnice</t>
  </si>
  <si>
    <t>lilni99a</t>
  </si>
  <si>
    <t>lilnes</t>
  </si>
  <si>
    <t>lilnene1</t>
  </si>
  <si>
    <t>lilnemo1</t>
  </si>
  <si>
    <t>lilnemo</t>
  </si>
  <si>
    <t>lilnelly1</t>
  </si>
  <si>
    <t>lilneljr21</t>
  </si>
  <si>
    <t>lilnel800</t>
  </si>
  <si>
    <t>lilneice08</t>
  </si>
  <si>
    <t>lilneal</t>
  </si>
  <si>
    <t>lilnaye</t>
  </si>
  <si>
    <t>lilnative</t>
  </si>
  <si>
    <t>lilnardo</t>
  </si>
  <si>
    <t>lilnap</t>
  </si>
  <si>
    <t>lilnana15</t>
  </si>
  <si>
    <t>lilnan</t>
  </si>
  <si>
    <t>lilna1</t>
  </si>
  <si>
    <t>lilmzvandalise13</t>
  </si>
  <si>
    <t>lilmztink</t>
  </si>
  <si>
    <t>lilmzme</t>
  </si>
  <si>
    <t>lilmzcutie</t>
  </si>
  <si>
    <t>lilmyra</t>
  </si>
  <si>
    <t>lilmykel</t>
  </si>
  <si>
    <t>lilmusha</t>
  </si>
  <si>
    <t>lilmurder</t>
  </si>
  <si>
    <t>lilmunch</t>
  </si>
  <si>
    <t>lilmorgan</t>
  </si>
  <si>
    <t>lilmoomoo</t>
  </si>
  <si>
    <t>lilmooky</t>
  </si>
  <si>
    <t>lilmoo22</t>
  </si>
  <si>
    <t>lilmonkey7</t>
  </si>
  <si>
    <t>lilmoney23</t>
  </si>
  <si>
    <t>lilmoney2</t>
  </si>
  <si>
    <t>lilmoney11</t>
  </si>
  <si>
    <t>lilmone</t>
  </si>
  <si>
    <t>lilmommie!</t>
  </si>
  <si>
    <t>lilmomma6</t>
  </si>
  <si>
    <t>lilmomma5</t>
  </si>
  <si>
    <t>lilmomma23</t>
  </si>
  <si>
    <t>lilmomma17</t>
  </si>
  <si>
    <t>lilmomma06</t>
  </si>
  <si>
    <t>lilmoma6</t>
  </si>
  <si>
    <t>lilmoma2</t>
  </si>
  <si>
    <t>lilmoma101</t>
  </si>
  <si>
    <t>lilmoma08</t>
  </si>
  <si>
    <t>lilmoi</t>
  </si>
  <si>
    <t>lilmoe3</t>
  </si>
  <si>
    <t>lilmoe14</t>
  </si>
  <si>
    <t>lilmob</t>
  </si>
  <si>
    <t>lilmo3</t>
  </si>
  <si>
    <t>lilmo06</t>
  </si>
  <si>
    <t>lilmo05</t>
  </si>
  <si>
    <t>lilmj23</t>
  </si>
  <si>
    <t>lilmizzsassy</t>
  </si>
  <si>
    <t>lilmizzcutie</t>
  </si>
  <si>
    <t>lilmizz305</t>
  </si>
  <si>
    <t>lilmizsxc</t>
  </si>
  <si>
    <t>lilmizi</t>
  </si>
  <si>
    <t>lilmisssxc</t>
  </si>
  <si>
    <t>lilmissshakeit23</t>
  </si>
  <si>
    <t>lilmissposh</t>
  </si>
  <si>
    <t>lilmisspinky</t>
  </si>
  <si>
    <t>lilmissnikki</t>
  </si>
  <si>
    <t>lilmisskim</t>
  </si>
  <si>
    <t>lilmisscutie</t>
  </si>
  <si>
    <t>lilmisscm7</t>
  </si>
  <si>
    <t>lilmisscheeky</t>
  </si>
  <si>
    <t>lilmissc</t>
  </si>
  <si>
    <t>lilmissasia</t>
  </si>
  <si>
    <t>lilmiss5</t>
  </si>
  <si>
    <t>lilmiss23</t>
  </si>
  <si>
    <t>lilmiss22</t>
  </si>
  <si>
    <t>lilmiss18</t>
  </si>
  <si>
    <t>lilmiss14</t>
  </si>
  <si>
    <t>lilmiss11</t>
  </si>
  <si>
    <t>lilmiss07</t>
  </si>
  <si>
    <t>lilmiss06</t>
  </si>
  <si>
    <t>lilmisha</t>
  </si>
  <si>
    <t>lilmish</t>
  </si>
  <si>
    <t>lilmin5</t>
  </si>
  <si>
    <t>lilmimi1</t>
  </si>
  <si>
    <t>lilmill</t>
  </si>
  <si>
    <t>lilmikey1</t>
  </si>
  <si>
    <t>lilmike8</t>
  </si>
  <si>
    <t>lilmike4</t>
  </si>
  <si>
    <t>lilmike22</t>
  </si>
  <si>
    <t>lilmike14</t>
  </si>
  <si>
    <t>lilmike12</t>
  </si>
  <si>
    <t>lilmike11</t>
  </si>
  <si>
    <t>lilmija</t>
  </si>
  <si>
    <t>lilmiga</t>
  </si>
  <si>
    <t>lilmig</t>
  </si>
  <si>
    <t>lilmickey1</t>
  </si>
  <si>
    <t>lilmick</t>
  </si>
  <si>
    <t>lilmicah2</t>
  </si>
  <si>
    <t>lilmiami</t>
  </si>
  <si>
    <t>lilmia1</t>
  </si>
  <si>
    <t>lilmelb</t>
  </si>
  <si>
    <t>lilmegz258</t>
  </si>
  <si>
    <t>lilmegan</t>
  </si>
  <si>
    <t>lilmeg</t>
  </si>
  <si>
    <t>lilmeat</t>
  </si>
  <si>
    <t>lilme4</t>
  </si>
  <si>
    <t>lilme11</t>
  </si>
  <si>
    <t>lilme06</t>
  </si>
  <si>
    <t>lilmaz</t>
  </si>
  <si>
    <t>lilmay</t>
  </si>
  <si>
    <t>lilmaurice</t>
  </si>
  <si>
    <t>lilmatthew</t>
  </si>
  <si>
    <t>lilmatt1</t>
  </si>
  <si>
    <t>lilmat</t>
  </si>
  <si>
    <t>lilmaster</t>
  </si>
  <si>
    <t>lilmason</t>
  </si>
  <si>
    <t>lilmaru</t>
  </si>
  <si>
    <t>lilmark12</t>
  </si>
  <si>
    <t>lilmare319</t>
  </si>
  <si>
    <t>lilmarcus2</t>
  </si>
  <si>
    <t>lilmarco1</t>
  </si>
  <si>
    <t>lilmar4</t>
  </si>
  <si>
    <t>lilmanz</t>
  </si>
  <si>
    <t>lilmantate</t>
  </si>
  <si>
    <t>lilmanjr</t>
  </si>
  <si>
    <t>lilmandy</t>
  </si>
  <si>
    <t>lilman94</t>
  </si>
  <si>
    <t>lilman92</t>
  </si>
  <si>
    <t>lilman77</t>
  </si>
  <si>
    <t>lilman69</t>
  </si>
  <si>
    <t>lilman4life</t>
  </si>
  <si>
    <t>lilman4eva</t>
  </si>
  <si>
    <t>lilman45</t>
  </si>
  <si>
    <t>lilman29</t>
  </si>
  <si>
    <t>lilman26</t>
  </si>
  <si>
    <t>lilman2008</t>
  </si>
  <si>
    <t>lilman2006</t>
  </si>
  <si>
    <t>lilman17</t>
  </si>
  <si>
    <t>lilmammi</t>
  </si>
  <si>
    <t>lilmamma87</t>
  </si>
  <si>
    <t>lilmamma7</t>
  </si>
  <si>
    <t>lilmamma3</t>
  </si>
  <si>
    <t>lilmamma123</t>
  </si>
  <si>
    <t>lilmamma06</t>
  </si>
  <si>
    <t>lilmami6</t>
  </si>
  <si>
    <t>lilmami313</t>
  </si>
  <si>
    <t>lilmami2</t>
  </si>
  <si>
    <t>lilmamaz</t>
  </si>
  <si>
    <t>lilmamam</t>
  </si>
  <si>
    <t>lilmama99</t>
  </si>
  <si>
    <t>lilmama987</t>
  </si>
  <si>
    <t>lilmama97</t>
  </si>
  <si>
    <t>lilmama85</t>
  </si>
  <si>
    <t>lilmama66</t>
  </si>
  <si>
    <t>lilmama624</t>
  </si>
  <si>
    <t>lilmama55</t>
  </si>
  <si>
    <t>lilmama4life</t>
  </si>
  <si>
    <t>lilmama33</t>
  </si>
  <si>
    <t>lilmama305</t>
  </si>
  <si>
    <t>lilmama28</t>
  </si>
  <si>
    <t>lilmama217</t>
  </si>
  <si>
    <t>lilmama198</t>
  </si>
  <si>
    <t>lilmama1234</t>
  </si>
  <si>
    <t>lilmalik</t>
  </si>
  <si>
    <t>lilmal1</t>
  </si>
  <si>
    <t>lilmaine1</t>
  </si>
  <si>
    <t>lilmain</t>
  </si>
  <si>
    <t>lilmagic1</t>
  </si>
  <si>
    <t>lilmadz</t>
  </si>
  <si>
    <t>lilmaddie</t>
  </si>
  <si>
    <t>lilmack1</t>
  </si>
  <si>
    <t>lilmac3</t>
  </si>
  <si>
    <t>lilma89</t>
  </si>
  <si>
    <t>lilma1991</t>
  </si>
  <si>
    <t>lilma15</t>
  </si>
  <si>
    <t>lilma14</t>
  </si>
  <si>
    <t>lilma06</t>
  </si>
  <si>
    <t>lilma01</t>
  </si>
  <si>
    <t>lilm32</t>
  </si>
  <si>
    <t>lilm08</t>
  </si>
  <si>
    <t>lillyz</t>
  </si>
  <si>
    <t>lillyxx</t>
  </si>
  <si>
    <t>lillywood</t>
  </si>
  <si>
    <t>lillyw</t>
  </si>
  <si>
    <t>lillysue</t>
  </si>
  <si>
    <t>lillysmom</t>
  </si>
  <si>
    <t>lillypilly</t>
  </si>
  <si>
    <t>lillypad3</t>
  </si>
  <si>
    <t>lillypad2</t>
  </si>
  <si>
    <t>lillypad123</t>
  </si>
  <si>
    <t>lillyp</t>
  </si>
  <si>
    <t>lillyone</t>
  </si>
  <si>
    <t>lillymae2</t>
  </si>
  <si>
    <t>lillymae1</t>
  </si>
  <si>
    <t>lillym1</t>
  </si>
  <si>
    <t>lillylover</t>
  </si>
  <si>
    <t>lillyloo</t>
  </si>
  <si>
    <t>lillylil</t>
  </si>
  <si>
    <t>lillylee</t>
  </si>
  <si>
    <t>lillyk1</t>
  </si>
  <si>
    <t>lillyjoe</t>
  </si>
  <si>
    <t>lillyjo</t>
  </si>
  <si>
    <t>lillyjean</t>
  </si>
  <si>
    <t>lillyjay</t>
  </si>
  <si>
    <t>lillyjack</t>
  </si>
  <si>
    <t>lillyj</t>
  </si>
  <si>
    <t>lillygrace</t>
  </si>
  <si>
    <t>lillybell2</t>
  </si>
  <si>
    <t>lillybear1</t>
  </si>
  <si>
    <t>lillybaby1</t>
  </si>
  <si>
    <t>lillybaby</t>
  </si>
  <si>
    <t>lillybabe</t>
  </si>
  <si>
    <t>lillyann2</t>
  </si>
  <si>
    <t>lillyan1</t>
  </si>
  <si>
    <t>lilly987</t>
  </si>
  <si>
    <t>lilly91</t>
  </si>
  <si>
    <t>lilly87</t>
  </si>
  <si>
    <t>lilly78</t>
  </si>
  <si>
    <t>lilly723</t>
  </si>
  <si>
    <t>lilly72</t>
  </si>
  <si>
    <t>lilly666</t>
  </si>
  <si>
    <t>lilly65</t>
  </si>
  <si>
    <t>lilly64</t>
  </si>
  <si>
    <t>lilly56</t>
  </si>
  <si>
    <t>lilly5104</t>
  </si>
  <si>
    <t>lilly46</t>
  </si>
  <si>
    <t>lilly456</t>
  </si>
  <si>
    <t>lilly45</t>
  </si>
  <si>
    <t>lilly342</t>
  </si>
  <si>
    <t>lilly234</t>
  </si>
  <si>
    <t>lilly222</t>
  </si>
  <si>
    <t>lilly2000</t>
  </si>
  <si>
    <t>lilly1989</t>
  </si>
  <si>
    <t>lilly1211</t>
  </si>
  <si>
    <t>lilly1127</t>
  </si>
  <si>
    <t>lilly1031</t>
  </si>
  <si>
    <t>lilly001</t>
  </si>
  <si>
    <t>lilly-may</t>
  </si>
  <si>
    <t>lilluz</t>
  </si>
  <si>
    <t>lilluna1</t>
  </si>
  <si>
    <t>lillulu1</t>
  </si>
  <si>
    <t>lilluce</t>
  </si>
  <si>
    <t>lillozzy</t>
  </si>
  <si>
    <t>lillozza</t>
  </si>
  <si>
    <t>lillover3</t>
  </si>
  <si>
    <t>lillov3</t>
  </si>
  <si>
    <t>lilloulou</t>
  </si>
  <si>
    <t>lillouis</t>
  </si>
  <si>
    <t>lillos2</t>
  </si>
  <si>
    <t>lillone</t>
  </si>
  <si>
    <t>lillok</t>
  </si>
  <si>
    <t>lilloco1</t>
  </si>
  <si>
    <t>lillmiss</t>
  </si>
  <si>
    <t>lillizzy</t>
  </si>
  <si>
    <t>lilliz3</t>
  </si>
  <si>
    <t>lilliy</t>
  </si>
  <si>
    <t>lilliv</t>
  </si>
  <si>
    <t>lillium</t>
  </si>
  <si>
    <t>lillith1</t>
  </si>
  <si>
    <t>lillisha</t>
  </si>
  <si>
    <t>lillisa1</t>
  </si>
  <si>
    <t>lillips</t>
  </si>
  <si>
    <t>lillipad</t>
  </si>
  <si>
    <t>lillimae</t>
  </si>
  <si>
    <t>lillily</t>
  </si>
  <si>
    <t>lillik</t>
  </si>
  <si>
    <t>lilliey</t>
  </si>
  <si>
    <t>lillies3</t>
  </si>
  <si>
    <t>lilliepad</t>
  </si>
  <si>
    <t>lilliemay</t>
  </si>
  <si>
    <t>lilliebean</t>
  </si>
  <si>
    <t>lillieanne</t>
  </si>
  <si>
    <t>lillie97</t>
  </si>
  <si>
    <t>lillie95</t>
  </si>
  <si>
    <t>lillie8</t>
  </si>
  <si>
    <t>lillie69</t>
  </si>
  <si>
    <t>lillie30</t>
  </si>
  <si>
    <t>lillie28</t>
  </si>
  <si>
    <t>lillie27</t>
  </si>
  <si>
    <t>lillie21</t>
  </si>
  <si>
    <t>lillie11</t>
  </si>
  <si>
    <t>lillie09</t>
  </si>
  <si>
    <t>lillie04</t>
  </si>
  <si>
    <t>lillie02</t>
  </si>
  <si>
    <t>lillie-mae</t>
  </si>
  <si>
    <t>lillibet</t>
  </si>
  <si>
    <t>lillianne</t>
  </si>
  <si>
    <t>lillianjean</t>
  </si>
  <si>
    <t>lillianj</t>
  </si>
  <si>
    <t>lillian20</t>
  </si>
  <si>
    <t>lillian17</t>
  </si>
  <si>
    <t>lilliMops7566</t>
  </si>
  <si>
    <t>lilli96</t>
  </si>
  <si>
    <t>lilli88</t>
  </si>
  <si>
    <t>lilli8</t>
  </si>
  <si>
    <t>lilli22</t>
  </si>
  <si>
    <t>lilli13</t>
  </si>
  <si>
    <t>lilli05</t>
  </si>
  <si>
    <t>lilli03</t>
  </si>
  <si>
    <t>lillgirl</t>
  </si>
  <si>
    <t>lillexi</t>
  </si>
  <si>
    <t>lillet</t>
  </si>
  <si>
    <t>lilleskutt</t>
  </si>
  <si>
    <t>lillers1</t>
  </si>
  <si>
    <t>lilleroy</t>
  </si>
  <si>
    <t>lillene.</t>
  </si>
  <si>
    <t>lillee6</t>
  </si>
  <si>
    <t>lillee4</t>
  </si>
  <si>
    <t>lillawrence</t>
  </si>
  <si>
    <t>lillauz</t>
  </si>
  <si>
    <t>lillaura</t>
  </si>
  <si>
    <t>lillarri1</t>
  </si>
  <si>
    <t>lillao</t>
  </si>
  <si>
    <t>lillan1</t>
  </si>
  <si>
    <t>lillamont</t>
  </si>
  <si>
    <t>lillala14</t>
  </si>
  <si>
    <t>lillaina</t>
  </si>
  <si>
    <t>lillady81</t>
  </si>
  <si>
    <t>lillady8</t>
  </si>
  <si>
    <t>lillady7</t>
  </si>
  <si>
    <t>lillady23</t>
  </si>
  <si>
    <t>lillady18</t>
  </si>
  <si>
    <t>lillady17</t>
  </si>
  <si>
    <t>lillady14</t>
  </si>
  <si>
    <t>lillady06</t>
  </si>
  <si>
    <t>lilladies</t>
  </si>
  <si>
    <t>lillac90</t>
  </si>
  <si>
    <t>lill123</t>
  </si>
  <si>
    <t>lill</t>
  </si>
  <si>
    <t>lilkutie</t>
  </si>
  <si>
    <t>lilkrunk</t>
  </si>
  <si>
    <t>lilkoz3</t>
  </si>
  <si>
    <t>lilkol</t>
  </si>
  <si>
    <t>lilkobe1</t>
  </si>
  <si>
    <t>lilkix21</t>
  </si>
  <si>
    <t>lilkitty12</t>
  </si>
  <si>
    <t>lilkirst</t>
  </si>
  <si>
    <t>lilkirky</t>
  </si>
  <si>
    <t>lilkirk</t>
  </si>
  <si>
    <t>lilkira</t>
  </si>
  <si>
    <t>lilking23</t>
  </si>
  <si>
    <t>lilking1</t>
  </si>
  <si>
    <t>lilkimbo</t>
  </si>
  <si>
    <t>lilkim8</t>
  </si>
  <si>
    <t>lilkim7</t>
  </si>
  <si>
    <t>lilkim4life</t>
  </si>
  <si>
    <t>lilkim20</t>
  </si>
  <si>
    <t>lilkilla06</t>
  </si>
  <si>
    <t>lilkiki1989</t>
  </si>
  <si>
    <t>lilkiki123</t>
  </si>
  <si>
    <t>lilkier</t>
  </si>
  <si>
    <t>lilkids</t>
  </si>
  <si>
    <t>lilkidd</t>
  </si>
  <si>
    <t>lilkid03</t>
  </si>
  <si>
    <t>lilkiara</t>
  </si>
  <si>
    <t>lilkeyon1</t>
  </si>
  <si>
    <t>lilkev3</t>
  </si>
  <si>
    <t>lilkeon</t>
  </si>
  <si>
    <t>lilkenny16</t>
  </si>
  <si>
    <t>lilkendra</t>
  </si>
  <si>
    <t>lilkellz</t>
  </si>
  <si>
    <t>lilkell</t>
  </si>
  <si>
    <t>lilkeke11</t>
  </si>
  <si>
    <t>lilkeekee</t>
  </si>
  <si>
    <t>lilke</t>
  </si>
  <si>
    <t>lilkbaby</t>
  </si>
  <si>
    <t>lilkaz</t>
  </si>
  <si>
    <t>lilkayz</t>
  </si>
  <si>
    <t>lilkay4</t>
  </si>
  <si>
    <t>lilkay123</t>
  </si>
  <si>
    <t>lilkathy</t>
  </si>
  <si>
    <t>lilkateere</t>
  </si>
  <si>
    <t>lilkate1</t>
  </si>
  <si>
    <t>lilkat123</t>
  </si>
  <si>
    <t>lilkash</t>
  </si>
  <si>
    <t>lilkaos</t>
  </si>
  <si>
    <t>lilkanye</t>
  </si>
  <si>
    <t>lilka</t>
  </si>
  <si>
    <t>lilk4life</t>
  </si>
  <si>
    <t>lilk3k3</t>
  </si>
  <si>
    <t>lilk232</t>
  </si>
  <si>
    <t>lilk21</t>
  </si>
  <si>
    <t>lilk10</t>
  </si>
  <si>
    <t>lilk07</t>
  </si>
  <si>
    <t>liljuvie</t>
  </si>
  <si>
    <t>liljun21</t>
  </si>
  <si>
    <t>liljuliet</t>
  </si>
  <si>
    <t>liljude</t>
  </si>
  <si>
    <t>liljuan1</t>
  </si>
  <si>
    <t>liljt01</t>
  </si>
  <si>
    <t>liljr1</t>
  </si>
  <si>
    <t>liljr07</t>
  </si>
  <si>
    <t>liljr.</t>
  </si>
  <si>
    <t>liljosh10</t>
  </si>
  <si>
    <t>liljordan1</t>
  </si>
  <si>
    <t>liljoppa</t>
  </si>
  <si>
    <t>liljoneast</t>
  </si>
  <si>
    <t>liljon7</t>
  </si>
  <si>
    <t>liljon28</t>
  </si>
  <si>
    <t>liljon18</t>
  </si>
  <si>
    <t>liljon123</t>
  </si>
  <si>
    <t>liljon!</t>
  </si>
  <si>
    <t>liljoker88</t>
  </si>
  <si>
    <t>liljoker21</t>
  </si>
  <si>
    <t>liljoker15</t>
  </si>
  <si>
    <t>liljoka</t>
  </si>
  <si>
    <t>liljok3r</t>
  </si>
  <si>
    <t>liljohnsax</t>
  </si>
  <si>
    <t>liljohnnie</t>
  </si>
  <si>
    <t>liljohn5</t>
  </si>
  <si>
    <t>liljohn11</t>
  </si>
  <si>
    <t>liljoe21</t>
  </si>
  <si>
    <t>liljoe15</t>
  </si>
  <si>
    <t>liljoe10</t>
  </si>
  <si>
    <t>liljoe06</t>
  </si>
  <si>
    <t>liljody</t>
  </si>
  <si>
    <t>liljocker</t>
  </si>
  <si>
    <t>liljo1</t>
  </si>
  <si>
    <t>liljl</t>
  </si>
  <si>
    <t>liljj24</t>
  </si>
  <si>
    <t>liljj23</t>
  </si>
  <si>
    <t>liljj01</t>
  </si>
  <si>
    <t>liljinx</t>
  </si>
  <si>
    <t>liljin</t>
  </si>
  <si>
    <t>liljimmy1</t>
  </si>
  <si>
    <t>liljibbs</t>
  </si>
  <si>
    <t>liljess123</t>
  </si>
  <si>
    <t>liljess1</t>
  </si>
  <si>
    <t>liljersey</t>
  </si>
  <si>
    <t>liljerome</t>
  </si>
  <si>
    <t>liljerk</t>
  </si>
  <si>
    <t>liljeremy</t>
  </si>
  <si>
    <t>liljenz</t>
  </si>
  <si>
    <t>liljeff1</t>
  </si>
  <si>
    <t>liljeezy</t>
  </si>
  <si>
    <t>liljc</t>
  </si>
  <si>
    <t>liljazzy1</t>
  </si>
  <si>
    <t>liljay25</t>
  </si>
  <si>
    <t>liljay10</t>
  </si>
  <si>
    <t>liljanna</t>
  </si>
  <si>
    <t>liljalen</t>
  </si>
  <si>
    <t>liljak</t>
  </si>
  <si>
    <t>liljae</t>
  </si>
  <si>
    <t>liljacob</t>
  </si>
  <si>
    <t>liljackson</t>
  </si>
  <si>
    <t>lilj90</t>
  </si>
  <si>
    <t>lilj8grl843</t>
  </si>
  <si>
    <t>lilj89</t>
  </si>
  <si>
    <t>lilj88</t>
  </si>
  <si>
    <t>lilj77</t>
  </si>
  <si>
    <t>lilj45</t>
  </si>
  <si>
    <t>lilj420</t>
  </si>
  <si>
    <t>lilj34</t>
  </si>
  <si>
    <t>lilj24</t>
  </si>
  <si>
    <t>lilj1</t>
  </si>
  <si>
    <t>lilj05</t>
  </si>
  <si>
    <t>lilj#12</t>
  </si>
  <si>
    <t>lilizzy</t>
  </si>
  <si>
    <t>lilizita</t>
  </si>
  <si>
    <t>lilix100pre</t>
  </si>
  <si>
    <t>lilivory</t>
  </si>
  <si>
    <t>lilive</t>
  </si>
  <si>
    <t>lilivan</t>
  </si>
  <si>
    <t>liliutza</t>
  </si>
  <si>
    <t>lilitik</t>
  </si>
  <si>
    <t>lilith69</t>
  </si>
  <si>
    <t>lilith11</t>
  </si>
  <si>
    <t>lilitax</t>
  </si>
  <si>
    <t>lilitan</t>
  </si>
  <si>
    <t>lilitalinda</t>
  </si>
  <si>
    <t>lilita123</t>
  </si>
  <si>
    <t>lilita1</t>
  </si>
  <si>
    <t>lilistar</t>
  </si>
  <si>
    <t>liliska</t>
  </si>
  <si>
    <t>lilisi</t>
  </si>
  <si>
    <t>lilishor</t>
  </si>
  <si>
    <t>lilish</t>
  </si>
  <si>
    <t>lilirock</t>
  </si>
  <si>
    <t>liliputan</t>
  </si>
  <si>
    <t>lilipod</t>
  </si>
  <si>
    <t>lilion</t>
  </si>
  <si>
    <t>lilini</t>
  </si>
  <si>
    <t>lilinatai</t>
  </si>
  <si>
    <t>lililulu</t>
  </si>
  <si>
    <t>lililu</t>
  </si>
  <si>
    <t>lilili1</t>
  </si>
  <si>
    <t>lililbeth8</t>
  </si>
  <si>
    <t>liliko</t>
  </si>
  <si>
    <t>liliki</t>
  </si>
  <si>
    <t>lilig1</t>
  </si>
  <si>
    <t>liliete</t>
  </si>
  <si>
    <t>liliespoohbear2005</t>
  </si>
  <si>
    <t>lilies18</t>
  </si>
  <si>
    <t>liliena</t>
  </si>
  <si>
    <t>lilie13</t>
  </si>
  <si>
    <t>lilidy</t>
  </si>
  <si>
    <t>lilidog</t>
  </si>
  <si>
    <t>lilidiana</t>
  </si>
  <si>
    <t>lilidan</t>
  </si>
  <si>
    <t>lilicool</t>
  </si>
  <si>
    <t>lilico</t>
  </si>
  <si>
    <t>lilica10</t>
  </si>
  <si>
    <t>lilibeth16</t>
  </si>
  <si>
    <t>lilibeta</t>
  </si>
  <si>
    <t>lilianteamo</t>
  </si>
  <si>
    <t>liliangriselda</t>
  </si>
  <si>
    <t>liliane1</t>
  </si>
  <si>
    <t>lilianaricardo</t>
  </si>
  <si>
    <t>lilianam</t>
  </si>
  <si>
    <t>lilianac</t>
  </si>
  <si>
    <t>lilianab</t>
  </si>
  <si>
    <t>liliana_18</t>
  </si>
  <si>
    <t>liliana&lt;3</t>
  </si>
  <si>
    <t>liliana95</t>
  </si>
  <si>
    <t>liliana28</t>
  </si>
  <si>
    <t>liliana21</t>
  </si>
  <si>
    <t>liliana1992</t>
  </si>
  <si>
    <t>liliana04</t>
  </si>
  <si>
    <t>liliana02</t>
  </si>
  <si>
    <t>liliana*</t>
  </si>
  <si>
    <t>lilian95</t>
  </si>
  <si>
    <t>lilian7</t>
  </si>
  <si>
    <t>lilian69</t>
  </si>
  <si>
    <t>lilian2</t>
  </si>
  <si>
    <t>lilian16</t>
  </si>
  <si>
    <t>lilian10</t>
  </si>
  <si>
    <t>lilian07</t>
  </si>
  <si>
    <t>lilian!</t>
  </si>
  <si>
    <t>lilialilia</t>
  </si>
  <si>
    <t>liliacu</t>
  </si>
  <si>
    <t>lilia89</t>
  </si>
  <si>
    <t>lilia88</t>
  </si>
  <si>
    <t>lilia24</t>
  </si>
  <si>
    <t>lilia22</t>
  </si>
  <si>
    <t>lilia15</t>
  </si>
  <si>
    <t>lilia11</t>
  </si>
  <si>
    <t>lili9</t>
  </si>
  <si>
    <t>lili84</t>
  </si>
  <si>
    <t>lili81</t>
  </si>
  <si>
    <t>lili666</t>
  </si>
  <si>
    <t>lili569</t>
  </si>
  <si>
    <t>lili55</t>
  </si>
  <si>
    <t>lili5454</t>
  </si>
  <si>
    <t>lili456</t>
  </si>
  <si>
    <t>lili37</t>
  </si>
  <si>
    <t>lili3</t>
  </si>
  <si>
    <t>lili27</t>
  </si>
  <si>
    <t>lili2000</t>
  </si>
  <si>
    <t>lili1994</t>
  </si>
  <si>
    <t>lili1993</t>
  </si>
  <si>
    <t>lili1987</t>
  </si>
  <si>
    <t>lili191283</t>
  </si>
  <si>
    <t>lili0528</t>
  </si>
  <si>
    <t>lili0314</t>
  </si>
  <si>
    <t>lili03</t>
  </si>
  <si>
    <t>lilhutch</t>
  </si>
  <si>
    <t>lilhustler</t>
  </si>
  <si>
    <t>lilhush</t>
  </si>
  <si>
    <t>lilhungry</t>
  </si>
  <si>
    <t>lilhotty1</t>
  </si>
  <si>
    <t>lilhottie87</t>
  </si>
  <si>
    <t>lilhottie27</t>
  </si>
  <si>
    <t>lilhotmama</t>
  </si>
  <si>
    <t>lilhotma</t>
  </si>
  <si>
    <t>lilhotgirl</t>
  </si>
  <si>
    <t>lilhootie</t>
  </si>
  <si>
    <t>lilhood20</t>
  </si>
  <si>
    <t>lilhoo</t>
  </si>
  <si>
    <t>lilhomie3</t>
  </si>
  <si>
    <t>lilholly</t>
  </si>
  <si>
    <t>lilhol</t>
  </si>
  <si>
    <t>lilhoe1</t>
  </si>
  <si>
    <t>lilhitman</t>
  </si>
  <si>
    <t>lilhiphop</t>
  </si>
  <si>
    <t>lilherb1</t>
  </si>
  <si>
    <t>lilheather</t>
  </si>
  <si>
    <t>lilheat</t>
  </si>
  <si>
    <t>lilhead1</t>
  </si>
  <si>
    <t>lilhawk</t>
  </si>
  <si>
    <t>lilharold</t>
  </si>
  <si>
    <t>lilhanna</t>
  </si>
  <si>
    <t>lilhammer1</t>
  </si>
  <si>
    <t>lilgwen</t>
  </si>
  <si>
    <t>lilguys</t>
  </si>
  <si>
    <t>lilgutta</t>
  </si>
  <si>
    <t>lilgurl16</t>
  </si>
  <si>
    <t>lilgurl13</t>
  </si>
  <si>
    <t>lilgurl08</t>
  </si>
  <si>
    <t>lilguns</t>
  </si>
  <si>
    <t>lilgrumpy</t>
  </si>
  <si>
    <t>lilgrox</t>
  </si>
  <si>
    <t>lilgoth</t>
  </si>
  <si>
    <t>lilgoon7</t>
  </si>
  <si>
    <t>lilgoof</t>
  </si>
  <si>
    <t>lilgoat</t>
  </si>
  <si>
    <t>lilgizmo1</t>
  </si>
  <si>
    <t>lilgirllove</t>
  </si>
  <si>
    <t>lilgirl89</t>
  </si>
  <si>
    <t>lilgirl88</t>
  </si>
  <si>
    <t>lilgirl23</t>
  </si>
  <si>
    <t>lilgirl16</t>
  </si>
  <si>
    <t>lilgirl123</t>
  </si>
  <si>
    <t>lilgirl07</t>
  </si>
  <si>
    <t>lilgirl06</t>
  </si>
  <si>
    <t>lilgio19</t>
  </si>
  <si>
    <t>lilgio1</t>
  </si>
  <si>
    <t>lilgina</t>
  </si>
  <si>
    <t>lilghurl</t>
  </si>
  <si>
    <t>lilghost1</t>
  </si>
  <si>
    <t>lilgg</t>
  </si>
  <si>
    <t>lilgeno</t>
  </si>
  <si>
    <t>lilgene</t>
  </si>
  <si>
    <t>lilgen</t>
  </si>
  <si>
    <t>lilgemini</t>
  </si>
  <si>
    <t>lilgary1</t>
  </si>
  <si>
    <t>lilgage</t>
  </si>
  <si>
    <t>lilgabe</t>
  </si>
  <si>
    <t>lilg69</t>
  </si>
  <si>
    <t>lilg619</t>
  </si>
  <si>
    <t>lilg420</t>
  </si>
  <si>
    <t>lilg12</t>
  </si>
  <si>
    <t>lilfuzzy</t>
  </si>
  <si>
    <t>lilfriend</t>
  </si>
  <si>
    <t>lilfresh1</t>
  </si>
  <si>
    <t>lilfreeze</t>
  </si>
  <si>
    <t>lilfreddy6</t>
  </si>
  <si>
    <t>lilfred1</t>
  </si>
  <si>
    <t>lilfreak13</t>
  </si>
  <si>
    <t>lilfoot7</t>
  </si>
  <si>
    <t>lilfoot13</t>
  </si>
  <si>
    <t>lilfoolish</t>
  </si>
  <si>
    <t>lilflower</t>
  </si>
  <si>
    <t>lilflip22</t>
  </si>
  <si>
    <t>lilflip09</t>
  </si>
  <si>
    <t>lilflip02</t>
  </si>
  <si>
    <t>lilflea</t>
  </si>
  <si>
    <t>lilfizz101</t>
  </si>
  <si>
    <t>lilfizz09</t>
  </si>
  <si>
    <t>lilfitz</t>
  </si>
  <si>
    <t>lilfish1</t>
  </si>
  <si>
    <t>lilfefe</t>
  </si>
  <si>
    <t>lilfat239</t>
  </si>
  <si>
    <t>lilfame</t>
  </si>
  <si>
    <t>lilfag</t>
  </si>
  <si>
    <t>lilfabo</t>
  </si>
  <si>
    <t>lilez23</t>
  </si>
  <si>
    <t>lileugene</t>
  </si>
  <si>
    <t>lilethan</t>
  </si>
  <si>
    <t>liles</t>
  </si>
  <si>
    <t>lilerick</t>
  </si>
  <si>
    <t>lileric15</t>
  </si>
  <si>
    <t>lileric07</t>
  </si>
  <si>
    <t>lileng</t>
  </si>
  <si>
    <t>lilemmy88</t>
  </si>
  <si>
    <t>lilelmo3</t>
  </si>
  <si>
    <t>lilej</t>
  </si>
  <si>
    <t>liledwin</t>
  </si>
  <si>
    <t>lileddy</t>
  </si>
  <si>
    <t>liled1</t>
  </si>
  <si>
    <t>lileasy</t>
  </si>
  <si>
    <t>lileasha</t>
  </si>
  <si>
    <t>lileagle</t>
  </si>
  <si>
    <t>lile18</t>
  </si>
  <si>
    <t>lile11</t>
  </si>
  <si>
    <t>lile09</t>
  </si>
  <si>
    <t>lile07</t>
  </si>
  <si>
    <t>lile$$</t>
  </si>
  <si>
    <t>lile</t>
  </si>
  <si>
    <t>lildwhat</t>
  </si>
  <si>
    <t>lildunn</t>
  </si>
  <si>
    <t>lildude99</t>
  </si>
  <si>
    <t>lildude9</t>
  </si>
  <si>
    <t>lildud</t>
  </si>
  <si>
    <t>lildrum</t>
  </si>
  <si>
    <t>lildru</t>
  </si>
  <si>
    <t>lildroopy</t>
  </si>
  <si>
    <t>lildrip</t>
  </si>
  <si>
    <t>lildrico</t>
  </si>
  <si>
    <t>lildredz5</t>
  </si>
  <si>
    <t>lildredre</t>
  </si>
  <si>
    <t>lildre305</t>
  </si>
  <si>
    <t>lildre3</t>
  </si>
  <si>
    <t>lildre23</t>
  </si>
  <si>
    <t>lildragonfly</t>
  </si>
  <si>
    <t>lildoos</t>
  </si>
  <si>
    <t>lildoonk</t>
  </si>
  <si>
    <t>lildonte1</t>
  </si>
  <si>
    <t>lildonta</t>
  </si>
  <si>
    <t>lildonna</t>
  </si>
  <si>
    <t>lildonkey</t>
  </si>
  <si>
    <t>lildomo1</t>
  </si>
  <si>
    <t>lildomo</t>
  </si>
  <si>
    <t>lildolly</t>
  </si>
  <si>
    <t>lildoll</t>
  </si>
  <si>
    <t>lildog13</t>
  </si>
  <si>
    <t>lildman</t>
  </si>
  <si>
    <t>lildjr1</t>
  </si>
  <si>
    <t>lildimples</t>
  </si>
  <si>
    <t>lildill</t>
  </si>
  <si>
    <t>lildex</t>
  </si>
  <si>
    <t>lildevon</t>
  </si>
  <si>
    <t>lildevilkid123</t>
  </si>
  <si>
    <t>lildevil9</t>
  </si>
  <si>
    <t>lildevil8</t>
  </si>
  <si>
    <t>lildevil666</t>
  </si>
  <si>
    <t>lildevil18</t>
  </si>
  <si>
    <t>lildevil17</t>
  </si>
  <si>
    <t>lildevil16</t>
  </si>
  <si>
    <t>lildevil10</t>
  </si>
  <si>
    <t>lildevil08</t>
  </si>
  <si>
    <t>lildevil!</t>
  </si>
  <si>
    <t>lildev1</t>
  </si>
  <si>
    <t>lildesi</t>
  </si>
  <si>
    <t>lildes</t>
  </si>
  <si>
    <t>lildell</t>
  </si>
  <si>
    <t>lildeja</t>
  </si>
  <si>
    <t>lildeezy</t>
  </si>
  <si>
    <t>lildeedee</t>
  </si>
  <si>
    <t>lildee7</t>
  </si>
  <si>
    <t>lildee22</t>
  </si>
  <si>
    <t>lildee123</t>
  </si>
  <si>
    <t>lildee10</t>
  </si>
  <si>
    <t>lildee07</t>
  </si>
  <si>
    <t>lildebbie</t>
  </si>
  <si>
    <t>lilddd</t>
  </si>
  <si>
    <t>lildboy1</t>
  </si>
  <si>
    <t>lildaz</t>
  </si>
  <si>
    <t>lildayday1</t>
  </si>
  <si>
    <t>lildavis</t>
  </si>
  <si>
    <t>lildash</t>
  </si>
  <si>
    <t>lildarryl</t>
  </si>
  <si>
    <t>lildar</t>
  </si>
  <si>
    <t>lildap11</t>
  </si>
  <si>
    <t>lildanny2</t>
  </si>
  <si>
    <t>lildani</t>
  </si>
  <si>
    <t>lildance</t>
  </si>
  <si>
    <t>lildamien</t>
  </si>
  <si>
    <t>lildai</t>
  </si>
  <si>
    <t>lildaddy2</t>
  </si>
  <si>
    <t>lild94</t>
  </si>
  <si>
    <t>lild55</t>
  </si>
  <si>
    <t>lild4s</t>
  </si>
  <si>
    <t>lild22</t>
  </si>
  <si>
    <t>lild2008</t>
  </si>
  <si>
    <t>lild2002</t>
  </si>
  <si>
    <t>lild20</t>
  </si>
  <si>
    <t>lild121</t>
  </si>
  <si>
    <t>lild04</t>
  </si>
  <si>
    <t>lilcvl</t>
  </si>
  <si>
    <t>lilcuzzo</t>
  </si>
  <si>
    <t>lilcutie93</t>
  </si>
  <si>
    <t>lilcutie89</t>
  </si>
  <si>
    <t>lilcuteangel</t>
  </si>
  <si>
    <t>lilcute21</t>
  </si>
  <si>
    <t>lilcut</t>
  </si>
  <si>
    <t>lilcurtis</t>
  </si>
  <si>
    <t>lilcuete</t>
  </si>
  <si>
    <t>lilcub</t>
  </si>
  <si>
    <t>lilcry</t>
  </si>
  <si>
    <t>lilcripz</t>
  </si>
  <si>
    <t>lilcrimebryan</t>
  </si>
  <si>
    <t>lilcrew</t>
  </si>
  <si>
    <t>lilcrazy2</t>
  </si>
  <si>
    <t>lilcrazibn07</t>
  </si>
  <si>
    <t>lilcourt</t>
  </si>
  <si>
    <t>lilcorey07</t>
  </si>
  <si>
    <t>lilcool</t>
  </si>
  <si>
    <t>lilcock</t>
  </si>
  <si>
    <t>lilcmac</t>
  </si>
  <si>
    <t>lilclo</t>
  </si>
  <si>
    <t>lilcj23</t>
  </si>
  <si>
    <t>lilcici</t>
  </si>
  <si>
    <t>lilciara</t>
  </si>
  <si>
    <t>lilchriss</t>
  </si>
  <si>
    <t>lilchrisbrown</t>
  </si>
  <si>
    <t>lilchris10</t>
  </si>
  <si>
    <t>lilchris07</t>
  </si>
  <si>
    <t>lilchosen</t>
  </si>
  <si>
    <t>lilcholo13</t>
  </si>
  <si>
    <t>lilchola</t>
  </si>
  <si>
    <t>lilchocolate</t>
  </si>
  <si>
    <t>lilchina1</t>
  </si>
  <si>
    <t>lilchicken</t>
  </si>
  <si>
    <t>lilcherry09</t>
  </si>
  <si>
    <t>lilchels</t>
  </si>
  <si>
    <t>lilchef</t>
  </si>
  <si>
    <t>lilchaz</t>
  </si>
  <si>
    <t>lilchayechaye1625</t>
  </si>
  <si>
    <t>lilchatty1</t>
  </si>
  <si>
    <t>lilchaos</t>
  </si>
  <si>
    <t>lilchamp</t>
  </si>
  <si>
    <t>lilcha</t>
  </si>
  <si>
    <t>lilcedric</t>
  </si>
  <si>
    <t>lilcease</t>
  </si>
  <si>
    <t>lilcat09</t>
  </si>
  <si>
    <t>lilcassie</t>
  </si>
  <si>
    <t>lilcarter</t>
  </si>
  <si>
    <t>lilcarlton</t>
  </si>
  <si>
    <t>lilcarlos1</t>
  </si>
  <si>
    <t>lilcar</t>
  </si>
  <si>
    <t>lilcalvin</t>
  </si>
  <si>
    <t>lilcali1</t>
  </si>
  <si>
    <t>lilcali</t>
  </si>
  <si>
    <t>lilcake30</t>
  </si>
  <si>
    <t>lilc96</t>
  </si>
  <si>
    <t>lilc16</t>
  </si>
  <si>
    <t>lilc11</t>
  </si>
  <si>
    <t>lilc09</t>
  </si>
  <si>
    <t>lilc06</t>
  </si>
  <si>
    <t>lilc05</t>
  </si>
  <si>
    <t>lilburt</t>
  </si>
  <si>
    <t>lilburch</t>
  </si>
  <si>
    <t>lilbunnyz</t>
  </si>
  <si>
    <t>lilbunny13</t>
  </si>
  <si>
    <t>lilbugga</t>
  </si>
  <si>
    <t>lilbug10</t>
  </si>
  <si>
    <t>lilbuddha</t>
  </si>
  <si>
    <t>lilbrittany</t>
  </si>
  <si>
    <t>lilbritain</t>
  </si>
  <si>
    <t>lilbrian4</t>
  </si>
  <si>
    <t>lilbri1</t>
  </si>
  <si>
    <t>lilbrezzy</t>
  </si>
  <si>
    <t>lilbreezy</t>
  </si>
  <si>
    <t>lilbre8</t>
  </si>
  <si>
    <t>lilbre15</t>
  </si>
  <si>
    <t>lilbratz1</t>
  </si>
  <si>
    <t>lilbrat7</t>
  </si>
  <si>
    <t>lilbrat11</t>
  </si>
  <si>
    <t>lilbrat101</t>
  </si>
  <si>
    <t>lilbrandy</t>
  </si>
  <si>
    <t>lilbrad</t>
  </si>
  <si>
    <t>lilboy23</t>
  </si>
  <si>
    <t>lilboy08</t>
  </si>
  <si>
    <t>lilboxer13</t>
  </si>
  <si>
    <t>lilbowwow0112</t>
  </si>
  <si>
    <t>lilbossy29</t>
  </si>
  <si>
    <t>lilbossy1</t>
  </si>
  <si>
    <t>lilborje</t>
  </si>
  <si>
    <t>lilboots</t>
  </si>
  <si>
    <t>lilboosiebadazz</t>
  </si>
  <si>
    <t>lilboosie5</t>
  </si>
  <si>
    <t>lilboosie4</t>
  </si>
  <si>
    <t>lilboona</t>
  </si>
  <si>
    <t>lilbooise</t>
  </si>
  <si>
    <t>lilboogie</t>
  </si>
  <si>
    <t>lilboo4</t>
  </si>
  <si>
    <t>lilbones5</t>
  </si>
  <si>
    <t>lilboiz</t>
  </si>
  <si>
    <t>lilboi1</t>
  </si>
  <si>
    <t>lilboi07</t>
  </si>
  <si>
    <t>lilbobo</t>
  </si>
  <si>
    <t>lilbobby1</t>
  </si>
  <si>
    <t>lilbobby09</t>
  </si>
  <si>
    <t>lilboat</t>
  </si>
  <si>
    <t>lilbo007</t>
  </si>
  <si>
    <t>lilbloodz</t>
  </si>
  <si>
    <t>lilblood5</t>
  </si>
  <si>
    <t>lilblood1</t>
  </si>
  <si>
    <t>lilblondy</t>
  </si>
  <si>
    <t>lilblazy</t>
  </si>
  <si>
    <t>lilblade</t>
  </si>
  <si>
    <t>lilblack3</t>
  </si>
  <si>
    <t>lilblack14</t>
  </si>
  <si>
    <t>lilbkaby</t>
  </si>
  <si>
    <t>lilbj1</t>
  </si>
  <si>
    <t>lilbiz</t>
  </si>
  <si>
    <t>lilbitz1</t>
  </si>
  <si>
    <t>lilbitch4</t>
  </si>
  <si>
    <t>lilbitch20</t>
  </si>
  <si>
    <t>lilbitch14</t>
  </si>
  <si>
    <t>lilbitch12</t>
  </si>
  <si>
    <t>lilbitch08</t>
  </si>
  <si>
    <t>lilbit91</t>
  </si>
  <si>
    <t>lilbit88</t>
  </si>
  <si>
    <t>lilbit44</t>
  </si>
  <si>
    <t>lilbit33</t>
  </si>
  <si>
    <t>lilbit31</t>
  </si>
  <si>
    <t>lilbit20</t>
  </si>
  <si>
    <t>lilbit19</t>
  </si>
  <si>
    <t>lilbit101</t>
  </si>
  <si>
    <t>lilbit02</t>
  </si>
  <si>
    <t>lilbirdy1</t>
  </si>
  <si>
    <t>lilbill03</t>
  </si>
  <si>
    <t>lilbil</t>
  </si>
  <si>
    <t>lilbi2320</t>
  </si>
  <si>
    <t>lilbee6</t>
  </si>
  <si>
    <t>lilbebe</t>
  </si>
  <si>
    <t>lilbear3</t>
  </si>
  <si>
    <t>lilbear18</t>
  </si>
  <si>
    <t>lilbc</t>
  </si>
  <si>
    <t>lilbb24</t>
  </si>
  <si>
    <t>lilbaynay-nay</t>
  </si>
  <si>
    <t>lilbaybee</t>
  </si>
  <si>
    <t>lilbaybay</t>
  </si>
  <si>
    <t>lilbasil</t>
  </si>
  <si>
    <t>lilbanks</t>
  </si>
  <si>
    <t>lilballer23</t>
  </si>
  <si>
    <t>lilballa1</t>
  </si>
  <si>
    <t>lilbake</t>
  </si>
  <si>
    <t>lilbailey</t>
  </si>
  <si>
    <t>lilbadgirl</t>
  </si>
  <si>
    <t>lilbadass1</t>
  </si>
  <si>
    <t>lilbad</t>
  </si>
  <si>
    <t>lilbabyl</t>
  </si>
  <si>
    <t>lilbabyc</t>
  </si>
  <si>
    <t>lilbabyblue</t>
  </si>
  <si>
    <t>lilbaby8</t>
  </si>
  <si>
    <t>lilbaby69</t>
  </si>
  <si>
    <t>lilbaby11</t>
  </si>
  <si>
    <t>lilbaby101</t>
  </si>
  <si>
    <t>lilbabe14</t>
  </si>
  <si>
    <t>lilb21</t>
  </si>
  <si>
    <t>lilb10012</t>
  </si>
  <si>
    <t>lilazngurl</t>
  </si>
  <si>
    <t>lilazn123</t>
  </si>
  <si>
    <t>lilaye</t>
  </si>
  <si>
    <t>lilavery</t>
  </si>
  <si>
    <t>lilaustin</t>
  </si>
  <si>
    <t>lilatl1</t>
  </si>
  <si>
    <t>lilateam</t>
  </si>
  <si>
    <t>lilasshole</t>
  </si>
  <si>
    <t>lilashley01</t>
  </si>
  <si>
    <t>lilash2</t>
  </si>
  <si>
    <t>lilarosa</t>
  </si>
  <si>
    <t>lilariel</t>
  </si>
  <si>
    <t>lilapril</t>
  </si>
  <si>
    <t>lilant6</t>
  </si>
  <si>
    <t>lilant13</t>
  </si>
  <si>
    <t>lilant05</t>
  </si>
  <si>
    <t>lilanjel</t>
  </si>
  <si>
    <t>lilani7</t>
  </si>
  <si>
    <t>lilangl</t>
  </si>
  <si>
    <t>lilangie</t>
  </si>
  <si>
    <t>lilangelgurl</t>
  </si>
  <si>
    <t>lilangel96</t>
  </si>
  <si>
    <t>lilangel89</t>
  </si>
  <si>
    <t>lilangel8</t>
  </si>
  <si>
    <t>lilangel32</t>
  </si>
  <si>
    <t>lilangel18</t>
  </si>
  <si>
    <t>lilangel05</t>
  </si>
  <si>
    <t>lilana1</t>
  </si>
  <si>
    <t>lilamp1</t>
  </si>
  <si>
    <t>lilamia</t>
  </si>
  <si>
    <t>lilamb43</t>
  </si>
  <si>
    <t>lilalo</t>
  </si>
  <si>
    <t>lilallan</t>
  </si>
  <si>
    <t>lilalfred</t>
  </si>
  <si>
    <t>lilalf</t>
  </si>
  <si>
    <t>lilalex2</t>
  </si>
  <si>
    <t>lilaja</t>
  </si>
  <si>
    <t>lilairbud</t>
  </si>
  <si>
    <t>lilahbug12</t>
  </si>
  <si>
    <t>lilah2</t>
  </si>
  <si>
    <t>lilagey</t>
  </si>
  <si>
    <t>lilad1</t>
  </si>
  <si>
    <t>lilacz</t>
  </si>
  <si>
    <t>lilacx</t>
  </si>
  <si>
    <t>lilacs918</t>
  </si>
  <si>
    <t>lilacs10</t>
  </si>
  <si>
    <t>lilacroom</t>
  </si>
  <si>
    <t>lilacpink</t>
  </si>
  <si>
    <t>lilacer</t>
  </si>
  <si>
    <t>lilace6</t>
  </si>
  <si>
    <t>lilace23</t>
  </si>
  <si>
    <t>lilace19</t>
  </si>
  <si>
    <t>lilace10</t>
  </si>
  <si>
    <t>lilac5</t>
  </si>
  <si>
    <t>lilac27</t>
  </si>
  <si>
    <t>lilac1995</t>
  </si>
  <si>
    <t>lilac17</t>
  </si>
  <si>
    <t>lilac11503</t>
  </si>
  <si>
    <t>lilac10</t>
  </si>
  <si>
    <t>lilac04</t>
  </si>
  <si>
    <t>lilabug</t>
  </si>
  <si>
    <t>lilabear</t>
  </si>
  <si>
    <t>lila93</t>
  </si>
  <si>
    <t>lila91</t>
  </si>
  <si>
    <t>lila84</t>
  </si>
  <si>
    <t>lila45</t>
  </si>
  <si>
    <t>lila33</t>
  </si>
  <si>
    <t>lila32</t>
  </si>
  <si>
    <t>lila27</t>
  </si>
  <si>
    <t>lila25</t>
  </si>
  <si>
    <t>lila24</t>
  </si>
  <si>
    <t>lila2003</t>
  </si>
  <si>
    <t>lila2001</t>
  </si>
  <si>
    <t>lila14</t>
  </si>
  <si>
    <t>lila13lila</t>
  </si>
  <si>
    <t>lila121</t>
  </si>
  <si>
    <t>lila112990</t>
  </si>
  <si>
    <t>lila09</t>
  </si>
  <si>
    <t>lila08</t>
  </si>
  <si>
    <t>lila02</t>
  </si>
  <si>
    <t>lil_shorty</t>
  </si>
  <si>
    <t>lil_redd</t>
  </si>
  <si>
    <t>lil_momma</t>
  </si>
  <si>
    <t>lil_missy</t>
  </si>
  <si>
    <t>lil_jon</t>
  </si>
  <si>
    <t>lil_joe</t>
  </si>
  <si>
    <t>lil_jhay</t>
  </si>
  <si>
    <t>lil_gangsta</t>
  </si>
  <si>
    <t>lil_cutie</t>
  </si>
  <si>
    <t>lil_chris</t>
  </si>
  <si>
    <t>lil_bit</t>
  </si>
  <si>
    <t>lil\\'shorty</t>
  </si>
  <si>
    <t>lil\\'bitch</t>
  </si>
  <si>
    <t>lil921</t>
  </si>
  <si>
    <t>lil813</t>
  </si>
  <si>
    <t>lil6lyssa</t>
  </si>
  <si>
    <t>lil666</t>
  </si>
  <si>
    <t>lil501</t>
  </si>
  <si>
    <t>lil4ever</t>
  </si>
  <si>
    <t>lil456</t>
  </si>
  <si>
    <t>lil444</t>
  </si>
  <si>
    <t>lil411</t>
  </si>
  <si>
    <t>lil314</t>
  </si>
  <si>
    <t>lil2950</t>
  </si>
  <si>
    <t>lil24</t>
  </si>
  <si>
    <t>lil2008</t>
  </si>
  <si>
    <t>lil1slim</t>
  </si>
  <si>
    <t>lil1one</t>
  </si>
  <si>
    <t>lil1bit</t>
  </si>
  <si>
    <t>lil1996</t>
  </si>
  <si>
    <t>lil199305</t>
  </si>
  <si>
    <t>lil1992</t>
  </si>
  <si>
    <t>lil1803</t>
  </si>
  <si>
    <t>lil16</t>
  </si>
  <si>
    <t>lil143</t>
  </si>
  <si>
    <t>lil1010</t>
  </si>
  <si>
    <t>lil100</t>
  </si>
  <si>
    <t>lil04</t>
  </si>
  <si>
    <t>lil03</t>
  </si>
  <si>
    <t>lil.romeo</t>
  </si>
  <si>
    <t>lil.red</t>
  </si>
  <si>
    <t>lil.lela07</t>
  </si>
  <si>
    <t>lil.ee</t>
  </si>
  <si>
    <t>lil-shorty</t>
  </si>
  <si>
    <t>lil-sexy</t>
  </si>
  <si>
    <t>lil-sexi</t>
  </si>
  <si>
    <t>lil-sean</t>
  </si>
  <si>
    <t>lil-poosie</t>
  </si>
  <si>
    <t>lil-miss06</t>
  </si>
  <si>
    <t>lil-ken</t>
  </si>
  <si>
    <t>lil-jon</t>
  </si>
  <si>
    <t>lil-ickle-bbe</t>
  </si>
  <si>
    <t>lil-hotty</t>
  </si>
  <si>
    <t>lil-fizz</t>
  </si>
  <si>
    <t>lil-dd</t>
  </si>
  <si>
    <t>lil-boosie</t>
  </si>
  <si>
    <t>lil-blaze</t>
  </si>
  <si>
    <t>lil-bitch</t>
  </si>
  <si>
    <t>lil-beauty</t>
  </si>
  <si>
    <t>lil'saint</t>
  </si>
  <si>
    <t>lil'retta</t>
  </si>
  <si>
    <t>lil'poppet</t>
  </si>
  <si>
    <t>lil'momma</t>
  </si>
  <si>
    <t>lil'devil</t>
  </si>
  <si>
    <t>lil'chris</t>
  </si>
  <si>
    <t>likuna</t>
  </si>
  <si>
    <t>likuliku</t>
  </si>
  <si>
    <t>likter</t>
  </si>
  <si>
    <t>likp6mt</t>
  </si>
  <si>
    <t>likp6mT</t>
  </si>
  <si>
    <t>likot</t>
  </si>
  <si>
    <t>likorish</t>
  </si>
  <si>
    <t>likona</t>
  </si>
  <si>
    <t>likom</t>
  </si>
  <si>
    <t>liklok</t>
  </si>
  <si>
    <t>liklik88</t>
  </si>
  <si>
    <t>likka</t>
  </si>
  <si>
    <t>likitorma</t>
  </si>
  <si>
    <t>likitene</t>
  </si>
  <si>
    <t>likimas</t>
  </si>
  <si>
    <t>likili</t>
  </si>
  <si>
    <t>likikade1</t>
  </si>
  <si>
    <t>likiepese</t>
  </si>
  <si>
    <t>likiep</t>
  </si>
  <si>
    <t>likhit</t>
  </si>
  <si>
    <t>likeyougsn</t>
  </si>
  <si>
    <t>likeyou22</t>
  </si>
  <si>
    <t>likeyou14</t>
  </si>
  <si>
    <t>liketrell</t>
  </si>
  <si>
    <t>liketits</t>
  </si>
  <si>
    <t>likethat1</t>
  </si>
  <si>
    <t>likestar</t>
  </si>
  <si>
    <t>likess</t>
  </si>
  <si>
    <t>likesme</t>
  </si>
  <si>
    <t>likeomg2</t>
  </si>
  <si>
    <t>likeomg13</t>
  </si>
  <si>
    <t>likenew</t>
  </si>
  <si>
    <t>likemine</t>
  </si>
  <si>
    <t>likemike3</t>
  </si>
  <si>
    <t>likemike23</t>
  </si>
  <si>
    <t>likemike21</t>
  </si>
  <si>
    <t>likeme23</t>
  </si>
  <si>
    <t>likely1</t>
  </si>
  <si>
    <t>likelike1</t>
  </si>
  <si>
    <t>likeke</t>
  </si>
  <si>
    <t>likeiloveyou</t>
  </si>
  <si>
    <t>likehoney</t>
  </si>
  <si>
    <t>likehim</t>
  </si>
  <si>
    <t>likedude!</t>
  </si>
  <si>
    <t>likedis</t>
  </si>
  <si>
    <t>likedat1</t>
  </si>
  <si>
    <t>likebam</t>
  </si>
  <si>
    <t>likeass</t>
  </si>
  <si>
    <t>likeanangel</t>
  </si>
  <si>
    <t>likeagirl</t>
  </si>
  <si>
    <t>likeafish</t>
  </si>
  <si>
    <t>likeadream</t>
  </si>
  <si>
    <t>likeabird</t>
  </si>
  <si>
    <t>like2you</t>
  </si>
  <si>
    <t>like2know</t>
  </si>
  <si>
    <t>like2</t>
  </si>
  <si>
    <t>like14</t>
  </si>
  <si>
    <t>like01</t>
  </si>
  <si>
    <t>likatutu</t>
  </si>
  <si>
    <t>likasi</t>
  </si>
  <si>
    <t>likas1</t>
  </si>
  <si>
    <t>likano</t>
  </si>
  <si>
    <t>likaki</t>
  </si>
  <si>
    <t>lika23</t>
  </si>
  <si>
    <t>lika123</t>
  </si>
  <si>
    <t>lika1</t>
  </si>
  <si>
    <t>lijuan</t>
  </si>
  <si>
    <t>lijntje</t>
  </si>
  <si>
    <t>lijinjin</t>
  </si>
  <si>
    <t>lijen</t>
  </si>
  <si>
    <t>lijana</t>
  </si>
  <si>
    <t>lijahlexi</t>
  </si>
  <si>
    <t>lijah</t>
  </si>
  <si>
    <t>liit03</t>
  </si>
  <si>
    <t>liilii1</t>
  </si>
  <si>
    <t>liibaan1</t>
  </si>
  <si>
    <t>lihitimo</t>
  </si>
  <si>
    <t>lihim</t>
  </si>
  <si>
    <t>liguria</t>
  </si>
  <si>
    <t>liguan</t>
  </si>
  <si>
    <t>ligriv</t>
  </si>
  <si>
    <t>ligonier</t>
  </si>
  <si>
    <t>ligoniel</t>
  </si>
  <si>
    <t>lignum</t>
  </si>
  <si>
    <t>ligita</t>
  </si>
  <si>
    <t>ligista</t>
  </si>
  <si>
    <t>ligier</t>
  </si>
  <si>
    <t>ligia66</t>
  </si>
  <si>
    <t>ligia123</t>
  </si>
  <si>
    <t>lighty1</t>
  </si>
  <si>
    <t>lightwave</t>
  </si>
  <si>
    <t>lightswich</t>
  </si>
  <si>
    <t>lightstar1</t>
  </si>
  <si>
    <t>lightss</t>
  </si>
  <si>
    <t>lightskin2</t>
  </si>
  <si>
    <t>lights4</t>
  </si>
  <si>
    <t>lights3</t>
  </si>
  <si>
    <t>lights24</t>
  </si>
  <si>
    <t>lights234</t>
  </si>
  <si>
    <t>lightpost</t>
  </si>
  <si>
    <t>lightoftheworld</t>
  </si>
  <si>
    <t>lightning99</t>
  </si>
  <si>
    <t>lightning8</t>
  </si>
  <si>
    <t>lightning5</t>
  </si>
  <si>
    <t>lightning26</t>
  </si>
  <si>
    <t>lightning13</t>
  </si>
  <si>
    <t>lightnin1</t>
  </si>
  <si>
    <t>lightmycandle</t>
  </si>
  <si>
    <t>lightly</t>
  </si>
  <si>
    <t>lightining</t>
  </si>
  <si>
    <t>lighting9</t>
  </si>
  <si>
    <t>lighting12</t>
  </si>
  <si>
    <t>lighthouses</t>
  </si>
  <si>
    <t>lighthouse123</t>
  </si>
  <si>
    <t>lightfire</t>
  </si>
  <si>
    <t>lighter7</t>
  </si>
  <si>
    <t>lightbulb5</t>
  </si>
  <si>
    <t>lightbulb12</t>
  </si>
  <si>
    <t>lightbulb0</t>
  </si>
  <si>
    <t>lightbone</t>
  </si>
  <si>
    <t>lightbolb</t>
  </si>
  <si>
    <t>lightb</t>
  </si>
  <si>
    <t>light94</t>
  </si>
  <si>
    <t>light88</t>
  </si>
  <si>
    <t>light85</t>
  </si>
  <si>
    <t>light777</t>
  </si>
  <si>
    <t>light77</t>
  </si>
  <si>
    <t>light57</t>
  </si>
  <si>
    <t>light16</t>
  </si>
  <si>
    <t>light14</t>
  </si>
  <si>
    <t>light08</t>
  </si>
  <si>
    <t>liggy</t>
  </si>
  <si>
    <t>ligerz</t>
  </si>
  <si>
    <t>ligero</t>
  </si>
  <si>
    <t>ligera</t>
  </si>
  <si>
    <t>liger2</t>
  </si>
  <si>
    <t>liger13</t>
  </si>
  <si>
    <t>liger123</t>
  </si>
  <si>
    <t>liger101</t>
  </si>
  <si>
    <t>ligemini</t>
  </si>
  <si>
    <t>ligdao</t>
  </si>
  <si>
    <t>ligayah</t>
  </si>
  <si>
    <t>ligama</t>
  </si>
  <si>
    <t>ligalizer</t>
  </si>
  <si>
    <t>ligalig</t>
  </si>
  <si>
    <t>ligadeportiva</t>
  </si>
  <si>
    <t>liga2008</t>
  </si>
  <si>
    <t>liga2007</t>
  </si>
  <si>
    <t>liga1991campeon</t>
  </si>
  <si>
    <t>liga14</t>
  </si>
  <si>
    <t>liga06</t>
  </si>
  <si>
    <t>lifton</t>
  </si>
  <si>
    <t>liftoff</t>
  </si>
  <si>
    <t>lifter1</t>
  </si>
  <si>
    <t>lifter</t>
  </si>
  <si>
    <t>lifford338</t>
  </si>
  <si>
    <t>lifezabitch</t>
  </si>
  <si>
    <t>lifeweek</t>
  </si>
  <si>
    <t>lifetime66</t>
  </si>
  <si>
    <t>lifetime3</t>
  </si>
  <si>
    <t>lifetime23</t>
  </si>
  <si>
    <t>lifetime13</t>
  </si>
  <si>
    <t>lifetext</t>
  </si>
  <si>
    <t>lifesux7</t>
  </si>
  <si>
    <t>lifesux4</t>
  </si>
  <si>
    <t>lifesux22</t>
  </si>
  <si>
    <t>lifesux11</t>
  </si>
  <si>
    <t>lifesux08</t>
  </si>
  <si>
    <t>lifesucks88</t>
  </si>
  <si>
    <t>lifesucks666</t>
  </si>
  <si>
    <t>lifesucks30</t>
  </si>
  <si>
    <t>lifesucks23</t>
  </si>
  <si>
    <t>lifesucks2007</t>
  </si>
  <si>
    <t>lifesucks13</t>
  </si>
  <si>
    <t>lifesucks12</t>
  </si>
  <si>
    <t>lifesucks07</t>
  </si>
  <si>
    <t>lifesuck5</t>
  </si>
  <si>
    <t>lifesuck3</t>
  </si>
  <si>
    <t>lifesex</t>
  </si>
  <si>
    <t>lifescrap</t>
  </si>
  <si>
    <t>lifesboring</t>
  </si>
  <si>
    <t>lifesbeautiful</t>
  </si>
  <si>
    <t>lifes1</t>
  </si>
  <si>
    <t>liferulz</t>
  </si>
  <si>
    <t>liferocks8</t>
  </si>
  <si>
    <t>liferg</t>
  </si>
  <si>
    <t>lifepath</t>
  </si>
  <si>
    <t>lifepartner</t>
  </si>
  <si>
    <t>lifepain</t>
  </si>
  <si>
    <t>lifeofme</t>
  </si>
  <si>
    <t>lifeoflove</t>
  </si>
  <si>
    <t>lifeofbrian</t>
  </si>
  <si>
    <t>lifenew</t>
  </si>
  <si>
    <t>lifendeath</t>
  </si>
  <si>
    <t>lifeme</t>
  </si>
  <si>
    <t>lifeloveme</t>
  </si>
  <si>
    <t>lifelong2</t>
  </si>
  <si>
    <t>lifeless3</t>
  </si>
  <si>
    <t>lifeless2</t>
  </si>
  <si>
    <t>lifeisunfair</t>
  </si>
  <si>
    <t>lifeisprecious</t>
  </si>
  <si>
    <t>lifeisnice</t>
  </si>
  <si>
    <t>lifeismine</t>
  </si>
  <si>
    <t>lifeisme</t>
  </si>
  <si>
    <t>lifeislong</t>
  </si>
  <si>
    <t>lifeisgay1</t>
  </si>
  <si>
    <t>lifeisfullofshit</t>
  </si>
  <si>
    <t>lifeisbutadream</t>
  </si>
  <si>
    <t>lifeisblue</t>
  </si>
  <si>
    <t>lifeisasong</t>
  </si>
  <si>
    <t>lifeisadream</t>
  </si>
  <si>
    <t>lifeinpink</t>
  </si>
  <si>
    <t>lifehouse.</t>
  </si>
  <si>
    <t>lifehigh</t>
  </si>
  <si>
    <t>lifehell</t>
  </si>
  <si>
    <t>lifeguard6</t>
  </si>
  <si>
    <t>lifeguard4</t>
  </si>
  <si>
    <t>lifegoes</t>
  </si>
  <si>
    <t>lifegirl</t>
  </si>
  <si>
    <t>lifegame</t>
  </si>
  <si>
    <t>lifefree</t>
  </si>
  <si>
    <t>lifedeath1</t>
  </si>
  <si>
    <t>lifechange</t>
  </si>
  <si>
    <t>lifeboy</t>
  </si>
  <si>
    <t>lifebites</t>
  </si>
  <si>
    <t>lifebegins</t>
  </si>
  <si>
    <t>lifeas</t>
  </si>
  <si>
    <t>life999</t>
  </si>
  <si>
    <t>life95</t>
  </si>
  <si>
    <t>life9470</t>
  </si>
  <si>
    <t>life786</t>
  </si>
  <si>
    <t>life72</t>
  </si>
  <si>
    <t>life7</t>
  </si>
  <si>
    <t>life56</t>
  </si>
  <si>
    <t>life54</t>
  </si>
  <si>
    <t>life5</t>
  </si>
  <si>
    <t>life456</t>
  </si>
  <si>
    <t>life45</t>
  </si>
  <si>
    <t>life41</t>
  </si>
  <si>
    <t>life2509</t>
  </si>
  <si>
    <t>life247</t>
  </si>
  <si>
    <t>life2010</t>
  </si>
  <si>
    <t>life2006</t>
  </si>
  <si>
    <t>life2005</t>
  </si>
  <si>
    <t>life2004</t>
  </si>
  <si>
    <t>life1987</t>
  </si>
  <si>
    <t>life1472</t>
  </si>
  <si>
    <t>life12345</t>
  </si>
  <si>
    <t>life121</t>
  </si>
  <si>
    <t>life111</t>
  </si>
  <si>
    <t>life1025</t>
  </si>
  <si>
    <t>life0369</t>
  </si>
  <si>
    <t>life007</t>
  </si>
  <si>
    <t>life'sabeach</t>
  </si>
  <si>
    <t>liezly</t>
  </si>
  <si>
    <t>liezlm</t>
  </si>
  <si>
    <t>liezl17</t>
  </si>
  <si>
    <t>liezette</t>
  </si>
  <si>
    <t>liezell</t>
  </si>
  <si>
    <t>liezeljoy</t>
  </si>
  <si>
    <t>liezel20</t>
  </si>
  <si>
    <t>liezel1980</t>
  </si>
  <si>
    <t>liezel15</t>
  </si>
  <si>
    <t>lieysa</t>
  </si>
  <si>
    <t>lievehond</t>
  </si>
  <si>
    <t>lievegino</t>
  </si>
  <si>
    <t>lieve</t>
  </si>
  <si>
    <t>lievano</t>
  </si>
  <si>
    <t>lieuwe</t>
  </si>
  <si>
    <t>lietuwa</t>
  </si>
  <si>
    <t>lietta</t>
  </si>
  <si>
    <t>lietadlo</t>
  </si>
  <si>
    <t>liesl</t>
  </si>
  <si>
    <t>lieshen</t>
  </si>
  <si>
    <t>lieschen</t>
  </si>
  <si>
    <t>liesa</t>
  </si>
  <si>
    <t>lies123</t>
  </si>
  <si>
    <t>lies01</t>
  </si>
  <si>
    <t>liers1</t>
  </si>
  <si>
    <t>liers</t>
  </si>
  <si>
    <t>lierpool</t>
  </si>
  <si>
    <t>lieric</t>
  </si>
  <si>
    <t>lierah</t>
  </si>
  <si>
    <t>liepot</t>
  </si>
  <si>
    <t>lienz</t>
  </si>
  <si>
    <t>lieneke</t>
  </si>
  <si>
    <t>liene</t>
  </si>
  <si>
    <t>liemwas</t>
  </si>
  <si>
    <t>lieme1823</t>
  </si>
  <si>
    <t>liemark</t>
  </si>
  <si>
    <t>lielielie</t>
  </si>
  <si>
    <t>lielanie</t>
  </si>
  <si>
    <t>lielan</t>
  </si>
  <si>
    <t>liela123</t>
  </si>
  <si>
    <t>liejay</t>
  </si>
  <si>
    <t>lieja</t>
  </si>
  <si>
    <t>lieivan</t>
  </si>
  <si>
    <t>liehay</t>
  </si>
  <si>
    <t>liegen</t>
  </si>
  <si>
    <t>liefmeisje</t>
  </si>
  <si>
    <t>lieffiej</t>
  </si>
  <si>
    <t>liefde11</t>
  </si>
  <si>
    <t>liefde1</t>
  </si>
  <si>
    <t>liefang</t>
  </si>
  <si>
    <t>liedan</t>
  </si>
  <si>
    <t>liechtenstein</t>
  </si>
  <si>
    <t>lieberman</t>
  </si>
  <si>
    <t>lieben1</t>
  </si>
  <si>
    <t>liebee</t>
  </si>
  <si>
    <t>liebe666</t>
  </si>
  <si>
    <t>liebe3</t>
  </si>
  <si>
    <t>lieanz24</t>
  </si>
  <si>
    <t>lieaboutus</t>
  </si>
  <si>
    <t>lidyana</t>
  </si>
  <si>
    <t>lidong</t>
  </si>
  <si>
    <t>lidolido</t>
  </si>
  <si>
    <t>lidocaina</t>
  </si>
  <si>
    <t>lidnchris06</t>
  </si>
  <si>
    <t>lidius</t>
  </si>
  <si>
    <t>lidier</t>
  </si>
  <si>
    <t>lidiatkcl</t>
  </si>
  <si>
    <t>lidiasofia</t>
  </si>
  <si>
    <t>lidiarosa</t>
  </si>
  <si>
    <t>lidiana</t>
  </si>
  <si>
    <t>lidiamaria</t>
  </si>
  <si>
    <t>lidial</t>
  </si>
  <si>
    <t>lidiak</t>
  </si>
  <si>
    <t>lidiaelena</t>
  </si>
  <si>
    <t>lidiac</t>
  </si>
  <si>
    <t>lidia96</t>
  </si>
  <si>
    <t>lidia6</t>
  </si>
  <si>
    <t>lidia5</t>
  </si>
  <si>
    <t>lidia16</t>
  </si>
  <si>
    <t>lidia11</t>
  </si>
  <si>
    <t>lidia05</t>
  </si>
  <si>
    <t>lidia03</t>
  </si>
  <si>
    <t>lidia00</t>
  </si>
  <si>
    <t>lideshow</t>
  </si>
  <si>
    <t>lidernet</t>
  </si>
  <si>
    <t>lidell</t>
  </si>
  <si>
    <t>liddy65</t>
  </si>
  <si>
    <t>liddle87</t>
  </si>
  <si>
    <t>liddle1.</t>
  </si>
  <si>
    <t>lidany</t>
  </si>
  <si>
    <t>lidali</t>
  </si>
  <si>
    <t>lida123</t>
  </si>
  <si>
    <t>lida05</t>
  </si>
  <si>
    <t>lid123</t>
  </si>
  <si>
    <t>licy81</t>
  </si>
  <si>
    <t>licuta</t>
  </si>
  <si>
    <t>licupet</t>
  </si>
  <si>
    <t>licudan</t>
  </si>
  <si>
    <t>lictzy</t>
  </si>
  <si>
    <t>licous</t>
  </si>
  <si>
    <t>licorish</t>
  </si>
  <si>
    <t>licorice9</t>
  </si>
  <si>
    <t>licorice11</t>
  </si>
  <si>
    <t>licomir</t>
  </si>
  <si>
    <t>licole</t>
  </si>
  <si>
    <t>liclac</t>
  </si>
  <si>
    <t>lickylucky</t>
  </si>
  <si>
    <t>licky88</t>
  </si>
  <si>
    <t>lickwish</t>
  </si>
  <si>
    <t>lickshot</t>
  </si>
  <si>
    <t>lickpussy1</t>
  </si>
  <si>
    <t>licknuts1</t>
  </si>
  <si>
    <t>lickmytits</t>
  </si>
  <si>
    <t>lickmyore0</t>
  </si>
  <si>
    <t>lickmyclit</t>
  </si>
  <si>
    <t>lickmybum1</t>
  </si>
  <si>
    <t>lickmybum</t>
  </si>
  <si>
    <t>lickmyass1</t>
  </si>
  <si>
    <t>lickmefanny</t>
  </si>
  <si>
    <t>lickmedown</t>
  </si>
  <si>
    <t>lickmebaby</t>
  </si>
  <si>
    <t>lickme77</t>
  </si>
  <si>
    <t>lickme7</t>
  </si>
  <si>
    <t>lickme666</t>
  </si>
  <si>
    <t>lickme4</t>
  </si>
  <si>
    <t>lickme33</t>
  </si>
  <si>
    <t>lickme25</t>
  </si>
  <si>
    <t>lickme02</t>
  </si>
  <si>
    <t>lickma</t>
  </si>
  <si>
    <t>lickliter</t>
  </si>
  <si>
    <t>lickity</t>
  </si>
  <si>
    <t>lickitung</t>
  </si>
  <si>
    <t>lickit7</t>
  </si>
  <si>
    <t>lickhead</t>
  </si>
  <si>
    <t>lickety</t>
  </si>
  <si>
    <t>lickerish</t>
  </si>
  <si>
    <t>lickerboy</t>
  </si>
  <si>
    <t>lickem1</t>
  </si>
  <si>
    <t>lickcunt</t>
  </si>
  <si>
    <t>lickarse</t>
  </si>
  <si>
    <t>lick_me</t>
  </si>
  <si>
    <t>lick14</t>
  </si>
  <si>
    <t>licito</t>
  </si>
  <si>
    <t>licitacija</t>
  </si>
  <si>
    <t>licipooh</t>
  </si>
  <si>
    <t>licious6</t>
  </si>
  <si>
    <t>licious4</t>
  </si>
  <si>
    <t>licinia</t>
  </si>
  <si>
    <t>licia92</t>
  </si>
  <si>
    <t>licia15</t>
  </si>
  <si>
    <t>licia01</t>
  </si>
  <si>
    <t>lichu</t>
  </si>
  <si>
    <t>lichtspielhaus</t>
  </si>
  <si>
    <t>lichtblauw</t>
  </si>
  <si>
    <t>liching</t>
  </si>
  <si>
    <t>lichina</t>
  </si>
  <si>
    <t>lichgestalt</t>
  </si>
  <si>
    <t>lichelle1</t>
  </si>
  <si>
    <t>liche</t>
  </si>
  <si>
    <t>licha7</t>
  </si>
  <si>
    <t>licha13</t>
  </si>
  <si>
    <t>liceysta</t>
  </si>
  <si>
    <t>liceul2</t>
  </si>
  <si>
    <t>licesita</t>
  </si>
  <si>
    <t>liceo.</t>
  </si>
  <si>
    <t>licenal</t>
  </si>
  <si>
    <t>licelott</t>
  </si>
  <si>
    <t>licelle</t>
  </si>
  <si>
    <t>liceans</t>
  </si>
  <si>
    <t>lice9388</t>
  </si>
  <si>
    <t>licca</t>
  </si>
  <si>
    <t>licc26</t>
  </si>
  <si>
    <t>licardo</t>
  </si>
  <si>
    <t>lican</t>
  </si>
  <si>
    <t>licams</t>
  </si>
  <si>
    <t>licame</t>
  </si>
  <si>
    <t>licalica</t>
  </si>
  <si>
    <t>lica23</t>
  </si>
  <si>
    <t>lic143</t>
  </si>
  <si>
    <t>libyana</t>
  </si>
  <si>
    <t>libro1</t>
  </si>
  <si>
    <t>librita</t>
  </si>
  <si>
    <t>libris</t>
  </si>
  <si>
    <t>libries</t>
  </si>
  <si>
    <t>librex100pre</t>
  </si>
  <si>
    <t>libretto</t>
  </si>
  <si>
    <t>librero</t>
  </si>
  <si>
    <t>librelibre</t>
  </si>
  <si>
    <t>librelang</t>
  </si>
  <si>
    <t>libravirgo</t>
  </si>
  <si>
    <t>librav</t>
  </si>
  <si>
    <t>librata</t>
  </si>
  <si>
    <t>librat</t>
  </si>
  <si>
    <t>libras4me</t>
  </si>
  <si>
    <t>librarie</t>
  </si>
  <si>
    <t>librando</t>
  </si>
  <si>
    <t>librame</t>
  </si>
  <si>
    <t>libralover</t>
  </si>
  <si>
    <t>libragirlz</t>
  </si>
  <si>
    <t>libraaa</t>
  </si>
  <si>
    <t>libra930</t>
  </si>
  <si>
    <t>libra927</t>
  </si>
  <si>
    <t>libra810</t>
  </si>
  <si>
    <t>libra786</t>
  </si>
  <si>
    <t>libra63</t>
  </si>
  <si>
    <t>libra4life</t>
  </si>
  <si>
    <t>libra44</t>
  </si>
  <si>
    <t>libra36</t>
  </si>
  <si>
    <t>libra2009</t>
  </si>
  <si>
    <t>libra2006</t>
  </si>
  <si>
    <t>libra2000</t>
  </si>
  <si>
    <t>libra1990</t>
  </si>
  <si>
    <t>libra1989</t>
  </si>
  <si>
    <t>libra1978</t>
  </si>
  <si>
    <t>libra1977</t>
  </si>
  <si>
    <t>libra1976</t>
  </si>
  <si>
    <t>libra1967</t>
  </si>
  <si>
    <t>libra1957</t>
  </si>
  <si>
    <t>libra111</t>
  </si>
  <si>
    <t>libra1064</t>
  </si>
  <si>
    <t>libra1018</t>
  </si>
  <si>
    <t>libra1004</t>
  </si>
  <si>
    <t>libra-13</t>
  </si>
  <si>
    <t>libra#1016</t>
  </si>
  <si>
    <t>libores</t>
  </si>
  <si>
    <t>libor</t>
  </si>
  <si>
    <t>libong</t>
  </si>
  <si>
    <t>libog69</t>
  </si>
  <si>
    <t>libny</t>
  </si>
  <si>
    <t>libmet</t>
  </si>
  <si>
    <t>libis</t>
  </si>
  <si>
    <t>libimseti</t>
  </si>
  <si>
    <t>libid0</t>
  </si>
  <si>
    <t>libiano</t>
  </si>
  <si>
    <t>libetario</t>
  </si>
  <si>
    <t>libet</t>
  </si>
  <si>
    <t>libertyx14</t>
  </si>
  <si>
    <t>liberty92</t>
  </si>
  <si>
    <t>liberty69</t>
  </si>
  <si>
    <t>liberty33</t>
  </si>
  <si>
    <t>liberty31</t>
  </si>
  <si>
    <t>liberty27</t>
  </si>
  <si>
    <t>liberty24</t>
  </si>
  <si>
    <t>liberty2006</t>
  </si>
  <si>
    <t>liberty18</t>
  </si>
  <si>
    <t>liberty10</t>
  </si>
  <si>
    <t>liberty#1</t>
  </si>
  <si>
    <t>libertino</t>
  </si>
  <si>
    <t>libertine6</t>
  </si>
  <si>
    <t>liberties</t>
  </si>
  <si>
    <t>libertatea</t>
  </si>
  <si>
    <t>libertad@</t>
  </si>
  <si>
    <t>libertad8</t>
  </si>
  <si>
    <t>libertad7</t>
  </si>
  <si>
    <t>libertad69</t>
  </si>
  <si>
    <t>libertad3578406</t>
  </si>
  <si>
    <t>libertad16</t>
  </si>
  <si>
    <t>libertad15</t>
  </si>
  <si>
    <t>libers</t>
  </si>
  <si>
    <t>liberry</t>
  </si>
  <si>
    <t>libero5</t>
  </si>
  <si>
    <t>libero2</t>
  </si>
  <si>
    <t>liberio</t>
  </si>
  <si>
    <t>liberian</t>
  </si>
  <si>
    <t>liberi</t>
  </si>
  <si>
    <t>liberated1</t>
  </si>
  <si>
    <t>liberate7</t>
  </si>
  <si>
    <t>liber1</t>
  </si>
  <si>
    <t>libelz</t>
  </si>
  <si>
    <t>libelula3</t>
  </si>
  <si>
    <t>libelula22</t>
  </si>
  <si>
    <t>libelula18</t>
  </si>
  <si>
    <t>libelula17</t>
  </si>
  <si>
    <t>libelula07</t>
  </si>
  <si>
    <t>libels</t>
  </si>
  <si>
    <t>libellule</t>
  </si>
  <si>
    <t>libellula</t>
  </si>
  <si>
    <t>libbyz</t>
  </si>
  <si>
    <t>libbyx</t>
  </si>
  <si>
    <t>libbys01</t>
  </si>
  <si>
    <t>libbyr</t>
  </si>
  <si>
    <t>libbyp</t>
  </si>
  <si>
    <t>libbylu2</t>
  </si>
  <si>
    <t>libbylibbylibby5</t>
  </si>
  <si>
    <t>libbyl</t>
  </si>
  <si>
    <t>libbyjena1</t>
  </si>
  <si>
    <t>libbyjade</t>
  </si>
  <si>
    <t>libbyg</t>
  </si>
  <si>
    <t>libbye</t>
  </si>
  <si>
    <t>libbyd</t>
  </si>
  <si>
    <t>libbya</t>
  </si>
  <si>
    <t>libby9</t>
  </si>
  <si>
    <t>libby88</t>
  </si>
  <si>
    <t>libby74</t>
  </si>
  <si>
    <t>libby34</t>
  </si>
  <si>
    <t>libby33</t>
  </si>
  <si>
    <t>libby29</t>
  </si>
  <si>
    <t>libby27</t>
  </si>
  <si>
    <t>libby26</t>
  </si>
  <si>
    <t>libby24</t>
  </si>
  <si>
    <t>libby20</t>
  </si>
  <si>
    <t>libby1988</t>
  </si>
  <si>
    <t>libby19</t>
  </si>
  <si>
    <t>libby126</t>
  </si>
  <si>
    <t>libby12345</t>
  </si>
  <si>
    <t>libby1234</t>
  </si>
  <si>
    <t>libby111</t>
  </si>
  <si>
    <t>libby101</t>
  </si>
  <si>
    <t>libby09</t>
  </si>
  <si>
    <t>libby03</t>
  </si>
  <si>
    <t>libby-lou</t>
  </si>
  <si>
    <t>libbierose</t>
  </si>
  <si>
    <t>libbers</t>
  </si>
  <si>
    <t>libbee</t>
  </si>
  <si>
    <t>libba1</t>
  </si>
  <si>
    <t>libba</t>
  </si>
  <si>
    <t>libays</t>
  </si>
  <si>
    <t>libay</t>
  </si>
  <si>
    <t>libat</t>
  </si>
  <si>
    <t>libasse</t>
  </si>
  <si>
    <t>libang</t>
  </si>
  <si>
    <t>libana</t>
  </si>
  <si>
    <t>libaax</t>
  </si>
  <si>
    <t>lib2008</t>
  </si>
  <si>
    <t>liatista</t>
  </si>
  <si>
    <t>liatammi</t>
  </si>
  <si>
    <t>liasophia</t>
  </si>
  <si>
    <t>liasj</t>
  </si>
  <si>
    <t>liasayang</t>
  </si>
  <si>
    <t>liarssuck</t>
  </si>
  <si>
    <t>liarsgotohell</t>
  </si>
  <si>
    <t>liarme</t>
  </si>
  <si>
    <t>liara</t>
  </si>
  <si>
    <t>liar98</t>
  </si>
  <si>
    <t>liar666</t>
  </si>
  <si>
    <t>liar23</t>
  </si>
  <si>
    <t>liar2007</t>
  </si>
  <si>
    <t>liar13</t>
  </si>
  <si>
    <t>liar11</t>
  </si>
  <si>
    <t>liar.liar</t>
  </si>
  <si>
    <t>liaquat</t>
  </si>
  <si>
    <t>liapis</t>
  </si>
  <si>
    <t>liany</t>
  </si>
  <si>
    <t>liannie</t>
  </si>
  <si>
    <t>lianne2</t>
  </si>
  <si>
    <t>lianne1989</t>
  </si>
  <si>
    <t>lianne123</t>
  </si>
  <si>
    <t>liannah</t>
  </si>
  <si>
    <t>lianna6</t>
  </si>
  <si>
    <t>liann78</t>
  </si>
  <si>
    <t>lianmarco</t>
  </si>
  <si>
    <t>lianmae</t>
  </si>
  <si>
    <t>lianko</t>
  </si>
  <si>
    <t>lianjoy</t>
  </si>
  <si>
    <t>lianjiro</t>
  </si>
  <si>
    <t>lianga</t>
  </si>
  <si>
    <t>liang520</t>
  </si>
  <si>
    <t>lianey</t>
  </si>
  <si>
    <t>lianette</t>
  </si>
  <si>
    <t>liancy</t>
  </si>
  <si>
    <t>liancourt</t>
  </si>
  <si>
    <t>liancita</t>
  </si>
  <si>
    <t>lianam</t>
  </si>
  <si>
    <t>liana55</t>
  </si>
  <si>
    <t>liana23</t>
  </si>
  <si>
    <t>liana2006</t>
  </si>
  <si>
    <t>liana17</t>
  </si>
  <si>
    <t>liana15</t>
  </si>
  <si>
    <t>liana14</t>
  </si>
  <si>
    <t>liana01</t>
  </si>
  <si>
    <t>lian19</t>
  </si>
  <si>
    <t>lian17</t>
  </si>
  <si>
    <t>lian123</t>
  </si>
  <si>
    <t>lian1209</t>
  </si>
  <si>
    <t>lian10</t>
  </si>
  <si>
    <t>liamxxx</t>
  </si>
  <si>
    <t>liamwilson</t>
  </si>
  <si>
    <t>liamw</t>
  </si>
  <si>
    <t>liamsmells</t>
  </si>
  <si>
    <t>liamsmally</t>
  </si>
  <si>
    <t>liamsj</t>
  </si>
  <si>
    <t>liamrox</t>
  </si>
  <si>
    <t>liamrosie</t>
  </si>
  <si>
    <t>liamreece</t>
  </si>
  <si>
    <t>liampep1</t>
  </si>
  <si>
    <t>liamog</t>
  </si>
  <si>
    <t>liamnoon</t>
  </si>
  <si>
    <t>liammorris</t>
  </si>
  <si>
    <t>liammoore</t>
  </si>
  <si>
    <t>liammolly</t>
  </si>
  <si>
    <t>liammiller</t>
  </si>
  <si>
    <t>liammark</t>
  </si>
  <si>
    <t>liamlove</t>
  </si>
  <si>
    <t>liaml</t>
  </si>
  <si>
    <t>liamkris</t>
  </si>
  <si>
    <t>liamkelly1612</t>
  </si>
  <si>
    <t>liamjj</t>
  </si>
  <si>
    <t>liamizlush</t>
  </si>
  <si>
    <t>liamie</t>
  </si>
  <si>
    <t>liamere</t>
  </si>
  <si>
    <t>liamellie</t>
  </si>
  <si>
    <t>liame</t>
  </si>
  <si>
    <t>liamd</t>
  </si>
  <si>
    <t>liamcons</t>
  </si>
  <si>
    <t>liamboyle</t>
  </si>
  <si>
    <t>liambbz</t>
  </si>
  <si>
    <t>liamae</t>
  </si>
  <si>
    <t>liamaaron</t>
  </si>
  <si>
    <t>liam95</t>
  </si>
  <si>
    <t>liam92</t>
  </si>
  <si>
    <t>liam89</t>
  </si>
  <si>
    <t>liam7</t>
  </si>
  <si>
    <t>liam4ever</t>
  </si>
  <si>
    <t>liam44</t>
  </si>
  <si>
    <t>liam23</t>
  </si>
  <si>
    <t>liam2296</t>
  </si>
  <si>
    <t>liam1991</t>
  </si>
  <si>
    <t>liam1987</t>
  </si>
  <si>
    <t>liam1982</t>
  </si>
  <si>
    <t>liam101</t>
  </si>
  <si>
    <t>liam03</t>
  </si>
  <si>
    <t>liajia1</t>
  </si>
  <si>
    <t>liajayne</t>
  </si>
  <si>
    <t>liai7633</t>
  </si>
  <si>
    <t>liahona1</t>
  </si>
  <si>
    <t>liahona08</t>
  </si>
  <si>
    <t>liahna</t>
  </si>
  <si>
    <t>liah11</t>
  </si>
  <si>
    <t>liah101</t>
  </si>
  <si>
    <t>liageva</t>
  </si>
  <si>
    <t>liafernanda</t>
  </si>
  <si>
    <t>liadasli</t>
  </si>
  <si>
    <t>liadan</t>
  </si>
  <si>
    <t>liable</t>
  </si>
  <si>
    <t>liabia</t>
  </si>
  <si>
    <t>liaann</t>
  </si>
  <si>
    <t>lia7269910</t>
  </si>
  <si>
    <t>lia1990</t>
  </si>
  <si>
    <t>lia1211</t>
  </si>
  <si>
    <t>lia0705</t>
  </si>
  <si>
    <t>li_sa@31</t>
  </si>
  <si>
    <t>li68bra</t>
  </si>
  <si>
    <t>li4esuckz</t>
  </si>
  <si>
    <t>li1ss4y3</t>
  </si>
  <si>
    <t>li1italian</t>
  </si>
  <si>
    <t>li1992</t>
  </si>
  <si>
    <t>li1989</t>
  </si>
  <si>
    <t>li1988</t>
  </si>
  <si>
    <t>li17627</t>
  </si>
  <si>
    <t>li0ness</t>
  </si>
  <si>
    <t>lhzcf5412</t>
  </si>
  <si>
    <t>lhyza</t>
  </si>
  <si>
    <t>lhyssa</t>
  </si>
  <si>
    <t>lhyra</t>
  </si>
  <si>
    <t>lhyniel</t>
  </si>
  <si>
    <t>lhyn21</t>
  </si>
  <si>
    <t>lhyn15</t>
  </si>
  <si>
    <t>lhyn14</t>
  </si>
  <si>
    <t>lhyma</t>
  </si>
  <si>
    <t>lhykha</t>
  </si>
  <si>
    <t>lhuvzko19</t>
  </si>
  <si>
    <t>lhuves</t>
  </si>
  <si>
    <t>lhupin</t>
  </si>
  <si>
    <t>lhupet</t>
  </si>
  <si>
    <t>lhundup</t>
  </si>
  <si>
    <t>lhuisa21</t>
  </si>
  <si>
    <t>lhufetz</t>
  </si>
  <si>
    <t>lhsrox</t>
  </si>
  <si>
    <t>lhschic</t>
  </si>
  <si>
    <t>lhscheer1</t>
  </si>
  <si>
    <t>lhsband</t>
  </si>
  <si>
    <t>lhs2010</t>
  </si>
  <si>
    <t>lhrlhr</t>
  </si>
  <si>
    <t>lhowen</t>
  </si>
  <si>
    <t>lhovez</t>
  </si>
  <si>
    <t>lhouse</t>
  </si>
  <si>
    <t>lhouriel</t>
  </si>
  <si>
    <t>lhoura</t>
  </si>
  <si>
    <t>lhougy</t>
  </si>
  <si>
    <t>lhotse</t>
  </si>
  <si>
    <t>lhotmhalq</t>
  </si>
  <si>
    <t>lhotlhot</t>
  </si>
  <si>
    <t>lhotlhon</t>
  </si>
  <si>
    <t>lhorns1</t>
  </si>
  <si>
    <t>lhorns</t>
  </si>
  <si>
    <t>lhorence</t>
  </si>
  <si>
    <t>lhoren</t>
  </si>
  <si>
    <t>lhordz</t>
  </si>
  <si>
    <t>lhoraine</t>
  </si>
  <si>
    <t>lhonlhon</t>
  </si>
  <si>
    <t>lhong</t>
  </si>
  <si>
    <t>lhlklb</t>
  </si>
  <si>
    <t>lhkm28</t>
  </si>
  <si>
    <t>lhiyah</t>
  </si>
  <si>
    <t>lhisha</t>
  </si>
  <si>
    <t>lhilet</t>
  </si>
  <si>
    <t>lhikan</t>
  </si>
  <si>
    <t>lhiezl</t>
  </si>
  <si>
    <t>lhien</t>
  </si>
  <si>
    <t>lhicel</t>
  </si>
  <si>
    <t>lhianz</t>
  </si>
  <si>
    <t>lhez07</t>
  </si>
  <si>
    <t>lhexie</t>
  </si>
  <si>
    <t>lhevin</t>
  </si>
  <si>
    <t>lhetty</t>
  </si>
  <si>
    <t>lhetmaku</t>
  </si>
  <si>
    <t>lheslou</t>
  </si>
  <si>
    <t>lherry</t>
  </si>
  <si>
    <t>lherma</t>
  </si>
  <si>
    <t>lherisson</t>
  </si>
  <si>
    <t>lhergy</t>
  </si>
  <si>
    <t>lhenzkie</t>
  </si>
  <si>
    <t>lhenne</t>
  </si>
  <si>
    <t>lhenmark05</t>
  </si>
  <si>
    <t>lhenlhen23</t>
  </si>
  <si>
    <t>lhends</t>
  </si>
  <si>
    <t>lhena</t>
  </si>
  <si>
    <t>lhen31</t>
  </si>
  <si>
    <t>lhen26</t>
  </si>
  <si>
    <t>lhen20</t>
  </si>
  <si>
    <t>lhen19</t>
  </si>
  <si>
    <t>lhen123</t>
  </si>
  <si>
    <t>lhen11</t>
  </si>
  <si>
    <t>lhen09</t>
  </si>
  <si>
    <t>lhen06</t>
  </si>
  <si>
    <t>lhen03</t>
  </si>
  <si>
    <t>lhen025</t>
  </si>
  <si>
    <t>lhen01</t>
  </si>
  <si>
    <t>lhen0001</t>
  </si>
  <si>
    <t>lhen</t>
  </si>
  <si>
    <t>lhemuel</t>
  </si>
  <si>
    <t>lhelenc</t>
  </si>
  <si>
    <t>lhel14</t>
  </si>
  <si>
    <t>lheilhei</t>
  </si>
  <si>
    <t>lheia</t>
  </si>
  <si>
    <t>lhei14</t>
  </si>
  <si>
    <t>lhei10</t>
  </si>
  <si>
    <t>lheeza</t>
  </si>
  <si>
    <t>lhedz</t>
  </si>
  <si>
    <t>lheart</t>
  </si>
  <si>
    <t>lhea24</t>
  </si>
  <si>
    <t>lhea17</t>
  </si>
  <si>
    <t>lhea16</t>
  </si>
  <si>
    <t>lhea12</t>
  </si>
  <si>
    <t>lhea07</t>
  </si>
  <si>
    <t>lhaza</t>
  </si>
  <si>
    <t>lhaschika</t>
  </si>
  <si>
    <t>lharie</t>
  </si>
  <si>
    <t>lhanie18</t>
  </si>
  <si>
    <t>lhangz</t>
  </si>
  <si>
    <t>lhang2x</t>
  </si>
  <si>
    <t>lhande</t>
  </si>
  <si>
    <t>lhammo10</t>
  </si>
  <si>
    <t>lhakyi</t>
  </si>
  <si>
    <t>lhaizkie</t>
  </si>
  <si>
    <t>lhaine22</t>
  </si>
  <si>
    <t>lhaidy</t>
  </si>
  <si>
    <t>lhaidhie</t>
  </si>
  <si>
    <t>lhadyz</t>
  </si>
  <si>
    <t>lhadythugs</t>
  </si>
  <si>
    <t>lhadys</t>
  </si>
  <si>
    <t>lhadyrose</t>
  </si>
  <si>
    <t>lhadyred</t>
  </si>
  <si>
    <t>lhadymhine</t>
  </si>
  <si>
    <t>lhadylil</t>
  </si>
  <si>
    <t>lhadykoy</t>
  </si>
  <si>
    <t>lhadyinsane</t>
  </si>
  <si>
    <t>lhadygirl</t>
  </si>
  <si>
    <t>lhadycrips</t>
  </si>
  <si>
    <t>lhadycrime</t>
  </si>
  <si>
    <t>lhadychiq</t>
  </si>
  <si>
    <t>lhadybabe</t>
  </si>
  <si>
    <t>lhadyanne</t>
  </si>
  <si>
    <t>lhady15</t>
  </si>
  <si>
    <t>lhady13</t>
  </si>
  <si>
    <t>lhady04</t>
  </si>
  <si>
    <t>lhabyu</t>
  </si>
  <si>
    <t>lhabyou</t>
  </si>
  <si>
    <t>lhabss</t>
  </si>
  <si>
    <t>lhablhab</t>
  </si>
  <si>
    <t>lhabia</t>
  </si>
  <si>
    <t>lh8686</t>
  </si>
  <si>
    <t>lh6789</t>
  </si>
  <si>
    <t>lh6136</t>
  </si>
  <si>
    <t>lh1988</t>
  </si>
  <si>
    <t>lh1986</t>
  </si>
  <si>
    <t>lh123456</t>
  </si>
  <si>
    <t>lh1111</t>
  </si>
  <si>
    <t>lgutierrez</t>
  </si>
  <si>
    <t>lgu8360</t>
  </si>
  <si>
    <t>lgu8330</t>
  </si>
  <si>
    <t>lgshine1</t>
  </si>
  <si>
    <t>lgsars05</t>
  </si>
  <si>
    <t>lgpink</t>
  </si>
  <si>
    <t>lglifesgood</t>
  </si>
  <si>
    <t>lglifegood</t>
  </si>
  <si>
    <t>lgku380</t>
  </si>
  <si>
    <t>lgf311z</t>
  </si>
  <si>
    <t>lgf2400</t>
  </si>
  <si>
    <t>lgcu400</t>
  </si>
  <si>
    <t>lgbt1000</t>
  </si>
  <si>
    <t>lg90001</t>
  </si>
  <si>
    <t>lg4774</t>
  </si>
  <si>
    <t>lg2611</t>
  </si>
  <si>
    <t>lg2009</t>
  </si>
  <si>
    <t>lg2006</t>
  </si>
  <si>
    <t>lg1983</t>
  </si>
  <si>
    <t>lg1977</t>
  </si>
  <si>
    <t>lg14507</t>
  </si>
  <si>
    <t>lg12345</t>
  </si>
  <si>
    <t>lg123</t>
  </si>
  <si>
    <t>lg0476</t>
  </si>
  <si>
    <t>lfo911</t>
  </si>
  <si>
    <t>lfm222</t>
  </si>
  <si>
    <t>lflflf</t>
  </si>
  <si>
    <t>lfcunited1972</t>
  </si>
  <si>
    <t>lfctilidie</t>
  </si>
  <si>
    <t>lfcrthebest</t>
  </si>
  <si>
    <t>lfcrfc</t>
  </si>
  <si>
    <t>lfcno1</t>
  </si>
  <si>
    <t>lfclfclfc</t>
  </si>
  <si>
    <t>lfcgirl</t>
  </si>
  <si>
    <t>lfcchamps</t>
  </si>
  <si>
    <t>lfc2k8</t>
  </si>
  <si>
    <t>lfc243</t>
  </si>
  <si>
    <t>lfc2009</t>
  </si>
  <si>
    <t>lfc1989</t>
  </si>
  <si>
    <t>lfc1982</t>
  </si>
  <si>
    <t>lfc1234</t>
  </si>
  <si>
    <t>lfc12</t>
  </si>
  <si>
    <t>lfb123</t>
  </si>
  <si>
    <t>lfalcon83</t>
  </si>
  <si>
    <t>lezzly</t>
  </si>
  <si>
    <t>lezyak</t>
  </si>
  <si>
    <t>lezti16</t>
  </si>
  <si>
    <t>lezli</t>
  </si>
  <si>
    <t>lezleigh</t>
  </si>
  <si>
    <t>lezjv7</t>
  </si>
  <si>
    <t>lezirk</t>
  </si>
  <si>
    <t>lezinho</t>
  </si>
  <si>
    <t>lezeth</t>
  </si>
  <si>
    <t>lezcano</t>
  </si>
  <si>
    <t>lezada</t>
  </si>
  <si>
    <t>lez4life</t>
  </si>
  <si>
    <t>leyvas</t>
  </si>
  <si>
    <t>leyva12</t>
  </si>
  <si>
    <t>leytejr</t>
  </si>
  <si>
    <t>leyssi</t>
  </si>
  <si>
    <t>leysita</t>
  </si>
  <si>
    <t>leyshon</t>
  </si>
  <si>
    <t>leyshir</t>
  </si>
  <si>
    <t>leysdown</t>
  </si>
  <si>
    <t>leypee</t>
  </si>
  <si>
    <t>leyona</t>
  </si>
  <si>
    <t>leyner</t>
  </si>
  <si>
    <t>leynape1</t>
  </si>
  <si>
    <t>leynad</t>
  </si>
  <si>
    <t>leyna1</t>
  </si>
  <si>
    <t>leyley14</t>
  </si>
  <si>
    <t>leylan</t>
  </si>
  <si>
    <t>leylam</t>
  </si>
  <si>
    <t>leyla31</t>
  </si>
  <si>
    <t>leyla25</t>
  </si>
  <si>
    <t>leyla23</t>
  </si>
  <si>
    <t>leyla10</t>
  </si>
  <si>
    <t>leyla06</t>
  </si>
  <si>
    <t>leyla04</t>
  </si>
  <si>
    <t>leyen</t>
  </si>
  <si>
    <t>leydy15</t>
  </si>
  <si>
    <t>leydita</t>
  </si>
  <si>
    <t>leydin</t>
  </si>
  <si>
    <t>leydilaura</t>
  </si>
  <si>
    <t>leydicita</t>
  </si>
  <si>
    <t>leydi123</t>
  </si>
  <si>
    <t>leydateamo</t>
  </si>
  <si>
    <t>leycel</t>
  </si>
  <si>
    <t>leybourne</t>
  </si>
  <si>
    <t>leyble</t>
  </si>
  <si>
    <t>leyanna</t>
  </si>
  <si>
    <t>leyani</t>
  </si>
  <si>
    <t>leyana</t>
  </si>
  <si>
    <t>leyah1</t>
  </si>
  <si>
    <t>leya</t>
  </si>
  <si>
    <t>ley-ley</t>
  </si>
  <si>
    <t>lexypoo97</t>
  </si>
  <si>
    <t>lexylexy</t>
  </si>
  <si>
    <t>lexy92</t>
  </si>
  <si>
    <t>lexy72</t>
  </si>
  <si>
    <t>lexy28</t>
  </si>
  <si>
    <t>lexy1995</t>
  </si>
  <si>
    <t>lexy1993</t>
  </si>
  <si>
    <t>lexy111</t>
  </si>
  <si>
    <t>lexy100</t>
  </si>
  <si>
    <t>lexy0506</t>
  </si>
  <si>
    <t>lexy00</t>
  </si>
  <si>
    <t>lexxyd4eva</t>
  </si>
  <si>
    <t>lexxy</t>
  </si>
  <si>
    <t>lexx123</t>
  </si>
  <si>
    <t>lexutzu</t>
  </si>
  <si>
    <t>lexusss</t>
  </si>
  <si>
    <t>lexusskead</t>
  </si>
  <si>
    <t>lexusrx330</t>
  </si>
  <si>
    <t>lexusrx300</t>
  </si>
  <si>
    <t>lexusls400</t>
  </si>
  <si>
    <t>lexush</t>
  </si>
  <si>
    <t>lexusgs400</t>
  </si>
  <si>
    <t>lexusgs3</t>
  </si>
  <si>
    <t>lexusgirl</t>
  </si>
  <si>
    <t>lexuse</t>
  </si>
  <si>
    <t>lexusdog</t>
  </si>
  <si>
    <t>lexusb</t>
  </si>
  <si>
    <t>lexus95</t>
  </si>
  <si>
    <t>lexus82</t>
  </si>
  <si>
    <t>lexus420</t>
  </si>
  <si>
    <t>lexus2002</t>
  </si>
  <si>
    <t>lexus1997</t>
  </si>
  <si>
    <t>lexus18</t>
  </si>
  <si>
    <t>lexus100</t>
  </si>
  <si>
    <t>lexus09</t>
  </si>
  <si>
    <t>lexus05</t>
  </si>
  <si>
    <t>lextor05</t>
  </si>
  <si>
    <t>lexther</t>
  </si>
  <si>
    <t>lexter1</t>
  </si>
  <si>
    <t>lexsor</t>
  </si>
  <si>
    <t>lexselle</t>
  </si>
  <si>
    <t>lexpexy</t>
  </si>
  <si>
    <t>lexous</t>
  </si>
  <si>
    <t>lexole05uidk</t>
  </si>
  <si>
    <t>lexmarkz51</t>
  </si>
  <si>
    <t>lexmarkz32</t>
  </si>
  <si>
    <t>lexmarkz31</t>
  </si>
  <si>
    <t>lexmark99</t>
  </si>
  <si>
    <t>lexmark510</t>
  </si>
  <si>
    <t>lexmark51</t>
  </si>
  <si>
    <t>lexmark5</t>
  </si>
  <si>
    <t>lexmark45</t>
  </si>
  <si>
    <t>lexmark27</t>
  </si>
  <si>
    <t>lexmark23</t>
  </si>
  <si>
    <t>lexmark22</t>
  </si>
  <si>
    <t>lexmark1975</t>
  </si>
  <si>
    <t>lexmark19</t>
  </si>
  <si>
    <t>lexmark13</t>
  </si>
  <si>
    <t>lexmark111</t>
  </si>
  <si>
    <t>lexmark1100</t>
  </si>
  <si>
    <t>lexmark08</t>
  </si>
  <si>
    <t>lexmarc</t>
  </si>
  <si>
    <t>lexlen</t>
  </si>
  <si>
    <t>lexita</t>
  </si>
  <si>
    <t>lexispooh</t>
  </si>
  <si>
    <t>lexismom</t>
  </si>
  <si>
    <t>lexisexy</t>
  </si>
  <si>
    <t>lexis98</t>
  </si>
  <si>
    <t>lexis819</t>
  </si>
  <si>
    <t>lexis300</t>
  </si>
  <si>
    <t>lexis28</t>
  </si>
  <si>
    <t>lexis24</t>
  </si>
  <si>
    <t>lexis23</t>
  </si>
  <si>
    <t>lexis2008</t>
  </si>
  <si>
    <t>lexis06</t>
  </si>
  <si>
    <t>lexis01</t>
  </si>
  <si>
    <t>lexirae1</t>
  </si>
  <si>
    <t>lexipooh13</t>
  </si>
  <si>
    <t>lexington82</t>
  </si>
  <si>
    <t>lexington5</t>
  </si>
  <si>
    <t>lexing</t>
  </si>
  <si>
    <t>leximo</t>
  </si>
  <si>
    <t>leximae</t>
  </si>
  <si>
    <t>lexiluv</t>
  </si>
  <si>
    <t>lexilove1</t>
  </si>
  <si>
    <t>lexiloulou</t>
  </si>
  <si>
    <t>lexilou7</t>
  </si>
  <si>
    <t>lexilou2</t>
  </si>
  <si>
    <t>lexikate</t>
  </si>
  <si>
    <t>lexijade</t>
  </si>
  <si>
    <t>lexiismylover</t>
  </si>
  <si>
    <t>lexii14</t>
  </si>
  <si>
    <t>lexii123</t>
  </si>
  <si>
    <t>lexiemc</t>
  </si>
  <si>
    <t>lexieloulou</t>
  </si>
  <si>
    <t>lexiegirl1</t>
  </si>
  <si>
    <t>lexiegirl</t>
  </si>
  <si>
    <t>lexiecute</t>
  </si>
  <si>
    <t>lexiec</t>
  </si>
  <si>
    <t>lexie98</t>
  </si>
  <si>
    <t>lexie91</t>
  </si>
  <si>
    <t>lexie82</t>
  </si>
  <si>
    <t>lexie6</t>
  </si>
  <si>
    <t>lexie44</t>
  </si>
  <si>
    <t>lexie100</t>
  </si>
  <si>
    <t>lexie0724</t>
  </si>
  <si>
    <t>lexie001</t>
  </si>
  <si>
    <t>lexicat1</t>
  </si>
  <si>
    <t>lexicat</t>
  </si>
  <si>
    <t>lexiboo2</t>
  </si>
  <si>
    <t>lexiboo13</t>
  </si>
  <si>
    <t>lexiboo1</t>
  </si>
  <si>
    <t>lexibeth</t>
  </si>
  <si>
    <t>lexibabe</t>
  </si>
  <si>
    <t>lexianne</t>
  </si>
  <si>
    <t>lexianna1</t>
  </si>
  <si>
    <t>lexiandty</t>
  </si>
  <si>
    <t>lexia21</t>
  </si>
  <si>
    <t>lexia1</t>
  </si>
  <si>
    <t>lexi916</t>
  </si>
  <si>
    <t>lexi911</t>
  </si>
  <si>
    <t>lexi90</t>
  </si>
  <si>
    <t>lexi81</t>
  </si>
  <si>
    <t>lexi55</t>
  </si>
  <si>
    <t>lexi5394</t>
  </si>
  <si>
    <t>lexi45</t>
  </si>
  <si>
    <t>lexi42</t>
  </si>
  <si>
    <t>lexi4</t>
  </si>
  <si>
    <t>lexi37</t>
  </si>
  <si>
    <t>lexi303</t>
  </si>
  <si>
    <t>lexi29</t>
  </si>
  <si>
    <t>lexi27</t>
  </si>
  <si>
    <t>lexi215</t>
  </si>
  <si>
    <t>lexi1994</t>
  </si>
  <si>
    <t>lexi1133</t>
  </si>
  <si>
    <t>lexi112</t>
  </si>
  <si>
    <t>lexi1102</t>
  </si>
  <si>
    <t>lexi1022</t>
  </si>
  <si>
    <t>lexer</t>
  </si>
  <si>
    <t>lexcy</t>
  </si>
  <si>
    <t>lexcel</t>
  </si>
  <si>
    <t>lexcee</t>
  </si>
  <si>
    <t>lexbrikenik</t>
  </si>
  <si>
    <t>lexave</t>
  </si>
  <si>
    <t>lexas</t>
  </si>
  <si>
    <t>lexany</t>
  </si>
  <si>
    <t>lexani22</t>
  </si>
  <si>
    <t>lexani1</t>
  </si>
  <si>
    <t>lexaboo</t>
  </si>
  <si>
    <t>lexa22</t>
  </si>
  <si>
    <t>lexa08</t>
  </si>
  <si>
    <t>lex7798</t>
  </si>
  <si>
    <t>lex77777</t>
  </si>
  <si>
    <t>lex2315</t>
  </si>
  <si>
    <t>lex1seb2</t>
  </si>
  <si>
    <t>lex1997</t>
  </si>
  <si>
    <t>lex1995</t>
  </si>
  <si>
    <t>lex1234</t>
  </si>
  <si>
    <t>lex001</t>
  </si>
  <si>
    <t>lex-town16</t>
  </si>
  <si>
    <t>lex-mark</t>
  </si>
  <si>
    <t>lewys</t>
  </si>
  <si>
    <t>lewthwaite</t>
  </si>
  <si>
    <t>lewmarklhanz</t>
  </si>
  <si>
    <t>lewlew03</t>
  </si>
  <si>
    <t>lewisward</t>
  </si>
  <si>
    <t>lewisshannon</t>
  </si>
  <si>
    <t>lewisscott</t>
  </si>
  <si>
    <t>lewiss1</t>
  </si>
  <si>
    <t>lewisryan</t>
  </si>
  <si>
    <t>lewisrocks</t>
  </si>
  <si>
    <t>lewisreid</t>
  </si>
  <si>
    <t>lewisowen</t>
  </si>
  <si>
    <t>lewisnicole</t>
  </si>
  <si>
    <t>lewismills</t>
  </si>
  <si>
    <t>lewismark</t>
  </si>
  <si>
    <t>lewisl</t>
  </si>
  <si>
    <t>lewisking</t>
  </si>
  <si>
    <t>lewisjones</t>
  </si>
  <si>
    <t>lewisjohn</t>
  </si>
  <si>
    <t>lewisjay</t>
  </si>
  <si>
    <t>lewisishot</t>
  </si>
  <si>
    <t>lewisiscool</t>
  </si>
  <si>
    <t>lewishibbert</t>
  </si>
  <si>
    <t>lewisgregory</t>
  </si>
  <si>
    <t>lewisgordon</t>
  </si>
  <si>
    <t>lewise</t>
  </si>
  <si>
    <t>lewisdean</t>
  </si>
  <si>
    <t>lewisday</t>
  </si>
  <si>
    <t>lewisconol</t>
  </si>
  <si>
    <t>lewis91</t>
  </si>
  <si>
    <t>lewis86</t>
  </si>
  <si>
    <t>lewis711</t>
  </si>
  <si>
    <t>lewis44</t>
  </si>
  <si>
    <t>lewis303</t>
  </si>
  <si>
    <t>lewis30</t>
  </si>
  <si>
    <t>lewis2604</t>
  </si>
  <si>
    <t>lewis2400</t>
  </si>
  <si>
    <t>lewis206</t>
  </si>
  <si>
    <t>lewis1992</t>
  </si>
  <si>
    <t>lewis1974</t>
  </si>
  <si>
    <t>lewis100</t>
  </si>
  <si>
    <t>lewis.</t>
  </si>
  <si>
    <t>lewington</t>
  </si>
  <si>
    <t>lewin1</t>
  </si>
  <si>
    <t>lewie4</t>
  </si>
  <si>
    <t>lewicki8</t>
  </si>
  <si>
    <t>lewibush</t>
  </si>
  <si>
    <t>leweston</t>
  </si>
  <si>
    <t>lewesong</t>
  </si>
  <si>
    <t>lewendon</t>
  </si>
  <si>
    <t>lewelyn</t>
  </si>
  <si>
    <t>lewellen</t>
  </si>
  <si>
    <t>lewdog</t>
  </si>
  <si>
    <t>lewcius</t>
  </si>
  <si>
    <t>lewayne</t>
  </si>
  <si>
    <t>lewanna</t>
  </si>
  <si>
    <t>lew1995</t>
  </si>
  <si>
    <t>lew123</t>
  </si>
  <si>
    <t>levys3</t>
  </si>
  <si>
    <t>levylevy</t>
  </si>
  <si>
    <t>levy10</t>
  </si>
  <si>
    <t>levsky</t>
  </si>
  <si>
    <t>levrone</t>
  </si>
  <si>
    <t>levjoe</t>
  </si>
  <si>
    <t>levity</t>
  </si>
  <si>
    <t>leviticus3</t>
  </si>
  <si>
    <t>leviticus1</t>
  </si>
  <si>
    <t>levithan</t>
  </si>
  <si>
    <t>levit</t>
  </si>
  <si>
    <t>leviswife</t>
  </si>
  <si>
    <t>levish</t>
  </si>
  <si>
    <t>levisgirl</t>
  </si>
  <si>
    <t>levisbaby</t>
  </si>
  <si>
    <t>levisa</t>
  </si>
  <si>
    <t>levis23</t>
  </si>
  <si>
    <t>levis14</t>
  </si>
  <si>
    <t>levis123</t>
  </si>
  <si>
    <t>levirocks</t>
  </si>
  <si>
    <t>leviram</t>
  </si>
  <si>
    <t>levipenrod</t>
  </si>
  <si>
    <t>levioza</t>
  </si>
  <si>
    <t>levins</t>
  </si>
  <si>
    <t>levinja1</t>
  </si>
  <si>
    <t>levinia13</t>
  </si>
  <si>
    <t>levingston</t>
  </si>
  <si>
    <t>levin1</t>
  </si>
  <si>
    <t>levimadden</t>
  </si>
  <si>
    <t>levilyn</t>
  </si>
  <si>
    <t>levilover1</t>
  </si>
  <si>
    <t>levilogan</t>
  </si>
  <si>
    <t>levijones</t>
  </si>
  <si>
    <t>levijay</t>
  </si>
  <si>
    <t>levijack</t>
  </si>
  <si>
    <t>levig</t>
  </si>
  <si>
    <t>levieboy</t>
  </si>
  <si>
    <t>levie123</t>
  </si>
  <si>
    <t>levidavid</t>
  </si>
  <si>
    <t>levicito</t>
  </si>
  <si>
    <t>levice</t>
  </si>
  <si>
    <t>leviboy</t>
  </si>
  <si>
    <t>levibaker</t>
  </si>
  <si>
    <t>leviathul</t>
  </si>
  <si>
    <t>leviathon</t>
  </si>
  <si>
    <t>leviana</t>
  </si>
  <si>
    <t>leviamor</t>
  </si>
  <si>
    <t>levi97</t>
  </si>
  <si>
    <t>levi95</t>
  </si>
  <si>
    <t>levi93</t>
  </si>
  <si>
    <t>levi92</t>
  </si>
  <si>
    <t>levi91</t>
  </si>
  <si>
    <t>levi85</t>
  </si>
  <si>
    <t>levi83</t>
  </si>
  <si>
    <t>levi77</t>
  </si>
  <si>
    <t>levi69</t>
  </si>
  <si>
    <t>levi666</t>
  </si>
  <si>
    <t>levi531</t>
  </si>
  <si>
    <t>levi44</t>
  </si>
  <si>
    <t>levi3</t>
  </si>
  <si>
    <t>levi27</t>
  </si>
  <si>
    <t>levi1992</t>
  </si>
  <si>
    <t>levi1954</t>
  </si>
  <si>
    <t>levi18</t>
  </si>
  <si>
    <t>levi1441</t>
  </si>
  <si>
    <t>levi1234</t>
  </si>
  <si>
    <t>levi0430</t>
  </si>
  <si>
    <t>levi0303</t>
  </si>
  <si>
    <t>levi007</t>
  </si>
  <si>
    <t>leveyou</t>
  </si>
  <si>
    <t>leverington</t>
  </si>
  <si>
    <t>leveret</t>
  </si>
  <si>
    <t>levere</t>
  </si>
  <si>
    <t>leverage</t>
  </si>
  <si>
    <t>levens</t>
  </si>
  <si>
    <t>levendi</t>
  </si>
  <si>
    <t>levelyn</t>
  </si>
  <si>
    <t>level99</t>
  </si>
  <si>
    <t>level666</t>
  </si>
  <si>
    <t>level4</t>
  </si>
  <si>
    <t>level26</t>
  </si>
  <si>
    <t>level21</t>
  </si>
  <si>
    <t>level13</t>
  </si>
  <si>
    <t>level100</t>
  </si>
  <si>
    <t>level01</t>
  </si>
  <si>
    <t>leveille</t>
  </si>
  <si>
    <t>levarr</t>
  </si>
  <si>
    <t>levantino</t>
  </si>
  <si>
    <t>levantica</t>
  </si>
  <si>
    <t>levander</t>
  </si>
  <si>
    <t>levam</t>
  </si>
  <si>
    <t>leuvin</t>
  </si>
  <si>
    <t>leuven</t>
  </si>
  <si>
    <t>leutu</t>
  </si>
  <si>
    <t>leuris</t>
  </si>
  <si>
    <t>leupena</t>
  </si>
  <si>
    <t>leung</t>
  </si>
  <si>
    <t>leunam69</t>
  </si>
  <si>
    <t>leumel</t>
  </si>
  <si>
    <t>leumeah</t>
  </si>
  <si>
    <t>leukhoor</t>
  </si>
  <si>
    <t>leukeplaatjes</t>
  </si>
  <si>
    <t>leudy93</t>
  </si>
  <si>
    <t>leuallen</t>
  </si>
  <si>
    <t>letzy</t>
  </si>
  <si>
    <t>letzkie</t>
  </si>
  <si>
    <t>letyy</t>
  </si>
  <si>
    <t>letys</t>
  </si>
  <si>
    <t>letylety</t>
  </si>
  <si>
    <t>letybonita</t>
  </si>
  <si>
    <t>lety87</t>
  </si>
  <si>
    <t>lety29</t>
  </si>
  <si>
    <t>lety15</t>
  </si>
  <si>
    <t>lety14</t>
  </si>
  <si>
    <t>lety10</t>
  </si>
  <si>
    <t>lety09</t>
  </si>
  <si>
    <t>lety</t>
  </si>
  <si>
    <t>lettys</t>
  </si>
  <si>
    <t>letty30</t>
  </si>
  <si>
    <t>letty16</t>
  </si>
  <si>
    <t>letty15</t>
  </si>
  <si>
    <t>letty14</t>
  </si>
  <si>
    <t>letty1261</t>
  </si>
  <si>
    <t>letty11</t>
  </si>
  <si>
    <t>letty07</t>
  </si>
  <si>
    <t>letty0</t>
  </si>
  <si>
    <t>lettu</t>
  </si>
  <si>
    <t>lettsome</t>
  </si>
  <si>
    <t>letticia58</t>
  </si>
  <si>
    <t>letti05</t>
  </si>
  <si>
    <t>lettes</t>
  </si>
  <si>
    <t>letters6</t>
  </si>
  <si>
    <t>letters2cleo</t>
  </si>
  <si>
    <t>letterman1</t>
  </si>
  <si>
    <t>letterkills</t>
  </si>
  <si>
    <t>letter!</t>
  </si>
  <si>
    <t>lette9613</t>
  </si>
  <si>
    <t>lette4lyfe</t>
  </si>
  <si>
    <t>letta</t>
  </si>
  <si>
    <t>letsyou</t>
  </si>
  <si>
    <t>letstalk1</t>
  </si>
  <si>
    <t>letsrolltherock</t>
  </si>
  <si>
    <t>letsocaleinad</t>
  </si>
  <si>
    <t>letsmakelove</t>
  </si>
  <si>
    <t>letslove</t>
  </si>
  <si>
    <t>letshavefun</t>
  </si>
  <si>
    <t>letsgoparty</t>
  </si>
  <si>
    <t>letsgohome</t>
  </si>
  <si>
    <t>letsgogo</t>
  </si>
  <si>
    <t>letsgogirls</t>
  </si>
  <si>
    <t>letsgoblue</t>
  </si>
  <si>
    <t>letsgo11</t>
  </si>
  <si>
    <t>letsgo1!</t>
  </si>
  <si>
    <t>letsgetdown</t>
  </si>
  <si>
    <t>letsfly</t>
  </si>
  <si>
    <t>letseka</t>
  </si>
  <si>
    <t>letse</t>
  </si>
  <si>
    <t>letsdrink</t>
  </si>
  <si>
    <t>letsdothis</t>
  </si>
  <si>
    <t>letscheer</t>
  </si>
  <si>
    <t>letsburn1</t>
  </si>
  <si>
    <t>letsboogie</t>
  </si>
  <si>
    <t>letsbattle</t>
  </si>
  <si>
    <t>lets4200</t>
  </si>
  <si>
    <t>letroy1</t>
  </si>
  <si>
    <t>letrice1</t>
  </si>
  <si>
    <t>letreritos</t>
  </si>
  <si>
    <t>letranizta</t>
  </si>
  <si>
    <t>letoile</t>
  </si>
  <si>
    <t>letogo</t>
  </si>
  <si>
    <t>leto89</t>
  </si>
  <si>
    <t>leto30</t>
  </si>
  <si>
    <t>letmethinkaboutit</t>
  </si>
  <si>
    <t>letmepass1</t>
  </si>
  <si>
    <t>letmeon1</t>
  </si>
  <si>
    <t>letmen1</t>
  </si>
  <si>
    <t>letmeluvu1</t>
  </si>
  <si>
    <t>letmeinow</t>
  </si>
  <si>
    <t>letmeinnowplease</t>
  </si>
  <si>
    <t>letmein?</t>
  </si>
  <si>
    <t>letmein95</t>
  </si>
  <si>
    <t>letmein94</t>
  </si>
  <si>
    <t>letmein91</t>
  </si>
  <si>
    <t>letmein88</t>
  </si>
  <si>
    <t>letmein81</t>
  </si>
  <si>
    <t>letmein777</t>
  </si>
  <si>
    <t>letmein7681</t>
  </si>
  <si>
    <t>letmein71</t>
  </si>
  <si>
    <t>letmein67</t>
  </si>
  <si>
    <t>letmein65</t>
  </si>
  <si>
    <t>letmein63</t>
  </si>
  <si>
    <t>letmein420</t>
  </si>
  <si>
    <t>letmein415</t>
  </si>
  <si>
    <t>letmein19</t>
  </si>
  <si>
    <t>letmein10</t>
  </si>
  <si>
    <t>letmein09</t>
  </si>
  <si>
    <t>letmein06</t>
  </si>
  <si>
    <t>letmein02</t>
  </si>
  <si>
    <t>letmein0</t>
  </si>
  <si>
    <t>letmefeel</t>
  </si>
  <si>
    <t>letmeein</t>
  </si>
  <si>
    <t>letmebetheone</t>
  </si>
  <si>
    <t>letme1n2</t>
  </si>
  <si>
    <t>letmakuh</t>
  </si>
  <si>
    <t>letlovein</t>
  </si>
  <si>
    <t>letlove</t>
  </si>
  <si>
    <t>letlet24</t>
  </si>
  <si>
    <t>letitzia</t>
  </si>
  <si>
    <t>letitsnow4</t>
  </si>
  <si>
    <t>letitsnow1</t>
  </si>
  <si>
    <t>letitslide</t>
  </si>
  <si>
    <t>letitshine</t>
  </si>
  <si>
    <t>letitroll</t>
  </si>
  <si>
    <t>letitiarox</t>
  </si>
  <si>
    <t>letitgo21</t>
  </si>
  <si>
    <t>letitgo!</t>
  </si>
  <si>
    <t>letitburn2</t>
  </si>
  <si>
    <t>letitbeme</t>
  </si>
  <si>
    <t>letitbe7</t>
  </si>
  <si>
    <t>letisa</t>
  </si>
  <si>
    <t>leticiateamo</t>
  </si>
  <si>
    <t>leticias</t>
  </si>
  <si>
    <t>leticiaramirez</t>
  </si>
  <si>
    <t>leticia_dan</t>
  </si>
  <si>
    <t>leticia9</t>
  </si>
  <si>
    <t>leticia64</t>
  </si>
  <si>
    <t>leticia29</t>
  </si>
  <si>
    <t>leticia14</t>
  </si>
  <si>
    <t>leticia10</t>
  </si>
  <si>
    <t>leti81</t>
  </si>
  <si>
    <t>leti15</t>
  </si>
  <si>
    <t>leti01</t>
  </si>
  <si>
    <t>letho</t>
  </si>
  <si>
    <t>lethleth</t>
  </si>
  <si>
    <t>lethinhuy</t>
  </si>
  <si>
    <t>lethingocbich</t>
  </si>
  <si>
    <t>lethihangni</t>
  </si>
  <si>
    <t>lethel</t>
  </si>
  <si>
    <t>lethal123</t>
  </si>
  <si>
    <t>lethal11</t>
  </si>
  <si>
    <t>lethaby</t>
  </si>
  <si>
    <t>letha1</t>
  </si>
  <si>
    <t>letgonow</t>
  </si>
  <si>
    <t>letgod1</t>
  </si>
  <si>
    <t>letgo27</t>
  </si>
  <si>
    <t>letemin</t>
  </si>
  <si>
    <t>letdamusic</t>
  </si>
  <si>
    <t>letani</t>
  </si>
  <si>
    <t>letang58</t>
  </si>
  <si>
    <t>letandre</t>
  </si>
  <si>
    <t>letamo</t>
  </si>
  <si>
    <t>letaleta</t>
  </si>
  <si>
    <t>letales</t>
  </si>
  <si>
    <t>letada</t>
  </si>
  <si>
    <t>letaburn</t>
  </si>
  <si>
    <t>let1sha</t>
  </si>
  <si>
    <t>lesyouth</t>
  </si>
  <si>
    <t>lesvos903</t>
  </si>
  <si>
    <t>lesvos</t>
  </si>
  <si>
    <t>lestor</t>
  </si>
  <si>
    <t>lestino</t>
  </si>
  <si>
    <t>lestine</t>
  </si>
  <si>
    <t>lestia</t>
  </si>
  <si>
    <t>lesterz</t>
  </si>
  <si>
    <t>lesterskg</t>
  </si>
  <si>
    <t>lesterlove</t>
  </si>
  <si>
    <t>lesterko</t>
  </si>
  <si>
    <t>lesterjohn</t>
  </si>
  <si>
    <t>lesterbaby</t>
  </si>
  <si>
    <t>lesteraya</t>
  </si>
  <si>
    <t>lester_1</t>
  </si>
  <si>
    <t>lester?</t>
  </si>
  <si>
    <t>lester83</t>
  </si>
  <si>
    <t>lester55</t>
  </si>
  <si>
    <t>lester31</t>
  </si>
  <si>
    <t>lester29</t>
  </si>
  <si>
    <t>lester24</t>
  </si>
  <si>
    <t>lester20</t>
  </si>
  <si>
    <t>lester1989</t>
  </si>
  <si>
    <t>lester1933</t>
  </si>
  <si>
    <t>lester10</t>
  </si>
  <si>
    <t>lester08</t>
  </si>
  <si>
    <t>lester02</t>
  </si>
  <si>
    <t>lester01</t>
  </si>
  <si>
    <t>lestell1</t>
  </si>
  <si>
    <t>lestatvampire</t>
  </si>
  <si>
    <t>lestatd</t>
  </si>
  <si>
    <t>lestat6</t>
  </si>
  <si>
    <t>lestat31</t>
  </si>
  <si>
    <t>lestat2002</t>
  </si>
  <si>
    <t>lestat20</t>
  </si>
  <si>
    <t>lestat11</t>
  </si>
  <si>
    <t>lestat101</t>
  </si>
  <si>
    <t>lestat0</t>
  </si>
  <si>
    <t>lestat.</t>
  </si>
  <si>
    <t>lestant</t>
  </si>
  <si>
    <t>lesss</t>
  </si>
  <si>
    <t>lesson69</t>
  </si>
  <si>
    <t>lesson5</t>
  </si>
  <si>
    <t>lessly2</t>
  </si>
  <si>
    <t>lessig</t>
  </si>
  <si>
    <t>lessey</t>
  </si>
  <si>
    <t>lessel</t>
  </si>
  <si>
    <t>less13</t>
  </si>
  <si>
    <t>less1</t>
  </si>
  <si>
    <t>lesroisdumonde</t>
  </si>
  <si>
    <t>lespauls</t>
  </si>
  <si>
    <t>lespaul5</t>
  </si>
  <si>
    <t>lespaul18</t>
  </si>
  <si>
    <t>lespaul.</t>
  </si>
  <si>
    <t>lesney</t>
  </si>
  <si>
    <t>lesmiz</t>
  </si>
  <si>
    <t>lesmills</t>
  </si>
  <si>
    <t>lesmae</t>
  </si>
  <si>
    <t>leslyz1</t>
  </si>
  <si>
    <t>leslyy</t>
  </si>
  <si>
    <t>leslym</t>
  </si>
  <si>
    <t>leslya</t>
  </si>
  <si>
    <t>lesly9</t>
  </si>
  <si>
    <t>lesly88</t>
  </si>
  <si>
    <t>lesly1995</t>
  </si>
  <si>
    <t>lesly16</t>
  </si>
  <si>
    <t>lesly15</t>
  </si>
  <si>
    <t>lesly07</t>
  </si>
  <si>
    <t>leslievanessa</t>
  </si>
  <si>
    <t>leslietqm</t>
  </si>
  <si>
    <t>lesliesam</t>
  </si>
  <si>
    <t>leslies</t>
  </si>
  <si>
    <t>leslier</t>
  </si>
  <si>
    <t>lesliep</t>
  </si>
  <si>
    <t>leslienicole</t>
  </si>
  <si>
    <t>lesliemike</t>
  </si>
  <si>
    <t>lesliemarie</t>
  </si>
  <si>
    <t>leslieko</t>
  </si>
  <si>
    <t>lesliejo</t>
  </si>
  <si>
    <t>lesliejazmin</t>
  </si>
  <si>
    <t>leslieh</t>
  </si>
  <si>
    <t>leslieg</t>
  </si>
  <si>
    <t>lesliec</t>
  </si>
  <si>
    <t>leslieann1</t>
  </si>
  <si>
    <t>leslie89</t>
  </si>
  <si>
    <t>leslie81</t>
  </si>
  <si>
    <t>leslie809</t>
  </si>
  <si>
    <t>leslie79</t>
  </si>
  <si>
    <t>leslie77</t>
  </si>
  <si>
    <t>leslie75</t>
  </si>
  <si>
    <t>leslie70</t>
  </si>
  <si>
    <t>leslie66</t>
  </si>
  <si>
    <t>leslie65</t>
  </si>
  <si>
    <t>leslie52</t>
  </si>
  <si>
    <t>leslie45</t>
  </si>
  <si>
    <t>leslie38</t>
  </si>
  <si>
    <t>leslie2007</t>
  </si>
  <si>
    <t>leslie2003</t>
  </si>
  <si>
    <t>leslie1994</t>
  </si>
  <si>
    <t>leslie007</t>
  </si>
  <si>
    <t>leslie0</t>
  </si>
  <si>
    <t>leslian</t>
  </si>
  <si>
    <t>lesleycraig</t>
  </si>
  <si>
    <t>lesleyanne1</t>
  </si>
  <si>
    <t>lesley93</t>
  </si>
  <si>
    <t>lesley88</t>
  </si>
  <si>
    <t>lesley69</t>
  </si>
  <si>
    <t>lesley666</t>
  </si>
  <si>
    <t>lesley555</t>
  </si>
  <si>
    <t>lesley3</t>
  </si>
  <si>
    <t>lesley21</t>
  </si>
  <si>
    <t>lesley2002</t>
  </si>
  <si>
    <t>lesley18</t>
  </si>
  <si>
    <t>lesley17</t>
  </si>
  <si>
    <t>lesley16</t>
  </si>
  <si>
    <t>lesley15</t>
  </si>
  <si>
    <t>lesley14</t>
  </si>
  <si>
    <t>lesley13</t>
  </si>
  <si>
    <t>lesley111</t>
  </si>
  <si>
    <t>lesley05</t>
  </si>
  <si>
    <t>lesley02</t>
  </si>
  <si>
    <t>lesleeann</t>
  </si>
  <si>
    <t>leskat</t>
  </si>
  <si>
    <t>leskanic</t>
  </si>
  <si>
    <t>leskabatt</t>
  </si>
  <si>
    <t>lesirk</t>
  </si>
  <si>
    <t>lesila</t>
  </si>
  <si>
    <t>lesias711</t>
  </si>
  <si>
    <t>leshy</t>
  </si>
  <si>
    <t>leshown</t>
  </si>
  <si>
    <t>leshly</t>
  </si>
  <si>
    <t>leshie</t>
  </si>
  <si>
    <t>leshi</t>
  </si>
  <si>
    <t>leshea3x</t>
  </si>
  <si>
    <t>leshea21</t>
  </si>
  <si>
    <t>leshea1</t>
  </si>
  <si>
    <t>leshay09</t>
  </si>
  <si>
    <t>leshawn6</t>
  </si>
  <si>
    <t>leshababy</t>
  </si>
  <si>
    <t>lesha7</t>
  </si>
  <si>
    <t>lesh12</t>
  </si>
  <si>
    <t>leseto</t>
  </si>
  <si>
    <t>lesense</t>
  </si>
  <si>
    <t>lesder2404</t>
  </si>
  <si>
    <t>lescon</t>
  </si>
  <si>
    <t>lescayes</t>
  </si>
  <si>
    <t>lesbois</t>
  </si>
  <si>
    <t>lesbo9</t>
  </si>
  <si>
    <t>lesbo21</t>
  </si>
  <si>
    <t>lesbiene</t>
  </si>
  <si>
    <t>lesbicas</t>
  </si>
  <si>
    <t>lesbianjo</t>
  </si>
  <si>
    <t>lesbian86</t>
  </si>
  <si>
    <t>lesbian84</t>
  </si>
  <si>
    <t>lesbian45</t>
  </si>
  <si>
    <t>lesbian4</t>
  </si>
  <si>
    <t>lesbian27</t>
  </si>
  <si>
    <t>lesbian20</t>
  </si>
  <si>
    <t>lesbian19</t>
  </si>
  <si>
    <t>lesbian11</t>
  </si>
  <si>
    <t>lesbian10</t>
  </si>
  <si>
    <t>lesbet</t>
  </si>
  <si>
    <t>lesann1</t>
  </si>
  <si>
    <t>lesanges</t>
  </si>
  <si>
    <t>lesa67</t>
  </si>
  <si>
    <t>lesa15</t>
  </si>
  <si>
    <t>les593</t>
  </si>
  <si>
    <t>les4ever</t>
  </si>
  <si>
    <t>les311</t>
  </si>
  <si>
    <t>les21bian</t>
  </si>
  <si>
    <t>les2007</t>
  </si>
  <si>
    <t>les2006</t>
  </si>
  <si>
    <t>les18</t>
  </si>
  <si>
    <t>les-paul</t>
  </si>
  <si>
    <t>leryan</t>
  </si>
  <si>
    <t>lery05</t>
  </si>
  <si>
    <t>lerwick</t>
  </si>
  <si>
    <t>lerrysjoy</t>
  </si>
  <si>
    <t>lerry1</t>
  </si>
  <si>
    <t>lerrad</t>
  </si>
  <si>
    <t>lerpwl</t>
  </si>
  <si>
    <t>leroyw</t>
  </si>
  <si>
    <t>leroys05</t>
  </si>
  <si>
    <t>leroy87</t>
  </si>
  <si>
    <t>leroy8</t>
  </si>
  <si>
    <t>leroy71</t>
  </si>
  <si>
    <t>leroy66</t>
  </si>
  <si>
    <t>leroy4me</t>
  </si>
  <si>
    <t>leroy38</t>
  </si>
  <si>
    <t>leroy31</t>
  </si>
  <si>
    <t>leroy26</t>
  </si>
  <si>
    <t>leroy25</t>
  </si>
  <si>
    <t>leroy2006</t>
  </si>
  <si>
    <t>leroy2004</t>
  </si>
  <si>
    <t>leroy1975</t>
  </si>
  <si>
    <t>leroy14</t>
  </si>
  <si>
    <t>leroy04</t>
  </si>
  <si>
    <t>leroy00</t>
  </si>
  <si>
    <t>leroy0</t>
  </si>
  <si>
    <t>lerose</t>
  </si>
  <si>
    <t>lermas</t>
  </si>
  <si>
    <t>lerlie</t>
  </si>
  <si>
    <t>leriza</t>
  </si>
  <si>
    <t>lerios</t>
  </si>
  <si>
    <t>lerion</t>
  </si>
  <si>
    <t>leriche</t>
  </si>
  <si>
    <t>leric</t>
  </si>
  <si>
    <t>leriava</t>
  </si>
  <si>
    <t>lerian</t>
  </si>
  <si>
    <t>lereve</t>
  </si>
  <si>
    <t>lereste</t>
  </si>
  <si>
    <t>leresa</t>
  </si>
  <si>
    <t>lerenzo</t>
  </si>
  <si>
    <t>leree420</t>
  </si>
  <si>
    <t>lerain</t>
  </si>
  <si>
    <t>ler18</t>
  </si>
  <si>
    <t>leque</t>
  </si>
  <si>
    <t>leqiv69</t>
  </si>
  <si>
    <t>lepurushe</t>
  </si>
  <si>
    <t>leptis</t>
  </si>
  <si>
    <t>leptirica</t>
  </si>
  <si>
    <t>lepricon</t>
  </si>
  <si>
    <t>leppard1</t>
  </si>
  <si>
    <t>lepoticka</t>
  </si>
  <si>
    <t>lepotance</t>
  </si>
  <si>
    <t>lepore</t>
  </si>
  <si>
    <t>lepong</t>
  </si>
  <si>
    <t>lepon</t>
  </si>
  <si>
    <t>lepolo</t>
  </si>
  <si>
    <t>lepke</t>
  </si>
  <si>
    <t>lepiten</t>
  </si>
  <si>
    <t>lepelaar</t>
  </si>
  <si>
    <t>lepel</t>
  </si>
  <si>
    <t>lepasana</t>
  </si>
  <si>
    <t>lepakko</t>
  </si>
  <si>
    <t>lepage</t>
  </si>
  <si>
    <t>lepadatu</t>
  </si>
  <si>
    <t>lepa4nua</t>
  </si>
  <si>
    <t>lep123</t>
  </si>
  <si>
    <t>leozoe</t>
  </si>
  <si>
    <t>leozod</t>
  </si>
  <si>
    <t>leoykenie</t>
  </si>
  <si>
    <t>leoycaro</t>
  </si>
  <si>
    <t>leowen</t>
  </si>
  <si>
    <t>leovin</t>
  </si>
  <si>
    <t>leovero</t>
  </si>
  <si>
    <t>leover</t>
  </si>
  <si>
    <t>leoven</t>
  </si>
  <si>
    <t>leovel</t>
  </si>
  <si>
    <t>leotta</t>
  </si>
  <si>
    <t>leotrueblue</t>
  </si>
  <si>
    <t>leotrimi</t>
  </si>
  <si>
    <t>leotrim</t>
  </si>
  <si>
    <t>leotkm</t>
  </si>
  <si>
    <t>leotis</t>
  </si>
  <si>
    <t>leotine</t>
  </si>
  <si>
    <t>leotiger</t>
  </si>
  <si>
    <t>leotheking</t>
  </si>
  <si>
    <t>leothebest</t>
  </si>
  <si>
    <t>leoteadoro</t>
  </si>
  <si>
    <t>leotamo</t>
  </si>
  <si>
    <t>leota95</t>
  </si>
  <si>
    <t>leota1</t>
  </si>
  <si>
    <t>leota</t>
  </si>
  <si>
    <t>leosun</t>
  </si>
  <si>
    <t>leosnake</t>
  </si>
  <si>
    <t>leosign</t>
  </si>
  <si>
    <t>leoshep</t>
  </si>
  <si>
    <t>leosgirl</t>
  </si>
  <si>
    <t>leosang</t>
  </si>
  <si>
    <t>leosan</t>
  </si>
  <si>
    <t>leoruby</t>
  </si>
  <si>
    <t>leoron</t>
  </si>
  <si>
    <t>leorex</t>
  </si>
  <si>
    <t>leorence</t>
  </si>
  <si>
    <t>leordeni</t>
  </si>
  <si>
    <t>leora</t>
  </si>
  <si>
    <t>leopower</t>
  </si>
  <si>
    <t>leopisces</t>
  </si>
  <si>
    <t>leopardo123</t>
  </si>
  <si>
    <t>leopardo1</t>
  </si>
  <si>
    <t>leoparda</t>
  </si>
  <si>
    <t>leopard777</t>
  </si>
  <si>
    <t>leopard4</t>
  </si>
  <si>
    <t>leopard20</t>
  </si>
  <si>
    <t>leopard17</t>
  </si>
  <si>
    <t>leopard16</t>
  </si>
  <si>
    <t>leopaorhen</t>
  </si>
  <si>
    <t>leopaolo</t>
  </si>
  <si>
    <t>leoooo</t>
  </si>
  <si>
    <t>leonzon</t>
  </si>
  <si>
    <t>leonza</t>
  </si>
  <si>
    <t>leonw</t>
  </si>
  <si>
    <t>leontyne</t>
  </si>
  <si>
    <t>leontia</t>
  </si>
  <si>
    <t>leonte2</t>
  </si>
  <si>
    <t>leonsote</t>
  </si>
  <si>
    <t>leonscottkennedy</t>
  </si>
  <si>
    <t>leonpatten</t>
  </si>
  <si>
    <t>leonoteolvidare</t>
  </si>
  <si>
    <t>leonor13</t>
  </si>
  <si>
    <t>leonor123</t>
  </si>
  <si>
    <t>leonor10</t>
  </si>
  <si>
    <t>leonknight24</t>
  </si>
  <si>
    <t>leonka</t>
  </si>
  <si>
    <t>leonjones</t>
  </si>
  <si>
    <t>leonise</t>
  </si>
  <si>
    <t>leonildo</t>
  </si>
  <si>
    <t>leonie321</t>
  </si>
  <si>
    <t>leonie1234</t>
  </si>
  <si>
    <t>leonie12</t>
  </si>
  <si>
    <t>leonidus</t>
  </si>
  <si>
    <t>leonidis</t>
  </si>
  <si>
    <t>leonidez</t>
  </si>
  <si>
    <t>leonides17</t>
  </si>
  <si>
    <t>leonidas90</t>
  </si>
  <si>
    <t>leonidas123</t>
  </si>
  <si>
    <t>leonicia</t>
  </si>
  <si>
    <t>leonic</t>
  </si>
  <si>
    <t>leoniaedgewater21</t>
  </si>
  <si>
    <t>leonhel</t>
  </si>
  <si>
    <t>leonet</t>
  </si>
  <si>
    <t>leones_123</t>
  </si>
  <si>
    <t>leoneltequiero</t>
  </si>
  <si>
    <t>leonelodete</t>
  </si>
  <si>
    <t>leonelo</t>
  </si>
  <si>
    <t>leonelito</t>
  </si>
  <si>
    <t>leonel9</t>
  </si>
  <si>
    <t>leonel77</t>
  </si>
  <si>
    <t>leonel7</t>
  </si>
  <si>
    <t>leonel5</t>
  </si>
  <si>
    <t>leonel3</t>
  </si>
  <si>
    <t>leonel28</t>
  </si>
  <si>
    <t>leonel26</t>
  </si>
  <si>
    <t>leonel19</t>
  </si>
  <si>
    <t>leonel16</t>
  </si>
  <si>
    <t>leonel11</t>
  </si>
  <si>
    <t>leonel10</t>
  </si>
  <si>
    <t>leonek</t>
  </si>
  <si>
    <t>leone2</t>
  </si>
  <si>
    <t>leondrea</t>
  </si>
  <si>
    <t>leondavid</t>
  </si>
  <si>
    <t>leoncupra</t>
  </si>
  <si>
    <t>leoncole</t>
  </si>
  <si>
    <t>leoncita1</t>
  </si>
  <si>
    <t>leoncio7</t>
  </si>
  <si>
    <t>leoncillo</t>
  </si>
  <si>
    <t>leonbaby</t>
  </si>
  <si>
    <t>leonazul</t>
  </si>
  <si>
    <t>leonart</t>
  </si>
  <si>
    <t>leonardotqm</t>
  </si>
  <si>
    <t>leonardojavier</t>
  </si>
  <si>
    <t>leonardoarevalo</t>
  </si>
  <si>
    <t>leonardo98</t>
  </si>
  <si>
    <t>leonardo97</t>
  </si>
  <si>
    <t>leonardo90</t>
  </si>
  <si>
    <t>leonardo86</t>
  </si>
  <si>
    <t>leonardo69</t>
  </si>
  <si>
    <t>leonardo6</t>
  </si>
  <si>
    <t>leonardo33</t>
  </si>
  <si>
    <t>leonardo31</t>
  </si>
  <si>
    <t>leonardo28</t>
  </si>
  <si>
    <t>leonardo27</t>
  </si>
  <si>
    <t>leonardo09</t>
  </si>
  <si>
    <t>leonardo08</t>
  </si>
  <si>
    <t>leonardo04</t>
  </si>
  <si>
    <t>leonardng</t>
  </si>
  <si>
    <t>leonardb</t>
  </si>
  <si>
    <t>leonard=kessia</t>
  </si>
  <si>
    <t>leonard4</t>
  </si>
  <si>
    <t>leonard29</t>
  </si>
  <si>
    <t>leonard26</t>
  </si>
  <si>
    <t>leonard22</t>
  </si>
  <si>
    <t>leonard17</t>
  </si>
  <si>
    <t>leonard16</t>
  </si>
  <si>
    <t>leonard05</t>
  </si>
  <si>
    <t>leonard02</t>
  </si>
  <si>
    <t>leonard0</t>
  </si>
  <si>
    <t>leonard.</t>
  </si>
  <si>
    <t>leonard!</t>
  </si>
  <si>
    <t>leonamay</t>
  </si>
  <si>
    <t>leonaldo</t>
  </si>
  <si>
    <t>leonah1</t>
  </si>
  <si>
    <t>leonade</t>
  </si>
  <si>
    <t>leonaann</t>
  </si>
  <si>
    <t>leona90</t>
  </si>
  <si>
    <t>leona86</t>
  </si>
  <si>
    <t>leona69</t>
  </si>
  <si>
    <t>leona6</t>
  </si>
  <si>
    <t>leona5</t>
  </si>
  <si>
    <t>leona28</t>
  </si>
  <si>
    <t>leona24</t>
  </si>
  <si>
    <t>leona2006</t>
  </si>
  <si>
    <t>leona18</t>
  </si>
  <si>
    <t>leona15</t>
  </si>
  <si>
    <t>leona13</t>
  </si>
  <si>
    <t>leona09</t>
  </si>
  <si>
    <t>leon95</t>
  </si>
  <si>
    <t>leon89</t>
  </si>
  <si>
    <t>leon83</t>
  </si>
  <si>
    <t>leon82</t>
  </si>
  <si>
    <t>leon75</t>
  </si>
  <si>
    <t>leon43</t>
  </si>
  <si>
    <t>leon4</t>
  </si>
  <si>
    <t>leon399</t>
  </si>
  <si>
    <t>leon32</t>
  </si>
  <si>
    <t>leon26</t>
  </si>
  <si>
    <t>leon2010</t>
  </si>
  <si>
    <t>leon1993</t>
  </si>
  <si>
    <t>leon1992</t>
  </si>
  <si>
    <t>leon1988</t>
  </si>
  <si>
    <t>leon1986</t>
  </si>
  <si>
    <t>leon1984</t>
  </si>
  <si>
    <t>leon1974</t>
  </si>
  <si>
    <t>leon143</t>
  </si>
  <si>
    <t>leon123456</t>
  </si>
  <si>
    <t>leon111</t>
  </si>
  <si>
    <t>leon101</t>
  </si>
  <si>
    <t>leon04</t>
  </si>
  <si>
    <t>leon007</t>
  </si>
  <si>
    <t>leomoon</t>
  </si>
  <si>
    <t>leomivida</t>
  </si>
  <si>
    <t>leomira</t>
  </si>
  <si>
    <t>leomike</t>
  </si>
  <si>
    <t>leome</t>
  </si>
  <si>
    <t>leomara</t>
  </si>
  <si>
    <t>leomar15</t>
  </si>
  <si>
    <t>leomar05</t>
  </si>
  <si>
    <t>leoma</t>
  </si>
  <si>
    <t>leoluv1</t>
  </si>
  <si>
    <t>leolove7</t>
  </si>
  <si>
    <t>leolie</t>
  </si>
  <si>
    <t>leoleo68</t>
  </si>
  <si>
    <t>leoleo6</t>
  </si>
  <si>
    <t>leoleo4</t>
  </si>
  <si>
    <t>leoleo123</t>
  </si>
  <si>
    <t>leoleen</t>
  </si>
  <si>
    <t>leolani1</t>
  </si>
  <si>
    <t>leola</t>
  </si>
  <si>
    <t>leokoh</t>
  </si>
  <si>
    <t>leokid</t>
  </si>
  <si>
    <t>leokian</t>
  </si>
  <si>
    <t>leokadia</t>
  </si>
  <si>
    <t>leojhe</t>
  </si>
  <si>
    <t>leojean</t>
  </si>
  <si>
    <t>leojacky</t>
  </si>
  <si>
    <t>leojack</t>
  </si>
  <si>
    <t>leoj18</t>
  </si>
  <si>
    <t>leoj03</t>
  </si>
  <si>
    <t>leois#1</t>
  </si>
  <si>
    <t>leograce</t>
  </si>
  <si>
    <t>leoglenn</t>
  </si>
  <si>
    <t>leogine</t>
  </si>
  <si>
    <t>leogie</t>
  </si>
  <si>
    <t>leogen</t>
  </si>
  <si>
    <t>leogemini</t>
  </si>
  <si>
    <t>leogatxiinhu_13</t>
  </si>
  <si>
    <t>leogane</t>
  </si>
  <si>
    <t>leogal</t>
  </si>
  <si>
    <t>leodyl</t>
  </si>
  <si>
    <t>leodones</t>
  </si>
  <si>
    <t>leodia</t>
  </si>
  <si>
    <t>leoden</t>
  </si>
  <si>
    <t>leodawns</t>
  </si>
  <si>
    <t>leodavinci</t>
  </si>
  <si>
    <t>leodaisy</t>
  </si>
  <si>
    <t>leocjraymond</t>
  </si>
  <si>
    <t>leochick1</t>
  </si>
  <si>
    <t>leochick</t>
  </si>
  <si>
    <t>leocha</t>
  </si>
  <si>
    <t>leocat1</t>
  </si>
  <si>
    <t>leocar</t>
  </si>
  <si>
    <t>leobrera</t>
  </si>
  <si>
    <t>leobitch</t>
  </si>
  <si>
    <t>leobel</t>
  </si>
  <si>
    <t>leobas</t>
  </si>
  <si>
    <t>leoandro</t>
  </si>
  <si>
    <t>leoandrew</t>
  </si>
  <si>
    <t>leoallen06</t>
  </si>
  <si>
    <t>leo_17</t>
  </si>
  <si>
    <t>leo95</t>
  </si>
  <si>
    <t>leo930</t>
  </si>
  <si>
    <t>leo93</t>
  </si>
  <si>
    <t>leo90</t>
  </si>
  <si>
    <t>leo8892</t>
  </si>
  <si>
    <t>leo88</t>
  </si>
  <si>
    <t>leo8685</t>
  </si>
  <si>
    <t>leo817</t>
  </si>
  <si>
    <t>leo81689</t>
  </si>
  <si>
    <t>leo816</t>
  </si>
  <si>
    <t>leo815</t>
  </si>
  <si>
    <t>leo811</t>
  </si>
  <si>
    <t>leo786</t>
  </si>
  <si>
    <t>leo730</t>
  </si>
  <si>
    <t>leo729</t>
  </si>
  <si>
    <t>leo728</t>
  </si>
  <si>
    <t>leo727</t>
  </si>
  <si>
    <t>leo724</t>
  </si>
  <si>
    <t>leo5529</t>
  </si>
  <si>
    <t>leo526</t>
  </si>
  <si>
    <t>leo333</t>
  </si>
  <si>
    <t>leo33</t>
  </si>
  <si>
    <t>leo312</t>
  </si>
  <si>
    <t>leo3070933</t>
  </si>
  <si>
    <t>leo305</t>
  </si>
  <si>
    <t>leo2leo2</t>
  </si>
  <si>
    <t>leo2k7</t>
  </si>
  <si>
    <t>leo29</t>
  </si>
  <si>
    <t>leo25</t>
  </si>
  <si>
    <t>leo247</t>
  </si>
  <si>
    <t>leo2393</t>
  </si>
  <si>
    <t>leo228</t>
  </si>
  <si>
    <t>leo211</t>
  </si>
  <si>
    <t>leo206</t>
  </si>
  <si>
    <t>leo2002</t>
  </si>
  <si>
    <t>leo20</t>
  </si>
  <si>
    <t>leo1999</t>
  </si>
  <si>
    <t>leo1997</t>
  </si>
  <si>
    <t>leo1975</t>
  </si>
  <si>
    <t>leo1965</t>
  </si>
  <si>
    <t>leo1964</t>
  </si>
  <si>
    <t>leo1963</t>
  </si>
  <si>
    <t>leo174</t>
  </si>
  <si>
    <t>leo157</t>
  </si>
  <si>
    <t>leo130</t>
  </si>
  <si>
    <t>leo1212</t>
  </si>
  <si>
    <t>leo1207</t>
  </si>
  <si>
    <t>leo11</t>
  </si>
  <si>
    <t>leo09</t>
  </si>
  <si>
    <t>leo082270</t>
  </si>
  <si>
    <t>leo0822</t>
  </si>
  <si>
    <t>leo081893</t>
  </si>
  <si>
    <t>leo0806</t>
  </si>
  <si>
    <t>leo0804</t>
  </si>
  <si>
    <t>leo03</t>
  </si>
  <si>
    <t>leo02890</t>
  </si>
  <si>
    <t>leo013</t>
  </si>
  <si>
    <t>leo009</t>
  </si>
  <si>
    <t>lenzy1</t>
  </si>
  <si>
    <t>lenzodog12345</t>
  </si>
  <si>
    <t>lenyleny</t>
  </si>
  <si>
    <t>lenygrace</t>
  </si>
  <si>
    <t>lenyer</t>
  </si>
  <si>
    <t>lenworth</t>
  </si>
  <si>
    <t>lenvin</t>
  </si>
  <si>
    <t>lenush</t>
  </si>
  <si>
    <t>lenurb99</t>
  </si>
  <si>
    <t>lentoyviolento</t>
  </si>
  <si>
    <t>lento12</t>
  </si>
  <si>
    <t>lentile</t>
  </si>
  <si>
    <t>lentik</t>
  </si>
  <si>
    <t>lentes2</t>
  </si>
  <si>
    <t>lenten</t>
  </si>
  <si>
    <t>lensmanthefirst</t>
  </si>
  <si>
    <t>lens123</t>
  </si>
  <si>
    <t>lenras</t>
  </si>
  <si>
    <t>lenoxx</t>
  </si>
  <si>
    <t>lenoxthedog</t>
  </si>
  <si>
    <t>lenox2</t>
  </si>
  <si>
    <t>lenox12</t>
  </si>
  <si>
    <t>lenovo1</t>
  </si>
  <si>
    <t>lenoroc</t>
  </si>
  <si>
    <t>lenore666</t>
  </si>
  <si>
    <t>lenore4ryan</t>
  </si>
  <si>
    <t>lenore!</t>
  </si>
  <si>
    <t>lenora2</t>
  </si>
  <si>
    <t>lenora13</t>
  </si>
  <si>
    <t>lenomex190481</t>
  </si>
  <si>
    <t>lenocas</t>
  </si>
  <si>
    <t>lennyteamo</t>
  </si>
  <si>
    <t>lennyson</t>
  </si>
  <si>
    <t>lennyn</t>
  </si>
  <si>
    <t>lennylover</t>
  </si>
  <si>
    <t>lennylove</t>
  </si>
  <si>
    <t>lennylion</t>
  </si>
  <si>
    <t>lennykwoyila</t>
  </si>
  <si>
    <t>lennyhikomak</t>
  </si>
  <si>
    <t>lennyb1</t>
  </si>
  <si>
    <t>lenny91</t>
  </si>
  <si>
    <t>lenny80</t>
  </si>
  <si>
    <t>lenny719</t>
  </si>
  <si>
    <t>lenny23</t>
  </si>
  <si>
    <t>lenny2007</t>
  </si>
  <si>
    <t>lenny18</t>
  </si>
  <si>
    <t>lenny08</t>
  </si>
  <si>
    <t>lenny07</t>
  </si>
  <si>
    <t>lennoxtown</t>
  </si>
  <si>
    <t>lennox2004</t>
  </si>
  <si>
    <t>lennox12</t>
  </si>
  <si>
    <t>lennox08</t>
  </si>
  <si>
    <t>lennonm</t>
  </si>
  <si>
    <t>lennonj</t>
  </si>
  <si>
    <t>lennon99</t>
  </si>
  <si>
    <t>lennon87</t>
  </si>
  <si>
    <t>lennon86</t>
  </si>
  <si>
    <t>lennon83</t>
  </si>
  <si>
    <t>lennon24</t>
  </si>
  <si>
    <t>lennon11</t>
  </si>
  <si>
    <t>lennon07</t>
  </si>
  <si>
    <t>lennon04</t>
  </si>
  <si>
    <t>lennon03</t>
  </si>
  <si>
    <t>lennoj</t>
  </si>
  <si>
    <t>lennisha</t>
  </si>
  <si>
    <t>lennin1</t>
  </si>
  <si>
    <t>lennielady</t>
  </si>
  <si>
    <t>lennie3</t>
  </si>
  <si>
    <t>lennie24</t>
  </si>
  <si>
    <t>lennie14</t>
  </si>
  <si>
    <t>lennevald</t>
  </si>
  <si>
    <t>lenne00</t>
  </si>
  <si>
    <t>lennardo</t>
  </si>
  <si>
    <t>lenn_john</t>
  </si>
  <si>
    <t>lenlen22</t>
  </si>
  <si>
    <t>lenlen07</t>
  </si>
  <si>
    <t>lenlee</t>
  </si>
  <si>
    <t>lenkie16</t>
  </si>
  <si>
    <t>lenker</t>
  </si>
  <si>
    <t>lenkalenka</t>
  </si>
  <si>
    <t>lenjoymicahjr</t>
  </si>
  <si>
    <t>lenjer</t>
  </si>
  <si>
    <t>lenito</t>
  </si>
  <si>
    <t>lenith</t>
  </si>
  <si>
    <t>lenitah</t>
  </si>
  <si>
    <t>lenita1</t>
  </si>
  <si>
    <t>leniss</t>
  </si>
  <si>
    <t>lenisha</t>
  </si>
  <si>
    <t>lenise10</t>
  </si>
  <si>
    <t>lenise06</t>
  </si>
  <si>
    <t>lenis16</t>
  </si>
  <si>
    <t>leniny</t>
  </si>
  <si>
    <t>leninj</t>
  </si>
  <si>
    <t>leningrado</t>
  </si>
  <si>
    <t>lening</t>
  </si>
  <si>
    <t>lenin69</t>
  </si>
  <si>
    <t>lenin2007</t>
  </si>
  <si>
    <t>lenin1917</t>
  </si>
  <si>
    <t>lenin18</t>
  </si>
  <si>
    <t>lenient</t>
  </si>
  <si>
    <t>lenielyn</t>
  </si>
  <si>
    <t>lenie2</t>
  </si>
  <si>
    <t>lenie17</t>
  </si>
  <si>
    <t>lenice03</t>
  </si>
  <si>
    <t>lenica</t>
  </si>
  <si>
    <t>lenian</t>
  </si>
  <si>
    <t>lenia13</t>
  </si>
  <si>
    <t>leni123</t>
  </si>
  <si>
    <t>leni02</t>
  </si>
  <si>
    <t>lengz</t>
  </si>
  <si>
    <t>lenguardo</t>
  </si>
  <si>
    <t>lengni</t>
  </si>
  <si>
    <t>lengloi</t>
  </si>
  <si>
    <t>lengkuas</t>
  </si>
  <si>
    <t>lenghlub</t>
  </si>
  <si>
    <t>lengel</t>
  </si>
  <si>
    <t>lengcute</t>
  </si>
  <si>
    <t>leng88</t>
  </si>
  <si>
    <t>leng2</t>
  </si>
  <si>
    <t>leng13</t>
  </si>
  <si>
    <t>lenford</t>
  </si>
  <si>
    <t>lenever</t>
  </si>
  <si>
    <t>lenelle82</t>
  </si>
  <si>
    <t>lenelle</t>
  </si>
  <si>
    <t>lenell1</t>
  </si>
  <si>
    <t>leneghan</t>
  </si>
  <si>
    <t>lenee43</t>
  </si>
  <si>
    <t>leneal</t>
  </si>
  <si>
    <t>lene23</t>
  </si>
  <si>
    <t>lene20</t>
  </si>
  <si>
    <t>lene123</t>
  </si>
  <si>
    <t>lene08</t>
  </si>
  <si>
    <t>lendyp</t>
  </si>
  <si>
    <t>lendrit</t>
  </si>
  <si>
    <t>lendrick</t>
  </si>
  <si>
    <t>lendle</t>
  </si>
  <si>
    <t>lenders</t>
  </si>
  <si>
    <t>lendawg</t>
  </si>
  <si>
    <t>lendas</t>
  </si>
  <si>
    <t>lenco</t>
  </si>
  <si>
    <t>lencia1</t>
  </si>
  <si>
    <t>lenci</t>
  </si>
  <si>
    <t>lenchmob1</t>
  </si>
  <si>
    <t>lencha21</t>
  </si>
  <si>
    <t>lenceria</t>
  </si>
  <si>
    <t>lencastre</t>
  </si>
  <si>
    <t>lenbert</t>
  </si>
  <si>
    <t>lenbaby</t>
  </si>
  <si>
    <t>lenavi</t>
  </si>
  <si>
    <t>lenateamo</t>
  </si>
  <si>
    <t>lenarocks</t>
  </si>
  <si>
    <t>lenara</t>
  </si>
  <si>
    <t>lenape</t>
  </si>
  <si>
    <t>lenana</t>
  </si>
  <si>
    <t>lenamae1</t>
  </si>
  <si>
    <t>lenalove</t>
  </si>
  <si>
    <t>lenale</t>
  </si>
  <si>
    <t>lenald</t>
  </si>
  <si>
    <t>lenajulia</t>
  </si>
  <si>
    <t>lenaj</t>
  </si>
  <si>
    <t>lenais</t>
  </si>
  <si>
    <t>lenair</t>
  </si>
  <si>
    <t>lenahc</t>
  </si>
  <si>
    <t>lenah</t>
  </si>
  <si>
    <t>lenae3</t>
  </si>
  <si>
    <t>lenadik</t>
  </si>
  <si>
    <t>lenabug</t>
  </si>
  <si>
    <t>lenabena</t>
  </si>
  <si>
    <t>lenababy</t>
  </si>
  <si>
    <t>lenaa</t>
  </si>
  <si>
    <t>lena95</t>
  </si>
  <si>
    <t>lena37</t>
  </si>
  <si>
    <t>lena34</t>
  </si>
  <si>
    <t>lena27</t>
  </si>
  <si>
    <t>lena1995</t>
  </si>
  <si>
    <t>lena1991</t>
  </si>
  <si>
    <t>lena19</t>
  </si>
  <si>
    <t>lena121</t>
  </si>
  <si>
    <t>lena101</t>
  </si>
  <si>
    <t>lena03</t>
  </si>
  <si>
    <t>lena#1</t>
  </si>
  <si>
    <t>len2x</t>
  </si>
  <si>
    <t>len21</t>
  </si>
  <si>
    <t>len14</t>
  </si>
  <si>
    <t>lemutt</t>
  </si>
  <si>
    <t>lemus15</t>
  </si>
  <si>
    <t>lemus1</t>
  </si>
  <si>
    <t>lemuelu</t>
  </si>
  <si>
    <t>lemuelgarces</t>
  </si>
  <si>
    <t>lemuel27</t>
  </si>
  <si>
    <t>lemuel123</t>
  </si>
  <si>
    <t>lemuel1</t>
  </si>
  <si>
    <t>lemuel04</t>
  </si>
  <si>
    <t>lemron</t>
  </si>
  <si>
    <t>lemque</t>
  </si>
  <si>
    <t>lempika</t>
  </si>
  <si>
    <t>lemoto</t>
  </si>
  <si>
    <t>lemors</t>
  </si>
  <si>
    <t>lemonyfresh</t>
  </si>
  <si>
    <t>lemony13</t>
  </si>
  <si>
    <t>lemontruck</t>
  </si>
  <si>
    <t>lemontre</t>
  </si>
  <si>
    <t>lemonslb</t>
  </si>
  <si>
    <t>lemons92</t>
  </si>
  <si>
    <t>lemons77</t>
  </si>
  <si>
    <t>lemons5</t>
  </si>
  <si>
    <t>lemons33</t>
  </si>
  <si>
    <t>lemons28</t>
  </si>
  <si>
    <t>lemons23</t>
  </si>
  <si>
    <t>lemons21</t>
  </si>
  <si>
    <t>lemons13</t>
  </si>
  <si>
    <t>lemons08</t>
  </si>
  <si>
    <t>lemons01</t>
  </si>
  <si>
    <t>lemonpop</t>
  </si>
  <si>
    <t>lemonlime5</t>
  </si>
  <si>
    <t>lemonlime123</t>
  </si>
  <si>
    <t>lemonlaw</t>
  </si>
  <si>
    <t>lemonkiwi</t>
  </si>
  <si>
    <t>lemonkey</t>
  </si>
  <si>
    <t>lemonj</t>
  </si>
  <si>
    <t>lemonia</t>
  </si>
  <si>
    <t>lemonhead3</t>
  </si>
  <si>
    <t>lemonhead22</t>
  </si>
  <si>
    <t>lemonhead13</t>
  </si>
  <si>
    <t>lemongreen</t>
  </si>
  <si>
    <t>lemongate21</t>
  </si>
  <si>
    <t>lemong</t>
  </si>
  <si>
    <t>lemoney</t>
  </si>
  <si>
    <t>lemondrop8</t>
  </si>
  <si>
    <t>lemondrop7</t>
  </si>
  <si>
    <t>lemondrop3</t>
  </si>
  <si>
    <t>lemondoor</t>
  </si>
  <si>
    <t>lemondemon</t>
  </si>
  <si>
    <t>lemond1</t>
  </si>
  <si>
    <t>lemoncheesecake</t>
  </si>
  <si>
    <t>lemoncello</t>
  </si>
  <si>
    <t>lemonbay</t>
  </si>
  <si>
    <t>lemonb</t>
  </si>
  <si>
    <t>lemonades</t>
  </si>
  <si>
    <t>lemonadee</t>
  </si>
  <si>
    <t>lemonade98</t>
  </si>
  <si>
    <t>lemonade8</t>
  </si>
  <si>
    <t>lemonade77</t>
  </si>
  <si>
    <t>lemonade4</t>
  </si>
  <si>
    <t>lemonade24</t>
  </si>
  <si>
    <t>lemonade23</t>
  </si>
  <si>
    <t>lemonade02</t>
  </si>
  <si>
    <t>lemonade0</t>
  </si>
  <si>
    <t>lemonade!</t>
  </si>
  <si>
    <t>lemonad3</t>
  </si>
  <si>
    <t>lemon999</t>
  </si>
  <si>
    <t>lemon98</t>
  </si>
  <si>
    <t>lemon916</t>
  </si>
  <si>
    <t>lemon91</t>
  </si>
  <si>
    <t>lemon90</t>
  </si>
  <si>
    <t>lemon7901</t>
  </si>
  <si>
    <t>lemon786</t>
  </si>
  <si>
    <t>lemon777</t>
  </si>
  <si>
    <t>lemon72</t>
  </si>
  <si>
    <t>lemon69</t>
  </si>
  <si>
    <t>lemon555</t>
  </si>
  <si>
    <t>lemon55</t>
  </si>
  <si>
    <t>lemon46</t>
  </si>
  <si>
    <t>lemon44</t>
  </si>
  <si>
    <t>lemon33</t>
  </si>
  <si>
    <t>lemon25</t>
  </si>
  <si>
    <t>lemon2108seed</t>
  </si>
  <si>
    <t>lemon04</t>
  </si>
  <si>
    <t>lemon.1</t>
  </si>
  <si>
    <t>lemon.</t>
  </si>
  <si>
    <t>lemodh</t>
  </si>
  <si>
    <t>lemod</t>
  </si>
  <si>
    <t>lemmylawn</t>
  </si>
  <si>
    <t>lemmuel</t>
  </si>
  <si>
    <t>lemmiwinks</t>
  </si>
  <si>
    <t>lemming1</t>
  </si>
  <si>
    <t>lemmiein</t>
  </si>
  <si>
    <t>lemmens</t>
  </si>
  <si>
    <t>lemmel1</t>
  </si>
  <si>
    <t>lemmel</t>
  </si>
  <si>
    <t>lemmein!</t>
  </si>
  <si>
    <t>lemme</t>
  </si>
  <si>
    <t>lemley</t>
  </si>
  <si>
    <t>lemily</t>
  </si>
  <si>
    <t>lemeya2024</t>
  </si>
  <si>
    <t>lemele</t>
  </si>
  <si>
    <t>lemein</t>
  </si>
  <si>
    <t>lembut</t>
  </si>
  <si>
    <t>lembiru</t>
  </si>
  <si>
    <t>lemartzone</t>
  </si>
  <si>
    <t>lemart</t>
  </si>
  <si>
    <t>lemare</t>
  </si>
  <si>
    <t>lemar123</t>
  </si>
  <si>
    <t>lemanyak</t>
  </si>
  <si>
    <t>lemang</t>
  </si>
  <si>
    <t>lemaj1</t>
  </si>
  <si>
    <t>lelyte</t>
  </si>
  <si>
    <t>lelotbkl</t>
  </si>
  <si>
    <t>lelonnie</t>
  </si>
  <si>
    <t>lelonding8</t>
  </si>
  <si>
    <t>lelona</t>
  </si>
  <si>
    <t>leloft</t>
  </si>
  <si>
    <t>lelo17</t>
  </si>
  <si>
    <t>lellina</t>
  </si>
  <si>
    <t>lelito1</t>
  </si>
  <si>
    <t>lelita1</t>
  </si>
  <si>
    <t>lelis1</t>
  </si>
  <si>
    <t>lelio</t>
  </si>
  <si>
    <t>lelinho</t>
  </si>
  <si>
    <t>leling</t>
  </si>
  <si>
    <t>lelijk</t>
  </si>
  <si>
    <t>lelia1</t>
  </si>
  <si>
    <t>leleux</t>
  </si>
  <si>
    <t>lelen</t>
  </si>
  <si>
    <t>lelemhar_06</t>
  </si>
  <si>
    <t>lelelove</t>
  </si>
  <si>
    <t>lelelolo</t>
  </si>
  <si>
    <t>lelelala</t>
  </si>
  <si>
    <t>leleka</t>
  </si>
  <si>
    <t>leleh</t>
  </si>
  <si>
    <t>lelebaby</t>
  </si>
  <si>
    <t>leleasca</t>
  </si>
  <si>
    <t>lele85</t>
  </si>
  <si>
    <t>lele55</t>
  </si>
  <si>
    <t>lele4life</t>
  </si>
  <si>
    <t>lele45</t>
  </si>
  <si>
    <t>lele26</t>
  </si>
  <si>
    <t>lele22</t>
  </si>
  <si>
    <t>lele2006</t>
  </si>
  <si>
    <t>lele2</t>
  </si>
  <si>
    <t>lele124</t>
  </si>
  <si>
    <t>lele03</t>
  </si>
  <si>
    <t>leland86</t>
  </si>
  <si>
    <t>leland27</t>
  </si>
  <si>
    <t>leland24</t>
  </si>
  <si>
    <t>leland13</t>
  </si>
  <si>
    <t>leland05</t>
  </si>
  <si>
    <t>leland!</t>
  </si>
  <si>
    <t>lelan</t>
  </si>
  <si>
    <t>lelakiini</t>
  </si>
  <si>
    <t>lelaina</t>
  </si>
  <si>
    <t>lelai</t>
  </si>
  <si>
    <t>lelah</t>
  </si>
  <si>
    <t>lela88</t>
  </si>
  <si>
    <t>lela86</t>
  </si>
  <si>
    <t>lela28</t>
  </si>
  <si>
    <t>lela26</t>
  </si>
  <si>
    <t>lela22</t>
  </si>
  <si>
    <t>lela21</t>
  </si>
  <si>
    <t>lela20</t>
  </si>
  <si>
    <t>lela1989</t>
  </si>
  <si>
    <t>lela18</t>
  </si>
  <si>
    <t>lela14</t>
  </si>
  <si>
    <t>lela1</t>
  </si>
  <si>
    <t>lela08</t>
  </si>
  <si>
    <t>lela01</t>
  </si>
  <si>
    <t>lel0522</t>
  </si>
  <si>
    <t>leksmana</t>
  </si>
  <si>
    <t>lekoko</t>
  </si>
  <si>
    <t>leknoi</t>
  </si>
  <si>
    <t>lekmish</t>
  </si>
  <si>
    <t>lekkerstuk</t>
  </si>
  <si>
    <t>lekkerding2</t>
  </si>
  <si>
    <t>lekkerding1</t>
  </si>
  <si>
    <t>lekker69</t>
  </si>
  <si>
    <t>lekker00</t>
  </si>
  <si>
    <t>lekkek</t>
  </si>
  <si>
    <t>lekito</t>
  </si>
  <si>
    <t>lekinha</t>
  </si>
  <si>
    <t>lekili</t>
  </si>
  <si>
    <t>lekesha</t>
  </si>
  <si>
    <t>lekaleka</t>
  </si>
  <si>
    <t>leka409</t>
  </si>
  <si>
    <t>lek2525</t>
  </si>
  <si>
    <t>lek2522</t>
  </si>
  <si>
    <t>lek2007</t>
  </si>
  <si>
    <t>lek1826</t>
  </si>
  <si>
    <t>lek1112</t>
  </si>
  <si>
    <t>lek060544092</t>
  </si>
  <si>
    <t>lejune</t>
  </si>
  <si>
    <t>lejosdeaqui</t>
  </si>
  <si>
    <t>lejona</t>
  </si>
  <si>
    <t>lejhae</t>
  </si>
  <si>
    <t>lejeune1</t>
  </si>
  <si>
    <t>lejend</t>
  </si>
  <si>
    <t>lejanjan</t>
  </si>
  <si>
    <t>leizer</t>
  </si>
  <si>
    <t>leizar</t>
  </si>
  <si>
    <t>leiza</t>
  </si>
  <si>
    <t>leiya</t>
  </si>
  <si>
    <t>leivy</t>
  </si>
  <si>
    <t>leivin</t>
  </si>
  <si>
    <t>leiver</t>
  </si>
  <si>
    <t>leitta</t>
  </si>
  <si>
    <t>leitrim4551033</t>
  </si>
  <si>
    <t>leitrim1</t>
  </si>
  <si>
    <t>leitou22</t>
  </si>
  <si>
    <t>leito23</t>
  </si>
  <si>
    <t>leito2</t>
  </si>
  <si>
    <t>leito1</t>
  </si>
  <si>
    <t>leito01</t>
  </si>
  <si>
    <t>leitner</t>
  </si>
  <si>
    <t>leiticia</t>
  </si>
  <si>
    <t>leithwalk</t>
  </si>
  <si>
    <t>leithold</t>
  </si>
  <si>
    <t>leithland</t>
  </si>
  <si>
    <t>leithfeld</t>
  </si>
  <si>
    <t>leithboy63_8</t>
  </si>
  <si>
    <t>leitekaka</t>
  </si>
  <si>
    <t>leisure1</t>
  </si>
  <si>
    <t>leison</t>
  </si>
  <si>
    <t>leisly</t>
  </si>
  <si>
    <t>leisi</t>
  </si>
  <si>
    <t>leisam</t>
  </si>
  <si>
    <t>leiroy</t>
  </si>
  <si>
    <t>leirosa</t>
  </si>
  <si>
    <t>leiriaportugal</t>
  </si>
  <si>
    <t>leire</t>
  </si>
  <si>
    <t>leirad</t>
  </si>
  <si>
    <t>leira17</t>
  </si>
  <si>
    <t>leiola</t>
  </si>
  <si>
    <t>leintje</t>
  </si>
  <si>
    <t>leinor</t>
  </si>
  <si>
    <t>leines</t>
  </si>
  <si>
    <t>leinathan</t>
  </si>
  <si>
    <t>leinadd</t>
  </si>
  <si>
    <t>leinad76</t>
  </si>
  <si>
    <t>leimer</t>
  </si>
  <si>
    <t>leimamo</t>
  </si>
  <si>
    <t>leiloni1</t>
  </si>
  <si>
    <t>leilocas</t>
  </si>
  <si>
    <t>leilo</t>
  </si>
  <si>
    <t>leilla</t>
  </si>
  <si>
    <t>leilin</t>
  </si>
  <si>
    <t>leilei13</t>
  </si>
  <si>
    <t>leilei01</t>
  </si>
  <si>
    <t>leileen</t>
  </si>
  <si>
    <t>leilatong</t>
  </si>
  <si>
    <t>leilaniah</t>
  </si>
  <si>
    <t>leilani87</t>
  </si>
  <si>
    <t>leilani77</t>
  </si>
  <si>
    <t>leilani6</t>
  </si>
  <si>
    <t>leilani2004</t>
  </si>
  <si>
    <t>leilani16</t>
  </si>
  <si>
    <t>leilani13</t>
  </si>
  <si>
    <t>leilani12</t>
  </si>
  <si>
    <t>leiland</t>
  </si>
  <si>
    <t>leilan1</t>
  </si>
  <si>
    <t>leilamarie</t>
  </si>
  <si>
    <t>leilamae</t>
  </si>
  <si>
    <t>leilalove</t>
  </si>
  <si>
    <t>leilahseven</t>
  </si>
  <si>
    <t>leilah07</t>
  </si>
  <si>
    <t>leilac</t>
  </si>
  <si>
    <t>leila77</t>
  </si>
  <si>
    <t>leila62</t>
  </si>
  <si>
    <t>leila10</t>
  </si>
  <si>
    <t>leikat</t>
  </si>
  <si>
    <t>leijona</t>
  </si>
  <si>
    <t>leiian</t>
  </si>
  <si>
    <t>leihan</t>
  </si>
  <si>
    <t>leigna24</t>
  </si>
  <si>
    <t>leighyah</t>
  </si>
  <si>
    <t>leighya</t>
  </si>
  <si>
    <t>leightown</t>
  </si>
  <si>
    <t>leighton!</t>
  </si>
  <si>
    <t>leighsha</t>
  </si>
  <si>
    <t>leighrae</t>
  </si>
  <si>
    <t>leighr</t>
  </si>
  <si>
    <t>leighp</t>
  </si>
  <si>
    <t>leighlyn</t>
  </si>
  <si>
    <t>leighhill</t>
  </si>
  <si>
    <t>leighg</t>
  </si>
  <si>
    <t>leighf</t>
  </si>
  <si>
    <t>leighdy</t>
  </si>
  <si>
    <t>leighcute</t>
  </si>
  <si>
    <t>leighbob</t>
  </si>
  <si>
    <t>leighbert</t>
  </si>
  <si>
    <t>leighbee</t>
  </si>
  <si>
    <t>leighb1</t>
  </si>
  <si>
    <t>leighanne101</t>
  </si>
  <si>
    <t>leighanne!</t>
  </si>
  <si>
    <t>leighann9</t>
  </si>
  <si>
    <t>leighann89</t>
  </si>
  <si>
    <t>leighann6</t>
  </si>
  <si>
    <t>leighann2</t>
  </si>
  <si>
    <t>leigha32</t>
  </si>
  <si>
    <t>leigh_8</t>
  </si>
  <si>
    <t>leigh98</t>
  </si>
  <si>
    <t>leigh911</t>
  </si>
  <si>
    <t>leigh54</t>
  </si>
  <si>
    <t>leigh53</t>
  </si>
  <si>
    <t>leigh333</t>
  </si>
  <si>
    <t>leigh319</t>
  </si>
  <si>
    <t>leigh317</t>
  </si>
  <si>
    <t>leigh2008</t>
  </si>
  <si>
    <t>leigh2005</t>
  </si>
  <si>
    <t>leigh1997</t>
  </si>
  <si>
    <t>leigh1989</t>
  </si>
  <si>
    <t>leigh1982</t>
  </si>
  <si>
    <t>leifer</t>
  </si>
  <si>
    <t>leifang</t>
  </si>
  <si>
    <t>leif17</t>
  </si>
  <si>
    <t>leidyviviana</t>
  </si>
  <si>
    <t>leidyv</t>
  </si>
  <si>
    <t>leidyr</t>
  </si>
  <si>
    <t>leidyp</t>
  </si>
  <si>
    <t>leidymarcela</t>
  </si>
  <si>
    <t>leidyjohanna</t>
  </si>
  <si>
    <t>leidyjai</t>
  </si>
  <si>
    <t>leidycarolina</t>
  </si>
  <si>
    <t>leidyc</t>
  </si>
  <si>
    <t>leidy91</t>
  </si>
  <si>
    <t>leidy25</t>
  </si>
  <si>
    <t>leidak9</t>
  </si>
  <si>
    <t>leicy</t>
  </si>
  <si>
    <t>leichi</t>
  </si>
  <si>
    <t>leica1</t>
  </si>
  <si>
    <t>leibniz</t>
  </si>
  <si>
    <t>leiandrei</t>
  </si>
  <si>
    <t>leialeia</t>
  </si>
  <si>
    <t>leia123</t>
  </si>
  <si>
    <t>leia08</t>
  </si>
  <si>
    <t>leia06</t>
  </si>
  <si>
    <t>lei808</t>
  </si>
  <si>
    <t>lei28</t>
  </si>
  <si>
    <t>lei23</t>
  </si>
  <si>
    <t>lei143</t>
  </si>
  <si>
    <t>lei137</t>
  </si>
  <si>
    <t>lei-lei</t>
  </si>
  <si>
    <t>lei</t>
  </si>
  <si>
    <t>lehs11</t>
  </si>
  <si>
    <t>lehoma</t>
  </si>
  <si>
    <t>lehman01</t>
  </si>
  <si>
    <t>lehcar89</t>
  </si>
  <si>
    <t>lehang</t>
  </si>
  <si>
    <t>legworks</t>
  </si>
  <si>
    <t>legweak</t>
  </si>
  <si>
    <t>legumes</t>
  </si>
  <si>
    <t>leguizamon</t>
  </si>
  <si>
    <t>leguillou</t>
  </si>
  <si>
    <t>legseleven</t>
  </si>
  <si>
    <t>legsakimbo</t>
  </si>
  <si>
    <t>legs55</t>
  </si>
  <si>
    <t>legs23</t>
  </si>
  <si>
    <t>legs07</t>
  </si>
  <si>
    <t>legrev</t>
  </si>
  <si>
    <t>legrant</t>
  </si>
  <si>
    <t>legostarwars</t>
  </si>
  <si>
    <t>legoracers</t>
  </si>
  <si>
    <t>legoloco</t>
  </si>
  <si>
    <t>legolastom</t>
  </si>
  <si>
    <t>legolasgreenleaf</t>
  </si>
  <si>
    <t>legolasg</t>
  </si>
  <si>
    <t>legolaself</t>
  </si>
  <si>
    <t>legolas24</t>
  </si>
  <si>
    <t>legolas19</t>
  </si>
  <si>
    <t>legolas15</t>
  </si>
  <si>
    <t>legolas1234</t>
  </si>
  <si>
    <t>legolas11</t>
  </si>
  <si>
    <t>legola</t>
  </si>
  <si>
    <t>legohead</t>
  </si>
  <si>
    <t>legocity</t>
  </si>
  <si>
    <t>lego92</t>
  </si>
  <si>
    <t>lego25</t>
  </si>
  <si>
    <t>lego11</t>
  </si>
  <si>
    <t>lego10</t>
  </si>
  <si>
    <t>lego01</t>
  </si>
  <si>
    <t>legnan</t>
  </si>
  <si>
    <t>legna80</t>
  </si>
  <si>
    <t>legna5</t>
  </si>
  <si>
    <t>legna07</t>
  </si>
  <si>
    <t>leglise</t>
  </si>
  <si>
    <t>legleg</t>
  </si>
  <si>
    <t>leglas</t>
  </si>
  <si>
    <t>legionofmary</t>
  </si>
  <si>
    <t>legionofdoom</t>
  </si>
  <si>
    <t>legione</t>
  </si>
  <si>
    <t>legionaru</t>
  </si>
  <si>
    <t>legion88</t>
  </si>
  <si>
    <t>legion7</t>
  </si>
  <si>
    <t>legion24</t>
  </si>
  <si>
    <t>legion23</t>
  </si>
  <si>
    <t>legia1</t>
  </si>
  <si>
    <t>leggs123</t>
  </si>
  <si>
    <t>leggit00</t>
  </si>
  <si>
    <t>legges11</t>
  </si>
  <si>
    <t>leggel</t>
  </si>
  <si>
    <t>legged</t>
  </si>
  <si>
    <t>legeon</t>
  </si>
  <si>
    <t>legened</t>
  </si>
  <si>
    <t>legends16</t>
  </si>
  <si>
    <t>legendry</t>
  </si>
  <si>
    <t>legendofdragoon</t>
  </si>
  <si>
    <t>legendia</t>
  </si>
  <si>
    <t>legendas</t>
  </si>
  <si>
    <t>legendary7</t>
  </si>
  <si>
    <t>legend33</t>
  </si>
  <si>
    <t>legend26</t>
  </si>
  <si>
    <t>legend2008</t>
  </si>
  <si>
    <t>legend14</t>
  </si>
  <si>
    <t>legend11</t>
  </si>
  <si>
    <t>legend06</t>
  </si>
  <si>
    <t>legend00</t>
  </si>
  <si>
    <t>legend0</t>
  </si>
  <si>
    <t>legend.1</t>
  </si>
  <si>
    <t>legblond</t>
  </si>
  <si>
    <t>legasto</t>
  </si>
  <si>
    <t>legarte</t>
  </si>
  <si>
    <t>legare</t>
  </si>
  <si>
    <t>legarde</t>
  </si>
  <si>
    <t>legarcon</t>
  </si>
  <si>
    <t>leganza</t>
  </si>
  <si>
    <t>leganes</t>
  </si>
  <si>
    <t>legand1</t>
  </si>
  <si>
    <t>legals</t>
  </si>
  <si>
    <t>legallyblonde2</t>
  </si>
  <si>
    <t>legallyb</t>
  </si>
  <si>
    <t>legally1</t>
  </si>
  <si>
    <t>legada</t>
  </si>
  <si>
    <t>legacyofkain</t>
  </si>
  <si>
    <t>legacy22</t>
  </si>
  <si>
    <t>legacy21</t>
  </si>
  <si>
    <t>legacy11</t>
  </si>
  <si>
    <t>legacy08</t>
  </si>
  <si>
    <t>legacies</t>
  </si>
  <si>
    <t>leg0land</t>
  </si>
  <si>
    <t>leftyy</t>
  </si>
  <si>
    <t>lefty53</t>
  </si>
  <si>
    <t>lefty5</t>
  </si>
  <si>
    <t>lefty30</t>
  </si>
  <si>
    <t>lefty26</t>
  </si>
  <si>
    <t>lefty210194</t>
  </si>
  <si>
    <t>lefty21</t>
  </si>
  <si>
    <t>lefty16</t>
  </si>
  <si>
    <t>lefty14</t>
  </si>
  <si>
    <t>lefty03</t>
  </si>
  <si>
    <t>lefty007</t>
  </si>
  <si>
    <t>leftwing12</t>
  </si>
  <si>
    <t>lefttoe</t>
  </si>
  <si>
    <t>leftnut1</t>
  </si>
  <si>
    <t>leftleft</t>
  </si>
  <si>
    <t>lefteye7</t>
  </si>
  <si>
    <t>lefteye3</t>
  </si>
  <si>
    <t>leftee</t>
  </si>
  <si>
    <t>lefronce</t>
  </si>
  <si>
    <t>lefron</t>
  </si>
  <si>
    <t>lefrak1</t>
  </si>
  <si>
    <t>lefrak</t>
  </si>
  <si>
    <t>lefoto</t>
  </si>
  <si>
    <t>leffler</t>
  </si>
  <si>
    <t>lefever</t>
  </si>
  <si>
    <t>lefebvre1</t>
  </si>
  <si>
    <t>leezer08</t>
  </si>
  <si>
    <t>leezer</t>
  </si>
  <si>
    <t>leezard</t>
  </si>
  <si>
    <t>leezah</t>
  </si>
  <si>
    <t>leeza1</t>
  </si>
  <si>
    <t>leez16</t>
  </si>
  <si>
    <t>leeyun</t>
  </si>
  <si>
    <t>leeyoungjae</t>
  </si>
  <si>
    <t>leeyen</t>
  </si>
  <si>
    <t>leeyee</t>
  </si>
  <si>
    <t>leexx</t>
  </si>
  <si>
    <t>leewood</t>
  </si>
  <si>
    <t>leewhite</t>
  </si>
  <si>
    <t>leevis</t>
  </si>
  <si>
    <t>leevi1</t>
  </si>
  <si>
    <t>leevan1</t>
  </si>
  <si>
    <t>leevale</t>
  </si>
  <si>
    <t>leeuwin1</t>
  </si>
  <si>
    <t>leetrundle10</t>
  </si>
  <si>
    <t>leetot</t>
  </si>
  <si>
    <t>leetom</t>
  </si>
  <si>
    <t>leetobe</t>
  </si>
  <si>
    <t>leetha</t>
  </si>
  <si>
    <t>leetch2</t>
  </si>
  <si>
    <t>leeta</t>
  </si>
  <si>
    <t>leet</t>
  </si>
  <si>
    <t>leesungmin</t>
  </si>
  <si>
    <t>leesucks</t>
  </si>
  <si>
    <t>leestewart</t>
  </si>
  <si>
    <t>leestar</t>
  </si>
  <si>
    <t>leeski</t>
  </si>
  <si>
    <t>leesimon</t>
  </si>
  <si>
    <t>leeshy</t>
  </si>
  <si>
    <t>leeshan</t>
  </si>
  <si>
    <t>leesgirl07</t>
  </si>
  <si>
    <t>leesgirl</t>
  </si>
  <si>
    <t>leesaw143</t>
  </si>
  <si>
    <t>leesam</t>
  </si>
  <si>
    <t>leesa05</t>
  </si>
  <si>
    <t>leerzej</t>
  </si>
  <si>
    <t>leeryan17</t>
  </si>
  <si>
    <t>leeroy3</t>
  </si>
  <si>
    <t>leeroy12</t>
  </si>
  <si>
    <t>leeroy07</t>
  </si>
  <si>
    <t>leeroy02</t>
  </si>
  <si>
    <t>leeron</t>
  </si>
  <si>
    <t>leerocker</t>
  </si>
  <si>
    <t>leerobert</t>
  </si>
  <si>
    <t>leerling</t>
  </si>
  <si>
    <t>leericky</t>
  </si>
  <si>
    <t>leeric</t>
  </si>
  <si>
    <t>leerfc</t>
  </si>
  <si>
    <t>leerebels</t>
  </si>
  <si>
    <t>leerdammer</t>
  </si>
  <si>
    <t>leerayan</t>
  </si>
  <si>
    <t>leerahc06</t>
  </si>
  <si>
    <t>leepoptoex</t>
  </si>
  <si>
    <t>leepeng</t>
  </si>
  <si>
    <t>leeparker</t>
  </si>
  <si>
    <t>leeowen</t>
  </si>
  <si>
    <t>leeona</t>
  </si>
  <si>
    <t>leenybeller</t>
  </si>
  <si>
    <t>leenod</t>
  </si>
  <si>
    <t>leenia</t>
  </si>
  <si>
    <t>leeners</t>
  </si>
  <si>
    <t>leener</t>
  </si>
  <si>
    <t>leenaz</t>
  </si>
  <si>
    <t>leenaylor</t>
  </si>
  <si>
    <t>leena03</t>
  </si>
  <si>
    <t>leen87</t>
  </si>
  <si>
    <t>leen27</t>
  </si>
  <si>
    <t>leen21</t>
  </si>
  <si>
    <t>leen02</t>
  </si>
  <si>
    <t>leemen</t>
  </si>
  <si>
    <t>leemcg</t>
  </si>
  <si>
    <t>leemason</t>
  </si>
  <si>
    <t>leemarshall</t>
  </si>
  <si>
    <t>leemark</t>
  </si>
  <si>
    <t>leemarie2</t>
  </si>
  <si>
    <t>leemareefield</t>
  </si>
  <si>
    <t>leemai</t>
  </si>
  <si>
    <t>leema</t>
  </si>
  <si>
    <t>leelyn</t>
  </si>
  <si>
    <t>leelou1</t>
  </si>
  <si>
    <t>leeloo2</t>
  </si>
  <si>
    <t>leeloo1</t>
  </si>
  <si>
    <t>leelie</t>
  </si>
  <si>
    <t>leelian</t>
  </si>
  <si>
    <t>leelewis06</t>
  </si>
  <si>
    <t>leeler</t>
  </si>
  <si>
    <t>leelee99</t>
  </si>
  <si>
    <t>leelee98</t>
  </si>
  <si>
    <t>leelee97</t>
  </si>
  <si>
    <t>leelee96</t>
  </si>
  <si>
    <t>leelee92</t>
  </si>
  <si>
    <t>leelee911</t>
  </si>
  <si>
    <t>leelee90</t>
  </si>
  <si>
    <t>leelee89</t>
  </si>
  <si>
    <t>leelee87</t>
  </si>
  <si>
    <t>leelee44</t>
  </si>
  <si>
    <t>leelee30</t>
  </si>
  <si>
    <t>leelee1987</t>
  </si>
  <si>
    <t>leelee1234</t>
  </si>
  <si>
    <t>leelee101</t>
  </si>
  <si>
    <t>leelea</t>
  </si>
  <si>
    <t>leele2</t>
  </si>
  <si>
    <t>leelaoxebin</t>
  </si>
  <si>
    <t>leelalove</t>
  </si>
  <si>
    <t>leelai</t>
  </si>
  <si>
    <t>leela5</t>
  </si>
  <si>
    <t>leela24281</t>
  </si>
  <si>
    <t>leeks</t>
  </si>
  <si>
    <t>leeking.x</t>
  </si>
  <si>
    <t>leeking</t>
  </si>
  <si>
    <t>leekie</t>
  </si>
  <si>
    <t>leek12</t>
  </si>
  <si>
    <t>leejordan</t>
  </si>
  <si>
    <t>leejon</t>
  </si>
  <si>
    <t>leejinki</t>
  </si>
  <si>
    <t>leejim</t>
  </si>
  <si>
    <t>leejiah</t>
  </si>
  <si>
    <t>leejean</t>
  </si>
  <si>
    <t>leejanz</t>
  </si>
  <si>
    <t>leejan</t>
  </si>
  <si>
    <t>leejah</t>
  </si>
  <si>
    <t>leejaewon</t>
  </si>
  <si>
    <t>leejackson</t>
  </si>
  <si>
    <t>leeian</t>
  </si>
  <si>
    <t>leehomwang</t>
  </si>
  <si>
    <t>leeholmes</t>
  </si>
  <si>
    <t>leeham</t>
  </si>
  <si>
    <t>leehall1</t>
  </si>
  <si>
    <t>leefox</t>
  </si>
  <si>
    <t>leeflames8</t>
  </si>
  <si>
    <t>leefer</t>
  </si>
  <si>
    <t>leefdaal</t>
  </si>
  <si>
    <t>leefamily</t>
  </si>
  <si>
    <t>leeeva</t>
  </si>
  <si>
    <t>leedsutd7</t>
  </si>
  <si>
    <t>leedsutd123</t>
  </si>
  <si>
    <t>leedsunt</t>
  </si>
  <si>
    <t>leedsuni</t>
  </si>
  <si>
    <t>leedsun1ted</t>
  </si>
  <si>
    <t>leedsu1</t>
  </si>
  <si>
    <t>leedstykes</t>
  </si>
  <si>
    <t>leedssuck</t>
  </si>
  <si>
    <t>leedsrock</t>
  </si>
  <si>
    <t>leedslass</t>
  </si>
  <si>
    <t>leedsfan</t>
  </si>
  <si>
    <t>leedsboy</t>
  </si>
  <si>
    <t>leeds_united</t>
  </si>
  <si>
    <t>leeds@</t>
  </si>
  <si>
    <t>leeds4</t>
  </si>
  <si>
    <t>leeds3</t>
  </si>
  <si>
    <t>leeds2k7</t>
  </si>
  <si>
    <t>leeds27</t>
  </si>
  <si>
    <t>leeds24</t>
  </si>
  <si>
    <t>leeds16</t>
  </si>
  <si>
    <t>leeds101</t>
  </si>
  <si>
    <t>leedor</t>
  </si>
  <si>
    <t>leedongwoo</t>
  </si>
  <si>
    <t>leedo</t>
  </si>
  <si>
    <t>leedixon</t>
  </si>
  <si>
    <t>leedanny</t>
  </si>
  <si>
    <t>leedais1</t>
  </si>
  <si>
    <t>leeda</t>
  </si>
  <si>
    <t>leecute</t>
  </si>
  <si>
    <t>leecraig</t>
  </si>
  <si>
    <t>leechris</t>
  </si>
  <si>
    <t>leechongwei</t>
  </si>
  <si>
    <t>leechlake</t>
  </si>
  <si>
    <t>leechin</t>
  </si>
  <si>
    <t>leechen</t>
  </si>
  <si>
    <t>leeche</t>
  </si>
  <si>
    <t>leechburg</t>
  </si>
  <si>
    <t>leecharles</t>
  </si>
  <si>
    <t>leecat</t>
  </si>
  <si>
    <t>leeby</t>
  </si>
  <si>
    <t>leebug4</t>
  </si>
  <si>
    <t>leeboo</t>
  </si>
  <si>
    <t>leebob</t>
  </si>
  <si>
    <t>leebo1</t>
  </si>
  <si>
    <t>leeblue1</t>
  </si>
  <si>
    <t>leebee11</t>
  </si>
  <si>
    <t>leebee1</t>
  </si>
  <si>
    <t>leebag</t>
  </si>
  <si>
    <t>leeasia</t>
  </si>
  <si>
    <t>leeant</t>
  </si>
  <si>
    <t>leeanne06</t>
  </si>
  <si>
    <t>leeann96</t>
  </si>
  <si>
    <t>leeann95</t>
  </si>
  <si>
    <t>leeann94</t>
  </si>
  <si>
    <t>leeann87</t>
  </si>
  <si>
    <t>leeann78</t>
  </si>
  <si>
    <t>leeann38</t>
  </si>
  <si>
    <t>leeann24</t>
  </si>
  <si>
    <t>leeann19</t>
  </si>
  <si>
    <t>leeann18</t>
  </si>
  <si>
    <t>leeann14</t>
  </si>
  <si>
    <t>leeann08</t>
  </si>
  <si>
    <t>leeann03</t>
  </si>
  <si>
    <t>leeann.</t>
  </si>
  <si>
    <t>leeandryan</t>
  </si>
  <si>
    <t>leeandrea</t>
  </si>
  <si>
    <t>leeadam</t>
  </si>
  <si>
    <t>leeabbey</t>
  </si>
  <si>
    <t>leea54a</t>
  </si>
  <si>
    <t>lee_lee</t>
  </si>
  <si>
    <t>lee_4ever</t>
  </si>
  <si>
    <t>lee999</t>
  </si>
  <si>
    <t>lee9499</t>
  </si>
  <si>
    <t>lee915</t>
  </si>
  <si>
    <t>lee6969</t>
  </si>
  <si>
    <t>lee67410</t>
  </si>
  <si>
    <t>lee621</t>
  </si>
  <si>
    <t>lee524</t>
  </si>
  <si>
    <t>lee513</t>
  </si>
  <si>
    <t>lee512</t>
  </si>
  <si>
    <t>lee4life</t>
  </si>
  <si>
    <t>lee444</t>
  </si>
  <si>
    <t>lee426</t>
  </si>
  <si>
    <t>lee345</t>
  </si>
  <si>
    <t>lee3182</t>
  </si>
  <si>
    <t>lee316</t>
  </si>
  <si>
    <t>lee313</t>
  </si>
  <si>
    <t>lee3000</t>
  </si>
  <si>
    <t>lee29</t>
  </si>
  <si>
    <t>lee27</t>
  </si>
  <si>
    <t>lee25</t>
  </si>
  <si>
    <t>lee247</t>
  </si>
  <si>
    <t>lee2468</t>
  </si>
  <si>
    <t>lee2345</t>
  </si>
  <si>
    <t>lee234</t>
  </si>
  <si>
    <t>lee221293</t>
  </si>
  <si>
    <t>lee2200</t>
  </si>
  <si>
    <t>lee1981</t>
  </si>
  <si>
    <t>lee1968</t>
  </si>
  <si>
    <t>lee19</t>
  </si>
  <si>
    <t>lee17</t>
  </si>
  <si>
    <t>lee147</t>
  </si>
  <si>
    <t>lee1212</t>
  </si>
  <si>
    <t>lee118</t>
  </si>
  <si>
    <t>lee1127</t>
  </si>
  <si>
    <t>lee112</t>
  </si>
  <si>
    <t>lee0905</t>
  </si>
  <si>
    <t>lee0607</t>
  </si>
  <si>
    <t>lee0419</t>
  </si>
  <si>
    <t>lee017</t>
  </si>
  <si>
    <t>lee014</t>
  </si>
  <si>
    <t>lee0101</t>
  </si>
  <si>
    <t>lee006</t>
  </si>
  <si>
    <t>lee005</t>
  </si>
  <si>
    <t>lee002</t>
  </si>
  <si>
    <t>lee-ryan</t>
  </si>
  <si>
    <t>ledzepp69</t>
  </si>
  <si>
    <t>ledzep77</t>
  </si>
  <si>
    <t>ledzep16</t>
  </si>
  <si>
    <t>ledzep05</t>
  </si>
  <si>
    <t>ledys</t>
  </si>
  <si>
    <t>ledyard</t>
  </si>
  <si>
    <t>leduna</t>
  </si>
  <si>
    <t>leduchuy</t>
  </si>
  <si>
    <t>ledoray</t>
  </si>
  <si>
    <t>ledon</t>
  </si>
  <si>
    <t>lednar</t>
  </si>
  <si>
    <t>ledley</t>
  </si>
  <si>
    <t>ledled</t>
  </si>
  <si>
    <t>ledita</t>
  </si>
  <si>
    <t>ledisk</t>
  </si>
  <si>
    <t>ledis</t>
  </si>
  <si>
    <t>ledine</t>
  </si>
  <si>
    <t>ledian</t>
  </si>
  <si>
    <t>ledia</t>
  </si>
  <si>
    <t>ledgerr</t>
  </si>
  <si>
    <t>ledgend122</t>
  </si>
  <si>
    <t>ledge</t>
  </si>
  <si>
    <t>ledford1</t>
  </si>
  <si>
    <t>leddik</t>
  </si>
  <si>
    <t>ledda</t>
  </si>
  <si>
    <t>ledbury</t>
  </si>
  <si>
    <t>ledbetter2</t>
  </si>
  <si>
    <t>ledbetter1</t>
  </si>
  <si>
    <t>led-zeppelin</t>
  </si>
  <si>
    <t>lectra</t>
  </si>
  <si>
    <t>lecso</t>
  </si>
  <si>
    <t>lecram1</t>
  </si>
  <si>
    <t>lecount</t>
  </si>
  <si>
    <t>leconte</t>
  </si>
  <si>
    <t>lecona</t>
  </si>
  <si>
    <t>lecnarf</t>
  </si>
  <si>
    <t>lecnac</t>
  </si>
  <si>
    <t>lecky</t>
  </si>
  <si>
    <t>leckmich1</t>
  </si>
  <si>
    <t>lecious</t>
  </si>
  <si>
    <t>lechuga15</t>
  </si>
  <si>
    <t>lechuga1</t>
  </si>
  <si>
    <t>lechu</t>
  </si>
  <si>
    <t>lechita1</t>
  </si>
  <si>
    <t>lechien</t>
  </si>
  <si>
    <t>lechic</t>
  </si>
  <si>
    <t>lechia</t>
  </si>
  <si>
    <t>lecherito</t>
  </si>
  <si>
    <t>lechelle20</t>
  </si>
  <si>
    <t>lechee</t>
  </si>
  <si>
    <t>leche11</t>
  </si>
  <si>
    <t>lechatnoir</t>
  </si>
  <si>
    <t>lechateau</t>
  </si>
  <si>
    <t>lechada</t>
  </si>
  <si>
    <t>lecgay</t>
  </si>
  <si>
    <t>lecas4rd</t>
  </si>
  <si>
    <t>lecarter</t>
  </si>
  <si>
    <t>lecart1</t>
  </si>
  <si>
    <t>lecars</t>
  </si>
  <si>
    <t>lecarrow</t>
  </si>
  <si>
    <t>lecarg</t>
  </si>
  <si>
    <t>lecafe</t>
  </si>
  <si>
    <t>lecabel</t>
  </si>
  <si>
    <t>lec1988</t>
  </si>
  <si>
    <t>lec123</t>
  </si>
  <si>
    <t>lebzdale</t>
  </si>
  <si>
    <t>lebs4life</t>
  </si>
  <si>
    <t>lebron_23</t>
  </si>
  <si>
    <t>lebron8</t>
  </si>
  <si>
    <t>lebron7</t>
  </si>
  <si>
    <t>lebron25</t>
  </si>
  <si>
    <t>lebron23james</t>
  </si>
  <si>
    <t>lebron09</t>
  </si>
  <si>
    <t>lebron06</t>
  </si>
  <si>
    <t>lebron023</t>
  </si>
  <si>
    <t>lebria</t>
  </si>
  <si>
    <t>lebre</t>
  </si>
  <si>
    <t>lebosada</t>
  </si>
  <si>
    <t>leborule31</t>
  </si>
  <si>
    <t>leborn</t>
  </si>
  <si>
    <t>lebogang</t>
  </si>
  <si>
    <t>lebo4life</t>
  </si>
  <si>
    <t>lebnan</t>
  </si>
  <si>
    <t>lebleb</t>
  </si>
  <si>
    <t>lebking60</t>
  </si>
  <si>
    <t>lebios</t>
  </si>
  <si>
    <t>lebfor</t>
  </si>
  <si>
    <t>lebene</t>
  </si>
  <si>
    <t>lebeaux</t>
  </si>
  <si>
    <t>lebchic</t>
  </si>
  <si>
    <t>lebber2007</t>
  </si>
  <si>
    <t>lebber</t>
  </si>
  <si>
    <t>lebasa</t>
  </si>
  <si>
    <t>lebart</t>
  </si>
  <si>
    <t>lebarolf</t>
  </si>
  <si>
    <t>lebanon44</t>
  </si>
  <si>
    <t>lebanon2007</t>
  </si>
  <si>
    <t>lebanon18</t>
  </si>
  <si>
    <t>lebanon12</t>
  </si>
  <si>
    <t>lebanon08</t>
  </si>
  <si>
    <t>lebanese1</t>
  </si>
  <si>
    <t>lebah</t>
  </si>
  <si>
    <t>lebadutza</t>
  </si>
  <si>
    <t>leb1987</t>
  </si>
  <si>
    <t>leazim</t>
  </si>
  <si>
    <t>leazah</t>
  </si>
  <si>
    <t>leaz2007</t>
  </si>
  <si>
    <t>leayan</t>
  </si>
  <si>
    <t>leawood</t>
  </si>
  <si>
    <t>leaving99</t>
  </si>
  <si>
    <t>leaves420</t>
  </si>
  <si>
    <t>leaves2</t>
  </si>
  <si>
    <t>leavenow1</t>
  </si>
  <si>
    <t>leavenow</t>
  </si>
  <si>
    <t>leavemealone1</t>
  </si>
  <si>
    <t>leaveitalone</t>
  </si>
  <si>
    <t>leaveit</t>
  </si>
  <si>
    <t>leavehim</t>
  </si>
  <si>
    <t>leave.will</t>
  </si>
  <si>
    <t>leauga</t>
  </si>
  <si>
    <t>leaton</t>
  </si>
  <si>
    <t>leatitia</t>
  </si>
  <si>
    <t>leatherwood</t>
  </si>
  <si>
    <t>leatherback</t>
  </si>
  <si>
    <t>leather3</t>
  </si>
  <si>
    <t>leather13</t>
  </si>
  <si>
    <t>leatham</t>
  </si>
  <si>
    <t>leatha1</t>
  </si>
  <si>
    <t>leasya</t>
  </si>
  <si>
    <t>leasy</t>
  </si>
  <si>
    <t>leaston</t>
  </si>
  <si>
    <t>leason</t>
  </si>
  <si>
    <t>leashy</t>
  </si>
  <si>
    <t>leasha17</t>
  </si>
  <si>
    <t>leasha1</t>
  </si>
  <si>
    <t>leasa</t>
  </si>
  <si>
    <t>learvin</t>
  </si>
  <si>
    <t>learoy</t>
  </si>
  <si>
    <t>learnme</t>
  </si>
  <si>
    <t>learners</t>
  </si>
  <si>
    <t>learndirect</t>
  </si>
  <si>
    <t>learna</t>
  </si>
  <si>
    <t>learn4good</t>
  </si>
  <si>
    <t>learn2love</t>
  </si>
  <si>
    <t>learn2</t>
  </si>
  <si>
    <t>learie</t>
  </si>
  <si>
    <t>learasolemoj</t>
  </si>
  <si>
    <t>leapyear1</t>
  </si>
  <si>
    <t>leaps</t>
  </si>
  <si>
    <t>leapoges</t>
  </si>
  <si>
    <t>leapfrog2</t>
  </si>
  <si>
    <t>leapfrog13</t>
  </si>
  <si>
    <t>leanno</t>
  </si>
  <si>
    <t>leannf</t>
  </si>
  <si>
    <t>leanneq2k7</t>
  </si>
  <si>
    <t>leannemc</t>
  </si>
  <si>
    <t>leanneks</t>
  </si>
  <si>
    <t>leannek</t>
  </si>
  <si>
    <t>leanneg</t>
  </si>
  <si>
    <t>leannecute</t>
  </si>
  <si>
    <t>leannebaybee</t>
  </si>
  <si>
    <t>leanneb</t>
  </si>
  <si>
    <t>leanne98</t>
  </si>
  <si>
    <t>leanne95</t>
  </si>
  <si>
    <t>leanne90</t>
  </si>
  <si>
    <t>leanne9</t>
  </si>
  <si>
    <t>leanne82</t>
  </si>
  <si>
    <t>leanne66</t>
  </si>
  <si>
    <t>leanne4eva</t>
  </si>
  <si>
    <t>leanne35</t>
  </si>
  <si>
    <t>leanne31</t>
  </si>
  <si>
    <t>leanne30</t>
  </si>
  <si>
    <t>leanne29</t>
  </si>
  <si>
    <t>leanne2007</t>
  </si>
  <si>
    <t>leanne1993</t>
  </si>
  <si>
    <t>leanne1990</t>
  </si>
  <si>
    <t>leanne1988</t>
  </si>
  <si>
    <t>leanne1314</t>
  </si>
  <si>
    <t>leanne03</t>
  </si>
  <si>
    <t>leannder</t>
  </si>
  <si>
    <t>leanna92</t>
  </si>
  <si>
    <t>leanna16</t>
  </si>
  <si>
    <t>leanna09</t>
  </si>
  <si>
    <t>leanna04</t>
  </si>
  <si>
    <t>leanna03</t>
  </si>
  <si>
    <t>leann98</t>
  </si>
  <si>
    <t>leann89</t>
  </si>
  <si>
    <t>leann83</t>
  </si>
  <si>
    <t>leann33</t>
  </si>
  <si>
    <t>leann20</t>
  </si>
  <si>
    <t>leann18</t>
  </si>
  <si>
    <t>leann06</t>
  </si>
  <si>
    <t>leanme</t>
  </si>
  <si>
    <t>leanilyn</t>
  </si>
  <si>
    <t>leanillo</t>
  </si>
  <si>
    <t>leani</t>
  </si>
  <si>
    <t>leanglo</t>
  </si>
  <si>
    <t>leangelo</t>
  </si>
  <si>
    <t>leangel</t>
  </si>
  <si>
    <t>leang</t>
  </si>
  <si>
    <t>leanest</t>
  </si>
  <si>
    <t>leandro28</t>
  </si>
  <si>
    <t>leandro23</t>
  </si>
  <si>
    <t>leandro2</t>
  </si>
  <si>
    <t>leandro15</t>
  </si>
  <si>
    <t>leandro07</t>
  </si>
  <si>
    <t>leandro03</t>
  </si>
  <si>
    <t>leandro02</t>
  </si>
  <si>
    <t>leandrita</t>
  </si>
  <si>
    <t>leandri</t>
  </si>
  <si>
    <t>leandres</t>
  </si>
  <si>
    <t>leandre1</t>
  </si>
  <si>
    <t>leandra2</t>
  </si>
  <si>
    <t>leandra13</t>
  </si>
  <si>
    <t>leando</t>
  </si>
  <si>
    <t>leander7</t>
  </si>
  <si>
    <t>leand</t>
  </si>
  <si>
    <t>leanchy</t>
  </si>
  <si>
    <t>leancarlo</t>
  </si>
  <si>
    <t>leanbean</t>
  </si>
  <si>
    <t>leanas</t>
  </si>
  <si>
    <t>lean143</t>
  </si>
  <si>
    <t>lean13</t>
  </si>
  <si>
    <t>lean1</t>
  </si>
  <si>
    <t>leamendoza</t>
  </si>
  <si>
    <t>leamaus</t>
  </si>
  <si>
    <t>leaman</t>
  </si>
  <si>
    <t>lealiza</t>
  </si>
  <si>
    <t>lealey</t>
  </si>
  <si>
    <t>lealen</t>
  </si>
  <si>
    <t>lealegioia</t>
  </si>
  <si>
    <t>lealea12</t>
  </si>
  <si>
    <t>lealani</t>
  </si>
  <si>
    <t>lealan</t>
  </si>
  <si>
    <t>leala</t>
  </si>
  <si>
    <t>leal22</t>
  </si>
  <si>
    <t>leal1993</t>
  </si>
  <si>
    <t>leakona</t>
  </si>
  <si>
    <t>leakie</t>
  </si>
  <si>
    <t>leakevin</t>
  </si>
  <si>
    <t>leakers</t>
  </si>
  <si>
    <t>leaked</t>
  </si>
  <si>
    <t>leajuly</t>
  </si>
  <si>
    <t>leaisa</t>
  </si>
  <si>
    <t>leaira</t>
  </si>
  <si>
    <t>leahxxx</t>
  </si>
  <si>
    <t>leahsux</t>
  </si>
  <si>
    <t>leahsia</t>
  </si>
  <si>
    <t>leahsean</t>
  </si>
  <si>
    <t>leahsarikaya</t>
  </si>
  <si>
    <t>leahryan</t>
  </si>
  <si>
    <t>leahrox</t>
  </si>
  <si>
    <t>leahrocks1</t>
  </si>
  <si>
    <t>leahr</t>
  </si>
  <si>
    <t>leahplews</t>
  </si>
  <si>
    <t>leahp</t>
  </si>
  <si>
    <t>leahon</t>
  </si>
  <si>
    <t>leahmarie1</t>
  </si>
  <si>
    <t>leahm1</t>
  </si>
  <si>
    <t>leahloo</t>
  </si>
  <si>
    <t>leahkyle</t>
  </si>
  <si>
    <t>leahki</t>
  </si>
  <si>
    <t>leahkay</t>
  </si>
  <si>
    <t>leahk</t>
  </si>
  <si>
    <t>leahjones</t>
  </si>
  <si>
    <t>leahjamie</t>
  </si>
  <si>
    <t>leahi</t>
  </si>
  <si>
    <t>leahha</t>
  </si>
  <si>
    <t>leahgwapa</t>
  </si>
  <si>
    <t>leahfiona</t>
  </si>
  <si>
    <t>leahfgf</t>
  </si>
  <si>
    <t>leahfaye</t>
  </si>
  <si>
    <t>leahdoug</t>
  </si>
  <si>
    <t>leahdavis</t>
  </si>
  <si>
    <t>leahcm</t>
  </si>
  <si>
    <t>leahbaby1</t>
  </si>
  <si>
    <t>leahann123</t>
  </si>
  <si>
    <t>leahandlucy</t>
  </si>
  <si>
    <t>leahah</t>
  </si>
  <si>
    <t>leaha</t>
  </si>
  <si>
    <t>leah92</t>
  </si>
  <si>
    <t>leah91</t>
  </si>
  <si>
    <t>leah8leo</t>
  </si>
  <si>
    <t>leah888</t>
  </si>
  <si>
    <t>leah85</t>
  </si>
  <si>
    <t>leah66</t>
  </si>
  <si>
    <t>leah55</t>
  </si>
  <si>
    <t>leah515</t>
  </si>
  <si>
    <t>leah5</t>
  </si>
  <si>
    <t>leah456</t>
  </si>
  <si>
    <t>leah30</t>
  </si>
  <si>
    <t>leah291091</t>
  </si>
  <si>
    <t>leah26</t>
  </si>
  <si>
    <t>leah2121</t>
  </si>
  <si>
    <t>leah2004</t>
  </si>
  <si>
    <t>leah2001</t>
  </si>
  <si>
    <t>leah1996</t>
  </si>
  <si>
    <t>leah1993</t>
  </si>
  <si>
    <t>leah1988</t>
  </si>
  <si>
    <t>leah1983</t>
  </si>
  <si>
    <t>leah1982</t>
  </si>
  <si>
    <t>leah1512</t>
  </si>
  <si>
    <t>leah121</t>
  </si>
  <si>
    <t>leah111</t>
  </si>
  <si>
    <t>leagwapa</t>
  </si>
  <si>
    <t>leafy424</t>
  </si>
  <si>
    <t>leafvillage</t>
  </si>
  <si>
    <t>leafsrule</t>
  </si>
  <si>
    <t>leafs16</t>
  </si>
  <si>
    <t>leafs13</t>
  </si>
  <si>
    <t>leaforever</t>
  </si>
  <si>
    <t>leaford</t>
  </si>
  <si>
    <t>leafer</t>
  </si>
  <si>
    <t>leafaitulagi</t>
  </si>
  <si>
    <t>leadtek</t>
  </si>
  <si>
    <t>leadsled</t>
  </si>
  <si>
    <t>leads</t>
  </si>
  <si>
    <t>leadhead1</t>
  </si>
  <si>
    <t>leaders1</t>
  </si>
  <si>
    <t>leadercheer</t>
  </si>
  <si>
    <t>leader7</t>
  </si>
  <si>
    <t>leader55</t>
  </si>
  <si>
    <t>leader123</t>
  </si>
  <si>
    <t>leader12</t>
  </si>
  <si>
    <t>leader113</t>
  </si>
  <si>
    <t>leadbetter</t>
  </si>
  <si>
    <t>leacruz</t>
  </si>
  <si>
    <t>leacock</t>
  </si>
  <si>
    <t>leach16</t>
  </si>
  <si>
    <t>leabert</t>
  </si>
  <si>
    <t>leabella</t>
  </si>
  <si>
    <t>leabea</t>
  </si>
  <si>
    <t>leabank</t>
  </si>
  <si>
    <t>leaann1</t>
  </si>
  <si>
    <t>lea666</t>
  </si>
  <si>
    <t>lea325</t>
  </si>
  <si>
    <t>lea24</t>
  </si>
  <si>
    <t>lea2008</t>
  </si>
  <si>
    <t>lea1995</t>
  </si>
  <si>
    <t>lea1994</t>
  </si>
  <si>
    <t>lea187</t>
  </si>
  <si>
    <t>lea01</t>
  </si>
  <si>
    <t>leVel93</t>
  </si>
  <si>
    <t>le5ley</t>
  </si>
  <si>
    <t>le34o6n4</t>
  </si>
  <si>
    <t>le1je2ma3</t>
  </si>
  <si>
    <t>le1993</t>
  </si>
  <si>
    <t>le1988</t>
  </si>
  <si>
    <t>le1971</t>
  </si>
  <si>
    <t>ldylan</t>
  </si>
  <si>
    <t>ldstemple1</t>
  </si>
  <si>
    <t>ldsmember</t>
  </si>
  <si>
    <t>ldsbd110392</t>
  </si>
  <si>
    <t>ldsangel1</t>
  </si>
  <si>
    <t>ldsangel</t>
  </si>
  <si>
    <t>lds2009</t>
  </si>
  <si>
    <t>lds12345</t>
  </si>
  <si>
    <t>ldoiska</t>
  </si>
  <si>
    <t>ldog18</t>
  </si>
  <si>
    <t>ldnnssthc</t>
  </si>
  <si>
    <t>ldmommy</t>
  </si>
  <si>
    <t>ldld_krysal</t>
  </si>
  <si>
    <t>ldiego</t>
  </si>
  <si>
    <t>ldhadh</t>
  </si>
  <si>
    <t>ldfgunton01</t>
  </si>
  <si>
    <t>ldfedf</t>
  </si>
  <si>
    <t>ldelgado</t>
  </si>
  <si>
    <t>ldbaby</t>
  </si>
  <si>
    <t>ldaniela</t>
  </si>
  <si>
    <t>ld8kj4kd4</t>
  </si>
  <si>
    <t>ld4life</t>
  </si>
  <si>
    <t>ld2006</t>
  </si>
  <si>
    <t>ld2005</t>
  </si>
  <si>
    <t>ld1993</t>
  </si>
  <si>
    <t>ld1992</t>
  </si>
  <si>
    <t>ld1991</t>
  </si>
  <si>
    <t>ld12345</t>
  </si>
  <si>
    <t>ld00832924</t>
  </si>
  <si>
    <t>lcura</t>
  </si>
  <si>
    <t>lcroft</t>
  </si>
  <si>
    <t>lcr2005</t>
  </si>
  <si>
    <t>lcp444</t>
  </si>
  <si>
    <t>lcp123</t>
  </si>
  <si>
    <t>lcoste</t>
  </si>
  <si>
    <t>lcondorh</t>
  </si>
  <si>
    <t>lcnm5t</t>
  </si>
  <si>
    <t>lcmlcm</t>
  </si>
  <si>
    <t>lcm3048</t>
  </si>
  <si>
    <t>lclove</t>
  </si>
  <si>
    <t>lcic69</t>
  </si>
  <si>
    <t>lchsj5</t>
  </si>
  <si>
    <t>lchs2010</t>
  </si>
  <si>
    <t>lchs09</t>
  </si>
  <si>
    <t>lchs07</t>
  </si>
  <si>
    <t>lchs05</t>
  </si>
  <si>
    <t>lchris</t>
  </si>
  <si>
    <t>lcguard08</t>
  </si>
  <si>
    <t>lcforever</t>
  </si>
  <si>
    <t>lcfclcfc</t>
  </si>
  <si>
    <t>lcf123</t>
  </si>
  <si>
    <t>lcd1530v</t>
  </si>
  <si>
    <t>lcclcc</t>
  </si>
  <si>
    <t>lccian</t>
  </si>
  <si>
    <t>lcbganimal</t>
  </si>
  <si>
    <t>lcb3331</t>
  </si>
  <si>
    <t>lcas3557</t>
  </si>
  <si>
    <t>lcandlo</t>
  </si>
  <si>
    <t>lc5416</t>
  </si>
  <si>
    <t>lc4life</t>
  </si>
  <si>
    <t>lc48180</t>
  </si>
  <si>
    <t>lc4567</t>
  </si>
  <si>
    <t>lc3914</t>
  </si>
  <si>
    <t>lc2010</t>
  </si>
  <si>
    <t>lc2007</t>
  </si>
  <si>
    <t>lc1990</t>
  </si>
  <si>
    <t>lc1988</t>
  </si>
  <si>
    <t>lc1986</t>
  </si>
  <si>
    <t>lc1982</t>
  </si>
  <si>
    <t>lc1606</t>
  </si>
  <si>
    <t>lc1310</t>
  </si>
  <si>
    <t>lc1111</t>
  </si>
  <si>
    <t>lc0330</t>
  </si>
  <si>
    <t>lc0000</t>
  </si>
  <si>
    <t>lbw911</t>
  </si>
  <si>
    <t>lbw834</t>
  </si>
  <si>
    <t>lbw4life</t>
  </si>
  <si>
    <t>lbunny</t>
  </si>
  <si>
    <t>lbt8002</t>
  </si>
  <si>
    <t>lbsp9806</t>
  </si>
  <si>
    <t>lbrown0204</t>
  </si>
  <si>
    <t>lbrooks</t>
  </si>
  <si>
    <t>lbrocks1</t>
  </si>
  <si>
    <t>lbrocks</t>
  </si>
  <si>
    <t>lbrm1822</t>
  </si>
  <si>
    <t>lbravo</t>
  </si>
  <si>
    <t>lbr666</t>
  </si>
  <si>
    <t>lbr325</t>
  </si>
  <si>
    <t>lbmf06*</t>
  </si>
  <si>
    <t>lbmTb=yp</t>
  </si>
  <si>
    <t>lblock</t>
  </si>
  <si>
    <t>lblblb</t>
  </si>
  <si>
    <t>lblack</t>
  </si>
  <si>
    <t>lbklbk</t>
  </si>
  <si>
    <t>lbk123</t>
  </si>
  <si>
    <t>lbjames23</t>
  </si>
  <si>
    <t>lbjames</t>
  </si>
  <si>
    <t>lbird33</t>
  </si>
  <si>
    <t>lbibriiI</t>
  </si>
  <si>
    <t>lbibri</t>
  </si>
  <si>
    <t>lbibiy9on</t>
  </si>
  <si>
    <t>lbh930</t>
  </si>
  <si>
    <t>lbf123</t>
  </si>
  <si>
    <t>lbe123</t>
  </si>
  <si>
    <t>lbc420</t>
  </si>
  <si>
    <t>lbb4life</t>
  </si>
  <si>
    <t>lbaudgy</t>
  </si>
  <si>
    <t>lbafhsij</t>
  </si>
  <si>
    <t>lba123</t>
  </si>
  <si>
    <t>lb4eva</t>
  </si>
  <si>
    <t>lb4172</t>
  </si>
  <si>
    <t>lb2424</t>
  </si>
  <si>
    <t>lb2010</t>
  </si>
  <si>
    <t>lb2008</t>
  </si>
  <si>
    <t>lb2002</t>
  </si>
  <si>
    <t>lb1988</t>
  </si>
  <si>
    <t>lb1977</t>
  </si>
  <si>
    <t>lb1489</t>
  </si>
  <si>
    <t>lb1313</t>
  </si>
  <si>
    <t>lb1134</t>
  </si>
  <si>
    <t>lb109761</t>
  </si>
  <si>
    <t>lb1015</t>
  </si>
  <si>
    <t>lb082905</t>
  </si>
  <si>
    <t>lb0506</t>
  </si>
  <si>
    <t>lb0403lb</t>
  </si>
  <si>
    <t>lb</t>
  </si>
  <si>
    <t>lazza</t>
  </si>
  <si>
    <t>lazytown1</t>
  </si>
  <si>
    <t>lazypot</t>
  </si>
  <si>
    <t>lazypooh</t>
  </si>
  <si>
    <t>lazypig</t>
  </si>
  <si>
    <t>lazylie1</t>
  </si>
  <si>
    <t>lazyjane</t>
  </si>
  <si>
    <t>lazydude</t>
  </si>
  <si>
    <t>lazybum1</t>
  </si>
  <si>
    <t>lazybones1</t>
  </si>
  <si>
    <t>lazybee</t>
  </si>
  <si>
    <t>lazybear</t>
  </si>
  <si>
    <t>lazybasta</t>
  </si>
  <si>
    <t>lazybabe</t>
  </si>
  <si>
    <t>lazy88</t>
  </si>
  <si>
    <t>lazy812019</t>
  </si>
  <si>
    <t>lazy45</t>
  </si>
  <si>
    <t>lazy420</t>
  </si>
  <si>
    <t>lazy33</t>
  </si>
  <si>
    <t>lazy24</t>
  </si>
  <si>
    <t>lazy22</t>
  </si>
  <si>
    <t>lazy21</t>
  </si>
  <si>
    <t>lazy1234</t>
  </si>
  <si>
    <t>lazy1122</t>
  </si>
  <si>
    <t>lazy11</t>
  </si>
  <si>
    <t>lazy05</t>
  </si>
  <si>
    <t>lazundin</t>
  </si>
  <si>
    <t>lazos</t>
  </si>
  <si>
    <t>lazo123</t>
  </si>
  <si>
    <t>lazlow</t>
  </si>
  <si>
    <t>lazioo</t>
  </si>
  <si>
    <t>lazier</t>
  </si>
  <si>
    <t>lazerz</t>
  </si>
  <si>
    <t>lazerus</t>
  </si>
  <si>
    <t>lazertag</t>
  </si>
  <si>
    <t>lazers11</t>
  </si>
  <si>
    <t>lazerquest</t>
  </si>
  <si>
    <t>lazerjet</t>
  </si>
  <si>
    <t>lazergun</t>
  </si>
  <si>
    <t>lazera</t>
  </si>
  <si>
    <t>lazer123</t>
  </si>
  <si>
    <t>lazenia</t>
  </si>
  <si>
    <t>lazell</t>
  </si>
  <si>
    <t>lazdrani</t>
  </si>
  <si>
    <t>lazaru</t>
  </si>
  <si>
    <t>lazaroni</t>
  </si>
  <si>
    <t>lazarocardenas</t>
  </si>
  <si>
    <t>lazaro7</t>
  </si>
  <si>
    <t>lazaro3</t>
  </si>
  <si>
    <t>lazaro19</t>
  </si>
  <si>
    <t>lazaro16</t>
  </si>
  <si>
    <t>lazaro123</t>
  </si>
  <si>
    <t>lazarini</t>
  </si>
  <si>
    <t>lazaridis</t>
  </si>
  <si>
    <t>lazarica</t>
  </si>
  <si>
    <t>lazar123</t>
  </si>
  <si>
    <t>lazanya</t>
  </si>
  <si>
    <t>lazania</t>
  </si>
  <si>
    <t>lazala</t>
  </si>
  <si>
    <t>lazaku</t>
  </si>
  <si>
    <t>layzie21</t>
  </si>
  <si>
    <t>layzah</t>
  </si>
  <si>
    <t>laywer</t>
  </si>
  <si>
    <t>layuya</t>
  </si>
  <si>
    <t>layup</t>
  </si>
  <si>
    <t>laytoya</t>
  </si>
  <si>
    <t>laytong</t>
  </si>
  <si>
    <t>layton22</t>
  </si>
  <si>
    <t>layton2</t>
  </si>
  <si>
    <t>layton123</t>
  </si>
  <si>
    <t>layton12</t>
  </si>
  <si>
    <t>layton04</t>
  </si>
  <si>
    <t>layth</t>
  </si>
  <si>
    <t>laysia1</t>
  </si>
  <si>
    <t>laysho</t>
  </si>
  <si>
    <t>layshia</t>
  </si>
  <si>
    <t>lays69</t>
  </si>
  <si>
    <t>layoyo</t>
  </si>
  <si>
    <t>layouts1</t>
  </si>
  <si>
    <t>layno</t>
  </si>
  <si>
    <t>laynek</t>
  </si>
  <si>
    <t>laynee01</t>
  </si>
  <si>
    <t>laynebug1</t>
  </si>
  <si>
    <t>layne920</t>
  </si>
  <si>
    <t>layne75</t>
  </si>
  <si>
    <t>layne5</t>
  </si>
  <si>
    <t>layne22</t>
  </si>
  <si>
    <t>layne123</t>
  </si>
  <si>
    <t>layne10</t>
  </si>
  <si>
    <t>layne07</t>
  </si>
  <si>
    <t>layne06</t>
  </si>
  <si>
    <t>layna1031</t>
  </si>
  <si>
    <t>laymar</t>
  </si>
  <si>
    <t>layle</t>
  </si>
  <si>
    <t>laylayboo</t>
  </si>
  <si>
    <t>laylay69</t>
  </si>
  <si>
    <t>laylay23</t>
  </si>
  <si>
    <t>laylay2008</t>
  </si>
  <si>
    <t>laylay18</t>
  </si>
  <si>
    <t>laylay06</t>
  </si>
  <si>
    <t>laylay03</t>
  </si>
  <si>
    <t>laylapup</t>
  </si>
  <si>
    <t>laylan</t>
  </si>
  <si>
    <t>laylamarie</t>
  </si>
  <si>
    <t>laylamae</t>
  </si>
  <si>
    <t>laylalove</t>
  </si>
  <si>
    <t>laylaj</t>
  </si>
  <si>
    <t>laylah08</t>
  </si>
  <si>
    <t>laylad1</t>
  </si>
  <si>
    <t>laylabug1</t>
  </si>
  <si>
    <t>laylabelle</t>
  </si>
  <si>
    <t>laylabell</t>
  </si>
  <si>
    <t>laylaann</t>
  </si>
  <si>
    <t>layla@13</t>
  </si>
  <si>
    <t>layla89</t>
  </si>
  <si>
    <t>layla70</t>
  </si>
  <si>
    <t>layla420</t>
  </si>
  <si>
    <t>layla2008</t>
  </si>
  <si>
    <t>layla2007</t>
  </si>
  <si>
    <t>layla2003</t>
  </si>
  <si>
    <t>layla1985</t>
  </si>
  <si>
    <t>layla19</t>
  </si>
  <si>
    <t>layla17</t>
  </si>
  <si>
    <t>layla100</t>
  </si>
  <si>
    <t>layla!</t>
  </si>
  <si>
    <t>layken1</t>
  </si>
  <si>
    <t>laykas</t>
  </si>
  <si>
    <t>layjuelz55518</t>
  </si>
  <si>
    <t>layjan</t>
  </si>
  <si>
    <t>layiyi</t>
  </si>
  <si>
    <t>layiya</t>
  </si>
  <si>
    <t>layito</t>
  </si>
  <si>
    <t>laygirl</t>
  </si>
  <si>
    <t>layeya</t>
  </si>
  <si>
    <t>layeska</t>
  </si>
  <si>
    <t>layelaye</t>
  </si>
  <si>
    <t>laydownsally</t>
  </si>
  <si>
    <t>laydon</t>
  </si>
  <si>
    <t>laydelin</t>
  </si>
  <si>
    <t>laydeez</t>
  </si>
  <si>
    <t>laydeehoney</t>
  </si>
  <si>
    <t>laydeec</t>
  </si>
  <si>
    <t>laydee2</t>
  </si>
  <si>
    <t>laychua</t>
  </si>
  <si>
    <t>laychris</t>
  </si>
  <si>
    <t>layayi</t>
  </si>
  <si>
    <t>layasan</t>
  </si>
  <si>
    <t>layas23</t>
  </si>
  <si>
    <t>layanne123</t>
  </si>
  <si>
    <t>layann</t>
  </si>
  <si>
    <t>layan</t>
  </si>
  <si>
    <t>layali</t>
  </si>
  <si>
    <t>layah82205</t>
  </si>
  <si>
    <t>layaguin</t>
  </si>
  <si>
    <t>layacan</t>
  </si>
  <si>
    <t>layaban</t>
  </si>
  <si>
    <t>laya93</t>
  </si>
  <si>
    <t>laya12</t>
  </si>
  <si>
    <t>laya11</t>
  </si>
  <si>
    <t>lay123</t>
  </si>
  <si>
    <t>laxton</t>
  </si>
  <si>
    <t>laxsux</t>
  </si>
  <si>
    <t>laxstar</t>
  </si>
  <si>
    <t>laxshmi</t>
  </si>
  <si>
    <t>laxrox22</t>
  </si>
  <si>
    <t>laxmipur</t>
  </si>
  <si>
    <t>laxmi8</t>
  </si>
  <si>
    <t>laxmi29</t>
  </si>
  <si>
    <t>laxmi123</t>
  </si>
  <si>
    <t>laxlover</t>
  </si>
  <si>
    <t>laxinita</t>
  </si>
  <si>
    <t>laxin</t>
  </si>
  <si>
    <t>laxgirl1</t>
  </si>
  <si>
    <t>laxgibuu</t>
  </si>
  <si>
    <t>laxer7</t>
  </si>
  <si>
    <t>laxedup</t>
  </si>
  <si>
    <t>laxdude</t>
  </si>
  <si>
    <t>laxchick</t>
  </si>
  <si>
    <t>lax999</t>
  </si>
  <si>
    <t>lax714</t>
  </si>
  <si>
    <t>lax5150</t>
  </si>
  <si>
    <t>lax4eva</t>
  </si>
  <si>
    <t>lax272</t>
  </si>
  <si>
    <t>lawyer9</t>
  </si>
  <si>
    <t>lawyer8</t>
  </si>
  <si>
    <t>lawyer3</t>
  </si>
  <si>
    <t>lawyer2b</t>
  </si>
  <si>
    <t>lawyer2007</t>
  </si>
  <si>
    <t>lawyer07</t>
  </si>
  <si>
    <t>lawyer06</t>
  </si>
  <si>
    <t>lawty7089</t>
  </si>
  <si>
    <t>lawtown1</t>
  </si>
  <si>
    <t>lawtonok</t>
  </si>
  <si>
    <t>lawton7</t>
  </si>
  <si>
    <t>lawton69</t>
  </si>
  <si>
    <t>lawton5</t>
  </si>
  <si>
    <t>lawthorn</t>
  </si>
  <si>
    <t>lawsuit</t>
  </si>
  <si>
    <t>lawsons1</t>
  </si>
  <si>
    <t>lawson7</t>
  </si>
  <si>
    <t>lawson6</t>
  </si>
  <si>
    <t>lawson5</t>
  </si>
  <si>
    <t>lawson23</t>
  </si>
  <si>
    <t>lawson123</t>
  </si>
  <si>
    <t>lawson06</t>
  </si>
  <si>
    <t>lawson05</t>
  </si>
  <si>
    <t>lawsetter</t>
  </si>
  <si>
    <t>lawschool1</t>
  </si>
  <si>
    <t>laws12</t>
  </si>
  <si>
    <t>laws</t>
  </si>
  <si>
    <t>lawryn86</t>
  </si>
  <si>
    <t>lawrenz1</t>
  </si>
  <si>
    <t>lawrence92</t>
  </si>
  <si>
    <t>lawrence77</t>
  </si>
  <si>
    <t>lawrence7</t>
  </si>
  <si>
    <t>lawrence68</t>
  </si>
  <si>
    <t>lawrence34</t>
  </si>
  <si>
    <t>lawrence29</t>
  </si>
  <si>
    <t>lawrence25</t>
  </si>
  <si>
    <t>lawrence18</t>
  </si>
  <si>
    <t>lawrence16</t>
  </si>
  <si>
    <t>lawrence04</t>
  </si>
  <si>
    <t>lawrece</t>
  </si>
  <si>
    <t>lawoman1975</t>
  </si>
  <si>
    <t>lawoffice1</t>
  </si>
  <si>
    <t>lawnmower!</t>
  </si>
  <si>
    <t>lawnboy1</t>
  </si>
  <si>
    <t>lawn146</t>
  </si>
  <si>
    <t>lawliet1</t>
  </si>
  <si>
    <t>lawless08</t>
  </si>
  <si>
    <t>lawlaw1</t>
  </si>
  <si>
    <t>lawlady</t>
  </si>
  <si>
    <t>lawing</t>
  </si>
  <si>
    <t>lawinda</t>
  </si>
  <si>
    <t>lawigan</t>
  </si>
  <si>
    <t>lawhead</t>
  </si>
  <si>
    <t>lawfaculty</t>
  </si>
  <si>
    <t>lawdog1</t>
  </si>
  <si>
    <t>lawdawg1</t>
  </si>
  <si>
    <t>lawdawg</t>
  </si>
  <si>
    <t>lawda</t>
  </si>
  <si>
    <t>lawchick</t>
  </si>
  <si>
    <t>lawayne1</t>
  </si>
  <si>
    <t>lawat</t>
  </si>
  <si>
    <t>lawass</t>
  </si>
  <si>
    <t>lawani</t>
  </si>
  <si>
    <t>lawand</t>
  </si>
  <si>
    <t>lawaia</t>
  </si>
  <si>
    <t>lawa62589</t>
  </si>
  <si>
    <t>law2480</t>
  </si>
  <si>
    <t>law23</t>
  </si>
  <si>
    <t>law2010</t>
  </si>
  <si>
    <t>law1984</t>
  </si>
  <si>
    <t>law1964</t>
  </si>
  <si>
    <t>law101</t>
  </si>
  <si>
    <t>lavynia</t>
  </si>
  <si>
    <t>lavyangel</t>
  </si>
  <si>
    <t>lavs128</t>
  </si>
  <si>
    <t>lavraie</t>
  </si>
  <si>
    <t>lavozdormida</t>
  </si>
  <si>
    <t>lavoro</t>
  </si>
  <si>
    <t>lavora</t>
  </si>
  <si>
    <t>lavonne14</t>
  </si>
  <si>
    <t>lavon32</t>
  </si>
  <si>
    <t>lavon12</t>
  </si>
  <si>
    <t>lavoizerdum82</t>
  </si>
  <si>
    <t>lavodnas</t>
  </si>
  <si>
    <t>lavmyself</t>
  </si>
  <si>
    <t>lavkoto</t>
  </si>
  <si>
    <t>lavivora</t>
  </si>
  <si>
    <t>laviuda</t>
  </si>
  <si>
    <t>lavitoria</t>
  </si>
  <si>
    <t>lavisha</t>
  </si>
  <si>
    <t>lavise97</t>
  </si>
  <si>
    <t>lavis</t>
  </si>
  <si>
    <t>laviris</t>
  </si>
  <si>
    <t>lavios</t>
  </si>
  <si>
    <t>lavinuta</t>
  </si>
  <si>
    <t>lavinotinto</t>
  </si>
  <si>
    <t>laviniutza</t>
  </si>
  <si>
    <t>laviniaa</t>
  </si>
  <si>
    <t>lavinia3</t>
  </si>
  <si>
    <t>lavington</t>
  </si>
  <si>
    <t>lavindran</t>
  </si>
  <si>
    <t>lavina2</t>
  </si>
  <si>
    <t>lavilla1</t>
  </si>
  <si>
    <t>lavill</t>
  </si>
  <si>
    <t>lavilavi</t>
  </si>
  <si>
    <t>lavignea</t>
  </si>
  <si>
    <t>lavigne10</t>
  </si>
  <si>
    <t>laviejita</t>
  </si>
  <si>
    <t>laviebelle</t>
  </si>
  <si>
    <t>lavie19</t>
  </si>
  <si>
    <t>lavidarosa</t>
  </si>
  <si>
    <t>lavidanovalenada</t>
  </si>
  <si>
    <t>lavidamia</t>
  </si>
  <si>
    <t>lavidaesunasco</t>
  </si>
  <si>
    <t>lavidaesunalocura</t>
  </si>
  <si>
    <t>lavidaesmia</t>
  </si>
  <si>
    <t>lavidaesdificil</t>
  </si>
  <si>
    <t>lavidaescomoes</t>
  </si>
  <si>
    <t>lavidaesbella_87</t>
  </si>
  <si>
    <t>lavidaesazul</t>
  </si>
  <si>
    <t>lavidaes1</t>
  </si>
  <si>
    <t>lavidaerestu</t>
  </si>
  <si>
    <t>lavidaenfresa</t>
  </si>
  <si>
    <t>lavidacambia</t>
  </si>
  <si>
    <t>lavida89</t>
  </si>
  <si>
    <t>lavida3</t>
  </si>
  <si>
    <t>lavida21</t>
  </si>
  <si>
    <t>lavida123</t>
  </si>
  <si>
    <t>lavida11</t>
  </si>
  <si>
    <t>lavicrep</t>
  </si>
  <si>
    <t>lavial</t>
  </si>
  <si>
    <t>laviajera</t>
  </si>
  <si>
    <t>lavhim</t>
  </si>
  <si>
    <t>laveylions</t>
  </si>
  <si>
    <t>lavette2</t>
  </si>
  <si>
    <t>lavette08</t>
  </si>
  <si>
    <t>lavette01</t>
  </si>
  <si>
    <t>laveta</t>
  </si>
  <si>
    <t>laverton</t>
  </si>
  <si>
    <t>lavernia</t>
  </si>
  <si>
    <t>laverngemo</t>
  </si>
  <si>
    <t>laverga1</t>
  </si>
  <si>
    <t>lavere</t>
  </si>
  <si>
    <t>laverdadylavida</t>
  </si>
  <si>
    <t>laverdadoculta</t>
  </si>
  <si>
    <t>laverdadduele</t>
  </si>
  <si>
    <t>laverdad1</t>
  </si>
  <si>
    <t>laverda</t>
  </si>
  <si>
    <t>lavenza</t>
  </si>
  <si>
    <t>lavenna</t>
  </si>
  <si>
    <t>lavenganzaesdulce</t>
  </si>
  <si>
    <t>lavengamalie</t>
  </si>
  <si>
    <t>lavenderlover</t>
  </si>
  <si>
    <t>lavendergirl</t>
  </si>
  <si>
    <t>lavenderbabe</t>
  </si>
  <si>
    <t>lavender90</t>
  </si>
  <si>
    <t>lavender89</t>
  </si>
  <si>
    <t>lavender69</t>
  </si>
  <si>
    <t>lavender44</t>
  </si>
  <si>
    <t>lavender25</t>
  </si>
  <si>
    <t>lavender23</t>
  </si>
  <si>
    <t>lavender21</t>
  </si>
  <si>
    <t>lavender20</t>
  </si>
  <si>
    <t>lavender14</t>
  </si>
  <si>
    <t>lavender123</t>
  </si>
  <si>
    <t>lavender11</t>
  </si>
  <si>
    <t>lavender10</t>
  </si>
  <si>
    <t>lavender07</t>
  </si>
  <si>
    <t>lavender05</t>
  </si>
  <si>
    <t>lavender04</t>
  </si>
  <si>
    <t>lavendar2</t>
  </si>
  <si>
    <t>lavendar1</t>
  </si>
  <si>
    <t>lavena21</t>
  </si>
  <si>
    <t>lavella</t>
  </si>
  <si>
    <t>lavell3</t>
  </si>
  <si>
    <t>lavell14</t>
  </si>
  <si>
    <t>lavderim</t>
  </si>
  <si>
    <t>lavaur</t>
  </si>
  <si>
    <t>lavaun1</t>
  </si>
  <si>
    <t>lavatory</t>
  </si>
  <si>
    <t>lavatai</t>
  </si>
  <si>
    <t>lavashia</t>
  </si>
  <si>
    <t>lavashark</t>
  </si>
  <si>
    <t>lavaria</t>
  </si>
  <si>
    <t>lavareda</t>
  </si>
  <si>
    <t>lavaquita</t>
  </si>
  <si>
    <t>lavapiz</t>
  </si>
  <si>
    <t>lavantiz</t>
  </si>
  <si>
    <t>lavanders</t>
  </si>
  <si>
    <t>lavandera</t>
  </si>
  <si>
    <t>lavancek</t>
  </si>
  <si>
    <t>lavan</t>
  </si>
  <si>
    <t>lavaman1</t>
  </si>
  <si>
    <t>lavalle1</t>
  </si>
  <si>
    <t>lavalips</t>
  </si>
  <si>
    <t>lavalamp86</t>
  </si>
  <si>
    <t>lavalamp4</t>
  </si>
  <si>
    <t>lavalamp21</t>
  </si>
  <si>
    <t>lavalamp123</t>
  </si>
  <si>
    <t>lavalamp06</t>
  </si>
  <si>
    <t>lavalamp01</t>
  </si>
  <si>
    <t>laval</t>
  </si>
  <si>
    <t>lavaina</t>
  </si>
  <si>
    <t>lavaground</t>
  </si>
  <si>
    <t>lavagirl77</t>
  </si>
  <si>
    <t>lavaflow</t>
  </si>
  <si>
    <t>lavadia</t>
  </si>
  <si>
    <t>lavacayelpollito</t>
  </si>
  <si>
    <t>lav4eva</t>
  </si>
  <si>
    <t>lav063</t>
  </si>
  <si>
    <t>lauzzy2k5</t>
  </si>
  <si>
    <t>lauzere</t>
  </si>
  <si>
    <t>laux100pre</t>
  </si>
  <si>
    <t>lauva</t>
  </si>
  <si>
    <t>lautodalavida</t>
  </si>
  <si>
    <t>lautje</t>
  </si>
  <si>
    <t>lautamo</t>
  </si>
  <si>
    <t>lauss</t>
  </si>
  <si>
    <t>lausha</t>
  </si>
  <si>
    <t>lausan</t>
  </si>
  <si>
    <t>lauryn7</t>
  </si>
  <si>
    <t>lauryn4</t>
  </si>
  <si>
    <t>lauryn3</t>
  </si>
  <si>
    <t>lauryn21</t>
  </si>
  <si>
    <t>lauryn20</t>
  </si>
  <si>
    <t>lauryn14</t>
  </si>
  <si>
    <t>lauryn13</t>
  </si>
  <si>
    <t>lauryn07</t>
  </si>
  <si>
    <t>lauryan</t>
  </si>
  <si>
    <t>lauruwe</t>
  </si>
  <si>
    <t>laurus</t>
  </si>
  <si>
    <t>laursen</t>
  </si>
  <si>
    <t>lauros</t>
  </si>
  <si>
    <t>laurona</t>
  </si>
  <si>
    <t>lauroi</t>
  </si>
  <si>
    <t>laurod</t>
  </si>
  <si>
    <t>laurob</t>
  </si>
  <si>
    <t>lauro1</t>
  </si>
  <si>
    <t>laurlee</t>
  </si>
  <si>
    <t>laurlaur18</t>
  </si>
  <si>
    <t>laurlaur1</t>
  </si>
  <si>
    <t>lauritzen</t>
  </si>
  <si>
    <t>lauritza</t>
  </si>
  <si>
    <t>lauritap</t>
  </si>
  <si>
    <t>lauritac</t>
  </si>
  <si>
    <t>laurita95</t>
  </si>
  <si>
    <t>laurita88</t>
  </si>
  <si>
    <t>laurita3</t>
  </si>
  <si>
    <t>laurita22</t>
  </si>
  <si>
    <t>laurita18</t>
  </si>
  <si>
    <t>laurita13</t>
  </si>
  <si>
    <t>laurita01</t>
  </si>
  <si>
    <t>laurita007</t>
  </si>
  <si>
    <t>lauriston</t>
  </si>
  <si>
    <t>laurise</t>
  </si>
  <si>
    <t>laurisca</t>
  </si>
  <si>
    <t>lauris_</t>
  </si>
  <si>
    <t>lauris26</t>
  </si>
  <si>
    <t>laurirasmus</t>
  </si>
  <si>
    <t>laurin1</t>
  </si>
  <si>
    <t>laurienne</t>
  </si>
  <si>
    <t>laurielee</t>
  </si>
  <si>
    <t>laurie88</t>
  </si>
  <si>
    <t>laurie77</t>
  </si>
  <si>
    <t>laurie76</t>
  </si>
  <si>
    <t>laurie33</t>
  </si>
  <si>
    <t>laurie3</t>
  </si>
  <si>
    <t>laurie26</t>
  </si>
  <si>
    <t>laurie25</t>
  </si>
  <si>
    <t>laurie09</t>
  </si>
  <si>
    <t>laurie05</t>
  </si>
  <si>
    <t>laurie01</t>
  </si>
  <si>
    <t>laurie.</t>
  </si>
  <si>
    <t>laurie!</t>
  </si>
  <si>
    <t>laurice1</t>
  </si>
  <si>
    <t>lauria8</t>
  </si>
  <si>
    <t>lauri3</t>
  </si>
  <si>
    <t>lauri23</t>
  </si>
  <si>
    <t>lauri123</t>
  </si>
  <si>
    <t>lauretta7</t>
  </si>
  <si>
    <t>laurenyoung</t>
  </si>
  <si>
    <t>laurenxo</t>
  </si>
  <si>
    <t>laurentin</t>
  </si>
  <si>
    <t>laurenpaige</t>
  </si>
  <si>
    <t>laurennoah</t>
  </si>
  <si>
    <t>laurenna</t>
  </si>
  <si>
    <t>laurenmegan</t>
  </si>
  <si>
    <t>laurenmc</t>
  </si>
  <si>
    <t>laurenma</t>
  </si>
  <si>
    <t>laurenlovessam</t>
  </si>
  <si>
    <t>laurenlouise</t>
  </si>
  <si>
    <t>laurenlou</t>
  </si>
  <si>
    <t>laurenlol</t>
  </si>
  <si>
    <t>laurenlisa</t>
  </si>
  <si>
    <t>laurenliam</t>
  </si>
  <si>
    <t>laurenlee</t>
  </si>
  <si>
    <t>laurenis1</t>
  </si>
  <si>
    <t>laurenhill</t>
  </si>
  <si>
    <t>laurenh1</t>
  </si>
  <si>
    <t>laurenfox</t>
  </si>
  <si>
    <t>laurenemily</t>
  </si>
  <si>
    <t>laurenelise</t>
  </si>
  <si>
    <t>laurendee</t>
  </si>
  <si>
    <t>laurenconrad</t>
  </si>
  <si>
    <t>laurence2</t>
  </si>
  <si>
    <t>laurence16</t>
  </si>
  <si>
    <t>laurence123</t>
  </si>
  <si>
    <t>laurence11</t>
  </si>
  <si>
    <t>laurence03</t>
  </si>
  <si>
    <t>laurenbrooke</t>
  </si>
  <si>
    <t>laurenben</t>
  </si>
  <si>
    <t>laurenbbz</t>
  </si>
  <si>
    <t>laurenbaker</t>
  </si>
  <si>
    <t>laurenbabe</t>
  </si>
  <si>
    <t>laurenash</t>
  </si>
  <si>
    <t>laurenandme</t>
  </si>
  <si>
    <t>laurenalex</t>
  </si>
  <si>
    <t>lauren_</t>
  </si>
  <si>
    <t>lauren999</t>
  </si>
  <si>
    <t>lauren82</t>
  </si>
  <si>
    <t>lauren78</t>
  </si>
  <si>
    <t>lauren74</t>
  </si>
  <si>
    <t>lauren711</t>
  </si>
  <si>
    <t>lauren64</t>
  </si>
  <si>
    <t>lauren56</t>
  </si>
  <si>
    <t>lauren4eva</t>
  </si>
  <si>
    <t>lauren49</t>
  </si>
  <si>
    <t>lauren43</t>
  </si>
  <si>
    <t>lauren424</t>
  </si>
  <si>
    <t>lauren423</t>
  </si>
  <si>
    <t>lauren40</t>
  </si>
  <si>
    <t>lauren38</t>
  </si>
  <si>
    <t>lauren360</t>
  </si>
  <si>
    <t>lauren220</t>
  </si>
  <si>
    <t>lauren21191</t>
  </si>
  <si>
    <t>lauren2010</t>
  </si>
  <si>
    <t>lauren2008</t>
  </si>
  <si>
    <t>lauren2004</t>
  </si>
  <si>
    <t>lauren1986</t>
  </si>
  <si>
    <t>lauren1979</t>
  </si>
  <si>
    <t>lauren1418</t>
  </si>
  <si>
    <t>lauren12?</t>
  </si>
  <si>
    <t>lauren111</t>
  </si>
  <si>
    <t>lauren095</t>
  </si>
  <si>
    <t>lauren001</t>
  </si>
  <si>
    <t>laurelton</t>
  </si>
  <si>
    <t>laurell1</t>
  </si>
  <si>
    <t>laurel7</t>
  </si>
  <si>
    <t>laurel2091</t>
  </si>
  <si>
    <t>laurel2</t>
  </si>
  <si>
    <t>laurel01</t>
  </si>
  <si>
    <t>laurel!</t>
  </si>
  <si>
    <t>laurek</t>
  </si>
  <si>
    <t>lauree</t>
  </si>
  <si>
    <t>laureal</t>
  </si>
  <si>
    <t>lauraz1</t>
  </si>
  <si>
    <t>laurayricardo</t>
  </si>
  <si>
    <t>lauraye</t>
  </si>
  <si>
    <t>lauraybrayan</t>
  </si>
  <si>
    <t>laurayalejandro</t>
  </si>
  <si>
    <t>lauraximena</t>
  </si>
  <si>
    <t>laurawilson</t>
  </si>
  <si>
    <t>laurawazere</t>
  </si>
  <si>
    <t>lauraward</t>
  </si>
  <si>
    <t>lauraviviana</t>
  </si>
  <si>
    <t>lauravargas</t>
  </si>
  <si>
    <t>lauravaleria</t>
  </si>
  <si>
    <t>lauratonge</t>
  </si>
  <si>
    <t>laurathebest</t>
  </si>
  <si>
    <t>laurasucks</t>
  </si>
  <si>
    <t>laurastoica</t>
  </si>
  <si>
    <t>laurashot1</t>
  </si>
  <si>
    <t>laurasanchez</t>
  </si>
  <si>
    <t>laurarios</t>
  </si>
  <si>
    <t>lauraquintero</t>
  </si>
  <si>
    <t>lauraq</t>
  </si>
  <si>
    <t>laurapica</t>
  </si>
  <si>
    <t>laurapaussini</t>
  </si>
  <si>
    <t>laurap1</t>
  </si>
  <si>
    <t>lauranda</t>
  </si>
  <si>
    <t>lauranatalia</t>
  </si>
  <si>
    <t>lauramoll</t>
  </si>
  <si>
    <t>lauramilena</t>
  </si>
  <si>
    <t>lauramd</t>
  </si>
  <si>
    <t>lauramartinez</t>
  </si>
  <si>
    <t>lauramariana95</t>
  </si>
  <si>
    <t>lauraly</t>
  </si>
  <si>
    <t>lauralovesash</t>
  </si>
  <si>
    <t>lauralorena</t>
  </si>
  <si>
    <t>laurali</t>
  </si>
  <si>
    <t>lauralee1</t>
  </si>
  <si>
    <t>lauralanthalasa</t>
  </si>
  <si>
    <t>laurakm</t>
  </si>
  <si>
    <t>laurakf</t>
  </si>
  <si>
    <t>laurakatie</t>
  </si>
  <si>
    <t>laurajimena</t>
  </si>
  <si>
    <t>lauraissexy</t>
  </si>
  <si>
    <t>lauraisfit</t>
  </si>
  <si>
    <t>lauraindra</t>
  </si>
  <si>
    <t>laurahere</t>
  </si>
  <si>
    <t>lauragreen</t>
  </si>
  <si>
    <t>lauragomez</t>
  </si>
  <si>
    <t>lauraflores</t>
  </si>
  <si>
    <t>laurafive5</t>
  </si>
  <si>
    <t>lauraesquivel</t>
  </si>
  <si>
    <t>lauraemma</t>
  </si>
  <si>
    <t>lauradora</t>
  </si>
  <si>
    <t>lauradee</t>
  </si>
  <si>
    <t>lauradawn</t>
  </si>
  <si>
    <t>lauradavies</t>
  </si>
  <si>
    <t>lauradaly</t>
  </si>
  <si>
    <t>lauradabest</t>
  </si>
  <si>
    <t>lauracris</t>
  </si>
  <si>
    <t>lauracool</t>
  </si>
  <si>
    <t>lauracat</t>
  </si>
  <si>
    <t>laurabeth3</t>
  </si>
  <si>
    <t>laurabella</t>
  </si>
  <si>
    <t>laurabee</t>
  </si>
  <si>
    <t>laurabec</t>
  </si>
  <si>
    <t>lauraannswarbrick</t>
  </si>
  <si>
    <t>lauraana</t>
  </si>
  <si>
    <t>lauraalexandra</t>
  </si>
  <si>
    <t>lauraalejandra</t>
  </si>
  <si>
    <t>lauraa1</t>
  </si>
  <si>
    <t>laura91574</t>
  </si>
  <si>
    <t>laura911</t>
  </si>
  <si>
    <t>laura85</t>
  </si>
  <si>
    <t>laura84</t>
  </si>
  <si>
    <t>laura78</t>
  </si>
  <si>
    <t>laura730</t>
  </si>
  <si>
    <t>laura711</t>
  </si>
  <si>
    <t>laura67</t>
  </si>
  <si>
    <t>laura619</t>
  </si>
  <si>
    <t>laura4me</t>
  </si>
  <si>
    <t>laura48</t>
  </si>
  <si>
    <t>laura410</t>
  </si>
  <si>
    <t>laura41</t>
  </si>
  <si>
    <t>laura35</t>
  </si>
  <si>
    <t>laura2kaii7</t>
  </si>
  <si>
    <t>laura234</t>
  </si>
  <si>
    <t>laura2310</t>
  </si>
  <si>
    <t>laura209</t>
  </si>
  <si>
    <t>laura2010</t>
  </si>
  <si>
    <t>laura1976</t>
  </si>
  <si>
    <t>laura1972</t>
  </si>
  <si>
    <t>laura121</t>
  </si>
  <si>
    <t>laura1089</t>
  </si>
  <si>
    <t>laura0620</t>
  </si>
  <si>
    <t>laura003</t>
  </si>
  <si>
    <t>laura...</t>
  </si>
  <si>
    <t>laura-marks</t>
  </si>
  <si>
    <t>laura-</t>
  </si>
  <si>
    <t>laur90</t>
  </si>
  <si>
    <t>laur86</t>
  </si>
  <si>
    <t>laur66</t>
  </si>
  <si>
    <t>laur3l</t>
  </si>
  <si>
    <t>laur15</t>
  </si>
  <si>
    <t>laur143</t>
  </si>
  <si>
    <t>laur06</t>
  </si>
  <si>
    <t>laur05</t>
  </si>
  <si>
    <t>laur03</t>
  </si>
  <si>
    <t>laupeze</t>
  </si>
  <si>
    <t>launiversidad</t>
  </si>
  <si>
    <t>launion13</t>
  </si>
  <si>
    <t>launicaylamejor</t>
  </si>
  <si>
    <t>launicatlv</t>
  </si>
  <si>
    <t>launica2007</t>
  </si>
  <si>
    <t>launica16</t>
  </si>
  <si>
    <t>launica123</t>
  </si>
  <si>
    <t>launica100</t>
  </si>
  <si>
    <t>laundry08</t>
  </si>
  <si>
    <t>launda</t>
  </si>
  <si>
    <t>launchpad</t>
  </si>
  <si>
    <t>launcherxd</t>
  </si>
  <si>
    <t>launceston</t>
  </si>
  <si>
    <t>launa2</t>
  </si>
  <si>
    <t>launa</t>
  </si>
  <si>
    <t>laumivida</t>
  </si>
  <si>
    <t>lauman</t>
  </si>
  <si>
    <t>laumahina</t>
  </si>
  <si>
    <t>laula1</t>
  </si>
  <si>
    <t>laukine</t>
  </si>
  <si>
    <t>laujho</t>
  </si>
  <si>
    <t>laujean</t>
  </si>
  <si>
    <t>lauiss1201</t>
  </si>
  <si>
    <t>lauifi</t>
  </si>
  <si>
    <t>laughy</t>
  </si>
  <si>
    <t>laughter21</t>
  </si>
  <si>
    <t>laughter2</t>
  </si>
  <si>
    <t>laughlovelive</t>
  </si>
  <si>
    <t>laughinglauren</t>
  </si>
  <si>
    <t>laughingbuddha</t>
  </si>
  <si>
    <t>laughing247</t>
  </si>
  <si>
    <t>laughing2</t>
  </si>
  <si>
    <t>laughin</t>
  </si>
  <si>
    <t>laugh69</t>
  </si>
  <si>
    <t>laugh36</t>
  </si>
  <si>
    <t>laugh2much</t>
  </si>
  <si>
    <t>laugh23</t>
  </si>
  <si>
    <t>laugh16</t>
  </si>
  <si>
    <t>laugh07</t>
  </si>
  <si>
    <t>laugh05</t>
  </si>
  <si>
    <t>laugh03</t>
  </si>
  <si>
    <t>laugh01</t>
  </si>
  <si>
    <t>laufova</t>
  </si>
  <si>
    <t>laufer1</t>
  </si>
  <si>
    <t>lauer20</t>
  </si>
  <si>
    <t>lauemo</t>
  </si>
  <si>
    <t>laudkeo401</t>
  </si>
  <si>
    <t>laudis</t>
  </si>
  <si>
    <t>laudinha</t>
  </si>
  <si>
    <t>laudi</t>
  </si>
  <si>
    <t>lauderhill</t>
  </si>
  <si>
    <t>lauder1</t>
  </si>
  <si>
    <t>laudencia</t>
  </si>
  <si>
    <t>lauchongyeun</t>
  </si>
  <si>
    <t>lauchita</t>
  </si>
  <si>
    <t>lauchi</t>
  </si>
  <si>
    <t>lauche</t>
  </si>
  <si>
    <t>laucala</t>
  </si>
  <si>
    <t>lauar</t>
  </si>
  <si>
    <t>lauaki</t>
  </si>
  <si>
    <t>lau1986</t>
  </si>
  <si>
    <t>latyna</t>
  </si>
  <si>
    <t>latymer</t>
  </si>
  <si>
    <t>latwon</t>
  </si>
  <si>
    <t>latweety</t>
  </si>
  <si>
    <t>latuty</t>
  </si>
  <si>
    <t>latutu</t>
  </si>
  <si>
    <t>latuila</t>
  </si>
  <si>
    <t>latty1</t>
  </si>
  <si>
    <t>latton</t>
  </si>
  <si>
    <t>lattimer</t>
  </si>
  <si>
    <t>latterman</t>
  </si>
  <si>
    <t>lattee</t>
  </si>
  <si>
    <t>latte5</t>
  </si>
  <si>
    <t>latte4me</t>
  </si>
  <si>
    <t>latte21</t>
  </si>
  <si>
    <t>latta06</t>
  </si>
  <si>
    <t>latsyrc3</t>
  </si>
  <si>
    <t>latsirc</t>
  </si>
  <si>
    <t>latroya</t>
  </si>
  <si>
    <t>latroncal</t>
  </si>
  <si>
    <t>latrodectus</t>
  </si>
  <si>
    <t>latristeza</t>
  </si>
  <si>
    <t>latrine</t>
  </si>
  <si>
    <t>latricia1</t>
  </si>
  <si>
    <t>latricee</t>
  </si>
  <si>
    <t>latrice7</t>
  </si>
  <si>
    <t>latrice4</t>
  </si>
  <si>
    <t>latrice26</t>
  </si>
  <si>
    <t>latrice08</t>
  </si>
  <si>
    <t>latrice00</t>
  </si>
  <si>
    <t>latria</t>
  </si>
  <si>
    <t>latrez</t>
  </si>
  <si>
    <t>latrese12</t>
  </si>
  <si>
    <t>latrese1</t>
  </si>
  <si>
    <t>latresa91</t>
  </si>
  <si>
    <t>latrendy</t>
  </si>
  <si>
    <t>latrelle1</t>
  </si>
  <si>
    <t>latrell8</t>
  </si>
  <si>
    <t>latrell12</t>
  </si>
  <si>
    <t>latrel1</t>
  </si>
  <si>
    <t>latrecia</t>
  </si>
  <si>
    <t>latreal</t>
  </si>
  <si>
    <t>latray1</t>
  </si>
  <si>
    <t>latravion</t>
  </si>
  <si>
    <t>latraicionera</t>
  </si>
  <si>
    <t>latoyha</t>
  </si>
  <si>
    <t>latoyer</t>
  </si>
  <si>
    <t>latoya88</t>
  </si>
  <si>
    <t>latoya87</t>
  </si>
  <si>
    <t>latoya6</t>
  </si>
  <si>
    <t>latoya27</t>
  </si>
  <si>
    <t>latoya!</t>
  </si>
  <si>
    <t>latour87</t>
  </si>
  <si>
    <t>latorshakeyeon2013</t>
  </si>
  <si>
    <t>latorra</t>
  </si>
  <si>
    <t>latorie</t>
  </si>
  <si>
    <t>latoreno</t>
  </si>
  <si>
    <t>latonya10</t>
  </si>
  <si>
    <t>latonia1</t>
  </si>
  <si>
    <t>latonero</t>
  </si>
  <si>
    <t>latondra</t>
  </si>
  <si>
    <t>latola</t>
  </si>
  <si>
    <t>latoia1</t>
  </si>
  <si>
    <t>latnem.</t>
  </si>
  <si>
    <t>latita23</t>
  </si>
  <si>
    <t>latisha23</t>
  </si>
  <si>
    <t>latisha21</t>
  </si>
  <si>
    <t>latisha16</t>
  </si>
  <si>
    <t>latisha15</t>
  </si>
  <si>
    <t>latisha12</t>
  </si>
  <si>
    <t>latish</t>
  </si>
  <si>
    <t>latique</t>
  </si>
  <si>
    <t>latinska</t>
  </si>
  <si>
    <t>latinpop</t>
  </si>
  <si>
    <t>latinos2</t>
  </si>
  <si>
    <t>latinos13</t>
  </si>
  <si>
    <t>latinonation</t>
  </si>
  <si>
    <t>latinoking</t>
  </si>
  <si>
    <t>latinocaliente</t>
  </si>
  <si>
    <t>latino99</t>
  </si>
  <si>
    <t>latino94</t>
  </si>
  <si>
    <t>latino92</t>
  </si>
  <si>
    <t>latino89</t>
  </si>
  <si>
    <t>latino77</t>
  </si>
  <si>
    <t>latino75</t>
  </si>
  <si>
    <t>latino55</t>
  </si>
  <si>
    <t>latino23</t>
  </si>
  <si>
    <t>latino111</t>
  </si>
  <si>
    <t>latino#1</t>
  </si>
  <si>
    <t>latinmix</t>
  </si>
  <si>
    <t>latinluv</t>
  </si>
  <si>
    <t>latinlove1</t>
  </si>
  <si>
    <t>latinl0ver</t>
  </si>
  <si>
    <t>latinking360</t>
  </si>
  <si>
    <t>latink</t>
  </si>
  <si>
    <t>latinito</t>
  </si>
  <si>
    <t>latinita1</t>
  </si>
  <si>
    <t>latinhot</t>
  </si>
  <si>
    <t>latinforlife</t>
  </si>
  <si>
    <t>latinchica</t>
  </si>
  <si>
    <t>latinbarbie</t>
  </si>
  <si>
    <t>latinbaby</t>
  </si>
  <si>
    <t>latinbabe</t>
  </si>
  <si>
    <t>latinaza</t>
  </si>
  <si>
    <t>latinaz</t>
  </si>
  <si>
    <t>latinas2</t>
  </si>
  <si>
    <t>latinaporsiempre</t>
  </si>
  <si>
    <t>latinalinda</t>
  </si>
  <si>
    <t>latinaheat</t>
  </si>
  <si>
    <t>latinagurl</t>
  </si>
  <si>
    <t>latinababy</t>
  </si>
  <si>
    <t>latinababe</t>
  </si>
  <si>
    <t>latina_96</t>
  </si>
  <si>
    <t>latina93</t>
  </si>
  <si>
    <t>latina76</t>
  </si>
  <si>
    <t>latina66</t>
  </si>
  <si>
    <t>latina4lif</t>
  </si>
  <si>
    <t>latina420</t>
  </si>
  <si>
    <t>latina40</t>
  </si>
  <si>
    <t>latina36</t>
  </si>
  <si>
    <t>latina35</t>
  </si>
  <si>
    <t>latina210</t>
  </si>
  <si>
    <t>latina2008</t>
  </si>
  <si>
    <t>latina1978</t>
  </si>
  <si>
    <t>latina124</t>
  </si>
  <si>
    <t>latina04</t>
  </si>
  <si>
    <t>latina03</t>
  </si>
  <si>
    <t>latina02</t>
  </si>
  <si>
    <t>latina$</t>
  </si>
  <si>
    <t>latina!1</t>
  </si>
  <si>
    <t>latin86</t>
  </si>
  <si>
    <t>latin7</t>
  </si>
  <si>
    <t>latin6</t>
  </si>
  <si>
    <t>latin360</t>
  </si>
  <si>
    <t>latin305</t>
  </si>
  <si>
    <t>latin11</t>
  </si>
  <si>
    <t>latin101</t>
  </si>
  <si>
    <t>latin07</t>
  </si>
  <si>
    <t>latin04</t>
  </si>
  <si>
    <t>latin01</t>
  </si>
  <si>
    <t>latimes</t>
  </si>
  <si>
    <t>latimertrend</t>
  </si>
  <si>
    <t>latimer1</t>
  </si>
  <si>
    <t>latijera1</t>
  </si>
  <si>
    <t>latihan</t>
  </si>
  <si>
    <t>latigre</t>
  </si>
  <si>
    <t>latigazo</t>
  </si>
  <si>
    <t>latiffah</t>
  </si>
  <si>
    <t>latifah25</t>
  </si>
  <si>
    <t>latifa1</t>
  </si>
  <si>
    <t>latif1</t>
  </si>
  <si>
    <t>latidama</t>
  </si>
  <si>
    <t>latics1</t>
  </si>
  <si>
    <t>latice1</t>
  </si>
  <si>
    <t>lathrophs14</t>
  </si>
  <si>
    <t>lathon1</t>
  </si>
  <si>
    <t>lathika</t>
  </si>
  <si>
    <t>lathifa</t>
  </si>
  <si>
    <t>lathia</t>
  </si>
  <si>
    <t>latham8</t>
  </si>
  <si>
    <t>latham12</t>
  </si>
  <si>
    <t>latetona</t>
  </si>
  <si>
    <t>latesse</t>
  </si>
  <si>
    <t>lateshow</t>
  </si>
  <si>
    <t>latesha13</t>
  </si>
  <si>
    <t>latesh</t>
  </si>
  <si>
    <t>latese</t>
  </si>
  <si>
    <t>laterria</t>
  </si>
  <si>
    <t>laterra</t>
  </si>
  <si>
    <t>laterose</t>
  </si>
  <si>
    <t>latergator</t>
  </si>
  <si>
    <t>latergater</t>
  </si>
  <si>
    <t>lateral</t>
  </si>
  <si>
    <t>later8</t>
  </si>
  <si>
    <t>latenytluv</t>
  </si>
  <si>
    <t>latenite1</t>
  </si>
  <si>
    <t>latenights</t>
  </si>
  <si>
    <t>lateka</t>
  </si>
  <si>
    <t>latein</t>
  </si>
  <si>
    <t>lateese</t>
  </si>
  <si>
    <t>latedrop84</t>
  </si>
  <si>
    <t>lateardrop</t>
  </si>
  <si>
    <t>latea</t>
  </si>
  <si>
    <t>late4work</t>
  </si>
  <si>
    <t>latdat</t>
  </si>
  <si>
    <t>latchmie</t>
  </si>
  <si>
    <t>latcha</t>
  </si>
  <si>
    <t>lataza</t>
  </si>
  <si>
    <t>latayan</t>
  </si>
  <si>
    <t>latay</t>
  </si>
  <si>
    <t>latavius</t>
  </si>
  <si>
    <t>lataura</t>
  </si>
  <si>
    <t>latapa</t>
  </si>
  <si>
    <t>latanza</t>
  </si>
  <si>
    <t>latalata</t>
  </si>
  <si>
    <t>lataja</t>
  </si>
  <si>
    <t>lataijah</t>
  </si>
  <si>
    <t>latagaw</t>
  </si>
  <si>
    <t>latade</t>
  </si>
  <si>
    <t>latacha23</t>
  </si>
  <si>
    <t>lat900</t>
  </si>
  <si>
    <t>lat2007</t>
  </si>
  <si>
    <t>lat1991</t>
  </si>
  <si>
    <t>lasvocales</t>
  </si>
  <si>
    <t>lasviasdelamor</t>
  </si>
  <si>
    <t>lasvegasguru</t>
  </si>
  <si>
    <t>lasvegas88</t>
  </si>
  <si>
    <t>lasvegas777</t>
  </si>
  <si>
    <t>lasvegas31</t>
  </si>
  <si>
    <t>lasvegas18</t>
  </si>
  <si>
    <t>lasvegas#1</t>
  </si>
  <si>
    <t>lasut</t>
  </si>
  <si>
    <t>lasupernena</t>
  </si>
  <si>
    <t>lasuerte</t>
  </si>
  <si>
    <t>lasty</t>
  </si>
  <si>
    <t>lastweek</t>
  </si>
  <si>
    <t>lastunas</t>
  </si>
  <si>
    <t>laststop</t>
  </si>
  <si>
    <t>lastro</t>
  </si>
  <si>
    <t>lastriana</t>
  </si>
  <si>
    <t>lastres0rt</t>
  </si>
  <si>
    <t>lastrain</t>
  </si>
  <si>
    <t>lastrada</t>
  </si>
  <si>
    <t>lastone2</t>
  </si>
  <si>
    <t>lastnight5</t>
  </si>
  <si>
    <t>lastlaugh</t>
  </si>
  <si>
    <t>lastion</t>
  </si>
  <si>
    <t>lastik</t>
  </si>
  <si>
    <t>lastig</t>
  </si>
  <si>
    <t>lasthero</t>
  </si>
  <si>
    <t>lastella</t>
  </si>
  <si>
    <t>lastejas</t>
  </si>
  <si>
    <t>lastdragon</t>
  </si>
  <si>
    <t>lastcaress</t>
  </si>
  <si>
    <t>lastbattle</t>
  </si>
  <si>
    <t>lastangel</t>
  </si>
  <si>
    <t>last123</t>
  </si>
  <si>
    <t>lassuperamigas</t>
  </si>
  <si>
    <t>lassoh</t>
  </si>
  <si>
    <t>lassie90</t>
  </si>
  <si>
    <t>lassie45</t>
  </si>
  <si>
    <t>lassie25</t>
  </si>
  <si>
    <t>lassie22</t>
  </si>
  <si>
    <t>lassie18</t>
  </si>
  <si>
    <t>lassie06</t>
  </si>
  <si>
    <t>lassia</t>
  </si>
  <si>
    <t>lassal</t>
  </si>
  <si>
    <t>lass123</t>
  </si>
  <si>
    <t>lasrocas</t>
  </si>
  <si>
    <t>lasrebeldes</t>
  </si>
  <si>
    <t>lasputas12</t>
  </si>
  <si>
    <t>laspuertas</t>
  </si>
  <si>
    <t>lasprimis</t>
  </si>
  <si>
    <t>laspositivas</t>
  </si>
  <si>
    <t>laspiedras</t>
  </si>
  <si>
    <t>lasperritas</t>
  </si>
  <si>
    <t>lasparks</t>
  </si>
  <si>
    <t>lasoto</t>
  </si>
  <si>
    <t>lasopa</t>
  </si>
  <si>
    <t>lasonu</t>
  </si>
  <si>
    <t>lasonka</t>
  </si>
  <si>
    <t>lasonia</t>
  </si>
  <si>
    <t>lasomu</t>
  </si>
  <si>
    <t>lasoltera</t>
  </si>
  <si>
    <t>lasolitudine</t>
  </si>
  <si>
    <t>lasodio</t>
  </si>
  <si>
    <t>lasnoches</t>
  </si>
  <si>
    <t>lasninas</t>
  </si>
  <si>
    <t>lasmiley1</t>
  </si>
  <si>
    <t>lasmiley</t>
  </si>
  <si>
    <t>lasmercedes</t>
  </si>
  <si>
    <t>lasmenores</t>
  </si>
  <si>
    <t>lasluces</t>
  </si>
  <si>
    <t>laslomas1</t>
  </si>
  <si>
    <t>laslle</t>
  </si>
  <si>
    <t>laslimas</t>
  </si>
  <si>
    <t>lasleales</t>
  </si>
  <si>
    <t>laslas1</t>
  </si>
  <si>
    <t>laskoo</t>
  </si>
  <si>
    <t>lasko1</t>
  </si>
  <si>
    <t>laskieromucho</t>
  </si>
  <si>
    <t>laska123</t>
  </si>
  <si>
    <t>lasiyah.</t>
  </si>
  <si>
    <t>lasito</t>
  </si>
  <si>
    <t>lasith</t>
  </si>
  <si>
    <t>lasita</t>
  </si>
  <si>
    <t>lasirene</t>
  </si>
  <si>
    <t>lasingako</t>
  </si>
  <si>
    <t>lasiesta</t>
  </si>
  <si>
    <t>lasierra1</t>
  </si>
  <si>
    <t>lasiczka</t>
  </si>
  <si>
    <t>lasia</t>
  </si>
  <si>
    <t>lashyra</t>
  </si>
  <si>
    <t>lashunn</t>
  </si>
  <si>
    <t>lashune</t>
  </si>
  <si>
    <t>lashun9</t>
  </si>
  <si>
    <t>lashun01</t>
  </si>
  <si>
    <t>lashorty15</t>
  </si>
  <si>
    <t>lashorty01</t>
  </si>
  <si>
    <t>lashon3</t>
  </si>
  <si>
    <t>lashman</t>
  </si>
  <si>
    <t>lashly</t>
  </si>
  <si>
    <t>lashlee</t>
  </si>
  <si>
    <t>lashio1</t>
  </si>
  <si>
    <t>lashey1</t>
  </si>
  <si>
    <t>lashen</t>
  </si>
  <si>
    <t>lashell3</t>
  </si>
  <si>
    <t>lashell19</t>
  </si>
  <si>
    <t>lashell1</t>
  </si>
  <si>
    <t>lasheka</t>
  </si>
  <si>
    <t>lashei</t>
  </si>
  <si>
    <t>lashea7</t>
  </si>
  <si>
    <t>lashea5</t>
  </si>
  <si>
    <t>lashea2</t>
  </si>
  <si>
    <t>lashea18</t>
  </si>
  <si>
    <t>lashea16</t>
  </si>
  <si>
    <t>lashea14</t>
  </si>
  <si>
    <t>lashea.01</t>
  </si>
  <si>
    <t>lashayj</t>
  </si>
  <si>
    <t>lashay94</t>
  </si>
  <si>
    <t>lashay9</t>
  </si>
  <si>
    <t>lashay89</t>
  </si>
  <si>
    <t>lashay88</t>
  </si>
  <si>
    <t>lashay24</t>
  </si>
  <si>
    <t>lashay19</t>
  </si>
  <si>
    <t>lashay17</t>
  </si>
  <si>
    <t>lashay101</t>
  </si>
  <si>
    <t>lashay05</t>
  </si>
  <si>
    <t>lashawn9</t>
  </si>
  <si>
    <t>lashawn5</t>
  </si>
  <si>
    <t>lashawn17</t>
  </si>
  <si>
    <t>lashawn12</t>
  </si>
  <si>
    <t>lashawn11</t>
  </si>
  <si>
    <t>lashawn01</t>
  </si>
  <si>
    <t>lashaw</t>
  </si>
  <si>
    <t>lashaunta</t>
  </si>
  <si>
    <t>lashaunda</t>
  </si>
  <si>
    <t>lashaun87</t>
  </si>
  <si>
    <t>lashaun22</t>
  </si>
  <si>
    <t>lashasta</t>
  </si>
  <si>
    <t>lasharia</t>
  </si>
  <si>
    <t>lashard</t>
  </si>
  <si>
    <t>lashanda1</t>
  </si>
  <si>
    <t>lashaki</t>
  </si>
  <si>
    <t>lashahri</t>
  </si>
  <si>
    <t>lashae88</t>
  </si>
  <si>
    <t>lashae5</t>
  </si>
  <si>
    <t>lashae21</t>
  </si>
  <si>
    <t>lashae09</t>
  </si>
  <si>
    <t>lasha24</t>
  </si>
  <si>
    <t>lasha10</t>
  </si>
  <si>
    <t>lasha07</t>
  </si>
  <si>
    <t>lasha03</t>
  </si>
  <si>
    <t>lasgordas</t>
  </si>
  <si>
    <t>lasgasu</t>
  </si>
  <si>
    <t>lasflores21</t>
  </si>
  <si>
    <t>lasfieles</t>
  </si>
  <si>
    <t>lasexybabe</t>
  </si>
  <si>
    <t>lasexy5</t>
  </si>
  <si>
    <t>lasexy22</t>
  </si>
  <si>
    <t>lasexy01</t>
  </si>
  <si>
    <t>lasexi1</t>
  </si>
  <si>
    <t>lasertag</t>
  </si>
  <si>
    <t>lasers1</t>
  </si>
  <si>
    <t>laserrs</t>
  </si>
  <si>
    <t>laserpaper</t>
  </si>
  <si>
    <t>laserman44</t>
  </si>
  <si>
    <t>laserjet1</t>
  </si>
  <si>
    <t>lasergun</t>
  </si>
  <si>
    <t>laserflip</t>
  </si>
  <si>
    <t>laser7</t>
  </si>
  <si>
    <t>laser44</t>
  </si>
  <si>
    <t>laser3</t>
  </si>
  <si>
    <t>laser22</t>
  </si>
  <si>
    <t>laser01</t>
  </si>
  <si>
    <t>lasenha</t>
  </si>
  <si>
    <t>lasengan</t>
  </si>
  <si>
    <t>lascurain</t>
  </si>
  <si>
    <t>lascu</t>
  </si>
  <si>
    <t>lascronicasdenarnia</t>
  </si>
  <si>
    <t>lascrazys</t>
  </si>
  <si>
    <t>lascrazy</t>
  </si>
  <si>
    <t>lasconi</t>
  </si>
  <si>
    <t>lascona</t>
  </si>
  <si>
    <t>laschelas</t>
  </si>
  <si>
    <t>lascan</t>
  </si>
  <si>
    <t>lascala</t>
  </si>
  <si>
    <t>lasa├▒a</t>
  </si>
  <si>
    <t>lasasha</t>
  </si>
  <si>
    <t>lasarita</t>
  </si>
  <si>
    <t>lasarca</t>
  </si>
  <si>
    <t>lasantamuerte</t>
  </si>
  <si>
    <t>lasamomucho</t>
  </si>
  <si>
    <t>lasamochicas</t>
  </si>
  <si>
    <t>lasamix</t>
  </si>
  <si>
    <t>lasamericas</t>
  </si>
  <si>
    <t>lasalle12</t>
  </si>
  <si>
    <t>lasalette</t>
  </si>
  <si>
    <t>lasalas</t>
  </si>
  <si>
    <t>lasakar</t>
  </si>
  <si>
    <t>lasagne1</t>
  </si>
  <si>
    <t>lasagna9</t>
  </si>
  <si>
    <t>lasagavibau</t>
  </si>
  <si>
    <t>lasadie</t>
  </si>
  <si>
    <t>lasabana</t>
  </si>
  <si>
    <t>lasa17</t>
  </si>
  <si>
    <t>las_vegas</t>
  </si>
  <si>
    <t>las5amigas</t>
  </si>
  <si>
    <t>las56way</t>
  </si>
  <si>
    <t>las1986</t>
  </si>
  <si>
    <t>las.vegas</t>
  </si>
  <si>
    <t>las-vegas</t>
  </si>
  <si>
    <t>larzac</t>
  </si>
  <si>
    <t>laryssa1</t>
  </si>
  <si>
    <t>lary123</t>
  </si>
  <si>
    <t>larvas</t>
  </si>
  <si>
    <t>laruso</t>
  </si>
  <si>
    <t>larush</t>
  </si>
  <si>
    <t>larules</t>
  </si>
  <si>
    <t>larubia21</t>
  </si>
  <si>
    <t>larubia12</t>
  </si>
  <si>
    <t>larubi</t>
  </si>
  <si>
    <t>laruan</t>
  </si>
  <si>
    <t>larua1</t>
  </si>
  <si>
    <t>larter</t>
  </si>
  <si>
    <t>lartaz</t>
  </si>
  <si>
    <t>larsons</t>
  </si>
  <si>
    <t>larson5</t>
  </si>
  <si>
    <t>larson23</t>
  </si>
  <si>
    <t>larson21</t>
  </si>
  <si>
    <t>larson1991</t>
  </si>
  <si>
    <t>larson19</t>
  </si>
  <si>
    <t>larslin</t>
  </si>
  <si>
    <t>larskie</t>
  </si>
  <si>
    <t>larsie</t>
  </si>
  <si>
    <t>larsi</t>
  </si>
  <si>
    <t>lars22</t>
  </si>
  <si>
    <t>lars123</t>
  </si>
  <si>
    <t>lars11</t>
  </si>
  <si>
    <t>lars05</t>
  </si>
  <si>
    <t>lars01</t>
  </si>
  <si>
    <t>larryz</t>
  </si>
  <si>
    <t>larryx</t>
  </si>
  <si>
    <t>larryv5</t>
  </si>
  <si>
    <t>larryt1</t>
  </si>
  <si>
    <t>larrymoore</t>
  </si>
  <si>
    <t>larrylyn</t>
  </si>
  <si>
    <t>larrylove1</t>
  </si>
  <si>
    <t>larrylee1</t>
  </si>
  <si>
    <t>larrylarry</t>
  </si>
  <si>
    <t>larrylamb</t>
  </si>
  <si>
    <t>larryking</t>
  </si>
  <si>
    <t>larryjones</t>
  </si>
  <si>
    <t>larryjen</t>
  </si>
  <si>
    <t>larryjames</t>
  </si>
  <si>
    <t>larryhughes</t>
  </si>
  <si>
    <t>larrygene</t>
  </si>
  <si>
    <t>larrye</t>
  </si>
  <si>
    <t>larrydean</t>
  </si>
  <si>
    <t>larryburke</t>
  </si>
  <si>
    <t>larryboy1</t>
  </si>
  <si>
    <t>larrybob1</t>
  </si>
  <si>
    <t>larrybob</t>
  </si>
  <si>
    <t>larrybear</t>
  </si>
  <si>
    <t>larrybaby</t>
  </si>
  <si>
    <t>larry92</t>
  </si>
  <si>
    <t>larry86</t>
  </si>
  <si>
    <t>larry84</t>
  </si>
  <si>
    <t>larry78</t>
  </si>
  <si>
    <t>larry777</t>
  </si>
  <si>
    <t>larry74</t>
  </si>
  <si>
    <t>larry67</t>
  </si>
  <si>
    <t>larry666</t>
  </si>
  <si>
    <t>larry54</t>
  </si>
  <si>
    <t>larry51</t>
  </si>
  <si>
    <t>larry4eva</t>
  </si>
  <si>
    <t>larry39</t>
  </si>
  <si>
    <t>larry38</t>
  </si>
  <si>
    <t>larry316</t>
  </si>
  <si>
    <t>larry26</t>
  </si>
  <si>
    <t>larry2008</t>
  </si>
  <si>
    <t>larry2007</t>
  </si>
  <si>
    <t>larry200</t>
  </si>
  <si>
    <t>larry1993</t>
  </si>
  <si>
    <t>larry1984</t>
  </si>
  <si>
    <t>larry123456</t>
  </si>
  <si>
    <t>larry111</t>
  </si>
  <si>
    <t>larry.</t>
  </si>
  <si>
    <t>larroque</t>
  </si>
  <si>
    <t>larron</t>
  </si>
  <si>
    <t>larrito</t>
  </si>
  <si>
    <t>larrison</t>
  </si>
  <si>
    <t>larri</t>
  </si>
  <si>
    <t>larrey</t>
  </si>
  <si>
    <t>larrence</t>
  </si>
  <si>
    <t>larregui1</t>
  </si>
  <si>
    <t>larraquel</t>
  </si>
  <si>
    <t>larota</t>
  </si>
  <si>
    <t>larossa</t>
  </si>
  <si>
    <t>larose123</t>
  </si>
  <si>
    <t>laros</t>
  </si>
  <si>
    <t>laronjames</t>
  </si>
  <si>
    <t>larong</t>
  </si>
  <si>
    <t>laronde</t>
  </si>
  <si>
    <t>laron5</t>
  </si>
  <si>
    <t>laron3</t>
  </si>
  <si>
    <t>laron2</t>
  </si>
  <si>
    <t>laroka</t>
  </si>
  <si>
    <t>laroja</t>
  </si>
  <si>
    <t>laroco</t>
  </si>
  <si>
    <t>larocka</t>
  </si>
  <si>
    <t>laroc</t>
  </si>
  <si>
    <t>larny</t>
  </si>
  <si>
    <t>larni</t>
  </si>
  <si>
    <t>larnhm</t>
  </si>
  <si>
    <t>larney</t>
  </si>
  <si>
    <t>larner</t>
  </si>
  <si>
    <t>larnelle</t>
  </si>
  <si>
    <t>larnel</t>
  </si>
  <si>
    <t>larmont</t>
  </si>
  <si>
    <t>larlar1</t>
  </si>
  <si>
    <t>larkyn</t>
  </si>
  <si>
    <t>larkpal1</t>
  </si>
  <si>
    <t>larkfield</t>
  </si>
  <si>
    <t>larkenciel</t>
  </si>
  <si>
    <t>larkana</t>
  </si>
  <si>
    <t>larka12</t>
  </si>
  <si>
    <t>lariva</t>
  </si>
  <si>
    <t>lariteamo</t>
  </si>
  <si>
    <t>larissa25</t>
  </si>
  <si>
    <t>larissa23</t>
  </si>
  <si>
    <t>larissa20</t>
  </si>
  <si>
    <t>larissa1994</t>
  </si>
  <si>
    <t>larissa16</t>
  </si>
  <si>
    <t>larissa10</t>
  </si>
  <si>
    <t>larissa09</t>
  </si>
  <si>
    <t>larissa05</t>
  </si>
  <si>
    <t>larisky1</t>
  </si>
  <si>
    <t>larisica</t>
  </si>
  <si>
    <t>larisamaria</t>
  </si>
  <si>
    <t>larisalarisa</t>
  </si>
  <si>
    <t>larisadiana</t>
  </si>
  <si>
    <t>larisa14</t>
  </si>
  <si>
    <t>larira</t>
  </si>
  <si>
    <t>larioja</t>
  </si>
  <si>
    <t>larinconada</t>
  </si>
  <si>
    <t>larii</t>
  </si>
  <si>
    <t>lariette</t>
  </si>
  <si>
    <t>larielle</t>
  </si>
  <si>
    <t>laride</t>
  </si>
  <si>
    <t>lariane</t>
  </si>
  <si>
    <t>laria</t>
  </si>
  <si>
    <t>lari06</t>
  </si>
  <si>
    <t>larguito</t>
  </si>
  <si>
    <t>largosa</t>
  </si>
  <si>
    <t>largeman</t>
  </si>
  <si>
    <t>largel</t>
  </si>
  <si>
    <t>lareza</t>
  </si>
  <si>
    <t>lareynita</t>
  </si>
  <si>
    <t>lareve</t>
  </si>
  <si>
    <t>lareunion</t>
  </si>
  <si>
    <t>larespr</t>
  </si>
  <si>
    <t>laresma</t>
  </si>
  <si>
    <t>laresia1</t>
  </si>
  <si>
    <t>laresha</t>
  </si>
  <si>
    <t>lares</t>
  </si>
  <si>
    <t>lareon</t>
  </si>
  <si>
    <t>larenzo1</t>
  </si>
  <si>
    <t>laremy</t>
  </si>
  <si>
    <t>larell12</t>
  </si>
  <si>
    <t>larell06</t>
  </si>
  <si>
    <t>lareja1908</t>
  </si>
  <si>
    <t>lareina24</t>
  </si>
  <si>
    <t>lareece</t>
  </si>
  <si>
    <t>laree1</t>
  </si>
  <si>
    <t>laredokid</t>
  </si>
  <si>
    <t>laredo75</t>
  </si>
  <si>
    <t>laredo3</t>
  </si>
  <si>
    <t>laredo13</t>
  </si>
  <si>
    <t>larece</t>
  </si>
  <si>
    <t>larebear</t>
  </si>
  <si>
    <t>lardpants</t>
  </si>
  <si>
    <t>lardman</t>
  </si>
  <si>
    <t>lardbutt1</t>
  </si>
  <si>
    <t>lardawg</t>
  </si>
  <si>
    <t>lardass1</t>
  </si>
  <si>
    <t>larchy</t>
  </si>
  <si>
    <t>laraza14</t>
  </si>
  <si>
    <t>laraye</t>
  </si>
  <si>
    <t>laraya</t>
  </si>
  <si>
    <t>larata1</t>
  </si>
  <si>
    <t>larasta</t>
  </si>
  <si>
    <t>laras1</t>
  </si>
  <si>
    <t>larapereira</t>
  </si>
  <si>
    <t>larapa</t>
  </si>
  <si>
    <t>larano</t>
  </si>
  <si>
    <t>laranja1</t>
  </si>
  <si>
    <t>larane</t>
  </si>
  <si>
    <t>laramy</t>
  </si>
  <si>
    <t>larame</t>
  </si>
  <si>
    <t>laramay</t>
  </si>
  <si>
    <t>laramae05</t>
  </si>
  <si>
    <t>laram</t>
  </si>
  <si>
    <t>laralove</t>
  </si>
  <si>
    <t>laraliza</t>
  </si>
  <si>
    <t>laralee</t>
  </si>
  <si>
    <t>larako</t>
  </si>
  <si>
    <t>laraja</t>
  </si>
  <si>
    <t>laraj</t>
  </si>
  <si>
    <t>laraismyfriend</t>
  </si>
  <si>
    <t>laraiscool</t>
  </si>
  <si>
    <t>laraine1</t>
  </si>
  <si>
    <t>laraib</t>
  </si>
  <si>
    <t>larahati</t>
  </si>
  <si>
    <t>laragh1</t>
  </si>
  <si>
    <t>larag</t>
  </si>
  <si>
    <t>laraey</t>
  </si>
  <si>
    <t>laraeluv14</t>
  </si>
  <si>
    <t>larae23</t>
  </si>
  <si>
    <t>larae22</t>
  </si>
  <si>
    <t>larae1986</t>
  </si>
  <si>
    <t>larae17</t>
  </si>
  <si>
    <t>larae13</t>
  </si>
  <si>
    <t>larae11</t>
  </si>
  <si>
    <t>laradio</t>
  </si>
  <si>
    <t>laracroft01</t>
  </si>
  <si>
    <t>laracrof</t>
  </si>
  <si>
    <t>laracas</t>
  </si>
  <si>
    <t>laracamille</t>
  </si>
  <si>
    <t>larabeatriz</t>
  </si>
  <si>
    <t>laraba</t>
  </si>
  <si>
    <t>laraanne</t>
  </si>
  <si>
    <t>lara99</t>
  </si>
  <si>
    <t>lara92</t>
  </si>
  <si>
    <t>lara77</t>
  </si>
  <si>
    <t>lara666</t>
  </si>
  <si>
    <t>lara26</t>
  </si>
  <si>
    <t>lara25</t>
  </si>
  <si>
    <t>lara23</t>
  </si>
  <si>
    <t>lara2004</t>
  </si>
  <si>
    <t>lara1978</t>
  </si>
  <si>
    <t>lara1633</t>
  </si>
  <si>
    <t>lara143</t>
  </si>
  <si>
    <t>lara13</t>
  </si>
  <si>
    <t>lara111</t>
  </si>
  <si>
    <t>lara10</t>
  </si>
  <si>
    <t>lara03</t>
  </si>
  <si>
    <t>lara001</t>
  </si>
  <si>
    <t>lar55on</t>
  </si>
  <si>
    <t>lar2011</t>
  </si>
  <si>
    <t>laquita22</t>
  </si>
  <si>
    <t>laquish</t>
  </si>
  <si>
    <t>laquinton</t>
  </si>
  <si>
    <t>laquinna</t>
  </si>
  <si>
    <t>laquimica</t>
  </si>
  <si>
    <t>laquieromucho</t>
  </si>
  <si>
    <t>laquette</t>
  </si>
  <si>
    <t>laquetta1</t>
  </si>
  <si>
    <t>laquese</t>
  </si>
  <si>
    <t>laquena!</t>
  </si>
  <si>
    <t>laquay1</t>
  </si>
  <si>
    <t>laquandra</t>
  </si>
  <si>
    <t>laquanda07</t>
  </si>
  <si>
    <t>laquan2013</t>
  </si>
  <si>
    <t>lapwing1</t>
  </si>
  <si>
    <t>lapwing</t>
  </si>
  <si>
    <t>laputita</t>
  </si>
  <si>
    <t>laputaama</t>
  </si>
  <si>
    <t>lapusag</t>
  </si>
  <si>
    <t>lapunta</t>
  </si>
  <si>
    <t>lapunk</t>
  </si>
  <si>
    <t>lapulga1</t>
  </si>
  <si>
    <t>lapuebla</t>
  </si>
  <si>
    <t>lapucha</t>
  </si>
  <si>
    <t>lapucca</t>
  </si>
  <si>
    <t>laptopshop</t>
  </si>
  <si>
    <t>laptophp</t>
  </si>
  <si>
    <t>laptop7</t>
  </si>
  <si>
    <t>laptop2</t>
  </si>
  <si>
    <t>laptop18</t>
  </si>
  <si>
    <t>laptop11</t>
  </si>
  <si>
    <t>lapto</t>
  </si>
  <si>
    <t>laptikpraf</t>
  </si>
  <si>
    <t>laptee</t>
  </si>
  <si>
    <t>lapt0p</t>
  </si>
  <si>
    <t>lapsus</t>
  </si>
  <si>
    <t>lapsat</t>
  </si>
  <si>
    <t>laprincesa1</t>
  </si>
  <si>
    <t>laprince</t>
  </si>
  <si>
    <t>laprieta12</t>
  </si>
  <si>
    <t>laprieta1</t>
  </si>
  <si>
    <t>lapresca</t>
  </si>
  <si>
    <t>lapresa</t>
  </si>
  <si>
    <t>lapradd</t>
  </si>
  <si>
    <t>lappy123</t>
  </si>
  <si>
    <t>lappay</t>
  </si>
  <si>
    <t>lappal</t>
  </si>
  <si>
    <t>lapp5277</t>
  </si>
  <si>
    <t>lapoule</t>
  </si>
  <si>
    <t>lapotra13</t>
  </si>
  <si>
    <t>laposte</t>
  </si>
  <si>
    <t>laposta</t>
  </si>
  <si>
    <t>laposada</t>
  </si>
  <si>
    <t>lapopo</t>
  </si>
  <si>
    <t>lapoo2</t>
  </si>
  <si>
    <t>lapomposa</t>
  </si>
  <si>
    <t>lapomme</t>
  </si>
  <si>
    <t>lapolli</t>
  </si>
  <si>
    <t>lapolilla</t>
  </si>
  <si>
    <t>lapola</t>
  </si>
  <si>
    <t>lapoeta</t>
  </si>
  <si>
    <t>lapo4ka</t>
  </si>
  <si>
    <t>laplayita</t>
  </si>
  <si>
    <t>laplaya1</t>
  </si>
  <si>
    <t>laplastica</t>
  </si>
  <si>
    <t>lapjeskat</t>
  </si>
  <si>
    <t>lapizza</t>
  </si>
  <si>
    <t>lapizconciente</t>
  </si>
  <si>
    <t>lapitu</t>
  </si>
  <si>
    <t>lapits</t>
  </si>
  <si>
    <t>lapita</t>
  </si>
  <si>
    <t>lapiss</t>
  </si>
  <si>
    <t>lapises</t>
  </si>
  <si>
    <t>lapiseira</t>
  </si>
  <si>
    <t>lapipo</t>
  </si>
  <si>
    <t>lapipi</t>
  </si>
  <si>
    <t>lapiojosa</t>
  </si>
  <si>
    <t>lapinky</t>
  </si>
  <si>
    <t>lapinid</t>
  </si>
  <si>
    <t>lapildora</t>
  </si>
  <si>
    <t>lapiedra</t>
  </si>
  <si>
    <t>lapid</t>
  </si>
  <si>
    <t>lapices</t>
  </si>
  <si>
    <t>lapiceros</t>
  </si>
  <si>
    <t>lapicero1</t>
  </si>
  <si>
    <t>lapez</t>
  </si>
  <si>
    <t>lapetra</t>
  </si>
  <si>
    <t>lapeti</t>
  </si>
  <si>
    <t>lapet429</t>
  </si>
  <si>
    <t>lapet</t>
  </si>
  <si>
    <t>laperra69</t>
  </si>
  <si>
    <t>laperra1</t>
  </si>
  <si>
    <t>laperla1</t>
  </si>
  <si>
    <t>laperdida</t>
  </si>
  <si>
    <t>lapepe</t>
  </si>
  <si>
    <t>lapeluda</t>
  </si>
  <si>
    <t>lapeke1</t>
  </si>
  <si>
    <t>lapecosa</t>
  </si>
  <si>
    <t>lapechocha</t>
  </si>
  <si>
    <t>lapcta415</t>
  </si>
  <si>
    <t>lapband</t>
  </si>
  <si>
    <t>lapazbcs</t>
  </si>
  <si>
    <t>lapau</t>
  </si>
  <si>
    <t>lapatria</t>
  </si>
  <si>
    <t>lapastangan</t>
  </si>
  <si>
    <t>lapassion</t>
  </si>
  <si>
    <t>lapascua</t>
  </si>
  <si>
    <t>lapasaran</t>
  </si>
  <si>
    <t>lapas</t>
  </si>
  <si>
    <t>laparkan</t>
  </si>
  <si>
    <t>laparejaideal</t>
  </si>
  <si>
    <t>laparan</t>
  </si>
  <si>
    <t>lapara20</t>
  </si>
  <si>
    <t>lapao</t>
  </si>
  <si>
    <t>lapantujuh</t>
  </si>
  <si>
    <t>lapanlapan</t>
  </si>
  <si>
    <t>lapanbelas</t>
  </si>
  <si>
    <t>lapampa</t>
  </si>
  <si>
    <t>lapaloma1</t>
  </si>
  <si>
    <t>lapalma16</t>
  </si>
  <si>
    <t>lapalabra</t>
  </si>
  <si>
    <t>lapaka</t>
  </si>
  <si>
    <t>lapaisa</t>
  </si>
  <si>
    <t>lapadat</t>
  </si>
  <si>
    <t>lapaca</t>
  </si>
  <si>
    <t>laos916</t>
  </si>
  <si>
    <t>laoruga</t>
  </si>
  <si>
    <t>laordendelfenix</t>
  </si>
  <si>
    <t>laopride</t>
  </si>
  <si>
    <t>laopozai</t>
  </si>
  <si>
    <t>laoguh</t>
  </si>
  <si>
    <t>laodio</t>
  </si>
  <si>
    <t>laodicea</t>
  </si>
  <si>
    <t>laoboi</t>
  </si>
  <si>
    <t>laobabe</t>
  </si>
  <si>
    <t>laoang</t>
  </si>
  <si>
    <t>laoag</t>
  </si>
  <si>
    <t>lao123</t>
  </si>
  <si>
    <t>lanzlanz</t>
  </si>
  <si>
    <t>lanzcute</t>
  </si>
  <si>
    <t>lanzas</t>
  </si>
  <si>
    <t>lanzape</t>
  </si>
  <si>
    <t>lanzaderas</t>
  </si>
  <si>
    <t>lanz28</t>
  </si>
  <si>
    <t>lanz21</t>
  </si>
  <si>
    <t>lanz14</t>
  </si>
  <si>
    <t>lanz08</t>
  </si>
  <si>
    <t>lanypogi</t>
  </si>
  <si>
    <t>lanyon</t>
  </si>
  <si>
    <t>lanyok</t>
  </si>
  <si>
    <t>lanyohan</t>
  </si>
  <si>
    <t>lanyko</t>
  </si>
  <si>
    <t>lanyi</t>
  </si>
  <si>
    <t>lanyer</t>
  </si>
  <si>
    <t>lanyas</t>
  </si>
  <si>
    <t>lanusb..</t>
  </si>
  <si>
    <t>lanun</t>
  </si>
  <si>
    <t>lanumata123</t>
  </si>
  <si>
    <t>lanuevayo</t>
  </si>
  <si>
    <t>lanuevavida</t>
  </si>
  <si>
    <t>lanuevabanda</t>
  </si>
  <si>
    <t>lanudo</t>
  </si>
  <si>
    <t>lantz</t>
  </si>
  <si>
    <t>lantutay</t>
  </si>
  <si>
    <t>lantong</t>
  </si>
  <si>
    <t>lanton</t>
  </si>
  <si>
    <t>lantoi</t>
  </si>
  <si>
    <t>lantink</t>
  </si>
  <si>
    <t>lanterng</t>
  </si>
  <si>
    <t>lante1</t>
  </si>
  <si>
    <t>lanta</t>
  </si>
  <si>
    <t>lansce</t>
  </si>
  <si>
    <t>lansana</t>
  </si>
  <si>
    <t>lanriz</t>
  </si>
  <si>
    <t>lanosa</t>
  </si>
  <si>
    <t>lanos</t>
  </si>
  <si>
    <t>lanorio</t>
  </si>
  <si>
    <t>lanora1</t>
  </si>
  <si>
    <t>lano08</t>
  </si>
  <si>
    <t>lanny33</t>
  </si>
  <si>
    <t>lannon</t>
  </si>
  <si>
    <t>lanning45</t>
  </si>
  <si>
    <t>lannii</t>
  </si>
  <si>
    <t>lanner</t>
  </si>
  <si>
    <t>lannel</t>
  </si>
  <si>
    <t>lannce</t>
  </si>
  <si>
    <t>lanna8</t>
  </si>
  <si>
    <t>lanna7</t>
  </si>
  <si>
    <t>lankys</t>
  </si>
  <si>
    <t>lanky22</t>
  </si>
  <si>
    <t>lankford1</t>
  </si>
  <si>
    <t>lankas</t>
  </si>
  <si>
    <t>lanjut</t>
  </si>
  <si>
    <t>lanjo</t>
  </si>
  <si>
    <t>lanjen</t>
  </si>
  <si>
    <t>laniza</t>
  </si>
  <si>
    <t>lanixtitan</t>
  </si>
  <si>
    <t>laniton</t>
  </si>
  <si>
    <t>lanito</t>
  </si>
  <si>
    <t>lanissa</t>
  </si>
  <si>
    <t>lanisha97</t>
  </si>
  <si>
    <t>lanise90</t>
  </si>
  <si>
    <t>lanique1</t>
  </si>
  <si>
    <t>laniqua</t>
  </si>
  <si>
    <t>laning</t>
  </si>
  <si>
    <t>laninalinda</t>
  </si>
  <si>
    <t>lanina16</t>
  </si>
  <si>
    <t>lanilou</t>
  </si>
  <si>
    <t>lanilani</t>
  </si>
  <si>
    <t>lanika1</t>
  </si>
  <si>
    <t>lanija</t>
  </si>
  <si>
    <t>lanigan</t>
  </si>
  <si>
    <t>lanif</t>
  </si>
  <si>
    <t>laniey</t>
  </si>
  <si>
    <t>laniese1</t>
  </si>
  <si>
    <t>lanier7</t>
  </si>
  <si>
    <t>lanier2</t>
  </si>
  <si>
    <t>laniemae</t>
  </si>
  <si>
    <t>lanielyn</t>
  </si>
  <si>
    <t>lanielle</t>
  </si>
  <si>
    <t>lanieh</t>
  </si>
  <si>
    <t>lanie8</t>
  </si>
  <si>
    <t>lanie7</t>
  </si>
  <si>
    <t>lanie4</t>
  </si>
  <si>
    <t>lanie17</t>
  </si>
  <si>
    <t>lanie16</t>
  </si>
  <si>
    <t>lanidog</t>
  </si>
  <si>
    <t>lanice16</t>
  </si>
  <si>
    <t>lanibug</t>
  </si>
  <si>
    <t>laniba</t>
  </si>
  <si>
    <t>lanias</t>
  </si>
  <si>
    <t>lani88</t>
  </si>
  <si>
    <t>lani69</t>
  </si>
  <si>
    <t>lani18</t>
  </si>
  <si>
    <t>lani17</t>
  </si>
  <si>
    <t>lani15</t>
  </si>
  <si>
    <t>lani13</t>
  </si>
  <si>
    <t>lani10</t>
  </si>
  <si>
    <t>lani05</t>
  </si>
  <si>
    <t>lani03</t>
  </si>
  <si>
    <t>langzkie</t>
  </si>
  <si>
    <t>langy1</t>
  </si>
  <si>
    <t>langut</t>
  </si>
  <si>
    <t>languid</t>
  </si>
  <si>
    <t>langue</t>
  </si>
  <si>
    <t>langtons</t>
  </si>
  <si>
    <t>langowan</t>
  </si>
  <si>
    <t>langly</t>
  </si>
  <si>
    <t>langlui</t>
  </si>
  <si>
    <t>langleys</t>
  </si>
  <si>
    <t>langley5</t>
  </si>
  <si>
    <t>langkawi12</t>
  </si>
  <si>
    <t>langkap</t>
  </si>
  <si>
    <t>langkah</t>
  </si>
  <si>
    <t>langitbumi</t>
  </si>
  <si>
    <t>langitan</t>
  </si>
  <si>
    <t>langhorne</t>
  </si>
  <si>
    <t>langholm</t>
  </si>
  <si>
    <t>langgoy</t>
  </si>
  <si>
    <t>langge</t>
  </si>
  <si>
    <t>langgang</t>
  </si>
  <si>
    <t>langgah03</t>
  </si>
  <si>
    <t>langga06</t>
  </si>
  <si>
    <t>langga0318</t>
  </si>
  <si>
    <t>langford1</t>
  </si>
  <si>
    <t>langerhans</t>
  </si>
  <si>
    <t>langer88</t>
  </si>
  <si>
    <t>langco</t>
  </si>
  <si>
    <t>langce</t>
  </si>
  <si>
    <t>langbid</t>
  </si>
  <si>
    <t>langaruto</t>
  </si>
  <si>
    <t>langaa</t>
  </si>
  <si>
    <t>langa143</t>
  </si>
  <si>
    <t>lang28</t>
  </si>
  <si>
    <t>lang24</t>
  </si>
  <si>
    <t>lang21</t>
  </si>
  <si>
    <t>lang1958</t>
  </si>
  <si>
    <t>lang17</t>
  </si>
  <si>
    <t>laneyj</t>
  </si>
  <si>
    <t>laneyann</t>
  </si>
  <si>
    <t>laney8</t>
  </si>
  <si>
    <t>laney21</t>
  </si>
  <si>
    <t>laney15</t>
  </si>
  <si>
    <t>laney11</t>
  </si>
  <si>
    <t>lanet</t>
  </si>
  <si>
    <t>lanesix4life</t>
  </si>
  <si>
    <t>lanese1</t>
  </si>
  <si>
    <t>lanesboro</t>
  </si>
  <si>
    <t>lanerita</t>
  </si>
  <si>
    <t>laner11</t>
  </si>
  <si>
    <t>lanepath</t>
  </si>
  <si>
    <t>laneni</t>
  </si>
  <si>
    <t>lanenamasmoxa</t>
  </si>
  <si>
    <t>lanenaloca</t>
  </si>
  <si>
    <t>lanenahermosa</t>
  </si>
  <si>
    <t>lanenadepapa</t>
  </si>
  <si>
    <t>lanenadelporve</t>
  </si>
  <si>
    <t>lanena89</t>
  </si>
  <si>
    <t>lanena86</t>
  </si>
  <si>
    <t>lanena6</t>
  </si>
  <si>
    <t>lanena29</t>
  </si>
  <si>
    <t>lanena101</t>
  </si>
  <si>
    <t>lanena09</t>
  </si>
  <si>
    <t>lanena0</t>
  </si>
  <si>
    <t>lanena!</t>
  </si>
  <si>
    <t>lanelle1</t>
  </si>
  <si>
    <t>lanella</t>
  </si>
  <si>
    <t>lanell2</t>
  </si>
  <si>
    <t>laneka</t>
  </si>
  <si>
    <t>laneishot</t>
  </si>
  <si>
    <t>lanehouse</t>
  </si>
  <si>
    <t>lanegralinda</t>
  </si>
  <si>
    <t>lanegra95</t>
  </si>
  <si>
    <t>lanegra90</t>
  </si>
  <si>
    <t>lanegra8</t>
  </si>
  <si>
    <t>lanegra4</t>
  </si>
  <si>
    <t>lanegra16</t>
  </si>
  <si>
    <t>lanegra12</t>
  </si>
  <si>
    <t>lanegra03</t>
  </si>
  <si>
    <t>lanefrost1</t>
  </si>
  <si>
    <t>lanealan</t>
  </si>
  <si>
    <t>laneal</t>
  </si>
  <si>
    <t>laneah</t>
  </si>
  <si>
    <t>laneab</t>
  </si>
  <si>
    <t>lanea11</t>
  </si>
  <si>
    <t>lane99</t>
  </si>
  <si>
    <t>lane92</t>
  </si>
  <si>
    <t>lane2003</t>
  </si>
  <si>
    <t>lane17</t>
  </si>
  <si>
    <t>lane14</t>
  </si>
  <si>
    <t>lane1</t>
  </si>
  <si>
    <t>lane00</t>
  </si>
  <si>
    <t>landyn21</t>
  </si>
  <si>
    <t>landyn07</t>
  </si>
  <si>
    <t>landyn05</t>
  </si>
  <si>
    <t>landyn01</t>
  </si>
  <si>
    <t>landstar</t>
  </si>
  <si>
    <t>landspeed</t>
  </si>
  <si>
    <t>landsman</t>
  </si>
  <si>
    <t>landshark1</t>
  </si>
  <si>
    <t>landshark</t>
  </si>
  <si>
    <t>landrymay5</t>
  </si>
  <si>
    <t>landry18</t>
  </si>
  <si>
    <t>landry123</t>
  </si>
  <si>
    <t>landry05</t>
  </si>
  <si>
    <t>landrus</t>
  </si>
  <si>
    <t>landrum2</t>
  </si>
  <si>
    <t>landroverv8</t>
  </si>
  <si>
    <t>landrover123</t>
  </si>
  <si>
    <t>landrewalter</t>
  </si>
  <si>
    <t>landrace</t>
  </si>
  <si>
    <t>landr1</t>
  </si>
  <si>
    <t>landover14</t>
  </si>
  <si>
    <t>landova25</t>
  </si>
  <si>
    <t>landore</t>
  </si>
  <si>
    <t>landonlevi</t>
  </si>
  <si>
    <t>landonjames</t>
  </si>
  <si>
    <t>landong</t>
  </si>
  <si>
    <t>landon59</t>
  </si>
  <si>
    <t>landon31</t>
  </si>
  <si>
    <t>landon2002</t>
  </si>
  <si>
    <t>landon0</t>
  </si>
  <si>
    <t>landolfi</t>
  </si>
  <si>
    <t>landolakes</t>
  </si>
  <si>
    <t>landojr</t>
  </si>
  <si>
    <t>landofthefree</t>
  </si>
  <si>
    <t>landoflove</t>
  </si>
  <si>
    <t>lando7</t>
  </si>
  <si>
    <t>lando1990</t>
  </si>
  <si>
    <t>lando17</t>
  </si>
  <si>
    <t>lando16</t>
  </si>
  <si>
    <t>lando13</t>
  </si>
  <si>
    <t>lando126</t>
  </si>
  <si>
    <t>landmaster</t>
  </si>
  <si>
    <t>landmarc</t>
  </si>
  <si>
    <t>landlord1</t>
  </si>
  <si>
    <t>landivar</t>
  </si>
  <si>
    <t>landis86</t>
  </si>
  <si>
    <t>landis12</t>
  </si>
  <si>
    <t>landig</t>
  </si>
  <si>
    <t>landi1</t>
  </si>
  <si>
    <t>landerson</t>
  </si>
  <si>
    <t>landerjake</t>
  </si>
  <si>
    <t>landen9</t>
  </si>
  <si>
    <t>landen11</t>
  </si>
  <si>
    <t>landc</t>
  </si>
  <si>
    <t>landbre69</t>
  </si>
  <si>
    <t>landbeforetime</t>
  </si>
  <si>
    <t>landbbff</t>
  </si>
  <si>
    <t>landb4time</t>
  </si>
  <si>
    <t>landazabal</t>
  </si>
  <si>
    <t>landasan</t>
  </si>
  <si>
    <t>landagan</t>
  </si>
  <si>
    <t>landa92</t>
  </si>
  <si>
    <t>landa24</t>
  </si>
  <si>
    <t>land53</t>
  </si>
  <si>
    <t>land3rz</t>
  </si>
  <si>
    <t>land18</t>
  </si>
  <si>
    <t>land0n</t>
  </si>
  <si>
    <t>lancy12</t>
  </si>
  <si>
    <t>lancing</t>
  </si>
  <si>
    <t>lancine</t>
  </si>
  <si>
    <t>lanchera</t>
  </si>
  <si>
    <t>lancez</t>
  </si>
  <si>
    <t>lancev</t>
  </si>
  <si>
    <t>lances1</t>
  </si>
  <si>
    <t>lancers88</t>
  </si>
  <si>
    <t>lancers12</t>
  </si>
  <si>
    <t>lancers!</t>
  </si>
  <si>
    <t>lancerocks</t>
  </si>
  <si>
    <t>lancerio</t>
  </si>
  <si>
    <t>lancergirls</t>
  </si>
  <si>
    <t>lancerevo9</t>
  </si>
  <si>
    <t>lancerevo3</t>
  </si>
  <si>
    <t>lancerevo15</t>
  </si>
  <si>
    <t>lancer99</t>
  </si>
  <si>
    <t>lancer98</t>
  </si>
  <si>
    <t>lancer88</t>
  </si>
  <si>
    <t>lancer51</t>
  </si>
  <si>
    <t>lancer420</t>
  </si>
  <si>
    <t>lancer28</t>
  </si>
  <si>
    <t>lancer27</t>
  </si>
  <si>
    <t>lancer22</t>
  </si>
  <si>
    <t>lancer2006</t>
  </si>
  <si>
    <t>lancer2003</t>
  </si>
  <si>
    <t>lancer19</t>
  </si>
  <si>
    <t>lancer18</t>
  </si>
  <si>
    <t>lancer00</t>
  </si>
  <si>
    <t>lancepogi</t>
  </si>
  <si>
    <t>lancepaul</t>
  </si>
  <si>
    <t>lanceo</t>
  </si>
  <si>
    <t>lancelott</t>
  </si>
  <si>
    <t>lancelot01</t>
  </si>
  <si>
    <t>lancekie</t>
  </si>
  <si>
    <t>lancekate2008</t>
  </si>
  <si>
    <t>lancejames</t>
  </si>
  <si>
    <t>lanceivan</t>
  </si>
  <si>
    <t>lancehott</t>
  </si>
  <si>
    <t>lancef</t>
  </si>
  <si>
    <t>lancebtca</t>
  </si>
  <si>
    <t>lancea</t>
  </si>
  <si>
    <t>lance92</t>
  </si>
  <si>
    <t>lance86</t>
  </si>
  <si>
    <t>lance83</t>
  </si>
  <si>
    <t>lance81</t>
  </si>
  <si>
    <t>lance56</t>
  </si>
  <si>
    <t>lance55</t>
  </si>
  <si>
    <t>lance4life</t>
  </si>
  <si>
    <t>lance45</t>
  </si>
  <si>
    <t>lance44</t>
  </si>
  <si>
    <t>lance420</t>
  </si>
  <si>
    <t>lance42</t>
  </si>
  <si>
    <t>lance33</t>
  </si>
  <si>
    <t>lance2003</t>
  </si>
  <si>
    <t>lance1973</t>
  </si>
  <si>
    <t>lance1234</t>
  </si>
  <si>
    <t>lance111</t>
  </si>
  <si>
    <t>lance092194</t>
  </si>
  <si>
    <t>lance06</t>
  </si>
  <si>
    <t>lancau1</t>
  </si>
  <si>
    <t>lancaster7</t>
  </si>
  <si>
    <t>lancaster5</t>
  </si>
  <si>
    <t>lancaster0</t>
  </si>
  <si>
    <t>lancair</t>
  </si>
  <si>
    <t>lanca661</t>
  </si>
  <si>
    <t>lanay5</t>
  </si>
  <si>
    <t>lanay12</t>
  </si>
  <si>
    <t>lanasia</t>
  </si>
  <si>
    <t>lanasalina</t>
  </si>
  <si>
    <t>lanark1</t>
  </si>
  <si>
    <t>lanarae</t>
  </si>
  <si>
    <t>lanar</t>
  </si>
  <si>
    <t>lananys</t>
  </si>
  <si>
    <t>lananny</t>
  </si>
  <si>
    <t>lanani</t>
  </si>
  <si>
    <t>lanalicious</t>
  </si>
  <si>
    <t>lanala</t>
  </si>
  <si>
    <t>lanaja</t>
  </si>
  <si>
    <t>lanaiya</t>
  </si>
  <si>
    <t>lanai</t>
  </si>
  <si>
    <t>lanagirl8</t>
  </si>
  <si>
    <t>lanagirl</t>
  </si>
  <si>
    <t>lanae88</t>
  </si>
  <si>
    <t>lanae23</t>
  </si>
  <si>
    <t>lanae12</t>
  </si>
  <si>
    <t>lanae09</t>
  </si>
  <si>
    <t>lanae08</t>
  </si>
  <si>
    <t>lanada</t>
  </si>
  <si>
    <t>lanacho</t>
  </si>
  <si>
    <t>lanababy</t>
  </si>
  <si>
    <t>lana95</t>
  </si>
  <si>
    <t>lana94</t>
  </si>
  <si>
    <t>lana44</t>
  </si>
  <si>
    <t>lana3205</t>
  </si>
  <si>
    <t>lana3</t>
  </si>
  <si>
    <t>lana29</t>
  </si>
  <si>
    <t>lana27</t>
  </si>
  <si>
    <t>lana24</t>
  </si>
  <si>
    <t>lana2006</t>
  </si>
  <si>
    <t>lana2000</t>
  </si>
  <si>
    <t>lana20</t>
  </si>
  <si>
    <t>lana1990</t>
  </si>
  <si>
    <t>lana1984</t>
  </si>
  <si>
    <t>lana1234</t>
  </si>
  <si>
    <t>lana1212</t>
  </si>
  <si>
    <t>lana07</t>
  </si>
  <si>
    <t>lana04</t>
  </si>
  <si>
    <t>lana03</t>
  </si>
  <si>
    <t>lana02</t>
  </si>
  <si>
    <t>lan3na</t>
  </si>
  <si>
    <t>lan311</t>
  </si>
  <si>
    <t>lan050560</t>
  </si>
  <si>
    <t>lamyae</t>
  </si>
  <si>
    <t>lamusicaesvida</t>
  </si>
  <si>
    <t>lamusicaesmivida</t>
  </si>
  <si>
    <t>lamusica2</t>
  </si>
  <si>
    <t>lamusic</t>
  </si>
  <si>
    <t>lamusa</t>
  </si>
  <si>
    <t>lamurga</t>
  </si>
  <si>
    <t>lamunte</t>
  </si>
  <si>
    <t>lamujermaravilla</t>
  </si>
  <si>
    <t>lamujer12</t>
  </si>
  <si>
    <t>lamuie</t>
  </si>
  <si>
    <t>lamudita</t>
  </si>
  <si>
    <t>lamtac</t>
  </si>
  <si>
    <t>lamson</t>
  </si>
  <si>
    <t>lamshi</t>
  </si>
  <si>
    <t>lamsaoquen</t>
  </si>
  <si>
    <t>lamsaoday</t>
  </si>
  <si>
    <t>lamptey</t>
  </si>
  <si>
    <t>lampshade9</t>
  </si>
  <si>
    <t>lampshade8</t>
  </si>
  <si>
    <t>lampshade5</t>
  </si>
  <si>
    <t>lampshade3</t>
  </si>
  <si>
    <t>lampshade123</t>
  </si>
  <si>
    <t>lamprea</t>
  </si>
  <si>
    <t>lampost123</t>
  </si>
  <si>
    <t>lampos</t>
  </si>
  <si>
    <t>lampong</t>
  </si>
  <si>
    <t>lampoil</t>
  </si>
  <si>
    <t>lampman</t>
  </si>
  <si>
    <t>lamplighter</t>
  </si>
  <si>
    <t>lampka</t>
  </si>
  <si>
    <t>lampion1</t>
  </si>
  <si>
    <t>lampicka</t>
  </si>
  <si>
    <t>lampica</t>
  </si>
  <si>
    <t>lamphere</t>
  </si>
  <si>
    <t>lampekap</t>
  </si>
  <si>
    <t>lampaya</t>
  </si>
  <si>
    <t>lampasi1</t>
  </si>
  <si>
    <t>lampared</t>
  </si>
  <si>
    <t>lampard_8</t>
  </si>
  <si>
    <t>lampard92</t>
  </si>
  <si>
    <t>lampard89</t>
  </si>
  <si>
    <t>lampard888</t>
  </si>
  <si>
    <t>lampard88</t>
  </si>
  <si>
    <t>lampard69</t>
  </si>
  <si>
    <t>lampard28</t>
  </si>
  <si>
    <t>lampard1992</t>
  </si>
  <si>
    <t>lampard18</t>
  </si>
  <si>
    <t>lampard07</t>
  </si>
  <si>
    <t>lampard.8</t>
  </si>
  <si>
    <t>lampard#8</t>
  </si>
  <si>
    <t>lampara.</t>
  </si>
  <si>
    <t>lampan</t>
  </si>
  <si>
    <t>lamp56</t>
  </si>
  <si>
    <t>lamour2</t>
  </si>
  <si>
    <t>lamount1</t>
  </si>
  <si>
    <t>lamosa</t>
  </si>
  <si>
    <t>lamorte</t>
  </si>
  <si>
    <t>lamorsa</t>
  </si>
  <si>
    <t>lamorris</t>
  </si>
  <si>
    <t>lamorin</t>
  </si>
  <si>
    <t>lamore7</t>
  </si>
  <si>
    <t>lamore2</t>
  </si>
  <si>
    <t>lamore1</t>
  </si>
  <si>
    <t>lamor1</t>
  </si>
  <si>
    <t>lamontt</t>
  </si>
  <si>
    <t>lamontre</t>
  </si>
  <si>
    <t>lamontez</t>
  </si>
  <si>
    <t>lamonte3</t>
  </si>
  <si>
    <t>lamont98</t>
  </si>
  <si>
    <t>lamont93</t>
  </si>
  <si>
    <t>lamont8</t>
  </si>
  <si>
    <t>lamont79</t>
  </si>
  <si>
    <t>lamont75</t>
  </si>
  <si>
    <t>lamont6</t>
  </si>
  <si>
    <t>lamont45</t>
  </si>
  <si>
    <t>lamont27</t>
  </si>
  <si>
    <t>lamont18</t>
  </si>
  <si>
    <t>lamont143</t>
  </si>
  <si>
    <t>lamont09</t>
  </si>
  <si>
    <t>lamont03</t>
  </si>
  <si>
    <t>lamonkey</t>
  </si>
  <si>
    <t>lamonja</t>
  </si>
  <si>
    <t>lamonia</t>
  </si>
  <si>
    <t>lamongo</t>
  </si>
  <si>
    <t>lamondk1</t>
  </si>
  <si>
    <t>lamonada</t>
  </si>
  <si>
    <t>lamona1</t>
  </si>
  <si>
    <t>lamon2</t>
  </si>
  <si>
    <t>lamon123</t>
  </si>
  <si>
    <t>lamolly</t>
  </si>
  <si>
    <t>lamoille</t>
  </si>
  <si>
    <t>lamogio</t>
  </si>
  <si>
    <t>lamode</t>
  </si>
  <si>
    <t>lamocosa</t>
  </si>
  <si>
    <t>lamoca60</t>
  </si>
  <si>
    <t>lamo16</t>
  </si>
  <si>
    <t>lamming</t>
  </si>
  <si>
    <t>lammie1</t>
  </si>
  <si>
    <t>lammermoor</t>
  </si>
  <si>
    <t>lammack</t>
  </si>
  <si>
    <t>lamma</t>
  </si>
  <si>
    <t>lamlash</t>
  </si>
  <si>
    <t>lamkevin</t>
  </si>
  <si>
    <t>lamiyah2</t>
  </si>
  <si>
    <t>lamiyah</t>
  </si>
  <si>
    <t>lamiya1</t>
  </si>
  <si>
    <t>lamitie</t>
  </si>
  <si>
    <t>lamitan</t>
  </si>
  <si>
    <t>lamitadmasuno</t>
  </si>
  <si>
    <t>lamisteriosa</t>
  </si>
  <si>
    <t>lamistad</t>
  </si>
  <si>
    <t>lamisma123</t>
  </si>
  <si>
    <t>lamisha1</t>
  </si>
  <si>
    <t>lamint</t>
  </si>
  <si>
    <t>lamins</t>
  </si>
  <si>
    <t>lamink08</t>
  </si>
  <si>
    <t>lamington</t>
  </si>
  <si>
    <t>laming</t>
  </si>
  <si>
    <t>laminex</t>
  </si>
  <si>
    <t>lamilami</t>
  </si>
  <si>
    <t>lamikayo</t>
  </si>
  <si>
    <t>lamijo</t>
  </si>
  <si>
    <t>lamie</t>
  </si>
  <si>
    <t>lamido</t>
  </si>
  <si>
    <t>lamicka</t>
  </si>
  <si>
    <t>lamichu</t>
  </si>
  <si>
    <t>lamichane</t>
  </si>
  <si>
    <t>lamias</t>
  </si>
  <si>
    <t>lamiah</t>
  </si>
  <si>
    <t>lami8888</t>
  </si>
  <si>
    <t>lamhot</t>
  </si>
  <si>
    <t>lametro</t>
  </si>
  <si>
    <t>lamesmylove</t>
  </si>
  <si>
    <t>lameshit</t>
  </si>
  <si>
    <t>lameshia</t>
  </si>
  <si>
    <t>lamere</t>
  </si>
  <si>
    <t>lameraverga</t>
  </si>
  <si>
    <t>lameo1</t>
  </si>
  <si>
    <t>lamentoeroico</t>
  </si>
  <si>
    <t>lamensa1</t>
  </si>
  <si>
    <t>lamenor02</t>
  </si>
  <si>
    <t>lameness</t>
  </si>
  <si>
    <t>lameload</t>
  </si>
  <si>
    <t>lamelo</t>
  </si>
  <si>
    <t>lamella1</t>
  </si>
  <si>
    <t>lamelame1</t>
  </si>
  <si>
    <t>lamel</t>
  </si>
  <si>
    <t>lameka</t>
  </si>
  <si>
    <t>lamejoryo</t>
  </si>
  <si>
    <t>lamejorpromo2007</t>
  </si>
  <si>
    <t>lamejorchica</t>
  </si>
  <si>
    <t>lamejoramix</t>
  </si>
  <si>
    <t>lamejor8</t>
  </si>
  <si>
    <t>lamejor7</t>
  </si>
  <si>
    <t>lamejor3</t>
  </si>
  <si>
    <t>lamejor28</t>
  </si>
  <si>
    <t>lamejor07</t>
  </si>
  <si>
    <t>lamejor02</t>
  </si>
  <si>
    <t>lamejor.</t>
  </si>
  <si>
    <t>lamejor-1</t>
  </si>
  <si>
    <t>lamejor#1</t>
  </si>
  <si>
    <t>lamehead</t>
  </si>
  <si>
    <t>lameface1</t>
  </si>
  <si>
    <t>lameface</t>
  </si>
  <si>
    <t>lameek</t>
  </si>
  <si>
    <t>lamedalla</t>
  </si>
  <si>
    <t>lameculo</t>
  </si>
  <si>
    <t>lameatra</t>
  </si>
  <si>
    <t>lame16</t>
  </si>
  <si>
    <t>lame07</t>
  </si>
  <si>
    <t>lame01</t>
  </si>
  <si>
    <t>lamda</t>
  </si>
  <si>
    <t>lamby3</t>
  </si>
  <si>
    <t>lamby22</t>
  </si>
  <si>
    <t>lamby123</t>
  </si>
  <si>
    <t>lambster</t>
  </si>
  <si>
    <t>lambsrum</t>
  </si>
  <si>
    <t>lambshank</t>
  </si>
  <si>
    <t>lambrinie</t>
  </si>
  <si>
    <t>lambrecht</t>
  </si>
  <si>
    <t>lambranca</t>
  </si>
  <si>
    <t>lamborghinigallardo</t>
  </si>
  <si>
    <t>lamborghini1</t>
  </si>
  <si>
    <t>lambog</t>
  </si>
  <si>
    <t>lambodoors</t>
  </si>
  <si>
    <t>lambo5</t>
  </si>
  <si>
    <t>lambo25</t>
  </si>
  <si>
    <t>lambo2</t>
  </si>
  <si>
    <t>lambo10</t>
  </si>
  <si>
    <t>lambo07</t>
  </si>
  <si>
    <t>lambo0</t>
  </si>
  <si>
    <t>lamblamb1</t>
  </si>
  <si>
    <t>lambino</t>
  </si>
  <si>
    <t>lamberty</t>
  </si>
  <si>
    <t>lambert5</t>
  </si>
  <si>
    <t>lambert24</t>
  </si>
  <si>
    <t>lambert11</t>
  </si>
  <si>
    <t>lambergini</t>
  </si>
  <si>
    <t>lambee</t>
  </si>
  <si>
    <t>lambed</t>
  </si>
  <si>
    <t>lambeau5</t>
  </si>
  <si>
    <t>lambeau3</t>
  </si>
  <si>
    <t>lambdatau</t>
  </si>
  <si>
    <t>lambda3</t>
  </si>
  <si>
    <t>lambda11</t>
  </si>
  <si>
    <t>lambda02</t>
  </si>
  <si>
    <t>lambchop9</t>
  </si>
  <si>
    <t>lambchop7</t>
  </si>
  <si>
    <t>lambchop3</t>
  </si>
  <si>
    <t>lambchop01</t>
  </si>
  <si>
    <t>lambatz</t>
  </si>
  <si>
    <t>lamba</t>
  </si>
  <si>
    <t>lamb81</t>
  </si>
  <si>
    <t>lamb27</t>
  </si>
  <si>
    <t>lamb24</t>
  </si>
  <si>
    <t>lamb10</t>
  </si>
  <si>
    <t>lamazi</t>
  </si>
  <si>
    <t>lamayor</t>
  </si>
  <si>
    <t>lamayah</t>
  </si>
  <si>
    <t>lamawuran</t>
  </si>
  <si>
    <t>lamatrix</t>
  </si>
  <si>
    <t>lamatraca</t>
  </si>
  <si>
    <t>lamatan</t>
  </si>
  <si>
    <t>lamatadora</t>
  </si>
  <si>
    <t>lamasrule</t>
  </si>
  <si>
    <t>lamasrica</t>
  </si>
  <si>
    <t>lamaso</t>
  </si>
  <si>
    <t>lamaslokita</t>
  </si>
  <si>
    <t>lamasloka14</t>
  </si>
  <si>
    <t>lamasfresa</t>
  </si>
  <si>
    <t>lamasfina</t>
  </si>
  <si>
    <t>lamasdulce</t>
  </si>
  <si>
    <t>lamasdeseada</t>
  </si>
  <si>
    <t>lamasbellasoyyo</t>
  </si>
  <si>
    <t>lamasbeiia</t>
  </si>
  <si>
    <t>lamas00</t>
  </si>
  <si>
    <t>lamarw</t>
  </si>
  <si>
    <t>lamarsgirl</t>
  </si>
  <si>
    <t>lamarre</t>
  </si>
  <si>
    <t>lamarjr</t>
  </si>
  <si>
    <t>lamarius</t>
  </si>
  <si>
    <t>lamariposita</t>
  </si>
  <si>
    <t>lamarion1</t>
  </si>
  <si>
    <t>lamarihuana</t>
  </si>
  <si>
    <t>lamarg</t>
  </si>
  <si>
    <t>lamarday</t>
  </si>
  <si>
    <t>lamard</t>
  </si>
  <si>
    <t>lamaran</t>
  </si>
  <si>
    <t>lamar99</t>
  </si>
  <si>
    <t>lamar92</t>
  </si>
  <si>
    <t>lamar9</t>
  </si>
  <si>
    <t>lamar87</t>
  </si>
  <si>
    <t>lamar83</t>
  </si>
  <si>
    <t>lamar8</t>
  </si>
  <si>
    <t>lamar66</t>
  </si>
  <si>
    <t>lamar61</t>
  </si>
  <si>
    <t>lamar32</t>
  </si>
  <si>
    <t>lamar314</t>
  </si>
  <si>
    <t>lamar26</t>
  </si>
  <si>
    <t>lamar2007</t>
  </si>
  <si>
    <t>lamar00</t>
  </si>
  <si>
    <t>lamar0</t>
  </si>
  <si>
    <t>lamar*</t>
  </si>
  <si>
    <t>lamaquina21</t>
  </si>
  <si>
    <t>lamano</t>
  </si>
  <si>
    <t>lamanite</t>
  </si>
  <si>
    <t>lamanita</t>
  </si>
  <si>
    <t>lamanchi</t>
  </si>
  <si>
    <t>lamana</t>
  </si>
  <si>
    <t>laman1</t>
  </si>
  <si>
    <t>lamamona</t>
  </si>
  <si>
    <t>lamamimasrica</t>
  </si>
  <si>
    <t>lamamilinda</t>
  </si>
  <si>
    <t>lamami96</t>
  </si>
  <si>
    <t>lamami93</t>
  </si>
  <si>
    <t>lamami7</t>
  </si>
  <si>
    <t>lamami27</t>
  </si>
  <si>
    <t>lamami22</t>
  </si>
  <si>
    <t>lamami21</t>
  </si>
  <si>
    <t>lamami19</t>
  </si>
  <si>
    <t>lamami15</t>
  </si>
  <si>
    <t>lamami10</t>
  </si>
  <si>
    <t>lamami09</t>
  </si>
  <si>
    <t>lamami05</t>
  </si>
  <si>
    <t>lamamada</t>
  </si>
  <si>
    <t>lamama1</t>
  </si>
  <si>
    <t>lamaldad</t>
  </si>
  <si>
    <t>lamala1</t>
  </si>
  <si>
    <t>lamajo</t>
  </si>
  <si>
    <t>lamaitza</t>
  </si>
  <si>
    <t>lamaita</t>
  </si>
  <si>
    <t>lamaholot</t>
  </si>
  <si>
    <t>lamaha</t>
  </si>
  <si>
    <t>lamafia23</t>
  </si>
  <si>
    <t>lamaestra</t>
  </si>
  <si>
    <t>lamaa</t>
  </si>
  <si>
    <t>lama87</t>
  </si>
  <si>
    <t>lama12</t>
  </si>
  <si>
    <t>lama</t>
  </si>
  <si>
    <t>lam2008</t>
  </si>
  <si>
    <t>lam1234</t>
  </si>
  <si>
    <t>lalyfraus</t>
  </si>
  <si>
    <t>laly21</t>
  </si>
  <si>
    <t>laly17</t>
  </si>
  <si>
    <t>laly11</t>
  </si>
  <si>
    <t>laly1</t>
  </si>
  <si>
    <t>laluzdelmundo</t>
  </si>
  <si>
    <t>lalupe</t>
  </si>
  <si>
    <t>lalunayelsol</t>
  </si>
  <si>
    <t>laluna9</t>
  </si>
  <si>
    <t>laluku</t>
  </si>
  <si>
    <t>lalovers1</t>
  </si>
  <si>
    <t>lalou13</t>
  </si>
  <si>
    <t>laloteamomuxo</t>
  </si>
  <si>
    <t>lalotamaline</t>
  </si>
  <si>
    <t>lalosa</t>
  </si>
  <si>
    <t>lalorpark</t>
  </si>
  <si>
    <t>lalorojas911004</t>
  </si>
  <si>
    <t>lalora</t>
  </si>
  <si>
    <t>laloni</t>
  </si>
  <si>
    <t>lalona</t>
  </si>
  <si>
    <t>lalomilo</t>
  </si>
  <si>
    <t>laloli</t>
  </si>
  <si>
    <t>lalolala</t>
  </si>
  <si>
    <t>lalola2</t>
  </si>
  <si>
    <t>lalokitapiruja</t>
  </si>
  <si>
    <t>lalokis12</t>
  </si>
  <si>
    <t>laloka23</t>
  </si>
  <si>
    <t>laloka2</t>
  </si>
  <si>
    <t>laloka1030</t>
  </si>
  <si>
    <t>laloi</t>
  </si>
  <si>
    <t>laloguapo</t>
  </si>
  <si>
    <t>lalogia</t>
  </si>
  <si>
    <t>laloco</t>
  </si>
  <si>
    <t>lalochivas</t>
  </si>
  <si>
    <t>lalocayo</t>
  </si>
  <si>
    <t>lalocadeyo</t>
  </si>
  <si>
    <t>laloca95</t>
  </si>
  <si>
    <t>laloca92</t>
  </si>
  <si>
    <t>laloca9</t>
  </si>
  <si>
    <t>laloca89</t>
  </si>
  <si>
    <t>laloca88</t>
  </si>
  <si>
    <t>laloca87</t>
  </si>
  <si>
    <t>laloca84</t>
  </si>
  <si>
    <t>laloca78</t>
  </si>
  <si>
    <t>laloca7</t>
  </si>
  <si>
    <t>laloca6</t>
  </si>
  <si>
    <t>laloca52</t>
  </si>
  <si>
    <t>laloca4ever</t>
  </si>
  <si>
    <t>laloca305</t>
  </si>
  <si>
    <t>laloca27</t>
  </si>
  <si>
    <t>laloca17</t>
  </si>
  <si>
    <t>laloca100</t>
  </si>
  <si>
    <t>laloca10</t>
  </si>
  <si>
    <t>laloca08</t>
  </si>
  <si>
    <t>laloca06</t>
  </si>
  <si>
    <t>laloca02</t>
  </si>
  <si>
    <t>laloca*01</t>
  </si>
  <si>
    <t>laloca#1</t>
  </si>
  <si>
    <t>laloc</t>
  </si>
  <si>
    <t>lalob</t>
  </si>
  <si>
    <t>lalo_sorondo</t>
  </si>
  <si>
    <t>lalo_17</t>
  </si>
  <si>
    <t>lalo99</t>
  </si>
  <si>
    <t>lalo93</t>
  </si>
  <si>
    <t>lalo92</t>
  </si>
  <si>
    <t>lalo89</t>
  </si>
  <si>
    <t>lalo777</t>
  </si>
  <si>
    <t>lalo619</t>
  </si>
  <si>
    <t>lalo50</t>
  </si>
  <si>
    <t>lalo45</t>
  </si>
  <si>
    <t>lalo30</t>
  </si>
  <si>
    <t>lalo1212</t>
  </si>
  <si>
    <t>lalo05</t>
  </si>
  <si>
    <t>lalo007</t>
  </si>
  <si>
    <t>lalo#1</t>
  </si>
  <si>
    <t>lalmaya</t>
  </si>
  <si>
    <t>lalmalsawma</t>
  </si>
  <si>
    <t>lalm930</t>
  </si>
  <si>
    <t>lally1</t>
  </si>
  <si>
    <t>lallu</t>
  </si>
  <si>
    <t>lalloo</t>
  </si>
  <si>
    <t>lallen</t>
  </si>
  <si>
    <t>lalkan5</t>
  </si>
  <si>
    <t>lalka1</t>
  </si>
  <si>
    <t>lalitobb</t>
  </si>
  <si>
    <t>lalito99</t>
  </si>
  <si>
    <t>lalito7</t>
  </si>
  <si>
    <t>lalito5</t>
  </si>
  <si>
    <t>lalito25</t>
  </si>
  <si>
    <t>lalito2</t>
  </si>
  <si>
    <t>lalito17</t>
  </si>
  <si>
    <t>lalito13</t>
  </si>
  <si>
    <t>lalito12</t>
  </si>
  <si>
    <t>lalito08</t>
  </si>
  <si>
    <t>lalito007</t>
  </si>
  <si>
    <t>laliteamo</t>
  </si>
  <si>
    <t>lalitas</t>
  </si>
  <si>
    <t>lalitalinda</t>
  </si>
  <si>
    <t>lalita604</t>
  </si>
  <si>
    <t>lalita27</t>
  </si>
  <si>
    <t>lalita13</t>
  </si>
  <si>
    <t>lalita07</t>
  </si>
  <si>
    <t>lalis.</t>
  </si>
  <si>
    <t>lalique</t>
  </si>
  <si>
    <t>lalingas</t>
  </si>
  <si>
    <t>lalinea</t>
  </si>
  <si>
    <t>lalinde</t>
  </si>
  <si>
    <t>lalilla</t>
  </si>
  <si>
    <t>lalilala</t>
  </si>
  <si>
    <t>lalider</t>
  </si>
  <si>
    <t>lalichka</t>
  </si>
  <si>
    <t>lalican</t>
  </si>
  <si>
    <t>lali25</t>
  </si>
  <si>
    <t>lali23</t>
  </si>
  <si>
    <t>lali1990</t>
  </si>
  <si>
    <t>lali00</t>
  </si>
  <si>
    <t>laleyska</t>
  </si>
  <si>
    <t>lalesbi</t>
  </si>
  <si>
    <t>laleona1</t>
  </si>
  <si>
    <t>lalenz</t>
  </si>
  <si>
    <t>lalelilo</t>
  </si>
  <si>
    <t>laleigh</t>
  </si>
  <si>
    <t>lalee</t>
  </si>
  <si>
    <t>laleczka88</t>
  </si>
  <si>
    <t>laleczka</t>
  </si>
  <si>
    <t>lalbandi</t>
  </si>
  <si>
    <t>lalay07</t>
  </si>
  <si>
    <t>lalav</t>
  </si>
  <si>
    <t>lalauren</t>
  </si>
  <si>
    <t>lalats</t>
  </si>
  <si>
    <t>lalata</t>
  </si>
  <si>
    <t>lalat1</t>
  </si>
  <si>
    <t>lalastar</t>
  </si>
  <si>
    <t>lalas123</t>
  </si>
  <si>
    <t>lalars</t>
  </si>
  <si>
    <t>lalapoo</t>
  </si>
  <si>
    <t>lalapoh</t>
  </si>
  <si>
    <t>lalapan</t>
  </si>
  <si>
    <t>lalapaluza</t>
  </si>
  <si>
    <t>lalapalooza</t>
  </si>
  <si>
    <t>lalap</t>
  </si>
  <si>
    <t>lalamatt1</t>
  </si>
  <si>
    <t>lalalulu1</t>
  </si>
  <si>
    <t>lalals</t>
  </si>
  <si>
    <t>lalalovesyou</t>
  </si>
  <si>
    <t>lalalol</t>
  </si>
  <si>
    <t>lalalito</t>
  </si>
  <si>
    <t>lalalisa</t>
  </si>
  <si>
    <t>lalalili</t>
  </si>
  <si>
    <t>lalalila</t>
  </si>
  <si>
    <t>lalali42</t>
  </si>
  <si>
    <t>lalalele</t>
  </si>
  <si>
    <t>lalaland8</t>
  </si>
  <si>
    <t>lalaland4</t>
  </si>
  <si>
    <t>lalaland21</t>
  </si>
  <si>
    <t>lalaland16</t>
  </si>
  <si>
    <t>lalalaloser</t>
  </si>
  <si>
    <t>lalalaland</t>
  </si>
  <si>
    <t>lalalalalalalal</t>
  </si>
  <si>
    <t>lalalala12</t>
  </si>
  <si>
    <t>lalalala!</t>
  </si>
  <si>
    <t>lalalady</t>
  </si>
  <si>
    <t>lalala93</t>
  </si>
  <si>
    <t>lalala85</t>
  </si>
  <si>
    <t>lalala33</t>
  </si>
  <si>
    <t>lalala26</t>
  </si>
  <si>
    <t>lalala18</t>
  </si>
  <si>
    <t>lalala16</t>
  </si>
  <si>
    <t>lalala15</t>
  </si>
  <si>
    <t>lalala101</t>
  </si>
  <si>
    <t>lalala08</t>
  </si>
  <si>
    <t>lalala06</t>
  </si>
  <si>
    <t>lalala000</t>
  </si>
  <si>
    <t>lalaku</t>
  </si>
  <si>
    <t>lalako</t>
  </si>
  <si>
    <t>lalakitty</t>
  </si>
  <si>
    <t>lalakiki</t>
  </si>
  <si>
    <t>lalakiako</t>
  </si>
  <si>
    <t>lalakes</t>
  </si>
  <si>
    <t>lalakers7</t>
  </si>
  <si>
    <t>lalaker!</t>
  </si>
  <si>
    <t>lalakeako</t>
  </si>
  <si>
    <t>lalak</t>
  </si>
  <si>
    <t>lalaja7698</t>
  </si>
  <si>
    <t>lalaith</t>
  </si>
  <si>
    <t>lalais1</t>
  </si>
  <si>
    <t>lalainne</t>
  </si>
  <si>
    <t>lalaine72</t>
  </si>
  <si>
    <t>lalaine16</t>
  </si>
  <si>
    <t>lalaina</t>
  </si>
  <si>
    <t>lalagurl</t>
  </si>
  <si>
    <t>laladon</t>
  </si>
  <si>
    <t>lalachrist</t>
  </si>
  <si>
    <t>lalacantik</t>
  </si>
  <si>
    <t>lalabzq</t>
  </si>
  <si>
    <t>lalabsku</t>
  </si>
  <si>
    <t>lalabskoh</t>
  </si>
  <si>
    <t>lalabs25</t>
  </si>
  <si>
    <t>lalabobo</t>
  </si>
  <si>
    <t>lalablue</t>
  </si>
  <si>
    <t>lalabee</t>
  </si>
  <si>
    <t>lalabadt07</t>
  </si>
  <si>
    <t>lalababe</t>
  </si>
  <si>
    <t>lalababa</t>
  </si>
  <si>
    <t>lalaa1</t>
  </si>
  <si>
    <t>lala930</t>
  </si>
  <si>
    <t>lala808</t>
  </si>
  <si>
    <t>lala8</t>
  </si>
  <si>
    <t>lala7883</t>
  </si>
  <si>
    <t>lala75</t>
  </si>
  <si>
    <t>lala729</t>
  </si>
  <si>
    <t>lala54</t>
  </si>
  <si>
    <t>lala4lyf</t>
  </si>
  <si>
    <t>lala49</t>
  </si>
  <si>
    <t>lala48</t>
  </si>
  <si>
    <t>lala43</t>
  </si>
  <si>
    <t>lala415</t>
  </si>
  <si>
    <t>lala411</t>
  </si>
  <si>
    <t>lala38</t>
  </si>
  <si>
    <t>lala36</t>
  </si>
  <si>
    <t>lala323</t>
  </si>
  <si>
    <t>lala2588</t>
  </si>
  <si>
    <t>lala2525</t>
  </si>
  <si>
    <t>lala221</t>
  </si>
  <si>
    <t>lala2208</t>
  </si>
  <si>
    <t>lala215</t>
  </si>
  <si>
    <t>lala214</t>
  </si>
  <si>
    <t>lala2009</t>
  </si>
  <si>
    <t>lala2007</t>
  </si>
  <si>
    <t>lala1985</t>
  </si>
  <si>
    <t>lala1982</t>
  </si>
  <si>
    <t>lala163</t>
  </si>
  <si>
    <t>lala147</t>
  </si>
  <si>
    <t>lala1314</t>
  </si>
  <si>
    <t>lala1236</t>
  </si>
  <si>
    <t>lala1209</t>
  </si>
  <si>
    <t>lala1207</t>
  </si>
  <si>
    <t>lala120</t>
  </si>
  <si>
    <t>lala1056</t>
  </si>
  <si>
    <t>lala008</t>
  </si>
  <si>
    <t>lala..</t>
  </si>
  <si>
    <t>lala**</t>
  </si>
  <si>
    <t>lala!@</t>
  </si>
  <si>
    <t>lal196</t>
  </si>
  <si>
    <t>lal0ka</t>
  </si>
  <si>
    <t>lakzanokte</t>
  </si>
  <si>
    <t>lakyn</t>
  </si>
  <si>
    <t>lakwatsera</t>
  </si>
  <si>
    <t>lakuka</t>
  </si>
  <si>
    <t>lakteama</t>
  </si>
  <si>
    <t>laksita</t>
  </si>
  <si>
    <t>lakshmi1</t>
  </si>
  <si>
    <t>lakshan</t>
  </si>
  <si>
    <t>laksana</t>
  </si>
  <si>
    <t>lakra</t>
  </si>
  <si>
    <t>lakpa</t>
  </si>
  <si>
    <t>lakota9</t>
  </si>
  <si>
    <t>lakota68</t>
  </si>
  <si>
    <t>lakota2</t>
  </si>
  <si>
    <t>lakota15</t>
  </si>
  <si>
    <t>lakota14</t>
  </si>
  <si>
    <t>lakota123</t>
  </si>
  <si>
    <t>lakosta</t>
  </si>
  <si>
    <t>lakool</t>
  </si>
  <si>
    <t>lakone</t>
  </si>
  <si>
    <t>laknadh</t>
  </si>
  <si>
    <t>lakmali</t>
  </si>
  <si>
    <t>laklay</t>
  </si>
  <si>
    <t>lakla01</t>
  </si>
  <si>
    <t>lakkr</t>
  </si>
  <si>
    <t>lakkcipo</t>
  </si>
  <si>
    <t>lakkana</t>
  </si>
  <si>
    <t>lakiulonimac</t>
  </si>
  <si>
    <t>lakitty1</t>
  </si>
  <si>
    <t>lakisalayaw</t>
  </si>
  <si>
    <t>lakira</t>
  </si>
  <si>
    <t>lakings1</t>
  </si>
  <si>
    <t>lakina143</t>
  </si>
  <si>
    <t>lakime</t>
  </si>
  <si>
    <t>lakiman</t>
  </si>
  <si>
    <t>lakim1</t>
  </si>
  <si>
    <t>lakiko</t>
  </si>
  <si>
    <t>lakiesha1</t>
  </si>
  <si>
    <t>lakies</t>
  </si>
  <si>
    <t>lakiera</t>
  </si>
  <si>
    <t>lakibul</t>
  </si>
  <si>
    <t>laki11</t>
  </si>
  <si>
    <t>lakeyshia</t>
  </si>
  <si>
    <t>lakeysha</t>
  </si>
  <si>
    <t>lakey1</t>
  </si>
  <si>
    <t>lakeworth1</t>
  </si>
  <si>
    <t>lakewood22</t>
  </si>
  <si>
    <t>lakewood2010</t>
  </si>
  <si>
    <t>lakewood06</t>
  </si>
  <si>
    <t>lakew00d</t>
  </si>
  <si>
    <t>lakeview8</t>
  </si>
  <si>
    <t>lakeview14</t>
  </si>
  <si>
    <t>lakevia</t>
  </si>
  <si>
    <t>lakeva1</t>
  </si>
  <si>
    <t>laketa1</t>
  </si>
  <si>
    <t>lakeside4</t>
  </si>
  <si>
    <t>lakeside12</t>
  </si>
  <si>
    <t>lakes5</t>
  </si>
  <si>
    <t>lakes125</t>
  </si>
  <si>
    <t>lakes123</t>
  </si>
  <si>
    <t>lakes1</t>
  </si>
  <si>
    <t>lakerz24</t>
  </si>
  <si>
    <t>lakerz13</t>
  </si>
  <si>
    <t>lakerssuck</t>
  </si>
  <si>
    <t>lakersfan1</t>
  </si>
  <si>
    <t>lakers?</t>
  </si>
  <si>
    <t>lakers92</t>
  </si>
  <si>
    <t>lakers91</t>
  </si>
  <si>
    <t>lakers90</t>
  </si>
  <si>
    <t>lakers824</t>
  </si>
  <si>
    <t>lakers805</t>
  </si>
  <si>
    <t>lakers78</t>
  </si>
  <si>
    <t>lakers66</t>
  </si>
  <si>
    <t>lakers45</t>
  </si>
  <si>
    <t>lakers310</t>
  </si>
  <si>
    <t>lakers2k</t>
  </si>
  <si>
    <t>lakers26</t>
  </si>
  <si>
    <t>lakers247</t>
  </si>
  <si>
    <t>lakers100</t>
  </si>
  <si>
    <t>lakers0808</t>
  </si>
  <si>
    <t>lakers007</t>
  </si>
  <si>
    <t>lakers*</t>
  </si>
  <si>
    <t>lakergirl3</t>
  </si>
  <si>
    <t>lakergirl1</t>
  </si>
  <si>
    <t>lakerfan1</t>
  </si>
  <si>
    <t>laker123</t>
  </si>
  <si>
    <t>laker$</t>
  </si>
  <si>
    <t>lakeoffire</t>
  </si>
  <si>
    <t>lakenya1</t>
  </si>
  <si>
    <t>lakendria</t>
  </si>
  <si>
    <t>lakendra1</t>
  </si>
  <si>
    <t>laken7</t>
  </si>
  <si>
    <t>laken101</t>
  </si>
  <si>
    <t>lakemead</t>
  </si>
  <si>
    <t>lakelvius</t>
  </si>
  <si>
    <t>lakelin</t>
  </si>
  <si>
    <t>lakeland12</t>
  </si>
  <si>
    <t>lakehouse1</t>
  </si>
  <si>
    <t>lakegirl</t>
  </si>
  <si>
    <t>lakefun</t>
  </si>
  <si>
    <t>lakeeta</t>
  </si>
  <si>
    <t>lakeeslindaeslinda</t>
  </si>
  <si>
    <t>lakeena</t>
  </si>
  <si>
    <t>lakedistrict</t>
  </si>
  <si>
    <t>lakeblue524</t>
  </si>
  <si>
    <t>lakeann</t>
  </si>
  <si>
    <t>lake99</t>
  </si>
  <si>
    <t>lake29</t>
  </si>
  <si>
    <t>lake25</t>
  </si>
  <si>
    <t>lake2007</t>
  </si>
  <si>
    <t>lake16</t>
  </si>
  <si>
    <t>lake13</t>
  </si>
  <si>
    <t>lake12</t>
  </si>
  <si>
    <t>lake1</t>
  </si>
  <si>
    <t>lake08</t>
  </si>
  <si>
    <t>lake06</t>
  </si>
  <si>
    <t>lake05</t>
  </si>
  <si>
    <t>lake02</t>
  </si>
  <si>
    <t>lakays57</t>
  </si>
  <si>
    <t>lakayla1</t>
  </si>
  <si>
    <t>lakay1</t>
  </si>
  <si>
    <t>lakaty</t>
  </si>
  <si>
    <t>lakasmo</t>
  </si>
  <si>
    <t>lakary</t>
  </si>
  <si>
    <t>lakarina</t>
  </si>
  <si>
    <t>lakaren</t>
  </si>
  <si>
    <t>lakangri1</t>
  </si>
  <si>
    <t>lakan</t>
  </si>
  <si>
    <t>lakamoura</t>
  </si>
  <si>
    <t>lakamana</t>
  </si>
  <si>
    <t>lakaheone</t>
  </si>
  <si>
    <t>lak2003</t>
  </si>
  <si>
    <t>lak1234</t>
  </si>
  <si>
    <t>lajusticia</t>
  </si>
  <si>
    <t>lajuane</t>
  </si>
  <si>
    <t>lajuana1</t>
  </si>
  <si>
    <t>lajoyce</t>
  </si>
  <si>
    <t>lajoy1</t>
  </si>
  <si>
    <t>lajot</t>
  </si>
  <si>
    <t>lajones</t>
  </si>
  <si>
    <t>lajolla1</t>
  </si>
  <si>
    <t>lajoconde</t>
  </si>
  <si>
    <t>lajikko</t>
  </si>
  <si>
    <t>lajester</t>
  </si>
  <si>
    <t>lajesse</t>
  </si>
  <si>
    <t>lajcsika</t>
  </si>
  <si>
    <t>lajat1emp</t>
  </si>
  <si>
    <t>lajane</t>
  </si>
  <si>
    <t>lajaea</t>
  </si>
  <si>
    <t>lajabrac</t>
  </si>
  <si>
    <t>laj911</t>
  </si>
  <si>
    <t>laj3243</t>
  </si>
  <si>
    <t>laj123</t>
  </si>
  <si>
    <t>laizas</t>
  </si>
  <si>
    <t>laiza23</t>
  </si>
  <si>
    <t>laiza21</t>
  </si>
  <si>
    <t>laiya</t>
  </si>
  <si>
    <t>laiwah</t>
  </si>
  <si>
    <t>laivit</t>
  </si>
  <si>
    <t>laitera</t>
  </si>
  <si>
    <t>laitai</t>
  </si>
  <si>
    <t>laita</t>
  </si>
  <si>
    <t>laisina</t>
  </si>
  <si>
    <t>laishita</t>
  </si>
  <si>
    <t>laisha4</t>
  </si>
  <si>
    <t>laise</t>
  </si>
  <si>
    <t>laisa28laisa1993</t>
  </si>
  <si>
    <t>lairlair</t>
  </si>
  <si>
    <t>lairic</t>
  </si>
  <si>
    <t>laire</t>
  </si>
  <si>
    <t>laird1</t>
  </si>
  <si>
    <t>laintrusa</t>
  </si>
  <si>
    <t>laintrepida</t>
  </si>
  <si>
    <t>lainny</t>
  </si>
  <si>
    <t>lainlove</t>
  </si>
  <si>
    <t>laini</t>
  </si>
  <si>
    <t>laing1</t>
  </si>
  <si>
    <t>lainey312</t>
  </si>
  <si>
    <t>lainey07</t>
  </si>
  <si>
    <t>lainey05</t>
  </si>
  <si>
    <t>laineuy</t>
  </si>
  <si>
    <t>lainel</t>
  </si>
  <si>
    <t>laineganda</t>
  </si>
  <si>
    <t>lainecute</t>
  </si>
  <si>
    <t>laine24</t>
  </si>
  <si>
    <t>laine19</t>
  </si>
  <si>
    <t>laine16</t>
  </si>
  <si>
    <t>laine15</t>
  </si>
  <si>
    <t>laine02</t>
  </si>
  <si>
    <t>laine01</t>
  </si>
  <si>
    <t>laindomable</t>
  </si>
  <si>
    <t>lainaemai3</t>
  </si>
  <si>
    <t>laina69</t>
  </si>
  <si>
    <t>laina5</t>
  </si>
  <si>
    <t>laina2</t>
  </si>
  <si>
    <t>laina18</t>
  </si>
  <si>
    <t>lain81</t>
  </si>
  <si>
    <t>laimute</t>
  </si>
  <si>
    <t>laimikasi</t>
  </si>
  <si>
    <t>lailo</t>
  </si>
  <si>
    <t>lailinha</t>
  </si>
  <si>
    <t>lailing</t>
  </si>
  <si>
    <t>lailatov</t>
  </si>
  <si>
    <t>lailailai</t>
  </si>
  <si>
    <t>lailahaillaallah</t>
  </si>
  <si>
    <t>lailahailallah</t>
  </si>
  <si>
    <t>lailad03</t>
  </si>
  <si>
    <t>lailabug</t>
  </si>
  <si>
    <t>lailaali</t>
  </si>
  <si>
    <t>laila93</t>
  </si>
  <si>
    <t>laila87</t>
  </si>
  <si>
    <t>laila8</t>
  </si>
  <si>
    <t>laila69</t>
  </si>
  <si>
    <t>laila25</t>
  </si>
  <si>
    <t>laila2007</t>
  </si>
  <si>
    <t>laila13</t>
  </si>
  <si>
    <t>laila00</t>
  </si>
  <si>
    <t>laikon2</t>
  </si>
  <si>
    <t>laikka</t>
  </si>
  <si>
    <t>laikah</t>
  </si>
  <si>
    <t>laika77</t>
  </si>
  <si>
    <t>laika7</t>
  </si>
  <si>
    <t>laika02</t>
  </si>
  <si>
    <t>laiho</t>
  </si>
  <si>
    <t>laiguana</t>
  </si>
  <si>
    <t>laiglesia</t>
  </si>
  <si>
    <t>laiger</t>
  </si>
  <si>
    <t>laieboy</t>
  </si>
  <si>
    <t>laidley</t>
  </si>
  <si>
    <t>laidlaws</t>
  </si>
  <si>
    <t>laidlaw1</t>
  </si>
  <si>
    <t>laidlaid</t>
  </si>
  <si>
    <t>laide</t>
  </si>
  <si>
    <t>laida167</t>
  </si>
  <si>
    <t>laicram</t>
  </si>
  <si>
    <t>laici</t>
  </si>
  <si>
    <t>laicheng</t>
  </si>
  <si>
    <t>laianne</t>
  </si>
  <si>
    <t>lai1988</t>
  </si>
  <si>
    <t>lai1987</t>
  </si>
  <si>
    <t>lai</t>
  </si>
  <si>
    <t>lahure</t>
  </si>
  <si>
    <t>lahuera1</t>
  </si>
  <si>
    <t>lahoylahoy</t>
  </si>
  <si>
    <t>lahora</t>
  </si>
  <si>
    <t>lahood125</t>
  </si>
  <si>
    <t>lahmacun</t>
  </si>
  <si>
    <t>lahluvz</t>
  </si>
  <si>
    <t>laherida</t>
  </si>
  <si>
    <t>lahera</t>
  </si>
  <si>
    <t>lahdeedah</t>
  </si>
  <si>
    <t>lahc24</t>
  </si>
  <si>
    <t>lahara</t>
  </si>
  <si>
    <t>lahappy</t>
  </si>
  <si>
    <t>lahanat</t>
  </si>
  <si>
    <t>laham22</t>
  </si>
  <si>
    <t>lahala</t>
  </si>
  <si>
    <t>lahaina1</t>
  </si>
  <si>
    <t>lah123</t>
  </si>
  <si>
    <t>lagurl15</t>
  </si>
  <si>
    <t>lagurin</t>
  </si>
  <si>
    <t>lagunitas</t>
  </si>
  <si>
    <t>lagunday</t>
  </si>
  <si>
    <t>lagunagirl</t>
  </si>
  <si>
    <t>lagunaclub</t>
  </si>
  <si>
    <t>lagunablade</t>
  </si>
  <si>
    <t>lagunabeach1</t>
  </si>
  <si>
    <t>lagunab3</t>
  </si>
  <si>
    <t>lagunab1</t>
  </si>
  <si>
    <t>laguna&lt;3</t>
  </si>
  <si>
    <t>laguna99</t>
  </si>
  <si>
    <t>laguna92</t>
  </si>
  <si>
    <t>laguna91</t>
  </si>
  <si>
    <t>laguna7526</t>
  </si>
  <si>
    <t>laguna69</t>
  </si>
  <si>
    <t>laguna29</t>
  </si>
  <si>
    <t>laguna20</t>
  </si>
  <si>
    <t>laguna101</t>
  </si>
  <si>
    <t>laguna0</t>
  </si>
  <si>
    <t>lagumen</t>
  </si>
  <si>
    <t>laguma</t>
  </si>
  <si>
    <t>laguitao</t>
  </si>
  <si>
    <t>laguis</t>
  </si>
  <si>
    <t>laguereja</t>
  </si>
  <si>
    <t>laguera415</t>
  </si>
  <si>
    <t>laguera16</t>
  </si>
  <si>
    <t>laguartij710</t>
  </si>
  <si>
    <t>lagsa</t>
  </si>
  <si>
    <t>lagrosas</t>
  </si>
  <si>
    <t>lagrone2</t>
  </si>
  <si>
    <t>lagrimaz</t>
  </si>
  <si>
    <t>lagrimasdesangre</t>
  </si>
  <si>
    <t>lagria</t>
  </si>
  <si>
    <t>lagranja</t>
  </si>
  <si>
    <t>lagrange1</t>
  </si>
  <si>
    <t>lagracia</t>
  </si>
  <si>
    <t>lagotita</t>
  </si>
  <si>
    <t>lagos1</t>
  </si>
  <si>
    <t>lagordota</t>
  </si>
  <si>
    <t>lagordi</t>
  </si>
  <si>
    <t>lagordabella</t>
  </si>
  <si>
    <t>lagorda7</t>
  </si>
  <si>
    <t>lagorda3</t>
  </si>
  <si>
    <t>lagorda24</t>
  </si>
  <si>
    <t>lagorda16</t>
  </si>
  <si>
    <t>lagorda13</t>
  </si>
  <si>
    <t>lagoons</t>
  </si>
  <si>
    <t>lagoodlife</t>
  </si>
  <si>
    <t>lagogo</t>
  </si>
  <si>
    <t>lagoa</t>
  </si>
  <si>
    <t>lago69</t>
  </si>
  <si>
    <t>lagloria1</t>
  </si>
  <si>
    <t>lagirls</t>
  </si>
  <si>
    <t>lagirl1</t>
  </si>
  <si>
    <t>laginha</t>
  </si>
  <si>
    <t>laginalangako</t>
  </si>
  <si>
    <t>laginalang</t>
  </si>
  <si>
    <t>lagijomblo</t>
  </si>
  <si>
    <t>lagigi</t>
  </si>
  <si>
    <t>lagiggles1</t>
  </si>
  <si>
    <t>lagiakolaro</t>
  </si>
  <si>
    <t>laggie</t>
  </si>
  <si>
    <t>lagermann</t>
  </si>
  <si>
    <t>lagerfelt</t>
  </si>
  <si>
    <t>lagerfeld</t>
  </si>
  <si>
    <t>lagera</t>
  </si>
  <si>
    <t>lager</t>
  </si>
  <si>
    <t>lagenia</t>
  </si>
  <si>
    <t>lagen</t>
  </si>
  <si>
    <t>lagdamen</t>
  </si>
  <si>
    <t>lagays</t>
  </si>
  <si>
    <t>lagayada</t>
  </si>
  <si>
    <t>lagawe</t>
  </si>
  <si>
    <t>lagaver</t>
  </si>
  <si>
    <t>lagato</t>
  </si>
  <si>
    <t>lagatitafiera</t>
  </si>
  <si>
    <t>lagatita13</t>
  </si>
  <si>
    <t>lagatita12</t>
  </si>
  <si>
    <t>lagatita06</t>
  </si>
  <si>
    <t>lagataloca</t>
  </si>
  <si>
    <t>lagata3</t>
  </si>
  <si>
    <t>lagata14</t>
  </si>
  <si>
    <t>lagata123</t>
  </si>
  <si>
    <t>lagata12</t>
  </si>
  <si>
    <t>lagata10</t>
  </si>
  <si>
    <t>lagata01</t>
  </si>
  <si>
    <t>lagat</t>
  </si>
  <si>
    <t>lagarza</t>
  </si>
  <si>
    <t>lagarto2</t>
  </si>
  <si>
    <t>lagartinha</t>
  </si>
  <si>
    <t>lagartijo82</t>
  </si>
  <si>
    <t>lagartijin</t>
  </si>
  <si>
    <t>lagartihala</t>
  </si>
  <si>
    <t>lagarticha</t>
  </si>
  <si>
    <t>lagartera</t>
  </si>
  <si>
    <t>lagartas</t>
  </si>
  <si>
    <t>lagart</t>
  </si>
  <si>
    <t>lagarder</t>
  </si>
  <si>
    <t>laganvalley</t>
  </si>
  <si>
    <t>lagan</t>
  </si>
  <si>
    <t>lafter1</t>
  </si>
  <si>
    <t>lafromboise</t>
  </si>
  <si>
    <t>lafrida</t>
  </si>
  <si>
    <t>lafreza</t>
  </si>
  <si>
    <t>lafrance2</t>
  </si>
  <si>
    <t>lafountaine</t>
  </si>
  <si>
    <t>laforet</t>
  </si>
  <si>
    <t>lafonda#12</t>
  </si>
  <si>
    <t>lafond</t>
  </si>
  <si>
    <t>lafollette</t>
  </si>
  <si>
    <t>laflor5</t>
  </si>
  <si>
    <t>laflakita1</t>
  </si>
  <si>
    <t>laflaka3</t>
  </si>
  <si>
    <t>laflaf</t>
  </si>
  <si>
    <t>laflacayu</t>
  </si>
  <si>
    <t>laflaca85</t>
  </si>
  <si>
    <t>laflaca4</t>
  </si>
  <si>
    <t>laflaca23</t>
  </si>
  <si>
    <t>laflaca21</t>
  </si>
  <si>
    <t>laflaca2</t>
  </si>
  <si>
    <t>laflaca18</t>
  </si>
  <si>
    <t>laflaca16</t>
  </si>
  <si>
    <t>laflaca11</t>
  </si>
  <si>
    <t>laflaca08</t>
  </si>
  <si>
    <t>lafita</t>
  </si>
  <si>
    <t>lafirpo</t>
  </si>
  <si>
    <t>lafina</t>
  </si>
  <si>
    <t>laffytaffy1</t>
  </si>
  <si>
    <t>laffytaf</t>
  </si>
  <si>
    <t>laffy21</t>
  </si>
  <si>
    <t>laffy2</t>
  </si>
  <si>
    <t>laffy1taffy</t>
  </si>
  <si>
    <t>laffie</t>
  </si>
  <si>
    <t>laffette</t>
  </si>
  <si>
    <t>laffer</t>
  </si>
  <si>
    <t>laffalot</t>
  </si>
  <si>
    <t>lafesta</t>
  </si>
  <si>
    <t>lafemmenikita</t>
  </si>
  <si>
    <t>lafemme10</t>
  </si>
  <si>
    <t>lafayette2</t>
  </si>
  <si>
    <t>lafaye09</t>
  </si>
  <si>
    <t>lafawafa</t>
  </si>
  <si>
    <t>lafata</t>
  </si>
  <si>
    <t>lafamille</t>
  </si>
  <si>
    <t>lafaitele</t>
  </si>
  <si>
    <t>lafaele1</t>
  </si>
  <si>
    <t>laf2380</t>
  </si>
  <si>
    <t>laf123</t>
  </si>
  <si>
    <t>laestupida</t>
  </si>
  <si>
    <t>laestrellita</t>
  </si>
  <si>
    <t>laestrella12</t>
  </si>
  <si>
    <t>laestancia</t>
  </si>
  <si>
    <t>laestacion</t>
  </si>
  <si>
    <t>laesquina</t>
  </si>
  <si>
    <t>laespecial</t>
  </si>
  <si>
    <t>laertes</t>
  </si>
  <si>
    <t>laela1</t>
  </si>
  <si>
    <t>laekyn</t>
  </si>
  <si>
    <t>laeegen</t>
  </si>
  <si>
    <t>lae1lae</t>
  </si>
  <si>
    <t>ladyzuhtil</t>
  </si>
  <si>
    <t>ladyzterg</t>
  </si>
  <si>
    <t>ladyxx</t>
  </si>
  <si>
    <t>ladywow</t>
  </si>
  <si>
    <t>ladywolf1</t>
  </si>
  <si>
    <t>ladywithabird</t>
  </si>
  <si>
    <t>ladywildcats</t>
  </si>
  <si>
    <t>ladywhite</t>
  </si>
  <si>
    <t>ladyvols3</t>
  </si>
  <si>
    <t>ladyvol3</t>
  </si>
  <si>
    <t>ladyvip</t>
  </si>
  <si>
    <t>ladyvane</t>
  </si>
  <si>
    <t>ladyv1</t>
  </si>
  <si>
    <t>ladytyler0</t>
  </si>
  <si>
    <t>ladytuga</t>
  </si>
  <si>
    <t>ladytroy</t>
  </si>
  <si>
    <t>ladytramp</t>
  </si>
  <si>
    <t>ladytitans</t>
  </si>
  <si>
    <t>ladytiger7</t>
  </si>
  <si>
    <t>ladytee1</t>
  </si>
  <si>
    <t>ladytazz</t>
  </si>
  <si>
    <t>ladytay1</t>
  </si>
  <si>
    <t>ladytay</t>
  </si>
  <si>
    <t>ladytaurus</t>
  </si>
  <si>
    <t>ladytasha</t>
  </si>
  <si>
    <t>ladytana</t>
  </si>
  <si>
    <t>ladyta2911</t>
  </si>
  <si>
    <t>ladyta</t>
  </si>
  <si>
    <t>ladyt4life</t>
  </si>
  <si>
    <t>ladyt27</t>
  </si>
  <si>
    <t>ladyt22</t>
  </si>
  <si>
    <t>ladyt2007</t>
  </si>
  <si>
    <t>ladyt15</t>
  </si>
  <si>
    <t>ladyt14</t>
  </si>
  <si>
    <t>ladyt13</t>
  </si>
  <si>
    <t>ladyt05</t>
  </si>
  <si>
    <t>ladyt-bird</t>
  </si>
  <si>
    <t>ladyswagga</t>
  </si>
  <si>
    <t>ladyswagg</t>
  </si>
  <si>
    <t>ladystylez</t>
  </si>
  <si>
    <t>ladyspeedstick</t>
  </si>
  <si>
    <t>ladysover4</t>
  </si>
  <si>
    <t>ladysofia</t>
  </si>
  <si>
    <t>ladysniper</t>
  </si>
  <si>
    <t>ladyshit</t>
  </si>
  <si>
    <t>ladyship</t>
  </si>
  <si>
    <t>ladyshane</t>
  </si>
  <si>
    <t>ladyshan</t>
  </si>
  <si>
    <t>ladysaver</t>
  </si>
  <si>
    <t>ladysam</t>
  </si>
  <si>
    <t>ladyruth</t>
  </si>
  <si>
    <t>ladyroxy</t>
  </si>
  <si>
    <t>ladyroc</t>
  </si>
  <si>
    <t>ladyro</t>
  </si>
  <si>
    <t>ladyrewyne</t>
  </si>
  <si>
    <t>ladyrells</t>
  </si>
  <si>
    <t>ladyreds</t>
  </si>
  <si>
    <t>ladyrebecca</t>
  </si>
  <si>
    <t>ladyreal</t>
  </si>
  <si>
    <t>ladyrazz13</t>
  </si>
  <si>
    <t>ladyrain</t>
  </si>
  <si>
    <t>ladyraiders</t>
  </si>
  <si>
    <t>ladyraider</t>
  </si>
  <si>
    <t>ladyrage</t>
  </si>
  <si>
    <t>ladyqueen</t>
  </si>
  <si>
    <t>ladyq2</t>
  </si>
  <si>
    <t>ladypups</t>
  </si>
  <si>
    <t>ladypup</t>
  </si>
  <si>
    <t>ladyprincesa</t>
  </si>
  <si>
    <t>ladypretty</t>
  </si>
  <si>
    <t>ladyposh</t>
  </si>
  <si>
    <t>ladypenny</t>
  </si>
  <si>
    <t>ladypeace1</t>
  </si>
  <si>
    <t>ladypeace</t>
  </si>
  <si>
    <t>ladypanthers</t>
  </si>
  <si>
    <t>ladyone1</t>
  </si>
  <si>
    <t>ladyog</t>
  </si>
  <si>
    <t>ladyny1</t>
  </si>
  <si>
    <t>ladynova</t>
  </si>
  <si>
    <t>ladyneyo</t>
  </si>
  <si>
    <t>ladynana1</t>
  </si>
  <si>
    <t>ladynana</t>
  </si>
  <si>
    <t>ladynaima</t>
  </si>
  <si>
    <t>ladyn</t>
  </si>
  <si>
    <t>ladymydog</t>
  </si>
  <si>
    <t>ladymist</t>
  </si>
  <si>
    <t>ladymiles</t>
  </si>
  <si>
    <t>ladymike</t>
  </si>
  <si>
    <t>ladymidnight</t>
  </si>
  <si>
    <t>ladymich</t>
  </si>
  <si>
    <t>ladymia</t>
  </si>
  <si>
    <t>ladymhine</t>
  </si>
  <si>
    <t>ladymel</t>
  </si>
  <si>
    <t>ladymd</t>
  </si>
  <si>
    <t>ladymaztah</t>
  </si>
  <si>
    <t>ladymaya</t>
  </si>
  <si>
    <t>ladymaster</t>
  </si>
  <si>
    <t>ladymarian</t>
  </si>
  <si>
    <t>ladymagic</t>
  </si>
  <si>
    <t>ladymadonna</t>
  </si>
  <si>
    <t>ladyma</t>
  </si>
  <si>
    <t>ladym17</t>
  </si>
  <si>
    <t>ladyluv1</t>
  </si>
  <si>
    <t>ladylush</t>
  </si>
  <si>
    <t>ladylump</t>
  </si>
  <si>
    <t>ladylulu</t>
  </si>
  <si>
    <t>ladyluck6</t>
  </si>
  <si>
    <t>ladyluck22</t>
  </si>
  <si>
    <t>ladyluck14</t>
  </si>
  <si>
    <t>ladylucious</t>
  </si>
  <si>
    <t>ladylover1</t>
  </si>
  <si>
    <t>ladylove4</t>
  </si>
  <si>
    <t>ladylove08</t>
  </si>
  <si>
    <t>ladyloo123</t>
  </si>
  <si>
    <t>ladylone</t>
  </si>
  <si>
    <t>ladylips</t>
  </si>
  <si>
    <t>ladylinda</t>
  </si>
  <si>
    <t>ladylin</t>
  </si>
  <si>
    <t>ladylike3</t>
  </si>
  <si>
    <t>ladylhai</t>
  </si>
  <si>
    <t>ladyleo1982</t>
  </si>
  <si>
    <t>ladylene</t>
  </si>
  <si>
    <t>ladylen</t>
  </si>
  <si>
    <t>ladylash</t>
  </si>
  <si>
    <t>ladylamp</t>
  </si>
  <si>
    <t>ladylaine</t>
  </si>
  <si>
    <t>ladyla</t>
  </si>
  <si>
    <t>ladykiki1</t>
  </si>
  <si>
    <t>ladykhaye</t>
  </si>
  <si>
    <t>ladykey</t>
  </si>
  <si>
    <t>ladykev</t>
  </si>
  <si>
    <t>ladykelly</t>
  </si>
  <si>
    <t>ladyke</t>
  </si>
  <si>
    <t>ladykc</t>
  </si>
  <si>
    <t>ladykay1206</t>
  </si>
  <si>
    <t>ladykay1</t>
  </si>
  <si>
    <t>ladyjp</t>
  </si>
  <si>
    <t>ladyjordan</t>
  </si>
  <si>
    <t>ladyjo</t>
  </si>
  <si>
    <t>ladyjhona</t>
  </si>
  <si>
    <t>ladyjewel</t>
  </si>
  <si>
    <t>ladyjenny</t>
  </si>
  <si>
    <t>ladyjays</t>
  </si>
  <si>
    <t>ladyjane1</t>
  </si>
  <si>
    <t>ladyjae</t>
  </si>
  <si>
    <t>ladyj69</t>
  </si>
  <si>
    <t>ladyj15</t>
  </si>
  <si>
    <t>ladyj12</t>
  </si>
  <si>
    <t>ladyj09</t>
  </si>
  <si>
    <t>ladyj08</t>
  </si>
  <si>
    <t>ladyj07</t>
  </si>
  <si>
    <t>ladyiscool</t>
  </si>
  <si>
    <t>ladyirish</t>
  </si>
  <si>
    <t>ladyinwhite</t>
  </si>
  <si>
    <t>ladyinsane</t>
  </si>
  <si>
    <t>ladyinred9</t>
  </si>
  <si>
    <t>ladyindian</t>
  </si>
  <si>
    <t>ladyi</t>
  </si>
  <si>
    <t>ladyhoops</t>
  </si>
  <si>
    <t>ladyhearts</t>
  </si>
  <si>
    <t>ladyhaze</t>
  </si>
  <si>
    <t>ladyhawks24</t>
  </si>
  <si>
    <t>ladyhart</t>
  </si>
  <si>
    <t>ladyharlem</t>
  </si>
  <si>
    <t>ladyhan</t>
  </si>
  <si>
    <t>ladyh</t>
  </si>
  <si>
    <t>ladyguard</t>
  </si>
  <si>
    <t>ladygeneva</t>
  </si>
  <si>
    <t>ladygemini</t>
  </si>
  <si>
    <t>ladygem</t>
  </si>
  <si>
    <t>ladygator</t>
  </si>
  <si>
    <t>ladygangster</t>
  </si>
  <si>
    <t>ladygail</t>
  </si>
  <si>
    <t>ladygaga95</t>
  </si>
  <si>
    <t>ladygaga123</t>
  </si>
  <si>
    <t>ladyg83</t>
  </si>
  <si>
    <t>ladyfuck</t>
  </si>
  <si>
    <t>ladyfrost</t>
  </si>
  <si>
    <t>ladyfred</t>
  </si>
  <si>
    <t>ladyfreak</t>
  </si>
  <si>
    <t>ladyforever</t>
  </si>
  <si>
    <t>ladyfizz1</t>
  </si>
  <si>
    <t>ladyfer</t>
  </si>
  <si>
    <t>ladyfac3</t>
  </si>
  <si>
    <t>ladyfab</t>
  </si>
  <si>
    <t>ladyet</t>
  </si>
  <si>
    <t>ladyes</t>
  </si>
  <si>
    <t>ladyempress</t>
  </si>
  <si>
    <t>ladyemcee</t>
  </si>
  <si>
    <t>ladydub</t>
  </si>
  <si>
    <t>ladydonna</t>
  </si>
  <si>
    <t>ladydogs12</t>
  </si>
  <si>
    <t>ladydog3</t>
  </si>
  <si>
    <t>ladydime</t>
  </si>
  <si>
    <t>ladydianne</t>
  </si>
  <si>
    <t>ladydiane</t>
  </si>
  <si>
    <t>ladydian</t>
  </si>
  <si>
    <t>ladydi1</t>
  </si>
  <si>
    <t>ladydd</t>
  </si>
  <si>
    <t>ladyday1</t>
  </si>
  <si>
    <t>ladydawgs</t>
  </si>
  <si>
    <t>ladyd89</t>
  </si>
  <si>
    <t>ladyd7</t>
  </si>
  <si>
    <t>ladyd4life</t>
  </si>
  <si>
    <t>ladycupid</t>
  </si>
  <si>
    <t>ladycris</t>
  </si>
  <si>
    <t>ladycoco</t>
  </si>
  <si>
    <t>ladycita</t>
  </si>
  <si>
    <t>ladycent</t>
  </si>
  <si>
    <t>ladycats8</t>
  </si>
  <si>
    <t>ladycat13</t>
  </si>
  <si>
    <t>ladycasper</t>
  </si>
  <si>
    <t>ladycarl</t>
  </si>
  <si>
    <t>ladycap</t>
  </si>
  <si>
    <t>ladycanes</t>
  </si>
  <si>
    <t>ladycancer</t>
  </si>
  <si>
    <t>ladyc3</t>
  </si>
  <si>
    <t>ladyc12</t>
  </si>
  <si>
    <t>ladyc09</t>
  </si>
  <si>
    <t>ladyburd</t>
  </si>
  <si>
    <t>ladybulldogs</t>
  </si>
  <si>
    <t>ladybull</t>
  </si>
  <si>
    <t>ladybugz1</t>
  </si>
  <si>
    <t>ladybugs6</t>
  </si>
  <si>
    <t>ladybugs4me</t>
  </si>
  <si>
    <t>ladybugs22</t>
  </si>
  <si>
    <t>ladybugs.</t>
  </si>
  <si>
    <t>ladybugred</t>
  </si>
  <si>
    <t>ladybuglove</t>
  </si>
  <si>
    <t>ladybuggy</t>
  </si>
  <si>
    <t>ladybugg7</t>
  </si>
  <si>
    <t>ladybugg!</t>
  </si>
  <si>
    <t>ladybug86</t>
  </si>
  <si>
    <t>ladybug80</t>
  </si>
  <si>
    <t>ladybug72</t>
  </si>
  <si>
    <t>ladybug622</t>
  </si>
  <si>
    <t>ladybug61</t>
  </si>
  <si>
    <t>ladybug50</t>
  </si>
  <si>
    <t>ladybug43</t>
  </si>
  <si>
    <t>ladybug40</t>
  </si>
  <si>
    <t>ladybug37</t>
  </si>
  <si>
    <t>ladybug36</t>
  </si>
  <si>
    <t>ladybug222</t>
  </si>
  <si>
    <t>ladybug220</t>
  </si>
  <si>
    <t>ladybug121</t>
  </si>
  <si>
    <t>ladybug#1</t>
  </si>
  <si>
    <t>ladybryan1</t>
  </si>
  <si>
    <t>ladybrandon</t>
  </si>
  <si>
    <t>ladyboys</t>
  </si>
  <si>
    <t>ladybob</t>
  </si>
  <si>
    <t>ladyblues</t>
  </si>
  <si>
    <t>ladyblood</t>
  </si>
  <si>
    <t>ladybing</t>
  </si>
  <si>
    <t>ladybg!</t>
  </si>
  <si>
    <t>ladybeth</t>
  </si>
  <si>
    <t>ladybam1</t>
  </si>
  <si>
    <t>ladybag</t>
  </si>
  <si>
    <t>ladybae22</t>
  </si>
  <si>
    <t>ladybabe1</t>
  </si>
  <si>
    <t>ladyb8</t>
  </si>
  <si>
    <t>ladyb33</t>
  </si>
  <si>
    <t>ladyariane</t>
  </si>
  <si>
    <t>ladyapril</t>
  </si>
  <si>
    <t>ladyannie</t>
  </si>
  <si>
    <t>ladyanna</t>
  </si>
  <si>
    <t>ladyann7</t>
  </si>
  <si>
    <t>ladyanime</t>
  </si>
  <si>
    <t>ladyandbear</t>
  </si>
  <si>
    <t>ladyana</t>
  </si>
  <si>
    <t>ladyamor</t>
  </si>
  <si>
    <t>ladyalvin</t>
  </si>
  <si>
    <t>ladyako</t>
  </si>
  <si>
    <t>ladyair15</t>
  </si>
  <si>
    <t>ladyadimond</t>
  </si>
  <si>
    <t>ladyace</t>
  </si>
  <si>
    <t>ladyab</t>
  </si>
  <si>
    <t>lady_08</t>
  </si>
  <si>
    <t>lady999</t>
  </si>
  <si>
    <t>lady900821</t>
  </si>
  <si>
    <t>lady9</t>
  </si>
  <si>
    <t>lady7flip</t>
  </si>
  <si>
    <t>lady7881</t>
  </si>
  <si>
    <t>lady730</t>
  </si>
  <si>
    <t>lady6969</t>
  </si>
  <si>
    <t>lady66</t>
  </si>
  <si>
    <t>lady65</t>
  </si>
  <si>
    <t>lady64</t>
  </si>
  <si>
    <t>lady6</t>
  </si>
  <si>
    <t>lady5533</t>
  </si>
  <si>
    <t>lady456</t>
  </si>
  <si>
    <t>lady43</t>
  </si>
  <si>
    <t>lady42</t>
  </si>
  <si>
    <t>lady3bug</t>
  </si>
  <si>
    <t>lady38</t>
  </si>
  <si>
    <t>lady37</t>
  </si>
  <si>
    <t>lady34</t>
  </si>
  <si>
    <t>lady2pac</t>
  </si>
  <si>
    <t>lady234</t>
  </si>
  <si>
    <t>lady2020</t>
  </si>
  <si>
    <t>lady2001</t>
  </si>
  <si>
    <t>lady1999</t>
  </si>
  <si>
    <t>lady1980</t>
  </si>
  <si>
    <t>lady1978</t>
  </si>
  <si>
    <t>lady1977</t>
  </si>
  <si>
    <t>lady125</t>
  </si>
  <si>
    <t>lady100</t>
  </si>
  <si>
    <t>lady...</t>
  </si>
  <si>
    <t>lady-bugs</t>
  </si>
  <si>
    <t>lady-b003</t>
  </si>
  <si>
    <t>ladura123</t>
  </si>
  <si>
    <t>ladulse</t>
  </si>
  <si>
    <t>ladslads</t>
  </si>
  <si>
    <t>lads4life</t>
  </si>
  <si>
    <t>ladrix</t>
  </si>
  <si>
    <t>ladringan</t>
  </si>
  <si>
    <t>ladriana</t>
  </si>
  <si>
    <t>ladrew</t>
  </si>
  <si>
    <t>ladrao</t>
  </si>
  <si>
    <t>ladouceur</t>
  </si>
  <si>
    <t>lados</t>
  </si>
  <si>
    <t>ladores</t>
  </si>
  <si>
    <t>ladorani</t>
  </si>
  <si>
    <t>ladoputti</t>
  </si>
  <si>
    <t>ladooscuro</t>
  </si>
  <si>
    <t>ladonya</t>
  </si>
  <si>
    <t>ladonnak</t>
  </si>
  <si>
    <t>ladonna05</t>
  </si>
  <si>
    <t>ladon1</t>
  </si>
  <si>
    <t>ladolado</t>
  </si>
  <si>
    <t>ladokhaa</t>
  </si>
  <si>
    <t>ladoeiro</t>
  </si>
  <si>
    <t>ladner</t>
  </si>
  <si>
    <t>ladnar</t>
  </si>
  <si>
    <t>ladj26</t>
  </si>
  <si>
    <t>ladiva7</t>
  </si>
  <si>
    <t>ladiva5</t>
  </si>
  <si>
    <t>ladiva08</t>
  </si>
  <si>
    <t>ladislav</t>
  </si>
  <si>
    <t>ladislao1</t>
  </si>
  <si>
    <t>ladis</t>
  </si>
  <si>
    <t>ladimir</t>
  </si>
  <si>
    <t>ladij08</t>
  </si>
  <si>
    <t>ladiiboss1</t>
  </si>
  <si>
    <t>ladii123</t>
  </si>
  <si>
    <t>ladii00</t>
  </si>
  <si>
    <t>ladiesnight</t>
  </si>
  <si>
    <t>ladiesman4</t>
  </si>
  <si>
    <t>ladiesman22</t>
  </si>
  <si>
    <t>ladies7</t>
  </si>
  <si>
    <t>ladies69</t>
  </si>
  <si>
    <t>ladies5678</t>
  </si>
  <si>
    <t>ladies5</t>
  </si>
  <si>
    <t>ladies3</t>
  </si>
  <si>
    <t>ladies07</t>
  </si>
  <si>
    <t>ladiered</t>
  </si>
  <si>
    <t>ladiep</t>
  </si>
  <si>
    <t>ladiej02</t>
  </si>
  <si>
    <t>ladiej</t>
  </si>
  <si>
    <t>ladiegirl</t>
  </si>
  <si>
    <t>ladie69</t>
  </si>
  <si>
    <t>ladie2bug7</t>
  </si>
  <si>
    <t>ladie23</t>
  </si>
  <si>
    <t>ladie07</t>
  </si>
  <si>
    <t>ladi87</t>
  </si>
  <si>
    <t>ladescarada</t>
  </si>
  <si>
    <t>ladera1</t>
  </si>
  <si>
    <t>ladena</t>
  </si>
  <si>
    <t>lademente</t>
  </si>
  <si>
    <t>lademencia</t>
  </si>
  <si>
    <t>ladels</t>
  </si>
  <si>
    <t>ladelle01</t>
  </si>
  <si>
    <t>ladel1</t>
  </si>
  <si>
    <t>ladeea</t>
  </si>
  <si>
    <t>ladedas</t>
  </si>
  <si>
    <t>ladedado</t>
  </si>
  <si>
    <t>ladedadeda</t>
  </si>
  <si>
    <t>ladedade</t>
  </si>
  <si>
    <t>ladeda7</t>
  </si>
  <si>
    <t>ladeda33</t>
  </si>
  <si>
    <t>ladeda23</t>
  </si>
  <si>
    <t>ladeda0079</t>
  </si>
  <si>
    <t>laddy123</t>
  </si>
  <si>
    <t>laddies</t>
  </si>
  <si>
    <t>laddiedog</t>
  </si>
  <si>
    <t>laddie21</t>
  </si>
  <si>
    <t>laddie123</t>
  </si>
  <si>
    <t>laddie09</t>
  </si>
  <si>
    <t>laddie01</t>
  </si>
  <si>
    <t>laddie!</t>
  </si>
  <si>
    <t>ladder69</t>
  </si>
  <si>
    <t>ladder3</t>
  </si>
  <si>
    <t>ladder2</t>
  </si>
  <si>
    <t>ladder12</t>
  </si>
  <si>
    <t>ladder10</t>
  </si>
  <si>
    <t>laddawan18</t>
  </si>
  <si>
    <t>laddaporn</t>
  </si>
  <si>
    <t>ladcrazy</t>
  </si>
  <si>
    <t>ladbroke</t>
  </si>
  <si>
    <t>ladarrin</t>
  </si>
  <si>
    <t>ladarren</t>
  </si>
  <si>
    <t>ladarius12</t>
  </si>
  <si>
    <t>ladaran</t>
  </si>
  <si>
    <t>ladanza</t>
  </si>
  <si>
    <t>ladanian</t>
  </si>
  <si>
    <t>ladaisy</t>
  </si>
  <si>
    <t>ladaisha</t>
  </si>
  <si>
    <t>ladaesha</t>
  </si>
  <si>
    <t>ladaai6121821</t>
  </si>
  <si>
    <t>lad8936</t>
  </si>
  <si>
    <t>lacypuppy</t>
  </si>
  <si>
    <t>lacymarie</t>
  </si>
  <si>
    <t>lacygirl1</t>
  </si>
  <si>
    <t>lacygirl</t>
  </si>
  <si>
    <t>lacybaby</t>
  </si>
  <si>
    <t>lacy97</t>
  </si>
  <si>
    <t>lacy86</t>
  </si>
  <si>
    <t>lacy2003</t>
  </si>
  <si>
    <t>lacy1997</t>
  </si>
  <si>
    <t>lacy13</t>
  </si>
  <si>
    <t>lacy06</t>
  </si>
  <si>
    <t>lacxer</t>
  </si>
  <si>
    <t>lacutie1</t>
  </si>
  <si>
    <t>lacustra</t>
  </si>
  <si>
    <t>lacus1</t>
  </si>
  <si>
    <t>lacuna1</t>
  </si>
  <si>
    <t>coil</t>
  </si>
  <si>
    <t>laculona</t>
  </si>
  <si>
    <t>lacuin</t>
  </si>
  <si>
    <t>lacuata</t>
  </si>
  <si>
    <t>lactea</t>
  </si>
  <si>
    <t>lactao</t>
  </si>
  <si>
    <t>lacson13</t>
  </si>
  <si>
    <t>lacsi</t>
  </si>
  <si>
    <t>lacsa</t>
  </si>
  <si>
    <t>lacrosse51</t>
  </si>
  <si>
    <t>lacrosse48</t>
  </si>
  <si>
    <t>lacrosse45</t>
  </si>
  <si>
    <t>lacrosse42</t>
  </si>
  <si>
    <t>lacrosse31</t>
  </si>
  <si>
    <t>lacrosse26</t>
  </si>
  <si>
    <t>lacrosse123</t>
  </si>
  <si>
    <t>lacrosse06</t>
  </si>
  <si>
    <t>lacrose</t>
  </si>
  <si>
    <t>lacrita</t>
  </si>
  <si>
    <t>lacris</t>
  </si>
  <si>
    <t>lacrimoza</t>
  </si>
  <si>
    <t>lacrimii</t>
  </si>
  <si>
    <t>lacrimidesange</t>
  </si>
  <si>
    <t>lacrimiamare</t>
  </si>
  <si>
    <t>lacrazy3</t>
  </si>
  <si>
    <t>lacrau</t>
  </si>
  <si>
    <t>lacpsm</t>
  </si>
  <si>
    <t>lacoste├▒a</t>
  </si>
  <si>
    <t>lacostes1</t>
  </si>
  <si>
    <t>lacostee</t>
  </si>
  <si>
    <t>lacoste91</t>
  </si>
  <si>
    <t>lacoste30</t>
  </si>
  <si>
    <t>lacoste23</t>
  </si>
  <si>
    <t>lacoste22</t>
  </si>
  <si>
    <t>lacoste1991</t>
  </si>
  <si>
    <t>lacoste16</t>
  </si>
  <si>
    <t>lacoste14</t>
  </si>
  <si>
    <t>lacoste1234</t>
  </si>
  <si>
    <t>lacoste.</t>
  </si>
  <si>
    <t>lacosita1</t>
  </si>
  <si>
    <t>lacosamasdulce</t>
  </si>
  <si>
    <t>lacoruna</t>
  </si>
  <si>
    <t>lacorona</t>
  </si>
  <si>
    <t>lacorey</t>
  </si>
  <si>
    <t>lacore</t>
  </si>
  <si>
    <t>laconsolacion</t>
  </si>
  <si>
    <t>laconn</t>
  </si>
  <si>
    <t>laconico</t>
  </si>
  <si>
    <t>lacona</t>
  </si>
  <si>
    <t>lacomadre</t>
  </si>
  <si>
    <t>lacolorada</t>
  </si>
  <si>
    <t>lacolo</t>
  </si>
  <si>
    <t>lacole18</t>
  </si>
  <si>
    <t>lacocina</t>
  </si>
  <si>
    <t>lacloi</t>
  </si>
  <si>
    <t>laclasica</t>
  </si>
  <si>
    <t>lackey1</t>
  </si>
  <si>
    <t>lackawanna</t>
  </si>
  <si>
    <t>laciudad</t>
  </si>
  <si>
    <t>lacioppa</t>
  </si>
  <si>
    <t>lacilou1</t>
  </si>
  <si>
    <t>lacilou</t>
  </si>
  <si>
    <t>lacilee</t>
  </si>
  <si>
    <t>laciedog</t>
  </si>
  <si>
    <t>lacie73</t>
  </si>
  <si>
    <t>lacie7</t>
  </si>
  <si>
    <t>lacie5</t>
  </si>
  <si>
    <t>lacie21</t>
  </si>
  <si>
    <t>lacie16</t>
  </si>
  <si>
    <t>lacie08</t>
  </si>
  <si>
    <t>laciann</t>
  </si>
  <si>
    <t>laci2006</t>
  </si>
  <si>
    <t>laci2003</t>
  </si>
  <si>
    <t>laci16</t>
  </si>
  <si>
    <t>laci10</t>
  </si>
  <si>
    <t>laci06</t>
  </si>
  <si>
    <t>laci03</t>
  </si>
  <si>
    <t>lachuly</t>
  </si>
  <si>
    <t>lachula93</t>
  </si>
  <si>
    <t>lachula9</t>
  </si>
  <si>
    <t>lachula809</t>
  </si>
  <si>
    <t>lachula8</t>
  </si>
  <si>
    <t>lachula7</t>
  </si>
  <si>
    <t>lachula3</t>
  </si>
  <si>
    <t>lachula23</t>
  </si>
  <si>
    <t>lachula21</t>
  </si>
  <si>
    <t>lachula19</t>
  </si>
  <si>
    <t>lachula00</t>
  </si>
  <si>
    <t>lachuchu</t>
  </si>
  <si>
    <t>lachone</t>
  </si>
  <si>
    <t>lachona1</t>
  </si>
  <si>
    <t>lachon</t>
  </si>
  <si>
    <t>lacholita</t>
  </si>
  <si>
    <t>lachlan5</t>
  </si>
  <si>
    <t>lachlan06</t>
  </si>
  <si>
    <t>lachlan01</t>
  </si>
  <si>
    <t>lachinex</t>
  </si>
  <si>
    <t>lachinaloka</t>
  </si>
  <si>
    <t>lachina09</t>
  </si>
  <si>
    <t>lachilin</t>
  </si>
  <si>
    <t>lachiemorg</t>
  </si>
  <si>
    <t>lachie04</t>
  </si>
  <si>
    <t>lachicana</t>
  </si>
  <si>
    <t>lachicamala</t>
  </si>
  <si>
    <t>lachicaloca</t>
  </si>
  <si>
    <t>lachicaemo</t>
  </si>
  <si>
    <t>lachicadorada</t>
  </si>
  <si>
    <t>lachicabonita</t>
  </si>
  <si>
    <t>lachicabella</t>
  </si>
  <si>
    <t>lachica28</t>
  </si>
  <si>
    <t>lachica12</t>
  </si>
  <si>
    <t>lachica!</t>
  </si>
  <si>
    <t>lachelle14</t>
  </si>
  <si>
    <t>lachelle06</t>
  </si>
  <si>
    <t>lachelle05</t>
  </si>
  <si>
    <t>lachebekje</t>
  </si>
  <si>
    <t>lacheal</t>
  </si>
  <si>
    <t>lachatita</t>
  </si>
  <si>
    <t>lachata1</t>
  </si>
  <si>
    <t>lachar</t>
  </si>
  <si>
    <t>lachaparrita</t>
  </si>
  <si>
    <t>lachapara</t>
  </si>
  <si>
    <t>lachambre</t>
  </si>
  <si>
    <t>lachacha</t>
  </si>
  <si>
    <t>laceyx</t>
  </si>
  <si>
    <t>laceysdad</t>
  </si>
  <si>
    <t>laceyrae</t>
  </si>
  <si>
    <t>laceymae</t>
  </si>
  <si>
    <t>laceylu</t>
  </si>
  <si>
    <t>laceylou1</t>
  </si>
  <si>
    <t>laceyk</t>
  </si>
  <si>
    <t>laceyj1</t>
  </si>
  <si>
    <t>laceybowles</t>
  </si>
  <si>
    <t>laceya</t>
  </si>
  <si>
    <t>lacey92</t>
  </si>
  <si>
    <t>lacey9</t>
  </si>
  <si>
    <t>lacey67</t>
  </si>
  <si>
    <t>lacey44</t>
  </si>
  <si>
    <t>lacey42</t>
  </si>
  <si>
    <t>lacey32</t>
  </si>
  <si>
    <t>lacey26</t>
  </si>
  <si>
    <t>lacey2007</t>
  </si>
  <si>
    <t>lacey2006</t>
  </si>
  <si>
    <t>lacey1998</t>
  </si>
  <si>
    <t>lacey1990</t>
  </si>
  <si>
    <t>lacey12345</t>
  </si>
  <si>
    <t>lacey03</t>
  </si>
  <si>
    <t>lacey.</t>
  </si>
  <si>
    <t>lacey!</t>
  </si>
  <si>
    <t>lacerta</t>
  </si>
  <si>
    <t>lacers006</t>
  </si>
  <si>
    <t>lacelle</t>
  </si>
  <si>
    <t>laceface1</t>
  </si>
  <si>
    <t>laceey6143</t>
  </si>
  <si>
    <t>laceej</t>
  </si>
  <si>
    <t>lacee3</t>
  </si>
  <si>
    <t>laceann</t>
  </si>
  <si>
    <t>lace19</t>
  </si>
  <si>
    <t>lace10</t>
  </si>
  <si>
    <t>lace1</t>
  </si>
  <si>
    <t>laccie</t>
  </si>
  <si>
    <t>lacausa</t>
  </si>
  <si>
    <t>lacatusu</t>
  </si>
  <si>
    <t>lacatracha</t>
  </si>
  <si>
    <t>lacata</t>
  </si>
  <si>
    <t>lacaro</t>
  </si>
  <si>
    <t>lacantuta</t>
  </si>
  <si>
    <t>lacangri88</t>
  </si>
  <si>
    <t>lacangri10</t>
  </si>
  <si>
    <t>lacandy</t>
  </si>
  <si>
    <t>lacandona</t>
  </si>
  <si>
    <t>lacandazo</t>
  </si>
  <si>
    <t>lacamisanegra</t>
  </si>
  <si>
    <t>lacalifornia</t>
  </si>
  <si>
    <t>lacalavera</t>
  </si>
  <si>
    <t>lacalaca</t>
  </si>
  <si>
    <t>lacaja</t>
  </si>
  <si>
    <t>lacabrona</t>
  </si>
  <si>
    <t>lac0ste</t>
  </si>
  <si>
    <t>labz18</t>
  </si>
  <si>
    <t>labz10</t>
  </si>
  <si>
    <t>labyue</t>
  </si>
  <si>
    <t>labyrinth3</t>
  </si>
  <si>
    <t>labyrinth2</t>
  </si>
  <si>
    <t>labyrint</t>
  </si>
  <si>
    <t>labyoo</t>
  </si>
  <si>
    <t>labview</t>
  </si>
  <si>
    <t>labusomuch</t>
  </si>
  <si>
    <t>laburra</t>
  </si>
  <si>
    <t>laburbuja</t>
  </si>
  <si>
    <t>labulabu</t>
  </si>
  <si>
    <t>labtec8</t>
  </si>
  <si>
    <t>labtec7</t>
  </si>
  <si>
    <t>labtec4</t>
  </si>
  <si>
    <t>labsys</t>
  </si>
  <si>
    <t>labsyou</t>
  </si>
  <si>
    <t>labson</t>
  </si>
  <si>
    <t>labsme</t>
  </si>
  <si>
    <t>labsko2</t>
  </si>
  <si>
    <t>labscoh</t>
  </si>
  <si>
    <t>labs4ever</t>
  </si>
  <si>
    <t>labs22</t>
  </si>
  <si>
    <t>labs02</t>
  </si>
  <si>
    <t>labros</t>
  </si>
  <si>
    <t>labrisa</t>
  </si>
  <si>
    <t>labrinth</t>
  </si>
  <si>
    <t>labrego</t>
  </si>
  <si>
    <t>labratz</t>
  </si>
  <si>
    <t>labrat1</t>
  </si>
  <si>
    <t>labramonte</t>
  </si>
  <si>
    <t>labradore</t>
  </si>
  <si>
    <t>labrador808</t>
  </si>
  <si>
    <t>labrador2</t>
  </si>
  <si>
    <t>labrador123</t>
  </si>
  <si>
    <t>labrado</t>
  </si>
  <si>
    <t>labquh</t>
  </si>
  <si>
    <t>labqto</t>
  </si>
  <si>
    <t>laboucan</t>
  </si>
  <si>
    <t>labotmo</t>
  </si>
  <si>
    <t>laboski</t>
  </si>
  <si>
    <t>labory</t>
  </si>
  <si>
    <t>laborer</t>
  </si>
  <si>
    <t>laborator</t>
  </si>
  <si>
    <t>labony</t>
  </si>
  <si>
    <t>labonte2315</t>
  </si>
  <si>
    <t>labone</t>
  </si>
  <si>
    <t>labonbon</t>
  </si>
  <si>
    <t>labomata</t>
  </si>
  <si>
    <t>laboli</t>
  </si>
  <si>
    <t>labolanta</t>
  </si>
  <si>
    <t>laboda1</t>
  </si>
  <si>
    <t>laboca</t>
  </si>
  <si>
    <t>labobadamasgrande</t>
  </si>
  <si>
    <t>labnoffy</t>
  </si>
  <si>
    <t>labnoff</t>
  </si>
  <si>
    <t>labmak</t>
  </si>
  <si>
    <t>lablyn</t>
  </si>
  <si>
    <t>lablover</t>
  </si>
  <si>
    <t>lablanca</t>
  </si>
  <si>
    <t>lablabko</t>
  </si>
  <si>
    <t>labkta</t>
  </si>
  <si>
    <t>labjed</t>
  </si>
  <si>
    <t>labitag</t>
  </si>
  <si>
    <t>labit</t>
  </si>
  <si>
    <t>labirt</t>
  </si>
  <si>
    <t>labirinto</t>
  </si>
  <si>
    <t>labiosrosas</t>
  </si>
  <si>
    <t>labiosrojos</t>
  </si>
  <si>
    <t>labino</t>
  </si>
  <si>
    <t>labini</t>
  </si>
  <si>
    <t>labim</t>
  </si>
  <si>
    <t>labikoh</t>
  </si>
  <si>
    <t>labigan</t>
  </si>
  <si>
    <t>labiduds</t>
  </si>
  <si>
    <t>labibi</t>
  </si>
  <si>
    <t>labibah</t>
  </si>
  <si>
    <t>labias</t>
  </si>
  <si>
    <t>labhim</t>
  </si>
  <si>
    <t>labgirl</t>
  </si>
  <si>
    <t>labetty</t>
  </si>
  <si>
    <t>labette</t>
  </si>
  <si>
    <t>labeth</t>
  </si>
  <si>
    <t>labesout</t>
  </si>
  <si>
    <t>laberta</t>
  </si>
  <si>
    <t>labert</t>
  </si>
  <si>
    <t>laberrie</t>
  </si>
  <si>
    <t>laberboy</t>
  </si>
  <si>
    <t>labello2</t>
  </si>
  <si>
    <t>labellisima</t>
  </si>
  <si>
    <t>labella8</t>
  </si>
  <si>
    <t>labella6</t>
  </si>
  <si>
    <t>labella22</t>
  </si>
  <si>
    <t>labella12</t>
  </si>
  <si>
    <t>labeli</t>
  </si>
  <si>
    <t>label55</t>
  </si>
  <si>
    <t>labebota</t>
  </si>
  <si>
    <t>labebemaria</t>
  </si>
  <si>
    <t>labebecita</t>
  </si>
  <si>
    <t>labebe22</t>
  </si>
  <si>
    <t>labebe1981</t>
  </si>
  <si>
    <t>labebe17</t>
  </si>
  <si>
    <t>labebe16</t>
  </si>
  <si>
    <t>labebe150</t>
  </si>
  <si>
    <t>labebe123</t>
  </si>
  <si>
    <t>labeba5</t>
  </si>
  <si>
    <t>labeba3</t>
  </si>
  <si>
    <t>labeba19</t>
  </si>
  <si>
    <t>labeba16</t>
  </si>
  <si>
    <t>labeba15</t>
  </si>
  <si>
    <t>labeba14</t>
  </si>
  <si>
    <t>labeba13</t>
  </si>
  <si>
    <t>labeba12</t>
  </si>
  <si>
    <t>labeba11</t>
  </si>
  <si>
    <t>labeba09</t>
  </si>
  <si>
    <t>labcoh</t>
  </si>
  <si>
    <t>labby1</t>
  </si>
  <si>
    <t>labbetuss</t>
  </si>
  <si>
    <t>labayen</t>
  </si>
  <si>
    <t>labausa</t>
  </si>
  <si>
    <t>labattblue</t>
  </si>
  <si>
    <t>labatta</t>
  </si>
  <si>
    <t>labasura</t>
  </si>
  <si>
    <t>labass</t>
  </si>
  <si>
    <t>labas2</t>
  </si>
  <si>
    <t>labars4</t>
  </si>
  <si>
    <t>labanza</t>
  </si>
  <si>
    <t>labanoon</t>
  </si>
  <si>
    <t>labangon</t>
  </si>
  <si>
    <t>labangal</t>
  </si>
  <si>
    <t>labandota</t>
  </si>
  <si>
    <t>labander</t>
  </si>
  <si>
    <t>labancheta</t>
  </si>
  <si>
    <t>laban1</t>
  </si>
  <si>
    <t>labala1</t>
  </si>
  <si>
    <t>labads</t>
  </si>
  <si>
    <t>labado</t>
  </si>
  <si>
    <t>labada</t>
  </si>
  <si>
    <t>labad</t>
  </si>
  <si>
    <t>labaco</t>
  </si>
  <si>
    <t>labacana</t>
  </si>
  <si>
    <t>labaca</t>
  </si>
  <si>
    <t>lababy9</t>
  </si>
  <si>
    <t>lababy6</t>
  </si>
  <si>
    <t>lababy28</t>
  </si>
  <si>
    <t>lababy2</t>
  </si>
  <si>
    <t>lababy19</t>
  </si>
  <si>
    <t>lababe14</t>
  </si>
  <si>
    <t>lab5522</t>
  </si>
  <si>
    <t>lab284170</t>
  </si>
  <si>
    <t>lab1435567</t>
  </si>
  <si>
    <t>lab</t>
  </si>
  <si>
    <t>laautentica</t>
  </si>
  <si>
    <t>laaura</t>
  </si>
  <si>
    <t>laatmaar</t>
  </si>
  <si>
    <t>laarnie03</t>
  </si>
  <si>
    <t>laan1970</t>
  </si>
  <si>
    <t>laamos09</t>
  </si>
  <si>
    <t>laamo30</t>
  </si>
  <si>
    <t>laamiga</t>
  </si>
  <si>
    <t>laaloo</t>
  </si>
  <si>
    <t>laalianza</t>
  </si>
  <si>
    <t>laale</t>
  </si>
  <si>
    <t>laalaa3</t>
  </si>
  <si>
    <t>laakea1</t>
  </si>
  <si>
    <t>laaibah</t>
  </si>
  <si>
    <t>laaganko</t>
  </si>
  <si>
    <t>la_nena</t>
  </si>
  <si>
    <t>la_morena</t>
  </si>
  <si>
    <t>la_mejor</t>
  </si>
  <si>
    <t>la_manzana</t>
  </si>
  <si>
    <t>la_flaca</t>
  </si>
  <si>
    <t>la93534</t>
  </si>
  <si>
    <t>la91954</t>
  </si>
  <si>
    <t>la7in93</t>
  </si>
  <si>
    <t>la7arus</t>
  </si>
  <si>
    <t>la6r1nth</t>
  </si>
  <si>
    <t>la5estacion</t>
  </si>
  <si>
    <t>la5555</t>
  </si>
  <si>
    <t>la554655</t>
  </si>
  <si>
    <t>la4129</t>
  </si>
  <si>
    <t>la3375</t>
  </si>
  <si>
    <t>la3113</t>
  </si>
  <si>
    <t>la2vz14</t>
  </si>
  <si>
    <t>la24lyf</t>
  </si>
  <si>
    <t>la24013</t>
  </si>
  <si>
    <t>la2222</t>
  </si>
  <si>
    <t>la2012</t>
  </si>
  <si>
    <t>la2009</t>
  </si>
  <si>
    <t>la2008</t>
  </si>
  <si>
    <t>la2006</t>
  </si>
  <si>
    <t>la2005</t>
  </si>
  <si>
    <t>la2004</t>
  </si>
  <si>
    <t>la1982</t>
  </si>
  <si>
    <t>la1977</t>
  </si>
  <si>
    <t>la1507</t>
  </si>
  <si>
    <t>la1491</t>
  </si>
  <si>
    <t>la1313</t>
  </si>
  <si>
    <t>la1303</t>
  </si>
  <si>
    <t>la12pte</t>
  </si>
  <si>
    <t>la1224</t>
  </si>
  <si>
    <t>la1214</t>
  </si>
  <si>
    <t>la09to25</t>
  </si>
  <si>
    <t>la092802</t>
  </si>
  <si>
    <t>la0910</t>
  </si>
  <si>
    <t>la.la.la</t>
  </si>
  <si>
    <t>la-la1</t>
  </si>
  <si>
    <t>la-la</t>
  </si>
  <si>
    <t>la+hermosa</t>
  </si>
  <si>
    <t>la'shay</t>
  </si>
  <si>
    <t>l_o_v_e</t>
  </si>
  <si>
    <t>lAndIn##06</t>
  </si>
  <si>
    <t>l@ur3n</t>
  </si>
  <si>
    <t>l@tina</t>
  </si>
  <si>
    <t>l@r@more1</t>
  </si>
  <si>
    <t>l@ker$</t>
  </si>
  <si>
    <t>l@dybug</t>
  </si>
  <si>
    <t>l9oz5xjla</t>
  </si>
  <si>
    <t>l987654321</t>
  </si>
  <si>
    <t>l951753</t>
  </si>
  <si>
    <t>l939808</t>
  </si>
  <si>
    <t>l93066</t>
  </si>
  <si>
    <t>l921989n</t>
  </si>
  <si>
    <t>l913dke</t>
  </si>
  <si>
    <t>l9110024</t>
  </si>
  <si>
    <t>l90210</t>
  </si>
  <si>
    <t>l8trg8tr</t>
  </si>
  <si>
    <t>l8terz</t>
  </si>
  <si>
    <t>l8ters</t>
  </si>
  <si>
    <t>l8terdude</t>
  </si>
  <si>
    <t>l8o8v8e8</t>
  </si>
  <si>
    <t>l8nite</t>
  </si>
  <si>
    <t>l8night</t>
  </si>
  <si>
    <t>l8l8l8</t>
  </si>
  <si>
    <t>l8erlozer</t>
  </si>
  <si>
    <t>l8dybug</t>
  </si>
  <si>
    <t>l8cool</t>
  </si>
  <si>
    <t>l8again</t>
  </si>
  <si>
    <t>l868686</t>
  </si>
  <si>
    <t>l860924</t>
  </si>
  <si>
    <t>l824403**</t>
  </si>
  <si>
    <t>l7loser</t>
  </si>
  <si>
    <t>l7l7l7</t>
  </si>
  <si>
    <t>l78ijp</t>
  </si>
  <si>
    <t>l78507850</t>
  </si>
  <si>
    <t>l6xiupk</t>
  </si>
  <si>
    <t>l6xikIu</t>
  </si>
  <si>
    <t>l6x4p5</t>
  </si>
  <si>
    <t>l6qcpv00</t>
  </si>
  <si>
    <t>l6oyomk</t>
  </si>
  <si>
    <t>l6iuiy9oN</t>
  </si>
  <si>
    <t>l6Tklbou</t>
  </si>
  <si>
    <t>l6=kfk</t>
  </si>
  <si>
    <t>l653wr13lj</t>
  </si>
  <si>
    <t>l64kriiI</t>
  </si>
  <si>
    <t>l64k4iIN</t>
  </si>
  <si>
    <t>l6</t>
  </si>
  <si>
    <t>b9ik</t>
  </si>
  <si>
    <t>l5m2f850</t>
  </si>
  <si>
    <t>l5l5l5</t>
  </si>
  <si>
    <t>l592389711</t>
  </si>
  <si>
    <t>l57995</t>
  </si>
  <si>
    <t>l565200</t>
  </si>
  <si>
    <t>l53722327</t>
  </si>
  <si>
    <t>l522987</t>
  </si>
  <si>
    <t>l5023f</t>
  </si>
  <si>
    <t>l4llove</t>
  </si>
  <si>
    <t>l4l4l4l4</t>
  </si>
  <si>
    <t>l48n2e87jg</t>
  </si>
  <si>
    <t>l454545</t>
  </si>
  <si>
    <t>l43085</t>
  </si>
  <si>
    <t>l420420</t>
  </si>
  <si>
    <t>l3x18999</t>
  </si>
  <si>
    <t>l3sl33</t>
  </si>
  <si>
    <t>l3sl13</t>
  </si>
  <si>
    <t>l3nn0n</t>
  </si>
  <si>
    <t>l3nelly</t>
  </si>
  <si>
    <t>l3mons</t>
  </si>
  <si>
    <t>l3mm1n6</t>
  </si>
  <si>
    <t>l3ilani</t>
  </si>
  <si>
    <t>l376406</t>
  </si>
  <si>
    <t>l3512582o</t>
  </si>
  <si>
    <t>l33tsauce</t>
  </si>
  <si>
    <t>l33tn3ss</t>
  </si>
  <si>
    <t>l33tbot</t>
  </si>
  <si>
    <t>l33ann</t>
  </si>
  <si>
    <t>l337krews</t>
  </si>
  <si>
    <t>l333333</t>
  </si>
  <si>
    <t>l331981</t>
  </si>
  <si>
    <t>l30yyy</t>
  </si>
  <si>
    <t>l2theato</t>
  </si>
  <si>
    <t>l2864866</t>
  </si>
  <si>
    <t>l25a4y10</t>
  </si>
  <si>
    <t>l252525</t>
  </si>
  <si>
    <t>l242424</t>
  </si>
  <si>
    <t>l222222</t>
  </si>
  <si>
    <t>l2127331</t>
  </si>
  <si>
    <t>l20v25</t>
  </si>
  <si>
    <t>l1zz13</t>
  </si>
  <si>
    <t>l1zeth</t>
  </si>
  <si>
    <t>l1zbeth</t>
  </si>
  <si>
    <t>l1ttlet3rra</t>
  </si>
  <si>
    <t>l1ttlepr1ncess</t>
  </si>
  <si>
    <t>l1p1nsk1</t>
  </si>
  <si>
    <t>l1onk1ng</t>
  </si>
  <si>
    <t>l1ncoln</t>
  </si>
  <si>
    <t>l1mxa67</t>
  </si>
  <si>
    <t>l1mab3an</t>
  </si>
  <si>
    <t>l1ls1s</t>
  </si>
  <si>
    <t>l1lp1mp</t>
  </si>
  <si>
    <t>l1lmomma</t>
  </si>
  <si>
    <t>l1lk1my</t>
  </si>
  <si>
    <t>l1ljoker</t>
  </si>
  <si>
    <t>l1lbit</t>
  </si>
  <si>
    <t>l1l2l3l4l5l6l7l8l9</t>
  </si>
  <si>
    <t>l1l1an</t>
  </si>
  <si>
    <t>l1kryan7</t>
  </si>
  <si>
    <t>l1i2n3</t>
  </si>
  <si>
    <t>l1ghtn1ng</t>
  </si>
  <si>
    <t>l1e2o3n4</t>
  </si>
  <si>
    <t>l1e2o3</t>
  </si>
  <si>
    <t>l1ckme</t>
  </si>
  <si>
    <t>l1c2f3</t>
  </si>
  <si>
    <t>l1bsas</t>
  </si>
  <si>
    <t>l1a2u3r4</t>
  </si>
  <si>
    <t>l1a2r3r4y5</t>
  </si>
  <si>
    <t>l1750sq</t>
  </si>
  <si>
    <t>l151515</t>
  </si>
  <si>
    <t>l1510s</t>
  </si>
  <si>
    <t>l143143</t>
  </si>
  <si>
    <t>l131093</t>
  </si>
  <si>
    <t>l12818638</t>
  </si>
  <si>
    <t>l1234</t>
  </si>
  <si>
    <t>l123193</t>
  </si>
  <si>
    <t>l123147</t>
  </si>
  <si>
    <t>l122890</t>
  </si>
  <si>
    <t>l121212</t>
  </si>
  <si>
    <t>l103082</t>
  </si>
  <si>
    <t>l101219</t>
  </si>
  <si>
    <t>l101010</t>
  </si>
  <si>
    <t>l0z3rs</t>
  </si>
  <si>
    <t>l0yalty</t>
  </si>
  <si>
    <t>l0vingy0u</t>
  </si>
  <si>
    <t>l0vespell</t>
  </si>
  <si>
    <t>l0vesick</t>
  </si>
  <si>
    <t>l0verz</t>
  </si>
  <si>
    <t>l0ver</t>
  </si>
  <si>
    <t>l0veneverfails</t>
  </si>
  <si>
    <t>l0veme2</t>
  </si>
  <si>
    <t>l0vemachine</t>
  </si>
  <si>
    <t>l0vel1fe</t>
  </si>
  <si>
    <t>l0vej0ew</t>
  </si>
  <si>
    <t>l0veisblind</t>
  </si>
  <si>
    <t>l0veee</t>
  </si>
  <si>
    <t>l0vebites</t>
  </si>
  <si>
    <t>l0vealways</t>
  </si>
  <si>
    <t>l0veable</t>
  </si>
  <si>
    <t>l0ve69</t>
  </si>
  <si>
    <t>l0ve4ever</t>
  </si>
  <si>
    <t>l0ve1s</t>
  </si>
  <si>
    <t>l0vable</t>
  </si>
  <si>
    <t>l0v3ya</t>
  </si>
  <si>
    <t>l0v3nh0xhau</t>
  </si>
  <si>
    <t>l0v392</t>
  </si>
  <si>
    <t>l0v343v3r</t>
  </si>
  <si>
    <t>l0v313</t>
  </si>
  <si>
    <t>l0v3</t>
  </si>
  <si>
    <t>l0urdes</t>
  </si>
  <si>
    <t>l0urde$</t>
  </si>
  <si>
    <t>l0u15e</t>
  </si>
  <si>
    <t>l0stsoul</t>
  </si>
  <si>
    <t>l0stl0ve</t>
  </si>
  <si>
    <t>l0stinl0ve</t>
  </si>
  <si>
    <t>l0ser5</t>
  </si>
  <si>
    <t>l0sangeles</t>
  </si>
  <si>
    <t>l0s3rs</t>
  </si>
  <si>
    <t>l0s3rr</t>
  </si>
  <si>
    <t>l0s3r</t>
  </si>
  <si>
    <t>l0rdfr0d0</t>
  </si>
  <si>
    <t>l0qu1ta</t>
  </si>
  <si>
    <t>l0oser</t>
  </si>
  <si>
    <t>l0ngbeach</t>
  </si>
  <si>
    <t>l0nestar</t>
  </si>
  <si>
    <t>l0lita</t>
  </si>
  <si>
    <t>l0git3ch</t>
  </si>
  <si>
    <t>l0gans</t>
  </si>
  <si>
    <t>l0gan1</t>
  </si>
  <si>
    <t>l0g1tech</t>
  </si>
  <si>
    <t>l0g1t3ch</t>
  </si>
  <si>
    <t>l0ckw00d</t>
  </si>
  <si>
    <t>l0c0t3</t>
  </si>
  <si>
    <t>l0b1nh4</t>
  </si>
  <si>
    <t>l0987654321</t>
  </si>
  <si>
    <t>l0805y0811</t>
  </si>
  <si>
    <t>l070182</t>
  </si>
  <si>
    <t>l062301t</t>
  </si>
  <si>
    <t>l05c06j07</t>
  </si>
  <si>
    <t>l052692</t>
  </si>
  <si>
    <t>l051305</t>
  </si>
  <si>
    <t>l050292</t>
  </si>
  <si>
    <t>l040720</t>
  </si>
  <si>
    <t>l04061983</t>
  </si>
  <si>
    <t>l040478</t>
  </si>
  <si>
    <t>l031589</t>
  </si>
  <si>
    <t>l00s3r</t>
  </si>
  <si>
    <t>l00nie</t>
  </si>
  <si>
    <t>l00n3y</t>
  </si>
  <si>
    <t>l00kl00k</t>
  </si>
  <si>
    <t>l00king</t>
  </si>
  <si>
    <t>l00katme</t>
  </si>
  <si>
    <t>l/more2t6</t>
  </si>
  <si>
    <t>l///93956713</t>
  </si>
  <si>
    <t>l.u.f.c</t>
  </si>
  <si>
    <t>l.o1993</t>
  </si>
  <si>
    <t>l.m.i.</t>
  </si>
  <si>
    <t>l.f.c4eva</t>
  </si>
  <si>
    <t>l.a.u.r.a</t>
  </si>
  <si>
    <t>l.4625</t>
  </si>
  <si>
    <t>smyp</t>
  </si>
  <si>
    <t>kl</t>
  </si>
  <si>
    <t>l&amp;d4life</t>
  </si>
  <si>
    <t>k├╕benhavn</t>
  </si>
  <si>
    <t>kzyril</t>
  </si>
  <si>
    <t>kzones</t>
  </si>
  <si>
    <t>kzl303</t>
  </si>
  <si>
    <t>kzeesar</t>
  </si>
  <si>
    <t>kz2000</t>
  </si>
  <si>
    <t>kyzer10</t>
  </si>
  <si>
    <t>kyzark</t>
  </si>
  <si>
    <t>kyuuketsuki</t>
  </si>
  <si>
    <t>kyutmaz94</t>
  </si>
  <si>
    <t>kyutipay</t>
  </si>
  <si>
    <t>kyuteme</t>
  </si>
  <si>
    <t>kyutemaye</t>
  </si>
  <si>
    <t>kyuteaq</t>
  </si>
  <si>
    <t>kyusvezt</t>
  </si>
  <si>
    <t>kyur4thich</t>
  </si>
  <si>
    <t>kyung1</t>
  </si>
  <si>
    <t>kyulit</t>
  </si>
  <si>
    <t>kyulet</t>
  </si>
  <si>
    <t>kyukusanagi</t>
  </si>
  <si>
    <t>kyuipo</t>
  </si>
  <si>
    <t>kyubi009</t>
  </si>
  <si>
    <t>kyubbi</t>
  </si>
  <si>
    <t>kyuana</t>
  </si>
  <si>
    <t>kytten</t>
  </si>
  <si>
    <t>kytoma</t>
  </si>
  <si>
    <t>kythana</t>
  </si>
  <si>
    <t>kystel</t>
  </si>
  <si>
    <t>kyson1</t>
  </si>
  <si>
    <t>kysiel</t>
  </si>
  <si>
    <t>kyshan</t>
  </si>
  <si>
    <t>kyshae1</t>
  </si>
  <si>
    <t>kysexy</t>
  </si>
  <si>
    <t>kyser1</t>
  </si>
  <si>
    <t>kyser</t>
  </si>
  <si>
    <t>kysel</t>
  </si>
  <si>
    <t>kyrsten2</t>
  </si>
  <si>
    <t>kyross</t>
  </si>
  <si>
    <t>kyrill</t>
  </si>
  <si>
    <t>kyrietrish</t>
  </si>
  <si>
    <t>kyrieljohn</t>
  </si>
  <si>
    <t>kyrie1</t>
  </si>
  <si>
    <t>kyriacou</t>
  </si>
  <si>
    <t>kyrha</t>
  </si>
  <si>
    <t>kyrgyz</t>
  </si>
  <si>
    <t>kyren12</t>
  </si>
  <si>
    <t>kyren1</t>
  </si>
  <si>
    <t>kyreee</t>
  </si>
  <si>
    <t>kyree23</t>
  </si>
  <si>
    <t>kyree13</t>
  </si>
  <si>
    <t>kyrec</t>
  </si>
  <si>
    <t>kyrana</t>
  </si>
  <si>
    <t>kyram04</t>
  </si>
  <si>
    <t>kyralee1</t>
  </si>
  <si>
    <t>kyralea</t>
  </si>
  <si>
    <t>kyrajdog</t>
  </si>
  <si>
    <t>kyrababy</t>
  </si>
  <si>
    <t>kyra98</t>
  </si>
  <si>
    <t>kyra2008</t>
  </si>
  <si>
    <t>kyra2006</t>
  </si>
  <si>
    <t>kyra1998</t>
  </si>
  <si>
    <t>kyra143</t>
  </si>
  <si>
    <t>kyra08</t>
  </si>
  <si>
    <t>kyra02</t>
  </si>
  <si>
    <t>kyphie4</t>
  </si>
  <si>
    <t>kyoya</t>
  </si>
  <si>
    <t>kyotobay1</t>
  </si>
  <si>
    <t>kyoskite</t>
  </si>
  <si>
    <t>kyoshiro07</t>
  </si>
  <si>
    <t>kyorge</t>
  </si>
  <si>
    <t>kyopoporing</t>
  </si>
  <si>
    <t>kyoote</t>
  </si>
  <si>
    <t>kyonne</t>
  </si>
  <si>
    <t>kyonline</t>
  </si>
  <si>
    <t>kyonki</t>
  </si>
  <si>
    <t>kyoni</t>
  </si>
  <si>
    <t>kyona</t>
  </si>
  <si>
    <t>kyon-kyon</t>
  </si>
  <si>
    <t>kyomi</t>
  </si>
  <si>
    <t>kyolover</t>
  </si>
  <si>
    <t>kyokyo1</t>
  </si>
  <si>
    <t>kyokojung</t>
  </si>
  <si>
    <t>kyokitty</t>
  </si>
  <si>
    <t>kyohan</t>
  </si>
  <si>
    <t>kyocera2</t>
  </si>
  <si>
    <t>kyocat</t>
  </si>
  <si>
    <t>kyo3443134</t>
  </si>
  <si>
    <t>kynzie</t>
  </si>
  <si>
    <t>kynslee</t>
  </si>
  <si>
    <t>kynnedi</t>
  </si>
  <si>
    <t>kynnah</t>
  </si>
  <si>
    <t>kynky</t>
  </si>
  <si>
    <t>kyneshia</t>
  </si>
  <si>
    <t>kyndrell</t>
  </si>
  <si>
    <t>kyndall2</t>
  </si>
  <si>
    <t>kymone</t>
  </si>
  <si>
    <t>kymmy1</t>
  </si>
  <si>
    <t>kymmi14</t>
  </si>
  <si>
    <t>kymie</t>
  </si>
  <si>
    <t>kymesha</t>
  </si>
  <si>
    <t>kymera</t>
  </si>
  <si>
    <t>kymbob</t>
  </si>
  <si>
    <t>kymbo1</t>
  </si>
  <si>
    <t>kymbo</t>
  </si>
  <si>
    <t>kymari</t>
  </si>
  <si>
    <t>kymani2</t>
  </si>
  <si>
    <t>kymani06</t>
  </si>
  <si>
    <t>kymai</t>
  </si>
  <si>
    <t>kym321</t>
  </si>
  <si>
    <t>kylun143</t>
  </si>
  <si>
    <t>kylock</t>
  </si>
  <si>
    <t>kylluvsno1</t>
  </si>
  <si>
    <t>kyling</t>
  </si>
  <si>
    <t>kyline</t>
  </si>
  <si>
    <t>kylina</t>
  </si>
  <si>
    <t>kylin</t>
  </si>
  <si>
    <t>kyliesmom1</t>
  </si>
  <si>
    <t>kylierox</t>
  </si>
  <si>
    <t>kylierenee</t>
  </si>
  <si>
    <t>kyliepoo</t>
  </si>
  <si>
    <t>kyliepaige</t>
  </si>
  <si>
    <t>kylien</t>
  </si>
  <si>
    <t>kyliem1</t>
  </si>
  <si>
    <t>kyliel</t>
  </si>
  <si>
    <t>kylieiscool</t>
  </si>
  <si>
    <t>kyliegh1</t>
  </si>
  <si>
    <t>kyliebug2</t>
  </si>
  <si>
    <t>kyliebrooke</t>
  </si>
  <si>
    <t>kylie57</t>
  </si>
  <si>
    <t>kylie555</t>
  </si>
  <si>
    <t>kylie428</t>
  </si>
  <si>
    <t>kylie30</t>
  </si>
  <si>
    <t>kylie28</t>
  </si>
  <si>
    <t>kylie22333</t>
  </si>
  <si>
    <t>kylie2000</t>
  </si>
  <si>
    <t>kylie1999</t>
  </si>
  <si>
    <t>kylie1122</t>
  </si>
  <si>
    <t>kylie101</t>
  </si>
  <si>
    <t>kylia1</t>
  </si>
  <si>
    <t>kyli123</t>
  </si>
  <si>
    <t>kylezpottz</t>
  </si>
  <si>
    <t>kyley1</t>
  </si>
  <si>
    <t>kylevincent</t>
  </si>
  <si>
    <t>kylev</t>
  </si>
  <si>
    <t>kyletyler</t>
  </si>
  <si>
    <t>kyleto</t>
  </si>
  <si>
    <t>kyletaylor</t>
  </si>
  <si>
    <t>kyleseth</t>
  </si>
  <si>
    <t>kylesdad</t>
  </si>
  <si>
    <t>kylescott1</t>
  </si>
  <si>
    <t>kylesam</t>
  </si>
  <si>
    <t>kyles#1</t>
  </si>
  <si>
    <t>kylerz</t>
  </si>
  <si>
    <t>kylers1</t>
  </si>
  <si>
    <t>kylerox</t>
  </si>
  <si>
    <t>kyleriz</t>
  </si>
  <si>
    <t>kylerd</t>
  </si>
  <si>
    <t>kylerc</t>
  </si>
  <si>
    <t>kyler7</t>
  </si>
  <si>
    <t>kyler22</t>
  </si>
  <si>
    <t>kyler1220</t>
  </si>
  <si>
    <t>kyler03</t>
  </si>
  <si>
    <t>kyler00</t>
  </si>
  <si>
    <t>kylepetty</t>
  </si>
  <si>
    <t>kylepascual</t>
  </si>
  <si>
    <t>kyleo</t>
  </si>
  <si>
    <t>kylenn13</t>
  </si>
  <si>
    <t>kylenicole</t>
  </si>
  <si>
    <t>kylen2</t>
  </si>
  <si>
    <t>kylemoore</t>
  </si>
  <si>
    <t>kylemichael</t>
  </si>
  <si>
    <t>kylemead</t>
  </si>
  <si>
    <t>kyleme</t>
  </si>
  <si>
    <t>kylemc</t>
  </si>
  <si>
    <t>kylemarie</t>
  </si>
  <si>
    <t>kyleman1</t>
  </si>
  <si>
    <t>kylem1</t>
  </si>
  <si>
    <t>kyleluv</t>
  </si>
  <si>
    <t>kylelovesme</t>
  </si>
  <si>
    <t>kylelogan</t>
  </si>
  <si>
    <t>kylelim</t>
  </si>
  <si>
    <t>kylelewis</t>
  </si>
  <si>
    <t>kylel1</t>
  </si>
  <si>
    <t>kylekylekyle</t>
  </si>
  <si>
    <t>kylekyle1</t>
  </si>
  <si>
    <t>kylekorver</t>
  </si>
  <si>
    <t>kyleking</t>
  </si>
  <si>
    <t>kylekim</t>
  </si>
  <si>
    <t>kylekian</t>
  </si>
  <si>
    <t>kylekevin</t>
  </si>
  <si>
    <t>kylekayla</t>
  </si>
  <si>
    <t>kylekat2</t>
  </si>
  <si>
    <t>kylejordan</t>
  </si>
  <si>
    <t>kyleissexy</t>
  </si>
  <si>
    <t>kyleismine</t>
  </si>
  <si>
    <t>kyleishott</t>
  </si>
  <si>
    <t>kyleishot1</t>
  </si>
  <si>
    <t>kyleisha</t>
  </si>
  <si>
    <t>kyleis1</t>
  </si>
  <si>
    <t>kyleigha</t>
  </si>
  <si>
    <t>kyleigh4</t>
  </si>
  <si>
    <t>kyleigh143</t>
  </si>
  <si>
    <t>kyleigh08</t>
  </si>
  <si>
    <t>kyleigh04</t>
  </si>
  <si>
    <t>kyleigh03</t>
  </si>
  <si>
    <t>kyleigh!</t>
  </si>
  <si>
    <t>kylei1</t>
  </si>
  <si>
    <t>kylehill</t>
  </si>
  <si>
    <t>kylegreen1</t>
  </si>
  <si>
    <t>kylegray</t>
  </si>
  <si>
    <t>kyleerox</t>
  </si>
  <si>
    <t>kyleeric</t>
  </si>
  <si>
    <t>kyleer</t>
  </si>
  <si>
    <t>kyleep</t>
  </si>
  <si>
    <t>kyleemae1</t>
  </si>
  <si>
    <t>kyleejo1</t>
  </si>
  <si>
    <t>kyleej</t>
  </si>
  <si>
    <t>kyleee</t>
  </si>
  <si>
    <t>kyleed</t>
  </si>
  <si>
    <t>kyleebug</t>
  </si>
  <si>
    <t>kyleebo</t>
  </si>
  <si>
    <t>kyleeann1</t>
  </si>
  <si>
    <t>kyleeangela</t>
  </si>
  <si>
    <t>kylee420</t>
  </si>
  <si>
    <t>kylee24</t>
  </si>
  <si>
    <t>kylee2006</t>
  </si>
  <si>
    <t>kylee19</t>
  </si>
  <si>
    <t>kylee01</t>
  </si>
  <si>
    <t>kyledylan</t>
  </si>
  <si>
    <t>kyledj</t>
  </si>
  <si>
    <t>kyledennis</t>
  </si>
  <si>
    <t>kylecox1</t>
  </si>
  <si>
    <t>kylecorey</t>
  </si>
  <si>
    <t>kylebusch</t>
  </si>
  <si>
    <t>kylebrent</t>
  </si>
  <si>
    <t>kylebianca</t>
  </si>
  <si>
    <t>kylebear</t>
  </si>
  <si>
    <t>kyleao</t>
  </si>
  <si>
    <t>kyleangel</t>
  </si>
  <si>
    <t>kylealan</t>
  </si>
  <si>
    <t>kyleadams</t>
  </si>
  <si>
    <t>kyleaaron</t>
  </si>
  <si>
    <t>kylea2</t>
  </si>
  <si>
    <t>kyle86</t>
  </si>
  <si>
    <t>kyle812</t>
  </si>
  <si>
    <t>kyle81</t>
  </si>
  <si>
    <t>kyle7581</t>
  </si>
  <si>
    <t>kyle72</t>
  </si>
  <si>
    <t>kyle711</t>
  </si>
  <si>
    <t>kyle6706</t>
  </si>
  <si>
    <t>kyle6</t>
  </si>
  <si>
    <t>kyle56</t>
  </si>
  <si>
    <t>kyle52</t>
  </si>
  <si>
    <t>kyle5</t>
  </si>
  <si>
    <t>kyle4e</t>
  </si>
  <si>
    <t>kyle4321</t>
  </si>
  <si>
    <t>kyle40</t>
  </si>
  <si>
    <t>kyle39</t>
  </si>
  <si>
    <t>kyle38</t>
  </si>
  <si>
    <t>kyle37</t>
  </si>
  <si>
    <t>kyle32</t>
  </si>
  <si>
    <t>kyle247</t>
  </si>
  <si>
    <t>kyle2010</t>
  </si>
  <si>
    <t>kyle1988</t>
  </si>
  <si>
    <t>kyle1981</t>
  </si>
  <si>
    <t>kyle1717</t>
  </si>
  <si>
    <t>kyle1532</t>
  </si>
  <si>
    <t>kyle123456</t>
  </si>
  <si>
    <t>kyle121</t>
  </si>
  <si>
    <t>kyle1206</t>
  </si>
  <si>
    <t>kyle1204</t>
  </si>
  <si>
    <t>kyle119</t>
  </si>
  <si>
    <t>kyle1128</t>
  </si>
  <si>
    <t>kyle1111</t>
  </si>
  <si>
    <t>kyle111</t>
  </si>
  <si>
    <t>kyle1030</t>
  </si>
  <si>
    <t>kyle1021</t>
  </si>
  <si>
    <t>kyle1020</t>
  </si>
  <si>
    <t>kyle0821</t>
  </si>
  <si>
    <t>kyle062605</t>
  </si>
  <si>
    <t>kyle0508</t>
  </si>
  <si>
    <t>kyle**</t>
  </si>
  <si>
    <t>kylasyke</t>
  </si>
  <si>
    <t>kylar1</t>
  </si>
  <si>
    <t>kylan2</t>
  </si>
  <si>
    <t>kylam123</t>
  </si>
  <si>
    <t>kylalu</t>
  </si>
  <si>
    <t>kylajr</t>
  </si>
  <si>
    <t>kylahb</t>
  </si>
  <si>
    <t>kylah05</t>
  </si>
  <si>
    <t>kylagurl</t>
  </si>
  <si>
    <t>kylacole</t>
  </si>
  <si>
    <t>kylacm</t>
  </si>
  <si>
    <t>kylaboo</t>
  </si>
  <si>
    <t>kylabanks1</t>
  </si>
  <si>
    <t>kyla83</t>
  </si>
  <si>
    <t>kyla25</t>
  </si>
  <si>
    <t>kyla2002</t>
  </si>
  <si>
    <t>kyla19</t>
  </si>
  <si>
    <t>kyla101</t>
  </si>
  <si>
    <t>kyla10</t>
  </si>
  <si>
    <t>kykysor</t>
  </si>
  <si>
    <t>kyky6969</t>
  </si>
  <si>
    <t>kyky23</t>
  </si>
  <si>
    <t>kyky2006</t>
  </si>
  <si>
    <t>kyky2</t>
  </si>
  <si>
    <t>kyky14</t>
  </si>
  <si>
    <t>kyky1</t>
  </si>
  <si>
    <t>kyieer</t>
  </si>
  <si>
    <t>kyiara</t>
  </si>
  <si>
    <t>kyh6807</t>
  </si>
  <si>
    <t>kyetta</t>
  </si>
  <si>
    <t>kyesang1</t>
  </si>
  <si>
    <t>kyerra1</t>
  </si>
  <si>
    <t>kyeran</t>
  </si>
  <si>
    <t>kyerah</t>
  </si>
  <si>
    <t>kyera07</t>
  </si>
  <si>
    <t>kyera</t>
  </si>
  <si>
    <t>kyela</t>
  </si>
  <si>
    <t>kyeema</t>
  </si>
  <si>
    <t>kye2487</t>
  </si>
  <si>
    <t>kye2006</t>
  </si>
  <si>
    <t>kyduxa</t>
  </si>
  <si>
    <t>kyclove</t>
  </si>
  <si>
    <t>kyc911</t>
  </si>
  <si>
    <t>kyby22</t>
  </si>
  <si>
    <t>kyblue</t>
  </si>
  <si>
    <t>kybalion</t>
  </si>
  <si>
    <t>kyawzin</t>
  </si>
  <si>
    <t>kyawsoemoe</t>
  </si>
  <si>
    <t>kyauhami</t>
  </si>
  <si>
    <t>kyatta</t>
  </si>
  <si>
    <t>kyatkyat</t>
  </si>
  <si>
    <t>kyasiah</t>
  </si>
  <si>
    <t>kyarne</t>
  </si>
  <si>
    <t>kyarah1</t>
  </si>
  <si>
    <t>kyara3</t>
  </si>
  <si>
    <t>kyara123</t>
  </si>
  <si>
    <t>kyara07</t>
  </si>
  <si>
    <t>kyapoo</t>
  </si>
  <si>
    <t>kyanna12</t>
  </si>
  <si>
    <t>kyanna1</t>
  </si>
  <si>
    <t>kyann</t>
  </si>
  <si>
    <t>kyankyan</t>
  </si>
  <si>
    <t>kyan05</t>
  </si>
  <si>
    <t>kyamarie</t>
  </si>
  <si>
    <t>kyali1</t>
  </si>
  <si>
    <t>ky2493</t>
  </si>
  <si>
    <t>ky1996</t>
  </si>
  <si>
    <t>ky1992</t>
  </si>
  <si>
    <t>ky1976</t>
  </si>
  <si>
    <t>ky1234</t>
  </si>
  <si>
    <t>kx450f</t>
  </si>
  <si>
    <t>kx125cc</t>
  </si>
  <si>
    <t>kx100</t>
  </si>
  <si>
    <t>kwunkt</t>
  </si>
  <si>
    <t>kwstakis</t>
  </si>
  <si>
    <t>kwsta</t>
  </si>
  <si>
    <t>kwrocks</t>
  </si>
  <si>
    <t>kwood</t>
  </si>
  <si>
    <t>kwon</t>
  </si>
  <si>
    <t>kwlkid</t>
  </si>
  <si>
    <t>kwlchick</t>
  </si>
  <si>
    <t>kwinta</t>
  </si>
  <si>
    <t>kwini</t>
  </si>
  <si>
    <t>kwings</t>
  </si>
  <si>
    <t>kwinee</t>
  </si>
  <si>
    <t>kwill</t>
  </si>
  <si>
    <t>kwiksave</t>
  </si>
  <si>
    <t>kwik1377</t>
  </si>
  <si>
    <t>kwifey</t>
  </si>
  <si>
    <t>kwiatuszek1</t>
  </si>
  <si>
    <t>kwiatkowska</t>
  </si>
  <si>
    <t>kwiatek13</t>
  </si>
  <si>
    <t>kwhite</t>
  </si>
  <si>
    <t>kwever</t>
  </si>
  <si>
    <t>kwest</t>
  </si>
  <si>
    <t>kwesi1</t>
  </si>
  <si>
    <t>kwerdas</t>
  </si>
  <si>
    <t>kweng</t>
  </si>
  <si>
    <t>kwells</t>
  </si>
  <si>
    <t>kweku</t>
  </si>
  <si>
    <t>kwekoman</t>
  </si>
  <si>
    <t>kweezy1</t>
  </si>
  <si>
    <t>kweeta</t>
  </si>
  <si>
    <t>kweenj</t>
  </si>
  <si>
    <t>kweeni</t>
  </si>
  <si>
    <t>kweenbee</t>
  </si>
  <si>
    <t>kween88</t>
  </si>
  <si>
    <t>kwatson</t>
  </si>
  <si>
    <t>kwatroh</t>
  </si>
  <si>
    <t>kwathro</t>
  </si>
  <si>
    <t>kwashon1</t>
  </si>
  <si>
    <t>kwashiorkor</t>
  </si>
  <si>
    <t>kwanzaa!</t>
  </si>
  <si>
    <t>kwantes</t>
  </si>
  <si>
    <t>kwansuda</t>
  </si>
  <si>
    <t>kwankung</t>
  </si>
  <si>
    <t>kwangzanarak</t>
  </si>
  <si>
    <t>kwangzaa</t>
  </si>
  <si>
    <t>kwanggol</t>
  </si>
  <si>
    <t>kwangg</t>
  </si>
  <si>
    <t>kwang555</t>
  </si>
  <si>
    <t>kwang2536</t>
  </si>
  <si>
    <t>kwang2528</t>
  </si>
  <si>
    <t>kwang+mai</t>
  </si>
  <si>
    <t>kwaneb</t>
  </si>
  <si>
    <t>kwane1</t>
  </si>
  <si>
    <t>kwanaunza25356</t>
  </si>
  <si>
    <t>kwan13</t>
  </si>
  <si>
    <t>kwan12345</t>
  </si>
  <si>
    <t>kwan1234</t>
  </si>
  <si>
    <t>kwan</t>
  </si>
  <si>
    <t>kwamie</t>
  </si>
  <si>
    <t>kwamey</t>
  </si>
  <si>
    <t>kwames2</t>
  </si>
  <si>
    <t>kwamel</t>
  </si>
  <si>
    <t>kwamea</t>
  </si>
  <si>
    <t>kwame2006</t>
  </si>
  <si>
    <t>kwame12</t>
  </si>
  <si>
    <t>kwamane</t>
  </si>
  <si>
    <t>kwamaine1</t>
  </si>
  <si>
    <t>kwamae</t>
  </si>
  <si>
    <t>kwalker1</t>
  </si>
  <si>
    <t>kwaku123</t>
  </si>
  <si>
    <t>kwaku</t>
  </si>
  <si>
    <t>kwakkie</t>
  </si>
  <si>
    <t>kwadro</t>
  </si>
  <si>
    <t>kw6969</t>
  </si>
  <si>
    <t>kw3771</t>
  </si>
  <si>
    <t>kw2424</t>
  </si>
  <si>
    <t>kw2007</t>
  </si>
  <si>
    <t>kw1994</t>
  </si>
  <si>
    <t>kw1992</t>
  </si>
  <si>
    <t>kw1989</t>
  </si>
  <si>
    <t>kw1988</t>
  </si>
  <si>
    <t>kw1987</t>
  </si>
  <si>
    <t>kw102990</t>
  </si>
  <si>
    <t>kvnstantina</t>
  </si>
  <si>
    <t>kvmkvm</t>
  </si>
  <si>
    <t>kvivaelpunk</t>
  </si>
  <si>
    <t>kvaughn3</t>
  </si>
  <si>
    <t>kvargas</t>
  </si>
  <si>
    <t>kvanessa</t>
  </si>
  <si>
    <t>kvamme</t>
  </si>
  <si>
    <t>kv2103</t>
  </si>
  <si>
    <t>kv1435</t>
  </si>
  <si>
    <t>kv123456</t>
  </si>
  <si>
    <t>kv0913</t>
  </si>
  <si>
    <t>kv033090</t>
  </si>
  <si>
    <t>kuzya3</t>
  </si>
  <si>
    <t>kuzya</t>
  </si>
  <si>
    <t>kuzuryusen</t>
  </si>
  <si>
    <t>kuzman</t>
  </si>
  <si>
    <t>kuzava</t>
  </si>
  <si>
    <t>kuyuss</t>
  </si>
  <si>
    <t>kuyus</t>
  </si>
  <si>
    <t>kuyumad</t>
  </si>
  <si>
    <t>kuyribade</t>
  </si>
  <si>
    <t>kuykoy</t>
  </si>
  <si>
    <t>kuying</t>
  </si>
  <si>
    <t>kuyet</t>
  </si>
  <si>
    <t>kuyaryan</t>
  </si>
  <si>
    <t>kuyaron</t>
  </si>
  <si>
    <t>kuyarj</t>
  </si>
  <si>
    <t>kuyaq</t>
  </si>
  <si>
    <t>kuyamatt</t>
  </si>
  <si>
    <t>kuyakot</t>
  </si>
  <si>
    <t>kuyak</t>
  </si>
  <si>
    <t>kuyajun</t>
  </si>
  <si>
    <t>kuyajp</t>
  </si>
  <si>
    <t>kuyagaya</t>
  </si>
  <si>
    <t>kuyacrush</t>
  </si>
  <si>
    <t>kuyabest</t>
  </si>
  <si>
    <t>kuyaben</t>
  </si>
  <si>
    <t>kuya89</t>
  </si>
  <si>
    <t>kuya25</t>
  </si>
  <si>
    <t>kuya12</t>
  </si>
  <si>
    <t>kuya01</t>
  </si>
  <si>
    <t>kuy456</t>
  </si>
  <si>
    <t>kuxika</t>
  </si>
  <si>
    <t>kuwakun</t>
  </si>
  <si>
    <t>kuwaitcity</t>
  </si>
  <si>
    <t>kuwait5</t>
  </si>
  <si>
    <t>kuwait2008</t>
  </si>
  <si>
    <t>kuvhlub</t>
  </si>
  <si>
    <t>kuunani</t>
  </si>
  <si>
    <t>kuulei2</t>
  </si>
  <si>
    <t>kuulani</t>
  </si>
  <si>
    <t>kuuipo808</t>
  </si>
  <si>
    <t>kuuipo56</t>
  </si>
  <si>
    <t>kuuipo22</t>
  </si>
  <si>
    <t>kuuipo12</t>
  </si>
  <si>
    <t>kuuchan</t>
  </si>
  <si>
    <t>kutztown1</t>
  </si>
  <si>
    <t>kutypy33</t>
  </si>
  <si>
    <t>kutukan</t>
  </si>
  <si>
    <t>kutubusuk</t>
  </si>
  <si>
    <t>kutubabi</t>
  </si>
  <si>
    <t>kuttyma</t>
  </si>
  <si>
    <t>kutty143</t>
  </si>
  <si>
    <t>kuttush</t>
  </si>
  <si>
    <t>kuttu123</t>
  </si>
  <si>
    <t>kuttima</t>
  </si>
  <si>
    <t>kuttakamina</t>
  </si>
  <si>
    <t>kuttaa</t>
  </si>
  <si>
    <t>kutsinta</t>
  </si>
  <si>
    <t>kutoy</t>
  </si>
  <si>
    <t>kutoon</t>
  </si>
  <si>
    <t>kutjung</t>
  </si>
  <si>
    <t>kutjes</t>
  </si>
  <si>
    <t>kutile</t>
  </si>
  <si>
    <t>kutilan</t>
  </si>
  <si>
    <t>kutija</t>
  </si>
  <si>
    <t>kutieus7</t>
  </si>
  <si>
    <t>kutiepie1</t>
  </si>
  <si>
    <t>kutie5</t>
  </si>
  <si>
    <t>kutie4</t>
  </si>
  <si>
    <t>kutie2</t>
  </si>
  <si>
    <t>kutie15</t>
  </si>
  <si>
    <t>kutie11</t>
  </si>
  <si>
    <t>kutie101</t>
  </si>
  <si>
    <t>kutie07</t>
  </si>
  <si>
    <t>kutha</t>
  </si>
  <si>
    <t>kutelove</t>
  </si>
  <si>
    <t>kutchy</t>
  </si>
  <si>
    <t>kutch</t>
  </si>
  <si>
    <t>kutakuta</t>
  </si>
  <si>
    <t>kutachi</t>
  </si>
  <si>
    <t>kutach</t>
  </si>
  <si>
    <t>kutabare</t>
  </si>
  <si>
    <t>kuta009</t>
  </si>
  <si>
    <t>kuswara</t>
  </si>
  <si>
    <t>kusunti</t>
  </si>
  <si>
    <t>kusumawardani</t>
  </si>
  <si>
    <t>kusumastuti</t>
  </si>
  <si>
    <t>kusumadewi</t>
  </si>
  <si>
    <t>kusturica</t>
  </si>
  <si>
    <t>kustoms11</t>
  </si>
  <si>
    <t>kuster1981</t>
  </si>
  <si>
    <t>kuster0618</t>
  </si>
  <si>
    <t>kuster</t>
  </si>
  <si>
    <t>kustari</t>
  </si>
  <si>
    <t>kusskuss</t>
  </si>
  <si>
    <t>kussie</t>
  </si>
  <si>
    <t>kusonwat</t>
  </si>
  <si>
    <t>kusokurae</t>
  </si>
  <si>
    <t>kusnindar</t>
  </si>
  <si>
    <t>kusnanto</t>
  </si>
  <si>
    <t>kusinero</t>
  </si>
  <si>
    <t>kushma</t>
  </si>
  <si>
    <t>kushkush</t>
  </si>
  <si>
    <t>kushka</t>
  </si>
  <si>
    <t>kushina</t>
  </si>
  <si>
    <t>kushiel</t>
  </si>
  <si>
    <t>kushala</t>
  </si>
  <si>
    <t>kush32</t>
  </si>
  <si>
    <t>kush18</t>
  </si>
  <si>
    <t>kush13</t>
  </si>
  <si>
    <t>kush08</t>
  </si>
  <si>
    <t>kush07</t>
  </si>
  <si>
    <t>kusayang</t>
  </si>
  <si>
    <t>kusasi</t>
  </si>
  <si>
    <t>kusaka</t>
  </si>
  <si>
    <t>kusain</t>
  </si>
  <si>
    <t>kusagi</t>
  </si>
  <si>
    <t>kurwajegomac</t>
  </si>
  <si>
    <t>kurvin</t>
  </si>
  <si>
    <t>kurvak</t>
  </si>
  <si>
    <t>kurva1</t>
  </si>
  <si>
    <t>kuruta</t>
  </si>
  <si>
    <t>kurupt1</t>
  </si>
  <si>
    <t>kurukuru</t>
  </si>
  <si>
    <t>kurukshetra</t>
  </si>
  <si>
    <t>kurtzie</t>
  </si>
  <si>
    <t>kurtzdr1</t>
  </si>
  <si>
    <t>kurtyuan</t>
  </si>
  <si>
    <t>kurttyler</t>
  </si>
  <si>
    <t>kurtsgirl</t>
  </si>
  <si>
    <t>kurts1</t>
  </si>
  <si>
    <t>kurton</t>
  </si>
  <si>
    <t>kurtlyn</t>
  </si>
  <si>
    <t>kurtly</t>
  </si>
  <si>
    <t>kurtlui</t>
  </si>
  <si>
    <t>kurtlouise</t>
  </si>
  <si>
    <t>kurtle</t>
  </si>
  <si>
    <t>kurtlarvadisi</t>
  </si>
  <si>
    <t>kurtkyle</t>
  </si>
  <si>
    <t>kurtkobain</t>
  </si>
  <si>
    <t>kurtkate</t>
  </si>
  <si>
    <t>kurtkaiser</t>
  </si>
  <si>
    <t>kurtjan</t>
  </si>
  <si>
    <t>kurtiz</t>
  </si>
  <si>
    <t>kurtivan</t>
  </si>
  <si>
    <t>kurtis7</t>
  </si>
  <si>
    <t>kurtis5</t>
  </si>
  <si>
    <t>kurtis2</t>
  </si>
  <si>
    <t>kurtis15</t>
  </si>
  <si>
    <t>kurtis123</t>
  </si>
  <si>
    <t>kurtis03</t>
  </si>
  <si>
    <t>kurtir</t>
  </si>
  <si>
    <t>kurtik</t>
  </si>
  <si>
    <t>kurth</t>
  </si>
  <si>
    <t>kurtdonald</t>
  </si>
  <si>
    <t>kurtdcobain</t>
  </si>
  <si>
    <t>kurtcuevas</t>
  </si>
  <si>
    <t>kurtcobain94</t>
  </si>
  <si>
    <t>kurtcobain1994</t>
  </si>
  <si>
    <t>kurtcobain1</t>
  </si>
  <si>
    <t>kurtclarence</t>
  </si>
  <si>
    <t>kurtandrew</t>
  </si>
  <si>
    <t>kurt_cobain</t>
  </si>
  <si>
    <t>kurt92</t>
  </si>
  <si>
    <t>kurt88</t>
  </si>
  <si>
    <t>kurt619</t>
  </si>
  <si>
    <t>kurt5552</t>
  </si>
  <si>
    <t>kurt37</t>
  </si>
  <si>
    <t>kurt34</t>
  </si>
  <si>
    <t>kurt33</t>
  </si>
  <si>
    <t>kurt30</t>
  </si>
  <si>
    <t>kurt24</t>
  </si>
  <si>
    <t>kurt2300</t>
  </si>
  <si>
    <t>kurt21</t>
  </si>
  <si>
    <t>kurt1987</t>
  </si>
  <si>
    <t>kurt1967</t>
  </si>
  <si>
    <t>kurt1</t>
  </si>
  <si>
    <t>kurt08</t>
  </si>
  <si>
    <t>kurt02</t>
  </si>
  <si>
    <t>kurt00</t>
  </si>
  <si>
    <t>kurston</t>
  </si>
  <si>
    <t>kurstin1</t>
  </si>
  <si>
    <t>kurstein</t>
  </si>
  <si>
    <t>kurstee</t>
  </si>
  <si>
    <t>kurshiah</t>
  </si>
  <si>
    <t>kursha</t>
  </si>
  <si>
    <t>kursat</t>
  </si>
  <si>
    <t>kurrin</t>
  </si>
  <si>
    <t>kurozen</t>
  </si>
  <si>
    <t>kurosaki13</t>
  </si>
  <si>
    <t>kurorin</t>
  </si>
  <si>
    <t>kuronue</t>
  </si>
  <si>
    <t>kurono</t>
  </si>
  <si>
    <t>kuroki</t>
  </si>
  <si>
    <t>kurofsky</t>
  </si>
  <si>
    <t>kurmit69</t>
  </si>
  <si>
    <t>kurlis1</t>
  </si>
  <si>
    <t>kurley</t>
  </si>
  <si>
    <t>kurlabbyoo</t>
  </si>
  <si>
    <t>kurk1994</t>
  </si>
  <si>
    <t>kuririn</t>
  </si>
  <si>
    <t>kurinay</t>
  </si>
  <si>
    <t>kurikung</t>
  </si>
  <si>
    <t>kurikitaka</t>
  </si>
  <si>
    <t>kurihara</t>
  </si>
  <si>
    <t>kurichan</t>
  </si>
  <si>
    <t>kuriatko</t>
  </si>
  <si>
    <t>kurence</t>
  </si>
  <si>
    <t>kurea</t>
  </si>
  <si>
    <t>kurdy13</t>
  </si>
  <si>
    <t>kurdt213</t>
  </si>
  <si>
    <t>kurdsh</t>
  </si>
  <si>
    <t>kurdistan123</t>
  </si>
  <si>
    <t>kurdistan1</t>
  </si>
  <si>
    <t>kurdish1</t>
  </si>
  <si>
    <t>kurdell</t>
  </si>
  <si>
    <t>kurdboy</t>
  </si>
  <si>
    <t>kurdapia</t>
  </si>
  <si>
    <t>kurd4life</t>
  </si>
  <si>
    <t>kurd123</t>
  </si>
  <si>
    <t>kurczak</t>
  </si>
  <si>
    <t>kurbani0</t>
  </si>
  <si>
    <t>kuratsa</t>
  </si>
  <si>
    <t>kuratenko</t>
  </si>
  <si>
    <t>kurat</t>
  </si>
  <si>
    <t>kurashima</t>
  </si>
  <si>
    <t>kurasatakada</t>
  </si>
  <si>
    <t>kuranda</t>
  </si>
  <si>
    <t>kurama8</t>
  </si>
  <si>
    <t>kurama5</t>
  </si>
  <si>
    <t>kurama3</t>
  </si>
  <si>
    <t>kurama21</t>
  </si>
  <si>
    <t>kuraku</t>
  </si>
  <si>
    <t>kurajber</t>
  </si>
  <si>
    <t>kuradang</t>
  </si>
  <si>
    <t>kurachan</t>
  </si>
  <si>
    <t>kura93</t>
  </si>
  <si>
    <t>kupuhuna</t>
  </si>
  <si>
    <t>kuppaa</t>
  </si>
  <si>
    <t>kupono</t>
  </si>
  <si>
    <t>kupo28</t>
  </si>
  <si>
    <t>kuplang</t>
  </si>
  <si>
    <t>kuphal</t>
  </si>
  <si>
    <t>kupers</t>
  </si>
  <si>
    <t>kuper</t>
  </si>
  <si>
    <t>kupeng</t>
  </si>
  <si>
    <t>kupanuaq</t>
  </si>
  <si>
    <t>kupalups</t>
  </si>
  <si>
    <t>kupalugs</t>
  </si>
  <si>
    <t>kupaloid</t>
  </si>
  <si>
    <t>kupal22</t>
  </si>
  <si>
    <t>kupal1</t>
  </si>
  <si>
    <t>kupal05</t>
  </si>
  <si>
    <t>kupakupa</t>
  </si>
  <si>
    <t>kupa</t>
  </si>
  <si>
    <t>nst1</t>
  </si>
  <si>
    <t>kunzkrew</t>
  </si>
  <si>
    <t>kunyanee</t>
  </si>
  <si>
    <t>kunwari</t>
  </si>
  <si>
    <t>kuntong</t>
  </si>
  <si>
    <t>kunlun</t>
  </si>
  <si>
    <t>kunkanit</t>
  </si>
  <si>
    <t>kunjal</t>
  </si>
  <si>
    <t>kunitchiwa</t>
  </si>
  <si>
    <t>kunipo1080</t>
  </si>
  <si>
    <t>kunini</t>
  </si>
  <si>
    <t>kunimitsutezuka</t>
  </si>
  <si>
    <t>kuniho</t>
  </si>
  <si>
    <t>kuni2000</t>
  </si>
  <si>
    <t>kunha</t>
  </si>
  <si>
    <t>kungkling</t>
  </si>
  <si>
    <t>kungjung</t>
  </si>
  <si>
    <t>kungfufighting</t>
  </si>
  <si>
    <t>kungfuboy</t>
  </si>
  <si>
    <t>kungfu9</t>
  </si>
  <si>
    <t>kungfu7</t>
  </si>
  <si>
    <t>kungfu12</t>
  </si>
  <si>
    <t>kunga1</t>
  </si>
  <si>
    <t>kung2112</t>
  </si>
  <si>
    <t>kung21</t>
  </si>
  <si>
    <t>kunfu9</t>
  </si>
  <si>
    <t>kunfu</t>
  </si>
  <si>
    <t>kuneho88</t>
  </si>
  <si>
    <t>kundicka</t>
  </si>
  <si>
    <t>kundi</t>
  </si>
  <si>
    <t>kundayi</t>
  </si>
  <si>
    <t>kundasang</t>
  </si>
  <si>
    <t>kundang</t>
  </si>
  <si>
    <t>kunciran</t>
  </si>
  <si>
    <t>kunciku</t>
  </si>
  <si>
    <t>kunay</t>
  </si>
  <si>
    <t>kunatz</t>
  </si>
  <si>
    <t>kunatay</t>
  </si>
  <si>
    <t>kunamku</t>
  </si>
  <si>
    <t>kunama</t>
  </si>
  <si>
    <t>kunal123</t>
  </si>
  <si>
    <t>kunakuna</t>
  </si>
  <si>
    <t>kunais</t>
  </si>
  <si>
    <t>kunai1</t>
  </si>
  <si>
    <t>kuna74</t>
  </si>
  <si>
    <t>kun007</t>
  </si>
  <si>
    <t>kumudini</t>
  </si>
  <si>
    <t>kumsal</t>
  </si>
  <si>
    <t>kumpulan</t>
  </si>
  <si>
    <t>kumphawapi</t>
  </si>
  <si>
    <t>kumpeh</t>
  </si>
  <si>
    <t>kumpare</t>
  </si>
  <si>
    <t>kumpa</t>
  </si>
  <si>
    <t>kumonwitny2007</t>
  </si>
  <si>
    <t>kumon1</t>
  </si>
  <si>
    <t>kummar</t>
  </si>
  <si>
    <t>kumluca</t>
  </si>
  <si>
    <t>kumis</t>
  </si>
  <si>
    <t>kumina</t>
  </si>
  <si>
    <t>kumikumi</t>
  </si>
  <si>
    <t>kumikilos</t>
  </si>
  <si>
    <t>kumi9393</t>
  </si>
  <si>
    <t>kumbiero</t>
  </si>
  <si>
    <t>kumbiakings7</t>
  </si>
  <si>
    <t>kumbiak1</t>
  </si>
  <si>
    <t>kumbaya</t>
  </si>
  <si>
    <t>kumbara</t>
  </si>
  <si>
    <t>kumarie</t>
  </si>
  <si>
    <t>kumaresan</t>
  </si>
  <si>
    <t>kumar21</t>
  </si>
  <si>
    <t>kumar2008</t>
  </si>
  <si>
    <t>kumar08</t>
  </si>
  <si>
    <t>kumar0</t>
  </si>
  <si>
    <t>kumana</t>
  </si>
  <si>
    <t>kumako</t>
  </si>
  <si>
    <t>kumain</t>
  </si>
  <si>
    <t>kumail</t>
  </si>
  <si>
    <t>kumahasia</t>
  </si>
  <si>
    <t>kumahaaing</t>
  </si>
  <si>
    <t>kumagko</t>
  </si>
  <si>
    <t>kumabear</t>
  </si>
  <si>
    <t>kuluveti</t>
  </si>
  <si>
    <t>kulupong</t>
  </si>
  <si>
    <t>kulupa</t>
  </si>
  <si>
    <t>kululu</t>
  </si>
  <si>
    <t>kulthon</t>
  </si>
  <si>
    <t>kulta</t>
  </si>
  <si>
    <t>kulpang</t>
  </si>
  <si>
    <t>kuloters</t>
  </si>
  <si>
    <t>kulotboy</t>
  </si>
  <si>
    <t>kulot5</t>
  </si>
  <si>
    <t>kulot12</t>
  </si>
  <si>
    <t>kulonprogo</t>
  </si>
  <si>
    <t>kulolo</t>
  </si>
  <si>
    <t>kulness</t>
  </si>
  <si>
    <t>kullot</t>
  </si>
  <si>
    <t>kullong</t>
  </si>
  <si>
    <t>kullets</t>
  </si>
  <si>
    <t>kullen</t>
  </si>
  <si>
    <t>kullar</t>
  </si>
  <si>
    <t>kullan</t>
  </si>
  <si>
    <t>kuljit</t>
  </si>
  <si>
    <t>kulitogs</t>
  </si>
  <si>
    <t>kulitme</t>
  </si>
  <si>
    <t>kulitka</t>
  </si>
  <si>
    <t>kulit14</t>
  </si>
  <si>
    <t>kulit12</t>
  </si>
  <si>
    <t>kulit1</t>
  </si>
  <si>
    <t>kulisi</t>
  </si>
  <si>
    <t>kulio9</t>
  </si>
  <si>
    <t>kulintang</t>
  </si>
  <si>
    <t>kulimkedah</t>
  </si>
  <si>
    <t>kulik</t>
  </si>
  <si>
    <t>kulicka</t>
  </si>
  <si>
    <t>kulia</t>
  </si>
  <si>
    <t>kuletme</t>
  </si>
  <si>
    <t>kuletcoh</t>
  </si>
  <si>
    <t>kuleta</t>
  </si>
  <si>
    <t>kulet8</t>
  </si>
  <si>
    <t>kulet22</t>
  </si>
  <si>
    <t>kulet20</t>
  </si>
  <si>
    <t>kulet19</t>
  </si>
  <si>
    <t>kulet04</t>
  </si>
  <si>
    <t>kulet02</t>
  </si>
  <si>
    <t>kuleros</t>
  </si>
  <si>
    <t>kulene</t>
  </si>
  <si>
    <t>kuleczka</t>
  </si>
  <si>
    <t>kulcs</t>
  </si>
  <si>
    <t>kulays</t>
  </si>
  <si>
    <t>kulataboy</t>
  </si>
  <si>
    <t>kulaspog</t>
  </si>
  <si>
    <t>kulase</t>
  </si>
  <si>
    <t>kularb</t>
  </si>
  <si>
    <t>kulaps</t>
  </si>
  <si>
    <t>kulapooh</t>
  </si>
  <si>
    <t>kulapeepz</t>
  </si>
  <si>
    <t>kulangotmo</t>
  </si>
  <si>
    <t>kulanet</t>
  </si>
  <si>
    <t>kulane</t>
  </si>
  <si>
    <t>kulaman</t>
  </si>
  <si>
    <t>kulaling</t>
  </si>
  <si>
    <t>kulali</t>
  </si>
  <si>
    <t>kulahula</t>
  </si>
  <si>
    <t>kulagat</t>
  </si>
  <si>
    <t>kul123</t>
  </si>
  <si>
    <t>kukys</t>
  </si>
  <si>
    <t>kuky10</t>
  </si>
  <si>
    <t>kukuska</t>
  </si>
  <si>
    <t>kukusan</t>
  </si>
  <si>
    <t>kukuruz</t>
  </si>
  <si>
    <t>kukuman</t>
  </si>
  <si>
    <t>kukuko</t>
  </si>
  <si>
    <t>kukuk</t>
  </si>
  <si>
    <t>kukubima</t>
  </si>
  <si>
    <t>kuku123</t>
  </si>
  <si>
    <t>kuku11</t>
  </si>
  <si>
    <t>kuksool</t>
  </si>
  <si>
    <t>kuksali</t>
  </si>
  <si>
    <t>kukooo</t>
  </si>
  <si>
    <t>kuklla</t>
  </si>
  <si>
    <t>kukkur</t>
  </si>
  <si>
    <t>kukkukme</t>
  </si>
  <si>
    <t>kukkui</t>
  </si>
  <si>
    <t>kukkig</t>
  </si>
  <si>
    <t>kukita1</t>
  </si>
  <si>
    <t>kukinho</t>
  </si>
  <si>
    <t>kukimuki</t>
  </si>
  <si>
    <t>kukiku</t>
  </si>
  <si>
    <t>kukie</t>
  </si>
  <si>
    <t>kukica</t>
  </si>
  <si>
    <t>kuki123</t>
  </si>
  <si>
    <t>kuki</t>
  </si>
  <si>
    <t>kukeleku</t>
  </si>
  <si>
    <t>kukays</t>
  </si>
  <si>
    <t>kukawski</t>
  </si>
  <si>
    <t>kukana7046</t>
  </si>
  <si>
    <t>kukamunga</t>
  </si>
  <si>
    <t>kukaiamu</t>
  </si>
  <si>
    <t>kuka16</t>
  </si>
  <si>
    <t>kujolola</t>
  </si>
  <si>
    <t>kujokujo</t>
  </si>
  <si>
    <t>kujo88</t>
  </si>
  <si>
    <t>kujo13</t>
  </si>
  <si>
    <t>kujo01</t>
  </si>
  <si>
    <t>kujayhawk</t>
  </si>
  <si>
    <t>kujawa</t>
  </si>
  <si>
    <t>kujaku</t>
  </si>
  <si>
    <t>kujaba</t>
  </si>
  <si>
    <t>kuja22</t>
  </si>
  <si>
    <t>kuittho</t>
  </si>
  <si>
    <t>kuino</t>
  </si>
  <si>
    <t>kuhlman1</t>
  </si>
  <si>
    <t>kuhlemhaa</t>
  </si>
  <si>
    <t>kuhan</t>
  </si>
  <si>
    <t>kugkug</t>
  </si>
  <si>
    <t>kugkig</t>
  </si>
  <si>
    <t>kugingako</t>
  </si>
  <si>
    <t>kugelschreiber</t>
  </si>
  <si>
    <t>kuffs1279</t>
  </si>
  <si>
    <t>kuffour</t>
  </si>
  <si>
    <t>kuexiong</t>
  </si>
  <si>
    <t>kuerito</t>
  </si>
  <si>
    <t>kuenzang</t>
  </si>
  <si>
    <t>kuehne</t>
  </si>
  <si>
    <t>kueen</t>
  </si>
  <si>
    <t>kudret</t>
  </si>
  <si>
    <t>kudoss</t>
  </si>
  <si>
    <t>kudoshinichi</t>
  </si>
  <si>
    <t>kudokudo</t>
  </si>
  <si>
    <t>kudo300129</t>
  </si>
  <si>
    <t>kudil</t>
  </si>
  <si>
    <t>kudik</t>
  </si>
  <si>
    <t>kuddos</t>
  </si>
  <si>
    <t>kuddel</t>
  </si>
  <si>
    <t>kudamm</t>
  </si>
  <si>
    <t>kudakepang</t>
  </si>
  <si>
    <t>kudaixsiempre</t>
  </si>
  <si>
    <t>kudaitu</t>
  </si>
  <si>
    <t>kudaiporsiempre</t>
  </si>
  <si>
    <t>kudaip</t>
  </si>
  <si>
    <t>kudailomaximo</t>
  </si>
  <si>
    <t>kudaieslomejor</t>
  </si>
  <si>
    <t>kudaicl</t>
  </si>
  <si>
    <t>kudai93</t>
  </si>
  <si>
    <t>kudai89</t>
  </si>
  <si>
    <t>kudai6</t>
  </si>
  <si>
    <t>kudai4ever</t>
  </si>
  <si>
    <t>kudai23</t>
  </si>
  <si>
    <t>kudai2007</t>
  </si>
  <si>
    <t>kudai19</t>
  </si>
  <si>
    <t>kudai1224</t>
  </si>
  <si>
    <t>kucuk98anne75</t>
  </si>
  <si>
    <t>kuclux</t>
  </si>
  <si>
    <t>kucingsiam</t>
  </si>
  <si>
    <t>kuchykhuffy</t>
  </si>
  <si>
    <t>kuchum</t>
  </si>
  <si>
    <t>kuchikoo</t>
  </si>
  <si>
    <t>kuchiko</t>
  </si>
  <si>
    <t>kuchikirukia7</t>
  </si>
  <si>
    <t>kuchikibyakuya</t>
  </si>
  <si>
    <t>kucera</t>
  </si>
  <si>
    <t>kucamunga</t>
  </si>
  <si>
    <t>kubrik</t>
  </si>
  <si>
    <t>kubpom</t>
  </si>
  <si>
    <t>kubik</t>
  </si>
  <si>
    <t>kubelwagen</t>
  </si>
  <si>
    <t>kube93fm</t>
  </si>
  <si>
    <t>kube93</t>
  </si>
  <si>
    <t>kubball</t>
  </si>
  <si>
    <t>kubasaki</t>
  </si>
  <si>
    <t>kubano</t>
  </si>
  <si>
    <t>kuaufam1</t>
  </si>
  <si>
    <t>kuate</t>
  </si>
  <si>
    <t>kuarto</t>
  </si>
  <si>
    <t>kuaqoh</t>
  </si>
  <si>
    <t>kuankuan</t>
  </si>
  <si>
    <t>kuala</t>
  </si>
  <si>
    <t>kuaikuai</t>
  </si>
  <si>
    <t>kuadave</t>
  </si>
  <si>
    <t>ku4eto</t>
  </si>
  <si>
    <t>ku1111</t>
  </si>
  <si>
    <t>ktyta</t>
  </si>
  <si>
    <t>ktyrfv</t>
  </si>
  <si>
    <t>ktweety</t>
  </si>
  <si>
    <t>kturner12</t>
  </si>
  <si>
    <t>ktulu1</t>
  </si>
  <si>
    <t>ktud359c</t>
  </si>
  <si>
    <t>kts123</t>
  </si>
  <si>
    <t>ktqt23</t>
  </si>
  <si>
    <t>ktowngurl</t>
  </si>
  <si>
    <t>ktown3</t>
  </si>
  <si>
    <t>ktnicole</t>
  </si>
  <si>
    <t>ktmrulz</t>
  </si>
  <si>
    <t>ktmrock</t>
  </si>
  <si>
    <t>ktmpower</t>
  </si>
  <si>
    <t>ktmc6910</t>
  </si>
  <si>
    <t>ktmboy</t>
  </si>
  <si>
    <t>ktmarie2</t>
  </si>
  <si>
    <t>ktm525sx</t>
  </si>
  <si>
    <t>ktm525exc</t>
  </si>
  <si>
    <t>ktm525</t>
  </si>
  <si>
    <t>ktm2007</t>
  </si>
  <si>
    <t>ktm131</t>
  </si>
  <si>
    <t>ktm000</t>
  </si>
  <si>
    <t>ktlibby</t>
  </si>
  <si>
    <t>ktlee</t>
  </si>
  <si>
    <t>ktis13</t>
  </si>
  <si>
    <t>ktimxta</t>
  </si>
  <si>
    <t>ktimms</t>
  </si>
  <si>
    <t>kthxbye</t>
  </si>
  <si>
    <t>kthkk5bs</t>
  </si>
  <si>
    <t>kthick</t>
  </si>
  <si>
    <t>ktg123</t>
  </si>
  <si>
    <t>kterin</t>
  </si>
  <si>
    <t>ktdancer</t>
  </si>
  <si>
    <t>ktc123</t>
  </si>
  <si>
    <t>ktbug7</t>
  </si>
  <si>
    <t>ktbug247</t>
  </si>
  <si>
    <t>ktbug123</t>
  </si>
  <si>
    <t>ktbroz</t>
  </si>
  <si>
    <t>ktbean</t>
  </si>
  <si>
    <t>ktatiana14</t>
  </si>
  <si>
    <t>kt815kt</t>
  </si>
  <si>
    <t>kt6683</t>
  </si>
  <si>
    <t>kt4life</t>
  </si>
  <si>
    <t>kt363737</t>
  </si>
  <si>
    <t>kt3507</t>
  </si>
  <si>
    <t>kt2000</t>
  </si>
  <si>
    <t>kt1995</t>
  </si>
  <si>
    <t>kt1991</t>
  </si>
  <si>
    <t>kt1984</t>
  </si>
  <si>
    <t>kt1982</t>
  </si>
  <si>
    <t>kt151q3</t>
  </si>
  <si>
    <t>kt1313</t>
  </si>
  <si>
    <t>kt1022</t>
  </si>
  <si>
    <t>kt0689</t>
  </si>
  <si>
    <t>kt</t>
  </si>
  <si>
    <t>ksyusha</t>
  </si>
  <si>
    <t>kswksw</t>
  </si>
  <si>
    <t>ksue83</t>
  </si>
  <si>
    <t>ksu2002</t>
  </si>
  <si>
    <t>kstor</t>
  </si>
  <si>
    <t>kstone1</t>
  </si>
  <si>
    <t>kst123</t>
  </si>
  <si>
    <t>kst061585</t>
  </si>
  <si>
    <t>ksr123</t>
  </si>
  <si>
    <t>kspipay</t>
  </si>
  <si>
    <t>ksp4491</t>
  </si>
  <si>
    <t>ksmith10</t>
  </si>
  <si>
    <t>kskv2008</t>
  </si>
  <si>
    <t>ksk2723</t>
  </si>
  <si>
    <t>ksj123</t>
  </si>
  <si>
    <t>ksita</t>
  </si>
  <si>
    <t>ksiksi</t>
  </si>
  <si>
    <t>ksigma</t>
  </si>
  <si>
    <t>kshome</t>
  </si>
  <si>
    <t>kshama</t>
  </si>
  <si>
    <t>ksgksg1</t>
  </si>
  <si>
    <t>ksfrmvj</t>
  </si>
  <si>
    <t>ksensitive</t>
  </si>
  <si>
    <t>ksenija1</t>
  </si>
  <si>
    <t>kscott</t>
  </si>
  <si>
    <t>ksc#13</t>
  </si>
  <si>
    <t>ksbaby4</t>
  </si>
  <si>
    <t>ksangel22</t>
  </si>
  <si>
    <t>ksairahsaima</t>
  </si>
  <si>
    <t>ksa1120</t>
  </si>
  <si>
    <t>ks2234</t>
  </si>
  <si>
    <t>ks2222</t>
  </si>
  <si>
    <t>ks2009</t>
  </si>
  <si>
    <t>ks1998</t>
  </si>
  <si>
    <t>ks1997</t>
  </si>
  <si>
    <t>ks1986</t>
  </si>
  <si>
    <t>ks1977</t>
  </si>
  <si>
    <t>ks1963</t>
  </si>
  <si>
    <t>ks1820</t>
  </si>
  <si>
    <t>ks1258</t>
  </si>
  <si>
    <t>ks1212</t>
  </si>
  <si>
    <t>ks090704</t>
  </si>
  <si>
    <t>ks0427</t>
  </si>
  <si>
    <t>ks00725</t>
  </si>
  <si>
    <t>kr├╕lle</t>
  </si>
  <si>
    <t>krzyzewski</t>
  </si>
  <si>
    <t>krzysiu1</t>
  </si>
  <si>
    <t>krztne</t>
  </si>
  <si>
    <t>kryztyna</t>
  </si>
  <si>
    <t>kryzie23</t>
  </si>
  <si>
    <t>krytel</t>
  </si>
  <si>
    <t>krytalp0p</t>
  </si>
  <si>
    <t>krysy</t>
  </si>
  <si>
    <t>krystyle</t>
  </si>
  <si>
    <t>krystol</t>
  </si>
  <si>
    <t>krystofer</t>
  </si>
  <si>
    <t>krystle23</t>
  </si>
  <si>
    <t>krystle16</t>
  </si>
  <si>
    <t>krystle15</t>
  </si>
  <si>
    <t>krystle01</t>
  </si>
  <si>
    <t>krystine1</t>
  </si>
  <si>
    <t>krystianne</t>
  </si>
  <si>
    <t>krysteta</t>
  </si>
  <si>
    <t>krystel14</t>
  </si>
  <si>
    <t>krystalr</t>
  </si>
  <si>
    <t>krystalh</t>
  </si>
  <si>
    <t>krystalc</t>
  </si>
  <si>
    <t>krystal87</t>
  </si>
  <si>
    <t>krystal8</t>
  </si>
  <si>
    <t>krystal77</t>
  </si>
  <si>
    <t>krystal69</t>
  </si>
  <si>
    <t>krystal27</t>
  </si>
  <si>
    <t>krystal19</t>
  </si>
  <si>
    <t>krystal03</t>
  </si>
  <si>
    <t>krystal0</t>
  </si>
  <si>
    <t>krystak</t>
  </si>
  <si>
    <t>krysta98</t>
  </si>
  <si>
    <t>kryss</t>
  </si>
  <si>
    <t>krysna</t>
  </si>
  <si>
    <t>kryskrys</t>
  </si>
  <si>
    <t>krysia1</t>
  </si>
  <si>
    <t>krysann</t>
  </si>
  <si>
    <t>krys5797</t>
  </si>
  <si>
    <t>krys1610</t>
  </si>
  <si>
    <t>krys14</t>
  </si>
  <si>
    <t>krys12</t>
  </si>
  <si>
    <t>krys10</t>
  </si>
  <si>
    <t>krys08</t>
  </si>
  <si>
    <t>krys07</t>
  </si>
  <si>
    <t>krypton12</t>
  </si>
  <si>
    <t>krypto8</t>
  </si>
  <si>
    <t>kryptic</t>
  </si>
  <si>
    <t>kryp2nite</t>
  </si>
  <si>
    <t>krymarie</t>
  </si>
  <si>
    <t>kryky2002</t>
  </si>
  <si>
    <t>kryger</t>
  </si>
  <si>
    <t>krybaby</t>
  </si>
  <si>
    <t>krw31983</t>
  </si>
  <si>
    <t>krw1993</t>
  </si>
  <si>
    <t>krw1987</t>
  </si>
  <si>
    <t>kruzer</t>
  </si>
  <si>
    <t>kruz13</t>
  </si>
  <si>
    <t>kruszyna</t>
  </si>
  <si>
    <t>krusty7</t>
  </si>
  <si>
    <t>krusty123</t>
  </si>
  <si>
    <t>krusito</t>
  </si>
  <si>
    <t>krushers2</t>
  </si>
  <si>
    <t>krupali</t>
  </si>
  <si>
    <t>krupa</t>
  </si>
  <si>
    <t>krunkd</t>
  </si>
  <si>
    <t>krungz</t>
  </si>
  <si>
    <t>krunchy24</t>
  </si>
  <si>
    <t>krunchy</t>
  </si>
  <si>
    <t>krunchie</t>
  </si>
  <si>
    <t>krunch1</t>
  </si>
  <si>
    <t>krumpet</t>
  </si>
  <si>
    <t>krump4life</t>
  </si>
  <si>
    <t>krump2</t>
  </si>
  <si>
    <t>krump101</t>
  </si>
  <si>
    <t>krumholtz</t>
  </si>
  <si>
    <t>krumel</t>
  </si>
  <si>
    <t>krumania</t>
  </si>
  <si>
    <t>kruimel1</t>
  </si>
  <si>
    <t>kruger00</t>
  </si>
  <si>
    <t>kruemmel</t>
  </si>
  <si>
    <t>kruella</t>
  </si>
  <si>
    <t>krt123</t>
  </si>
  <si>
    <t>krstevski</t>
  </si>
  <si>
    <t>krsten</t>
  </si>
  <si>
    <t>krsrules7</t>
  </si>
  <si>
    <t>krsnadasi</t>
  </si>
  <si>
    <t>krschmidt1963</t>
  </si>
  <si>
    <t>krs2009</t>
  </si>
  <si>
    <t>krs1996</t>
  </si>
  <si>
    <t>krq711</t>
  </si>
  <si>
    <t>krp123</t>
  </si>
  <si>
    <t>krowa1</t>
  </si>
  <si>
    <t>krow69</t>
  </si>
  <si>
    <t>krotty03</t>
  </si>
  <si>
    <t>krose1</t>
  </si>
  <si>
    <t>krose</t>
  </si>
  <si>
    <t>kropeck</t>
  </si>
  <si>
    <t>krootoo126</t>
  </si>
  <si>
    <t>krooked6</t>
  </si>
  <si>
    <t>kronoss</t>
  </si>
  <si>
    <t>kronos*</t>
  </si>
  <si>
    <t>kronkanok</t>
  </si>
  <si>
    <t>kronivets</t>
  </si>
  <si>
    <t>kronik22</t>
  </si>
  <si>
    <t>krongthip</t>
  </si>
  <si>
    <t>krongs</t>
  </si>
  <si>
    <t>krong</t>
  </si>
  <si>
    <t>krones</t>
  </si>
  <si>
    <t>krone</t>
  </si>
  <si>
    <t>krompir</t>
  </si>
  <si>
    <t>kroll</t>
  </si>
  <si>
    <t>krolithica</t>
  </si>
  <si>
    <t>krolita</t>
  </si>
  <si>
    <t>krokro</t>
  </si>
  <si>
    <t>krokodilli</t>
  </si>
  <si>
    <t>kroko</t>
  </si>
  <si>
    <t>kroketa</t>
  </si>
  <si>
    <t>krogger09</t>
  </si>
  <si>
    <t>kroger!</t>
  </si>
  <si>
    <t>krofnica</t>
  </si>
  <si>
    <t>kroesh12</t>
  </si>
  <si>
    <t>kroeger1</t>
  </si>
  <si>
    <t>krock@kol.com</t>
  </si>
  <si>
    <t>krock1</t>
  </si>
  <si>
    <t>krobinson</t>
  </si>
  <si>
    <t>kroberts</t>
  </si>
  <si>
    <t>kroatie</t>
  </si>
  <si>
    <t>krn123</t>
  </si>
  <si>
    <t>krmncita</t>
  </si>
  <si>
    <t>krmkrm</t>
  </si>
  <si>
    <t>krmina</t>
  </si>
  <si>
    <t>krm1993</t>
  </si>
  <si>
    <t>krloss</t>
  </si>
  <si>
    <t>krlb102985</t>
  </si>
  <si>
    <t>krl2005</t>
  </si>
  <si>
    <t>krl1207</t>
  </si>
  <si>
    <t>krkr123</t>
  </si>
  <si>
    <t>krkeanz</t>
  </si>
  <si>
    <t>krizzalyn</t>
  </si>
  <si>
    <t>krizten</t>
  </si>
  <si>
    <t>kriztal</t>
  </si>
  <si>
    <t>krizle</t>
  </si>
  <si>
    <t>krizjek013</t>
  </si>
  <si>
    <t>krizi</t>
  </si>
  <si>
    <t>krizhail</t>
  </si>
  <si>
    <t>krizette</t>
  </si>
  <si>
    <t>krizelda</t>
  </si>
  <si>
    <t>krizdan</t>
  </si>
  <si>
    <t>krizar</t>
  </si>
  <si>
    <t>krizana</t>
  </si>
  <si>
    <t>krizan</t>
  </si>
  <si>
    <t>krizamae</t>
  </si>
  <si>
    <t>krizalyn</t>
  </si>
  <si>
    <t>kriz10</t>
  </si>
  <si>
    <t>kriz06</t>
  </si>
  <si>
    <t>krixx</t>
  </si>
  <si>
    <t>krixia3220</t>
  </si>
  <si>
    <t>kritzia</t>
  </si>
  <si>
    <t>kritzel</t>
  </si>
  <si>
    <t>krittin</t>
  </si>
  <si>
    <t>kritters</t>
  </si>
  <si>
    <t>krito14</t>
  </si>
  <si>
    <t>kritik</t>
  </si>
  <si>
    <t>kriti</t>
  </si>
  <si>
    <t>kriter</t>
  </si>
  <si>
    <t>krital</t>
  </si>
  <si>
    <t>kriszoe</t>
  </si>
  <si>
    <t>krisza</t>
  </si>
  <si>
    <t>krisy23</t>
  </si>
  <si>
    <t>krisy1</t>
  </si>
  <si>
    <t>krisxan</t>
  </si>
  <si>
    <t>kriswin</t>
  </si>
  <si>
    <t>krisval</t>
  </si>
  <si>
    <t>kristyrox</t>
  </si>
  <si>
    <t>kristyn12</t>
  </si>
  <si>
    <t>kristylynn</t>
  </si>
  <si>
    <t>kristyleigh</t>
  </si>
  <si>
    <t>kristyjean</t>
  </si>
  <si>
    <t>kristyanne</t>
  </si>
  <si>
    <t>kristyann</t>
  </si>
  <si>
    <t>kristy95</t>
  </si>
  <si>
    <t>kristy86</t>
  </si>
  <si>
    <t>kristy85</t>
  </si>
  <si>
    <t>kristy84</t>
  </si>
  <si>
    <t>kristy80</t>
  </si>
  <si>
    <t>kristy77</t>
  </si>
  <si>
    <t>kristy69</t>
  </si>
  <si>
    <t>kristy55</t>
  </si>
  <si>
    <t>kristy1990</t>
  </si>
  <si>
    <t>kristy19</t>
  </si>
  <si>
    <t>kristy17</t>
  </si>
  <si>
    <t>kristy101</t>
  </si>
  <si>
    <t>kristy05</t>
  </si>
  <si>
    <t>kristy04</t>
  </si>
  <si>
    <t>kristy03</t>
  </si>
  <si>
    <t>kristy.</t>
  </si>
  <si>
    <t>kristy!</t>
  </si>
  <si>
    <t>kristsanat</t>
  </si>
  <si>
    <t>kristophe1</t>
  </si>
  <si>
    <t>kristofor</t>
  </si>
  <si>
    <t>kristoff17</t>
  </si>
  <si>
    <t>kristoff1</t>
  </si>
  <si>
    <t>kristof1</t>
  </si>
  <si>
    <t>kristion</t>
  </si>
  <si>
    <t>kristinr</t>
  </si>
  <si>
    <t>kristinna</t>
  </si>
  <si>
    <t>kristinn</t>
  </si>
  <si>
    <t>kristing</t>
  </si>
  <si>
    <t>kristinemay</t>
  </si>
  <si>
    <t>kristinel</t>
  </si>
  <si>
    <t>kristinejo</t>
  </si>
  <si>
    <t>kristine95</t>
  </si>
  <si>
    <t>kristine89</t>
  </si>
  <si>
    <t>kristine25</t>
  </si>
  <si>
    <t>kristine10</t>
  </si>
  <si>
    <t>kristine0</t>
  </si>
  <si>
    <t>kristince</t>
  </si>
  <si>
    <t>kristinamarie</t>
  </si>
  <si>
    <t>kristina5</t>
  </si>
  <si>
    <t>kristina4</t>
  </si>
  <si>
    <t>kristina32</t>
  </si>
  <si>
    <t>kristina09</t>
  </si>
  <si>
    <t>kristina06</t>
  </si>
  <si>
    <t>kristin98</t>
  </si>
  <si>
    <t>kristin90</t>
  </si>
  <si>
    <t>kristin82</t>
  </si>
  <si>
    <t>kristin80</t>
  </si>
  <si>
    <t>kristin420</t>
  </si>
  <si>
    <t>kristin25</t>
  </si>
  <si>
    <t>kristin143</t>
  </si>
  <si>
    <t>kristin101</t>
  </si>
  <si>
    <t>kristin05</t>
  </si>
  <si>
    <t>kristin03</t>
  </si>
  <si>
    <t>kristin00</t>
  </si>
  <si>
    <t>kristilee</t>
  </si>
  <si>
    <t>kristii</t>
  </si>
  <si>
    <t>kristie8</t>
  </si>
  <si>
    <t>kristie29</t>
  </si>
  <si>
    <t>kristie20</t>
  </si>
  <si>
    <t>kristie2</t>
  </si>
  <si>
    <t>kristie!</t>
  </si>
  <si>
    <t>kristiana1</t>
  </si>
  <si>
    <t>kristian8</t>
  </si>
  <si>
    <t>kristian7</t>
  </si>
  <si>
    <t>kristian6</t>
  </si>
  <si>
    <t>kristian06</t>
  </si>
  <si>
    <t>kristian!</t>
  </si>
  <si>
    <t>kristiaan</t>
  </si>
  <si>
    <t>kristi8</t>
  </si>
  <si>
    <t>kristi55</t>
  </si>
  <si>
    <t>kristi44</t>
  </si>
  <si>
    <t>kristi24</t>
  </si>
  <si>
    <t>kristi16</t>
  </si>
  <si>
    <t>kristi15</t>
  </si>
  <si>
    <t>kristhia</t>
  </si>
  <si>
    <t>kristha</t>
  </si>
  <si>
    <t>kristev</t>
  </si>
  <si>
    <t>kristenv</t>
  </si>
  <si>
    <t>kristenstewart</t>
  </si>
  <si>
    <t>kristenleigh</t>
  </si>
  <si>
    <t>kristenk</t>
  </si>
  <si>
    <t>kristenj</t>
  </si>
  <si>
    <t>kristenc</t>
  </si>
  <si>
    <t>kristenb</t>
  </si>
  <si>
    <t>kristenann</t>
  </si>
  <si>
    <t>kristen94</t>
  </si>
  <si>
    <t>kristen89</t>
  </si>
  <si>
    <t>kristen84</t>
  </si>
  <si>
    <t>kristen83</t>
  </si>
  <si>
    <t>kristen82</t>
  </si>
  <si>
    <t>kristen56</t>
  </si>
  <si>
    <t>kristen55</t>
  </si>
  <si>
    <t>kristen44</t>
  </si>
  <si>
    <t>kristen35</t>
  </si>
  <si>
    <t>kristen111</t>
  </si>
  <si>
    <t>kristen10</t>
  </si>
  <si>
    <t>kristen03</t>
  </si>
  <si>
    <t>kristen02</t>
  </si>
  <si>
    <t>kristelmae</t>
  </si>
  <si>
    <t>kristelli</t>
  </si>
  <si>
    <t>kristeljoy</t>
  </si>
  <si>
    <t>kristel26</t>
  </si>
  <si>
    <t>kristel22</t>
  </si>
  <si>
    <t>kristel19</t>
  </si>
  <si>
    <t>kristel13</t>
  </si>
  <si>
    <t>kristel123</t>
  </si>
  <si>
    <t>kristel03</t>
  </si>
  <si>
    <t>kristed</t>
  </si>
  <si>
    <t>kristav</t>
  </si>
  <si>
    <t>kristarae</t>
  </si>
  <si>
    <t>kristany</t>
  </si>
  <si>
    <t>kristan01</t>
  </si>
  <si>
    <t>kristaly</t>
  </si>
  <si>
    <t>kristalmae</t>
  </si>
  <si>
    <t>kristallnacht</t>
  </si>
  <si>
    <t>kristalita</t>
  </si>
  <si>
    <t>kristaline</t>
  </si>
  <si>
    <t>kristalina</t>
  </si>
  <si>
    <t>kristalg</t>
  </si>
  <si>
    <t>kristal18</t>
  </si>
  <si>
    <t>kristal17</t>
  </si>
  <si>
    <t>kristajane</t>
  </si>
  <si>
    <t>krista88</t>
  </si>
  <si>
    <t>krista87</t>
  </si>
  <si>
    <t>krista86</t>
  </si>
  <si>
    <t>krista69</t>
  </si>
  <si>
    <t>krista4ever</t>
  </si>
  <si>
    <t>krista17</t>
  </si>
  <si>
    <t>krista14</t>
  </si>
  <si>
    <t>krista10</t>
  </si>
  <si>
    <t>krista02</t>
  </si>
  <si>
    <t>krist22</t>
  </si>
  <si>
    <t>krist1n</t>
  </si>
  <si>
    <t>krissz</t>
  </si>
  <si>
    <t>krissypooh</t>
  </si>
  <si>
    <t>krissyb</t>
  </si>
  <si>
    <t>krissy92</t>
  </si>
  <si>
    <t>krissy89</t>
  </si>
  <si>
    <t>krissy83</t>
  </si>
  <si>
    <t>krissy66</t>
  </si>
  <si>
    <t>krissy31</t>
  </si>
  <si>
    <t>krissy20</t>
  </si>
  <si>
    <t>krissy1088</t>
  </si>
  <si>
    <t>krissy09</t>
  </si>
  <si>
    <t>krissy05</t>
  </si>
  <si>
    <t>krissy03</t>
  </si>
  <si>
    <t>krissy*</t>
  </si>
  <si>
    <t>krissty</t>
  </si>
  <si>
    <t>krisstina</t>
  </si>
  <si>
    <t>krissten</t>
  </si>
  <si>
    <t>krisstel</t>
  </si>
  <si>
    <t>krisstal</t>
  </si>
  <si>
    <t>krissna</t>
  </si>
  <si>
    <t>krissina</t>
  </si>
  <si>
    <t>krissi01</t>
  </si>
  <si>
    <t>krissi!</t>
  </si>
  <si>
    <t>krisshia</t>
  </si>
  <si>
    <t>krisseundsteffen</t>
  </si>
  <si>
    <t>krisser</t>
  </si>
  <si>
    <t>krissbob</t>
  </si>
  <si>
    <t>krissann</t>
  </si>
  <si>
    <t>krissa123</t>
  </si>
  <si>
    <t>kriss21</t>
  </si>
  <si>
    <t>kriss15</t>
  </si>
  <si>
    <t>kriss14</t>
  </si>
  <si>
    <t>kriss09</t>
  </si>
  <si>
    <t>krisrey</t>
  </si>
  <si>
    <t>krispy2</t>
  </si>
  <si>
    <t>krispy!</t>
  </si>
  <si>
    <t>krispis</t>
  </si>
  <si>
    <t>krispen</t>
  </si>
  <si>
    <t>krisnanto</t>
  </si>
  <si>
    <t>krismo1</t>
  </si>
  <si>
    <t>krismi</t>
  </si>
  <si>
    <t>krismelvinohandoc</t>
  </si>
  <si>
    <t>krismel</t>
  </si>
  <si>
    <t>krismarie</t>
  </si>
  <si>
    <t>krismari</t>
  </si>
  <si>
    <t>krisman</t>
  </si>
  <si>
    <t>krislynn1</t>
  </si>
  <si>
    <t>krislund</t>
  </si>
  <si>
    <t>krisline</t>
  </si>
  <si>
    <t>krislen</t>
  </si>
  <si>
    <t>krislawrence</t>
  </si>
  <si>
    <t>kriskross</t>
  </si>
  <si>
    <t>kriskros</t>
  </si>
  <si>
    <t>kriskras</t>
  </si>
  <si>
    <t>kriskai</t>
  </si>
  <si>
    <t>krisjy</t>
  </si>
  <si>
    <t>krisjon</t>
  </si>
  <si>
    <t>krisjhoi25</t>
  </si>
  <si>
    <t>krisjen1</t>
  </si>
  <si>
    <t>krisjen</t>
  </si>
  <si>
    <t>krisjas</t>
  </si>
  <si>
    <t>krisita</t>
  </si>
  <si>
    <t>krisiscool</t>
  </si>
  <si>
    <t>krisis1</t>
  </si>
  <si>
    <t>krisien</t>
  </si>
  <si>
    <t>krishnna</t>
  </si>
  <si>
    <t>krishnaveni</t>
  </si>
  <si>
    <t>krishnavarma</t>
  </si>
  <si>
    <t>krishnamanee</t>
  </si>
  <si>
    <t>krishna77</t>
  </si>
  <si>
    <t>krishna26</t>
  </si>
  <si>
    <t>krishna108</t>
  </si>
  <si>
    <t>krishna10</t>
  </si>
  <si>
    <t>krishk</t>
  </si>
  <si>
    <t>krishina</t>
  </si>
  <si>
    <t>krishi</t>
  </si>
  <si>
    <t>krishh</t>
  </si>
  <si>
    <t>krishanna</t>
  </si>
  <si>
    <t>krish4</t>
  </si>
  <si>
    <t>krish22</t>
  </si>
  <si>
    <t>krisguban</t>
  </si>
  <si>
    <t>krisgel</t>
  </si>
  <si>
    <t>krisedge1</t>
  </si>
  <si>
    <t>krisdb</t>
  </si>
  <si>
    <t>kriscommons</t>
  </si>
  <si>
    <t>krisco</t>
  </si>
  <si>
    <t>krisc222</t>
  </si>
  <si>
    <t>krisby</t>
  </si>
  <si>
    <t>krisboy</t>
  </si>
  <si>
    <t>krisbelle</t>
  </si>
  <si>
    <t>krisbaby</t>
  </si>
  <si>
    <t>krisanti</t>
  </si>
  <si>
    <t>krisanta</t>
  </si>
  <si>
    <t>krisanna</t>
  </si>
  <si>
    <t>krisam</t>
  </si>
  <si>
    <t>krisallen</t>
  </si>
  <si>
    <t>krisa101</t>
  </si>
  <si>
    <t>kris972003</t>
  </si>
  <si>
    <t>kris93</t>
  </si>
  <si>
    <t>kris90289</t>
  </si>
  <si>
    <t>kris83</t>
  </si>
  <si>
    <t>kris815</t>
  </si>
  <si>
    <t>kris75</t>
  </si>
  <si>
    <t>kris723</t>
  </si>
  <si>
    <t>kris6049</t>
  </si>
  <si>
    <t>kris58</t>
  </si>
  <si>
    <t>kris4491</t>
  </si>
  <si>
    <t>kris37</t>
  </si>
  <si>
    <t>kris31</t>
  </si>
  <si>
    <t>kris305</t>
  </si>
  <si>
    <t>kris2tie</t>
  </si>
  <si>
    <t>kris2389</t>
  </si>
  <si>
    <t>kris215</t>
  </si>
  <si>
    <t>kris2121</t>
  </si>
  <si>
    <t>kris210</t>
  </si>
  <si>
    <t>kris2000</t>
  </si>
  <si>
    <t>kris1996</t>
  </si>
  <si>
    <t>kris1989</t>
  </si>
  <si>
    <t>kris1983</t>
  </si>
  <si>
    <t>kris1911</t>
  </si>
  <si>
    <t>kris159</t>
  </si>
  <si>
    <t>kris1313</t>
  </si>
  <si>
    <t>kris1120</t>
  </si>
  <si>
    <t>kris1109</t>
  </si>
  <si>
    <t>kris10ann</t>
  </si>
  <si>
    <t>kris103</t>
  </si>
  <si>
    <t>kris1027</t>
  </si>
  <si>
    <t>kris1010</t>
  </si>
  <si>
    <t>kris1008</t>
  </si>
  <si>
    <t>kris0705</t>
  </si>
  <si>
    <t>kris010292</t>
  </si>
  <si>
    <t>kris007</t>
  </si>
  <si>
    <t>kris.munt</t>
  </si>
  <si>
    <t>kris#1</t>
  </si>
  <si>
    <t>kriptoniano</t>
  </si>
  <si>
    <t>krippy</t>
  </si>
  <si>
    <t>kripajoshi</t>
  </si>
  <si>
    <t>krios1</t>
  </si>
  <si>
    <t>krioni</t>
  </si>
  <si>
    <t>krino</t>
  </si>
  <si>
    <t>kringz</t>
  </si>
  <si>
    <t>kringloop</t>
  </si>
  <si>
    <t>kringer</t>
  </si>
  <si>
    <t>kring123</t>
  </si>
  <si>
    <t>krimskrams</t>
  </si>
  <si>
    <t>krimpet</t>
  </si>
  <si>
    <t>krimmy</t>
  </si>
  <si>
    <t>krimit</t>
  </si>
  <si>
    <t>krimineli</t>
  </si>
  <si>
    <t>kriminalistika</t>
  </si>
  <si>
    <t>krimen456</t>
  </si>
  <si>
    <t>krillan</t>
  </si>
  <si>
    <t>kriengkrai</t>
  </si>
  <si>
    <t>kriemelberg</t>
  </si>
  <si>
    <t>kriel</t>
  </si>
  <si>
    <t>kriegergirl</t>
  </si>
  <si>
    <t>krieg</t>
  </si>
  <si>
    <t>kriddy</t>
  </si>
  <si>
    <t>kricky</t>
  </si>
  <si>
    <t>kribow</t>
  </si>
  <si>
    <t>kriaye</t>
  </si>
  <si>
    <t>krianne</t>
  </si>
  <si>
    <t>kriangsak</t>
  </si>
  <si>
    <t>kriang</t>
  </si>
  <si>
    <t>krianah</t>
  </si>
  <si>
    <t>kri686</t>
  </si>
  <si>
    <t>krh6398</t>
  </si>
  <si>
    <t>krh1986</t>
  </si>
  <si>
    <t>krgddk</t>
  </si>
  <si>
    <t>krg608</t>
  </si>
  <si>
    <t>krezip</t>
  </si>
  <si>
    <t>krezelle</t>
  </si>
  <si>
    <t>krew13</t>
  </si>
  <si>
    <t>krew</t>
  </si>
  <si>
    <t>krevin</t>
  </si>
  <si>
    <t>kreutzer</t>
  </si>
  <si>
    <t>kretynka</t>
  </si>
  <si>
    <t>kreter</t>
  </si>
  <si>
    <t>kretcheu</t>
  </si>
  <si>
    <t>kreta08</t>
  </si>
  <si>
    <t>krestine</t>
  </si>
  <si>
    <t>kressin</t>
  </si>
  <si>
    <t>kresnik</t>
  </si>
  <si>
    <t>kreska</t>
  </si>
  <si>
    <t>kresek</t>
  </si>
  <si>
    <t>krepsinis</t>
  </si>
  <si>
    <t>krepka</t>
  </si>
  <si>
    <t>kreole</t>
  </si>
  <si>
    <t>krenzz</t>
  </si>
  <si>
    <t>krentje</t>
  </si>
  <si>
    <t>krent</t>
  </si>
  <si>
    <t>krenissa</t>
  </si>
  <si>
    <t>kremit</t>
  </si>
  <si>
    <t>kremes</t>
  </si>
  <si>
    <t>kremer1</t>
  </si>
  <si>
    <t>krekkk</t>
  </si>
  <si>
    <t>kreigh</t>
  </si>
  <si>
    <t>kreiger</t>
  </si>
  <si>
    <t>kreepy56</t>
  </si>
  <si>
    <t>kreepy</t>
  </si>
  <si>
    <t>kreeper</t>
  </si>
  <si>
    <t>kreeo6</t>
  </si>
  <si>
    <t>kreedo</t>
  </si>
  <si>
    <t>krecia</t>
  </si>
  <si>
    <t>kreativ</t>
  </si>
  <si>
    <t>krean</t>
  </si>
  <si>
    <t>kreampuff</t>
  </si>
  <si>
    <t>kreamer</t>
  </si>
  <si>
    <t>kre123</t>
  </si>
  <si>
    <t>krd123</t>
  </si>
  <si>
    <t>krcgenk</t>
  </si>
  <si>
    <t>krcg1993</t>
  </si>
  <si>
    <t>krc121091</t>
  </si>
  <si>
    <t>krb5959</t>
  </si>
  <si>
    <t>krb1725</t>
  </si>
  <si>
    <t>krazzy8</t>
  </si>
  <si>
    <t>krazzy4</t>
  </si>
  <si>
    <t>krazzie</t>
  </si>
  <si>
    <t>krazyz</t>
  </si>
  <si>
    <t>krazyman</t>
  </si>
  <si>
    <t>krazyluv</t>
  </si>
  <si>
    <t>krazylife</t>
  </si>
  <si>
    <t>krazykt</t>
  </si>
  <si>
    <t>krazykool</t>
  </si>
  <si>
    <t>krazyklown</t>
  </si>
  <si>
    <t>krazykids</t>
  </si>
  <si>
    <t>krazykat1</t>
  </si>
  <si>
    <t>krazyjay</t>
  </si>
  <si>
    <t>krazyj</t>
  </si>
  <si>
    <t>krazyg</t>
  </si>
  <si>
    <t>krazyfrog</t>
  </si>
  <si>
    <t>krazyd</t>
  </si>
  <si>
    <t>krazybaby</t>
  </si>
  <si>
    <t>krazybabe007</t>
  </si>
  <si>
    <t>krazy92</t>
  </si>
  <si>
    <t>krazy9</t>
  </si>
  <si>
    <t>krazy25</t>
  </si>
  <si>
    <t>krazy23</t>
  </si>
  <si>
    <t>krazy16</t>
  </si>
  <si>
    <t>krazy11</t>
  </si>
  <si>
    <t>krazy09</t>
  </si>
  <si>
    <t>krazy08</t>
  </si>
  <si>
    <t>krazy04</t>
  </si>
  <si>
    <t>kraziness</t>
  </si>
  <si>
    <t>krazii4u</t>
  </si>
  <si>
    <t>kraziee1</t>
  </si>
  <si>
    <t>krazie8</t>
  </si>
  <si>
    <t>krazie!</t>
  </si>
  <si>
    <t>kraze88</t>
  </si>
  <si>
    <t>kraze69</t>
  </si>
  <si>
    <t>kraz11</t>
  </si>
  <si>
    <t>krayzy</t>
  </si>
  <si>
    <t>krauzova3278</t>
  </si>
  <si>
    <t>krausser</t>
  </si>
  <si>
    <t>kraus</t>
  </si>
  <si>
    <t>krater</t>
  </si>
  <si>
    <t>kraten</t>
  </si>
  <si>
    <t>kratai01</t>
  </si>
  <si>
    <t>krassi</t>
  </si>
  <si>
    <t>kraskras</t>
  </si>
  <si>
    <t>krasiva</t>
  </si>
  <si>
    <t>krasimir</t>
  </si>
  <si>
    <t>krash7</t>
  </si>
  <si>
    <t>krapniknil</t>
  </si>
  <si>
    <t>krapao</t>
  </si>
  <si>
    <t>krank</t>
  </si>
  <si>
    <t>kranikelz</t>
  </si>
  <si>
    <t>kramzz</t>
  </si>
  <si>
    <t>kramyaj</t>
  </si>
  <si>
    <t>kramy</t>
  </si>
  <si>
    <t>kramxel</t>
  </si>
  <si>
    <t>krampack</t>
  </si>
  <si>
    <t>kramor</t>
  </si>
  <si>
    <t>kramned</t>
  </si>
  <si>
    <t>krammarz</t>
  </si>
  <si>
    <t>kramko</t>
  </si>
  <si>
    <t>kramirez</t>
  </si>
  <si>
    <t>kramik</t>
  </si>
  <si>
    <t>kramge</t>
  </si>
  <si>
    <t>kramers</t>
  </si>
  <si>
    <t>kramer8</t>
  </si>
  <si>
    <t>kramer5</t>
  </si>
  <si>
    <t>kramer3</t>
  </si>
  <si>
    <t>kramer23</t>
  </si>
  <si>
    <t>kramer1984</t>
  </si>
  <si>
    <t>kramer10</t>
  </si>
  <si>
    <t>kramer02</t>
  </si>
  <si>
    <t>kramer01</t>
  </si>
  <si>
    <t>kramdo1</t>
  </si>
  <si>
    <t>kramde</t>
  </si>
  <si>
    <t>krambule</t>
  </si>
  <si>
    <t>kramark</t>
  </si>
  <si>
    <t>kram28</t>
  </si>
  <si>
    <t>kram23</t>
  </si>
  <si>
    <t>kram10</t>
  </si>
  <si>
    <t>kram08</t>
  </si>
  <si>
    <t>kram03</t>
  </si>
  <si>
    <t>kram</t>
  </si>
  <si>
    <t>kralovna</t>
  </si>
  <si>
    <t>kraljevo</t>
  </si>
  <si>
    <t>kralica</t>
  </si>
  <si>
    <t>krakow1</t>
  </si>
  <si>
    <t>krakko</t>
  </si>
  <si>
    <t>krakers</t>
  </si>
  <si>
    <t>kraken10</t>
  </si>
  <si>
    <t>krajisnik</t>
  </si>
  <si>
    <t>kraizek</t>
  </si>
  <si>
    <t>kraig123</t>
  </si>
  <si>
    <t>kraft16</t>
  </si>
  <si>
    <t>kraft14</t>
  </si>
  <si>
    <t>kraft1</t>
  </si>
  <si>
    <t>kracker69</t>
  </si>
  <si>
    <t>kracka1</t>
  </si>
  <si>
    <t>kracka</t>
  </si>
  <si>
    <t>kracht</t>
  </si>
  <si>
    <t>krabice</t>
  </si>
  <si>
    <t>kraamzorg55</t>
  </si>
  <si>
    <t>kra12304</t>
  </si>
  <si>
    <t>kr7889</t>
  </si>
  <si>
    <t>kr3w13</t>
  </si>
  <si>
    <t>kr2007</t>
  </si>
  <si>
    <t>kr1stin</t>
  </si>
  <si>
    <t>kr1st3l</t>
  </si>
  <si>
    <t>kr1st1na</t>
  </si>
  <si>
    <t>kr1st1e</t>
  </si>
  <si>
    <t>kr1993</t>
  </si>
  <si>
    <t>kr1991</t>
  </si>
  <si>
    <t>kr13881-kr</t>
  </si>
  <si>
    <t>kr12345</t>
  </si>
  <si>
    <t>kr112185</t>
  </si>
  <si>
    <t>kr0nikz</t>
  </si>
  <si>
    <t>kq803r</t>
  </si>
  <si>
    <t>kpw72386</t>
  </si>
  <si>
    <t>kpsucks</t>
  </si>
  <si>
    <t>kpsc3jtr</t>
  </si>
  <si>
    <t>kps2008</t>
  </si>
  <si>
    <t>kps123</t>
  </si>
  <si>
    <t>kpriya</t>
  </si>
  <si>
    <t>kpreston</t>
  </si>
  <si>
    <t>kppascual</t>
  </si>
  <si>
    <t>kplakpla0</t>
  </si>
  <si>
    <t>kpl4ever</t>
  </si>
  <si>
    <t>kpl123</t>
  </si>
  <si>
    <t>kpkpkpkp</t>
  </si>
  <si>
    <t>kpkp1996</t>
  </si>
  <si>
    <t>kpkkpk</t>
  </si>
  <si>
    <t>kpk123</t>
  </si>
  <si>
    <t>kperkins</t>
  </si>
  <si>
    <t>kper1520</t>
  </si>
  <si>
    <t>kpc123</t>
  </si>
  <si>
    <t>kpbb11</t>
  </si>
  <si>
    <t>kpaul</t>
  </si>
  <si>
    <t>kpatrick</t>
  </si>
  <si>
    <t>kpatricia</t>
  </si>
  <si>
    <t>kparker</t>
  </si>
  <si>
    <t>kpaola</t>
  </si>
  <si>
    <t>kp90590</t>
  </si>
  <si>
    <t>kp51nm78</t>
  </si>
  <si>
    <t>kp2007</t>
  </si>
  <si>
    <t>kp2006</t>
  </si>
  <si>
    <t>kp1998</t>
  </si>
  <si>
    <t>kp1996</t>
  </si>
  <si>
    <t>kp1985</t>
  </si>
  <si>
    <t>kp1102</t>
  </si>
  <si>
    <t>kp1012</t>
  </si>
  <si>
    <t>kp0527</t>
  </si>
  <si>
    <t>kozmoe12</t>
  </si>
  <si>
    <t>kozminski</t>
  </si>
  <si>
    <t>kozmic</t>
  </si>
  <si>
    <t>kozmetika</t>
  </si>
  <si>
    <t>kozlak</t>
  </si>
  <si>
    <t>kozanostra</t>
  </si>
  <si>
    <t>kozak</t>
  </si>
  <si>
    <t>koypiks</t>
  </si>
  <si>
    <t>koynsters</t>
  </si>
  <si>
    <t>koynob</t>
  </si>
  <si>
    <t>koylove</t>
  </si>
  <si>
    <t>koyjang</t>
  </si>
  <si>
    <t>koyama1229</t>
  </si>
  <si>
    <t>koy_koy</t>
  </si>
  <si>
    <t>koy555</t>
  </si>
  <si>
    <t>koy2528</t>
  </si>
  <si>
    <t>kowsar</t>
  </si>
  <si>
    <t>kowlessar</t>
  </si>
  <si>
    <t>kowgirl</t>
  </si>
  <si>
    <t>koweit</t>
  </si>
  <si>
    <t>koweasu</t>
  </si>
  <si>
    <t>kowana</t>
  </si>
  <si>
    <t>kowalsky</t>
  </si>
  <si>
    <t>kowalski1</t>
  </si>
  <si>
    <t>kowalewski</t>
  </si>
  <si>
    <t>kowal</t>
  </si>
  <si>
    <t>koviljka</t>
  </si>
  <si>
    <t>kovers</t>
  </si>
  <si>
    <t>kovalev</t>
  </si>
  <si>
    <t>kovalchuk</t>
  </si>
  <si>
    <t>koutouki7</t>
  </si>
  <si>
    <t>kouthao</t>
  </si>
  <si>
    <t>kouta43</t>
  </si>
  <si>
    <t>kourtneyleigh</t>
  </si>
  <si>
    <t>kourtney9</t>
  </si>
  <si>
    <t>kourtney16</t>
  </si>
  <si>
    <t>kourtney14</t>
  </si>
  <si>
    <t>kourtney12</t>
  </si>
  <si>
    <t>kourtney07</t>
  </si>
  <si>
    <t>kourtney017</t>
  </si>
  <si>
    <t>kourtne</t>
  </si>
  <si>
    <t>kourtlyn</t>
  </si>
  <si>
    <t>kourt9</t>
  </si>
  <si>
    <t>kourt123</t>
  </si>
  <si>
    <t>kountrygrl</t>
  </si>
  <si>
    <t>kounteen</t>
  </si>
  <si>
    <t>koulani</t>
  </si>
  <si>
    <t>koukouroukou</t>
  </si>
  <si>
    <t>koukla7</t>
  </si>
  <si>
    <t>koukla22</t>
  </si>
  <si>
    <t>koukla10</t>
  </si>
  <si>
    <t>koukie</t>
  </si>
  <si>
    <t>koujisama</t>
  </si>
  <si>
    <t>koujiqoh</t>
  </si>
  <si>
    <t>kougars</t>
  </si>
  <si>
    <t>kouchan</t>
  </si>
  <si>
    <t>kouassi</t>
  </si>
  <si>
    <t>kouame</t>
  </si>
  <si>
    <t>kouakou</t>
  </si>
  <si>
    <t>koty216</t>
  </si>
  <si>
    <t>kotula</t>
  </si>
  <si>
    <t>kotty</t>
  </si>
  <si>
    <t>kotton420</t>
  </si>
  <si>
    <t>kotton2</t>
  </si>
  <si>
    <t>kottie</t>
  </si>
  <si>
    <t>kottayam</t>
  </si>
  <si>
    <t>kotsos</t>
  </si>
  <si>
    <t>kotsiras</t>
  </si>
  <si>
    <t>kotp993</t>
  </si>
  <si>
    <t>kotomi</t>
  </si>
  <si>
    <t>kotoka</t>
  </si>
  <si>
    <t>kotick</t>
  </si>
  <si>
    <t>kotic</t>
  </si>
  <si>
    <t>kotha</t>
  </si>
  <si>
    <t>koth54</t>
  </si>
  <si>
    <t>kotex</t>
  </si>
  <si>
    <t>kotetsu</t>
  </si>
  <si>
    <t>kotek18</t>
  </si>
  <si>
    <t>kotek123</t>
  </si>
  <si>
    <t>koteczek1</t>
  </si>
  <si>
    <t>kotchaporn</t>
  </si>
  <si>
    <t>kotayabu</t>
  </si>
  <si>
    <t>kotasek261beto</t>
  </si>
  <si>
    <t>kotas</t>
  </si>
  <si>
    <t>kotarak</t>
  </si>
  <si>
    <t>kotang</t>
  </si>
  <si>
    <t>kotaman</t>
  </si>
  <si>
    <t>kotalama</t>
  </si>
  <si>
    <t>kotakpos</t>
  </si>
  <si>
    <t>kotakota</t>
  </si>
  <si>
    <t>kotaki</t>
  </si>
  <si>
    <t>kotahi</t>
  </si>
  <si>
    <t>kotah</t>
  </si>
  <si>
    <t>kotagede</t>
  </si>
  <si>
    <t>kota94</t>
  </si>
  <si>
    <t>kota23</t>
  </si>
  <si>
    <t>kota2007</t>
  </si>
  <si>
    <t>kota16</t>
  </si>
  <si>
    <t>kota14</t>
  </si>
  <si>
    <t>kota123</t>
  </si>
  <si>
    <t>kota00</t>
  </si>
  <si>
    <t>kosukeueki</t>
  </si>
  <si>
    <t>kostra</t>
  </si>
  <si>
    <t>koston1</t>
  </si>
  <si>
    <t>koston03</t>
  </si>
  <si>
    <t>kostis</t>
  </si>
  <si>
    <t>koster70</t>
  </si>
  <si>
    <t>kostas123</t>
  </si>
  <si>
    <t>kosovo23</t>
  </si>
  <si>
    <t>kosovarja1</t>
  </si>
  <si>
    <t>kosova2009</t>
  </si>
  <si>
    <t>kosova2008</t>
  </si>
  <si>
    <t>kosova11</t>
  </si>
  <si>
    <t>kosova01</t>
  </si>
  <si>
    <t>kosobo</t>
  </si>
  <si>
    <t>kosmos1</t>
  </si>
  <si>
    <t>kosmo2</t>
  </si>
  <si>
    <t>kosmina</t>
  </si>
  <si>
    <t>kosmika</t>
  </si>
  <si>
    <t>kosmik</t>
  </si>
  <si>
    <t>kosmico</t>
  </si>
  <si>
    <t>kosmic73</t>
  </si>
  <si>
    <t>kosman</t>
  </si>
  <si>
    <t>kosma</t>
  </si>
  <si>
    <t>koskol</t>
  </si>
  <si>
    <t>kositarika</t>
  </si>
  <si>
    <t>kosit4</t>
  </si>
  <si>
    <t>koshya</t>
  </si>
  <si>
    <t>koshkosh</t>
  </si>
  <si>
    <t>koshka1</t>
  </si>
  <si>
    <t>koshita</t>
  </si>
  <si>
    <t>koshin</t>
  </si>
  <si>
    <t>koshie</t>
  </si>
  <si>
    <t>koshiba</t>
  </si>
  <si>
    <t>koshechka</t>
  </si>
  <si>
    <t>koshas</t>
  </si>
  <si>
    <t>kosenanat</t>
  </si>
  <si>
    <t>koseli</t>
  </si>
  <si>
    <t>kosebamse</t>
  </si>
  <si>
    <t>kosda</t>
  </si>
  <si>
    <t>kosciusko</t>
  </si>
  <si>
    <t>kosatka</t>
  </si>
  <si>
    <t>kosarlabda</t>
  </si>
  <si>
    <t>kosamk</t>
  </si>
  <si>
    <t>kosaloka</t>
  </si>
  <si>
    <t>kosala</t>
  </si>
  <si>
    <t>kosakosa</t>
  </si>
  <si>
    <t>kosako</t>
  </si>
  <si>
    <t>kosaka</t>
  </si>
  <si>
    <t>kosa1</t>
  </si>
  <si>
    <t>kos123</t>
  </si>
  <si>
    <t>korysbaby</t>
  </si>
  <si>
    <t>koryb123</t>
  </si>
  <si>
    <t>kory21</t>
  </si>
  <si>
    <t>kory13</t>
  </si>
  <si>
    <t>kory12</t>
  </si>
  <si>
    <t>kory11</t>
  </si>
  <si>
    <t>korvin</t>
  </si>
  <si>
    <t>korver6</t>
  </si>
  <si>
    <t>korven</t>
  </si>
  <si>
    <t>korvel</t>
  </si>
  <si>
    <t>korvas123</t>
  </si>
  <si>
    <t>korukan</t>
  </si>
  <si>
    <t>kortni1</t>
  </si>
  <si>
    <t>kortney06</t>
  </si>
  <si>
    <t>kortnee1</t>
  </si>
  <si>
    <t>kortknee</t>
  </si>
  <si>
    <t>kortam</t>
  </si>
  <si>
    <t>kort22</t>
  </si>
  <si>
    <t>korsow</t>
  </si>
  <si>
    <t>korryn12</t>
  </si>
  <si>
    <t>korrupt1</t>
  </si>
  <si>
    <t>korrik</t>
  </si>
  <si>
    <t>korrea</t>
  </si>
  <si>
    <t>korrbinshyera</t>
  </si>
  <si>
    <t>korpri</t>
  </si>
  <si>
    <t>korowai</t>
  </si>
  <si>
    <t>korovou</t>
  </si>
  <si>
    <t>korosu</t>
  </si>
  <si>
    <t>koros</t>
  </si>
  <si>
    <t>kororia</t>
  </si>
  <si>
    <t>koronita</t>
  </si>
  <si>
    <t>koronas</t>
  </si>
  <si>
    <t>korona24</t>
  </si>
  <si>
    <t>korona1</t>
  </si>
  <si>
    <t>koromlakk</t>
  </si>
  <si>
    <t>korokoy</t>
  </si>
  <si>
    <t>koroko</t>
  </si>
  <si>
    <t>kornsa</t>
  </si>
  <si>
    <t>korns1</t>
  </si>
  <si>
    <t>kornrules1</t>
  </si>
  <si>
    <t>kornrox!</t>
  </si>
  <si>
    <t>kornos</t>
  </si>
  <si>
    <t>kornorgy</t>
  </si>
  <si>
    <t>kornnuts</t>
  </si>
  <si>
    <t>kornlove</t>
  </si>
  <si>
    <t>kornlive</t>
  </si>
  <si>
    <t>kornkuz</t>
  </si>
  <si>
    <t>kornkung</t>
  </si>
  <si>
    <t>kornkornkorn</t>
  </si>
  <si>
    <t>kornkid13</t>
  </si>
  <si>
    <t>kornkamol</t>
  </si>
  <si>
    <t>kornic</t>
  </si>
  <si>
    <t>korni</t>
  </si>
  <si>
    <t>kornholio</t>
  </si>
  <si>
    <t>kornhole1</t>
  </si>
  <si>
    <t>kornhole</t>
  </si>
  <si>
    <t>kornfreak!</t>
  </si>
  <si>
    <t>kornfan1</t>
  </si>
  <si>
    <t>kornett</t>
  </si>
  <si>
    <t>kornet</t>
  </si>
  <si>
    <t>korndogg</t>
  </si>
  <si>
    <t>kornbred</t>
  </si>
  <si>
    <t>kornada</t>
  </si>
  <si>
    <t>korn97</t>
  </si>
  <si>
    <t>korn94</t>
  </si>
  <si>
    <t>korn93</t>
  </si>
  <si>
    <t>korn92</t>
  </si>
  <si>
    <t>korn87</t>
  </si>
  <si>
    <t>korn86jd</t>
  </si>
  <si>
    <t>korn84</t>
  </si>
  <si>
    <t>korn5676</t>
  </si>
  <si>
    <t>korn4eva</t>
  </si>
  <si>
    <t>korn44</t>
  </si>
  <si>
    <t>korn32</t>
  </si>
  <si>
    <t>korn234</t>
  </si>
  <si>
    <t>korn1994</t>
  </si>
  <si>
    <t>korn1993</t>
  </si>
  <si>
    <t>korn1984</t>
  </si>
  <si>
    <t>korn1977</t>
  </si>
  <si>
    <t>korn182</t>
  </si>
  <si>
    <t>korn1307</t>
  </si>
  <si>
    <t>korn09</t>
  </si>
  <si>
    <t>korn069</t>
  </si>
  <si>
    <t>korn03</t>
  </si>
  <si>
    <t>korn007</t>
  </si>
  <si>
    <t>korn!!</t>
  </si>
  <si>
    <t>kormoran</t>
  </si>
  <si>
    <t>kormika</t>
  </si>
  <si>
    <t>kormi</t>
  </si>
  <si>
    <t>korlvsdr</t>
  </si>
  <si>
    <t>korky77</t>
  </si>
  <si>
    <t>korki</t>
  </si>
  <si>
    <t>koriyama</t>
  </si>
  <si>
    <t>koritsi</t>
  </si>
  <si>
    <t>koripallo</t>
  </si>
  <si>
    <t>korioto</t>
  </si>
  <si>
    <t>koringa</t>
  </si>
  <si>
    <t>korina2</t>
  </si>
  <si>
    <t>korina17</t>
  </si>
  <si>
    <t>korimao</t>
  </si>
  <si>
    <t>korima</t>
  </si>
  <si>
    <t>korileigh</t>
  </si>
  <si>
    <t>korii</t>
  </si>
  <si>
    <t>koriann</t>
  </si>
  <si>
    <t>koriana</t>
  </si>
  <si>
    <t>koriah</t>
  </si>
  <si>
    <t>kori94</t>
  </si>
  <si>
    <t>kori87</t>
  </si>
  <si>
    <t>kori2007</t>
  </si>
  <si>
    <t>kori18</t>
  </si>
  <si>
    <t>kori12</t>
  </si>
  <si>
    <t>korhinta</t>
  </si>
  <si>
    <t>korgx5d</t>
  </si>
  <si>
    <t>korfukorfu</t>
  </si>
  <si>
    <t>korfbal1</t>
  </si>
  <si>
    <t>koreylee123</t>
  </si>
  <si>
    <t>koreyk</t>
  </si>
  <si>
    <t>korey6</t>
  </si>
  <si>
    <t>korey5</t>
  </si>
  <si>
    <t>korey2008</t>
  </si>
  <si>
    <t>korey18</t>
  </si>
  <si>
    <t>korey13</t>
  </si>
  <si>
    <t>koretake</t>
  </si>
  <si>
    <t>korenbloem</t>
  </si>
  <si>
    <t>koren95</t>
  </si>
  <si>
    <t>koremene</t>
  </si>
  <si>
    <t>korektor</t>
  </si>
  <si>
    <t>korekington</t>
  </si>
  <si>
    <t>koreke</t>
  </si>
  <si>
    <t>korei</t>
  </si>
  <si>
    <t>koree</t>
  </si>
  <si>
    <t>koreanna</t>
  </si>
  <si>
    <t>koreankid</t>
  </si>
  <si>
    <t>koreanita</t>
  </si>
  <si>
    <t>koreangal</t>
  </si>
  <si>
    <t>koreanfan</t>
  </si>
  <si>
    <t>koreanbug</t>
  </si>
  <si>
    <t>koreanboy</t>
  </si>
  <si>
    <t>korean7</t>
  </si>
  <si>
    <t>korean18</t>
  </si>
  <si>
    <t>korean123</t>
  </si>
  <si>
    <t>korea8</t>
  </si>
  <si>
    <t>korea7</t>
  </si>
  <si>
    <t>korea5</t>
  </si>
  <si>
    <t>korea26</t>
  </si>
  <si>
    <t>korea23</t>
  </si>
  <si>
    <t>korea14</t>
  </si>
  <si>
    <t>korea123</t>
  </si>
  <si>
    <t>korea11</t>
  </si>
  <si>
    <t>korea08</t>
  </si>
  <si>
    <t>korea05</t>
  </si>
  <si>
    <t>kordero</t>
  </si>
  <si>
    <t>kordell1</t>
  </si>
  <si>
    <t>kordapya</t>
  </si>
  <si>
    <t>korcia1</t>
  </si>
  <si>
    <t>korbin5</t>
  </si>
  <si>
    <t>korbin03</t>
  </si>
  <si>
    <t>korben3</t>
  </si>
  <si>
    <t>korbel</t>
  </si>
  <si>
    <t>korazon1</t>
  </si>
  <si>
    <t>korat</t>
  </si>
  <si>
    <t>korangar</t>
  </si>
  <si>
    <t>korall</t>
  </si>
  <si>
    <t>koralito</t>
  </si>
  <si>
    <t>koralee</t>
  </si>
  <si>
    <t>koral1</t>
  </si>
  <si>
    <t>korag</t>
  </si>
  <si>
    <t>kora13</t>
  </si>
  <si>
    <t>koquito</t>
  </si>
  <si>
    <t>kopyor</t>
  </si>
  <si>
    <t>kopter</t>
  </si>
  <si>
    <t>koprivnica</t>
  </si>
  <si>
    <t>koppit12</t>
  </si>
  <si>
    <t>koporso</t>
  </si>
  <si>
    <t>koponya</t>
  </si>
  <si>
    <t>koponk</t>
  </si>
  <si>
    <t>koplop</t>
  </si>
  <si>
    <t>koplok1</t>
  </si>
  <si>
    <t>koplo</t>
  </si>
  <si>
    <t>koplamp</t>
  </si>
  <si>
    <t>kopkid</t>
  </si>
  <si>
    <t>kopitekev</t>
  </si>
  <si>
    <t>kopite1</t>
  </si>
  <si>
    <t>kopisg1</t>
  </si>
  <si>
    <t>kopipanas</t>
  </si>
  <si>
    <t>kopili</t>
  </si>
  <si>
    <t>kopil9</t>
  </si>
  <si>
    <t>kopikopi</t>
  </si>
  <si>
    <t>kopie</t>
  </si>
  <si>
    <t>kopi89</t>
  </si>
  <si>
    <t>kopetz</t>
  </si>
  <si>
    <t>kopernik</t>
  </si>
  <si>
    <t>kopenhagen</t>
  </si>
  <si>
    <t>kopeng</t>
  </si>
  <si>
    <t>kopciuszek</t>
  </si>
  <si>
    <t>kopacz</t>
  </si>
  <si>
    <t>kooyah</t>
  </si>
  <si>
    <t>kooy1234</t>
  </si>
  <si>
    <t>koowoo</t>
  </si>
  <si>
    <t>koowee</t>
  </si>
  <si>
    <t>kootje</t>
  </si>
  <si>
    <t>kooskoos</t>
  </si>
  <si>
    <t>kooshman</t>
  </si>
  <si>
    <t>kooshball</t>
  </si>
  <si>
    <t>koorat15</t>
  </si>
  <si>
    <t>koorana</t>
  </si>
  <si>
    <t>koopster</t>
  </si>
  <si>
    <t>koopmans</t>
  </si>
  <si>
    <t>kooper5</t>
  </si>
  <si>
    <t>kooper22</t>
  </si>
  <si>
    <t>kooper2005</t>
  </si>
  <si>
    <t>kooper11</t>
  </si>
  <si>
    <t>koopa7</t>
  </si>
  <si>
    <t>kooora</t>
  </si>
  <si>
    <t>koonwaiyou</t>
  </si>
  <si>
    <t>koonoo</t>
  </si>
  <si>
    <t>koonkoon</t>
  </si>
  <si>
    <t>koonie</t>
  </si>
  <si>
    <t>koondog</t>
  </si>
  <si>
    <t>koon07</t>
  </si>
  <si>
    <t>koomija935</t>
  </si>
  <si>
    <t>koomairoo</t>
  </si>
  <si>
    <t>koolyn</t>
  </si>
  <si>
    <t>koolx</t>
  </si>
  <si>
    <t>koolstar</t>
  </si>
  <si>
    <t>koolsis</t>
  </si>
  <si>
    <t>kools07</t>
  </si>
  <si>
    <t>koolprincess</t>
  </si>
  <si>
    <t>koolp</t>
  </si>
  <si>
    <t>koolone2</t>
  </si>
  <si>
    <t>koolo1</t>
  </si>
  <si>
    <t>koolmommy</t>
  </si>
  <si>
    <t>koolmom</t>
  </si>
  <si>
    <t>koolman5</t>
  </si>
  <si>
    <t>koolly</t>
  </si>
  <si>
    <t>koolll</t>
  </si>
  <si>
    <t>koollaid</t>
  </si>
  <si>
    <t>koolkoalas</t>
  </si>
  <si>
    <t>koolkitty1</t>
  </si>
  <si>
    <t>koolkidd</t>
  </si>
  <si>
    <t>koolkid6</t>
  </si>
  <si>
    <t>koolkid5</t>
  </si>
  <si>
    <t>koolkid3</t>
  </si>
  <si>
    <t>koolkid11</t>
  </si>
  <si>
    <t>koolkid10</t>
  </si>
  <si>
    <t>koolkid!</t>
  </si>
  <si>
    <t>koolkeith</t>
  </si>
  <si>
    <t>koolkat89</t>
  </si>
  <si>
    <t>koolkat3</t>
  </si>
  <si>
    <t>koolj1</t>
  </si>
  <si>
    <t>kooliop</t>
  </si>
  <si>
    <t>kooliojo0</t>
  </si>
  <si>
    <t>koolio98</t>
  </si>
  <si>
    <t>koolio90</t>
  </si>
  <si>
    <t>koolio89</t>
  </si>
  <si>
    <t>koolio6</t>
  </si>
  <si>
    <t>koolio4</t>
  </si>
  <si>
    <t>koolio12</t>
  </si>
  <si>
    <t>kooling</t>
  </si>
  <si>
    <t>koolina</t>
  </si>
  <si>
    <t>kooliest</t>
  </si>
  <si>
    <t>koolies1</t>
  </si>
  <si>
    <t>koolie22</t>
  </si>
  <si>
    <t>koolie123</t>
  </si>
  <si>
    <t>koolgirls</t>
  </si>
  <si>
    <t>koolgirl11</t>
  </si>
  <si>
    <t>koolest1</t>
  </si>
  <si>
    <t>kooles</t>
  </si>
  <si>
    <t>kooler1</t>
  </si>
  <si>
    <t>kooldee</t>
  </si>
  <si>
    <t>koolcats1</t>
  </si>
  <si>
    <t>koolcat2</t>
  </si>
  <si>
    <t>koolcat13</t>
  </si>
  <si>
    <t>koolbreeze</t>
  </si>
  <si>
    <t>koolboi</t>
  </si>
  <si>
    <t>koolbeans2</t>
  </si>
  <si>
    <t>koolazn</t>
  </si>
  <si>
    <t>koolass</t>
  </si>
  <si>
    <t>koolaid99</t>
  </si>
  <si>
    <t>koolaid88</t>
  </si>
  <si>
    <t>koolaid82</t>
  </si>
  <si>
    <t>koolaid45</t>
  </si>
  <si>
    <t>koolaid420</t>
  </si>
  <si>
    <t>koolaid24</t>
  </si>
  <si>
    <t>koolaid15</t>
  </si>
  <si>
    <t>koolaid13</t>
  </si>
  <si>
    <t>koolaid10</t>
  </si>
  <si>
    <t>koolaid06</t>
  </si>
  <si>
    <t>koolaid01</t>
  </si>
  <si>
    <t>koolai8</t>
  </si>
  <si>
    <t>koolade1</t>
  </si>
  <si>
    <t>kool97</t>
  </si>
  <si>
    <t>kool95</t>
  </si>
  <si>
    <t>kool911</t>
  </si>
  <si>
    <t>kool87</t>
  </si>
  <si>
    <t>kool85</t>
  </si>
  <si>
    <t>kool8424</t>
  </si>
  <si>
    <t>kool77</t>
  </si>
  <si>
    <t>kool741</t>
  </si>
  <si>
    <t>kool7</t>
  </si>
  <si>
    <t>kool40</t>
  </si>
  <si>
    <t>kool34</t>
  </si>
  <si>
    <t>kool321</t>
  </si>
  <si>
    <t>kool32</t>
  </si>
  <si>
    <t>kool30</t>
  </si>
  <si>
    <t>kool26</t>
  </si>
  <si>
    <t>kool234</t>
  </si>
  <si>
    <t>kool212</t>
  </si>
  <si>
    <t>kool20</t>
  </si>
  <si>
    <t>kool19</t>
  </si>
  <si>
    <t>kool10</t>
  </si>
  <si>
    <t>kool06</t>
  </si>
  <si>
    <t>kool05</t>
  </si>
  <si>
    <t>kool02</t>
  </si>
  <si>
    <t>kool-kat</t>
  </si>
  <si>
    <t>kookyya</t>
  </si>
  <si>
    <t>kookyk</t>
  </si>
  <si>
    <t>kooky7</t>
  </si>
  <si>
    <t>kooky123</t>
  </si>
  <si>
    <t>kooks1</t>
  </si>
  <si>
    <t>kookookutcha</t>
  </si>
  <si>
    <t>kookoo4</t>
  </si>
  <si>
    <t>kookoo3</t>
  </si>
  <si>
    <t>kookoo2</t>
  </si>
  <si>
    <t>kookoo13</t>
  </si>
  <si>
    <t>kookoo03</t>
  </si>
  <si>
    <t>kookoo0</t>
  </si>
  <si>
    <t>kooking</t>
  </si>
  <si>
    <t>kookiez1</t>
  </si>
  <si>
    <t>kookie_9</t>
  </si>
  <si>
    <t>kookie99</t>
  </si>
  <si>
    <t>kookie7</t>
  </si>
  <si>
    <t>kookie27</t>
  </si>
  <si>
    <t>kookie25</t>
  </si>
  <si>
    <t>kookie21</t>
  </si>
  <si>
    <t>kookie11</t>
  </si>
  <si>
    <t>kookie10</t>
  </si>
  <si>
    <t>kookie08</t>
  </si>
  <si>
    <t>kookie06</t>
  </si>
  <si>
    <t>kooki</t>
  </si>
  <si>
    <t>kookchat</t>
  </si>
  <si>
    <t>kooka</t>
  </si>
  <si>
    <t>kook2521</t>
  </si>
  <si>
    <t>kook1es</t>
  </si>
  <si>
    <t>kook-kai</t>
  </si>
  <si>
    <t>kooistra</t>
  </si>
  <si>
    <t>koogie</t>
  </si>
  <si>
    <t>koochy</t>
  </si>
  <si>
    <t>koochies</t>
  </si>
  <si>
    <t>koobie</t>
  </si>
  <si>
    <t>konyil</t>
  </si>
  <si>
    <t>kony1</t>
  </si>
  <si>
    <t>konvict23</t>
  </si>
  <si>
    <t>kontrola</t>
  </si>
  <si>
    <t>kontrol1</t>
  </si>
  <si>
    <t>kontrakan</t>
  </si>
  <si>
    <t>kontra1</t>
  </si>
  <si>
    <t>kontot</t>
  </si>
  <si>
    <t>kontood</t>
  </si>
  <si>
    <t>kontolmemek</t>
  </si>
  <si>
    <t>kontoll</t>
  </si>
  <si>
    <t>kontolgw1</t>
  </si>
  <si>
    <t>kontolarab</t>
  </si>
  <si>
    <t>kontie</t>
  </si>
  <si>
    <t>kontesa</t>
  </si>
  <si>
    <t>kontang</t>
  </si>
  <si>
    <t>konta</t>
  </si>
  <si>
    <t>konstruksi</t>
  </si>
  <si>
    <t>konstantin0311</t>
  </si>
  <si>
    <t>konstadina</t>
  </si>
  <si>
    <t>konsta</t>
  </si>
  <si>
    <t>konservasi</t>
  </si>
  <si>
    <t>konrad75</t>
  </si>
  <si>
    <t>konousi</t>
  </si>
  <si>
    <t>konomuneni</t>
  </si>
  <si>
    <t>konohagure</t>
  </si>
  <si>
    <t>konnor2</t>
  </si>
  <si>
    <t>konnor04</t>
  </si>
  <si>
    <t>konner3</t>
  </si>
  <si>
    <t>konner2</t>
  </si>
  <si>
    <t>konneik</t>
  </si>
  <si>
    <t>konmainarak</t>
  </si>
  <si>
    <t>konmaidee</t>
  </si>
  <si>
    <t>konkrete</t>
  </si>
  <si>
    <t>konki12</t>
  </si>
  <si>
    <t>konjina</t>
  </si>
  <si>
    <t>konique</t>
  </si>
  <si>
    <t>konings</t>
  </si>
  <si>
    <t>koningin</t>
  </si>
  <si>
    <t>koniky</t>
  </si>
  <si>
    <t>konijn10</t>
  </si>
  <si>
    <t>koniczyna</t>
  </si>
  <si>
    <t>konici</t>
  </si>
  <si>
    <t>konica1</t>
  </si>
  <si>
    <t>konia</t>
  </si>
  <si>
    <t>koni88</t>
  </si>
  <si>
    <t>koni123</t>
  </si>
  <si>
    <t>kongrits</t>
  </si>
  <si>
    <t>kongpow</t>
  </si>
  <si>
    <t>kongpob</t>
  </si>
  <si>
    <t>kongong1992</t>
  </si>
  <si>
    <t>kongmang</t>
  </si>
  <si>
    <t>kongkung</t>
  </si>
  <si>
    <t>kongku</t>
  </si>
  <si>
    <t>kongg</t>
  </si>
  <si>
    <t>kongen</t>
  </si>
  <si>
    <t>kongcheng</t>
  </si>
  <si>
    <t>kongamp</t>
  </si>
  <si>
    <t>kong2514</t>
  </si>
  <si>
    <t>kong21</t>
  </si>
  <si>
    <t>kong1999</t>
  </si>
  <si>
    <t>kong13</t>
  </si>
  <si>
    <t>kong007</t>
  </si>
  <si>
    <t>konfundida</t>
  </si>
  <si>
    <t>koneill</t>
  </si>
  <si>
    <t>koneho</t>
  </si>
  <si>
    <t>kondwa</t>
  </si>
  <si>
    <t>kondrat</t>
  </si>
  <si>
    <t>kondomm</t>
  </si>
  <si>
    <t>kondakdio</t>
  </si>
  <si>
    <t>konda1</t>
  </si>
  <si>
    <t>konaworld</t>
  </si>
  <si>
    <t>konathan</t>
  </si>
  <si>
    <t>konastab</t>
  </si>
  <si>
    <t>konartis</t>
  </si>
  <si>
    <t>konare</t>
  </si>
  <si>
    <t>konankung</t>
  </si>
  <si>
    <t>konangt</t>
  </si>
  <si>
    <t>konanbig</t>
  </si>
  <si>
    <t>konami1</t>
  </si>
  <si>
    <t>konakona1</t>
  </si>
  <si>
    <t>konaha</t>
  </si>
  <si>
    <t>konababy</t>
  </si>
  <si>
    <t>kona893</t>
  </si>
  <si>
    <t>kona77</t>
  </si>
  <si>
    <t>kona32</t>
  </si>
  <si>
    <t>kona23</t>
  </si>
  <si>
    <t>kona2008</t>
  </si>
  <si>
    <t>kona12</t>
  </si>
  <si>
    <t>kona09</t>
  </si>
  <si>
    <t>kona07</t>
  </si>
  <si>
    <t>kona01</t>
  </si>
  <si>
    <t>kon123</t>
  </si>
  <si>
    <t>komunist</t>
  </si>
  <si>
    <t>komtar</t>
  </si>
  <si>
    <t>komson</t>
  </si>
  <si>
    <t>kompresor</t>
  </si>
  <si>
    <t>kompang</t>
  </si>
  <si>
    <t>kompa</t>
  </si>
  <si>
    <t>komori</t>
  </si>
  <si>
    <t>komorany</t>
  </si>
  <si>
    <t>komono</t>
  </si>
  <si>
    <t>komondor</t>
  </si>
  <si>
    <t>kommon</t>
  </si>
  <si>
    <t>kommixx</t>
  </si>
  <si>
    <t>komkrit</t>
  </si>
  <si>
    <t>komkit</t>
  </si>
  <si>
    <t>komgrit</t>
  </si>
  <si>
    <t>komet1</t>
  </si>
  <si>
    <t>komding</t>
  </si>
  <si>
    <t>kombo</t>
  </si>
  <si>
    <t>kombie</t>
  </si>
  <si>
    <t>kombawa</t>
  </si>
  <si>
    <t>kombas</t>
  </si>
  <si>
    <t>komarudin</t>
  </si>
  <si>
    <t>komariah</t>
  </si>
  <si>
    <t>komarek</t>
  </si>
  <si>
    <t>komar</t>
  </si>
  <si>
    <t>komapsumnida</t>
  </si>
  <si>
    <t>komanshi</t>
  </si>
  <si>
    <t>komando69</t>
  </si>
  <si>
    <t>komandan</t>
  </si>
  <si>
    <t>komahal</t>
  </si>
  <si>
    <t>koma05</t>
  </si>
  <si>
    <t>kolyoum</t>
  </si>
  <si>
    <t>kolumbia</t>
  </si>
  <si>
    <t>kolulu</t>
  </si>
  <si>
    <t>kolton05</t>
  </si>
  <si>
    <t>kolton02</t>
  </si>
  <si>
    <t>kolpol</t>
  </si>
  <si>
    <t>kolping</t>
  </si>
  <si>
    <t>kolove</t>
  </si>
  <si>
    <t>koloti</t>
  </si>
  <si>
    <t>kolose</t>
  </si>
  <si>
    <t>kolores</t>
  </si>
  <si>
    <t>kolopolo</t>
  </si>
  <si>
    <t>kolonos</t>
  </si>
  <si>
    <t>kolonk</t>
  </si>
  <si>
    <t>kolonia1</t>
  </si>
  <si>
    <t>koloni</t>
  </si>
  <si>
    <t>kolone</t>
  </si>
  <si>
    <t>kolona</t>
  </si>
  <si>
    <t>kolomona</t>
  </si>
  <si>
    <t>kololoko</t>
  </si>
  <si>
    <t>koloks</t>
  </si>
  <si>
    <t>kolokotronis</t>
  </si>
  <si>
    <t>kolokoiz</t>
  </si>
  <si>
    <t>kolokoi</t>
  </si>
  <si>
    <t>kolokakala</t>
  </si>
  <si>
    <t>kolok</t>
  </si>
  <si>
    <t>kolohe84</t>
  </si>
  <si>
    <t>kolohe8</t>
  </si>
  <si>
    <t>kolofalahola</t>
  </si>
  <si>
    <t>kolodziejczyk</t>
  </si>
  <si>
    <t>kolobezka</t>
  </si>
  <si>
    <t>kolo123</t>
  </si>
  <si>
    <t>kolman</t>
  </si>
  <si>
    <t>kolly</t>
  </si>
  <si>
    <t>kollites</t>
  </si>
  <si>
    <t>kollene</t>
  </si>
  <si>
    <t>kolleen77</t>
  </si>
  <si>
    <t>kollam</t>
  </si>
  <si>
    <t>kollaid</t>
  </si>
  <si>
    <t>koll1</t>
  </si>
  <si>
    <t>kolkolkol</t>
  </si>
  <si>
    <t>kolkol0</t>
  </si>
  <si>
    <t>koliwa</t>
  </si>
  <si>
    <t>kolito</t>
  </si>
  <si>
    <t>kolin3</t>
  </si>
  <si>
    <t>kolin123</t>
  </si>
  <si>
    <t>kolin1</t>
  </si>
  <si>
    <t>koliko9</t>
  </si>
  <si>
    <t>koliko1</t>
  </si>
  <si>
    <t>koliko0</t>
  </si>
  <si>
    <t>koliju</t>
  </si>
  <si>
    <t>kolibu</t>
  </si>
  <si>
    <t>kolibris</t>
  </si>
  <si>
    <t>kolibrik</t>
  </si>
  <si>
    <t>koliberek14</t>
  </si>
  <si>
    <t>kolezanki</t>
  </si>
  <si>
    <t>koley1</t>
  </si>
  <si>
    <t>kolet</t>
  </si>
  <si>
    <t>koles12</t>
  </si>
  <si>
    <t>kolene</t>
  </si>
  <si>
    <t>kolekade</t>
  </si>
  <si>
    <t>kolecko</t>
  </si>
  <si>
    <t>kole12</t>
  </si>
  <si>
    <t>koldoh</t>
  </si>
  <si>
    <t>kolbys</t>
  </si>
  <si>
    <t>kolbyrogers</t>
  </si>
  <si>
    <t>kolbyr</t>
  </si>
  <si>
    <t>kolbyk</t>
  </si>
  <si>
    <t>kolby9</t>
  </si>
  <si>
    <t>kolby2002</t>
  </si>
  <si>
    <t>kolby01</t>
  </si>
  <si>
    <t>kolbin</t>
  </si>
  <si>
    <t>kolbey1</t>
  </si>
  <si>
    <t>kolbe1</t>
  </si>
  <si>
    <t>kolay</t>
  </si>
  <si>
    <t>kolapo</t>
  </si>
  <si>
    <t>kolano1</t>
  </si>
  <si>
    <t>kolanji</t>
  </si>
  <si>
    <t>kolaka</t>
  </si>
  <si>
    <t>kola89</t>
  </si>
  <si>
    <t>kola23</t>
  </si>
  <si>
    <t>kola18</t>
  </si>
  <si>
    <t>kola123</t>
  </si>
  <si>
    <t>koky123</t>
  </si>
  <si>
    <t>kokutza</t>
  </si>
  <si>
    <t>kokusz</t>
  </si>
  <si>
    <t>kokujo</t>
  </si>
  <si>
    <t>kokozozo</t>
  </si>
  <si>
    <t>kokoy1</t>
  </si>
  <si>
    <t>kokovi</t>
  </si>
  <si>
    <t>kokouvi</t>
  </si>
  <si>
    <t>kokoty</t>
  </si>
  <si>
    <t>kokoto</t>
  </si>
  <si>
    <t>kokosan</t>
  </si>
  <si>
    <t>kokorokoko</t>
  </si>
  <si>
    <t>kokoro7</t>
  </si>
  <si>
    <t>kokoro69</t>
  </si>
  <si>
    <t>kokoro123</t>
  </si>
  <si>
    <t>kokoritisinaymane</t>
  </si>
  <si>
    <t>kokoretsi</t>
  </si>
  <si>
    <t>kokopuffs</t>
  </si>
  <si>
    <t>kokopeli1</t>
  </si>
  <si>
    <t>kokop</t>
  </si>
  <si>
    <t>kokoo</t>
  </si>
  <si>
    <t>kokonut13</t>
  </si>
  <si>
    <t>kokomos</t>
  </si>
  <si>
    <t>kokomo37</t>
  </si>
  <si>
    <t>kokomjolk</t>
  </si>
  <si>
    <t>kokoma</t>
  </si>
  <si>
    <t>kokom</t>
  </si>
  <si>
    <t>kokoloko3</t>
  </si>
  <si>
    <t>kokology</t>
  </si>
  <si>
    <t>kokoliso</t>
  </si>
  <si>
    <t>kokolala</t>
  </si>
  <si>
    <t>kokokukuuk</t>
  </si>
  <si>
    <t>kokoksmanok</t>
  </si>
  <si>
    <t>kokoks</t>
  </si>
  <si>
    <t>kokokok</t>
  </si>
  <si>
    <t>kokoki</t>
  </si>
  <si>
    <t>kokokaka</t>
  </si>
  <si>
    <t>kokokaew</t>
  </si>
  <si>
    <t>kokok1</t>
  </si>
  <si>
    <t>kokojunior</t>
  </si>
  <si>
    <t>kokojo</t>
  </si>
  <si>
    <t>kokohead</t>
  </si>
  <si>
    <t>kokochit</t>
  </si>
  <si>
    <t>kokocat</t>
  </si>
  <si>
    <t>kokobutter</t>
  </si>
  <si>
    <t>kokobean1</t>
  </si>
  <si>
    <t>koko95</t>
  </si>
  <si>
    <t>koko77</t>
  </si>
  <si>
    <t>koko72</t>
  </si>
  <si>
    <t>koko7</t>
  </si>
  <si>
    <t>koko6969</t>
  </si>
  <si>
    <t>koko55</t>
  </si>
  <si>
    <t>koko414</t>
  </si>
  <si>
    <t>koko33</t>
  </si>
  <si>
    <t>koko321</t>
  </si>
  <si>
    <t>koko32</t>
  </si>
  <si>
    <t>koko3000</t>
  </si>
  <si>
    <t>koko28</t>
  </si>
  <si>
    <t>koko24</t>
  </si>
  <si>
    <t>koko2005</t>
  </si>
  <si>
    <t>koko1995</t>
  </si>
  <si>
    <t>koko1989</t>
  </si>
  <si>
    <t>koko14</t>
  </si>
  <si>
    <t>koko123456</t>
  </si>
  <si>
    <t>koko1024</t>
  </si>
  <si>
    <t>koko100</t>
  </si>
  <si>
    <t>koko05</t>
  </si>
  <si>
    <t>koko0111</t>
  </si>
  <si>
    <t>koko001</t>
  </si>
  <si>
    <t>koko0000</t>
  </si>
  <si>
    <t>koko0</t>
  </si>
  <si>
    <t>kokla1</t>
  </si>
  <si>
    <t>kokkik</t>
  </si>
  <si>
    <t>kokkel</t>
  </si>
  <si>
    <t>kokkai</t>
  </si>
  <si>
    <t>kokito2</t>
  </si>
  <si>
    <t>kokitas</t>
  </si>
  <si>
    <t>kokis1</t>
  </si>
  <si>
    <t>kokin1</t>
  </si>
  <si>
    <t>kokin</t>
  </si>
  <si>
    <t>kokilla</t>
  </si>
  <si>
    <t>kokika</t>
  </si>
  <si>
    <t>kokie1</t>
  </si>
  <si>
    <t>kokica1</t>
  </si>
  <si>
    <t>koki_12</t>
  </si>
  <si>
    <t>koki77</t>
  </si>
  <si>
    <t>koki2211</t>
  </si>
  <si>
    <t>koki180697</t>
  </si>
  <si>
    <t>koki13</t>
  </si>
  <si>
    <t>koki10</t>
  </si>
  <si>
    <t>koki01</t>
  </si>
  <si>
    <t>kokeyo</t>
  </si>
  <si>
    <t>kokey1</t>
  </si>
  <si>
    <t>koketa2</t>
  </si>
  <si>
    <t>kokemon</t>
  </si>
  <si>
    <t>kokayne1</t>
  </si>
  <si>
    <t>kokang</t>
  </si>
  <si>
    <t>kokane1</t>
  </si>
  <si>
    <t>kokalo</t>
  </si>
  <si>
    <t>kokale43</t>
  </si>
  <si>
    <t>kokaks</t>
  </si>
  <si>
    <t>kokakolla</t>
  </si>
  <si>
    <t>kokakola.</t>
  </si>
  <si>
    <t>kokako</t>
  </si>
  <si>
    <t>kokada</t>
  </si>
  <si>
    <t>kojopop</t>
  </si>
  <si>
    <t>kojo15</t>
  </si>
  <si>
    <t>kojkuv</t>
  </si>
  <si>
    <t>kojima45</t>
  </si>
  <si>
    <t>kojikocy</t>
  </si>
  <si>
    <t>kojigrace</t>
  </si>
  <si>
    <t>kojie</t>
  </si>
  <si>
    <t>kojela</t>
  </si>
  <si>
    <t>kojare</t>
  </si>
  <si>
    <t>kojapibo</t>
  </si>
  <si>
    <t>kojak1</t>
  </si>
  <si>
    <t>koj1leeg</t>
  </si>
  <si>
    <t>koishi</t>
  </si>
  <si>
    <t>koirat</t>
  </si>
  <si>
    <t>koirala</t>
  </si>
  <si>
    <t>koinarak</t>
  </si>
  <si>
    <t>koimbra</t>
  </si>
  <si>
    <t>koilover71</t>
  </si>
  <si>
    <t>koihai</t>
  </si>
  <si>
    <t>koicoh</t>
  </si>
  <si>
    <t>koi777</t>
  </si>
  <si>
    <t>koi2526</t>
  </si>
  <si>
    <t>kohyin0510</t>
  </si>
  <si>
    <t>kohunui</t>
  </si>
  <si>
    <t>kohorta</t>
  </si>
  <si>
    <t>kohner</t>
  </si>
  <si>
    <t>kohls7</t>
  </si>
  <si>
    <t>kohl123</t>
  </si>
  <si>
    <t>kohen1</t>
  </si>
  <si>
    <t>kohashi</t>
  </si>
  <si>
    <t>kohara</t>
  </si>
  <si>
    <t>koh22</t>
  </si>
  <si>
    <t>kogoro</t>
  </si>
  <si>
    <t>kogilavani</t>
  </si>
  <si>
    <t>kogila</t>
  </si>
  <si>
    <t>kogalniceanu</t>
  </si>
  <si>
    <t>koga123</t>
  </si>
  <si>
    <t>kofi123</t>
  </si>
  <si>
    <t>koffy</t>
  </si>
  <si>
    <t>koffin</t>
  </si>
  <si>
    <t>koffieleut</t>
  </si>
  <si>
    <t>koffiekan</t>
  </si>
  <si>
    <t>koffie1</t>
  </si>
  <si>
    <t>koffi</t>
  </si>
  <si>
    <t>kof2006</t>
  </si>
  <si>
    <t>koetje1</t>
  </si>
  <si>
    <t>koerner</t>
  </si>
  <si>
    <t>koenkoen</t>
  </si>
  <si>
    <t>koenigseggcc</t>
  </si>
  <si>
    <t>koenen</t>
  </si>
  <si>
    <t>koelkast3</t>
  </si>
  <si>
    <t>koelkast123</t>
  </si>
  <si>
    <t>koelie</t>
  </si>
  <si>
    <t>koekepan</t>
  </si>
  <si>
    <t>koefiakaitae</t>
  </si>
  <si>
    <t>koe123</t>
  </si>
  <si>
    <t>kodykody</t>
  </si>
  <si>
    <t>kodyjames</t>
  </si>
  <si>
    <t>kodybeau</t>
  </si>
  <si>
    <t>kodyack</t>
  </si>
  <si>
    <t>kody4ever</t>
  </si>
  <si>
    <t>kody33</t>
  </si>
  <si>
    <t>kody28</t>
  </si>
  <si>
    <t>kody15</t>
  </si>
  <si>
    <t>kody13</t>
  </si>
  <si>
    <t>kody1022</t>
  </si>
  <si>
    <t>kody101</t>
  </si>
  <si>
    <t>kody08</t>
  </si>
  <si>
    <t>kody05</t>
  </si>
  <si>
    <t>kody02</t>
  </si>
  <si>
    <t>kodong</t>
  </si>
  <si>
    <t>kodokqu</t>
  </si>
  <si>
    <t>kodokjelek</t>
  </si>
  <si>
    <t>kodokan</t>
  </si>
  <si>
    <t>kodman</t>
  </si>
  <si>
    <t>kodkod</t>
  </si>
  <si>
    <t>kodjoke</t>
  </si>
  <si>
    <t>kodimatte1</t>
  </si>
  <si>
    <t>kodim</t>
  </si>
  <si>
    <t>kodilee</t>
  </si>
  <si>
    <t>kodikos1</t>
  </si>
  <si>
    <t>kodika</t>
  </si>
  <si>
    <t>kodiharmon</t>
  </si>
  <si>
    <t>kodie3</t>
  </si>
  <si>
    <t>kodie13</t>
  </si>
  <si>
    <t>kodie123</t>
  </si>
  <si>
    <t>kodidog</t>
  </si>
  <si>
    <t>kodiak90</t>
  </si>
  <si>
    <t>kodiak57</t>
  </si>
  <si>
    <t>kodiak55</t>
  </si>
  <si>
    <t>kodiak18</t>
  </si>
  <si>
    <t>kodiak123</t>
  </si>
  <si>
    <t>kodiak12</t>
  </si>
  <si>
    <t>kodiak05</t>
  </si>
  <si>
    <t>kodi4life</t>
  </si>
  <si>
    <t>kodi143</t>
  </si>
  <si>
    <t>kodi120</t>
  </si>
  <si>
    <t>kodi02</t>
  </si>
  <si>
    <t>kodeman</t>
  </si>
  <si>
    <t>kodeku</t>
  </si>
  <si>
    <t>kodek</t>
  </si>
  <si>
    <t>kodee12</t>
  </si>
  <si>
    <t>koddie</t>
  </si>
  <si>
    <t>kodda</t>
  </si>
  <si>
    <t>kodchakorn</t>
  </si>
  <si>
    <t>kodazita</t>
  </si>
  <si>
    <t>kodax3</t>
  </si>
  <si>
    <t>kodashi</t>
  </si>
  <si>
    <t>kodas</t>
  </si>
  <si>
    <t>kodalyn</t>
  </si>
  <si>
    <t>kodak99</t>
  </si>
  <si>
    <t>kodak95</t>
  </si>
  <si>
    <t>kodak5</t>
  </si>
  <si>
    <t>kodak3</t>
  </si>
  <si>
    <t>kodak15</t>
  </si>
  <si>
    <t>kodak10</t>
  </si>
  <si>
    <t>kodaikanal</t>
  </si>
  <si>
    <t>kodack</t>
  </si>
  <si>
    <t>koda99</t>
  </si>
  <si>
    <t>koda7715</t>
  </si>
  <si>
    <t>koda31</t>
  </si>
  <si>
    <t>koda2008</t>
  </si>
  <si>
    <t>koda2004</t>
  </si>
  <si>
    <t>koda19</t>
  </si>
  <si>
    <t>koda1212</t>
  </si>
  <si>
    <t>koda08</t>
  </si>
  <si>
    <t>koda07</t>
  </si>
  <si>
    <t>kocsis</t>
  </si>
  <si>
    <t>kocoracin</t>
  </si>
  <si>
    <t>kocopass</t>
  </si>
  <si>
    <t>koco12</t>
  </si>
  <si>
    <t>kockopes</t>
  </si>
  <si>
    <t>kockas</t>
  </si>
  <si>
    <t>kockar</t>
  </si>
  <si>
    <t>kocina</t>
  </si>
  <si>
    <t>kociaczek</t>
  </si>
  <si>
    <t>kochtopf</t>
  </si>
  <si>
    <t>kochito</t>
  </si>
  <si>
    <t>kochik</t>
  </si>
  <si>
    <t>kochi</t>
  </si>
  <si>
    <t>kochar</t>
  </si>
  <si>
    <t>kochanie123</t>
  </si>
  <si>
    <t>kochajmnie</t>
  </si>
  <si>
    <t>koc5a4pkdlhy</t>
  </si>
  <si>
    <t>koc2real</t>
  </si>
  <si>
    <t>kobydog</t>
  </si>
  <si>
    <t>kobybishop</t>
  </si>
  <si>
    <t>koby2002</t>
  </si>
  <si>
    <t>koby10</t>
  </si>
  <si>
    <t>koby08</t>
  </si>
  <si>
    <t>koby06</t>
  </si>
  <si>
    <t>koby01</t>
  </si>
  <si>
    <t>koby00</t>
  </si>
  <si>
    <t>kobusje</t>
  </si>
  <si>
    <t>kobriko1972</t>
  </si>
  <si>
    <t>kobliha</t>
  </si>
  <si>
    <t>koblih</t>
  </si>
  <si>
    <t>kobler</t>
  </si>
  <si>
    <t>kobkab</t>
  </si>
  <si>
    <t>kobity2</t>
  </si>
  <si>
    <t>kobiem</t>
  </si>
  <si>
    <t>kobidog</t>
  </si>
  <si>
    <t>kobi2005</t>
  </si>
  <si>
    <t>kobi06</t>
  </si>
  <si>
    <t>kobey24</t>
  </si>
  <si>
    <t>kobewade</t>
  </si>
  <si>
    <t>kobetyla</t>
  </si>
  <si>
    <t>kobeteamo</t>
  </si>
  <si>
    <t>kobestar</t>
  </si>
  <si>
    <t>kobeshaq</t>
  </si>
  <si>
    <t>kobers</t>
  </si>
  <si>
    <t>kobelebron</t>
  </si>
  <si>
    <t>kobela08</t>
  </si>
  <si>
    <t>kobela</t>
  </si>
  <si>
    <t>kobekobe8</t>
  </si>
  <si>
    <t>kobejr8</t>
  </si>
  <si>
    <t>kobejordan</t>
  </si>
  <si>
    <t>kobejayjay</t>
  </si>
  <si>
    <t>kobejames</t>
  </si>
  <si>
    <t>kobeis1</t>
  </si>
  <si>
    <t>kobegirl</t>
  </si>
  <si>
    <t>kobeeight</t>
  </si>
  <si>
    <t>kobee1</t>
  </si>
  <si>
    <t>kobecat</t>
  </si>
  <si>
    <t>kobebryan</t>
  </si>
  <si>
    <t>kobebear</t>
  </si>
  <si>
    <t>kobebean</t>
  </si>
  <si>
    <t>kobebaby</t>
  </si>
  <si>
    <t>kobeb.</t>
  </si>
  <si>
    <t>kobe_8</t>
  </si>
  <si>
    <t>kobe888</t>
  </si>
  <si>
    <t>kobe87</t>
  </si>
  <si>
    <t>kobe78</t>
  </si>
  <si>
    <t>kobe7</t>
  </si>
  <si>
    <t>kobe3751307</t>
  </si>
  <si>
    <t>kobe3481</t>
  </si>
  <si>
    <t>kobe26</t>
  </si>
  <si>
    <t>kobe247</t>
  </si>
  <si>
    <t>kobe2408</t>
  </si>
  <si>
    <t>kobe23!</t>
  </si>
  <si>
    <t>kobe2006</t>
  </si>
  <si>
    <t>kobe2003</t>
  </si>
  <si>
    <t>kobe143</t>
  </si>
  <si>
    <t>kobe108</t>
  </si>
  <si>
    <t>kobbey</t>
  </si>
  <si>
    <t>kobashikawa</t>
  </si>
  <si>
    <t>kobasen</t>
  </si>
  <si>
    <t>kobal</t>
  </si>
  <si>
    <t>kob2525</t>
  </si>
  <si>
    <t>kob2510</t>
  </si>
  <si>
    <t>koazon</t>
  </si>
  <si>
    <t>koateia</t>
  </si>
  <si>
    <t>koaptldz8s</t>
  </si>
  <si>
    <t>koalis</t>
  </si>
  <si>
    <t>koalax</t>
  </si>
  <si>
    <t>koalalover</t>
  </si>
  <si>
    <t>koalacrazy</t>
  </si>
  <si>
    <t>koala89</t>
  </si>
  <si>
    <t>koala8</t>
  </si>
  <si>
    <t>koala666</t>
  </si>
  <si>
    <t>koala3</t>
  </si>
  <si>
    <t>koala28</t>
  </si>
  <si>
    <t>koala23</t>
  </si>
  <si>
    <t>koala1985</t>
  </si>
  <si>
    <t>koala11</t>
  </si>
  <si>
    <t>koala10</t>
  </si>
  <si>
    <t>koadog</t>
  </si>
  <si>
    <t>koace26</t>
  </si>
  <si>
    <t>ko1m1al</t>
  </si>
  <si>
    <t>ko19st87</t>
  </si>
  <si>
    <t>ko102695</t>
  </si>
  <si>
    <t>ko1000</t>
  </si>
  <si>
    <t>ko0kies</t>
  </si>
  <si>
    <t>knyrone</t>
  </si>
  <si>
    <t>knutton</t>
  </si>
  <si>
    <t>knutpb.</t>
  </si>
  <si>
    <t>knute14</t>
  </si>
  <si>
    <t>knurftje</t>
  </si>
  <si>
    <t>knuppel</t>
  </si>
  <si>
    <t>knukles</t>
  </si>
  <si>
    <t>knuffeldier</t>
  </si>
  <si>
    <t>knuff</t>
  </si>
  <si>
    <t>knuckles7</t>
  </si>
  <si>
    <t>knuckles3</t>
  </si>
  <si>
    <t>knuckles14</t>
  </si>
  <si>
    <t>knuckle7</t>
  </si>
  <si>
    <t>knuckels1</t>
  </si>
  <si>
    <t>knubbs</t>
  </si>
  <si>
    <t>knt2007</t>
  </si>
  <si>
    <t>knt0466</t>
  </si>
  <si>
    <t>kns4ever</t>
  </si>
  <si>
    <t>kns4eva</t>
  </si>
  <si>
    <t>kns1488</t>
  </si>
  <si>
    <t>knr22890</t>
  </si>
  <si>
    <t>knoxy2me</t>
  </si>
  <si>
    <t>knox08</t>
  </si>
  <si>
    <t>knox</t>
  </si>
  <si>
    <t>knowyou</t>
  </si>
  <si>
    <t>knowthyself</t>
  </si>
  <si>
    <t>knowone</t>
  </si>
  <si>
    <t>known-truer-part</t>
  </si>
  <si>
    <t>knowlsey</t>
  </si>
  <si>
    <t>knowlege</t>
  </si>
  <si>
    <t>knowledge8</t>
  </si>
  <si>
    <t>knowledge7</t>
  </si>
  <si>
    <t>knowledge2</t>
  </si>
  <si>
    <t>knowle</t>
  </si>
  <si>
    <t>knowhow</t>
  </si>
  <si>
    <t>knowhim</t>
  </si>
  <si>
    <t>knower1234</t>
  </si>
  <si>
    <t>knourong</t>
  </si>
  <si>
    <t>knotts1</t>
  </si>
  <si>
    <t>knottla</t>
  </si>
  <si>
    <t>knottingley</t>
  </si>
  <si>
    <t>knotknot</t>
  </si>
  <si>
    <t>knos2048999</t>
  </si>
  <si>
    <t>knorretje1</t>
  </si>
  <si>
    <t>knorman</t>
  </si>
  <si>
    <t>knoodle</t>
  </si>
  <si>
    <t>knome33</t>
  </si>
  <si>
    <t>knokno</t>
  </si>
  <si>
    <t>knoedel</t>
  </si>
  <si>
    <t>knockouts</t>
  </si>
  <si>
    <t>knockonwood</t>
  </si>
  <si>
    <t>knocka</t>
  </si>
  <si>
    <t>knoby</t>
  </si>
  <si>
    <t>knobend</t>
  </si>
  <si>
    <t>kno123</t>
  </si>
  <si>
    <t>knm2323</t>
  </si>
  <si>
    <t>knlps42001</t>
  </si>
  <si>
    <t>knj012498</t>
  </si>
  <si>
    <t>knita</t>
  </si>
  <si>
    <t>knisley</t>
  </si>
  <si>
    <t>knipster</t>
  </si>
  <si>
    <t>knipknip</t>
  </si>
  <si>
    <t>knip824</t>
  </si>
  <si>
    <t>knikita</t>
  </si>
  <si>
    <t>knigth</t>
  </si>
  <si>
    <t>knights99</t>
  </si>
  <si>
    <t>knights94</t>
  </si>
  <si>
    <t>knights88</t>
  </si>
  <si>
    <t>knights56</t>
  </si>
  <si>
    <t>knights45</t>
  </si>
  <si>
    <t>knights33</t>
  </si>
  <si>
    <t>knights28</t>
  </si>
  <si>
    <t>knights25</t>
  </si>
  <si>
    <t>knights24</t>
  </si>
  <si>
    <t>knights2007</t>
  </si>
  <si>
    <t>knights17</t>
  </si>
  <si>
    <t>knights14</t>
  </si>
  <si>
    <t>knights02</t>
  </si>
  <si>
    <t>knights.</t>
  </si>
  <si>
    <t>knightowl</t>
  </si>
  <si>
    <t>knightmares</t>
  </si>
  <si>
    <t>knightline</t>
  </si>
  <si>
    <t>knightkruzada101</t>
  </si>
  <si>
    <t>knightj</t>
  </si>
  <si>
    <t>knighthunter</t>
  </si>
  <si>
    <t>knighthood</t>
  </si>
  <si>
    <t>knighthawk</t>
  </si>
  <si>
    <t>knighten1</t>
  </si>
  <si>
    <t>knightdale</t>
  </si>
  <si>
    <t>knight9106</t>
  </si>
  <si>
    <t>knight83</t>
  </si>
  <si>
    <t>knight8</t>
  </si>
  <si>
    <t>knight73</t>
  </si>
  <si>
    <t>knight666</t>
  </si>
  <si>
    <t>knight65</t>
  </si>
  <si>
    <t>knight45</t>
  </si>
  <si>
    <t>knight44</t>
  </si>
  <si>
    <t>knight35</t>
  </si>
  <si>
    <t>knight32</t>
  </si>
  <si>
    <t>knight31</t>
  </si>
  <si>
    <t>knight20</t>
  </si>
  <si>
    <t>knight17</t>
  </si>
  <si>
    <t>knight100</t>
  </si>
  <si>
    <t>knight!</t>
  </si>
  <si>
    <t>kniffin</t>
  </si>
  <si>
    <t>knifes1</t>
  </si>
  <si>
    <t>knifegirl</t>
  </si>
  <si>
    <t>knife3</t>
  </si>
  <si>
    <t>kniezell</t>
  </si>
  <si>
    <t>kniel</t>
  </si>
  <si>
    <t>knicks5</t>
  </si>
  <si>
    <t>knicks21</t>
  </si>
  <si>
    <t>knicks2</t>
  </si>
  <si>
    <t>knicks13</t>
  </si>
  <si>
    <t>knickknack</t>
  </si>
  <si>
    <t>knickfan</t>
  </si>
  <si>
    <t>knicker</t>
  </si>
  <si>
    <t>knick</t>
  </si>
  <si>
    <t>kni7533</t>
  </si>
  <si>
    <t>kngaroo</t>
  </si>
  <si>
    <t>kng7170</t>
  </si>
  <si>
    <t>kng123</t>
  </si>
  <si>
    <t>knf82494</t>
  </si>
  <si>
    <t>knf318s</t>
  </si>
  <si>
    <t>kneus</t>
  </si>
  <si>
    <t>kneppe</t>
  </si>
  <si>
    <t>knelly</t>
  </si>
  <si>
    <t>kneller</t>
  </si>
  <si>
    <t>kneik422</t>
  </si>
  <si>
    <t>kneesa</t>
  </si>
  <si>
    <t>knees1</t>
  </si>
  <si>
    <t>kneely</t>
  </si>
  <si>
    <t>kneelb4</t>
  </si>
  <si>
    <t>kneedragin</t>
  </si>
  <si>
    <t>knee06</t>
  </si>
  <si>
    <t>knechigcaf</t>
  </si>
  <si>
    <t>knebworth</t>
  </si>
  <si>
    <t>kneazle</t>
  </si>
  <si>
    <t>knd5797</t>
  </si>
  <si>
    <t>knd4life</t>
  </si>
  <si>
    <t>kncool10</t>
  </si>
  <si>
    <t>kncdrd6</t>
  </si>
  <si>
    <t>kncbz1344</t>
  </si>
  <si>
    <t>knc3303</t>
  </si>
  <si>
    <t>knc&amp;&amp;stt07</t>
  </si>
  <si>
    <t>knbknb</t>
  </si>
  <si>
    <t>knayam</t>
  </si>
  <si>
    <t>knasty</t>
  </si>
  <si>
    <t>knarfcc</t>
  </si>
  <si>
    <t>knapster</t>
  </si>
  <si>
    <t>knapps</t>
  </si>
  <si>
    <t>knapp</t>
  </si>
  <si>
    <t>knaphill</t>
  </si>
  <si>
    <t>knana224</t>
  </si>
  <si>
    <t>knakna</t>
  </si>
  <si>
    <t>knaggs84</t>
  </si>
  <si>
    <t>knacks</t>
  </si>
  <si>
    <t>knackered</t>
  </si>
  <si>
    <t>knacker</t>
  </si>
  <si>
    <t>kn9433</t>
  </si>
  <si>
    <t>kn5254</t>
  </si>
  <si>
    <t>kn2007</t>
  </si>
  <si>
    <t>kn1ckers</t>
  </si>
  <si>
    <t>kn1996</t>
  </si>
  <si>
    <t>kn1995</t>
  </si>
  <si>
    <t>kn1993</t>
  </si>
  <si>
    <t>kn1987</t>
  </si>
  <si>
    <t>kn1985</t>
  </si>
  <si>
    <t>kn0wles</t>
  </si>
  <si>
    <t>kmzwayw1aa</t>
  </si>
  <si>
    <t>kmzwass8aa</t>
  </si>
  <si>
    <t>kmw71692</t>
  </si>
  <si>
    <t>kmw2003</t>
  </si>
  <si>
    <t>kmv1992</t>
  </si>
  <si>
    <t>kmusic</t>
  </si>
  <si>
    <t>kmtt182</t>
  </si>
  <si>
    <t>kmt1223</t>
  </si>
  <si>
    <t>kms8001</t>
  </si>
  <si>
    <t>kms7959</t>
  </si>
  <si>
    <t>kms52892</t>
  </si>
  <si>
    <t>kms316</t>
  </si>
  <si>
    <t>kms2005</t>
  </si>
  <si>
    <t>kms2004</t>
  </si>
  <si>
    <t>kms1993</t>
  </si>
  <si>
    <t>kms1991</t>
  </si>
  <si>
    <t>kms1986</t>
  </si>
  <si>
    <t>kms122177</t>
  </si>
  <si>
    <t>kmrkmr</t>
  </si>
  <si>
    <t>kmplml13</t>
  </si>
  <si>
    <t>kmpkmp</t>
  </si>
  <si>
    <t>kmp31894</t>
  </si>
  <si>
    <t>kmp2005</t>
  </si>
  <si>
    <t>kmos18</t>
  </si>
  <si>
    <t>kmoon</t>
  </si>
  <si>
    <t>kmoney23</t>
  </si>
  <si>
    <t>kmoney12</t>
  </si>
  <si>
    <t>kmncaw</t>
  </si>
  <si>
    <t>kmmg2703</t>
  </si>
  <si>
    <t>kmm1103</t>
  </si>
  <si>
    <t>kmm0003</t>
  </si>
  <si>
    <t>kmkkmk1</t>
  </si>
  <si>
    <t>kmkicp</t>
  </si>
  <si>
    <t>kmkgirl</t>
  </si>
  <si>
    <t>kmk1234</t>
  </si>
  <si>
    <t>kmjoseph</t>
  </si>
  <si>
    <t>kmj0110</t>
  </si>
  <si>
    <t>kminogue</t>
  </si>
  <si>
    <t>kmilo2</t>
  </si>
  <si>
    <t>kmilateamo</t>
  </si>
  <si>
    <t>kmila12</t>
  </si>
  <si>
    <t>kmierda</t>
  </si>
  <si>
    <t>kmichelle1</t>
  </si>
  <si>
    <t>kmichele</t>
  </si>
  <si>
    <t>kmh618</t>
  </si>
  <si>
    <t>kmh2218</t>
  </si>
  <si>
    <t>kmg2008</t>
  </si>
  <si>
    <t>kmf1684</t>
  </si>
  <si>
    <t>kmf1559</t>
  </si>
  <si>
    <t>kmevez</t>
  </si>
  <si>
    <t>kmercado</t>
  </si>
  <si>
    <t>kme22331</t>
  </si>
  <si>
    <t>kme0817</t>
  </si>
  <si>
    <t>kmdollar</t>
  </si>
  <si>
    <t>kmd2kmd</t>
  </si>
  <si>
    <t>kmd1990</t>
  </si>
  <si>
    <t>kmd143</t>
  </si>
  <si>
    <t>kmczj6</t>
  </si>
  <si>
    <t>kmckenzie</t>
  </si>
  <si>
    <t>kmcallister</t>
  </si>
  <si>
    <t>kmc63404</t>
  </si>
  <si>
    <t>kmc513</t>
  </si>
  <si>
    <t>kmc321</t>
  </si>
  <si>
    <t>kmc1988</t>
  </si>
  <si>
    <t>kmc1586</t>
  </si>
  <si>
    <t>kmc12345</t>
  </si>
  <si>
    <t>kmc101</t>
  </si>
  <si>
    <t>kmb1994</t>
  </si>
  <si>
    <t>kmb125</t>
  </si>
  <si>
    <t>kmb012</t>
  </si>
  <si>
    <t>kmason</t>
  </si>
  <si>
    <t>kmart2008</t>
  </si>
  <si>
    <t>kmart1986</t>
  </si>
  <si>
    <t>kmart15</t>
  </si>
  <si>
    <t>kmart123</t>
  </si>
  <si>
    <t>kmart06</t>
  </si>
  <si>
    <t>kmaries</t>
  </si>
  <si>
    <t>kmarie21</t>
  </si>
  <si>
    <t>kmarie2</t>
  </si>
  <si>
    <t>kmarie14</t>
  </si>
  <si>
    <t>kmarie13</t>
  </si>
  <si>
    <t>kmarie04</t>
  </si>
  <si>
    <t>kmarch</t>
  </si>
  <si>
    <t>kman69</t>
  </si>
  <si>
    <t>kman1234</t>
  </si>
  <si>
    <t>kman123</t>
  </si>
  <si>
    <t>kman12</t>
  </si>
  <si>
    <t>kmakpa1</t>
  </si>
  <si>
    <t>kmakk76</t>
  </si>
  <si>
    <t>kmack1</t>
  </si>
  <si>
    <t>kmac15</t>
  </si>
  <si>
    <t>km91740</t>
  </si>
  <si>
    <t>km7550</t>
  </si>
  <si>
    <t>km4722</t>
  </si>
  <si>
    <t>km33319727</t>
  </si>
  <si>
    <t>km2008</t>
  </si>
  <si>
    <t>km2003</t>
  </si>
  <si>
    <t>km2001</t>
  </si>
  <si>
    <t>km1605</t>
  </si>
  <si>
    <t>km101587</t>
  </si>
  <si>
    <t>km1007</t>
  </si>
  <si>
    <t>km061706</t>
  </si>
  <si>
    <t>km0422</t>
  </si>
  <si>
    <t>klyta</t>
  </si>
  <si>
    <t>klynn13</t>
  </si>
  <si>
    <t>klyne</t>
  </si>
  <si>
    <t>klydes</t>
  </si>
  <si>
    <t>klyde007</t>
  </si>
  <si>
    <t>klw123</t>
  </si>
  <si>
    <t>kluxsi</t>
  </si>
  <si>
    <t>klutzy1</t>
  </si>
  <si>
    <t>kluska</t>
  </si>
  <si>
    <t>klundert</t>
  </si>
  <si>
    <t>klumzy</t>
  </si>
  <si>
    <t>klumzee</t>
  </si>
  <si>
    <t>klumpp</t>
  </si>
  <si>
    <t>klujics</t>
  </si>
  <si>
    <t>kluiskluis</t>
  </si>
  <si>
    <t>klubwinx1</t>
  </si>
  <si>
    <t>klubber</t>
  </si>
  <si>
    <t>klty123</t>
  </si>
  <si>
    <t>kltpzyxm</t>
  </si>
  <si>
    <t>kltklt</t>
  </si>
  <si>
    <t>klt1992</t>
  </si>
  <si>
    <t>klsz58ks</t>
  </si>
  <si>
    <t>klss1992</t>
  </si>
  <si>
    <t>klscbs1</t>
  </si>
  <si>
    <t>kls862</t>
  </si>
  <si>
    <t>kls71177</t>
  </si>
  <si>
    <t>kls1986</t>
  </si>
  <si>
    <t>kls1983</t>
  </si>
  <si>
    <t>kls0218</t>
  </si>
  <si>
    <t>klr650</t>
  </si>
  <si>
    <t>klp1987</t>
  </si>
  <si>
    <t>kloyd</t>
  </si>
  <si>
    <t>klownluv1</t>
  </si>
  <si>
    <t>klownboy</t>
  </si>
  <si>
    <t>klovest</t>
  </si>
  <si>
    <t>klovesb</t>
  </si>
  <si>
    <t>klovesa</t>
  </si>
  <si>
    <t>klovep</t>
  </si>
  <si>
    <t>klove5683</t>
  </si>
  <si>
    <t>klove21</t>
  </si>
  <si>
    <t>klove12</t>
  </si>
  <si>
    <t>klouynaruk</t>
  </si>
  <si>
    <t>klouny</t>
  </si>
  <si>
    <t>klouis</t>
  </si>
  <si>
    <t>kloudy</t>
  </si>
  <si>
    <t>kloska</t>
  </si>
  <si>
    <t>kloset</t>
  </si>
  <si>
    <t>klose94</t>
  </si>
  <si>
    <t>klopez</t>
  </si>
  <si>
    <t>klopes</t>
  </si>
  <si>
    <t>kloper</t>
  </si>
  <si>
    <t>klopapier</t>
  </si>
  <si>
    <t>kloomis</t>
  </si>
  <si>
    <t>klone</t>
  </si>
  <si>
    <t>klondike7</t>
  </si>
  <si>
    <t>klon11</t>
  </si>
  <si>
    <t>klompmaker</t>
  </si>
  <si>
    <t>klok23</t>
  </si>
  <si>
    <t>klojo</t>
  </si>
  <si>
    <t>kloie1</t>
  </si>
  <si>
    <t>klofrau</t>
  </si>
  <si>
    <t>kloey05</t>
  </si>
  <si>
    <t>kloe06</t>
  </si>
  <si>
    <t>kloe03</t>
  </si>
  <si>
    <t>klocks</t>
  </si>
  <si>
    <t>kloa79</t>
  </si>
  <si>
    <t>klnkln</t>
  </si>
  <si>
    <t>kln1611</t>
  </si>
  <si>
    <t>klmmlk</t>
  </si>
  <si>
    <t>klmklm1</t>
  </si>
  <si>
    <t>klm91088</t>
  </si>
  <si>
    <t>klm2006</t>
  </si>
  <si>
    <t>klm1994</t>
  </si>
  <si>
    <t>klm15</t>
  </si>
  <si>
    <t>klloshari</t>
  </si>
  <si>
    <t>kllkll</t>
  </si>
  <si>
    <t>klless222</t>
  </si>
  <si>
    <t>kll9502</t>
  </si>
  <si>
    <t>kll314</t>
  </si>
  <si>
    <t>klkmanito</t>
  </si>
  <si>
    <t>klkmami</t>
  </si>
  <si>
    <t>klkloco</t>
  </si>
  <si>
    <t>klkjwc</t>
  </si>
  <si>
    <t>klkacb</t>
  </si>
  <si>
    <t>klk21787</t>
  </si>
  <si>
    <t>klk2007</t>
  </si>
  <si>
    <t>kljr12</t>
  </si>
  <si>
    <t>kljd1996</t>
  </si>
  <si>
    <t>klj0527</t>
  </si>
  <si>
    <t>kliwonan</t>
  </si>
  <si>
    <t>kliver</t>
  </si>
  <si>
    <t>klis7869()</t>
  </si>
  <si>
    <t>klippers</t>
  </si>
  <si>
    <t>klipper1</t>
  </si>
  <si>
    <t>klipklop</t>
  </si>
  <si>
    <t>klioklio</t>
  </si>
  <si>
    <t>klintoy</t>
  </si>
  <si>
    <t>klinsmann1</t>
  </si>
  <si>
    <t>klinqer389</t>
  </si>
  <si>
    <t>klinkenberg</t>
  </si>
  <si>
    <t>klinik</t>
  </si>
  <si>
    <t>klingspor</t>
  </si>
  <si>
    <t>klinger37</t>
  </si>
  <si>
    <t>kling2x</t>
  </si>
  <si>
    <t>klines</t>
  </si>
  <si>
    <t>klimtart7</t>
  </si>
  <si>
    <t>klimmilk</t>
  </si>
  <si>
    <t>kliment</t>
  </si>
  <si>
    <t>klim111</t>
  </si>
  <si>
    <t>klikklak</t>
  </si>
  <si>
    <t>kliker</t>
  </si>
  <si>
    <t>klifford</t>
  </si>
  <si>
    <t>klient</t>
  </si>
  <si>
    <t>kliend</t>
  </si>
  <si>
    <t>klide</t>
  </si>
  <si>
    <t>klidad</t>
  </si>
  <si>
    <t>klick007</t>
  </si>
  <si>
    <t>kliche</t>
  </si>
  <si>
    <t>klibra</t>
  </si>
  <si>
    <t>kli950312</t>
  </si>
  <si>
    <t>kli260196</t>
  </si>
  <si>
    <t>kli240466</t>
  </si>
  <si>
    <t>klg1994</t>
  </si>
  <si>
    <t>klf123</t>
  </si>
  <si>
    <t>kleydi</t>
  </si>
  <si>
    <t>klette</t>
  </si>
  <si>
    <t>kletskop</t>
  </si>
  <si>
    <t>klester</t>
  </si>
  <si>
    <t>kleslo</t>
  </si>
  <si>
    <t>klesh</t>
  </si>
  <si>
    <t>klerlein</t>
  </si>
  <si>
    <t>kleriol</t>
  </si>
  <si>
    <t>kleptomania</t>
  </si>
  <si>
    <t>klepper</t>
  </si>
  <si>
    <t>kleon</t>
  </si>
  <si>
    <t>klentz</t>
  </si>
  <si>
    <t>klenton</t>
  </si>
  <si>
    <t>klentit</t>
  </si>
  <si>
    <t>klenth</t>
  </si>
  <si>
    <t>klengtal</t>
  </si>
  <si>
    <t>kleng21</t>
  </si>
  <si>
    <t>klen06</t>
  </si>
  <si>
    <t>klemmer</t>
  </si>
  <si>
    <t>klemen</t>
  </si>
  <si>
    <t>kleklekle</t>
  </si>
  <si>
    <t>klekle</t>
  </si>
  <si>
    <t>kleint</t>
  </si>
  <si>
    <t>kleinman</t>
  </si>
  <si>
    <t>kleinkinderen</t>
  </si>
  <si>
    <t>kleine92</t>
  </si>
  <si>
    <t>klein9</t>
  </si>
  <si>
    <t>klein3</t>
  </si>
  <si>
    <t>klein07</t>
  </si>
  <si>
    <t>kleiber</t>
  </si>
  <si>
    <t>kleeze1</t>
  </si>
  <si>
    <t>kleenex.</t>
  </si>
  <si>
    <t>kleefsehoek</t>
  </si>
  <si>
    <t>klee13</t>
  </si>
  <si>
    <t>klee</t>
  </si>
  <si>
    <t>klebsiella</t>
  </si>
  <si>
    <t>kleber1</t>
  </si>
  <si>
    <t>kleanthis</t>
  </si>
  <si>
    <t>kleanride</t>
  </si>
  <si>
    <t>klean</t>
  </si>
  <si>
    <t>kldxvbm7</t>
  </si>
  <si>
    <t>kldkld</t>
  </si>
  <si>
    <t>kld6371</t>
  </si>
  <si>
    <t>kld4ever</t>
  </si>
  <si>
    <t>kld1212</t>
  </si>
  <si>
    <t>klc2006</t>
  </si>
  <si>
    <t>klc001</t>
  </si>
  <si>
    <t>klb723</t>
  </si>
  <si>
    <t>klb2001</t>
  </si>
  <si>
    <t>klazz07</t>
  </si>
  <si>
    <t>klayton!</t>
  </si>
  <si>
    <t>klayre</t>
  </si>
  <si>
    <t>klay64</t>
  </si>
  <si>
    <t>klay2xA</t>
  </si>
  <si>
    <t>klaxon</t>
  </si>
  <si>
    <t>klawdya</t>
  </si>
  <si>
    <t>klavesnica</t>
  </si>
  <si>
    <t>klavdia</t>
  </si>
  <si>
    <t>klausi</t>
  </si>
  <si>
    <t>klaupaucius</t>
  </si>
  <si>
    <t>klaudy</t>
  </si>
  <si>
    <t>klauditza</t>
  </si>
  <si>
    <t>klaudine</t>
  </si>
  <si>
    <t>klaudia3</t>
  </si>
  <si>
    <t>klaudia21</t>
  </si>
  <si>
    <t>klaudia2</t>
  </si>
  <si>
    <t>klaudia123</t>
  </si>
  <si>
    <t>klau28</t>
  </si>
  <si>
    <t>klau06</t>
  </si>
  <si>
    <t>klatre</t>
  </si>
  <si>
    <t>klaster</t>
  </si>
  <si>
    <t>klassik</t>
  </si>
  <si>
    <t>klass2007</t>
  </si>
  <si>
    <t>klass1</t>
  </si>
  <si>
    <t>klass09</t>
  </si>
  <si>
    <t>klasnic</t>
  </si>
  <si>
    <t>klaslokaal</t>
  </si>
  <si>
    <t>klasika</t>
  </si>
  <si>
    <t>klasa5</t>
  </si>
  <si>
    <t>klarke</t>
  </si>
  <si>
    <t>klariza</t>
  </si>
  <si>
    <t>klariss</t>
  </si>
  <si>
    <t>klarinha</t>
  </si>
  <si>
    <t>klarice</t>
  </si>
  <si>
    <t>klariane</t>
  </si>
  <si>
    <t>klari</t>
  </si>
  <si>
    <t>klarak</t>
  </si>
  <si>
    <t>klaraholmes</t>
  </si>
  <si>
    <t>klapaucius13</t>
  </si>
  <si>
    <t>klaok85</t>
  </si>
  <si>
    <t>klangerz</t>
  </si>
  <si>
    <t>klang2x</t>
  </si>
  <si>
    <t>klang05</t>
  </si>
  <si>
    <t>klanci</t>
  </si>
  <si>
    <t>klamka</t>
  </si>
  <si>
    <t>klamb5aaf</t>
  </si>
  <si>
    <t>klamath1</t>
  </si>
  <si>
    <t>klamath</t>
  </si>
  <si>
    <t>klamar</t>
  </si>
  <si>
    <t>klaire12</t>
  </si>
  <si>
    <t>kladovo</t>
  </si>
  <si>
    <t>klaber</t>
  </si>
  <si>
    <t>klaas1</t>
  </si>
  <si>
    <t>kla896</t>
  </si>
  <si>
    <t>kla123456</t>
  </si>
  <si>
    <t>kl9c9208</t>
  </si>
  <si>
    <t>kl4eva</t>
  </si>
  <si>
    <t>kl36mm</t>
  </si>
  <si>
    <t>kl32783</t>
  </si>
  <si>
    <t>kl2004</t>
  </si>
  <si>
    <t>kl1995</t>
  </si>
  <si>
    <t>kl1989</t>
  </si>
  <si>
    <t>kl1985</t>
  </si>
  <si>
    <t>kl1136</t>
  </si>
  <si>
    <t>kl1015</t>
  </si>
  <si>
    <t>kl0725</t>
  </si>
  <si>
    <t>kkyyllee</t>
  </si>
  <si>
    <t>kkukkarracha1935</t>
  </si>
  <si>
    <t>kkui1920</t>
  </si>
  <si>
    <t>kktyty12</t>
  </si>
  <si>
    <t>kktk123</t>
  </si>
  <si>
    <t>kksuem4</t>
  </si>
  <si>
    <t>kksmom</t>
  </si>
  <si>
    <t>kkskks</t>
  </si>
  <si>
    <t>kkrishna</t>
  </si>
  <si>
    <t>kkrenee</t>
  </si>
  <si>
    <t>kkream27</t>
  </si>
  <si>
    <t>kkr123</t>
  </si>
  <si>
    <t>kkomal</t>
  </si>
  <si>
    <t>kknight</t>
  </si>
  <si>
    <t>kkmorgan3</t>
  </si>
  <si>
    <t>kkmkkm2</t>
  </si>
  <si>
    <t>kkmkkm</t>
  </si>
  <si>
    <t>kkmart</t>
  </si>
  <si>
    <t>kkmarie15</t>
  </si>
  <si>
    <t>kkmarie</t>
  </si>
  <si>
    <t>kklovesyou</t>
  </si>
  <si>
    <t>kklover69</t>
  </si>
  <si>
    <t>kkllpp0</t>
  </si>
  <si>
    <t>kkllmm</t>
  </si>
  <si>
    <t>kkknnn</t>
  </si>
  <si>
    <t>kkkkllll</t>
  </si>
  <si>
    <t>kkkkkl</t>
  </si>
  <si>
    <t>kkkkkkkkkkk</t>
  </si>
  <si>
    <t>kkkkkk999999</t>
  </si>
  <si>
    <t>kkkkkk8</t>
  </si>
  <si>
    <t>kkkkkk.</t>
  </si>
  <si>
    <t>kkkkk.</t>
  </si>
  <si>
    <t>kkkk13</t>
  </si>
  <si>
    <t>kkkk12</t>
  </si>
  <si>
    <t>kkkhhh</t>
  </si>
  <si>
    <t>kkkeee</t>
  </si>
  <si>
    <t>kkkccc</t>
  </si>
  <si>
    <t>kkk888</t>
  </si>
  <si>
    <t>kkk323</t>
  </si>
  <si>
    <t>kkk2008</t>
  </si>
  <si>
    <t>kkk2006</t>
  </si>
  <si>
    <t>kkk143</t>
  </si>
  <si>
    <t>kkk007</t>
  </si>
  <si>
    <t>kkk000</t>
  </si>
  <si>
    <t>kkk-111</t>
  </si>
  <si>
    <t>kkjkkj</t>
  </si>
  <si>
    <t>kkistheshit</t>
  </si>
  <si>
    <t>kkings</t>
  </si>
  <si>
    <t>kkiirrssttyy</t>
  </si>
  <si>
    <t>kkielman</t>
  </si>
  <si>
    <t>kkholiday</t>
  </si>
  <si>
    <t>kkhine</t>
  </si>
  <si>
    <t>kkhane</t>
  </si>
  <si>
    <t>kkgirl07</t>
  </si>
  <si>
    <t>kkfish3</t>
  </si>
  <si>
    <t>kkf51lpn</t>
  </si>
  <si>
    <t>kkeung</t>
  </si>
  <si>
    <t>kkennedy</t>
  </si>
  <si>
    <t>kkelso</t>
  </si>
  <si>
    <t>kkdeperro</t>
  </si>
  <si>
    <t>kkddkk</t>
  </si>
  <si>
    <t>kkcool11</t>
  </si>
  <si>
    <t>kkckkc</t>
  </si>
  <si>
    <t>kkckdbb</t>
  </si>
  <si>
    <t>kkbrown</t>
  </si>
  <si>
    <t>kkboo2</t>
  </si>
  <si>
    <t>kkb016</t>
  </si>
  <si>
    <t>kkatee1</t>
  </si>
  <si>
    <t>kkat123</t>
  </si>
  <si>
    <t>kkarina</t>
  </si>
  <si>
    <t>kkangagi</t>
  </si>
  <si>
    <t>kkandy</t>
  </si>
  <si>
    <t>kkallday</t>
  </si>
  <si>
    <t>kkab06</t>
  </si>
  <si>
    <t>kkaayyoo</t>
  </si>
  <si>
    <t>kkaass</t>
  </si>
  <si>
    <t>kkaarrll</t>
  </si>
  <si>
    <t>kkaarreenn</t>
  </si>
  <si>
    <t>kkaaii</t>
  </si>
  <si>
    <t>kk9496</t>
  </si>
  <si>
    <t>kk54321</t>
  </si>
  <si>
    <t>kk4six</t>
  </si>
  <si>
    <t>kk48604</t>
  </si>
  <si>
    <t>kk2717</t>
  </si>
  <si>
    <t>kk2520</t>
  </si>
  <si>
    <t>kk2009</t>
  </si>
  <si>
    <t>kk2003</t>
  </si>
  <si>
    <t>kk1kk1</t>
  </si>
  <si>
    <t>kk1990</t>
  </si>
  <si>
    <t>kk1987</t>
  </si>
  <si>
    <t>kk1605</t>
  </si>
  <si>
    <t>kk1313</t>
  </si>
  <si>
    <t>kk1234567</t>
  </si>
  <si>
    <t>kk120977</t>
  </si>
  <si>
    <t>kk1177</t>
  </si>
  <si>
    <t>kk112403db</t>
  </si>
  <si>
    <t>kk1029</t>
  </si>
  <si>
    <t>kk092983</t>
  </si>
  <si>
    <t>kk0924</t>
  </si>
  <si>
    <t>kk061990</t>
  </si>
  <si>
    <t>kk0501</t>
  </si>
  <si>
    <t>kk0113</t>
  </si>
  <si>
    <t>kk0000</t>
  </si>
  <si>
    <t>kjw123</t>
  </si>
  <si>
    <t>kjune</t>
  </si>
  <si>
    <t>kjs777</t>
  </si>
  <si>
    <t>kjs2005</t>
  </si>
  <si>
    <t>kjs080401</t>
  </si>
  <si>
    <t>kjrocks</t>
  </si>
  <si>
    <t>kjotwin2</t>
  </si>
  <si>
    <t>kjoseph</t>
  </si>
  <si>
    <t>kjones1</t>
  </si>
  <si>
    <t>kjmike</t>
  </si>
  <si>
    <t>kjm9924</t>
  </si>
  <si>
    <t>kjm1991</t>
  </si>
  <si>
    <t>kjm123abc</t>
  </si>
  <si>
    <t>kjlovesuraj</t>
  </si>
  <si>
    <t>kjlbgurl</t>
  </si>
  <si>
    <t>kjkjkj9</t>
  </si>
  <si>
    <t>kjkjkj36</t>
  </si>
  <si>
    <t>kjkj1234</t>
  </si>
  <si>
    <t>kjk2681</t>
  </si>
  <si>
    <t>kjk1982</t>
  </si>
  <si>
    <t>kjk1162</t>
  </si>
  <si>
    <t>kjjkmj2</t>
  </si>
  <si>
    <t>kjj14130</t>
  </si>
  <si>
    <t>kjhian</t>
  </si>
  <si>
    <t>kjh822</t>
  </si>
  <si>
    <t>kjh2006</t>
  </si>
  <si>
    <t>kjgemw</t>
  </si>
  <si>
    <t>kjg5875</t>
  </si>
  <si>
    <t>kjforeverlove809</t>
  </si>
  <si>
    <t>kjforever</t>
  </si>
  <si>
    <t>kjesus</t>
  </si>
  <si>
    <t>kjelle</t>
  </si>
  <si>
    <t>kjell</t>
  </si>
  <si>
    <t>kjelgaard</t>
  </si>
  <si>
    <t>kjeezy8</t>
  </si>
  <si>
    <t>kjdixon</t>
  </si>
  <si>
    <t>kjdi46270700</t>
  </si>
  <si>
    <t>kjdbsme1994</t>
  </si>
  <si>
    <t>kjcy1984</t>
  </si>
  <si>
    <t>kjcute</t>
  </si>
  <si>
    <t>kjcolv</t>
  </si>
  <si>
    <t>kjckjc</t>
  </si>
  <si>
    <t>kjcj0509</t>
  </si>
  <si>
    <t>kjc437460</t>
  </si>
  <si>
    <t>kjc2006</t>
  </si>
  <si>
    <t>kjc123</t>
  </si>
  <si>
    <t>kjc1018</t>
  </si>
  <si>
    <t>kjbffs2008</t>
  </si>
  <si>
    <t>kjay09</t>
  </si>
  <si>
    <t>kjari4ka</t>
  </si>
  <si>
    <t>kjanet</t>
  </si>
  <si>
    <t>kjames1</t>
  </si>
  <si>
    <t>kjamc</t>
  </si>
  <si>
    <t>kjakja</t>
  </si>
  <si>
    <t>kj6196</t>
  </si>
  <si>
    <t>kj60d2zs</t>
  </si>
  <si>
    <t>kj43211</t>
  </si>
  <si>
    <t>kj420</t>
  </si>
  <si>
    <t>kj3yog</t>
  </si>
  <si>
    <t>kj2518</t>
  </si>
  <si>
    <t>kj2319</t>
  </si>
  <si>
    <t>kj2212</t>
  </si>
  <si>
    <t>kj2008</t>
  </si>
  <si>
    <t>kj2006</t>
  </si>
  <si>
    <t>kj2003</t>
  </si>
  <si>
    <t>kj2000</t>
  </si>
  <si>
    <t>kj1992</t>
  </si>
  <si>
    <t>kj1985</t>
  </si>
  <si>
    <t>kj1982</t>
  </si>
  <si>
    <t>kj15kt</t>
  </si>
  <si>
    <t>kj1414</t>
  </si>
  <si>
    <t>kj12345</t>
  </si>
  <si>
    <t>kj1116</t>
  </si>
  <si>
    <t>kj1110</t>
  </si>
  <si>
    <t>kizzywizzy</t>
  </si>
  <si>
    <t>kizzytequiero</t>
  </si>
  <si>
    <t>kizzybaby</t>
  </si>
  <si>
    <t>kizzy96</t>
  </si>
  <si>
    <t>kizzy77</t>
  </si>
  <si>
    <t>kizzy7</t>
  </si>
  <si>
    <t>kizzy44</t>
  </si>
  <si>
    <t>kizzy3</t>
  </si>
  <si>
    <t>kizzy2007</t>
  </si>
  <si>
    <t>kizzy1234</t>
  </si>
  <si>
    <t>kizzy101</t>
  </si>
  <si>
    <t>kizzy09</t>
  </si>
  <si>
    <t>kizzy05</t>
  </si>
  <si>
    <t>kizzmyazz</t>
  </si>
  <si>
    <t>kizzle7</t>
  </si>
  <si>
    <t>kizzie2</t>
  </si>
  <si>
    <t>kizzie17</t>
  </si>
  <si>
    <t>kizzie143</t>
  </si>
  <si>
    <t>kizziah</t>
  </si>
  <si>
    <t>kizzi1</t>
  </si>
  <si>
    <t>kizze</t>
  </si>
  <si>
    <t>kizzakoh</t>
  </si>
  <si>
    <t>kizza665</t>
  </si>
  <si>
    <t>kizza123</t>
  </si>
  <si>
    <t>kizza11</t>
  </si>
  <si>
    <t>kizz123</t>
  </si>
  <si>
    <t>kizumi</t>
  </si>
  <si>
    <t>kizombamix</t>
  </si>
  <si>
    <t>kizomba69</t>
  </si>
  <si>
    <t>kizmuko</t>
  </si>
  <si>
    <t>kizhia</t>
  </si>
  <si>
    <t>kizess</t>
  </si>
  <si>
    <t>kizelle</t>
  </si>
  <si>
    <t>kizandkam</t>
  </si>
  <si>
    <t>kiz2323</t>
  </si>
  <si>
    <t>kiyoshi1</t>
  </si>
  <si>
    <t>kiyopi</t>
  </si>
  <si>
    <t>kiyomasa</t>
  </si>
  <si>
    <t>kiyoko1</t>
  </si>
  <si>
    <t>kiyokiyo</t>
  </si>
  <si>
    <t>kiykiy1</t>
  </si>
  <si>
    <t>kiykiy</t>
  </si>
  <si>
    <t>kiyawana</t>
  </si>
  <si>
    <t>kiyanie</t>
  </si>
  <si>
    <t>kiyanah</t>
  </si>
  <si>
    <t>kiyana04</t>
  </si>
  <si>
    <t>kiyan1</t>
  </si>
  <si>
    <t>kiyakiya2</t>
  </si>
  <si>
    <t>kiyah5</t>
  </si>
  <si>
    <t>kiyah2</t>
  </si>
  <si>
    <t>kiyah123</t>
  </si>
  <si>
    <t>kiyabu</t>
  </si>
  <si>
    <t>kiya25</t>
  </si>
  <si>
    <t>kiya24</t>
  </si>
  <si>
    <t>kiya22</t>
  </si>
  <si>
    <t>kiya08</t>
  </si>
  <si>
    <t>kiya07</t>
  </si>
  <si>
    <t>kixxie1</t>
  </si>
  <si>
    <t>kixkix</t>
  </si>
  <si>
    <t>kix0791</t>
  </si>
  <si>
    <t>kiwkiw</t>
  </si>
  <si>
    <t>kiwiz1</t>
  </si>
  <si>
    <t>kiwitheparrot</t>
  </si>
  <si>
    <t>kiwisa13</t>
  </si>
  <si>
    <t>kiwis1</t>
  </si>
  <si>
    <t>kiwipie1</t>
  </si>
  <si>
    <t>kiwimix</t>
  </si>
  <si>
    <t>kiwiman1</t>
  </si>
  <si>
    <t>kiwiman</t>
  </si>
  <si>
    <t>kiwiland</t>
  </si>
  <si>
    <t>kiwifruit91</t>
  </si>
  <si>
    <t>kiwibro</t>
  </si>
  <si>
    <t>kiwiboi</t>
  </si>
  <si>
    <t>kiwibear</t>
  </si>
  <si>
    <t>kiwib</t>
  </si>
  <si>
    <t>kiwiangel</t>
  </si>
  <si>
    <t>kiwi97</t>
  </si>
  <si>
    <t>kiwi96</t>
  </si>
  <si>
    <t>kiwi87</t>
  </si>
  <si>
    <t>kiwi81</t>
  </si>
  <si>
    <t>kiwi56</t>
  </si>
  <si>
    <t>kiwi54</t>
  </si>
  <si>
    <t>kiwi420</t>
  </si>
  <si>
    <t>kiwi321</t>
  </si>
  <si>
    <t>kiwi31</t>
  </si>
  <si>
    <t>kiwi3</t>
  </si>
  <si>
    <t>kiwi2010</t>
  </si>
  <si>
    <t>kiwi2005</t>
  </si>
  <si>
    <t>kiwi1994</t>
  </si>
  <si>
    <t>kiwi1969</t>
  </si>
  <si>
    <t>kiwi1432</t>
  </si>
  <si>
    <t>kiwi008</t>
  </si>
  <si>
    <t>kiwi000</t>
  </si>
  <si>
    <t>kiwi#1</t>
  </si>
  <si>
    <t>kiwanuka</t>
  </si>
  <si>
    <t>kiwano</t>
  </si>
  <si>
    <t>kiwani</t>
  </si>
  <si>
    <t>kiwana</t>
  </si>
  <si>
    <t>kiwan</t>
  </si>
  <si>
    <t>kiwamu</t>
  </si>
  <si>
    <t>kivon</t>
  </si>
  <si>
    <t>kivircik</t>
  </si>
  <si>
    <t>kivens</t>
  </si>
  <si>
    <t>kiven1</t>
  </si>
  <si>
    <t>kivefades</t>
  </si>
  <si>
    <t>kivalu</t>
  </si>
  <si>
    <t>kiva20</t>
  </si>
  <si>
    <t>kiva1</t>
  </si>
  <si>
    <t>kiute</t>
  </si>
  <si>
    <t>kiuby</t>
  </si>
  <si>
    <t>kiu000</t>
  </si>
  <si>
    <t>kitzie</t>
  </si>
  <si>
    <t>kityta</t>
  </si>
  <si>
    <t>kitypaz</t>
  </si>
  <si>
    <t>kityee</t>
  </si>
  <si>
    <t>kity06</t>
  </si>
  <si>
    <t>kitukitu</t>
  </si>
  <si>
    <t>kittyzz</t>
  </si>
  <si>
    <t>kittyta</t>
  </si>
  <si>
    <t>kittys6</t>
  </si>
  <si>
    <t>kittys4</t>
  </si>
  <si>
    <t>kittys34</t>
  </si>
  <si>
    <t>kittys12</t>
  </si>
  <si>
    <t>kittys.</t>
  </si>
  <si>
    <t>kittys!</t>
  </si>
  <si>
    <t>kittyrox23</t>
  </si>
  <si>
    <t>kittypuss1</t>
  </si>
  <si>
    <t>kittypuss</t>
  </si>
  <si>
    <t>kittypoy</t>
  </si>
  <si>
    <t>kittypop</t>
  </si>
  <si>
    <t>kittypet</t>
  </si>
  <si>
    <t>kittymike</t>
  </si>
  <si>
    <t>kittymeow1</t>
  </si>
  <si>
    <t>kittymax1</t>
  </si>
  <si>
    <t>kittylyn</t>
  </si>
  <si>
    <t>kittyluv8</t>
  </si>
  <si>
    <t>kittylu</t>
  </si>
  <si>
    <t>kittyloca</t>
  </si>
  <si>
    <t>kittylmb</t>
  </si>
  <si>
    <t>kittykittykitty</t>
  </si>
  <si>
    <t>kittykitten</t>
  </si>
  <si>
    <t>kittykim</t>
  </si>
  <si>
    <t>kittykia</t>
  </si>
  <si>
    <t>kittykatie</t>
  </si>
  <si>
    <t>kittykataoife</t>
  </si>
  <si>
    <t>kittykat94</t>
  </si>
  <si>
    <t>kittykat91</t>
  </si>
  <si>
    <t>kittykat88</t>
  </si>
  <si>
    <t>kittykat84</t>
  </si>
  <si>
    <t>kittykat83</t>
  </si>
  <si>
    <t>kittykat56</t>
  </si>
  <si>
    <t>kittykat33</t>
  </si>
  <si>
    <t>kittykat28</t>
  </si>
  <si>
    <t>kittykat25</t>
  </si>
  <si>
    <t>kittykat1100</t>
  </si>
  <si>
    <t>kittykat101</t>
  </si>
  <si>
    <t>kittykat07</t>
  </si>
  <si>
    <t>kittykat03</t>
  </si>
  <si>
    <t>kittyjoy</t>
  </si>
  <si>
    <t>kittyjorich</t>
  </si>
  <si>
    <t>kittyjo</t>
  </si>
  <si>
    <t>kittyjess</t>
  </si>
  <si>
    <t>kittyi</t>
  </si>
  <si>
    <t>kittyhaha</t>
  </si>
  <si>
    <t>kittygray</t>
  </si>
  <si>
    <t>kittygirl11</t>
  </si>
  <si>
    <t>kittygata</t>
  </si>
  <si>
    <t>kittygal</t>
  </si>
  <si>
    <t>kittyfur</t>
  </si>
  <si>
    <t>kittyeyes</t>
  </si>
  <si>
    <t>kittyd6</t>
  </si>
  <si>
    <t>kittycocoa</t>
  </si>
  <si>
    <t>kittyclaws</t>
  </si>
  <si>
    <t>kittycatty</t>
  </si>
  <si>
    <t>kittycat83</t>
  </si>
  <si>
    <t>kittycat69</t>
  </si>
  <si>
    <t>kittycat57</t>
  </si>
  <si>
    <t>kittycat45</t>
  </si>
  <si>
    <t>kittycat33</t>
  </si>
  <si>
    <t>kittycat224</t>
  </si>
  <si>
    <t>kittycat19</t>
  </si>
  <si>
    <t>kittycat18</t>
  </si>
  <si>
    <t>kittycat16</t>
  </si>
  <si>
    <t>kittycat06</t>
  </si>
  <si>
    <t>kittycat#1</t>
  </si>
  <si>
    <t>kittycakes</t>
  </si>
  <si>
    <t>kittybutt1</t>
  </si>
  <si>
    <t>kittybutt</t>
  </si>
  <si>
    <t>kittybug</t>
  </si>
  <si>
    <t>kittybob</t>
  </si>
  <si>
    <t>kittyblack</t>
  </si>
  <si>
    <t>kittybella</t>
  </si>
  <si>
    <t>kittybee</t>
  </si>
  <si>
    <t>kitty_gurl</t>
  </si>
  <si>
    <t>kitty973</t>
  </si>
  <si>
    <t>kitty93958</t>
  </si>
  <si>
    <t>kitty890</t>
  </si>
  <si>
    <t>kitty8838</t>
  </si>
  <si>
    <t>kitty822</t>
  </si>
  <si>
    <t>kitty755</t>
  </si>
  <si>
    <t>kitty70</t>
  </si>
  <si>
    <t>kitty623</t>
  </si>
  <si>
    <t>kitty617</t>
  </si>
  <si>
    <t>kitty564</t>
  </si>
  <si>
    <t>kitty510</t>
  </si>
  <si>
    <t>kitty4life</t>
  </si>
  <si>
    <t>kitty4ever</t>
  </si>
  <si>
    <t>kitty49</t>
  </si>
  <si>
    <t>kitty46</t>
  </si>
  <si>
    <t>kitty444</t>
  </si>
  <si>
    <t>kitty40</t>
  </si>
  <si>
    <t>kitty360</t>
  </si>
  <si>
    <t>kitty2609</t>
  </si>
  <si>
    <t>kitty247</t>
  </si>
  <si>
    <t>kitty2468</t>
  </si>
  <si>
    <t>kitty234</t>
  </si>
  <si>
    <t>kitty215</t>
  </si>
  <si>
    <t>kitty213</t>
  </si>
  <si>
    <t>kitty2014</t>
  </si>
  <si>
    <t>kitty2001</t>
  </si>
  <si>
    <t>kitty1999</t>
  </si>
  <si>
    <t>kitty1969</t>
  </si>
  <si>
    <t>kitty182</t>
  </si>
  <si>
    <t>kitty157</t>
  </si>
  <si>
    <t>kitty147</t>
  </si>
  <si>
    <t>kitty145</t>
  </si>
  <si>
    <t>kitty1314</t>
  </si>
  <si>
    <t>kitty125</t>
  </si>
  <si>
    <t>kitty122</t>
  </si>
  <si>
    <t>kitty1200</t>
  </si>
  <si>
    <t>kitty120</t>
  </si>
  <si>
    <t>kitty108</t>
  </si>
  <si>
    <t>kitty1010</t>
  </si>
  <si>
    <t>kitty1*</t>
  </si>
  <si>
    <t>kitty0531</t>
  </si>
  <si>
    <t>kitty0530</t>
  </si>
  <si>
    <t>kitty.com</t>
  </si>
  <si>
    <t>kitty.cat</t>
  </si>
  <si>
    <t>kitto123</t>
  </si>
  <si>
    <t>kittles10</t>
  </si>
  <si>
    <t>kittle66</t>
  </si>
  <si>
    <t>kittis</t>
  </si>
  <si>
    <t>kittinzz</t>
  </si>
  <si>
    <t>kittins</t>
  </si>
  <si>
    <t>kittine</t>
  </si>
  <si>
    <t>kittikun3646631</t>
  </si>
  <si>
    <t>kittikorn</t>
  </si>
  <si>
    <t>kittikitti</t>
  </si>
  <si>
    <t>kittikat1</t>
  </si>
  <si>
    <t>kittik</t>
  </si>
  <si>
    <t>kittiesrule</t>
  </si>
  <si>
    <t>kittiesrcute</t>
  </si>
  <si>
    <t>kitties9</t>
  </si>
  <si>
    <t>kitties4</t>
  </si>
  <si>
    <t>kitties2006</t>
  </si>
  <si>
    <t>kitties18</t>
  </si>
  <si>
    <t>kittieroc1</t>
  </si>
  <si>
    <t>kittiekorn</t>
  </si>
  <si>
    <t>kittiegirl</t>
  </si>
  <si>
    <t>kittie64</t>
  </si>
  <si>
    <t>kittie24</t>
  </si>
  <si>
    <t>kittie14</t>
  </si>
  <si>
    <t>kittie10</t>
  </si>
  <si>
    <t>kittie07</t>
  </si>
  <si>
    <t>kittie02</t>
  </si>
  <si>
    <t>kittichok</t>
  </si>
  <si>
    <t>kittey1</t>
  </si>
  <si>
    <t>kittery</t>
  </si>
  <si>
    <t>kitters9</t>
  </si>
  <si>
    <t>kitters2</t>
  </si>
  <si>
    <t>kittern</t>
  </si>
  <si>
    <t>kitterkat</t>
  </si>
  <si>
    <t>kitter!</t>
  </si>
  <si>
    <t>kittenzz</t>
  </si>
  <si>
    <t>kittentwo2</t>
  </si>
  <si>
    <t>kittens88</t>
  </si>
  <si>
    <t>kittens69</t>
  </si>
  <si>
    <t>kittens21</t>
  </si>
  <si>
    <t>kittens10</t>
  </si>
  <si>
    <t>kittens06</t>
  </si>
  <si>
    <t>kittens05</t>
  </si>
  <si>
    <t>kittens04</t>
  </si>
  <si>
    <t>kittenqueen</t>
  </si>
  <si>
    <t>kittenns</t>
  </si>
  <si>
    <t>kittenkitten</t>
  </si>
  <si>
    <t>kittencrazy</t>
  </si>
  <si>
    <t>kittenboo</t>
  </si>
  <si>
    <t>kitten999</t>
  </si>
  <si>
    <t>kitten98</t>
  </si>
  <si>
    <t>kitten8888</t>
  </si>
  <si>
    <t>kitten84</t>
  </si>
  <si>
    <t>kitten75</t>
  </si>
  <si>
    <t>kitten55</t>
  </si>
  <si>
    <t>kitten43</t>
  </si>
  <si>
    <t>kitten37</t>
  </si>
  <si>
    <t>kitten32</t>
  </si>
  <si>
    <t>kitten243</t>
  </si>
  <si>
    <t>kitten205</t>
  </si>
  <si>
    <t>kitten202</t>
  </si>
  <si>
    <t>kitten2007</t>
  </si>
  <si>
    <t>kitten2005</t>
  </si>
  <si>
    <t>kitten1993</t>
  </si>
  <si>
    <t>kitten1991</t>
  </si>
  <si>
    <t>kitten143</t>
  </si>
  <si>
    <t>kitten105</t>
  </si>
  <si>
    <t>kittel</t>
  </si>
  <si>
    <t>kitta2</t>
  </si>
  <si>
    <t>kitt67</t>
  </si>
  <si>
    <t>kitt3ns</t>
  </si>
  <si>
    <t>kitt30</t>
  </si>
  <si>
    <t>kitt2000</t>
  </si>
  <si>
    <t>kitt20</t>
  </si>
  <si>
    <t>kitt10</t>
  </si>
  <si>
    <t>kitt</t>
  </si>
  <si>
    <t>kitsy2</t>
  </si>
  <si>
    <t>kitsey</t>
  </si>
  <si>
    <t>kitsch</t>
  </si>
  <si>
    <t>kitoyz</t>
  </si>
  <si>
    <t>kitos</t>
  </si>
  <si>
    <t>kiton</t>
  </si>
  <si>
    <t>kitomer</t>
  </si>
  <si>
    <t>kitoketo</t>
  </si>
  <si>
    <t>kitman</t>
  </si>
  <si>
    <t>kitlyn</t>
  </si>
  <si>
    <t>kitkit357</t>
  </si>
  <si>
    <t>kitkit123</t>
  </si>
  <si>
    <t>kitkit12</t>
  </si>
  <si>
    <t>kitkay94</t>
  </si>
  <si>
    <t>kitkatklub</t>
  </si>
  <si>
    <t>kitkat93</t>
  </si>
  <si>
    <t>kitkat91</t>
  </si>
  <si>
    <t>kitkat75</t>
  </si>
  <si>
    <t>kitkat669</t>
  </si>
  <si>
    <t>kitkat66</t>
  </si>
  <si>
    <t>kitkat5601</t>
  </si>
  <si>
    <t>kitkat54</t>
  </si>
  <si>
    <t>kitkat41</t>
  </si>
  <si>
    <t>kitkat29</t>
  </si>
  <si>
    <t>kitkat27</t>
  </si>
  <si>
    <t>kitkat20</t>
  </si>
  <si>
    <t>kitkat1996</t>
  </si>
  <si>
    <t>kitkat1994</t>
  </si>
  <si>
    <t>kitkat1992</t>
  </si>
  <si>
    <t>kitkat1990</t>
  </si>
  <si>
    <t>kitkat007</t>
  </si>
  <si>
    <t>kitkat(9098)</t>
  </si>
  <si>
    <t>kitkat#1</t>
  </si>
  <si>
    <t>kitiyawan460893</t>
  </si>
  <si>
    <t>kitiya</t>
  </si>
  <si>
    <t>kitito</t>
  </si>
  <si>
    <t>kitii</t>
  </si>
  <si>
    <t>kitie</t>
  </si>
  <si>
    <t>kitica</t>
  </si>
  <si>
    <t>kitia052586</t>
  </si>
  <si>
    <t>kithy</t>
  </si>
  <si>
    <t>kithsiri</t>
  </si>
  <si>
    <t>kithodban</t>
  </si>
  <si>
    <t>kithen</t>
  </si>
  <si>
    <t>kithan</t>
  </si>
  <si>
    <t>kitex1</t>
  </si>
  <si>
    <t>kitess</t>
  </si>
  <si>
    <t>kiters</t>
  </si>
  <si>
    <t>kitens</t>
  </si>
  <si>
    <t>kitenge</t>
  </si>
  <si>
    <t>kitels</t>
  </si>
  <si>
    <t>kitekite1</t>
  </si>
  <si>
    <t>kite1963</t>
  </si>
  <si>
    <t>kite12</t>
  </si>
  <si>
    <t>kite01</t>
  </si>
  <si>
    <t>kite</t>
  </si>
  <si>
    <t>kitchu</t>
  </si>
  <si>
    <t>kitchoi</t>
  </si>
  <si>
    <t>kitchin</t>
  </si>
  <si>
    <t>kitchen7</t>
  </si>
  <si>
    <t>kitchen55</t>
  </si>
  <si>
    <t>kitchen5</t>
  </si>
  <si>
    <t>kitchen14</t>
  </si>
  <si>
    <t>kitchen12</t>
  </si>
  <si>
    <t>kitcha</t>
  </si>
  <si>
    <t>kitcats</t>
  </si>
  <si>
    <t>kitcath</t>
  </si>
  <si>
    <t>kitcat7</t>
  </si>
  <si>
    <t>kitcat21</t>
  </si>
  <si>
    <t>kitcat12</t>
  </si>
  <si>
    <t>kitcat06</t>
  </si>
  <si>
    <t>kitate</t>
  </si>
  <si>
    <t>kitasookings</t>
  </si>
  <si>
    <t>kitasatu</t>
  </si>
  <si>
    <t>kitared</t>
  </si>
  <si>
    <t>kitare</t>
  </si>
  <si>
    <t>kitana12</t>
  </si>
  <si>
    <t>kitana02</t>
  </si>
  <si>
    <t>kitan</t>
  </si>
  <si>
    <t>kitamae</t>
  </si>
  <si>
    <t>kitale</t>
  </si>
  <si>
    <t>kitakits</t>
  </si>
  <si>
    <t>kitagood</t>
  </si>
  <si>
    <t>kitabu</t>
  </si>
  <si>
    <t>kitaberdua</t>
  </si>
  <si>
    <t>kitabear</t>
  </si>
  <si>
    <t>kitababy</t>
  </si>
  <si>
    <t>kita95</t>
  </si>
  <si>
    <t>kita92</t>
  </si>
  <si>
    <t>kita89</t>
  </si>
  <si>
    <t>kita88</t>
  </si>
  <si>
    <t>kita32</t>
  </si>
  <si>
    <t>kita22</t>
  </si>
  <si>
    <t>kita2010</t>
  </si>
  <si>
    <t>kita2007</t>
  </si>
  <si>
    <t>kita2</t>
  </si>
  <si>
    <t>kita16</t>
  </si>
  <si>
    <t>kita10</t>
  </si>
  <si>
    <t>kit830630@</t>
  </si>
  <si>
    <t>kit2000</t>
  </si>
  <si>
    <t>kit1994</t>
  </si>
  <si>
    <t>kit1412</t>
  </si>
  <si>
    <t>kit08</t>
  </si>
  <si>
    <t>kit0463</t>
  </si>
  <si>
    <t>kit-kit</t>
  </si>
  <si>
    <t>kit*kat</t>
  </si>
  <si>
    <t>kit&amp;kat</t>
  </si>
  <si>
    <t>kiszes</t>
  </si>
  <si>
    <t>kisworo</t>
  </si>
  <si>
    <t>kiswahili</t>
  </si>
  <si>
    <t>kisuli</t>
  </si>
  <si>
    <t>kisuke</t>
  </si>
  <si>
    <t>kistok</t>
  </si>
  <si>
    <t>kistin</t>
  </si>
  <si>
    <t>kistigris</t>
  </si>
  <si>
    <t>kister</t>
  </si>
  <si>
    <t>kisszz</t>
  </si>
  <si>
    <t>kissypher</t>
  </si>
  <si>
    <t>kissyme</t>
  </si>
  <si>
    <t>kissyko</t>
  </si>
  <si>
    <t>kissygurl</t>
  </si>
  <si>
    <t>kissygal</t>
  </si>
  <si>
    <t>kissycat</t>
  </si>
  <si>
    <t>kissy9</t>
  </si>
  <si>
    <t>kissy85</t>
  </si>
  <si>
    <t>kissy4</t>
  </si>
  <si>
    <t>kissy26</t>
  </si>
  <si>
    <t>kissy16</t>
  </si>
  <si>
    <t>kissy07</t>
  </si>
  <si>
    <t>kissy05</t>
  </si>
  <si>
    <t>kissy01</t>
  </si>
  <si>
    <t>kissxoxo</t>
  </si>
  <si>
    <t>kissxox</t>
  </si>
  <si>
    <t>kisstwo2</t>
  </si>
  <si>
    <t>kissthisgoodbye</t>
  </si>
  <si>
    <t>kissthis7</t>
  </si>
  <si>
    <t>kissthis22</t>
  </si>
  <si>
    <t>kissteen</t>
  </si>
  <si>
    <t>kissrulz</t>
  </si>
  <si>
    <t>kissrose</t>
  </si>
  <si>
    <t>kisspiss</t>
  </si>
  <si>
    <t>kisson</t>
  </si>
  <si>
    <t>kissoflove</t>
  </si>
  <si>
    <t>kisso</t>
  </si>
  <si>
    <t>kissntelll1</t>
  </si>
  <si>
    <t>kissntell1</t>
  </si>
  <si>
    <t>kissne</t>
  </si>
  <si>
    <t>kissmywhat</t>
  </si>
  <si>
    <t>kissmytoes</t>
  </si>
  <si>
    <t>kissmysweetass</t>
  </si>
  <si>
    <t>kissmyring</t>
  </si>
  <si>
    <t>kissmyeyes</t>
  </si>
  <si>
    <t>kissmybrass</t>
  </si>
  <si>
    <t>kissmyass55</t>
  </si>
  <si>
    <t>kissmyass15</t>
  </si>
  <si>
    <t>kissmyass10</t>
  </si>
  <si>
    <t>kissmyas5</t>
  </si>
  <si>
    <t>kissmyas2</t>
  </si>
  <si>
    <t>kissmy5</t>
  </si>
  <si>
    <t>kissmy23</t>
  </si>
  <si>
    <t>kissmy22</t>
  </si>
  <si>
    <t>kissmoi</t>
  </si>
  <si>
    <t>kissmine1</t>
  </si>
  <si>
    <t>kissmeyoufool</t>
  </si>
  <si>
    <t>kissmexxx</t>
  </si>
  <si>
    <t>kissmeup</t>
  </si>
  <si>
    <t>kissmered</t>
  </si>
  <si>
    <t>kissmequik</t>
  </si>
  <si>
    <t>kissmenot99</t>
  </si>
  <si>
    <t>kissmeloveme</t>
  </si>
  <si>
    <t>kissmelody</t>
  </si>
  <si>
    <t>kissmekate</t>
  </si>
  <si>
    <t>kissmej</t>
  </si>
  <si>
    <t>kissmeiamirish</t>
  </si>
  <si>
    <t>kissmehoney</t>
  </si>
  <si>
    <t>kissmegrace</t>
  </si>
  <si>
    <t>kissmegirl</t>
  </si>
  <si>
    <t>kissmegatico</t>
  </si>
  <si>
    <t>kissmeee</t>
  </si>
  <si>
    <t>kissmecdd</t>
  </si>
  <si>
    <t>kissmeboy</t>
  </si>
  <si>
    <t>kissmeba</t>
  </si>
  <si>
    <t>kissme:)</t>
  </si>
  <si>
    <t>kissme95</t>
  </si>
  <si>
    <t>kissme94</t>
  </si>
  <si>
    <t>kissme909</t>
  </si>
  <si>
    <t>kissme777</t>
  </si>
  <si>
    <t>kissme65</t>
  </si>
  <si>
    <t>kissme44</t>
  </si>
  <si>
    <t>kissme2009</t>
  </si>
  <si>
    <t>kissme2008</t>
  </si>
  <si>
    <t>kissme2007</t>
  </si>
  <si>
    <t>kissme2005</t>
  </si>
  <si>
    <t>kissme145</t>
  </si>
  <si>
    <t>kissme111</t>
  </si>
  <si>
    <t>kissme00</t>
  </si>
  <si>
    <t>kissmas</t>
  </si>
  <si>
    <t>kissmaker</t>
  </si>
  <si>
    <t>kissm33</t>
  </si>
  <si>
    <t>kissm1</t>
  </si>
  <si>
    <t>kisslydia</t>
  </si>
  <si>
    <t>kisslove1</t>
  </si>
  <si>
    <t>kissler</t>
  </si>
  <si>
    <t>kisskorn</t>
  </si>
  <si>
    <t>kisskiss69</t>
  </si>
  <si>
    <t>kisskiss4</t>
  </si>
  <si>
    <t>kisskiss21</t>
  </si>
  <si>
    <t>kisskiss17</t>
  </si>
  <si>
    <t>kisskiss16</t>
  </si>
  <si>
    <t>kisskiss08</t>
  </si>
  <si>
    <t>kisskiss07</t>
  </si>
  <si>
    <t>kisskis1</t>
  </si>
  <si>
    <t>kisskill1</t>
  </si>
  <si>
    <t>kissita</t>
  </si>
  <si>
    <t>kissit3</t>
  </si>
  <si>
    <t>kississ</t>
  </si>
  <si>
    <t>kissinme</t>
  </si>
  <si>
    <t>kissings</t>
  </si>
  <si>
    <t>kissinger</t>
  </si>
  <si>
    <t>kissing4</t>
  </si>
  <si>
    <t>kissing3</t>
  </si>
  <si>
    <t>kissing12</t>
  </si>
  <si>
    <t>kissing101</t>
  </si>
  <si>
    <t>kissing10</t>
  </si>
  <si>
    <t>kissing06</t>
  </si>
  <si>
    <t>kissing0</t>
  </si>
  <si>
    <t>kissin69</t>
  </si>
  <si>
    <t>kissimmee2</t>
  </si>
  <si>
    <t>kissimee</t>
  </si>
  <si>
    <t>kissimak</t>
  </si>
  <si>
    <t>kissies1</t>
  </si>
  <si>
    <t>kissiah</t>
  </si>
  <si>
    <t>kissi123</t>
  </si>
  <si>
    <t>kisshits123</t>
  </si>
  <si>
    <t>kissfromarose</t>
  </si>
  <si>
    <t>kissforu</t>
  </si>
  <si>
    <t>kissezz</t>
  </si>
  <si>
    <t>kissez!</t>
  </si>
  <si>
    <t>kisseyface</t>
  </si>
  <si>
    <t>kissex</t>
  </si>
  <si>
    <t>kissesxo1</t>
  </si>
  <si>
    <t>kissesxo</t>
  </si>
  <si>
    <t>kissesx2</t>
  </si>
  <si>
    <t>kissess1</t>
  </si>
  <si>
    <t>kisseslove</t>
  </si>
  <si>
    <t>kissesforyou</t>
  </si>
  <si>
    <t>kisses_</t>
  </si>
  <si>
    <t>kisses98</t>
  </si>
  <si>
    <t>kisses97</t>
  </si>
  <si>
    <t>kisses96</t>
  </si>
  <si>
    <t>kisses95</t>
  </si>
  <si>
    <t>kisses82</t>
  </si>
  <si>
    <t>kisses81</t>
  </si>
  <si>
    <t>kisses66</t>
  </si>
  <si>
    <t>kisses62</t>
  </si>
  <si>
    <t>kisses4u!</t>
  </si>
  <si>
    <t>kisses4him</t>
  </si>
  <si>
    <t>kisses4all!</t>
  </si>
  <si>
    <t>kisses42</t>
  </si>
  <si>
    <t>kisses411</t>
  </si>
  <si>
    <t>kisses32</t>
  </si>
  <si>
    <t>kisses2hugs</t>
  </si>
  <si>
    <t>kisses222</t>
  </si>
  <si>
    <t>kisses215</t>
  </si>
  <si>
    <t>kisses210</t>
  </si>
  <si>
    <t>kisses2010</t>
  </si>
  <si>
    <t>kisser25</t>
  </si>
  <si>
    <t>kissen11</t>
  </si>
  <si>
    <t>kissem</t>
  </si>
  <si>
    <t>kissedxx</t>
  </si>
  <si>
    <t>kisscurl</t>
  </si>
  <si>
    <t>kisscool</t>
  </si>
  <si>
    <t>kisschasy1</t>
  </si>
  <si>
    <t>kissbutt1</t>
  </si>
  <si>
    <t>kissboys</t>
  </si>
  <si>
    <t>kissbone</t>
  </si>
  <si>
    <t>kissbang1</t>
  </si>
  <si>
    <t>kissazz</t>
  </si>
  <si>
    <t>kissass69</t>
  </si>
  <si>
    <t>kissass3</t>
  </si>
  <si>
    <t>kissass123</t>
  </si>
  <si>
    <t>kissandra</t>
  </si>
  <si>
    <t>kissandmakeup</t>
  </si>
  <si>
    <t>kissamee</t>
  </si>
  <si>
    <t>kissame1</t>
  </si>
  <si>
    <t>kissaki</t>
  </si>
  <si>
    <t>kissafer</t>
  </si>
  <si>
    <t>kissable2</t>
  </si>
  <si>
    <t>kissable123</t>
  </si>
  <si>
    <t>kissa01</t>
  </si>
  <si>
    <t>kiss957</t>
  </si>
  <si>
    <t>kiss911</t>
  </si>
  <si>
    <t>kiss86</t>
  </si>
  <si>
    <t>kiss80</t>
  </si>
  <si>
    <t>kiss789</t>
  </si>
  <si>
    <t>kiss78</t>
  </si>
  <si>
    <t>kiss7405</t>
  </si>
  <si>
    <t>kiss6948</t>
  </si>
  <si>
    <t>kiss5</t>
  </si>
  <si>
    <t>kiss4me2</t>
  </si>
  <si>
    <t>kiss4eric</t>
  </si>
  <si>
    <t>kiss46</t>
  </si>
  <si>
    <t>kiss42</t>
  </si>
  <si>
    <t>kiss4*&amp;</t>
  </si>
  <si>
    <t>kiss35</t>
  </si>
  <si>
    <t>kiss333</t>
  </si>
  <si>
    <t>kiss2kiss</t>
  </si>
  <si>
    <t>kiss29</t>
  </si>
  <si>
    <t>kiss2323</t>
  </si>
  <si>
    <t>kiss215</t>
  </si>
  <si>
    <t>kiss2009</t>
  </si>
  <si>
    <t>kiss2006</t>
  </si>
  <si>
    <t>kiss2</t>
  </si>
  <si>
    <t>kiss1me</t>
  </si>
  <si>
    <t>kiss1kiss</t>
  </si>
  <si>
    <t>kiss1999</t>
  </si>
  <si>
    <t>kiss1998</t>
  </si>
  <si>
    <t>kiss1996</t>
  </si>
  <si>
    <t>kiss1993</t>
  </si>
  <si>
    <t>kiss1970</t>
  </si>
  <si>
    <t>kiss1967</t>
  </si>
  <si>
    <t>kiss121393</t>
  </si>
  <si>
    <t>kiss121</t>
  </si>
  <si>
    <t>kiss0404</t>
  </si>
  <si>
    <t>kiss007</t>
  </si>
  <si>
    <t>kiss0000</t>
  </si>
  <si>
    <t>kiss.my.ass</t>
  </si>
  <si>
    <t>kiss-me1</t>
  </si>
  <si>
    <t>kispiox</t>
  </si>
  <si>
    <t>kispert</t>
  </si>
  <si>
    <t>kispal</t>
  </si>
  <si>
    <t>kisonba</t>
  </si>
  <si>
    <t>kisobran</t>
  </si>
  <si>
    <t>kisner</t>
  </si>
  <si>
    <t>kismut</t>
  </si>
  <si>
    <t>kismot</t>
  </si>
  <si>
    <t>kismos</t>
  </si>
  <si>
    <t>kismokus</t>
  </si>
  <si>
    <t>kismet30</t>
  </si>
  <si>
    <t>kismet2638</t>
  </si>
  <si>
    <t>kismet22</t>
  </si>
  <si>
    <t>kismet11</t>
  </si>
  <si>
    <t>kismaci</t>
  </si>
  <si>
    <t>kiskiskis</t>
  </si>
  <si>
    <t>kiskilla</t>
  </si>
  <si>
    <t>kiskeam</t>
  </si>
  <si>
    <t>kisinger</t>
  </si>
  <si>
    <t>kising</t>
  </si>
  <si>
    <t>kishun</t>
  </si>
  <si>
    <t>kishon1</t>
  </si>
  <si>
    <t>kishni</t>
  </si>
  <si>
    <t>kishkumen</t>
  </si>
  <si>
    <t>kishkash</t>
  </si>
  <si>
    <t>kishka</t>
  </si>
  <si>
    <t>kishita</t>
  </si>
  <si>
    <t>kishia3</t>
  </si>
  <si>
    <t>kisherceg</t>
  </si>
  <si>
    <t>kishe</t>
  </si>
  <si>
    <t>kishay</t>
  </si>
  <si>
    <t>kishawna</t>
  </si>
  <si>
    <t>kisharn</t>
  </si>
  <si>
    <t>kishar</t>
  </si>
  <si>
    <t>kishakit</t>
  </si>
  <si>
    <t>kishaisda1</t>
  </si>
  <si>
    <t>kishabug1</t>
  </si>
  <si>
    <t>kishaa</t>
  </si>
  <si>
    <t>kisha90</t>
  </si>
  <si>
    <t>kisha30</t>
  </si>
  <si>
    <t>kisha26</t>
  </si>
  <si>
    <t>kisha21</t>
  </si>
  <si>
    <t>kisha16</t>
  </si>
  <si>
    <t>kisha07</t>
  </si>
  <si>
    <t>kisha01</t>
  </si>
  <si>
    <t>kish07</t>
  </si>
  <si>
    <t>kisean</t>
  </si>
  <si>
    <t>kiscsavo</t>
  </si>
  <si>
    <t>kiscool</t>
  </si>
  <si>
    <t>kischa</t>
  </si>
  <si>
    <t>kisassy</t>
  </si>
  <si>
    <t>kisangani</t>
  </si>
  <si>
    <t>kisan</t>
  </si>
  <si>
    <t>kisama</t>
  </si>
  <si>
    <t>kisakisa</t>
  </si>
  <si>
    <t>kisahklasik</t>
  </si>
  <si>
    <t>kisachi</t>
  </si>
  <si>
    <t>kisa12</t>
  </si>
  <si>
    <t>kisa10</t>
  </si>
  <si>
    <t>kisa</t>
  </si>
  <si>
    <t>kis66102</t>
  </si>
  <si>
    <t>kirya</t>
  </si>
  <si>
    <t>kiruthika</t>
  </si>
  <si>
    <t>kiruna</t>
  </si>
  <si>
    <t>kirucvb7</t>
  </si>
  <si>
    <t>kirtie</t>
  </si>
  <si>
    <t>kirthika</t>
  </si>
  <si>
    <t>kirten</t>
  </si>
  <si>
    <t>kirtap</t>
  </si>
  <si>
    <t>kirstywingzflyaway</t>
  </si>
  <si>
    <t>kirstywilliams</t>
  </si>
  <si>
    <t>kirstyp</t>
  </si>
  <si>
    <t>kirstyncarl2k6</t>
  </si>
  <si>
    <t>kirstyn09</t>
  </si>
  <si>
    <t>kirstymarie</t>
  </si>
  <si>
    <t>kirstym</t>
  </si>
  <si>
    <t>kirstykirsty</t>
  </si>
  <si>
    <t>kirstyh</t>
  </si>
  <si>
    <t>kirstyg</t>
  </si>
  <si>
    <t>kirstybop</t>
  </si>
  <si>
    <t>kirstyb</t>
  </si>
  <si>
    <t>kirstyanne</t>
  </si>
  <si>
    <t>kirstyalice</t>
  </si>
  <si>
    <t>kirsty90</t>
  </si>
  <si>
    <t>kirsty87</t>
  </si>
  <si>
    <t>kirsty82</t>
  </si>
  <si>
    <t>kirsty4eva</t>
  </si>
  <si>
    <t>kirsty321</t>
  </si>
  <si>
    <t>kirsty2008</t>
  </si>
  <si>
    <t>kirsty1995</t>
  </si>
  <si>
    <t>kirsty12345</t>
  </si>
  <si>
    <t>kirsty101</t>
  </si>
  <si>
    <t>kirsty05</t>
  </si>
  <si>
    <t>kirstin7</t>
  </si>
  <si>
    <t>kirstin6</t>
  </si>
  <si>
    <t>kirstin4</t>
  </si>
  <si>
    <t>kirstie999</t>
  </si>
  <si>
    <t>kirstie14</t>
  </si>
  <si>
    <t>kirsti88</t>
  </si>
  <si>
    <t>kirsti1-</t>
  </si>
  <si>
    <t>kirsti06</t>
  </si>
  <si>
    <t>kirstenw</t>
  </si>
  <si>
    <t>kirstenky</t>
  </si>
  <si>
    <t>kirstene</t>
  </si>
  <si>
    <t>kirsten97</t>
  </si>
  <si>
    <t>kirsten96</t>
  </si>
  <si>
    <t>kirsten85</t>
  </si>
  <si>
    <t>kirsten520</t>
  </si>
  <si>
    <t>kirsten24</t>
  </si>
  <si>
    <t>kirsten23</t>
  </si>
  <si>
    <t>kirsten14</t>
  </si>
  <si>
    <t>kirsten1209</t>
  </si>
  <si>
    <t>kirsten02</t>
  </si>
  <si>
    <t>kirst3n</t>
  </si>
  <si>
    <t>kirst3</t>
  </si>
  <si>
    <t>kirsi</t>
  </si>
  <si>
    <t>kirshe95</t>
  </si>
  <si>
    <t>kirsey</t>
  </si>
  <si>
    <t>kirschkern</t>
  </si>
  <si>
    <t>kirsche2</t>
  </si>
  <si>
    <t>kirs10</t>
  </si>
  <si>
    <t>kirrily</t>
  </si>
  <si>
    <t>kirri</t>
  </si>
  <si>
    <t>kirras</t>
  </si>
  <si>
    <t>kirrah</t>
  </si>
  <si>
    <t>kirov</t>
  </si>
  <si>
    <t>kiron</t>
  </si>
  <si>
    <t>kirkys</t>
  </si>
  <si>
    <t>kirkyere123</t>
  </si>
  <si>
    <t>kirkyboy</t>
  </si>
  <si>
    <t>kirkwood22</t>
  </si>
  <si>
    <t>kirkstone</t>
  </si>
  <si>
    <t>kirkstead</t>
  </si>
  <si>
    <t>kirksmith</t>
  </si>
  <si>
    <t>kirkpholle</t>
  </si>
  <si>
    <t>kirkop</t>
  </si>
  <si>
    <t>kirkland123</t>
  </si>
  <si>
    <t>kirkland08</t>
  </si>
  <si>
    <t>kirkis</t>
  </si>
  <si>
    <t>kirkie1</t>
  </si>
  <si>
    <t>kirkhamet1</t>
  </si>
  <si>
    <t>kirkferia</t>
  </si>
  <si>
    <t>kirkey!</t>
  </si>
  <si>
    <t>kirkey</t>
  </si>
  <si>
    <t>kirkcaldyfife</t>
  </si>
  <si>
    <t>kirkcaldy1</t>
  </si>
  <si>
    <t>kirkbride</t>
  </si>
  <si>
    <t>kirkallen</t>
  </si>
  <si>
    <t>kirk911</t>
  </si>
  <si>
    <t>kirk2</t>
  </si>
  <si>
    <t>kirk15</t>
  </si>
  <si>
    <t>kirk14</t>
  </si>
  <si>
    <t>kirk101</t>
  </si>
  <si>
    <t>kirk05</t>
  </si>
  <si>
    <t>kirk04</t>
  </si>
  <si>
    <t>kirk02</t>
  </si>
  <si>
    <t>kiriyama</t>
  </si>
  <si>
    <t>kiritoan</t>
  </si>
  <si>
    <t>kiritescu</t>
  </si>
  <si>
    <t>kirisome</t>
  </si>
  <si>
    <t>kirin22</t>
  </si>
  <si>
    <t>kirill</t>
  </si>
  <si>
    <t>kirik</t>
  </si>
  <si>
    <t>kirihara</t>
  </si>
  <si>
    <t>kirida</t>
  </si>
  <si>
    <t>kiri22</t>
  </si>
  <si>
    <t>kiri11</t>
  </si>
  <si>
    <t>kiri10</t>
  </si>
  <si>
    <t>kirena</t>
  </si>
  <si>
    <t>kircks</t>
  </si>
  <si>
    <t>kirchart</t>
  </si>
  <si>
    <t>kirbyz</t>
  </si>
  <si>
    <t>kirbyx</t>
  </si>
  <si>
    <t>kirbyp</t>
  </si>
  <si>
    <t>kirbym</t>
  </si>
  <si>
    <t>kirbykirby</t>
  </si>
  <si>
    <t>kirbyis#1</t>
  </si>
  <si>
    <t>kirbygirl</t>
  </si>
  <si>
    <t>kirbydog1</t>
  </si>
  <si>
    <t>kirby99</t>
  </si>
  <si>
    <t>kirby9</t>
  </si>
  <si>
    <t>kirby69</t>
  </si>
  <si>
    <t>kirby64</t>
  </si>
  <si>
    <t>kirby6</t>
  </si>
  <si>
    <t>kirby37</t>
  </si>
  <si>
    <t>kirby29</t>
  </si>
  <si>
    <t>kirby19</t>
  </si>
  <si>
    <t>kirby18</t>
  </si>
  <si>
    <t>kirby17</t>
  </si>
  <si>
    <t>kirby143</t>
  </si>
  <si>
    <t>kirby111</t>
  </si>
  <si>
    <t>kirby102</t>
  </si>
  <si>
    <t>kirby101</t>
  </si>
  <si>
    <t>kirby04</t>
  </si>
  <si>
    <t>kirbs</t>
  </si>
  <si>
    <t>kirbot</t>
  </si>
  <si>
    <t>kirbis</t>
  </si>
  <si>
    <t>kirbby</t>
  </si>
  <si>
    <t>kirazala</t>
  </si>
  <si>
    <t>kirash</t>
  </si>
  <si>
    <t>kirasama</t>
  </si>
  <si>
    <t>kirarox</t>
  </si>
  <si>
    <t>kirarin12</t>
  </si>
  <si>
    <t>kirara2</t>
  </si>
  <si>
    <t>kirara06</t>
  </si>
  <si>
    <t>kiranti</t>
  </si>
  <si>
    <t>kirano</t>
  </si>
  <si>
    <t>kirankiran</t>
  </si>
  <si>
    <t>kirankhan</t>
  </si>
  <si>
    <t>kiranicole</t>
  </si>
  <si>
    <t>kirama</t>
  </si>
  <si>
    <t>kiralove</t>
  </si>
  <si>
    <t>kiralouise</t>
  </si>
  <si>
    <t>kiralight</t>
  </si>
  <si>
    <t>kiral</t>
  </si>
  <si>
    <t>kirajaden</t>
  </si>
  <si>
    <t>kiraisgod</t>
  </si>
  <si>
    <t>kiraheggie</t>
  </si>
  <si>
    <t>kiradawn</t>
  </si>
  <si>
    <t>kiraa</t>
  </si>
  <si>
    <t>kira89</t>
  </si>
  <si>
    <t>kira86</t>
  </si>
  <si>
    <t>kira79</t>
  </si>
  <si>
    <t>kira4ever</t>
  </si>
  <si>
    <t>kira4321</t>
  </si>
  <si>
    <t>kira34</t>
  </si>
  <si>
    <t>kira29</t>
  </si>
  <si>
    <t>kira222</t>
  </si>
  <si>
    <t>kira2000</t>
  </si>
  <si>
    <t>kira20</t>
  </si>
  <si>
    <t>kira1995</t>
  </si>
  <si>
    <t>kira1994</t>
  </si>
  <si>
    <t>kira03</t>
  </si>
  <si>
    <t>kira00</t>
  </si>
  <si>
    <t>kir2006</t>
  </si>
  <si>
    <t>kir0498</t>
  </si>
  <si>
    <t>kipzytangzee2129</t>
  </si>
  <si>
    <t>kipzy0813404201</t>
  </si>
  <si>
    <t>kipzonderkop</t>
  </si>
  <si>
    <t>kipster</t>
  </si>
  <si>
    <t>kipstar16</t>
  </si>
  <si>
    <t>kippy87</t>
  </si>
  <si>
    <t>kippy7</t>
  </si>
  <si>
    <t>kippy2</t>
  </si>
  <si>
    <t>kippy123</t>
  </si>
  <si>
    <t>kippy07</t>
  </si>
  <si>
    <t>kippling</t>
  </si>
  <si>
    <t>kipperlips</t>
  </si>
  <si>
    <t>kipper99</t>
  </si>
  <si>
    <t>kipper9</t>
  </si>
  <si>
    <t>kipper39</t>
  </si>
  <si>
    <t>kipper22</t>
  </si>
  <si>
    <t>kipper21</t>
  </si>
  <si>
    <t>kipper14</t>
  </si>
  <si>
    <t>kipper13</t>
  </si>
  <si>
    <t>kipper1234</t>
  </si>
  <si>
    <t>kipper04</t>
  </si>
  <si>
    <t>kippenhok1</t>
  </si>
  <si>
    <t>kipp22</t>
  </si>
  <si>
    <t>kipp1febb2</t>
  </si>
  <si>
    <t>kipot</t>
  </si>
  <si>
    <t>kipling1</t>
  </si>
  <si>
    <t>kipley</t>
  </si>
  <si>
    <t>kipkorn</t>
  </si>
  <si>
    <t>kipaslipas</t>
  </si>
  <si>
    <t>kiowas</t>
  </si>
  <si>
    <t>kiowa49</t>
  </si>
  <si>
    <t>kioski</t>
  </si>
  <si>
    <t>kioshi24</t>
  </si>
  <si>
    <t>kiorabro</t>
  </si>
  <si>
    <t>kionna3</t>
  </si>
  <si>
    <t>kiona1</t>
  </si>
  <si>
    <t>kion14</t>
  </si>
  <si>
    <t>kiomy</t>
  </si>
  <si>
    <t>kiomara1</t>
  </si>
  <si>
    <t>kioma</t>
  </si>
  <si>
    <t>kiocera</t>
  </si>
  <si>
    <t>kio1405</t>
  </si>
  <si>
    <t>kinzen</t>
  </si>
  <si>
    <t>kinza</t>
  </si>
  <si>
    <t>kinz17</t>
  </si>
  <si>
    <t>kinyridy</t>
  </si>
  <si>
    <t>kinyo12</t>
  </si>
  <si>
    <t>kinycuor2008</t>
  </si>
  <si>
    <t>kinyas</t>
  </si>
  <si>
    <t>kinyanjui</t>
  </si>
  <si>
    <t>kinya1234</t>
  </si>
  <si>
    <t>kinverlyn</t>
  </si>
  <si>
    <t>kintul</t>
  </si>
  <si>
    <t>kintosol13</t>
  </si>
  <si>
    <t>kinton</t>
  </si>
  <si>
    <t>kintil</t>
  </si>
  <si>
    <t>kinthom12</t>
  </si>
  <si>
    <t>kintero</t>
  </si>
  <si>
    <t>kintas</t>
  </si>
  <si>
    <t>kintama</t>
  </si>
  <si>
    <t>kinta</t>
  </si>
  <si>
    <t>kinstone</t>
  </si>
  <si>
    <t>kinsler5</t>
  </si>
  <si>
    <t>kinsler</t>
  </si>
  <si>
    <t>kinsky</t>
  </si>
  <si>
    <t>kinshin</t>
  </si>
  <si>
    <t>kinshan</t>
  </si>
  <si>
    <t>kinsey8</t>
  </si>
  <si>
    <t>kinsey4</t>
  </si>
  <si>
    <t>kinsey13</t>
  </si>
  <si>
    <t>kinsella5545</t>
  </si>
  <si>
    <t>kinsella1</t>
  </si>
  <si>
    <t>kinsee</t>
  </si>
  <si>
    <t>kinsay</t>
  </si>
  <si>
    <t>kinsaka1964</t>
  </si>
  <si>
    <t>kinpin</t>
  </si>
  <si>
    <t>kinoy</t>
  </si>
  <si>
    <t>kinova</t>
  </si>
  <si>
    <t>kinopi</t>
  </si>
  <si>
    <t>kino13</t>
  </si>
  <si>
    <t>kinno</t>
  </si>
  <si>
    <t>kinnitty</t>
  </si>
  <si>
    <t>kinnicutt</t>
  </si>
  <si>
    <t>kinni</t>
  </si>
  <si>
    <t>kinnersley</t>
  </si>
  <si>
    <t>kinnelon</t>
  </si>
  <si>
    <t>kinneas</t>
  </si>
  <si>
    <t>kinnear</t>
  </si>
  <si>
    <t>kinnard</t>
  </si>
  <si>
    <t>kinmundy</t>
  </si>
  <si>
    <t>kinlochgoon</t>
  </si>
  <si>
    <t>kinlie</t>
  </si>
  <si>
    <t>kinley08</t>
  </si>
  <si>
    <t>kinkyz</t>
  </si>
  <si>
    <t>kinkyminky</t>
  </si>
  <si>
    <t>kinkykitty</t>
  </si>
  <si>
    <t>kinkykitten</t>
  </si>
  <si>
    <t>kinkykirsty</t>
  </si>
  <si>
    <t>kinkygurl</t>
  </si>
  <si>
    <t>kinkygal</t>
  </si>
  <si>
    <t>kinkybunny</t>
  </si>
  <si>
    <t>kinkybumsex</t>
  </si>
  <si>
    <t>kinky77</t>
  </si>
  <si>
    <t>kinky66</t>
  </si>
  <si>
    <t>kinky21</t>
  </si>
  <si>
    <t>kinky18</t>
  </si>
  <si>
    <t>kinky14</t>
  </si>
  <si>
    <t>kinky12345</t>
  </si>
  <si>
    <t>kinky1234</t>
  </si>
  <si>
    <t>kinky11</t>
  </si>
  <si>
    <t>kinky08</t>
  </si>
  <si>
    <t>kinky06</t>
  </si>
  <si>
    <t>kinky02</t>
  </si>
  <si>
    <t>kinky001</t>
  </si>
  <si>
    <t>kinky*</t>
  </si>
  <si>
    <t>kinks</t>
  </si>
  <si>
    <t>kinkku</t>
  </si>
  <si>
    <t>kinkis</t>
  </si>
  <si>
    <t>kinkio</t>
  </si>
  <si>
    <t>kinking</t>
  </si>
  <si>
    <t>kinkin11</t>
  </si>
  <si>
    <t>kinki69</t>
  </si>
  <si>
    <t>kinkeh</t>
  </si>
  <si>
    <t>kinjite1</t>
  </si>
  <si>
    <t>kinjite</t>
  </si>
  <si>
    <t>kinjiro17</t>
  </si>
  <si>
    <t>kinjicia</t>
  </si>
  <si>
    <t>kinja</t>
  </si>
  <si>
    <t>kinisha</t>
  </si>
  <si>
    <t>kininmonth</t>
  </si>
  <si>
    <t>kininha</t>
  </si>
  <si>
    <t>kiningina</t>
  </si>
  <si>
    <t>kinikuman</t>
  </si>
  <si>
    <t>kiniki</t>
  </si>
  <si>
    <t>kinika11</t>
  </si>
  <si>
    <t>kingzy</t>
  </si>
  <si>
    <t>kingzay</t>
  </si>
  <si>
    <t>kingza</t>
  </si>
  <si>
    <t>kingz4</t>
  </si>
  <si>
    <t>kingz17</t>
  </si>
  <si>
    <t>kingz11</t>
  </si>
  <si>
    <t>kingyo</t>
  </si>
  <si>
    <t>kingy13</t>
  </si>
  <si>
    <t>kingway</t>
  </si>
  <si>
    <t>kingwax23</t>
  </si>
  <si>
    <t>kingwallace</t>
  </si>
  <si>
    <t>kingvon</t>
  </si>
  <si>
    <t>kingvin</t>
  </si>
  <si>
    <t>kingucika</t>
  </si>
  <si>
    <t>kingu</t>
  </si>
  <si>
    <t>kingtuts</t>
  </si>
  <si>
    <t>kingtut1922</t>
  </si>
  <si>
    <t>kingtubby</t>
  </si>
  <si>
    <t>kingtre3</t>
  </si>
  <si>
    <t>kingtown</t>
  </si>
  <si>
    <t>kingtot</t>
  </si>
  <si>
    <t>kingtony</t>
  </si>
  <si>
    <t>kingtone</t>
  </si>
  <si>
    <t>kingt14</t>
  </si>
  <si>
    <t>kingswells</t>
  </si>
  <si>
    <t>kingsway1</t>
  </si>
  <si>
    <t>kingstoncollage</t>
  </si>
  <si>
    <t>kingston93</t>
  </si>
  <si>
    <t>kingston5</t>
  </si>
  <si>
    <t>kingston4515</t>
  </si>
  <si>
    <t>kingston21</t>
  </si>
  <si>
    <t>kingston19</t>
  </si>
  <si>
    <t>kingston16</t>
  </si>
  <si>
    <t>kingstanding</t>
  </si>
  <si>
    <t>kingst0n</t>
  </si>
  <si>
    <t>kingsroad</t>
  </si>
  <si>
    <t>kingsqueen</t>
  </si>
  <si>
    <t>kingspan</t>
  </si>
  <si>
    <t>kingspade2</t>
  </si>
  <si>
    <t>kingsol1</t>
  </si>
  <si>
    <t>kingsol</t>
  </si>
  <si>
    <t>kingsofmetal</t>
  </si>
  <si>
    <t>kingso</t>
  </si>
  <si>
    <t>kingsnap9</t>
  </si>
  <si>
    <t>kingsmoor</t>
  </si>
  <si>
    <t>kingsmill1</t>
  </si>
  <si>
    <t>kingsley5</t>
  </si>
  <si>
    <t>kingslay</t>
  </si>
  <si>
    <t>kingsix</t>
  </si>
  <si>
    <t>kingsholm</t>
  </si>
  <si>
    <t>kingshigh</t>
  </si>
  <si>
    <t>kingshaun</t>
  </si>
  <si>
    <t>kingshall</t>
  </si>
  <si>
    <t>kingsford1</t>
  </si>
  <si>
    <t>kingsfield</t>
  </si>
  <si>
    <t>kingsfan10</t>
  </si>
  <si>
    <t>kingsdaughter</t>
  </si>
  <si>
    <t>kingsbury1</t>
  </si>
  <si>
    <t>kingsburg</t>
  </si>
  <si>
    <t>kingsavenue</t>
  </si>
  <si>
    <t>kingsamperals</t>
  </si>
  <si>
    <t>kingsaint</t>
  </si>
  <si>
    <t>kings99</t>
  </si>
  <si>
    <t>kings88</t>
  </si>
  <si>
    <t>kings77</t>
  </si>
  <si>
    <t>kings34</t>
  </si>
  <si>
    <t>kings323</t>
  </si>
  <si>
    <t>kings26</t>
  </si>
  <si>
    <t>kings24</t>
  </si>
  <si>
    <t>kings2005</t>
  </si>
  <si>
    <t>kings14</t>
  </si>
  <si>
    <t>kings07</t>
  </si>
  <si>
    <t>kings06</t>
  </si>
  <si>
    <t>kings.</t>
  </si>
  <si>
    <t>kingroy</t>
  </si>
  <si>
    <t>kingrome</t>
  </si>
  <si>
    <t>kingrobert</t>
  </si>
  <si>
    <t>kingreggae09</t>
  </si>
  <si>
    <t>kingranch</t>
  </si>
  <si>
    <t>kingr</t>
  </si>
  <si>
    <t>kingqueen1</t>
  </si>
  <si>
    <t>kingpopcorn</t>
  </si>
  <si>
    <t>kingpong</t>
  </si>
  <si>
    <t>kingpins</t>
  </si>
  <si>
    <t>kingping</t>
  </si>
  <si>
    <t>kingpin99</t>
  </si>
  <si>
    <t>kingphil</t>
  </si>
  <si>
    <t>kingpenn</t>
  </si>
  <si>
    <t>kingpen1</t>
  </si>
  <si>
    <t>kingpele</t>
  </si>
  <si>
    <t>kingpat</t>
  </si>
  <si>
    <t>kingozzy1</t>
  </si>
  <si>
    <t>kingori</t>
  </si>
  <si>
    <t>kingoftheroad</t>
  </si>
  <si>
    <t>kingofthecastle</t>
  </si>
  <si>
    <t>kingofrock</t>
  </si>
  <si>
    <t>kingofnewyork</t>
  </si>
  <si>
    <t>kingofmajesty</t>
  </si>
  <si>
    <t>kingofluis</t>
  </si>
  <si>
    <t>kingoflight</t>
  </si>
  <si>
    <t>kingoffighters</t>
  </si>
  <si>
    <t>kingofbeer</t>
  </si>
  <si>
    <t>kingofallkings</t>
  </si>
  <si>
    <t>kingofall</t>
  </si>
  <si>
    <t>kingof08</t>
  </si>
  <si>
    <t>kingo123</t>
  </si>
  <si>
    <t>kingnike</t>
  </si>
  <si>
    <t>kingneil</t>
  </si>
  <si>
    <t>kingnc</t>
  </si>
  <si>
    <t>kingnash</t>
  </si>
  <si>
    <t>kingmook</t>
  </si>
  <si>
    <t>kingmoe</t>
  </si>
  <si>
    <t>kingmichael</t>
  </si>
  <si>
    <t>kingmeatok</t>
  </si>
  <si>
    <t>kingman2</t>
  </si>
  <si>
    <t>kingman12</t>
  </si>
  <si>
    <t>kingman06</t>
  </si>
  <si>
    <t>kingma1</t>
  </si>
  <si>
    <t>kinglow</t>
  </si>
  <si>
    <t>kinglove4</t>
  </si>
  <si>
    <t>kinglouie1</t>
  </si>
  <si>
    <t>kinglo</t>
  </si>
  <si>
    <t>kinglj</t>
  </si>
  <si>
    <t>kinglish</t>
  </si>
  <si>
    <t>kinglilt</t>
  </si>
  <si>
    <t>kingleon</t>
  </si>
  <si>
    <t>kinglaw</t>
  </si>
  <si>
    <t>kinglassie</t>
  </si>
  <si>
    <t>kingland</t>
  </si>
  <si>
    <t>kingkyle</t>
  </si>
  <si>
    <t>kingkongs</t>
  </si>
  <si>
    <t>kingkong93</t>
  </si>
  <si>
    <t>kingkong86</t>
  </si>
  <si>
    <t>kingknight</t>
  </si>
  <si>
    <t>kingklick</t>
  </si>
  <si>
    <t>kingkk</t>
  </si>
  <si>
    <t>kingkitty</t>
  </si>
  <si>
    <t>kingking12</t>
  </si>
  <si>
    <t>kingkill33</t>
  </si>
  <si>
    <t>kingkid</t>
  </si>
  <si>
    <t>kingkevin</t>
  </si>
  <si>
    <t>kingkeon</t>
  </si>
  <si>
    <t>kingken</t>
  </si>
  <si>
    <t>kingkelly</t>
  </si>
  <si>
    <t>kingkarn</t>
  </si>
  <si>
    <t>kingjune</t>
  </si>
  <si>
    <t>kingjt</t>
  </si>
  <si>
    <t>kingjosh</t>
  </si>
  <si>
    <t>kingjon</t>
  </si>
  <si>
    <t>kingjoel</t>
  </si>
  <si>
    <t>kingjm</t>
  </si>
  <si>
    <t>kingjin</t>
  </si>
  <si>
    <t>kingjf</t>
  </si>
  <si>
    <t>kingjc</t>
  </si>
  <si>
    <t>kingjamie</t>
  </si>
  <si>
    <t>kingjames!</t>
  </si>
  <si>
    <t>kingjack</t>
  </si>
  <si>
    <t>kingj12</t>
  </si>
  <si>
    <t>kinging</t>
  </si>
  <si>
    <t>kinginame</t>
  </si>
  <si>
    <t>kinghero</t>
  </si>
  <si>
    <t>kingharold</t>
  </si>
  <si>
    <t>kinggg</t>
  </si>
  <si>
    <t>kinggames</t>
  </si>
  <si>
    <t>kingfreak</t>
  </si>
  <si>
    <t>kingforever</t>
  </si>
  <si>
    <t>kingfishers</t>
  </si>
  <si>
    <t>kinges</t>
  </si>
  <si>
    <t>kingery1</t>
  </si>
  <si>
    <t>kingemo</t>
  </si>
  <si>
    <t>kingedwards</t>
  </si>
  <si>
    <t>kinge1</t>
  </si>
  <si>
    <t>kingdum</t>
  </si>
  <si>
    <t>kingduke</t>
  </si>
  <si>
    <t>kingdre23</t>
  </si>
  <si>
    <t>kingdragon</t>
  </si>
  <si>
    <t>kingdoom</t>
  </si>
  <si>
    <t>kingdomofgod</t>
  </si>
  <si>
    <t>kingdomhearts123</t>
  </si>
  <si>
    <t>kingdom96</t>
  </si>
  <si>
    <t>kingdom95</t>
  </si>
  <si>
    <t>kingdom87</t>
  </si>
  <si>
    <t>kingdom69</t>
  </si>
  <si>
    <t>kingdom42</t>
  </si>
  <si>
    <t>kingdom35</t>
  </si>
  <si>
    <t>kingdom23</t>
  </si>
  <si>
    <t>kingdom17</t>
  </si>
  <si>
    <t>kingdom14</t>
  </si>
  <si>
    <t>kingding1</t>
  </si>
  <si>
    <t>kingdice</t>
  </si>
  <si>
    <t>kingd3</t>
  </si>
  <si>
    <t>kingcyrus</t>
  </si>
  <si>
    <t>kingcyde</t>
  </si>
  <si>
    <t>kingcoop</t>
  </si>
  <si>
    <t>kingcoco</t>
  </si>
  <si>
    <t>kingcock</t>
  </si>
  <si>
    <t>kingco</t>
  </si>
  <si>
    <t>kingcj1</t>
  </si>
  <si>
    <t>kingcel</t>
  </si>
  <si>
    <t>kingcarl</t>
  </si>
  <si>
    <t>kingc</t>
  </si>
  <si>
    <t>kingbryan</t>
  </si>
  <si>
    <t>kingblaze</t>
  </si>
  <si>
    <t>kingbest</t>
  </si>
  <si>
    <t>kingbell</t>
  </si>
  <si>
    <t>kingbe</t>
  </si>
  <si>
    <t>kingball</t>
  </si>
  <si>
    <t>kingbabe</t>
  </si>
  <si>
    <t>kingbaba</t>
  </si>
  <si>
    <t>kingant1</t>
  </si>
  <si>
    <t>kingant</t>
  </si>
  <si>
    <t>kingann</t>
  </si>
  <si>
    <t>kingadam</t>
  </si>
  <si>
    <t>kingababa</t>
  </si>
  <si>
    <t>kinga12</t>
  </si>
  <si>
    <t>king83</t>
  </si>
  <si>
    <t>king69er</t>
  </si>
  <si>
    <t>king611</t>
  </si>
  <si>
    <t>king5love</t>
  </si>
  <si>
    <t>king53</t>
  </si>
  <si>
    <t>king521</t>
  </si>
  <si>
    <t>king42</t>
  </si>
  <si>
    <t>king404</t>
  </si>
  <si>
    <t>king4030</t>
  </si>
  <si>
    <t>king4</t>
  </si>
  <si>
    <t>king300</t>
  </si>
  <si>
    <t>king254</t>
  </si>
  <si>
    <t>king252</t>
  </si>
  <si>
    <t>king247</t>
  </si>
  <si>
    <t>king2325</t>
  </si>
  <si>
    <t>king212</t>
  </si>
  <si>
    <t>king210</t>
  </si>
  <si>
    <t>king201</t>
  </si>
  <si>
    <t>king1996</t>
  </si>
  <si>
    <t>king1995</t>
  </si>
  <si>
    <t>king1994</t>
  </si>
  <si>
    <t>king1993</t>
  </si>
  <si>
    <t>king1989</t>
  </si>
  <si>
    <t>king1988</t>
  </si>
  <si>
    <t>king1986</t>
  </si>
  <si>
    <t>king1985</t>
  </si>
  <si>
    <t>king1984</t>
  </si>
  <si>
    <t>king1981</t>
  </si>
  <si>
    <t>king1974</t>
  </si>
  <si>
    <t>king1957</t>
  </si>
  <si>
    <t>king187</t>
  </si>
  <si>
    <t>king1616</t>
  </si>
  <si>
    <t>king146</t>
  </si>
  <si>
    <t>king125</t>
  </si>
  <si>
    <t>king123456789</t>
  </si>
  <si>
    <t>king121</t>
  </si>
  <si>
    <t>king120</t>
  </si>
  <si>
    <t>king1119</t>
  </si>
  <si>
    <t>king1112</t>
  </si>
  <si>
    <t>king1010</t>
  </si>
  <si>
    <t>king053429675</t>
  </si>
  <si>
    <t>king015</t>
  </si>
  <si>
    <t>king-kong</t>
  </si>
  <si>
    <t>ome</t>
  </si>
  <si>
    <t>kinezi</t>
  </si>
  <si>
    <t>kinetik</t>
  </si>
  <si>
    <t>kineret</t>
  </si>
  <si>
    <t>kinenam</t>
  </si>
  <si>
    <t>kindzadza</t>
  </si>
  <si>
    <t>kindsey</t>
  </si>
  <si>
    <t>kindred3</t>
  </si>
  <si>
    <t>kindra123</t>
  </si>
  <si>
    <t>kindorman</t>
  </si>
  <si>
    <t>kindness123</t>
  </si>
  <si>
    <t>kindman</t>
  </si>
  <si>
    <t>kindlove</t>
  </si>
  <si>
    <t>kindjes</t>
  </si>
  <si>
    <t>kindie</t>
  </si>
  <si>
    <t>kindguy</t>
  </si>
  <si>
    <t>kindgal</t>
  </si>
  <si>
    <t>kindful</t>
  </si>
  <si>
    <t>kindersurprise</t>
  </si>
  <si>
    <t>kinderland</t>
  </si>
  <si>
    <t>kindergirl</t>
  </si>
  <si>
    <t>kinder5</t>
  </si>
  <si>
    <t>kinder3</t>
  </si>
  <si>
    <t>kinder15</t>
  </si>
  <si>
    <t>kinder123</t>
  </si>
  <si>
    <t>kinder08</t>
  </si>
  <si>
    <t>kindcoat2</t>
  </si>
  <si>
    <t>kinday</t>
  </si>
  <si>
    <t>kindallrae22</t>
  </si>
  <si>
    <t>kindagurl</t>
  </si>
  <si>
    <t>kind420</t>
  </si>
  <si>
    <t>kind21</t>
  </si>
  <si>
    <t>kind13</t>
  </si>
  <si>
    <t>kind</t>
  </si>
  <si>
    <t>kinclong</t>
  </si>
  <si>
    <t>kinchi</t>
  </si>
  <si>
    <t>kinchay</t>
  </si>
  <si>
    <t>kinchan</t>
  </si>
  <si>
    <t>kince</t>
  </si>
  <si>
    <t>kincarrithie</t>
  </si>
  <si>
    <t>kincaid6442</t>
  </si>
  <si>
    <t>kinata</t>
  </si>
  <si>
    <t>kinasia1</t>
  </si>
  <si>
    <t>kinana</t>
  </si>
  <si>
    <t>kinan</t>
  </si>
  <si>
    <t>kinam</t>
  </si>
  <si>
    <t>kinalik</t>
  </si>
  <si>
    <t>kinakina</t>
  </si>
  <si>
    <t>kinaki</t>
  </si>
  <si>
    <t>kinah12</t>
  </si>
  <si>
    <t>kinah1</t>
  </si>
  <si>
    <t>kina89</t>
  </si>
  <si>
    <t>kina14</t>
  </si>
  <si>
    <t>kina11</t>
  </si>
  <si>
    <t>kina10</t>
  </si>
  <si>
    <t>kin143</t>
  </si>
  <si>
    <t>kimzz</t>
  </si>
  <si>
    <t>kimzon</t>
  </si>
  <si>
    <t>kimzie</t>
  </si>
  <si>
    <t>kimzane</t>
  </si>
  <si>
    <t>kimzac</t>
  </si>
  <si>
    <t>kimyatta</t>
  </si>
  <si>
    <t>kimyata</t>
  </si>
  <si>
    <t>kimyap</t>
  </si>
  <si>
    <t>kimy1994</t>
  </si>
  <si>
    <t>kimy14</t>
  </si>
  <si>
    <t>kimy12</t>
  </si>
  <si>
    <t>kimy</t>
  </si>
  <si>
    <t>kimxxx</t>
  </si>
  <si>
    <t>kimxx</t>
  </si>
  <si>
    <t>kimwisebone</t>
  </si>
  <si>
    <t>kimwin</t>
  </si>
  <si>
    <t>kimvick</t>
  </si>
  <si>
    <t>kimvic</t>
  </si>
  <si>
    <t>kimverli</t>
  </si>
  <si>
    <t>kimvan</t>
  </si>
  <si>
    <t>kimtroy</t>
  </si>
  <si>
    <t>kimtim</t>
  </si>
  <si>
    <t>kimthuy</t>
  </si>
  <si>
    <t>kimthoa</t>
  </si>
  <si>
    <t>kimtel</t>
  </si>
  <si>
    <t>kimtazme1</t>
  </si>
  <si>
    <t>kimtai</t>
  </si>
  <si>
    <t>kimsydneyshanine24</t>
  </si>
  <si>
    <t>kimsundra</t>
  </si>
  <si>
    <t>kimsun</t>
  </si>
  <si>
    <t>kimss</t>
  </si>
  <si>
    <t>kimsim</t>
  </si>
  <si>
    <t>kimsha</t>
  </si>
  <si>
    <t>kimsey</t>
  </si>
  <si>
    <t>kimsex</t>
  </si>
  <si>
    <t>kimsesiz</t>
  </si>
  <si>
    <t>kimsel</t>
  </si>
  <si>
    <t>kimsamson</t>
  </si>
  <si>
    <t>kimsalt</t>
  </si>
  <si>
    <t>kims</t>
  </si>
  <si>
    <t>kimrobinson</t>
  </si>
  <si>
    <t>kimrobert</t>
  </si>
  <si>
    <t>kimrick</t>
  </si>
  <si>
    <t>kimrbd</t>
  </si>
  <si>
    <t>kimran</t>
  </si>
  <si>
    <t>kimram</t>
  </si>
  <si>
    <t>kimrae</t>
  </si>
  <si>
    <t>kimque2406</t>
  </si>
  <si>
    <t>kimqoh</t>
  </si>
  <si>
    <t>kimpy</t>
  </si>
  <si>
    <t>kimputay</t>
  </si>
  <si>
    <t>kimpos</t>
  </si>
  <si>
    <t>kimpooh</t>
  </si>
  <si>
    <t>kimpo</t>
  </si>
  <si>
    <t>kimpham</t>
  </si>
  <si>
    <t>kimoy213</t>
  </si>
  <si>
    <t>kimoria</t>
  </si>
  <si>
    <t>kimori</t>
  </si>
  <si>
    <t>kimora6</t>
  </si>
  <si>
    <t>kimora22</t>
  </si>
  <si>
    <t>kimora11</t>
  </si>
  <si>
    <t>kimora09</t>
  </si>
  <si>
    <t>kimora08</t>
  </si>
  <si>
    <t>kimora07</t>
  </si>
  <si>
    <t>kimora06</t>
  </si>
  <si>
    <t>kimonlove</t>
  </si>
  <si>
    <t>kimoliver</t>
  </si>
  <si>
    <t>kimolei88</t>
  </si>
  <si>
    <t>kimo7</t>
  </si>
  <si>
    <t>kimnina</t>
  </si>
  <si>
    <t>kimniel01</t>
  </si>
  <si>
    <t>kimnel</t>
  </si>
  <si>
    <t>kimnad</t>
  </si>
  <si>
    <t>kimmypooh</t>
  </si>
  <si>
    <t>kimmylou</t>
  </si>
  <si>
    <t>kimmylee</t>
  </si>
  <si>
    <t>kimmyko</t>
  </si>
  <si>
    <t>kimmykat</t>
  </si>
  <si>
    <t>kimmyfj</t>
  </si>
  <si>
    <t>kimmye</t>
  </si>
  <si>
    <t>kimmybro</t>
  </si>
  <si>
    <t>kimmyboo</t>
  </si>
  <si>
    <t>kimmy987</t>
  </si>
  <si>
    <t>kimmy90</t>
  </si>
  <si>
    <t>kimmy83</t>
  </si>
  <si>
    <t>kimmy777</t>
  </si>
  <si>
    <t>kimmy571</t>
  </si>
  <si>
    <t>kimmy523</t>
  </si>
  <si>
    <t>kimmy456</t>
  </si>
  <si>
    <t>kimmy45</t>
  </si>
  <si>
    <t>kimmy44</t>
  </si>
  <si>
    <t>kimmy33</t>
  </si>
  <si>
    <t>kimmy25</t>
  </si>
  <si>
    <t>kimmy1994</t>
  </si>
  <si>
    <t>kimmy1993</t>
  </si>
  <si>
    <t>kimmy1992</t>
  </si>
  <si>
    <t>kimmy1988</t>
  </si>
  <si>
    <t>kimmy007</t>
  </si>
  <si>
    <t>kimmy#1</t>
  </si>
  <si>
    <t>kimmoua1</t>
  </si>
  <si>
    <t>kimmora</t>
  </si>
  <si>
    <t>kimminsung</t>
  </si>
  <si>
    <t>kimmin</t>
  </si>
  <si>
    <t>kimmij</t>
  </si>
  <si>
    <t>kimmier</t>
  </si>
  <si>
    <t>kimmieq1</t>
  </si>
  <si>
    <t>kimmiepoo</t>
  </si>
  <si>
    <t>kimmienly</t>
  </si>
  <si>
    <t>kimmiek9</t>
  </si>
  <si>
    <t>kimmiee</t>
  </si>
  <si>
    <t>kimmie89</t>
  </si>
  <si>
    <t>kimmie87</t>
  </si>
  <si>
    <t>kimmie75</t>
  </si>
  <si>
    <t>kimmie69</t>
  </si>
  <si>
    <t>kimmie29</t>
  </si>
  <si>
    <t>kimmie16</t>
  </si>
  <si>
    <t>kimmie101</t>
  </si>
  <si>
    <t>kimmie07</t>
  </si>
  <si>
    <t>kimmie0</t>
  </si>
  <si>
    <t>kimmi87</t>
  </si>
  <si>
    <t>kimmi8</t>
  </si>
  <si>
    <t>kimmi7</t>
  </si>
  <si>
    <t>kimmi22</t>
  </si>
  <si>
    <t>kimmi13</t>
  </si>
  <si>
    <t>kimmi06</t>
  </si>
  <si>
    <t>kimmers563</t>
  </si>
  <si>
    <t>kimmberly</t>
  </si>
  <si>
    <t>kimmartin</t>
  </si>
  <si>
    <t>kimmal</t>
  </si>
  <si>
    <t>kimmai</t>
  </si>
  <si>
    <t>kimm123</t>
  </si>
  <si>
    <t>kimluv</t>
  </si>
  <si>
    <t>kimlovesmark</t>
  </si>
  <si>
    <t>kimlou</t>
  </si>
  <si>
    <t>kimlon</t>
  </si>
  <si>
    <t>kimlol</t>
  </si>
  <si>
    <t>kimlois</t>
  </si>
  <si>
    <t>kimlily</t>
  </si>
  <si>
    <t>kimlicot</t>
  </si>
  <si>
    <t>kimley</t>
  </si>
  <si>
    <t>kimlet</t>
  </si>
  <si>
    <t>kimleng</t>
  </si>
  <si>
    <t>kimlei</t>
  </si>
  <si>
    <t>kimlay</t>
  </si>
  <si>
    <t>kimkyla</t>
  </si>
  <si>
    <t>kimkurt</t>
  </si>
  <si>
    <t>kimkoh</t>
  </si>
  <si>
    <t>kimkit</t>
  </si>
  <si>
    <t>kimking</t>
  </si>
  <si>
    <t>kimkims</t>
  </si>
  <si>
    <t>kimkim15</t>
  </si>
  <si>
    <t>kimkim11</t>
  </si>
  <si>
    <t>kimkibum20</t>
  </si>
  <si>
    <t>kimki</t>
  </si>
  <si>
    <t>kimkhanh</t>
  </si>
  <si>
    <t>kimkev</t>
  </si>
  <si>
    <t>kimkaye</t>
  </si>
  <si>
    <t>kimkath</t>
  </si>
  <si>
    <t>kimkarl</t>
  </si>
  <si>
    <t>kimk3213</t>
  </si>
  <si>
    <t>kimjustine</t>
  </si>
  <si>
    <t>kimjungeun</t>
  </si>
  <si>
    <t>kimjune</t>
  </si>
  <si>
    <t>kimjosh</t>
  </si>
  <si>
    <t>kimjohnson</t>
  </si>
  <si>
    <t>kimjie</t>
  </si>
  <si>
    <t>kimjet</t>
  </si>
  <si>
    <t>kimjeff</t>
  </si>
  <si>
    <t>kimjee</t>
  </si>
  <si>
    <t>kimjae</t>
  </si>
  <si>
    <t>kimissexy</t>
  </si>
  <si>
    <t>kimirvine</t>
  </si>
  <si>
    <t>kimiora1</t>
  </si>
  <si>
    <t>kimina</t>
  </si>
  <si>
    <t>kimimarou</t>
  </si>
  <si>
    <t>kimily</t>
  </si>
  <si>
    <t>kimiloveu</t>
  </si>
  <si>
    <t>kimiko2</t>
  </si>
  <si>
    <t>kimiko13</t>
  </si>
  <si>
    <t>kimiko0</t>
  </si>
  <si>
    <t>kimikay</t>
  </si>
  <si>
    <t>kimii</t>
  </si>
  <si>
    <t>kimich</t>
  </si>
  <si>
    <t>kimiane</t>
  </si>
  <si>
    <t>kimia1</t>
  </si>
  <si>
    <t>kimi92</t>
  </si>
  <si>
    <t>kimi77</t>
  </si>
  <si>
    <t>kimi4ever</t>
  </si>
  <si>
    <t>kimi31</t>
  </si>
  <si>
    <t>kimi24</t>
  </si>
  <si>
    <t>kimi213</t>
  </si>
  <si>
    <t>kimi21</t>
  </si>
  <si>
    <t>kimi1994</t>
  </si>
  <si>
    <t>kimi1972</t>
  </si>
  <si>
    <t>kimi18</t>
  </si>
  <si>
    <t>kimi16</t>
  </si>
  <si>
    <t>kimi143</t>
  </si>
  <si>
    <t>kimi14</t>
  </si>
  <si>
    <t>kimi11</t>
  </si>
  <si>
    <t>kimi1030</t>
  </si>
  <si>
    <t>kimi09</t>
  </si>
  <si>
    <t>kimi06</t>
  </si>
  <si>
    <t>kimhun</t>
  </si>
  <si>
    <t>kimhubbard</t>
  </si>
  <si>
    <t>kimhua</t>
  </si>
  <si>
    <t>kimhoe</t>
  </si>
  <si>
    <t>kimhoa</t>
  </si>
  <si>
    <t>kimhien</t>
  </si>
  <si>
    <t>kimheesun</t>
  </si>
  <si>
    <t>kimhannah</t>
  </si>
  <si>
    <t>kimgwapz</t>
  </si>
  <si>
    <t>kimgwapo</t>
  </si>
  <si>
    <t>kimfrancis</t>
  </si>
  <si>
    <t>kimfaye</t>
  </si>
  <si>
    <t>kimette</t>
  </si>
  <si>
    <t>kimerald12</t>
  </si>
  <si>
    <t>kimera_n</t>
  </si>
  <si>
    <t>kimera13</t>
  </si>
  <si>
    <t>kimera1</t>
  </si>
  <si>
    <t>kimeng</t>
  </si>
  <si>
    <t>kimela</t>
  </si>
  <si>
    <t>kimeko</t>
  </si>
  <si>
    <t>kimedward</t>
  </si>
  <si>
    <t>kimdon</t>
  </si>
  <si>
    <t>kimdom</t>
  </si>
  <si>
    <t>kimdojin</t>
  </si>
  <si>
    <t>kimdeniel32</t>
  </si>
  <si>
    <t>kimden</t>
  </si>
  <si>
    <t>kimcuc</t>
  </si>
  <si>
    <t>kimcox1</t>
  </si>
  <si>
    <t>kimcorey18</t>
  </si>
  <si>
    <t>kimchy</t>
  </si>
  <si>
    <t>kimchua</t>
  </si>
  <si>
    <t>kimching</t>
  </si>
  <si>
    <t>kimchin</t>
  </si>
  <si>
    <t>kimchelle</t>
  </si>
  <si>
    <t>kimch1</t>
  </si>
  <si>
    <t>kimcc</t>
  </si>
  <si>
    <t>kimcal</t>
  </si>
  <si>
    <t>kimc1224</t>
  </si>
  <si>
    <t>kimby54</t>
  </si>
  <si>
    <t>kimbull</t>
  </si>
  <si>
    <t>kimbryle</t>
  </si>
  <si>
    <t>kimbox</t>
  </si>
  <si>
    <t>kimbolic</t>
  </si>
  <si>
    <t>kimbol</t>
  </si>
  <si>
    <t>kimbo87</t>
  </si>
  <si>
    <t>kimbo52</t>
  </si>
  <si>
    <t>kimbo40</t>
  </si>
  <si>
    <t>kimbo23</t>
  </si>
  <si>
    <t>kimbo2007</t>
  </si>
  <si>
    <t>kimbo2</t>
  </si>
  <si>
    <t>kimbo1990</t>
  </si>
  <si>
    <t>kimbo17</t>
  </si>
  <si>
    <t>kimbo11</t>
  </si>
  <si>
    <t>kimbo09</t>
  </si>
  <si>
    <t>kimblue</t>
  </si>
  <si>
    <t>kimble3</t>
  </si>
  <si>
    <t>kimble1</t>
  </si>
  <si>
    <t>kimbiz</t>
  </si>
  <si>
    <t>kimbitch</t>
  </si>
  <si>
    <t>kimbin</t>
  </si>
  <si>
    <t>kimbi1</t>
  </si>
  <si>
    <t>kimbi</t>
  </si>
  <si>
    <t>kimberlyteamo</t>
  </si>
  <si>
    <t>kimberlysue</t>
  </si>
  <si>
    <t>kimberlyrose</t>
  </si>
  <si>
    <t>kimberlyan</t>
  </si>
  <si>
    <t>kimberly99</t>
  </si>
  <si>
    <t>kimberly84</t>
  </si>
  <si>
    <t>kimberly78</t>
  </si>
  <si>
    <t>kimberly67</t>
  </si>
  <si>
    <t>kimberly63</t>
  </si>
  <si>
    <t>kimberly36</t>
  </si>
  <si>
    <t>kimberly33</t>
  </si>
  <si>
    <t>kimberly2124</t>
  </si>
  <si>
    <t>kimberly1994</t>
  </si>
  <si>
    <t>kimberly1234</t>
  </si>
  <si>
    <t>kimberly#1</t>
  </si>
  <si>
    <t>kimberlite</t>
  </si>
  <si>
    <t>kimberline</t>
  </si>
  <si>
    <t>kimberli1</t>
  </si>
  <si>
    <t>kimberleyfayebadger</t>
  </si>
  <si>
    <t>kimberley7</t>
  </si>
  <si>
    <t>kimberley18</t>
  </si>
  <si>
    <t>kimberley15</t>
  </si>
  <si>
    <t>kimberley14</t>
  </si>
  <si>
    <t>kimberland</t>
  </si>
  <si>
    <t>kimberks</t>
  </si>
  <si>
    <t>kimber99</t>
  </si>
  <si>
    <t>kimber34</t>
  </si>
  <si>
    <t>kimber13</t>
  </si>
  <si>
    <t>kimber12</t>
  </si>
  <si>
    <t>kimber04</t>
  </si>
  <si>
    <t>kimber03</t>
  </si>
  <si>
    <t>kimbelry</t>
  </si>
  <si>
    <t>kimbell</t>
  </si>
  <si>
    <t>kimbear</t>
  </si>
  <si>
    <t>kimbauer</t>
  </si>
  <si>
    <t>kimbat</t>
  </si>
  <si>
    <t>kimballz</t>
  </si>
  <si>
    <t>kimball12</t>
  </si>
  <si>
    <t>kimba5</t>
  </si>
  <si>
    <t>kimba27</t>
  </si>
  <si>
    <t>kimba15</t>
  </si>
  <si>
    <t>kimba11</t>
  </si>
  <si>
    <t>kimba101</t>
  </si>
  <si>
    <t>kimba08</t>
  </si>
  <si>
    <t>kimba01</t>
  </si>
  <si>
    <t>kimb4897</t>
  </si>
  <si>
    <t>kimb</t>
  </si>
  <si>
    <t>kimayah</t>
  </si>
  <si>
    <t>kimax</t>
  </si>
  <si>
    <t>kimathi</t>
  </si>
  <si>
    <t>kimash</t>
  </si>
  <si>
    <t>kimas</t>
  </si>
  <si>
    <t>kimaru</t>
  </si>
  <si>
    <t>kimaro</t>
  </si>
  <si>
    <t>kimarly</t>
  </si>
  <si>
    <t>kimariel</t>
  </si>
  <si>
    <t>kimanni</t>
  </si>
  <si>
    <t>kimann1</t>
  </si>
  <si>
    <t>kimani6</t>
  </si>
  <si>
    <t>kimani06</t>
  </si>
  <si>
    <t>kimandjohn</t>
  </si>
  <si>
    <t>kimandash</t>
  </si>
  <si>
    <t>kimand</t>
  </si>
  <si>
    <t>kiman2</t>
  </si>
  <si>
    <t>kiman</t>
  </si>
  <si>
    <t>kimalyn</t>
  </si>
  <si>
    <t>kimah</t>
  </si>
  <si>
    <t>kima13</t>
  </si>
  <si>
    <t>kim999</t>
  </si>
  <si>
    <t>kim9579</t>
  </si>
  <si>
    <t>kim89</t>
  </si>
  <si>
    <t>kim88</t>
  </si>
  <si>
    <t>kim7426</t>
  </si>
  <si>
    <t>kim7134</t>
  </si>
  <si>
    <t>kim713</t>
  </si>
  <si>
    <t>kim555</t>
  </si>
  <si>
    <t>kim548</t>
  </si>
  <si>
    <t>kim546</t>
  </si>
  <si>
    <t>kim4me</t>
  </si>
  <si>
    <t>kim411</t>
  </si>
  <si>
    <t>kim2316</t>
  </si>
  <si>
    <t>kim224</t>
  </si>
  <si>
    <t>kim222</t>
  </si>
  <si>
    <t>kim2150</t>
  </si>
  <si>
    <t>kim2048</t>
  </si>
  <si>
    <t>kim1971</t>
  </si>
  <si>
    <t>kim1967</t>
  </si>
  <si>
    <t>kim182</t>
  </si>
  <si>
    <t>kim1419</t>
  </si>
  <si>
    <t>kim1224</t>
  </si>
  <si>
    <t>kim1221</t>
  </si>
  <si>
    <t>kim110</t>
  </si>
  <si>
    <t>kim0988</t>
  </si>
  <si>
    <t>kim067</t>
  </si>
  <si>
    <t>kim042090</t>
  </si>
  <si>
    <t>kim0408</t>
  </si>
  <si>
    <t>kim025</t>
  </si>
  <si>
    <t>kim02</t>
  </si>
  <si>
    <t>kim016</t>
  </si>
  <si>
    <t>kim0133352521</t>
  </si>
  <si>
    <t>kim0123</t>
  </si>
  <si>
    <t>kim008</t>
  </si>
  <si>
    <t>kim...</t>
  </si>
  <si>
    <t>kim-kim</t>
  </si>
  <si>
    <t>kim-berly</t>
  </si>
  <si>
    <t>sang</t>
  </si>
  <si>
    <t>kilynn</t>
  </si>
  <si>
    <t>kilyasfr</t>
  </si>
  <si>
    <t>kilvis</t>
  </si>
  <si>
    <t>kilven</t>
  </si>
  <si>
    <t>kiluah</t>
  </si>
  <si>
    <t>kilua123</t>
  </si>
  <si>
    <t>kilty</t>
  </si>
  <si>
    <t>kilshanvey</t>
  </si>
  <si>
    <t>kilruane</t>
  </si>
  <si>
    <t>kilroy!</t>
  </si>
  <si>
    <t>kilpatrick1</t>
  </si>
  <si>
    <t>kilovatio</t>
  </si>
  <si>
    <t>kilopu</t>
  </si>
  <si>
    <t>kilometru</t>
  </si>
  <si>
    <t>kilometre</t>
  </si>
  <si>
    <t>kilokopolo</t>
  </si>
  <si>
    <t>kilohana</t>
  </si>
  <si>
    <t>kilog</t>
  </si>
  <si>
    <t>kilobytes</t>
  </si>
  <si>
    <t>kilobyte</t>
  </si>
  <si>
    <t>kilobear1</t>
  </si>
  <si>
    <t>kiloas</t>
  </si>
  <si>
    <t>kilo97</t>
  </si>
  <si>
    <t>kilo57</t>
  </si>
  <si>
    <t>kilo32</t>
  </si>
  <si>
    <t>kilo1995</t>
  </si>
  <si>
    <t>kilo18</t>
  </si>
  <si>
    <t>kilo17</t>
  </si>
  <si>
    <t>kilo14</t>
  </si>
  <si>
    <t>kilo09</t>
  </si>
  <si>
    <t>kilo08</t>
  </si>
  <si>
    <t>kilo07</t>
  </si>
  <si>
    <t>kilmurry</t>
  </si>
  <si>
    <t>kilmore1</t>
  </si>
  <si>
    <t>kilmister</t>
  </si>
  <si>
    <t>kilmihil</t>
  </si>
  <si>
    <t>kilmessan</t>
  </si>
  <si>
    <t>kilmartin</t>
  </si>
  <si>
    <t>kilmaley</t>
  </si>
  <si>
    <t>kilmacow1</t>
  </si>
  <si>
    <t>killzone2</t>
  </si>
  <si>
    <t>killz13</t>
  </si>
  <si>
    <t>killys</t>
  </si>
  <si>
    <t>killyou8</t>
  </si>
  <si>
    <t>killyou2</t>
  </si>
  <si>
    <t>killyou123</t>
  </si>
  <si>
    <t>killyman</t>
  </si>
  <si>
    <t>killy12</t>
  </si>
  <si>
    <t>killwiz</t>
  </si>
  <si>
    <t>killwell</t>
  </si>
  <si>
    <t>killvan</t>
  </si>
  <si>
    <t>killus</t>
  </si>
  <si>
    <t>killurin</t>
  </si>
  <si>
    <t>killuazoldik</t>
  </si>
  <si>
    <t>killuavincent</t>
  </si>
  <si>
    <t>killuall</t>
  </si>
  <si>
    <t>killua21</t>
  </si>
  <si>
    <t>killua18</t>
  </si>
  <si>
    <t>killua11</t>
  </si>
  <si>
    <t>killua05</t>
  </si>
  <si>
    <t>killtime</t>
  </si>
  <si>
    <t>killtheman</t>
  </si>
  <si>
    <t>killtheking</t>
  </si>
  <si>
    <t>killsquad</t>
  </si>
  <si>
    <t>killsmile</t>
  </si>
  <si>
    <t>killsinwater</t>
  </si>
  <si>
    <t>killsasuke</t>
  </si>
  <si>
    <t>killroy2</t>
  </si>
  <si>
    <t>killough1</t>
  </si>
  <si>
    <t>killossera</t>
  </si>
  <si>
    <t>killoran</t>
  </si>
  <si>
    <t>killo0</t>
  </si>
  <si>
    <t>killnomercy</t>
  </si>
  <si>
    <t>killmyass1</t>
  </si>
  <si>
    <t>killmus</t>
  </si>
  <si>
    <t>killmike</t>
  </si>
  <si>
    <t>killmenow.</t>
  </si>
  <si>
    <t>killmen0w</t>
  </si>
  <si>
    <t>killmehard</t>
  </si>
  <si>
    <t>killmeh</t>
  </si>
  <si>
    <t>killmee</t>
  </si>
  <si>
    <t>killmebaby</t>
  </si>
  <si>
    <t>killmeastig</t>
  </si>
  <si>
    <t>killmeah</t>
  </si>
  <si>
    <t>killme87</t>
  </si>
  <si>
    <t>killme777</t>
  </si>
  <si>
    <t>killme6</t>
  </si>
  <si>
    <t>killme45</t>
  </si>
  <si>
    <t>killme33</t>
  </si>
  <si>
    <t>killme2day</t>
  </si>
  <si>
    <t>killme09</t>
  </si>
  <si>
    <t>killme08</t>
  </si>
  <si>
    <t>killme007</t>
  </si>
  <si>
    <t>killme0</t>
  </si>
  <si>
    <t>killme.</t>
  </si>
  <si>
    <t>killkita</t>
  </si>
  <si>
    <t>killjoy88</t>
  </si>
  <si>
    <t>killjoy2</t>
  </si>
  <si>
    <t>killjasmine</t>
  </si>
  <si>
    <t>killit2</t>
  </si>
  <si>
    <t>killit1</t>
  </si>
  <si>
    <t>killir</t>
  </si>
  <si>
    <t>killinit</t>
  </si>
  <si>
    <t>killinick</t>
  </si>
  <si>
    <t>killingworth</t>
  </si>
  <si>
    <t>killingme2</t>
  </si>
  <si>
    <t>killingme!</t>
  </si>
  <si>
    <t>killingloneliness</t>
  </si>
  <si>
    <t>killing123</t>
  </si>
  <si>
    <t>killing12</t>
  </si>
  <si>
    <t>killing0</t>
  </si>
  <si>
    <t>killiney</t>
  </si>
  <si>
    <t>killinascully</t>
  </si>
  <si>
    <t>killinan</t>
  </si>
  <si>
    <t>killieboy</t>
  </si>
  <si>
    <t>killiebike</t>
  </si>
  <si>
    <t>killie9</t>
  </si>
  <si>
    <t>killie7</t>
  </si>
  <si>
    <t>killie01</t>
  </si>
  <si>
    <t>killicomaine</t>
  </si>
  <si>
    <t>killianrox</t>
  </si>
  <si>
    <t>killian32</t>
  </si>
  <si>
    <t>killian24</t>
  </si>
  <si>
    <t>killian123</t>
  </si>
  <si>
    <t>killia</t>
  </si>
  <si>
    <t>killher6</t>
  </si>
  <si>
    <t>killes</t>
  </si>
  <si>
    <t>killerwtf</t>
  </si>
  <si>
    <t>killerwolf</t>
  </si>
  <si>
    <t>killerul</t>
  </si>
  <si>
    <t>killertofu</t>
  </si>
  <si>
    <t>killert1</t>
  </si>
  <si>
    <t>killerspin</t>
  </si>
  <si>
    <t>killersmiles</t>
  </si>
  <si>
    <t>killerseason</t>
  </si>
  <si>
    <t>killers999</t>
  </si>
  <si>
    <t>killers666</t>
  </si>
  <si>
    <t>killers5</t>
  </si>
  <si>
    <t>killers16</t>
  </si>
  <si>
    <t>killers10</t>
  </si>
  <si>
    <t>killerrabbit</t>
  </si>
  <si>
    <t>killerq</t>
  </si>
  <si>
    <t>killerpoako</t>
  </si>
  <si>
    <t>killerpo</t>
  </si>
  <si>
    <t>killero</t>
  </si>
  <si>
    <t>killernoah</t>
  </si>
  <si>
    <t>killernet</t>
  </si>
  <si>
    <t>killermom</t>
  </si>
  <si>
    <t>killermiller</t>
  </si>
  <si>
    <t>killermen</t>
  </si>
  <si>
    <t>killerkombo</t>
  </si>
  <si>
    <t>killerkj</t>
  </si>
  <si>
    <t>killerjr</t>
  </si>
  <si>
    <t>killeritachi</t>
  </si>
  <si>
    <t>killerinthedark</t>
  </si>
  <si>
    <t>killerhunter</t>
  </si>
  <si>
    <t>killerguy</t>
  </si>
  <si>
    <t>killererin</t>
  </si>
  <si>
    <t>killerduck</t>
  </si>
  <si>
    <t>killerdoll</t>
  </si>
  <si>
    <t>killerdog3</t>
  </si>
  <si>
    <t>killerclowns</t>
  </si>
  <si>
    <t>killerbee3</t>
  </si>
  <si>
    <t>killerbaby</t>
  </si>
  <si>
    <t>killerb33</t>
  </si>
  <si>
    <t>killerb3</t>
  </si>
  <si>
    <t>killerb11</t>
  </si>
  <si>
    <t>killerass</t>
  </si>
  <si>
    <t>killerann14</t>
  </si>
  <si>
    <t>killerali</t>
  </si>
  <si>
    <t>killerace</t>
  </si>
  <si>
    <t>killera</t>
  </si>
  <si>
    <t>killer900</t>
  </si>
  <si>
    <t>killer82</t>
  </si>
  <si>
    <t>killer80</t>
  </si>
  <si>
    <t>killer73</t>
  </si>
  <si>
    <t>killer72</t>
  </si>
  <si>
    <t>killer63</t>
  </si>
  <si>
    <t>killer60</t>
  </si>
  <si>
    <t>killer500</t>
  </si>
  <si>
    <t>killer4u</t>
  </si>
  <si>
    <t>killer4life</t>
  </si>
  <si>
    <t>killer4ever</t>
  </si>
  <si>
    <t>killer411</t>
  </si>
  <si>
    <t>killer41</t>
  </si>
  <si>
    <t>killer3000</t>
  </si>
  <si>
    <t>killer2008</t>
  </si>
  <si>
    <t>killer1996</t>
  </si>
  <si>
    <t>killer1990</t>
  </si>
  <si>
    <t>killer1980</t>
  </si>
  <si>
    <t>killer1230</t>
  </si>
  <si>
    <t>killer117</t>
  </si>
  <si>
    <t>killer1010</t>
  </si>
  <si>
    <t>killer059</t>
  </si>
  <si>
    <t>killer012</t>
  </si>
  <si>
    <t>killer-91</t>
  </si>
  <si>
    <t>killer*</t>
  </si>
  <si>
    <t>killer$</t>
  </si>
  <si>
    <t>killem2</t>
  </si>
  <si>
    <t>killegland</t>
  </si>
  <si>
    <t>killeens</t>
  </si>
  <si>
    <t>killeedy</t>
  </si>
  <si>
    <t>killee</t>
  </si>
  <si>
    <t>killed1</t>
  </si>
  <si>
    <t>killdeer</t>
  </si>
  <si>
    <t>killdacokny</t>
  </si>
  <si>
    <t>killchavs</t>
  </si>
  <si>
    <t>killboy1</t>
  </si>
  <si>
    <t>killbot69</t>
  </si>
  <si>
    <t>killbot1</t>
  </si>
  <si>
    <t>killbill9</t>
  </si>
  <si>
    <t>killbill15</t>
  </si>
  <si>
    <t>killbill!</t>
  </si>
  <si>
    <t>killbil</t>
  </si>
  <si>
    <t>killben</t>
  </si>
  <si>
    <t>killax.</t>
  </si>
  <si>
    <t>killaweed</t>
  </si>
  <si>
    <t>killavilla</t>
  </si>
  <si>
    <t>killatay</t>
  </si>
  <si>
    <t>killaswing</t>
  </si>
  <si>
    <t>killasquad</t>
  </si>
  <si>
    <t>killas21</t>
  </si>
  <si>
    <t>killas15</t>
  </si>
  <si>
    <t>killas14</t>
  </si>
  <si>
    <t>killas!</t>
  </si>
  <si>
    <t>killarney1</t>
  </si>
  <si>
    <t>killarmy</t>
  </si>
  <si>
    <t>killara</t>
  </si>
  <si>
    <t>killar1</t>
  </si>
  <si>
    <t>killangelo</t>
  </si>
  <si>
    <t>killamob</t>
  </si>
  <si>
    <t>killallhumans</t>
  </si>
  <si>
    <t>killakiss</t>
  </si>
  <si>
    <t>killakim</t>
  </si>
  <si>
    <t>killakill1</t>
  </si>
  <si>
    <t>killakenny</t>
  </si>
  <si>
    <t>killaj23</t>
  </si>
  <si>
    <t>killahoe1</t>
  </si>
  <si>
    <t>killah22</t>
  </si>
  <si>
    <t>killah123</t>
  </si>
  <si>
    <t>killah096</t>
  </si>
  <si>
    <t>killah08</t>
  </si>
  <si>
    <t>killah07</t>
  </si>
  <si>
    <t>killah05</t>
  </si>
  <si>
    <t>killagurl</t>
  </si>
  <si>
    <t>killagreen</t>
  </si>
  <si>
    <t>killagirl1</t>
  </si>
  <si>
    <t>killagirl</t>
  </si>
  <si>
    <t>killafornia</t>
  </si>
  <si>
    <t>killafoo</t>
  </si>
  <si>
    <t>killae</t>
  </si>
  <si>
    <t>killadre</t>
  </si>
  <si>
    <t>killad17</t>
  </si>
  <si>
    <t>killacx</t>
  </si>
  <si>
    <t>killachav</t>
  </si>
  <si>
    <t>killacam24</t>
  </si>
  <si>
    <t>killacali1</t>
  </si>
  <si>
    <t>killacal</t>
  </si>
  <si>
    <t>killac7</t>
  </si>
  <si>
    <t>killaboyz</t>
  </si>
  <si>
    <t>killaboy1</t>
  </si>
  <si>
    <t>killabot</t>
  </si>
  <si>
    <t>killaboi1</t>
  </si>
  <si>
    <t>killaboi</t>
  </si>
  <si>
    <t>killabeez</t>
  </si>
  <si>
    <t>killabees</t>
  </si>
  <si>
    <t>killabee13</t>
  </si>
  <si>
    <t>killab08</t>
  </si>
  <si>
    <t>killa_k</t>
  </si>
  <si>
    <t>killa@</t>
  </si>
  <si>
    <t>killa98</t>
  </si>
  <si>
    <t>killa831</t>
  </si>
  <si>
    <t>killa614</t>
  </si>
  <si>
    <t>killa54</t>
  </si>
  <si>
    <t>killa504</t>
  </si>
  <si>
    <t>killa500</t>
  </si>
  <si>
    <t>killa4tu</t>
  </si>
  <si>
    <t>killa47</t>
  </si>
  <si>
    <t>killa27</t>
  </si>
  <si>
    <t>killa209</t>
  </si>
  <si>
    <t>killa.</t>
  </si>
  <si>
    <t>killa$</t>
  </si>
  <si>
    <t>kill98</t>
  </si>
  <si>
    <t>kill911</t>
  </si>
  <si>
    <t>kill87</t>
  </si>
  <si>
    <t>kill6</t>
  </si>
  <si>
    <t>kill4u</t>
  </si>
  <si>
    <t>kill4love</t>
  </si>
  <si>
    <t>kill4life</t>
  </si>
  <si>
    <t>kill34</t>
  </si>
  <si>
    <t>kill2kill</t>
  </si>
  <si>
    <t>kill098</t>
  </si>
  <si>
    <t>kill02</t>
  </si>
  <si>
    <t>kill01</t>
  </si>
  <si>
    <t>kilkerrin</t>
  </si>
  <si>
    <t>kilitos</t>
  </si>
  <si>
    <t>kilita</t>
  </si>
  <si>
    <t>kilisimasi</t>
  </si>
  <si>
    <t>kiliohu</t>
  </si>
  <si>
    <t>kilin</t>
  </si>
  <si>
    <t>kilimi</t>
  </si>
  <si>
    <t>kilimanjaro1</t>
  </si>
  <si>
    <t>kiliana</t>
  </si>
  <si>
    <t>kilian1</t>
  </si>
  <si>
    <t>kilgarvan</t>
  </si>
  <si>
    <t>kilgallon</t>
  </si>
  <si>
    <t>kilfenora</t>
  </si>
  <si>
    <t>kileyjj7</t>
  </si>
  <si>
    <t>kiley6</t>
  </si>
  <si>
    <t>kiley22</t>
  </si>
  <si>
    <t>kiley21</t>
  </si>
  <si>
    <t>kiley03</t>
  </si>
  <si>
    <t>kiles</t>
  </si>
  <si>
    <t>kiler123</t>
  </si>
  <si>
    <t>kileigh1</t>
  </si>
  <si>
    <t>kilegna</t>
  </si>
  <si>
    <t>kilee2</t>
  </si>
  <si>
    <t>kilee</t>
  </si>
  <si>
    <t>kildrum</t>
  </si>
  <si>
    <t>kildiszew2</t>
  </si>
  <si>
    <t>kilday</t>
  </si>
  <si>
    <t>kildare5</t>
  </si>
  <si>
    <t>kildalkey</t>
  </si>
  <si>
    <t>kilcurry</t>
  </si>
  <si>
    <t>kilcrohane</t>
  </si>
  <si>
    <t>kilcoole</t>
  </si>
  <si>
    <t>kilconnell</t>
  </si>
  <si>
    <t>kilcohan</t>
  </si>
  <si>
    <t>kilclief</t>
  </si>
  <si>
    <t>kilcara</t>
  </si>
  <si>
    <t>kilbourne</t>
  </si>
  <si>
    <t>kilbourn</t>
  </si>
  <si>
    <t>kilbirnie1</t>
  </si>
  <si>
    <t>kilbarrack</t>
  </si>
  <si>
    <t>kilbane</t>
  </si>
  <si>
    <t>kilaynoel</t>
  </si>
  <si>
    <t>kilawon</t>
  </si>
  <si>
    <t>kilats</t>
  </si>
  <si>
    <t>kilates1</t>
  </si>
  <si>
    <t>kilatan</t>
  </si>
  <si>
    <t>kilamu</t>
  </si>
  <si>
    <t>kilame</t>
  </si>
  <si>
    <t>kilambo724</t>
  </si>
  <si>
    <t>kilala21</t>
  </si>
  <si>
    <t>kilah1</t>
  </si>
  <si>
    <t>kilaberto</t>
  </si>
  <si>
    <t>kila14</t>
  </si>
  <si>
    <t>kila09</t>
  </si>
  <si>
    <t>kila02</t>
  </si>
  <si>
    <t>kil3rzmyl</t>
  </si>
  <si>
    <t>kikz25</t>
  </si>
  <si>
    <t>kikyo16</t>
  </si>
  <si>
    <t>kikycute</t>
  </si>
  <si>
    <t>kikyam</t>
  </si>
  <si>
    <t>kikus</t>
  </si>
  <si>
    <t>kikuk</t>
  </si>
  <si>
    <t>kikuh</t>
  </si>
  <si>
    <t>kikpak</t>
  </si>
  <si>
    <t>kikoys</t>
  </si>
  <si>
    <t>kikoye</t>
  </si>
  <si>
    <t>kikouu</t>
  </si>
  <si>
    <t>kikoula</t>
  </si>
  <si>
    <t>kikou123</t>
  </si>
  <si>
    <t>kikoteamo</t>
  </si>
  <si>
    <t>kikoss</t>
  </si>
  <si>
    <t>kikose</t>
  </si>
  <si>
    <t>kikono1995</t>
  </si>
  <si>
    <t>kikona</t>
  </si>
  <si>
    <t>kikon</t>
  </si>
  <si>
    <t>kikomen</t>
  </si>
  <si>
    <t>kikolop</t>
  </si>
  <si>
    <t>kikololo</t>
  </si>
  <si>
    <t>kikolol</t>
  </si>
  <si>
    <t>kikoloco</t>
  </si>
  <si>
    <t>kikolilo</t>
  </si>
  <si>
    <t>kikokoki</t>
  </si>
  <si>
    <t>kikokika</t>
  </si>
  <si>
    <t>kikokc</t>
  </si>
  <si>
    <t>kikokas</t>
  </si>
  <si>
    <t>kikody</t>
  </si>
  <si>
    <t>kikocute</t>
  </si>
  <si>
    <t>kikoboy</t>
  </si>
  <si>
    <t>kikobaby</t>
  </si>
  <si>
    <t>kikoa</t>
  </si>
  <si>
    <t>kiko94</t>
  </si>
  <si>
    <t>kiko92</t>
  </si>
  <si>
    <t>kiko79</t>
  </si>
  <si>
    <t>kiko789</t>
  </si>
  <si>
    <t>kiko78</t>
  </si>
  <si>
    <t>kiko77</t>
  </si>
  <si>
    <t>kiko5456</t>
  </si>
  <si>
    <t>kiko4ever</t>
  </si>
  <si>
    <t>kiko34</t>
  </si>
  <si>
    <t>kiko2007</t>
  </si>
  <si>
    <t>kiko2005</t>
  </si>
  <si>
    <t>kiko2004</t>
  </si>
  <si>
    <t>kiko1992</t>
  </si>
  <si>
    <t>kiko1990</t>
  </si>
  <si>
    <t>kiko1989</t>
  </si>
  <si>
    <t>kiko17</t>
  </si>
  <si>
    <t>kiko143</t>
  </si>
  <si>
    <t>kiko101</t>
  </si>
  <si>
    <t>kiko0606</t>
  </si>
  <si>
    <t>kiko0211</t>
  </si>
  <si>
    <t>kiko02</t>
  </si>
  <si>
    <t>kiknarak</t>
  </si>
  <si>
    <t>kiklove</t>
  </si>
  <si>
    <t>kikles</t>
  </si>
  <si>
    <t>kikku</t>
  </si>
  <si>
    <t>kikkos</t>
  </si>
  <si>
    <t>kikkoo</t>
  </si>
  <si>
    <t>kikki88</t>
  </si>
  <si>
    <t>kikki2</t>
  </si>
  <si>
    <t>kikjung</t>
  </si>
  <si>
    <t>kikiys</t>
  </si>
  <si>
    <t>kikixx</t>
  </si>
  <si>
    <t>kikix</t>
  </si>
  <si>
    <t>kikitz</t>
  </si>
  <si>
    <t>kikito12</t>
  </si>
  <si>
    <t>kikisita</t>
  </si>
  <si>
    <t>kikirose</t>
  </si>
  <si>
    <t>kikirock</t>
  </si>
  <si>
    <t>kikiro</t>
  </si>
  <si>
    <t>kikiriku</t>
  </si>
  <si>
    <t>kikirikou</t>
  </si>
  <si>
    <t>kikirikimiki</t>
  </si>
  <si>
    <t>kikiriki1</t>
  </si>
  <si>
    <t>kikiree</t>
  </si>
  <si>
    <t>kikira</t>
  </si>
  <si>
    <t>kikio5</t>
  </si>
  <si>
    <t>kikinhu_23</t>
  </si>
  <si>
    <t>kikinhos</t>
  </si>
  <si>
    <t>kikinhafofa</t>
  </si>
  <si>
    <t>kikinelson4444</t>
  </si>
  <si>
    <t>kikinda</t>
  </si>
  <si>
    <t>kikin23</t>
  </si>
  <si>
    <t>kikin10</t>
  </si>
  <si>
    <t>kikimoo</t>
  </si>
  <si>
    <t>kikimen</t>
  </si>
  <si>
    <t>kikime87</t>
  </si>
  <si>
    <t>kikime</t>
  </si>
  <si>
    <t>kikilynn</t>
  </si>
  <si>
    <t>kikilulu</t>
  </si>
  <si>
    <t>kikilok</t>
  </si>
  <si>
    <t>kikilla</t>
  </si>
  <si>
    <t>kikilala1</t>
  </si>
  <si>
    <t>kikikitty1</t>
  </si>
  <si>
    <t>kikikikiki</t>
  </si>
  <si>
    <t>kikikik</t>
  </si>
  <si>
    <t>kikikeren</t>
  </si>
  <si>
    <t>kikikanc</t>
  </si>
  <si>
    <t>kikijune</t>
  </si>
  <si>
    <t>kikijojo1</t>
  </si>
  <si>
    <t>kikig</t>
  </si>
  <si>
    <t>kikiez</t>
  </si>
  <si>
    <t>kikidi</t>
  </si>
  <si>
    <t>kikicantik</t>
  </si>
  <si>
    <t>kikibuny</t>
  </si>
  <si>
    <t>kikiboo1</t>
  </si>
  <si>
    <t>kikibeauty</t>
  </si>
  <si>
    <t>kikibaby123</t>
  </si>
  <si>
    <t>kikiash2</t>
  </si>
  <si>
    <t>kikiana</t>
  </si>
  <si>
    <t>kikiams</t>
  </si>
  <si>
    <t>kikia</t>
  </si>
  <si>
    <t>kiki999</t>
  </si>
  <si>
    <t>kiki911</t>
  </si>
  <si>
    <t>kiki8191</t>
  </si>
  <si>
    <t>kiki81</t>
  </si>
  <si>
    <t>kiki80</t>
  </si>
  <si>
    <t>kiki8</t>
  </si>
  <si>
    <t>kiki7487</t>
  </si>
  <si>
    <t>kiki68</t>
  </si>
  <si>
    <t>kiki64</t>
  </si>
  <si>
    <t>kiki619</t>
  </si>
  <si>
    <t>kiki5555</t>
  </si>
  <si>
    <t>kiki4u</t>
  </si>
  <si>
    <t>kiki4me</t>
  </si>
  <si>
    <t>kiki430</t>
  </si>
  <si>
    <t>kiki42</t>
  </si>
  <si>
    <t>kiki411</t>
  </si>
  <si>
    <t>kiki333</t>
  </si>
  <si>
    <t>kiki31</t>
  </si>
  <si>
    <t>kiki2cute</t>
  </si>
  <si>
    <t>kiki222</t>
  </si>
  <si>
    <t>kiki2195</t>
  </si>
  <si>
    <t>kiki2001</t>
  </si>
  <si>
    <t>kiki1999</t>
  </si>
  <si>
    <t>kiki1986</t>
  </si>
  <si>
    <t>kiki1979</t>
  </si>
  <si>
    <t>kiki1978</t>
  </si>
  <si>
    <t>kiki1530</t>
  </si>
  <si>
    <t>kiki1313</t>
  </si>
  <si>
    <t>kiki1264</t>
  </si>
  <si>
    <t>kiki123456</t>
  </si>
  <si>
    <t>kiki1228</t>
  </si>
  <si>
    <t>kiki1212</t>
  </si>
  <si>
    <t>kiki1029</t>
  </si>
  <si>
    <t>kiki1010</t>
  </si>
  <si>
    <t>kiki0804</t>
  </si>
  <si>
    <t>kiki0302</t>
  </si>
  <si>
    <t>kiki0224</t>
  </si>
  <si>
    <t>kiki002</t>
  </si>
  <si>
    <t>kiki001</t>
  </si>
  <si>
    <t>kiki&amp;armond4ever</t>
  </si>
  <si>
    <t>kiki!!</t>
  </si>
  <si>
    <t>kikflip</t>
  </si>
  <si>
    <t>kikex</t>
  </si>
  <si>
    <t>kikev</t>
  </si>
  <si>
    <t>kiketamo</t>
  </si>
  <si>
    <t>kikesito</t>
  </si>
  <si>
    <t>kiker1</t>
  </si>
  <si>
    <t>kiken</t>
  </si>
  <si>
    <t>kikemo</t>
  </si>
  <si>
    <t>kikemiamor</t>
  </si>
  <si>
    <t>kikemania</t>
  </si>
  <si>
    <t>kikelo</t>
  </si>
  <si>
    <t>kikelindo</t>
  </si>
  <si>
    <t>kikeli</t>
  </si>
  <si>
    <t>kikebu</t>
  </si>
  <si>
    <t>kike88</t>
  </si>
  <si>
    <t>kike26</t>
  </si>
  <si>
    <t>kike1283</t>
  </si>
  <si>
    <t>kike100</t>
  </si>
  <si>
    <t>kike07</t>
  </si>
  <si>
    <t>kike05</t>
  </si>
  <si>
    <t>kikboxing</t>
  </si>
  <si>
    <t>kikayzianne</t>
  </si>
  <si>
    <t>kikaysiako</t>
  </si>
  <si>
    <t>kikaykiks</t>
  </si>
  <si>
    <t>kikaykiko</t>
  </si>
  <si>
    <t>kikayka</t>
  </si>
  <si>
    <t>kikaygurlz</t>
  </si>
  <si>
    <t>kikaygirls</t>
  </si>
  <si>
    <t>kikayghurl</t>
  </si>
  <si>
    <t>kikaygal</t>
  </si>
  <si>
    <t>kikayaq</t>
  </si>
  <si>
    <t>kikayam</t>
  </si>
  <si>
    <t>kikay69</t>
  </si>
  <si>
    <t>kikay21</t>
  </si>
  <si>
    <t>kikay19</t>
  </si>
  <si>
    <t>kikay17</t>
  </si>
  <si>
    <t>kikay15</t>
  </si>
  <si>
    <t>kikay12</t>
  </si>
  <si>
    <t>kikaxx</t>
  </si>
  <si>
    <t>kikass1</t>
  </si>
  <si>
    <t>kikas17</t>
  </si>
  <si>
    <t>kikarika</t>
  </si>
  <si>
    <t>kikam</t>
  </si>
  <si>
    <t>kikalove</t>
  </si>
  <si>
    <t>kikaloka</t>
  </si>
  <si>
    <t>kikaki</t>
  </si>
  <si>
    <t>kikae</t>
  </si>
  <si>
    <t>kikado</t>
  </si>
  <si>
    <t>kikabe</t>
  </si>
  <si>
    <t>kika92</t>
  </si>
  <si>
    <t>kika89</t>
  </si>
  <si>
    <t>kika88</t>
  </si>
  <si>
    <t>kika79</t>
  </si>
  <si>
    <t>kika77</t>
  </si>
  <si>
    <t>kika69</t>
  </si>
  <si>
    <t>kika4eva</t>
  </si>
  <si>
    <t>kika30</t>
  </si>
  <si>
    <t>kika23</t>
  </si>
  <si>
    <t>kika1993</t>
  </si>
  <si>
    <t>kika1990</t>
  </si>
  <si>
    <t>kika1978</t>
  </si>
  <si>
    <t>kika03</t>
  </si>
  <si>
    <t>kika00</t>
  </si>
  <si>
    <t>kika*</t>
  </si>
  <si>
    <t>kik2535</t>
  </si>
  <si>
    <t>kik159</t>
  </si>
  <si>
    <t>kik</t>
  </si>
  <si>
    <t>kijuju</t>
  </si>
  <si>
    <t>kijuhy</t>
  </si>
  <si>
    <t>kijuan1</t>
  </si>
  <si>
    <t>kijkij</t>
  </si>
  <si>
    <t>kijing</t>
  </si>
  <si>
    <t>kijiana</t>
  </si>
  <si>
    <t>kijafaxi</t>
  </si>
  <si>
    <t>kija93</t>
  </si>
  <si>
    <t>kiitty</t>
  </si>
  <si>
    <t>kiiss</t>
  </si>
  <si>
    <t>kiinky</t>
  </si>
  <si>
    <t>kiinga</t>
  </si>
  <si>
    <t>kiiko</t>
  </si>
  <si>
    <t>kiiiii</t>
  </si>
  <si>
    <t>kihvanuh</t>
  </si>
  <si>
    <t>kihgugd</t>
  </si>
  <si>
    <t>kigwas</t>
  </si>
  <si>
    <t>kigul</t>
  </si>
  <si>
    <t>kigoma</t>
  </si>
  <si>
    <t>kigols</t>
  </si>
  <si>
    <t>kigger</t>
  </si>
  <si>
    <t>kigen</t>
  </si>
  <si>
    <t>kiffy</t>
  </si>
  <si>
    <t>kiffkiff</t>
  </si>
  <si>
    <t>kifara</t>
  </si>
  <si>
    <t>kiezyl</t>
  </si>
  <si>
    <t>kieyah</t>
  </si>
  <si>
    <t>kieya</t>
  </si>
  <si>
    <t>kieutrinh</t>
  </si>
  <si>
    <t>kieuoanh</t>
  </si>
  <si>
    <t>kiethley</t>
  </si>
  <si>
    <t>kiethl</t>
  </si>
  <si>
    <t>kiethburke</t>
  </si>
  <si>
    <t>kieth69</t>
  </si>
  <si>
    <t>kieth2</t>
  </si>
  <si>
    <t>kieth15</t>
  </si>
  <si>
    <t>kieth-1</t>
  </si>
  <si>
    <t>kiester</t>
  </si>
  <si>
    <t>kiesha3</t>
  </si>
  <si>
    <t>kiesha08</t>
  </si>
  <si>
    <t>kiesel</t>
  </si>
  <si>
    <t>kiescha</t>
  </si>
  <si>
    <t>kierz</t>
  </si>
  <si>
    <t>kierwin</t>
  </si>
  <si>
    <t>kierstine</t>
  </si>
  <si>
    <t>kierstin06</t>
  </si>
  <si>
    <t>kiersten9</t>
  </si>
  <si>
    <t>kiersten7</t>
  </si>
  <si>
    <t>kierst12</t>
  </si>
  <si>
    <t>kierson</t>
  </si>
  <si>
    <t>kierronbattle</t>
  </si>
  <si>
    <t>kierres</t>
  </si>
  <si>
    <t>kierra92</t>
  </si>
  <si>
    <t>kierra6</t>
  </si>
  <si>
    <t>kierra5</t>
  </si>
  <si>
    <t>kierra24</t>
  </si>
  <si>
    <t>kierra21</t>
  </si>
  <si>
    <t>kierra2</t>
  </si>
  <si>
    <t>kierra15</t>
  </si>
  <si>
    <t>kierra08</t>
  </si>
  <si>
    <t>kierra07</t>
  </si>
  <si>
    <t>kierra03</t>
  </si>
  <si>
    <t>kierozapato</t>
  </si>
  <si>
    <t>kierovivir</t>
  </si>
  <si>
    <t>kieroverte</t>
  </si>
  <si>
    <t>kierounnovio</t>
  </si>
  <si>
    <t>kieropan</t>
  </si>
  <si>
    <t>kieronlee</t>
  </si>
  <si>
    <t>kierone</t>
  </si>
  <si>
    <t>kieron95</t>
  </si>
  <si>
    <t>kieron07</t>
  </si>
  <si>
    <t>kieroamor</t>
  </si>
  <si>
    <t>kieres</t>
  </si>
  <si>
    <t>kierencampbell</t>
  </si>
  <si>
    <t>kierdu</t>
  </si>
  <si>
    <t>kieraxx</t>
  </si>
  <si>
    <t>kierat</t>
  </si>
  <si>
    <t>kierap</t>
  </si>
  <si>
    <t>kieranxxx</t>
  </si>
  <si>
    <t>kierant04</t>
  </si>
  <si>
    <t>kieranscott</t>
  </si>
  <si>
    <t>kierans</t>
  </si>
  <si>
    <t>kieranpaul</t>
  </si>
  <si>
    <t>kieranmc</t>
  </si>
  <si>
    <t>kieranm</t>
  </si>
  <si>
    <t>kieranlee1</t>
  </si>
  <si>
    <t>kieranlee</t>
  </si>
  <si>
    <t>kierank</t>
  </si>
  <si>
    <t>kieranj</t>
  </si>
  <si>
    <t>kieranbecky2005</t>
  </si>
  <si>
    <t>kieranbecky</t>
  </si>
  <si>
    <t>kieranb</t>
  </si>
  <si>
    <t>kieran95</t>
  </si>
  <si>
    <t>kieran9</t>
  </si>
  <si>
    <t>kieran8</t>
  </si>
  <si>
    <t>kieran79</t>
  </si>
  <si>
    <t>kieran6</t>
  </si>
  <si>
    <t>kieran51505</t>
  </si>
  <si>
    <t>kieran24</t>
  </si>
  <si>
    <t>kieran2008</t>
  </si>
  <si>
    <t>kieran20</t>
  </si>
  <si>
    <t>kieran1980</t>
  </si>
  <si>
    <t>kieran19</t>
  </si>
  <si>
    <t>kieran18</t>
  </si>
  <si>
    <t>kieran17</t>
  </si>
  <si>
    <t>kieran1234</t>
  </si>
  <si>
    <t>kieran00</t>
  </si>
  <si>
    <t>kieran(L)</t>
  </si>
  <si>
    <t>kieran!</t>
  </si>
  <si>
    <t>kieramc</t>
  </si>
  <si>
    <t>kieraleigh</t>
  </si>
  <si>
    <t>kierajane</t>
  </si>
  <si>
    <t>kieraf1</t>
  </si>
  <si>
    <t>kierad</t>
  </si>
  <si>
    <t>kierab</t>
  </si>
  <si>
    <t>kiera92</t>
  </si>
  <si>
    <t>kiera88</t>
  </si>
  <si>
    <t>kiera77</t>
  </si>
  <si>
    <t>kiera24</t>
  </si>
  <si>
    <t>kiera1991</t>
  </si>
  <si>
    <t>kiera12</t>
  </si>
  <si>
    <t>kiera03</t>
  </si>
  <si>
    <t>kier94</t>
  </si>
  <si>
    <t>kier213</t>
  </si>
  <si>
    <t>kier1426</t>
  </si>
  <si>
    <t>kier14</t>
  </si>
  <si>
    <t>kier12</t>
  </si>
  <si>
    <t>kier1</t>
  </si>
  <si>
    <t>kienzle</t>
  </si>
  <si>
    <t>kiensabe1</t>
  </si>
  <si>
    <t>kienmaskyo</t>
  </si>
  <si>
    <t>kienah</t>
  </si>
  <si>
    <t>kiemtien</t>
  </si>
  <si>
    <t>kielondre</t>
  </si>
  <si>
    <t>kiell</t>
  </si>
  <si>
    <t>kielian</t>
  </si>
  <si>
    <t>kielee</t>
  </si>
  <si>
    <t>kielala</t>
  </si>
  <si>
    <t>kiel18</t>
  </si>
  <si>
    <t>kiel123</t>
  </si>
  <si>
    <t>kiel101</t>
  </si>
  <si>
    <t>kiekienaka</t>
  </si>
  <si>
    <t>kiekiekie</t>
  </si>
  <si>
    <t>kiekie?</t>
  </si>
  <si>
    <t>kiekie22</t>
  </si>
  <si>
    <t>kiekie12</t>
  </si>
  <si>
    <t>kiekie08</t>
  </si>
  <si>
    <t>kieken</t>
  </si>
  <si>
    <t>kiekekot</t>
  </si>
  <si>
    <t>kiejac</t>
  </si>
  <si>
    <t>kiefer14</t>
  </si>
  <si>
    <t>kieasha</t>
  </si>
  <si>
    <t>kieara23</t>
  </si>
  <si>
    <t>kieaira</t>
  </si>
  <si>
    <t>kidzzz</t>
  </si>
  <si>
    <t>kidzz</t>
  </si>
  <si>
    <t>kidz4life</t>
  </si>
  <si>
    <t>kidz2</t>
  </si>
  <si>
    <t>kidz04</t>
  </si>
  <si>
    <t>kidwonder</t>
  </si>
  <si>
    <t>kidtueng</t>
  </si>
  <si>
    <t>kidsusa</t>
  </si>
  <si>
    <t>kidstuf5</t>
  </si>
  <si>
    <t>kidsthree</t>
  </si>
  <si>
    <t>kidssix6</t>
  </si>
  <si>
    <t>kidsrule1</t>
  </si>
  <si>
    <t>kidsrock1</t>
  </si>
  <si>
    <t>kidspop230</t>
  </si>
  <si>
    <t>kidsman4</t>
  </si>
  <si>
    <t>kidslat</t>
  </si>
  <si>
    <t>kidsklub</t>
  </si>
  <si>
    <t>kidship1</t>
  </si>
  <si>
    <t>kidsfun</t>
  </si>
  <si>
    <t>kidscats</t>
  </si>
  <si>
    <t>kidscare</t>
  </si>
  <si>
    <t>kidsbop</t>
  </si>
  <si>
    <t>kidsay</t>
  </si>
  <si>
    <t>kidsatwork</t>
  </si>
  <si>
    <t>kidsandme</t>
  </si>
  <si>
    <t>kidsafe</t>
  </si>
  <si>
    <t>kids_shane</t>
  </si>
  <si>
    <t>kids9900</t>
  </si>
  <si>
    <t>kids9699</t>
  </si>
  <si>
    <t>kids9398</t>
  </si>
  <si>
    <t>kids777</t>
  </si>
  <si>
    <t>kids69</t>
  </si>
  <si>
    <t>kids4u</t>
  </si>
  <si>
    <t>kids4664</t>
  </si>
  <si>
    <t>kids36</t>
  </si>
  <si>
    <t>kids321</t>
  </si>
  <si>
    <t>kids32</t>
  </si>
  <si>
    <t>kids2me</t>
  </si>
  <si>
    <t>kids2day</t>
  </si>
  <si>
    <t>kids28</t>
  </si>
  <si>
    <t>kids2609</t>
  </si>
  <si>
    <t>kids26</t>
  </si>
  <si>
    <t>kids24</t>
  </si>
  <si>
    <t>kids2005</t>
  </si>
  <si>
    <t>kids1629</t>
  </si>
  <si>
    <t>kids16</t>
  </si>
  <si>
    <t>kids109</t>
  </si>
  <si>
    <t>kids09</t>
  </si>
  <si>
    <t>kids0503</t>
  </si>
  <si>
    <t>kids0104</t>
  </si>
  <si>
    <t>kids#3</t>
  </si>
  <si>
    <t>kidrock8</t>
  </si>
  <si>
    <t>kidrock5</t>
  </si>
  <si>
    <t>kidrock3</t>
  </si>
  <si>
    <t>kidrock123</t>
  </si>
  <si>
    <t>kidrock10</t>
  </si>
  <si>
    <t>kidrock09</t>
  </si>
  <si>
    <t>kidrock06</t>
  </si>
  <si>
    <t>kidrobot1</t>
  </si>
  <si>
    <t>kidrobot</t>
  </si>
  <si>
    <t>kidoo</t>
  </si>
  <si>
    <t>kidogo</t>
  </si>
  <si>
    <t>kido11</t>
  </si>
  <si>
    <t>kido</t>
  </si>
  <si>
    <t>kidneybean</t>
  </si>
  <si>
    <t>kidney98</t>
  </si>
  <si>
    <t>kidnation</t>
  </si>
  <si>
    <t>kidmonster</t>
  </si>
  <si>
    <t>kidlove</t>
  </si>
  <si>
    <t>kidlington</t>
  </si>
  <si>
    <t>kidkorn</t>
  </si>
  <si>
    <t>kidkidkid</t>
  </si>
  <si>
    <t>kidkid23</t>
  </si>
  <si>
    <t>kidkid1</t>
  </si>
  <si>
    <t>kidita</t>
  </si>
  <si>
    <t>kidist</t>
  </si>
  <si>
    <t>kidibetinla</t>
  </si>
  <si>
    <t>kidhood</t>
  </si>
  <si>
    <t>kidemo</t>
  </si>
  <si>
    <t>kiddyboy</t>
  </si>
  <si>
    <t>kiddy7</t>
  </si>
  <si>
    <t>kiddy4</t>
  </si>
  <si>
    <t>kiddy15</t>
  </si>
  <si>
    <t>kiddy123</t>
  </si>
  <si>
    <t>kiddy12</t>
  </si>
  <si>
    <t>kiddow</t>
  </si>
  <si>
    <t>kiddos6</t>
  </si>
  <si>
    <t>kiddos01</t>
  </si>
  <si>
    <t>kiddo82</t>
  </si>
  <si>
    <t>kiddo7</t>
  </si>
  <si>
    <t>kiddo2004</t>
  </si>
  <si>
    <t>kiddo123</t>
  </si>
  <si>
    <t>kiddo10</t>
  </si>
  <si>
    <t>kiddkidd1</t>
  </si>
  <si>
    <t>kiddies3</t>
  </si>
  <si>
    <t>kiddies2</t>
  </si>
  <si>
    <t>kiddie45</t>
  </si>
  <si>
    <t>kidders1</t>
  </si>
  <si>
    <t>kidddd</t>
  </si>
  <si>
    <t>kiddaa</t>
  </si>
  <si>
    <t>kidd87</t>
  </si>
  <si>
    <t>kidd69</t>
  </si>
  <si>
    <t>kidd5</t>
  </si>
  <si>
    <t>kidd4life</t>
  </si>
  <si>
    <t>kidd32</t>
  </si>
  <si>
    <t>kidd24</t>
  </si>
  <si>
    <t>kidd20</t>
  </si>
  <si>
    <t>kidd16</t>
  </si>
  <si>
    <t>kidd1</t>
  </si>
  <si>
    <t>kidd07</t>
  </si>
  <si>
    <t>kidd03</t>
  </si>
  <si>
    <t>kidatheart</t>
  </si>
  <si>
    <t>kidas</t>
  </si>
  <si>
    <t>kidal</t>
  </si>
  <si>
    <t>kidakarn</t>
  </si>
  <si>
    <t>kidada</t>
  </si>
  <si>
    <t>kidaboo</t>
  </si>
  <si>
    <t>kida53022</t>
  </si>
  <si>
    <t>kida1997</t>
  </si>
  <si>
    <t>kida12</t>
  </si>
  <si>
    <t>kida03</t>
  </si>
  <si>
    <t>kid_1412</t>
  </si>
  <si>
    <t>kid9908</t>
  </si>
  <si>
    <t>kid334u</t>
  </si>
  <si>
    <t>kid200</t>
  </si>
  <si>
    <t>kid1995</t>
  </si>
  <si>
    <t>kid168334</t>
  </si>
  <si>
    <t>kid1120</t>
  </si>
  <si>
    <t>kid111</t>
  </si>
  <si>
    <t>kid007</t>
  </si>
  <si>
    <t>kicsilany</t>
  </si>
  <si>
    <t>kicsikutya</t>
  </si>
  <si>
    <t>kicsibaba</t>
  </si>
  <si>
    <t>kickz</t>
  </si>
  <si>
    <t>kickya</t>
  </si>
  <si>
    <t>kickup</t>
  </si>
  <si>
    <t>kickstand1</t>
  </si>
  <si>
    <t>kicks247</t>
  </si>
  <si>
    <t>kickoff1</t>
  </si>
  <si>
    <t>kicklighter</t>
  </si>
  <si>
    <t>kickit16</t>
  </si>
  <si>
    <t>kickit.</t>
  </si>
  <si>
    <t>kickingass</t>
  </si>
  <si>
    <t>kickin24</t>
  </si>
  <si>
    <t>kickflip69</t>
  </si>
  <si>
    <t>kickflip5</t>
  </si>
  <si>
    <t>kickflip4</t>
  </si>
  <si>
    <t>kickflip2</t>
  </si>
  <si>
    <t>kickflip14</t>
  </si>
  <si>
    <t>kickflip123</t>
  </si>
  <si>
    <t>kickflip!</t>
  </si>
  <si>
    <t>kickett</t>
  </si>
  <si>
    <t>kickers56</t>
  </si>
  <si>
    <t>kickers20</t>
  </si>
  <si>
    <t>kicker6</t>
  </si>
  <si>
    <t>kicker29</t>
  </si>
  <si>
    <t>kicker25</t>
  </si>
  <si>
    <t>kicker21</t>
  </si>
  <si>
    <t>kicker14</t>
  </si>
  <si>
    <t>kicker08</t>
  </si>
  <si>
    <t>kicker07</t>
  </si>
  <si>
    <t>kicker06</t>
  </si>
  <si>
    <t>kicker.</t>
  </si>
  <si>
    <t>kicked</t>
  </si>
  <si>
    <t>kickdown</t>
  </si>
  <si>
    <t>kickbutt11</t>
  </si>
  <si>
    <t>kickboxing2007</t>
  </si>
  <si>
    <t>kickboxing1</t>
  </si>
  <si>
    <t>kickboxin</t>
  </si>
  <si>
    <t>kickbox12</t>
  </si>
  <si>
    <t>kickball7</t>
  </si>
  <si>
    <t>kickass99</t>
  </si>
  <si>
    <t>kickass23</t>
  </si>
  <si>
    <t>kickass17</t>
  </si>
  <si>
    <t>kickass10</t>
  </si>
  <si>
    <t>kickass07</t>
  </si>
  <si>
    <t>kickass*</t>
  </si>
  <si>
    <t>kickarn</t>
  </si>
  <si>
    <t>kick1ass</t>
  </si>
  <si>
    <t>kick12</t>
  </si>
  <si>
    <t>kick1</t>
  </si>
  <si>
    <t>kick-ass</t>
  </si>
  <si>
    <t>kicia1</t>
  </si>
  <si>
    <t>kichwa</t>
  </si>
  <si>
    <t>kichuris0</t>
  </si>
  <si>
    <t>kichu</t>
  </si>
  <si>
    <t>kichelle</t>
  </si>
  <si>
    <t>kicevo</t>
  </si>
  <si>
    <t>kicelle4ever</t>
  </si>
  <si>
    <t>kiceanna</t>
  </si>
  <si>
    <t>kic123</t>
  </si>
  <si>
    <t>kibungan</t>
  </si>
  <si>
    <t>kibster</t>
  </si>
  <si>
    <t>kibria</t>
  </si>
  <si>
    <t>kibitzer</t>
  </si>
  <si>
    <t>kibir</t>
  </si>
  <si>
    <t>kibbles5</t>
  </si>
  <si>
    <t>kibber</t>
  </si>
  <si>
    <t>kibbe</t>
  </si>
  <si>
    <t>kibalover1</t>
  </si>
  <si>
    <t>kibalove</t>
  </si>
  <si>
    <t>kibahina</t>
  </si>
  <si>
    <t>kiba25</t>
  </si>
  <si>
    <t>kiba101</t>
  </si>
  <si>
    <t>kiba10</t>
  </si>
  <si>
    <t>kib4185</t>
  </si>
  <si>
    <t>kib0703</t>
  </si>
  <si>
    <t>kiaza</t>
  </si>
  <si>
    <t>kiaya123</t>
  </si>
  <si>
    <t>kiaya1</t>
  </si>
  <si>
    <t>kiavash</t>
  </si>
  <si>
    <t>kiatz</t>
  </si>
  <si>
    <t>kiars</t>
  </si>
  <si>
    <t>kiarria</t>
  </si>
  <si>
    <t>kiarri</t>
  </si>
  <si>
    <t>kiarra6</t>
  </si>
  <si>
    <t>kiarra24</t>
  </si>
  <si>
    <t>kiarra2</t>
  </si>
  <si>
    <t>kiarna1</t>
  </si>
  <si>
    <t>kiarita3</t>
  </si>
  <si>
    <t>kiarinha</t>
  </si>
  <si>
    <t>kiaray</t>
  </si>
  <si>
    <t>kiararules</t>
  </si>
  <si>
    <t>kiaramay</t>
  </si>
  <si>
    <t>kiaralove</t>
  </si>
  <si>
    <t>kiarakayla</t>
  </si>
  <si>
    <t>kiarakamarr</t>
  </si>
  <si>
    <t>kiarajade</t>
  </si>
  <si>
    <t>kiarah1</t>
  </si>
  <si>
    <t>kiarad</t>
  </si>
  <si>
    <t>kiara93</t>
  </si>
  <si>
    <t>kiara91</t>
  </si>
  <si>
    <t>kiara88</t>
  </si>
  <si>
    <t>kiara6985</t>
  </si>
  <si>
    <t>kiara429</t>
  </si>
  <si>
    <t>kiara31</t>
  </si>
  <si>
    <t>kiara28</t>
  </si>
  <si>
    <t>kiara2008</t>
  </si>
  <si>
    <t>kiara100</t>
  </si>
  <si>
    <t>kiara0311</t>
  </si>
  <si>
    <t>kiara012</t>
  </si>
  <si>
    <t>kiara0</t>
  </si>
  <si>
    <t>kiapuppy</t>
  </si>
  <si>
    <t>kiaora11</t>
  </si>
  <si>
    <t>kianzel</t>
  </si>
  <si>
    <t>kianyael</t>
  </si>
  <si>
    <t>kiante1</t>
  </si>
  <si>
    <t>kiansunny</t>
  </si>
  <si>
    <t>kianqoh</t>
  </si>
  <si>
    <t>kianoush</t>
  </si>
  <si>
    <t>kiano1</t>
  </si>
  <si>
    <t>kianna93</t>
  </si>
  <si>
    <t>kianna4</t>
  </si>
  <si>
    <t>kianna123</t>
  </si>
  <si>
    <t>kianna12</t>
  </si>
  <si>
    <t>kianna08</t>
  </si>
  <si>
    <t>kianna06</t>
  </si>
  <si>
    <t>kianix</t>
  </si>
  <si>
    <t>kianis1</t>
  </si>
  <si>
    <t>kiania32</t>
  </si>
  <si>
    <t>kiani1</t>
  </si>
  <si>
    <t>kiangareth</t>
  </si>
  <si>
    <t>kiandy</t>
  </si>
  <si>
    <t>kiandavid</t>
  </si>
  <si>
    <t>kianarose</t>
  </si>
  <si>
    <t>kianan</t>
  </si>
  <si>
    <t>kianamamma</t>
  </si>
  <si>
    <t>kianajoy</t>
  </si>
  <si>
    <t>kianab</t>
  </si>
  <si>
    <t>kianaa</t>
  </si>
  <si>
    <t>kiana95</t>
  </si>
  <si>
    <t>kiana6</t>
  </si>
  <si>
    <t>kiana20</t>
  </si>
  <si>
    <t>kiana0913</t>
  </si>
  <si>
    <t>kiana09</t>
  </si>
  <si>
    <t>kiana07</t>
  </si>
  <si>
    <t>kiana01</t>
  </si>
  <si>
    <t>kian28</t>
  </si>
  <si>
    <t>kian26</t>
  </si>
  <si>
    <t>kian25</t>
  </si>
  <si>
    <t>kian23</t>
  </si>
  <si>
    <t>kian22</t>
  </si>
  <si>
    <t>kian21</t>
  </si>
  <si>
    <t>kian2007</t>
  </si>
  <si>
    <t>kian2003</t>
  </si>
  <si>
    <t>kian1</t>
  </si>
  <si>
    <t>kian04</t>
  </si>
  <si>
    <t>kiamos</t>
  </si>
  <si>
    <t>kiamolko</t>
  </si>
  <si>
    <t>kiambu</t>
  </si>
  <si>
    <t>kiamara</t>
  </si>
  <si>
    <t>kialisha</t>
  </si>
  <si>
    <t>kiakiakia</t>
  </si>
  <si>
    <t>kiakia15</t>
  </si>
  <si>
    <t>kiajay1</t>
  </si>
  <si>
    <t>kiaismybaby</t>
  </si>
  <si>
    <t>kiahs</t>
  </si>
  <si>
    <t>kiahmarie</t>
  </si>
  <si>
    <t>kiah26</t>
  </si>
  <si>
    <t>kiah08</t>
  </si>
  <si>
    <t>kiaceedgaby</t>
  </si>
  <si>
    <t>kiacat</t>
  </si>
  <si>
    <t>kiaboo1</t>
  </si>
  <si>
    <t>kiabesta</t>
  </si>
  <si>
    <t>kiaba</t>
  </si>
  <si>
    <t>kiaaaa</t>
  </si>
  <si>
    <t>kia321</t>
  </si>
  <si>
    <t>kia309</t>
  </si>
  <si>
    <t>kia222</t>
  </si>
  <si>
    <t>kia219</t>
  </si>
  <si>
    <t>kia206</t>
  </si>
  <si>
    <t>kia2003</t>
  </si>
  <si>
    <t>kia1992</t>
  </si>
  <si>
    <t>kia1987</t>
  </si>
  <si>
    <t>kia1982</t>
  </si>
  <si>
    <t>kia13</t>
  </si>
  <si>
    <t>kia12345</t>
  </si>
  <si>
    <t>kia1234</t>
  </si>
  <si>
    <t>kia12</t>
  </si>
  <si>
    <t>kia101</t>
  </si>
  <si>
    <t>kia06</t>
  </si>
  <si>
    <t>kia012</t>
  </si>
  <si>
    <t>ki6faf</t>
  </si>
  <si>
    <t>ki55me</t>
  </si>
  <si>
    <t>ki55m3</t>
  </si>
  <si>
    <t>ki4unv</t>
  </si>
  <si>
    <t>ki4321</t>
  </si>
  <si>
    <t>ki23501</t>
  </si>
  <si>
    <t>ki11ian</t>
  </si>
  <si>
    <t>ki0814</t>
  </si>
  <si>
    <t>khyzLe28</t>
  </si>
  <si>
    <t>khyryl</t>
  </si>
  <si>
    <t>khyri</t>
  </si>
  <si>
    <t>khyree1</t>
  </si>
  <si>
    <t>khyrah</t>
  </si>
  <si>
    <t>khymy</t>
  </si>
  <si>
    <t>khyme</t>
  </si>
  <si>
    <t>khymco</t>
  </si>
  <si>
    <t>khylla</t>
  </si>
  <si>
    <t>khyles</t>
  </si>
  <si>
    <t>khylepogi</t>
  </si>
  <si>
    <t>khylah</t>
  </si>
  <si>
    <t>khyla1</t>
  </si>
  <si>
    <t>khycie</t>
  </si>
  <si>
    <t>khyber</t>
  </si>
  <si>
    <t>khwanjai</t>
  </si>
  <si>
    <t>khuzakiut</t>
  </si>
  <si>
    <t>khuyen</t>
  </si>
  <si>
    <t>khuteh</t>
  </si>
  <si>
    <t>khute</t>
  </si>
  <si>
    <t>khush123</t>
  </si>
  <si>
    <t>khurtl</t>
  </si>
  <si>
    <t>khurshid</t>
  </si>
  <si>
    <t>khursheed</t>
  </si>
  <si>
    <t>khurapika</t>
  </si>
  <si>
    <t>khuntien</t>
  </si>
  <si>
    <t>khunter</t>
  </si>
  <si>
    <t>khunt1</t>
  </si>
  <si>
    <t>khunnai</t>
  </si>
  <si>
    <t>khunkhun</t>
  </si>
  <si>
    <t>khungkhung</t>
  </si>
  <si>
    <t>khung1</t>
  </si>
  <si>
    <t>khung</t>
  </si>
  <si>
    <t>khunfin</t>
  </si>
  <si>
    <t>khulood</t>
  </si>
  <si>
    <t>khullet</t>
  </si>
  <si>
    <t>khulkadz</t>
  </si>
  <si>
    <t>khulitz01</t>
  </si>
  <si>
    <t>khuletz07</t>
  </si>
  <si>
    <t>khuletqoh</t>
  </si>
  <si>
    <t>khulet27</t>
  </si>
  <si>
    <t>khulet1730</t>
  </si>
  <si>
    <t>khulet09</t>
  </si>
  <si>
    <t>khulet07</t>
  </si>
  <si>
    <t>khuleng</t>
  </si>
  <si>
    <t>khukiz</t>
  </si>
  <si>
    <t>khubbe</t>
  </si>
  <si>
    <t>khsrules</t>
  </si>
  <si>
    <t>khs2007</t>
  </si>
  <si>
    <t>khrysz</t>
  </si>
  <si>
    <t>khrystyn</t>
  </si>
  <si>
    <t>khrystle</t>
  </si>
  <si>
    <t>khrshyll</t>
  </si>
  <si>
    <t>khrizza</t>
  </si>
  <si>
    <t>khriztel</t>
  </si>
  <si>
    <t>khrizel</t>
  </si>
  <si>
    <t>khristna</t>
  </si>
  <si>
    <t>khristen</t>
  </si>
  <si>
    <t>khristelle</t>
  </si>
  <si>
    <t>khrisj</t>
  </si>
  <si>
    <t>khrisha</t>
  </si>
  <si>
    <t>khris23</t>
  </si>
  <si>
    <t>khris15</t>
  </si>
  <si>
    <t>khriceple</t>
  </si>
  <si>
    <t>khreng</t>
  </si>
  <si>
    <t>khoyuah</t>
  </si>
  <si>
    <t>khoury1</t>
  </si>
  <si>
    <t>khouns</t>
  </si>
  <si>
    <t>khoukha</t>
  </si>
  <si>
    <t>khota123</t>
  </si>
  <si>
    <t>khornbread</t>
  </si>
  <si>
    <t>khookaih</t>
  </si>
  <si>
    <t>khongyeu13</t>
  </si>
  <si>
    <t>khongcogi</t>
  </si>
  <si>
    <t>khone</t>
  </si>
  <si>
    <t>khonan</t>
  </si>
  <si>
    <t>khomeini</t>
  </si>
  <si>
    <t>kholiwe</t>
  </si>
  <si>
    <t>kholijah</t>
  </si>
  <si>
    <t>khokhakhaled</t>
  </si>
  <si>
    <t>khokana</t>
  </si>
  <si>
    <t>khokai</t>
  </si>
  <si>
    <t>khodijah</t>
  </si>
  <si>
    <t>khoctham</t>
  </si>
  <si>
    <t>khobie</t>
  </si>
  <si>
    <t>khoa4ever</t>
  </si>
  <si>
    <t>khmerz</t>
  </si>
  <si>
    <t>khmerlife</t>
  </si>
  <si>
    <t>khmerboy1</t>
  </si>
  <si>
    <t>khmerazn</t>
  </si>
  <si>
    <t>khmer617</t>
  </si>
  <si>
    <t>khmer215</t>
  </si>
  <si>
    <t>khmer1988</t>
  </si>
  <si>
    <t>khmer16</t>
  </si>
  <si>
    <t>khmer01</t>
  </si>
  <si>
    <t>khmai1</t>
  </si>
  <si>
    <t>khlover1</t>
  </si>
  <si>
    <t>khloe3</t>
  </si>
  <si>
    <t>khloe22</t>
  </si>
  <si>
    <t>khloe2</t>
  </si>
  <si>
    <t>khloe13</t>
  </si>
  <si>
    <t>khloe05</t>
  </si>
  <si>
    <t>khloe01</t>
  </si>
  <si>
    <t>khleot1</t>
  </si>
  <si>
    <t>khleo7</t>
  </si>
  <si>
    <t>khleo18</t>
  </si>
  <si>
    <t>khlel01</t>
  </si>
  <si>
    <t>khlasney32</t>
  </si>
  <si>
    <t>khktqq1234</t>
  </si>
  <si>
    <t>khkhth</t>
  </si>
  <si>
    <t>khkhkh</t>
  </si>
  <si>
    <t>khizzy</t>
  </si>
  <si>
    <t>khizer</t>
  </si>
  <si>
    <t>khitty</t>
  </si>
  <si>
    <t>khitte</t>
  </si>
  <si>
    <t>khitkhit</t>
  </si>
  <si>
    <t>khisse</t>
  </si>
  <si>
    <t>khiry5</t>
  </si>
  <si>
    <t>khiree</t>
  </si>
  <si>
    <t>khinzee</t>
  </si>
  <si>
    <t>khinze015</t>
  </si>
  <si>
    <t>khinito</t>
  </si>
  <si>
    <t>khinie</t>
  </si>
  <si>
    <t>khing1</t>
  </si>
  <si>
    <t>khince</t>
  </si>
  <si>
    <t>khimzel</t>
  </si>
  <si>
    <t>khimz</t>
  </si>
  <si>
    <t>khims</t>
  </si>
  <si>
    <t>khimlove</t>
  </si>
  <si>
    <t>khimko</t>
  </si>
  <si>
    <t>khimjhay</t>
  </si>
  <si>
    <t>khimel</t>
  </si>
  <si>
    <t>khim30275</t>
  </si>
  <si>
    <t>khim25</t>
  </si>
  <si>
    <t>khim24</t>
  </si>
  <si>
    <t>khim23</t>
  </si>
  <si>
    <t>khim222001</t>
  </si>
  <si>
    <t>khim19</t>
  </si>
  <si>
    <t>khim12</t>
  </si>
  <si>
    <t>khim0214</t>
  </si>
  <si>
    <t>khilua</t>
  </si>
  <si>
    <t>khillah5</t>
  </si>
  <si>
    <t>khikz</t>
  </si>
  <si>
    <t>khiket</t>
  </si>
  <si>
    <t>khiesha</t>
  </si>
  <si>
    <t>khiera</t>
  </si>
  <si>
    <t>khieme</t>
  </si>
  <si>
    <t>khielle</t>
  </si>
  <si>
    <t>khielanh</t>
  </si>
  <si>
    <t>khie09</t>
  </si>
  <si>
    <t>khidkhid</t>
  </si>
  <si>
    <t>khidaz</t>
  </si>
  <si>
    <t>khiary1</t>
  </si>
  <si>
    <t>khiara12</t>
  </si>
  <si>
    <t>khiann</t>
  </si>
  <si>
    <t>khiandra</t>
  </si>
  <si>
    <t>khian05</t>
  </si>
  <si>
    <t>khialee</t>
  </si>
  <si>
    <t>khiakhia1</t>
  </si>
  <si>
    <t>khia18</t>
  </si>
  <si>
    <t>khh123</t>
  </si>
  <si>
    <t>khf6dr4c</t>
  </si>
  <si>
    <t>khezra</t>
  </si>
  <si>
    <t>kheyla</t>
  </si>
  <si>
    <t>kheyl</t>
  </si>
  <si>
    <t>khey14</t>
  </si>
  <si>
    <t>khevyn08</t>
  </si>
  <si>
    <t>khevin03</t>
  </si>
  <si>
    <t>kheuch</t>
  </si>
  <si>
    <t>khert</t>
  </si>
  <si>
    <t>kherstie</t>
  </si>
  <si>
    <t>kherry</t>
  </si>
  <si>
    <t>kherl</t>
  </si>
  <si>
    <t>kherkxyler</t>
  </si>
  <si>
    <t>khenzy</t>
  </si>
  <si>
    <t>khents</t>
  </si>
  <si>
    <t>khensin</t>
  </si>
  <si>
    <t>khenno</t>
  </si>
  <si>
    <t>khenjoy</t>
  </si>
  <si>
    <t>khenjo</t>
  </si>
  <si>
    <t>khenjhen</t>
  </si>
  <si>
    <t>khenj</t>
  </si>
  <si>
    <t>kheng05</t>
  </si>
  <si>
    <t>khendi</t>
  </si>
  <si>
    <t>khencel040</t>
  </si>
  <si>
    <t>khen143</t>
  </si>
  <si>
    <t>khen10</t>
  </si>
  <si>
    <t>khen09</t>
  </si>
  <si>
    <t>khen07</t>
  </si>
  <si>
    <t>khemistry</t>
  </si>
  <si>
    <t>khemet</t>
  </si>
  <si>
    <t>khemberly</t>
  </si>
  <si>
    <t>khelyn</t>
  </si>
  <si>
    <t>khellvin</t>
  </si>
  <si>
    <t>khelko</t>
  </si>
  <si>
    <t>khel016</t>
  </si>
  <si>
    <t>kheizai11</t>
  </si>
  <si>
    <t>kheisha</t>
  </si>
  <si>
    <t>kheiren21</t>
  </si>
  <si>
    <t>kheekay</t>
  </si>
  <si>
    <t>kheasia2</t>
  </si>
  <si>
    <t>khearts2</t>
  </si>
  <si>
    <t>khearth1917</t>
  </si>
  <si>
    <t>kheart</t>
  </si>
  <si>
    <t>kheara</t>
  </si>
  <si>
    <t>kheann</t>
  </si>
  <si>
    <t>kheana</t>
  </si>
  <si>
    <t>khbjd55</t>
  </si>
  <si>
    <t>khban1</t>
  </si>
  <si>
    <t>khazumi</t>
  </si>
  <si>
    <t>khazar</t>
  </si>
  <si>
    <t>khazana</t>
  </si>
  <si>
    <t>khayzer</t>
  </si>
  <si>
    <t>khayz</t>
  </si>
  <si>
    <t>khayyam</t>
  </si>
  <si>
    <t>khayrel27</t>
  </si>
  <si>
    <t>khayra</t>
  </si>
  <si>
    <t>khayli</t>
  </si>
  <si>
    <t>khayleen</t>
  </si>
  <si>
    <t>khaylee</t>
  </si>
  <si>
    <t>khayir</t>
  </si>
  <si>
    <t>khayel</t>
  </si>
  <si>
    <t>khayeh</t>
  </si>
  <si>
    <t>khayec</t>
  </si>
  <si>
    <t>khaye24</t>
  </si>
  <si>
    <t>khaye18</t>
  </si>
  <si>
    <t>khaye15</t>
  </si>
  <si>
    <t>khaye09</t>
  </si>
  <si>
    <t>khaye05</t>
  </si>
  <si>
    <t>khayden</t>
  </si>
  <si>
    <t>khaycute</t>
  </si>
  <si>
    <t>khayann</t>
  </si>
  <si>
    <t>khaya1</t>
  </si>
  <si>
    <t>khay23</t>
  </si>
  <si>
    <t>khay21</t>
  </si>
  <si>
    <t>khawfang</t>
  </si>
  <si>
    <t>khawar</t>
  </si>
  <si>
    <t>khaula</t>
  </si>
  <si>
    <t>khattam</t>
  </si>
  <si>
    <t>khattak</t>
  </si>
  <si>
    <t>khatra</t>
  </si>
  <si>
    <t>khatorzz</t>
  </si>
  <si>
    <t>khatlyn</t>
  </si>
  <si>
    <t>khatija</t>
  </si>
  <si>
    <t>khati</t>
  </si>
  <si>
    <t>khatherine</t>
  </si>
  <si>
    <t>khatezel</t>
  </si>
  <si>
    <t>khatesper</t>
  </si>
  <si>
    <t>khater</t>
  </si>
  <si>
    <t>khate23</t>
  </si>
  <si>
    <t>khatab</t>
  </si>
  <si>
    <t>khat28</t>
  </si>
  <si>
    <t>khat25</t>
  </si>
  <si>
    <t>khat2</t>
  </si>
  <si>
    <t>khat16</t>
  </si>
  <si>
    <t>khat05</t>
  </si>
  <si>
    <t>khasim230</t>
  </si>
  <si>
    <t>kharyn</t>
  </si>
  <si>
    <t>khary01</t>
  </si>
  <si>
    <t>khary</t>
  </si>
  <si>
    <t>kharvick</t>
  </si>
  <si>
    <t>khartini</t>
  </si>
  <si>
    <t>kharot</t>
  </si>
  <si>
    <t>kharmhie</t>
  </si>
  <si>
    <t>kharmela</t>
  </si>
  <si>
    <t>kharlyn</t>
  </si>
  <si>
    <t>kharly</t>
  </si>
  <si>
    <t>kharizza</t>
  </si>
  <si>
    <t>kharisse</t>
  </si>
  <si>
    <t>kharisa</t>
  </si>
  <si>
    <t>kharin</t>
  </si>
  <si>
    <t>kharima</t>
  </si>
  <si>
    <t>kharij</t>
  </si>
  <si>
    <t>kharen24</t>
  </si>
  <si>
    <t>kharen18</t>
  </si>
  <si>
    <t>kharen09</t>
  </si>
  <si>
    <t>kharen05</t>
  </si>
  <si>
    <t>kharell</t>
  </si>
  <si>
    <t>kharas</t>
  </si>
  <si>
    <t>kharakhara</t>
  </si>
  <si>
    <t>kharah</t>
  </si>
  <si>
    <t>khaqan</t>
  </si>
  <si>
    <t>khaos13</t>
  </si>
  <si>
    <t>khanyisa</t>
  </si>
  <si>
    <t>khanye</t>
  </si>
  <si>
    <t>khanvic</t>
  </si>
  <si>
    <t>khanum</t>
  </si>
  <si>
    <t>khansahab</t>
  </si>
  <si>
    <t>khano</t>
  </si>
  <si>
    <t>khanitta</t>
  </si>
  <si>
    <t>khanis</t>
  </si>
  <si>
    <t>khani4</t>
  </si>
  <si>
    <t>khanhnha</t>
  </si>
  <si>
    <t>khanhlien</t>
  </si>
  <si>
    <t>khanhduy</t>
  </si>
  <si>
    <t>khangai</t>
  </si>
  <si>
    <t>khang2</t>
  </si>
  <si>
    <t>khane9</t>
  </si>
  <si>
    <t>khanda2</t>
  </si>
  <si>
    <t>khan_123</t>
  </si>
  <si>
    <t>khan76</t>
  </si>
  <si>
    <t>khan4u</t>
  </si>
  <si>
    <t>khamylle</t>
  </si>
  <si>
    <t>khamsa</t>
  </si>
  <si>
    <t>khamron</t>
  </si>
  <si>
    <t>khampa</t>
  </si>
  <si>
    <t>khamosh</t>
  </si>
  <si>
    <t>khamila</t>
  </si>
  <si>
    <t>khamie</t>
  </si>
  <si>
    <t>khamel</t>
  </si>
  <si>
    <t>khamal</t>
  </si>
  <si>
    <t>khalwyn</t>
  </si>
  <si>
    <t>khallyl</t>
  </si>
  <si>
    <t>khallas</t>
  </si>
  <si>
    <t>khaliyah1</t>
  </si>
  <si>
    <t>khaliya</t>
  </si>
  <si>
    <t>khalitzburg</t>
  </si>
  <si>
    <t>khaliq1</t>
  </si>
  <si>
    <t>khalilou</t>
  </si>
  <si>
    <t>khalilc1</t>
  </si>
  <si>
    <t>khalil5</t>
  </si>
  <si>
    <t>khalil23</t>
  </si>
  <si>
    <t>khalil11</t>
  </si>
  <si>
    <t>khalil07</t>
  </si>
  <si>
    <t>khaliha</t>
  </si>
  <si>
    <t>khalief</t>
  </si>
  <si>
    <t>khalids</t>
  </si>
  <si>
    <t>khalidkhansky</t>
  </si>
  <si>
    <t>khalidjan</t>
  </si>
  <si>
    <t>khalid19</t>
  </si>
  <si>
    <t>khalice</t>
  </si>
  <si>
    <t>khaliah1</t>
  </si>
  <si>
    <t>khalia1</t>
  </si>
  <si>
    <t>khali123</t>
  </si>
  <si>
    <t>khalfani</t>
  </si>
  <si>
    <t>khalfan</t>
  </si>
  <si>
    <t>khalet</t>
  </si>
  <si>
    <t>khaler</t>
  </si>
  <si>
    <t>khaleeq</t>
  </si>
  <si>
    <t>khaleel1</t>
  </si>
  <si>
    <t>khaleeb</t>
  </si>
  <si>
    <t>khalee</t>
  </si>
  <si>
    <t>khaled6</t>
  </si>
  <si>
    <t>khaled123</t>
  </si>
  <si>
    <t>khaleah1</t>
  </si>
  <si>
    <t>khalbo</t>
  </si>
  <si>
    <t>khalawa</t>
  </si>
  <si>
    <t>khalan</t>
  </si>
  <si>
    <t>khalai</t>
  </si>
  <si>
    <t>khaki12</t>
  </si>
  <si>
    <t>khakay</t>
  </si>
  <si>
    <t>khajuria</t>
  </si>
  <si>
    <t>khajuraho</t>
  </si>
  <si>
    <t>khajee</t>
  </si>
  <si>
    <t>khaja</t>
  </si>
  <si>
    <t>khaizel</t>
  </si>
  <si>
    <t>khaizee</t>
  </si>
  <si>
    <t>khaivor</t>
  </si>
  <si>
    <t>khaitim</t>
  </si>
  <si>
    <t>khaitan</t>
  </si>
  <si>
    <t>khairunnas</t>
  </si>
  <si>
    <t>khairulazmi</t>
  </si>
  <si>
    <t>khairul86</t>
  </si>
  <si>
    <t>khairon</t>
  </si>
  <si>
    <t>khairin</t>
  </si>
  <si>
    <t>khairie</t>
  </si>
  <si>
    <t>khaire</t>
  </si>
  <si>
    <t>khaimonyet</t>
  </si>
  <si>
    <t>khaily</t>
  </si>
  <si>
    <t>khaila17</t>
  </si>
  <si>
    <t>khaila0430</t>
  </si>
  <si>
    <t>khai1991</t>
  </si>
  <si>
    <t>khai07</t>
  </si>
  <si>
    <t>khai06</t>
  </si>
  <si>
    <t>khagome</t>
  </si>
  <si>
    <t>khagendra</t>
  </si>
  <si>
    <t>khafani1</t>
  </si>
  <si>
    <t>khaeye</t>
  </si>
  <si>
    <t>khadja</t>
  </si>
  <si>
    <t>khadizah</t>
  </si>
  <si>
    <t>khadime</t>
  </si>
  <si>
    <t>khadijah2</t>
  </si>
  <si>
    <t>khadijah14</t>
  </si>
  <si>
    <t>khadijah12</t>
  </si>
  <si>
    <t>khadijaa</t>
  </si>
  <si>
    <t>khadija19</t>
  </si>
  <si>
    <t>khadie</t>
  </si>
  <si>
    <t>khadeen</t>
  </si>
  <si>
    <t>khadazz</t>
  </si>
  <si>
    <t>khadaa</t>
  </si>
  <si>
    <t>khache</t>
  </si>
  <si>
    <t>khabar</t>
  </si>
  <si>
    <t>khaaye</t>
  </si>
  <si>
    <t>khaaliq</t>
  </si>
  <si>
    <t>kh41687</t>
  </si>
  <si>
    <t>kh4060</t>
  </si>
  <si>
    <t>kh2006</t>
  </si>
  <si>
    <t>kh1996lr</t>
  </si>
  <si>
    <t>kh1986</t>
  </si>
  <si>
    <t>kgt123</t>
  </si>
  <si>
    <t>kgsrmg</t>
  </si>
  <si>
    <t>kgsr13</t>
  </si>
  <si>
    <t>kgrules</t>
  </si>
  <si>
    <t>kgreen1</t>
  </si>
  <si>
    <t>kgr315</t>
  </si>
  <si>
    <t>kgkgkg</t>
  </si>
  <si>
    <t>kgirl32</t>
  </si>
  <si>
    <t>kgirl13</t>
  </si>
  <si>
    <t>kgirl12</t>
  </si>
  <si>
    <t>kggsl21</t>
  </si>
  <si>
    <t>kgerts3</t>
  </si>
  <si>
    <t>kgd515</t>
  </si>
  <si>
    <t>kgbkgb</t>
  </si>
  <si>
    <t>kgbaby</t>
  </si>
  <si>
    <t>kgayle</t>
  </si>
  <si>
    <t>kgarnett21</t>
  </si>
  <si>
    <t>kgangel109</t>
  </si>
  <si>
    <t>kg4mvp</t>
  </si>
  <si>
    <t>kg4ever</t>
  </si>
  <si>
    <t>kg2121</t>
  </si>
  <si>
    <t>kg2006</t>
  </si>
  <si>
    <t>kg1983</t>
  </si>
  <si>
    <t>kg1982</t>
  </si>
  <si>
    <t>kg1976</t>
  </si>
  <si>
    <t>kg1972</t>
  </si>
  <si>
    <t>kg1823</t>
  </si>
  <si>
    <t>kg1520</t>
  </si>
  <si>
    <t>kg12345</t>
  </si>
  <si>
    <t>kg11763</t>
  </si>
  <si>
    <t>kg10994</t>
  </si>
  <si>
    <t>kg1031</t>
  </si>
  <si>
    <t>kg1030</t>
  </si>
  <si>
    <t>kg0429</t>
  </si>
  <si>
    <t>kfx450</t>
  </si>
  <si>
    <t>kfresh12</t>
  </si>
  <si>
    <t>kfre11</t>
  </si>
  <si>
    <t>kfpunk16</t>
  </si>
  <si>
    <t>kfdf123</t>
  </si>
  <si>
    <t>kfcchiken</t>
  </si>
  <si>
    <t>kf99208</t>
  </si>
  <si>
    <t>kf9189</t>
  </si>
  <si>
    <t>kf54znb</t>
  </si>
  <si>
    <t>kf1997</t>
  </si>
  <si>
    <t>kf1993</t>
  </si>
  <si>
    <t>kezzyb</t>
  </si>
  <si>
    <t>kezzel</t>
  </si>
  <si>
    <t>kezzab</t>
  </si>
  <si>
    <t>kezza88</t>
  </si>
  <si>
    <t>kezelle</t>
  </si>
  <si>
    <t>kezbear</t>
  </si>
  <si>
    <t>kez1996</t>
  </si>
  <si>
    <t>kez1103</t>
  </si>
  <si>
    <t>keyzee</t>
  </si>
  <si>
    <t>keyz123</t>
  </si>
  <si>
    <t>keywork</t>
  </si>
  <si>
    <t>keywone</t>
  </si>
  <si>
    <t>keywest4</t>
  </si>
  <si>
    <t>keywest06</t>
  </si>
  <si>
    <t>keywest05</t>
  </si>
  <si>
    <t>keyway</t>
  </si>
  <si>
    <t>keywanna</t>
  </si>
  <si>
    <t>keywan</t>
  </si>
  <si>
    <t>keyven</t>
  </si>
  <si>
    <t>keyur</t>
  </si>
  <si>
    <t>keyuna0829</t>
  </si>
  <si>
    <t>keyton1</t>
  </si>
  <si>
    <t>keyth</t>
  </si>
  <si>
    <t>keytar1</t>
  </si>
  <si>
    <t>keyta25</t>
  </si>
  <si>
    <t>keystone23</t>
  </si>
  <si>
    <t>keystone08</t>
  </si>
  <si>
    <t>keysme</t>
  </si>
  <si>
    <t>keyshia8</t>
  </si>
  <si>
    <t>keyshawn4</t>
  </si>
  <si>
    <t>keyshawn12</t>
  </si>
  <si>
    <t>keyshaun1</t>
  </si>
  <si>
    <t>keysha2</t>
  </si>
  <si>
    <t>keysha15</t>
  </si>
  <si>
    <t>keysha123</t>
  </si>
  <si>
    <t>keysha12</t>
  </si>
  <si>
    <t>keysha07</t>
  </si>
  <si>
    <t>keyser2</t>
  </si>
  <si>
    <t>keysa1</t>
  </si>
  <si>
    <t>keys22</t>
  </si>
  <si>
    <t>keys1</t>
  </si>
  <si>
    <t>keys07</t>
  </si>
  <si>
    <t>keyran</t>
  </si>
  <si>
    <t>keyra1</t>
  </si>
  <si>
    <t>keypass</t>
  </si>
  <si>
    <t>keypad1</t>
  </si>
  <si>
    <t>keyorra</t>
  </si>
  <si>
    <t>keyontae</t>
  </si>
  <si>
    <t>keyons</t>
  </si>
  <si>
    <t>keyonnus</t>
  </si>
  <si>
    <t>keyonna4</t>
  </si>
  <si>
    <t>keyonn</t>
  </si>
  <si>
    <t>keyoni</t>
  </si>
  <si>
    <t>keyong</t>
  </si>
  <si>
    <t>keyondre</t>
  </si>
  <si>
    <t>keyon23</t>
  </si>
  <si>
    <t>keyon123</t>
  </si>
  <si>
    <t>keyon08</t>
  </si>
  <si>
    <t>keyon06</t>
  </si>
  <si>
    <t>keynon</t>
  </si>
  <si>
    <t>keynes22</t>
  </si>
  <si>
    <t>keynel</t>
  </si>
  <si>
    <t>keynah</t>
  </si>
  <si>
    <t>keymonte</t>
  </si>
  <si>
    <t>keymonie1</t>
  </si>
  <si>
    <t>keymoney9</t>
  </si>
  <si>
    <t>keymoney</t>
  </si>
  <si>
    <t>keymaster1</t>
  </si>
  <si>
    <t>keymari</t>
  </si>
  <si>
    <t>keyma</t>
  </si>
  <si>
    <t>keylin1</t>
  </si>
  <si>
    <t>keylay</t>
  </si>
  <si>
    <t>keylan12</t>
  </si>
  <si>
    <t>keylaboo</t>
  </si>
  <si>
    <t>keyla8</t>
  </si>
  <si>
    <t>keyla4</t>
  </si>
  <si>
    <t>keyla2</t>
  </si>
  <si>
    <t>keyla19</t>
  </si>
  <si>
    <t>keyla123</t>
  </si>
  <si>
    <t>keyla05</t>
  </si>
  <si>
    <t>keyky</t>
  </si>
  <si>
    <t>keyklp25</t>
  </si>
  <si>
    <t>keyki1</t>
  </si>
  <si>
    <t>keykey91</t>
  </si>
  <si>
    <t>keykey17</t>
  </si>
  <si>
    <t>keykakkrr</t>
  </si>
  <si>
    <t>keying</t>
  </si>
  <si>
    <t>keyia1</t>
  </si>
  <si>
    <t>keyhole1</t>
  </si>
  <si>
    <t>keyholder</t>
  </si>
  <si>
    <t>keygan</t>
  </si>
  <si>
    <t>keyesport1</t>
  </si>
  <si>
    <t>keyera14</t>
  </si>
  <si>
    <t>keydrian</t>
  </si>
  <si>
    <t>keyden</t>
  </si>
  <si>
    <t>keychains</t>
  </si>
  <si>
    <t>keycard</t>
  </si>
  <si>
    <t>keybraisha1</t>
  </si>
  <si>
    <t>keyboy</t>
  </si>
  <si>
    <t>keyboi</t>
  </si>
  <si>
    <t>keyboarding</t>
  </si>
  <si>
    <t>keyboard99</t>
  </si>
  <si>
    <t>keyboard13</t>
  </si>
  <si>
    <t>keyboard10</t>
  </si>
  <si>
    <t>keyboard!</t>
  </si>
  <si>
    <t>keyblade27</t>
  </si>
  <si>
    <t>keyblade13</t>
  </si>
  <si>
    <t>keyarra1</t>
  </si>
  <si>
    <t>keyara24</t>
  </si>
  <si>
    <t>keyanne</t>
  </si>
  <si>
    <t>keyannah</t>
  </si>
  <si>
    <t>keyandre</t>
  </si>
  <si>
    <t>keyanah</t>
  </si>
  <si>
    <t>keyan</t>
  </si>
  <si>
    <t>keyala</t>
  </si>
  <si>
    <t>keyajah</t>
  </si>
  <si>
    <t>keyairra</t>
  </si>
  <si>
    <t>keyair591</t>
  </si>
  <si>
    <t>keyadah</t>
  </si>
  <si>
    <t>keyada</t>
  </si>
  <si>
    <t>keyaboo</t>
  </si>
  <si>
    <t>keya92</t>
  </si>
  <si>
    <t>keya90</t>
  </si>
  <si>
    <t>keya18</t>
  </si>
  <si>
    <t>keya13</t>
  </si>
  <si>
    <t>keya12</t>
  </si>
  <si>
    <t>keya08</t>
  </si>
  <si>
    <t>keya07</t>
  </si>
  <si>
    <t>key_key</t>
  </si>
  <si>
    <t>key4245</t>
  </si>
  <si>
    <t>key2life</t>
  </si>
  <si>
    <t>key1994</t>
  </si>
  <si>
    <t>key1255</t>
  </si>
  <si>
    <t>key111</t>
  </si>
  <si>
    <t>key07key</t>
  </si>
  <si>
    <t>kexkex</t>
  </si>
  <si>
    <t>kexchoklad</t>
  </si>
  <si>
    <t>kewpies</t>
  </si>
  <si>
    <t>kewon1</t>
  </si>
  <si>
    <t>kewlness1</t>
  </si>
  <si>
    <t>kewlgurl</t>
  </si>
  <si>
    <t>kewlest</t>
  </si>
  <si>
    <t>kewlcool</t>
  </si>
  <si>
    <t>kewlchick</t>
  </si>
  <si>
    <t>kewlbeans1</t>
  </si>
  <si>
    <t>kewlbabe</t>
  </si>
  <si>
    <t>kewl77</t>
  </si>
  <si>
    <t>kewl28</t>
  </si>
  <si>
    <t>kewl23</t>
  </si>
  <si>
    <t>kewl02</t>
  </si>
  <si>
    <t>kewkat</t>
  </si>
  <si>
    <t>kewin10</t>
  </si>
  <si>
    <t>kewin</t>
  </si>
  <si>
    <t>kewi</t>
  </si>
  <si>
    <t>kewday</t>
  </si>
  <si>
    <t>kewaunee09</t>
  </si>
  <si>
    <t>kewanna</t>
  </si>
  <si>
    <t>kewana</t>
  </si>
  <si>
    <t>kewalee</t>
  </si>
  <si>
    <t>kewal</t>
  </si>
  <si>
    <t>kew0111</t>
  </si>
  <si>
    <t>kevypoo</t>
  </si>
  <si>
    <t>kevyne</t>
  </si>
  <si>
    <t>kevyn18</t>
  </si>
  <si>
    <t>kevyn1</t>
  </si>
  <si>
    <t>kevymcguire</t>
  </si>
  <si>
    <t>kevykev</t>
  </si>
  <si>
    <t>kevvin</t>
  </si>
  <si>
    <t>kevvie</t>
  </si>
  <si>
    <t>kevontae1</t>
  </si>
  <si>
    <t>kevon21</t>
  </si>
  <si>
    <t>kevon123</t>
  </si>
  <si>
    <t>kevoline</t>
  </si>
  <si>
    <t>kevmac</t>
  </si>
  <si>
    <t>kevm06</t>
  </si>
  <si>
    <t>kevlyn</t>
  </si>
  <si>
    <t>kevlib12</t>
  </si>
  <si>
    <t>kevlar1</t>
  </si>
  <si>
    <t>kevkev3</t>
  </si>
  <si>
    <t>kevken</t>
  </si>
  <si>
    <t>kevkel</t>
  </si>
  <si>
    <t>kevkeegan</t>
  </si>
  <si>
    <t>kevkat04</t>
  </si>
  <si>
    <t>kevkat</t>
  </si>
  <si>
    <t>kevivaelrock</t>
  </si>
  <si>
    <t>kevis</t>
  </si>
  <si>
    <t>kevious</t>
  </si>
  <si>
    <t>kevinynez</t>
  </si>
  <si>
    <t>kevinyael</t>
  </si>
  <si>
    <t>kevinxiong</t>
  </si>
  <si>
    <t>kevinxd</t>
  </si>
  <si>
    <t>kevinwhite</t>
  </si>
  <si>
    <t>kevinvega1</t>
  </si>
  <si>
    <t>kevintorres</t>
  </si>
  <si>
    <t>kevintlv</t>
  </si>
  <si>
    <t>kevinteodio</t>
  </si>
  <si>
    <t>kevinta</t>
  </si>
  <si>
    <t>kevinstone</t>
  </si>
  <si>
    <t>kevinson</t>
  </si>
  <si>
    <t>kevinsmith1</t>
  </si>
  <si>
    <t>kevinski</t>
  </si>
  <si>
    <t>kevinsilva</t>
  </si>
  <si>
    <t>kevinsanchez</t>
  </si>
  <si>
    <t>kevins#1</t>
  </si>
  <si>
    <t>kevinperry</t>
  </si>
  <si>
    <t>kevinortiz</t>
  </si>
  <si>
    <t>kevinone</t>
  </si>
  <si>
    <t>kevinomar</t>
  </si>
  <si>
    <t>kevinnlisa</t>
  </si>
  <si>
    <t>kevinmj</t>
  </si>
  <si>
    <t>kevinmitnick</t>
  </si>
  <si>
    <t>kevinmiguel</t>
  </si>
  <si>
    <t>kevinmi</t>
  </si>
  <si>
    <t>kevinmeg</t>
  </si>
  <si>
    <t>kevinmanuel</t>
  </si>
  <si>
    <t>kevinluver</t>
  </si>
  <si>
    <t>kevinlogan</t>
  </si>
  <si>
    <t>kevinleo</t>
  </si>
  <si>
    <t>kevinlance</t>
  </si>
  <si>
    <t>kevinkenneth</t>
  </si>
  <si>
    <t>kevinjulio</t>
  </si>
  <si>
    <t>kevinjoy</t>
  </si>
  <si>
    <t>kevinjones</t>
  </si>
  <si>
    <t>kevinjonas1</t>
  </si>
  <si>
    <t>kevinj06</t>
  </si>
  <si>
    <t>kevinissexy</t>
  </si>
  <si>
    <t>kevinismine</t>
  </si>
  <si>
    <t>kevinilove</t>
  </si>
  <si>
    <t>kevinicole</t>
  </si>
  <si>
    <t>kevinhot1</t>
  </si>
  <si>
    <t>kevinh3</t>
  </si>
  <si>
    <t>kevinh1</t>
  </si>
  <si>
    <t>kevinh01</t>
  </si>
  <si>
    <t>kevingwapo</t>
  </si>
  <si>
    <t>kevingomez</t>
  </si>
  <si>
    <t>kevingirl</t>
  </si>
  <si>
    <t>kevingay</t>
  </si>
  <si>
    <t>kevingarnet</t>
  </si>
  <si>
    <t>kevingael</t>
  </si>
  <si>
    <t>keving2</t>
  </si>
  <si>
    <t>kevinful</t>
  </si>
  <si>
    <t>kevinfox</t>
  </si>
  <si>
    <t>kevinf1</t>
  </si>
  <si>
    <t>kevindixon</t>
  </si>
  <si>
    <t>kevindh</t>
  </si>
  <si>
    <t>kevindale</t>
  </si>
  <si>
    <t>kevind6</t>
  </si>
  <si>
    <t>kevincr</t>
  </si>
  <si>
    <t>kevincoh</t>
  </si>
  <si>
    <t>kevinco</t>
  </si>
  <si>
    <t>kevincarl</t>
  </si>
  <si>
    <t>kevinbel</t>
  </si>
  <si>
    <t>kevinaxel</t>
  </si>
  <si>
    <t>kevinashley</t>
  </si>
  <si>
    <t>kevinandre</t>
  </si>
  <si>
    <t>kevinandperry</t>
  </si>
  <si>
    <t>kevinandme</t>
  </si>
  <si>
    <t>kevinamy</t>
  </si>
  <si>
    <t>kevinalejandro</t>
  </si>
  <si>
    <t>kevinalan</t>
  </si>
  <si>
    <t>kevinaira</t>
  </si>
  <si>
    <t>kevinadrian</t>
  </si>
  <si>
    <t>kevin_10</t>
  </si>
  <si>
    <t>kevin928</t>
  </si>
  <si>
    <t>kevin888</t>
  </si>
  <si>
    <t>kevin813</t>
  </si>
  <si>
    <t>kevin70</t>
  </si>
  <si>
    <t>kevin65</t>
  </si>
  <si>
    <t>kevin64</t>
  </si>
  <si>
    <t>kevin63</t>
  </si>
  <si>
    <t>kevin617</t>
  </si>
  <si>
    <t>kevin525</t>
  </si>
  <si>
    <t>kevin523</t>
  </si>
  <si>
    <t>kevin4me</t>
  </si>
  <si>
    <t>kevin4eva</t>
  </si>
  <si>
    <t>kevin47</t>
  </si>
  <si>
    <t>kevin444</t>
  </si>
  <si>
    <t>kevin43</t>
  </si>
  <si>
    <t>kevin411</t>
  </si>
  <si>
    <t>kevin38</t>
  </si>
  <si>
    <t>kevin316</t>
  </si>
  <si>
    <t>kevin314</t>
  </si>
  <si>
    <t>kevin313</t>
  </si>
  <si>
    <t>kevin311</t>
  </si>
  <si>
    <t>kevin2581</t>
  </si>
  <si>
    <t>kevin247</t>
  </si>
  <si>
    <t>kevin234</t>
  </si>
  <si>
    <t>kevin224</t>
  </si>
  <si>
    <t>kevin212</t>
  </si>
  <si>
    <t>kevin202</t>
  </si>
  <si>
    <t>kevin1999</t>
  </si>
  <si>
    <t>kevin1996</t>
  </si>
  <si>
    <t>kevin1990</t>
  </si>
  <si>
    <t>kevin1988</t>
  </si>
  <si>
    <t>kevin1983</t>
  </si>
  <si>
    <t>kevin1981</t>
  </si>
  <si>
    <t>kevin198</t>
  </si>
  <si>
    <t>kevin1978</t>
  </si>
  <si>
    <t>kevin1977</t>
  </si>
  <si>
    <t>kevin1972</t>
  </si>
  <si>
    <t>kevin1969</t>
  </si>
  <si>
    <t>kevin131</t>
  </si>
  <si>
    <t>kevin127</t>
  </si>
  <si>
    <t>kevin1231</t>
  </si>
  <si>
    <t>kevin1216</t>
  </si>
  <si>
    <t>kevin112</t>
  </si>
  <si>
    <t>kevin1111</t>
  </si>
  <si>
    <t>kevin1102</t>
  </si>
  <si>
    <t>kevin110</t>
  </si>
  <si>
    <t>kevin0891</t>
  </si>
  <si>
    <t>kevin0524</t>
  </si>
  <si>
    <t>kevin0218</t>
  </si>
  <si>
    <t>kevin021</t>
  </si>
  <si>
    <t>kevin0207</t>
  </si>
  <si>
    <t>kevin012</t>
  </si>
  <si>
    <t>kevin008</t>
  </si>
  <si>
    <t>kevin.jr</t>
  </si>
  <si>
    <t>kevin**</t>
  </si>
  <si>
    <t>kevin&amp;james</t>
  </si>
  <si>
    <t>kevin#1chick</t>
  </si>
  <si>
    <t>keviko</t>
  </si>
  <si>
    <t>kevikev</t>
  </si>
  <si>
    <t>keviee</t>
  </si>
  <si>
    <t>keviboy</t>
  </si>
  <si>
    <t>kevibear</t>
  </si>
  <si>
    <t>keviana</t>
  </si>
  <si>
    <t>keverett123</t>
  </si>
  <si>
    <t>kevens</t>
  </si>
  <si>
    <t>kevenn</t>
  </si>
  <si>
    <t>keven7604</t>
  </si>
  <si>
    <t>keven10</t>
  </si>
  <si>
    <t>kevelin</t>
  </si>
  <si>
    <t>keveff</t>
  </si>
  <si>
    <t>keveen</t>
  </si>
  <si>
    <t>kevantko</t>
  </si>
  <si>
    <t>kevante</t>
  </si>
  <si>
    <t>kevana</t>
  </si>
  <si>
    <t>kevan25</t>
  </si>
  <si>
    <t>kevan2</t>
  </si>
  <si>
    <t>kevan1</t>
  </si>
  <si>
    <t>keva23</t>
  </si>
  <si>
    <t>kev765</t>
  </si>
  <si>
    <t>kev321</t>
  </si>
  <si>
    <t>kev2007</t>
  </si>
  <si>
    <t>kev1987</t>
  </si>
  <si>
    <t>kev1980</t>
  </si>
  <si>
    <t>kev143</t>
  </si>
  <si>
    <t>kev</t>
  </si>
  <si>
    <t>keunte</t>
  </si>
  <si>
    <t>keunta31</t>
  </si>
  <si>
    <t>keunta</t>
  </si>
  <si>
    <t>ketza</t>
  </si>
  <si>
    <t>ketwaun</t>
  </si>
  <si>
    <t>ketuaosis</t>
  </si>
  <si>
    <t>ketty123</t>
  </si>
  <si>
    <t>kettlingur</t>
  </si>
  <si>
    <t>kettle3</t>
  </si>
  <si>
    <t>kettle2</t>
  </si>
  <si>
    <t>ketti</t>
  </si>
  <si>
    <t>ketter18</t>
  </si>
  <si>
    <t>ketter</t>
  </si>
  <si>
    <t>ketta</t>
  </si>
  <si>
    <t>ketsup</t>
  </si>
  <si>
    <t>ketsanee</t>
  </si>
  <si>
    <t>ketron1</t>
  </si>
  <si>
    <t>ketrick</t>
  </si>
  <si>
    <t>ketooo</t>
  </si>
  <si>
    <t>ketmanee</t>
  </si>
  <si>
    <t>ketkat</t>
  </si>
  <si>
    <t>ketintang</t>
  </si>
  <si>
    <t>ketina</t>
  </si>
  <si>
    <t>ketikaja</t>
  </si>
  <si>
    <t>kethy</t>
  </si>
  <si>
    <t>kethry</t>
  </si>
  <si>
    <t>kethley</t>
  </si>
  <si>
    <t>ketepasa</t>
  </si>
  <si>
    <t>kete12</t>
  </si>
  <si>
    <t>ketchybabe</t>
  </si>
  <si>
    <t>ketchup8</t>
  </si>
  <si>
    <t>ketchup34</t>
  </si>
  <si>
    <t>ketchup18</t>
  </si>
  <si>
    <t>ketchup16</t>
  </si>
  <si>
    <t>ketchup07</t>
  </si>
  <si>
    <t>ketchup0</t>
  </si>
  <si>
    <t>ketchup!</t>
  </si>
  <si>
    <t>ketch1</t>
  </si>
  <si>
    <t>ketaren</t>
  </si>
  <si>
    <t>ketara1</t>
  </si>
  <si>
    <t>ketang</t>
  </si>
  <si>
    <t>ketan19</t>
  </si>
  <si>
    <t>ketama</t>
  </si>
  <si>
    <t>ketaki</t>
  </si>
  <si>
    <t>ketadog</t>
  </si>
  <si>
    <t>keta18</t>
  </si>
  <si>
    <t>keta</t>
  </si>
  <si>
    <t>kesya</t>
  </si>
  <si>
    <t>kestrels11</t>
  </si>
  <si>
    <t>kestrel1</t>
  </si>
  <si>
    <t>keston2</t>
  </si>
  <si>
    <t>kestner</t>
  </si>
  <si>
    <t>kestina1</t>
  </si>
  <si>
    <t>kesthy04</t>
  </si>
  <si>
    <t>kester1</t>
  </si>
  <si>
    <t>kesten</t>
  </si>
  <si>
    <t>kessya</t>
  </si>
  <si>
    <t>kessom</t>
  </si>
  <si>
    <t>kessler2</t>
  </si>
  <si>
    <t>kessie1</t>
  </si>
  <si>
    <t>kessiah</t>
  </si>
  <si>
    <t>kessi</t>
  </si>
  <si>
    <t>kessapooh</t>
  </si>
  <si>
    <t>kesongputi</t>
  </si>
  <si>
    <t>keso145</t>
  </si>
  <si>
    <t>keso01</t>
  </si>
  <si>
    <t>kesmond</t>
  </si>
  <si>
    <t>kesj13</t>
  </si>
  <si>
    <t>kesito1</t>
  </si>
  <si>
    <t>kesita</t>
  </si>
  <si>
    <t>kesi09</t>
  </si>
  <si>
    <t>keshu</t>
  </si>
  <si>
    <t>keshone</t>
  </si>
  <si>
    <t>keshon2</t>
  </si>
  <si>
    <t>keshon1</t>
  </si>
  <si>
    <t>keshkesh</t>
  </si>
  <si>
    <t>keshie</t>
  </si>
  <si>
    <t>keshia88</t>
  </si>
  <si>
    <t>keshia84</t>
  </si>
  <si>
    <t>keshia5</t>
  </si>
  <si>
    <t>keshia23</t>
  </si>
  <si>
    <t>keshia22</t>
  </si>
  <si>
    <t>keshia123</t>
  </si>
  <si>
    <t>keshi</t>
  </si>
  <si>
    <t>keshera</t>
  </si>
  <si>
    <t>keshena</t>
  </si>
  <si>
    <t>keshel</t>
  </si>
  <si>
    <t>keshawna</t>
  </si>
  <si>
    <t>keshawn4</t>
  </si>
  <si>
    <t>keshawn23</t>
  </si>
  <si>
    <t>keshawn2</t>
  </si>
  <si>
    <t>keshawn10</t>
  </si>
  <si>
    <t>keshas</t>
  </si>
  <si>
    <t>keshara</t>
  </si>
  <si>
    <t>kesham</t>
  </si>
  <si>
    <t>keshah</t>
  </si>
  <si>
    <t>kesha4</t>
  </si>
  <si>
    <t>kesha34</t>
  </si>
  <si>
    <t>kesha23</t>
  </si>
  <si>
    <t>kesha2</t>
  </si>
  <si>
    <t>kesha18</t>
  </si>
  <si>
    <t>kesha13</t>
  </si>
  <si>
    <t>kesha08</t>
  </si>
  <si>
    <t>kesha07</t>
  </si>
  <si>
    <t>kesha06</t>
  </si>
  <si>
    <t>kesha02</t>
  </si>
  <si>
    <t>kesh12</t>
  </si>
  <si>
    <t>kesendirian</t>
  </si>
  <si>
    <t>kesedick</t>
  </si>
  <si>
    <t>kesalahan</t>
  </si>
  <si>
    <t>kesabaran</t>
  </si>
  <si>
    <t>kesa123</t>
  </si>
  <si>
    <t>kerzen</t>
  </si>
  <si>
    <t>keryn</t>
  </si>
  <si>
    <t>keryan</t>
  </si>
  <si>
    <t>kerwinbk</t>
  </si>
  <si>
    <t>kerwin69</t>
  </si>
  <si>
    <t>kerwin1</t>
  </si>
  <si>
    <t>kervinteamo</t>
  </si>
  <si>
    <t>kervinpogi</t>
  </si>
  <si>
    <t>kervin22</t>
  </si>
  <si>
    <t>kervens22</t>
  </si>
  <si>
    <t>kerusso</t>
  </si>
  <si>
    <t>kerubim</t>
  </si>
  <si>
    <t>kerubanda1</t>
  </si>
  <si>
    <t>kerttu</t>
  </si>
  <si>
    <t>kertosono</t>
  </si>
  <si>
    <t>kerswell</t>
  </si>
  <si>
    <t>kerstin98</t>
  </si>
  <si>
    <t>kerstian</t>
  </si>
  <si>
    <t>kersnick</t>
  </si>
  <si>
    <t>kersie</t>
  </si>
  <si>
    <t>kershaw18</t>
  </si>
  <si>
    <t>kersa</t>
  </si>
  <si>
    <t>kers420</t>
  </si>
  <si>
    <t>kers10</t>
  </si>
  <si>
    <t>kerryz</t>
  </si>
  <si>
    <t>kerryx</t>
  </si>
  <si>
    <t>kerrysmells</t>
  </si>
  <si>
    <t>kerryp</t>
  </si>
  <si>
    <t>kerryman</t>
  </si>
  <si>
    <t>kerryjones</t>
  </si>
  <si>
    <t>kerryjean</t>
  </si>
  <si>
    <t>kerryblue123</t>
  </si>
  <si>
    <t>kerrybear</t>
  </si>
  <si>
    <t>kerryanne1</t>
  </si>
  <si>
    <t>kerryann123</t>
  </si>
  <si>
    <t>kerry99</t>
  </si>
  <si>
    <t>kerry95</t>
  </si>
  <si>
    <t>kerry93</t>
  </si>
  <si>
    <t>kerry90</t>
  </si>
  <si>
    <t>kerry88</t>
  </si>
  <si>
    <t>kerry86</t>
  </si>
  <si>
    <t>kerry85</t>
  </si>
  <si>
    <t>kerry4life</t>
  </si>
  <si>
    <t>kerry4eva</t>
  </si>
  <si>
    <t>kerry3</t>
  </si>
  <si>
    <t>kerry27</t>
  </si>
  <si>
    <t>kerry23</t>
  </si>
  <si>
    <t>kerry1993</t>
  </si>
  <si>
    <t>kerry1992</t>
  </si>
  <si>
    <t>kerry1988</t>
  </si>
  <si>
    <t>kerry19</t>
  </si>
  <si>
    <t>kerry17</t>
  </si>
  <si>
    <t>kerry15</t>
  </si>
  <si>
    <t>kerry10</t>
  </si>
  <si>
    <t>kerry-anne</t>
  </si>
  <si>
    <t>kerrwilliams</t>
  </si>
  <si>
    <t>kerro</t>
  </si>
  <si>
    <t>kerrit</t>
  </si>
  <si>
    <t>kerrirox</t>
  </si>
  <si>
    <t>kerrine</t>
  </si>
  <si>
    <t>kerriiloveme</t>
  </si>
  <si>
    <t>kerrih</t>
  </si>
  <si>
    <t>kerrigan123</t>
  </si>
  <si>
    <t>kerries</t>
  </si>
  <si>
    <t>kerried</t>
  </si>
  <si>
    <t>kerriechin</t>
  </si>
  <si>
    <t>kerrieb</t>
  </si>
  <si>
    <t>kerrie8</t>
  </si>
  <si>
    <t>kerric</t>
  </si>
  <si>
    <t>kerria1</t>
  </si>
  <si>
    <t>kerri88</t>
  </si>
  <si>
    <t>kerri8</t>
  </si>
  <si>
    <t>kerri24</t>
  </si>
  <si>
    <t>kerri2007</t>
  </si>
  <si>
    <t>kerri11</t>
  </si>
  <si>
    <t>kerri01</t>
  </si>
  <si>
    <t>kerri-ann</t>
  </si>
  <si>
    <t>kerrell</t>
  </si>
  <si>
    <t>kerreke</t>
  </si>
  <si>
    <t>kerrah</t>
  </si>
  <si>
    <t>kerra05</t>
  </si>
  <si>
    <t>kerr25</t>
  </si>
  <si>
    <t>kerplunk12</t>
  </si>
  <si>
    <t>kerowyn</t>
  </si>
  <si>
    <t>kerosene1</t>
  </si>
  <si>
    <t>kerose</t>
  </si>
  <si>
    <t>keros</t>
  </si>
  <si>
    <t>keroppi8</t>
  </si>
  <si>
    <t>keroppi27</t>
  </si>
  <si>
    <t>keroppi2</t>
  </si>
  <si>
    <t>keroppi0</t>
  </si>
  <si>
    <t>keropibie</t>
  </si>
  <si>
    <t>kerophoe</t>
  </si>
  <si>
    <t>keropee</t>
  </si>
  <si>
    <t>kerong</t>
  </si>
  <si>
    <t>keromica</t>
  </si>
  <si>
    <t>kerome</t>
  </si>
  <si>
    <t>keromado</t>
  </si>
  <si>
    <t>keroleen</t>
  </si>
  <si>
    <t>kerokin</t>
  </si>
  <si>
    <t>kerock</t>
  </si>
  <si>
    <t>kero123</t>
  </si>
  <si>
    <t>kerns</t>
  </si>
  <si>
    <t>kernisha</t>
  </si>
  <si>
    <t>kernie</t>
  </si>
  <si>
    <t>kernes</t>
  </si>
  <si>
    <t>kernels</t>
  </si>
  <si>
    <t>kernelle</t>
  </si>
  <si>
    <t>kernel1</t>
  </si>
  <si>
    <t>kernan</t>
  </si>
  <si>
    <t>kernaghan</t>
  </si>
  <si>
    <t>kern2002</t>
  </si>
  <si>
    <t>kern1987</t>
  </si>
  <si>
    <t>kermy12</t>
  </si>
  <si>
    <t>kermits</t>
  </si>
  <si>
    <t>kermith</t>
  </si>
  <si>
    <t>kermit85</t>
  </si>
  <si>
    <t>kermit84</t>
  </si>
  <si>
    <t>kermit8</t>
  </si>
  <si>
    <t>kermit6850</t>
  </si>
  <si>
    <t>kermit64</t>
  </si>
  <si>
    <t>kermit58</t>
  </si>
  <si>
    <t>kermit4</t>
  </si>
  <si>
    <t>kermit27</t>
  </si>
  <si>
    <t>kermit26</t>
  </si>
  <si>
    <t>kermit24</t>
  </si>
  <si>
    <t>kermit143</t>
  </si>
  <si>
    <t>kermit04</t>
  </si>
  <si>
    <t>kermit02</t>
  </si>
  <si>
    <t>kermit0</t>
  </si>
  <si>
    <t>kermie29</t>
  </si>
  <si>
    <t>kermie21</t>
  </si>
  <si>
    <t>kermel1</t>
  </si>
  <si>
    <t>kermar</t>
  </si>
  <si>
    <t>kermal</t>
  </si>
  <si>
    <t>kerline1</t>
  </si>
  <si>
    <t>kerli</t>
  </si>
  <si>
    <t>kerland</t>
  </si>
  <si>
    <t>kerkstraat</t>
  </si>
  <si>
    <t>keriven</t>
  </si>
  <si>
    <t>kerita</t>
  </si>
  <si>
    <t>kerise</t>
  </si>
  <si>
    <t>keringkeri</t>
  </si>
  <si>
    <t>kerinduan</t>
  </si>
  <si>
    <t>kerimarie</t>
  </si>
  <si>
    <t>kerimae</t>
  </si>
  <si>
    <t>kerilouise</t>
  </si>
  <si>
    <t>kerilee</t>
  </si>
  <si>
    <t>keril</t>
  </si>
  <si>
    <t>keriko</t>
  </si>
  <si>
    <t>kerick</t>
  </si>
  <si>
    <t>kerich</t>
  </si>
  <si>
    <t>kerice</t>
  </si>
  <si>
    <t>keric</t>
  </si>
  <si>
    <t>kerianna</t>
  </si>
  <si>
    <t>keriane</t>
  </si>
  <si>
    <t>keriah</t>
  </si>
  <si>
    <t>keria14</t>
  </si>
  <si>
    <t>keri69</t>
  </si>
  <si>
    <t>keri21</t>
  </si>
  <si>
    <t>keri16</t>
  </si>
  <si>
    <t>keri143</t>
  </si>
  <si>
    <t>keri10</t>
  </si>
  <si>
    <t>kergab1007</t>
  </si>
  <si>
    <t>kerfy</t>
  </si>
  <si>
    <t>keretene</t>
  </si>
  <si>
    <t>keretapi</t>
  </si>
  <si>
    <t>keretaapi</t>
  </si>
  <si>
    <t>kereru</t>
  </si>
  <si>
    <t>kererespoder</t>
  </si>
  <si>
    <t>kerenkeren</t>
  </si>
  <si>
    <t>kerengkeng</t>
  </si>
  <si>
    <t>kereng</t>
  </si>
  <si>
    <t>kerendona</t>
  </si>
  <si>
    <t>kerendon</t>
  </si>
  <si>
    <t>kerenbo</t>
  </si>
  <si>
    <t>kerenabizz</t>
  </si>
  <si>
    <t>kerell</t>
  </si>
  <si>
    <t>kereina</t>
  </si>
  <si>
    <t>kered12</t>
  </si>
  <si>
    <t>kerdil</t>
  </si>
  <si>
    <t>kerdell</t>
  </si>
  <si>
    <t>kerchelle</t>
  </si>
  <si>
    <t>kerchel</t>
  </si>
  <si>
    <t>kerby12</t>
  </si>
  <si>
    <t>kerboy</t>
  </si>
  <si>
    <t>kerbero5</t>
  </si>
  <si>
    <t>kerbero</t>
  </si>
  <si>
    <t>kerazu</t>
  </si>
  <si>
    <t>keravnos</t>
  </si>
  <si>
    <t>kerasaki</t>
  </si>
  <si>
    <t>kerapa</t>
  </si>
  <si>
    <t>kerachie</t>
  </si>
  <si>
    <t>kerabear</t>
  </si>
  <si>
    <t>kera15</t>
  </si>
  <si>
    <t>kera123</t>
  </si>
  <si>
    <t>kera12</t>
  </si>
  <si>
    <t>kera1</t>
  </si>
  <si>
    <t>kera07</t>
  </si>
  <si>
    <t>kera06</t>
  </si>
  <si>
    <t>kepweng</t>
  </si>
  <si>
    <t>keppel</t>
  </si>
  <si>
    <t>kepner</t>
  </si>
  <si>
    <t>kepitingrebus</t>
  </si>
  <si>
    <t>kepin</t>
  </si>
  <si>
    <t>kephren</t>
  </si>
  <si>
    <t>kepexx</t>
  </si>
  <si>
    <t>keperawatan</t>
  </si>
  <si>
    <t>kepayang</t>
  </si>
  <si>
    <t>kepastian</t>
  </si>
  <si>
    <t>kepasa</t>
  </si>
  <si>
    <t>kepahiang</t>
  </si>
  <si>
    <t>keown1</t>
  </si>
  <si>
    <t>keotaivy3</t>
  </si>
  <si>
    <t>keonshay</t>
  </si>
  <si>
    <t>keonni</t>
  </si>
  <si>
    <t>keonie</t>
  </si>
  <si>
    <t>keoni14</t>
  </si>
  <si>
    <t>keoni123</t>
  </si>
  <si>
    <t>keongracun</t>
  </si>
  <si>
    <t>keondrea</t>
  </si>
  <si>
    <t>keondre1</t>
  </si>
  <si>
    <t>keonap</t>
  </si>
  <si>
    <t>keon23</t>
  </si>
  <si>
    <t>keon14</t>
  </si>
  <si>
    <t>keon13</t>
  </si>
  <si>
    <t>keon10</t>
  </si>
  <si>
    <t>keon1</t>
  </si>
  <si>
    <t>keolanpua5</t>
  </si>
  <si>
    <t>keogh2k8</t>
  </si>
  <si>
    <t>keogan</t>
  </si>
  <si>
    <t>kenzy123</t>
  </si>
  <si>
    <t>kenzos</t>
  </si>
  <si>
    <t>kenzo2006</t>
  </si>
  <si>
    <t>kenzo10</t>
  </si>
  <si>
    <t>kenzierocks</t>
  </si>
  <si>
    <t>kenzielee</t>
  </si>
  <si>
    <t>kenziebear</t>
  </si>
  <si>
    <t>kenzie93</t>
  </si>
  <si>
    <t>kenzie91</t>
  </si>
  <si>
    <t>kenzie90</t>
  </si>
  <si>
    <t>kenzie4eva</t>
  </si>
  <si>
    <t>kenzie33</t>
  </si>
  <si>
    <t>kenzie32</t>
  </si>
  <si>
    <t>kenzie29</t>
  </si>
  <si>
    <t>kenzie28</t>
  </si>
  <si>
    <t>kenzie26</t>
  </si>
  <si>
    <t>kenzie2008</t>
  </si>
  <si>
    <t>kenzie2005</t>
  </si>
  <si>
    <t>kenzie15</t>
  </si>
  <si>
    <t>kenzie125</t>
  </si>
  <si>
    <t>kenzie1129</t>
  </si>
  <si>
    <t>kenzie.</t>
  </si>
  <si>
    <t>kenzie*</t>
  </si>
  <si>
    <t>kenzid</t>
  </si>
  <si>
    <t>kenzi123</t>
  </si>
  <si>
    <t>kenzi101</t>
  </si>
  <si>
    <t>kenzay</t>
  </si>
  <si>
    <t>kenzai</t>
  </si>
  <si>
    <t>kenz87</t>
  </si>
  <si>
    <t>kenz22</t>
  </si>
  <si>
    <t>kenz143</t>
  </si>
  <si>
    <t>kenz12</t>
  </si>
  <si>
    <t>kenz09</t>
  </si>
  <si>
    <t>kenz05</t>
  </si>
  <si>
    <t>kenyut</t>
  </si>
  <si>
    <t>kenyta</t>
  </si>
  <si>
    <t>kenyon23</t>
  </si>
  <si>
    <t>kenyon11</t>
  </si>
  <si>
    <t>kenyon09</t>
  </si>
  <si>
    <t>kenyita</t>
  </si>
  <si>
    <t>kenyik</t>
  </si>
  <si>
    <t>kenyie</t>
  </si>
  <si>
    <t>kenyen</t>
  </si>
  <si>
    <t>kenyel</t>
  </si>
  <si>
    <t>kenyatte</t>
  </si>
  <si>
    <t>kenyatta55</t>
  </si>
  <si>
    <t>kenyaj</t>
  </si>
  <si>
    <t>kenyadog</t>
  </si>
  <si>
    <t>kenya_1</t>
  </si>
  <si>
    <t>kenya95</t>
  </si>
  <si>
    <t>kenya93</t>
  </si>
  <si>
    <t>kenya89</t>
  </si>
  <si>
    <t>kenya6</t>
  </si>
  <si>
    <t>kenya33</t>
  </si>
  <si>
    <t>kenya21</t>
  </si>
  <si>
    <t>kenya02</t>
  </si>
  <si>
    <t>kenya#1</t>
  </si>
  <si>
    <t>kenwood4</t>
  </si>
  <si>
    <t>kenwood2</t>
  </si>
  <si>
    <t>kenwood123</t>
  </si>
  <si>
    <t>kenvis</t>
  </si>
  <si>
    <t>kenvin2007</t>
  </si>
  <si>
    <t>kenuto</t>
  </si>
  <si>
    <t>kenty01</t>
  </si>
  <si>
    <t>kenty</t>
  </si>
  <si>
    <t>kentutbau</t>
  </si>
  <si>
    <t>kentus</t>
  </si>
  <si>
    <t>kentuckyderby</t>
  </si>
  <si>
    <t>kentucky6</t>
  </si>
  <si>
    <t>kentucky16</t>
  </si>
  <si>
    <t>kentucky13</t>
  </si>
  <si>
    <t>kentucky05</t>
  </si>
  <si>
    <t>kentuck1</t>
  </si>
  <si>
    <t>kentuck</t>
  </si>
  <si>
    <t>kentt</t>
  </si>
  <si>
    <t>kentstate1</t>
  </si>
  <si>
    <t>kentroy</t>
  </si>
  <si>
    <t>kentrina</t>
  </si>
  <si>
    <t>kentrey</t>
  </si>
  <si>
    <t>kentrelle</t>
  </si>
  <si>
    <t>kentrell03</t>
  </si>
  <si>
    <t>kentreal</t>
  </si>
  <si>
    <t>kentre</t>
  </si>
  <si>
    <t>kentra</t>
  </si>
  <si>
    <t>kentong</t>
  </si>
  <si>
    <t>kentoks</t>
  </si>
  <si>
    <t>kentlyn</t>
  </si>
  <si>
    <t>kentlove</t>
  </si>
  <si>
    <t>kentlloyd</t>
  </si>
  <si>
    <t>kentlake</t>
  </si>
  <si>
    <t>kentkoh</t>
  </si>
  <si>
    <t>kentjay</t>
  </si>
  <si>
    <t>kentish</t>
  </si>
  <si>
    <t>kentian</t>
  </si>
  <si>
    <t>kenthir</t>
  </si>
  <si>
    <t>kenthazz</t>
  </si>
  <si>
    <t>kentgrace</t>
  </si>
  <si>
    <t>kentee</t>
  </si>
  <si>
    <t>kentch</t>
  </si>
  <si>
    <t>kentay1</t>
  </si>
  <si>
    <t>kentaurus</t>
  </si>
  <si>
    <t>kentas</t>
  </si>
  <si>
    <t>kentaru</t>
  </si>
  <si>
    <t>kentarius</t>
  </si>
  <si>
    <t>kentank</t>
  </si>
  <si>
    <t>kentan</t>
  </si>
  <si>
    <t>kentallen</t>
  </si>
  <si>
    <t>kentae1</t>
  </si>
  <si>
    <t>kentadrian</t>
  </si>
  <si>
    <t>kenta123</t>
  </si>
  <si>
    <t>kent94</t>
  </si>
  <si>
    <t>kent86</t>
  </si>
  <si>
    <t>kent77</t>
  </si>
  <si>
    <t>kent28</t>
  </si>
  <si>
    <t>kent21</t>
  </si>
  <si>
    <t>kent1990</t>
  </si>
  <si>
    <t>kent19</t>
  </si>
  <si>
    <t>kent1</t>
  </si>
  <si>
    <t>kent0614</t>
  </si>
  <si>
    <t>kent05</t>
  </si>
  <si>
    <t>kent02</t>
  </si>
  <si>
    <t>kensuke</t>
  </si>
  <si>
    <t>kenskie</t>
  </si>
  <si>
    <t>kensie12</t>
  </si>
  <si>
    <t>kensi</t>
  </si>
  <si>
    <t>kenshusei</t>
  </si>
  <si>
    <t>kenshin9</t>
  </si>
  <si>
    <t>kenshin88</t>
  </si>
  <si>
    <t>kenshin28</t>
  </si>
  <si>
    <t>kenshin21</t>
  </si>
  <si>
    <t>kenshin12</t>
  </si>
  <si>
    <t>kenshin09</t>
  </si>
  <si>
    <t>kenshin08</t>
  </si>
  <si>
    <t>kenshin014</t>
  </si>
  <si>
    <t>kenshin009</t>
  </si>
  <si>
    <t>kenshia</t>
  </si>
  <si>
    <t>kenscoff</t>
  </si>
  <si>
    <t>kensam</t>
  </si>
  <si>
    <t>kenrobert</t>
  </si>
  <si>
    <t>kenrob</t>
  </si>
  <si>
    <t>kenriz</t>
  </si>
  <si>
    <t>kenrico</t>
  </si>
  <si>
    <t>kenrica</t>
  </si>
  <si>
    <t>kenren16</t>
  </si>
  <si>
    <t>kenree</t>
  </si>
  <si>
    <t>kenpeter</t>
  </si>
  <si>
    <t>kenpaul</t>
  </si>
  <si>
    <t>kenoy</t>
  </si>
  <si>
    <t>kenowa</t>
  </si>
  <si>
    <t>kenolives</t>
  </si>
  <si>
    <t>kenokeno1</t>
  </si>
  <si>
    <t>kenohi1</t>
  </si>
  <si>
    <t>kenoel</t>
  </si>
  <si>
    <t>kenobi2</t>
  </si>
  <si>
    <t>keno23</t>
  </si>
  <si>
    <t>keno101</t>
  </si>
  <si>
    <t>kennzy</t>
  </si>
  <si>
    <t>kennyz</t>
  </si>
  <si>
    <t>kennyx</t>
  </si>
  <si>
    <t>kennyw1</t>
  </si>
  <si>
    <t>kennyto</t>
  </si>
  <si>
    <t>kennysmith</t>
  </si>
  <si>
    <t>kennysgal</t>
  </si>
  <si>
    <t>kennys5</t>
  </si>
  <si>
    <t>kennys12</t>
  </si>
  <si>
    <t>kennyrules</t>
  </si>
  <si>
    <t>kennyrey</t>
  </si>
  <si>
    <t>kennyray1</t>
  </si>
  <si>
    <t>kennyr1</t>
  </si>
  <si>
    <t>kennypaul</t>
  </si>
  <si>
    <t>kennyman</t>
  </si>
  <si>
    <t>kennylyn</t>
  </si>
  <si>
    <t>kennylaw</t>
  </si>
  <si>
    <t>kennyken</t>
  </si>
  <si>
    <t>kennyk1</t>
  </si>
  <si>
    <t>kennyjr22</t>
  </si>
  <si>
    <t>kennyishot</t>
  </si>
  <si>
    <t>kennygrant</t>
  </si>
  <si>
    <t>kennygg</t>
  </si>
  <si>
    <t>kennydavis</t>
  </si>
  <si>
    <t>kennyche</t>
  </si>
  <si>
    <t>kennyc26</t>
  </si>
  <si>
    <t>kennyc12</t>
  </si>
  <si>
    <t>kennybabes</t>
  </si>
  <si>
    <t>kenny95</t>
  </si>
  <si>
    <t>kenny93</t>
  </si>
  <si>
    <t>kenny92</t>
  </si>
  <si>
    <t>kenny911</t>
  </si>
  <si>
    <t>kenny90</t>
  </si>
  <si>
    <t>kenny81</t>
  </si>
  <si>
    <t>kenny80</t>
  </si>
  <si>
    <t>kenny777</t>
  </si>
  <si>
    <t>kenny75</t>
  </si>
  <si>
    <t>kenny74</t>
  </si>
  <si>
    <t>kenny6969</t>
  </si>
  <si>
    <t>kenny68</t>
  </si>
  <si>
    <t>kenny64</t>
  </si>
  <si>
    <t>kenny58</t>
  </si>
  <si>
    <t>kenny555</t>
  </si>
  <si>
    <t>kenny4me</t>
  </si>
  <si>
    <t>kenny49</t>
  </si>
  <si>
    <t>kenny456</t>
  </si>
  <si>
    <t>kenny45</t>
  </si>
  <si>
    <t>kenny41</t>
  </si>
  <si>
    <t>kenny39</t>
  </si>
  <si>
    <t>kenny38</t>
  </si>
  <si>
    <t>kenny35</t>
  </si>
  <si>
    <t>kenny333</t>
  </si>
  <si>
    <t>kenny2307</t>
  </si>
  <si>
    <t>kenny215</t>
  </si>
  <si>
    <t>kenny209</t>
  </si>
  <si>
    <t>kenny2005</t>
  </si>
  <si>
    <t>kenny1992</t>
  </si>
  <si>
    <t>kenny1988</t>
  </si>
  <si>
    <t>kenny127</t>
  </si>
  <si>
    <t>kenny123456</t>
  </si>
  <si>
    <t>kenny12345</t>
  </si>
  <si>
    <t>kenny1023</t>
  </si>
  <si>
    <t>kenny001</t>
  </si>
  <si>
    <t>kenny00</t>
  </si>
  <si>
    <t>kenny0</t>
  </si>
  <si>
    <t>kenns</t>
  </si>
  <si>
    <t>kennoway</t>
  </si>
  <si>
    <t>kennon87</t>
  </si>
  <si>
    <t>kennoir</t>
  </si>
  <si>
    <t>kennme</t>
  </si>
  <si>
    <t>kennison</t>
  </si>
  <si>
    <t>kennishead</t>
  </si>
  <si>
    <t>kennin</t>
  </si>
  <si>
    <t>kennila621</t>
  </si>
  <si>
    <t>kennies109</t>
  </si>
  <si>
    <t>kenniel</t>
  </si>
  <si>
    <t>kennie7</t>
  </si>
  <si>
    <t>kennidy8</t>
  </si>
  <si>
    <t>kennice</t>
  </si>
  <si>
    <t>kenney5</t>
  </si>
  <si>
    <t>kennethwilliam</t>
  </si>
  <si>
    <t>kennethwayne</t>
  </si>
  <si>
    <t>kennethw</t>
  </si>
  <si>
    <t>kennethp</t>
  </si>
  <si>
    <t>kennethm</t>
  </si>
  <si>
    <t>kennethlee</t>
  </si>
  <si>
    <t>kennethkim</t>
  </si>
  <si>
    <t>kennethk</t>
  </si>
  <si>
    <t>kennethian</t>
  </si>
  <si>
    <t>kennethgrace</t>
  </si>
  <si>
    <t>kennethadi</t>
  </si>
  <si>
    <t>kenneth98</t>
  </si>
  <si>
    <t>kenneth94</t>
  </si>
  <si>
    <t>kenneth91</t>
  </si>
  <si>
    <t>kenneth85</t>
  </si>
  <si>
    <t>kenneth83</t>
  </si>
  <si>
    <t>kenneth74</t>
  </si>
  <si>
    <t>kenneth64</t>
  </si>
  <si>
    <t>kenneth4ever</t>
  </si>
  <si>
    <t>kenneth12345</t>
  </si>
  <si>
    <t>kenneth1234</t>
  </si>
  <si>
    <t>kenneth009</t>
  </si>
  <si>
    <t>kenneth00</t>
  </si>
  <si>
    <t>kennemer</t>
  </si>
  <si>
    <t>kennelyn</t>
  </si>
  <si>
    <t>kennel2</t>
  </si>
  <si>
    <t>kennedyg</t>
  </si>
  <si>
    <t>kennedyc</t>
  </si>
  <si>
    <t>kennedya</t>
  </si>
  <si>
    <t>kennedy25</t>
  </si>
  <si>
    <t>kennedy20</t>
  </si>
  <si>
    <t>kennedy19</t>
  </si>
  <si>
    <t>kennedy09</t>
  </si>
  <si>
    <t>kennedi2</t>
  </si>
  <si>
    <t>kennedi06</t>
  </si>
  <si>
    <t>kennedi02</t>
  </si>
  <si>
    <t>kenned</t>
  </si>
  <si>
    <t>kennebunk</t>
  </si>
  <si>
    <t>kennay</t>
  </si>
  <si>
    <t>kennas</t>
  </si>
  <si>
    <t>kennarae</t>
  </si>
  <si>
    <t>kennamae</t>
  </si>
  <si>
    <t>kennady2</t>
  </si>
  <si>
    <t>kennadi1</t>
  </si>
  <si>
    <t>kennadee</t>
  </si>
  <si>
    <t>kenna8</t>
  </si>
  <si>
    <t>kenna16</t>
  </si>
  <si>
    <t>kenna14</t>
  </si>
  <si>
    <t>kenna08</t>
  </si>
  <si>
    <t>kenna06</t>
  </si>
  <si>
    <t>kenna05</t>
  </si>
  <si>
    <t>kenna00</t>
  </si>
  <si>
    <t>kenn21</t>
  </si>
  <si>
    <t>kenn1ngton</t>
  </si>
  <si>
    <t>kenmel</t>
  </si>
  <si>
    <t>kenmay</t>
  </si>
  <si>
    <t>kenmasters</t>
  </si>
  <si>
    <t>kenmare</t>
  </si>
  <si>
    <t>kenmac</t>
  </si>
  <si>
    <t>kenlys</t>
  </si>
  <si>
    <t>kenlyn18</t>
  </si>
  <si>
    <t>kenlogan</t>
  </si>
  <si>
    <t>kenlly</t>
  </si>
  <si>
    <t>kenlee08</t>
  </si>
  <si>
    <t>kenkyle</t>
  </si>
  <si>
    <t>kenkoi</t>
  </si>
  <si>
    <t>kenkoh</t>
  </si>
  <si>
    <t>kenko</t>
  </si>
  <si>
    <t>kenkeny</t>
  </si>
  <si>
    <t>kenken3</t>
  </si>
  <si>
    <t>kenken21</t>
  </si>
  <si>
    <t>kenkelly</t>
  </si>
  <si>
    <t>kenkay</t>
  </si>
  <si>
    <t>kenkar</t>
  </si>
  <si>
    <t>kenkao</t>
  </si>
  <si>
    <t>kenkae</t>
  </si>
  <si>
    <t>kenjikenji</t>
  </si>
  <si>
    <t>kenjik</t>
  </si>
  <si>
    <t>kenjiepogi</t>
  </si>
  <si>
    <t>kenji99</t>
  </si>
  <si>
    <t>kenji7</t>
  </si>
  <si>
    <t>kenji520</t>
  </si>
  <si>
    <t>kenji28</t>
  </si>
  <si>
    <t>kenji21</t>
  </si>
  <si>
    <t>kenji20</t>
  </si>
  <si>
    <t>kenji11</t>
  </si>
  <si>
    <t>kenji04</t>
  </si>
  <si>
    <t>kenji03</t>
  </si>
  <si>
    <t>kenji00</t>
  </si>
  <si>
    <t>kenjel</t>
  </si>
  <si>
    <t>kenjei</t>
  </si>
  <si>
    <t>kenjee</t>
  </si>
  <si>
    <t>kenjazz1</t>
  </si>
  <si>
    <t>kenjang</t>
  </si>
  <si>
    <t>kenjan</t>
  </si>
  <si>
    <t>kenjam</t>
  </si>
  <si>
    <t>kenja1</t>
  </si>
  <si>
    <t>kenize</t>
  </si>
  <si>
    <t>kenixkwok</t>
  </si>
  <si>
    <t>kenix</t>
  </si>
  <si>
    <t>kenis</t>
  </si>
  <si>
    <t>keninha</t>
  </si>
  <si>
    <t>kening</t>
  </si>
  <si>
    <t>kenika01</t>
  </si>
  <si>
    <t>keniji</t>
  </si>
  <si>
    <t>kenidy</t>
  </si>
  <si>
    <t>kenidi</t>
  </si>
  <si>
    <t>kenicito</t>
  </si>
  <si>
    <t>kenichiro</t>
  </si>
  <si>
    <t>kenica</t>
  </si>
  <si>
    <t>keniax</t>
  </si>
  <si>
    <t>keniam</t>
  </si>
  <si>
    <t>keniah</t>
  </si>
  <si>
    <t>keniac</t>
  </si>
  <si>
    <t>keniaa</t>
  </si>
  <si>
    <t>kenia7</t>
  </si>
  <si>
    <t>kenia213</t>
  </si>
  <si>
    <t>kenia2003</t>
  </si>
  <si>
    <t>kenia15</t>
  </si>
  <si>
    <t>kenia11</t>
  </si>
  <si>
    <t>kenia05</t>
  </si>
  <si>
    <t>kenia01</t>
  </si>
  <si>
    <t>kengy</t>
  </si>
  <si>
    <t>kengsu</t>
  </si>
  <si>
    <t>kengkengkeng</t>
  </si>
  <si>
    <t>kengel</t>
  </si>
  <si>
    <t>kengee</t>
  </si>
  <si>
    <t>keng2x</t>
  </si>
  <si>
    <t>keng25</t>
  </si>
  <si>
    <t>keng03</t>
  </si>
  <si>
    <t>kenfer</t>
  </si>
  <si>
    <t>keneto</t>
  </si>
  <si>
    <t>kenetlovetroy</t>
  </si>
  <si>
    <t>kenetko2</t>
  </si>
  <si>
    <t>kenetchi</t>
  </si>
  <si>
    <t>kenesis10</t>
  </si>
  <si>
    <t>kenesia</t>
  </si>
  <si>
    <t>kenesha30</t>
  </si>
  <si>
    <t>kenesha1</t>
  </si>
  <si>
    <t>kener1</t>
  </si>
  <si>
    <t>keneng</t>
  </si>
  <si>
    <t>kenelma</t>
  </si>
  <si>
    <t>kenella</t>
  </si>
  <si>
    <t>keneilwe</t>
  </si>
  <si>
    <t>kenechi</t>
  </si>
  <si>
    <t>kendys</t>
  </si>
  <si>
    <t>kendyl2</t>
  </si>
  <si>
    <t>kendyl05</t>
  </si>
  <si>
    <t>kendy123</t>
  </si>
  <si>
    <t>kendro</t>
  </si>
  <si>
    <t>kendricks</t>
  </si>
  <si>
    <t>kendrickandme</t>
  </si>
  <si>
    <t>kendrick8</t>
  </si>
  <si>
    <t>kendrick20</t>
  </si>
  <si>
    <t>kendrick19</t>
  </si>
  <si>
    <t>kendrick13</t>
  </si>
  <si>
    <t>kendrick02</t>
  </si>
  <si>
    <t>kendria19</t>
  </si>
  <si>
    <t>kendrew</t>
  </si>
  <si>
    <t>kendrell1</t>
  </si>
  <si>
    <t>kendrea1</t>
  </si>
  <si>
    <t>kendre1</t>
  </si>
  <si>
    <t>kendram</t>
  </si>
  <si>
    <t>kendrall</t>
  </si>
  <si>
    <t>kendrababe</t>
  </si>
  <si>
    <t>kendra93</t>
  </si>
  <si>
    <t>kendra88</t>
  </si>
  <si>
    <t>kendra76</t>
  </si>
  <si>
    <t>kendra32</t>
  </si>
  <si>
    <t>kendra25</t>
  </si>
  <si>
    <t>kendra24</t>
  </si>
  <si>
    <t>kendra2007</t>
  </si>
  <si>
    <t>kendot</t>
  </si>
  <si>
    <t>kendol</t>
  </si>
  <si>
    <t>kendogg</t>
  </si>
  <si>
    <t>kendo-4</t>
  </si>
  <si>
    <t>kendleshire</t>
  </si>
  <si>
    <t>kendle03</t>
  </si>
  <si>
    <t>kendil</t>
  </si>
  <si>
    <t>kenderrick</t>
  </si>
  <si>
    <t>kendell6</t>
  </si>
  <si>
    <t>kendell13</t>
  </si>
  <si>
    <t>kendell12</t>
  </si>
  <si>
    <t>kendedes</t>
  </si>
  <si>
    <t>kendave</t>
  </si>
  <si>
    <t>kendarious</t>
  </si>
  <si>
    <t>kendalls</t>
  </si>
  <si>
    <t>kendall93</t>
  </si>
  <si>
    <t>kendall8</t>
  </si>
  <si>
    <t>kendall69</t>
  </si>
  <si>
    <t>kendall420</t>
  </si>
  <si>
    <t>kendall33</t>
  </si>
  <si>
    <t>kendall19</t>
  </si>
  <si>
    <t>kendall17</t>
  </si>
  <si>
    <t>kendall1234</t>
  </si>
  <si>
    <t>kendale1</t>
  </si>
  <si>
    <t>kendal92</t>
  </si>
  <si>
    <t>kendal9</t>
  </si>
  <si>
    <t>kendal88</t>
  </si>
  <si>
    <t>kendal21</t>
  </si>
  <si>
    <t>kendal15</t>
  </si>
  <si>
    <t>kendal123</t>
  </si>
  <si>
    <t>kendal12</t>
  </si>
  <si>
    <t>kendal10</t>
  </si>
  <si>
    <t>kendal09</t>
  </si>
  <si>
    <t>kendal06</t>
  </si>
  <si>
    <t>kendal02</t>
  </si>
  <si>
    <t>kenda1</t>
  </si>
  <si>
    <t>kencrazy</t>
  </si>
  <si>
    <t>kencon</t>
  </si>
  <si>
    <t>kenco1</t>
  </si>
  <si>
    <t>kencito</t>
  </si>
  <si>
    <t>kencisoc</t>
  </si>
  <si>
    <t>kenchris</t>
  </si>
  <si>
    <t>kenchins</t>
  </si>
  <si>
    <t>kenchel</t>
  </si>
  <si>
    <t>kench</t>
  </si>
  <si>
    <t>kenceng</t>
  </si>
  <si>
    <t>kencarlo</t>
  </si>
  <si>
    <t>kenbro</t>
  </si>
  <si>
    <t>kenboo</t>
  </si>
  <si>
    <t>kenbob</t>
  </si>
  <si>
    <t>kenbert</t>
  </si>
  <si>
    <t>kenbear1</t>
  </si>
  <si>
    <t>kenbea</t>
  </si>
  <si>
    <t>kenbaby</t>
  </si>
  <si>
    <t>kenaya</t>
  </si>
  <si>
    <t>kenath</t>
  </si>
  <si>
    <t>kenasia</t>
  </si>
  <si>
    <t>kenashley</t>
  </si>
  <si>
    <t>kenas</t>
  </si>
  <si>
    <t>kenariku</t>
  </si>
  <si>
    <t>kenape</t>
  </si>
  <si>
    <t>kenans</t>
  </si>
  <si>
    <t>kenani</t>
  </si>
  <si>
    <t>kenang</t>
  </si>
  <si>
    <t>kenandbarbie</t>
  </si>
  <si>
    <t>kenan123</t>
  </si>
  <si>
    <t>kenalyn</t>
  </si>
  <si>
    <t>kenakane</t>
  </si>
  <si>
    <t>kenai6</t>
  </si>
  <si>
    <t>kenady</t>
  </si>
  <si>
    <t>kenadia</t>
  </si>
  <si>
    <t>kena24</t>
  </si>
  <si>
    <t>kena1</t>
  </si>
  <si>
    <t>ken916</t>
  </si>
  <si>
    <t>ken888</t>
  </si>
  <si>
    <t>ken800</t>
  </si>
  <si>
    <t>ken4eva</t>
  </si>
  <si>
    <t>ken26</t>
  </si>
  <si>
    <t>ken251</t>
  </si>
  <si>
    <t>ken25</t>
  </si>
  <si>
    <t>ken222</t>
  </si>
  <si>
    <t>ken22</t>
  </si>
  <si>
    <t>ken2009</t>
  </si>
  <si>
    <t>ken2006</t>
  </si>
  <si>
    <t>ken2005</t>
  </si>
  <si>
    <t>ken20</t>
  </si>
  <si>
    <t>ken1992</t>
  </si>
  <si>
    <t>ken1987</t>
  </si>
  <si>
    <t>ken1986</t>
  </si>
  <si>
    <t>ken1985</t>
  </si>
  <si>
    <t>ken1957</t>
  </si>
  <si>
    <t>ken15</t>
  </si>
  <si>
    <t>ken111</t>
  </si>
  <si>
    <t>ken101</t>
  </si>
  <si>
    <t>ken100</t>
  </si>
  <si>
    <t>ken08</t>
  </si>
  <si>
    <t>ken02</t>
  </si>
  <si>
    <t>ken001</t>
  </si>
  <si>
    <t>ken-y14</t>
  </si>
  <si>
    <t>kemsley</t>
  </si>
  <si>
    <t>kempsville</t>
  </si>
  <si>
    <t>kempster</t>
  </si>
  <si>
    <t>kemps</t>
  </si>
  <si>
    <t>kempoy</t>
  </si>
  <si>
    <t>kemplu</t>
  </si>
  <si>
    <t>kempinski</t>
  </si>
  <si>
    <t>kempi</t>
  </si>
  <si>
    <t>kempers</t>
  </si>
  <si>
    <t>kemper2</t>
  </si>
  <si>
    <t>kemper05</t>
  </si>
  <si>
    <t>kempekamal</t>
  </si>
  <si>
    <t>kemp2003</t>
  </si>
  <si>
    <t>kemp123</t>
  </si>
  <si>
    <t>kemp01</t>
  </si>
  <si>
    <t>kemp</t>
  </si>
  <si>
    <t>kemoy</t>
  </si>
  <si>
    <t>kemonte</t>
  </si>
  <si>
    <t>kemonie</t>
  </si>
  <si>
    <t>kemo05</t>
  </si>
  <si>
    <t>kemo</t>
  </si>
  <si>
    <t>kemmy1</t>
  </si>
  <si>
    <t>kemlin</t>
  </si>
  <si>
    <t>kemiss</t>
  </si>
  <si>
    <t>kemiri</t>
  </si>
  <si>
    <t>keming</t>
  </si>
  <si>
    <t>kemikal</t>
  </si>
  <si>
    <t>kemik</t>
  </si>
  <si>
    <t>kemierda</t>
  </si>
  <si>
    <t>kemicoo</t>
  </si>
  <si>
    <t>kemical</t>
  </si>
  <si>
    <t>kemia</t>
  </si>
  <si>
    <t>kemerse7en</t>
  </si>
  <si>
    <t>kemerovo</t>
  </si>
  <si>
    <t>kementerian</t>
  </si>
  <si>
    <t>kemelang</t>
  </si>
  <si>
    <t>kemekeme</t>
  </si>
  <si>
    <t>kemcho</t>
  </si>
  <si>
    <t>kemboja</t>
  </si>
  <si>
    <t>kemble1</t>
  </si>
  <si>
    <t>kember</t>
  </si>
  <si>
    <t>kembangan</t>
  </si>
  <si>
    <t>kemars</t>
  </si>
  <si>
    <t>kemaro</t>
  </si>
  <si>
    <t>kemarion</t>
  </si>
  <si>
    <t>kemari1</t>
  </si>
  <si>
    <t>kemara</t>
  </si>
  <si>
    <t>kemar86</t>
  </si>
  <si>
    <t>kemar2</t>
  </si>
  <si>
    <t>kemar123</t>
  </si>
  <si>
    <t>keman</t>
  </si>
  <si>
    <t>kemall</t>
  </si>
  <si>
    <t>kemalku</t>
  </si>
  <si>
    <t>kemalcan</t>
  </si>
  <si>
    <t>kema15</t>
  </si>
  <si>
    <t>kema</t>
  </si>
  <si>
    <t>kem123</t>
  </si>
  <si>
    <t>kelzey</t>
  </si>
  <si>
    <t>kelzer</t>
  </si>
  <si>
    <t>kelyan</t>
  </si>
  <si>
    <t>kelyamor</t>
  </si>
  <si>
    <t>kely23</t>
  </si>
  <si>
    <t>kelwdw01</t>
  </si>
  <si>
    <t>kelvisha1</t>
  </si>
  <si>
    <t>kelvino</t>
  </si>
  <si>
    <t>kelvinn</t>
  </si>
  <si>
    <t>kelvin99</t>
  </si>
  <si>
    <t>kelvin89</t>
  </si>
  <si>
    <t>kelvin86</t>
  </si>
  <si>
    <t>kelvin6</t>
  </si>
  <si>
    <t>kelvin42</t>
  </si>
  <si>
    <t>kelvin30</t>
  </si>
  <si>
    <t>kelvin19</t>
  </si>
  <si>
    <t>kelvin05</t>
  </si>
  <si>
    <t>kelvin03</t>
  </si>
  <si>
    <t>kelvin00</t>
  </si>
  <si>
    <t>kelvi</t>
  </si>
  <si>
    <t>kelucha</t>
  </si>
  <si>
    <t>keluar</t>
  </si>
  <si>
    <t>kelton03</t>
  </si>
  <si>
    <t>kelsye</t>
  </si>
  <si>
    <t>kelsue23</t>
  </si>
  <si>
    <t>kelster26</t>
  </si>
  <si>
    <t>kelster13</t>
  </si>
  <si>
    <t>kelster1</t>
  </si>
  <si>
    <t>kelsos</t>
  </si>
  <si>
    <t>kelso930</t>
  </si>
  <si>
    <t>kelso89</t>
  </si>
  <si>
    <t>kelso810</t>
  </si>
  <si>
    <t>kelso7</t>
  </si>
  <si>
    <t>kelso5</t>
  </si>
  <si>
    <t>kelso22</t>
  </si>
  <si>
    <t>kelso21</t>
  </si>
  <si>
    <t>kelso06</t>
  </si>
  <si>
    <t>kelsmell</t>
  </si>
  <si>
    <t>kelsii</t>
  </si>
  <si>
    <t>kelsie98</t>
  </si>
  <si>
    <t>kelsie7</t>
  </si>
  <si>
    <t>kelsie5</t>
  </si>
  <si>
    <t>kelsie29</t>
  </si>
  <si>
    <t>kelsie22</t>
  </si>
  <si>
    <t>kelsie16</t>
  </si>
  <si>
    <t>kelsie08</t>
  </si>
  <si>
    <t>kelsie07</t>
  </si>
  <si>
    <t>kelsid</t>
  </si>
  <si>
    <t>kelsia</t>
  </si>
  <si>
    <t>kelsi9</t>
  </si>
  <si>
    <t>kelsi8</t>
  </si>
  <si>
    <t>kelsi6</t>
  </si>
  <si>
    <t>kelsi17</t>
  </si>
  <si>
    <t>kelsi13</t>
  </si>
  <si>
    <t>kelsi12</t>
  </si>
  <si>
    <t>kelsi05</t>
  </si>
  <si>
    <t>kelsha</t>
  </si>
  <si>
    <t>kelseyy</t>
  </si>
  <si>
    <t>kelseyt</t>
  </si>
  <si>
    <t>kelseynicole</t>
  </si>
  <si>
    <t>kelseylovsrangers</t>
  </si>
  <si>
    <t>kelseylou252</t>
  </si>
  <si>
    <t>kelseyk</t>
  </si>
  <si>
    <t>kelseyjean</t>
  </si>
  <si>
    <t>kelseyjade</t>
  </si>
  <si>
    <t>kelseygirl</t>
  </si>
  <si>
    <t>kelseyd</t>
  </si>
  <si>
    <t>kelseyb1</t>
  </si>
  <si>
    <t>kelsey89</t>
  </si>
  <si>
    <t>kelsey79</t>
  </si>
  <si>
    <t>kelsey66</t>
  </si>
  <si>
    <t>kelsey45</t>
  </si>
  <si>
    <t>kelsey321</t>
  </si>
  <si>
    <t>kelsey32</t>
  </si>
  <si>
    <t>kelsey29</t>
  </si>
  <si>
    <t>kelsey2000</t>
  </si>
  <si>
    <t>kelsey20</t>
  </si>
  <si>
    <t>kelsey1996</t>
  </si>
  <si>
    <t>kelsey1992</t>
  </si>
  <si>
    <t>kelsey18606</t>
  </si>
  <si>
    <t>kelsey-lee</t>
  </si>
  <si>
    <t>kelsea92</t>
  </si>
  <si>
    <t>kelsea7</t>
  </si>
  <si>
    <t>kelsch</t>
  </si>
  <si>
    <t>kelsbels</t>
  </si>
  <si>
    <t>kelsa</t>
  </si>
  <si>
    <t>kels89</t>
  </si>
  <si>
    <t>kels88</t>
  </si>
  <si>
    <t>kels2011</t>
  </si>
  <si>
    <t>kels1234</t>
  </si>
  <si>
    <t>kels1205</t>
  </si>
  <si>
    <t>kels1030</t>
  </si>
  <si>
    <t>kelrae</t>
  </si>
  <si>
    <t>kelphi</t>
  </si>
  <si>
    <t>kelpet1</t>
  </si>
  <si>
    <t>kelpat</t>
  </si>
  <si>
    <t>kelots</t>
  </si>
  <si>
    <t>kelony</t>
  </si>
  <si>
    <t>kelon</t>
  </si>
  <si>
    <t>keloko</t>
  </si>
  <si>
    <t>kelo12</t>
  </si>
  <si>
    <t>kelnis</t>
  </si>
  <si>
    <t>kelmer</t>
  </si>
  <si>
    <t>kelmarie</t>
  </si>
  <si>
    <t>kellzbellz</t>
  </si>
  <si>
    <t>kellz3</t>
  </si>
  <si>
    <t>kellz101</t>
  </si>
  <si>
    <t>kellyxx</t>
  </si>
  <si>
    <t>kellywatson</t>
  </si>
  <si>
    <t>kellyville</t>
  </si>
  <si>
    <t>kellytrujillo</t>
  </si>
  <si>
    <t>kellytrixruben</t>
  </si>
  <si>
    <t>kellytan</t>
  </si>
  <si>
    <t>kellystewart</t>
  </si>
  <si>
    <t>kellysexy</t>
  </si>
  <si>
    <t>kellyrules</t>
  </si>
  <si>
    <t>kellyray</t>
  </si>
  <si>
    <t>kellyosbourne</t>
  </si>
  <si>
    <t>kellynn</t>
  </si>
  <si>
    <t>kellynicole</t>
  </si>
  <si>
    <t>kellymw</t>
  </si>
  <si>
    <t>kellymar</t>
  </si>
  <si>
    <t>kellymann</t>
  </si>
  <si>
    <t>kellymac</t>
  </si>
  <si>
    <t>kellyma</t>
  </si>
  <si>
    <t>kellylovesyou</t>
  </si>
  <si>
    <t>kellylove1</t>
  </si>
  <si>
    <t>kellylorena</t>
  </si>
  <si>
    <t>kellylopez</t>
  </si>
  <si>
    <t>kellykirk</t>
  </si>
  <si>
    <t>kellyking</t>
  </si>
  <si>
    <t>kellykat</t>
  </si>
  <si>
    <t>kellyjohnson</t>
  </si>
  <si>
    <t>kellyjo1</t>
  </si>
  <si>
    <t>kellyjo07</t>
  </si>
  <si>
    <t>kellyjay</t>
  </si>
  <si>
    <t>kellyjane</t>
  </si>
  <si>
    <t>kellyj13</t>
  </si>
  <si>
    <t>kellyj12</t>
  </si>
  <si>
    <t>kellyisgay</t>
  </si>
  <si>
    <t>kellyiscool</t>
  </si>
  <si>
    <t>kellyholmes</t>
  </si>
  <si>
    <t>kellygrl</t>
  </si>
  <si>
    <t>kellygirl1</t>
  </si>
  <si>
    <t>kellygal</t>
  </si>
  <si>
    <t>kellyg07</t>
  </si>
  <si>
    <t>kellyesmeralda123456</t>
  </si>
  <si>
    <t>kellydale</t>
  </si>
  <si>
    <t>kellyclub</t>
  </si>
  <si>
    <t>kellycita</t>
  </si>
  <si>
    <t>kellyboo</t>
  </si>
  <si>
    <t>kellyboadu</t>
  </si>
  <si>
    <t>kellybo</t>
  </si>
  <si>
    <t>kellyblake</t>
  </si>
  <si>
    <t>kellybell</t>
  </si>
  <si>
    <t>kellybean3</t>
  </si>
  <si>
    <t>kellyb01</t>
  </si>
  <si>
    <t>kellyashley</t>
  </si>
  <si>
    <t>kellyanddavid</t>
  </si>
  <si>
    <t>kellyan</t>
  </si>
  <si>
    <t>kelly97</t>
  </si>
  <si>
    <t>kelly83</t>
  </si>
  <si>
    <t>kelly72</t>
  </si>
  <si>
    <t>kelly714</t>
  </si>
  <si>
    <t>kelly68</t>
  </si>
  <si>
    <t>kelly666</t>
  </si>
  <si>
    <t>kelly55</t>
  </si>
  <si>
    <t>kelly51</t>
  </si>
  <si>
    <t>kelly4e</t>
  </si>
  <si>
    <t>kelly48</t>
  </si>
  <si>
    <t>kelly456</t>
  </si>
  <si>
    <t>kelly41</t>
  </si>
  <si>
    <t>kelly36</t>
  </si>
  <si>
    <t>kelly333</t>
  </si>
  <si>
    <t>kelly314</t>
  </si>
  <si>
    <t>kelly2k7</t>
  </si>
  <si>
    <t>kelly239</t>
  </si>
  <si>
    <t>kelly222</t>
  </si>
  <si>
    <t>kelly221</t>
  </si>
  <si>
    <t>kelly211</t>
  </si>
  <si>
    <t>kelly1977</t>
  </si>
  <si>
    <t>kelly1971</t>
  </si>
  <si>
    <t>kelly127</t>
  </si>
  <si>
    <t>kelly1230</t>
  </si>
  <si>
    <t>kelly102</t>
  </si>
  <si>
    <t>kelly1012</t>
  </si>
  <si>
    <t>kelly10101</t>
  </si>
  <si>
    <t>kelly007</t>
  </si>
  <si>
    <t>kelly000</t>
  </si>
  <si>
    <t>kelly-ann</t>
  </si>
  <si>
    <t>kellum1</t>
  </si>
  <si>
    <t>kellsy</t>
  </si>
  <si>
    <t>kellsbells</t>
  </si>
  <si>
    <t>kells1</t>
  </si>
  <si>
    <t>kellom</t>
  </si>
  <si>
    <t>kellogs1</t>
  </si>
  <si>
    <t>kelloggs3</t>
  </si>
  <si>
    <t>kellogg1</t>
  </si>
  <si>
    <t>kellock</t>
  </si>
  <si>
    <t>kellise</t>
  </si>
  <si>
    <t>kellimarie07</t>
  </si>
  <si>
    <t>kellilynn</t>
  </si>
  <si>
    <t>kellij</t>
  </si>
  <si>
    <t>kelligirl</t>
  </si>
  <si>
    <t>kellig</t>
  </si>
  <si>
    <t>kelliey</t>
  </si>
  <si>
    <t>kellies</t>
  </si>
  <si>
    <t>kellierocks</t>
  </si>
  <si>
    <t>kelliekellie</t>
  </si>
  <si>
    <t>kellie91</t>
  </si>
  <si>
    <t>kellie90</t>
  </si>
  <si>
    <t>kellie88</t>
  </si>
  <si>
    <t>kellie87</t>
  </si>
  <si>
    <t>kellie85</t>
  </si>
  <si>
    <t>kellie83</t>
  </si>
  <si>
    <t>kellie8</t>
  </si>
  <si>
    <t>kellie666</t>
  </si>
  <si>
    <t>kellie21</t>
  </si>
  <si>
    <t>kellie2006</t>
  </si>
  <si>
    <t>kellie1994</t>
  </si>
  <si>
    <t>kellie10</t>
  </si>
  <si>
    <t>kellie09</t>
  </si>
  <si>
    <t>kellie03</t>
  </si>
  <si>
    <t>kellie!</t>
  </si>
  <si>
    <t>kellian</t>
  </si>
  <si>
    <t>kelli96</t>
  </si>
  <si>
    <t>kelli90</t>
  </si>
  <si>
    <t>kelli88</t>
  </si>
  <si>
    <t>kelli69</t>
  </si>
  <si>
    <t>kelli5</t>
  </si>
  <si>
    <t>kelli4</t>
  </si>
  <si>
    <t>kelli28</t>
  </si>
  <si>
    <t>kelli19</t>
  </si>
  <si>
    <t>kelli15</t>
  </si>
  <si>
    <t>kelli!</t>
  </si>
  <si>
    <t>kelleyb</t>
  </si>
  <si>
    <t>kelley87</t>
  </si>
  <si>
    <t>kelley63</t>
  </si>
  <si>
    <t>kelley5</t>
  </si>
  <si>
    <t>kelley25</t>
  </si>
  <si>
    <t>kelley24</t>
  </si>
  <si>
    <t>kelley06</t>
  </si>
  <si>
    <t>kelley!</t>
  </si>
  <si>
    <t>kelles</t>
  </si>
  <si>
    <t>kellerman1</t>
  </si>
  <si>
    <t>keller5</t>
  </si>
  <si>
    <t>keller3</t>
  </si>
  <si>
    <t>keller13</t>
  </si>
  <si>
    <t>keller0</t>
  </si>
  <si>
    <t>kellene</t>
  </si>
  <si>
    <t>kellen8888</t>
  </si>
  <si>
    <t>kellen4</t>
  </si>
  <si>
    <t>kellen3</t>
  </si>
  <si>
    <t>kellen2</t>
  </si>
  <si>
    <t>kellen15</t>
  </si>
  <si>
    <t>kellemes</t>
  </si>
  <si>
    <t>kellem</t>
  </si>
  <si>
    <t>kellelah</t>
  </si>
  <si>
    <t>kelleke</t>
  </si>
  <si>
    <t>kelleen</t>
  </si>
  <si>
    <t>kellee13</t>
  </si>
  <si>
    <t>kelleb</t>
  </si>
  <si>
    <t>kelldog</t>
  </si>
  <si>
    <t>kellbell7</t>
  </si>
  <si>
    <t>kellbell24</t>
  </si>
  <si>
    <t>kellan1</t>
  </si>
  <si>
    <t>kella1002</t>
  </si>
  <si>
    <t>kell6!</t>
  </si>
  <si>
    <t>kell22</t>
  </si>
  <si>
    <t>kell15</t>
  </si>
  <si>
    <t>kell12</t>
  </si>
  <si>
    <t>kell07</t>
  </si>
  <si>
    <t>kelkit</t>
  </si>
  <si>
    <t>kelkin</t>
  </si>
  <si>
    <t>kelkel12</t>
  </si>
  <si>
    <t>kelkam</t>
  </si>
  <si>
    <t>kelk75</t>
  </si>
  <si>
    <t>kelivn</t>
  </si>
  <si>
    <t>kelises</t>
  </si>
  <si>
    <t>keliscool1</t>
  </si>
  <si>
    <t>kelisa1</t>
  </si>
  <si>
    <t>kelion</t>
  </si>
  <si>
    <t>kelinha72</t>
  </si>
  <si>
    <t>kelinciputih</t>
  </si>
  <si>
    <t>keliliz</t>
  </si>
  <si>
    <t>kelila</t>
  </si>
  <si>
    <t>kelikea</t>
  </si>
  <si>
    <t>kelik</t>
  </si>
  <si>
    <t>kelii27</t>
  </si>
  <si>
    <t>kelibia</t>
  </si>
  <si>
    <t>kelia93</t>
  </si>
  <si>
    <t>keli05</t>
  </si>
  <si>
    <t>kelham</t>
  </si>
  <si>
    <t>kelesha</t>
  </si>
  <si>
    <t>kelese</t>
  </si>
  <si>
    <t>kelepasho13</t>
  </si>
  <si>
    <t>kelendria</t>
  </si>
  <si>
    <t>kelena</t>
  </si>
  <si>
    <t>kelembutan</t>
  </si>
  <si>
    <t>kelela</t>
  </si>
  <si>
    <t>keleka</t>
  </si>
  <si>
    <t>keleisha</t>
  </si>
  <si>
    <t>keleeh1</t>
  </si>
  <si>
    <t>kelee</t>
  </si>
  <si>
    <t>kelechi1</t>
  </si>
  <si>
    <t>keldrick1</t>
  </si>
  <si>
    <t>keldara</t>
  </si>
  <si>
    <t>keldan</t>
  </si>
  <si>
    <t>kelcon</t>
  </si>
  <si>
    <t>kelcim77</t>
  </si>
  <si>
    <t>kelcie7</t>
  </si>
  <si>
    <t>kelcie2</t>
  </si>
  <si>
    <t>kelcie12</t>
  </si>
  <si>
    <t>kelcie06</t>
  </si>
  <si>
    <t>kelcia</t>
  </si>
  <si>
    <t>kelchderliebe</t>
  </si>
  <si>
    <t>kelc13</t>
  </si>
  <si>
    <t>kelburne</t>
  </si>
  <si>
    <t>kelbo</t>
  </si>
  <si>
    <t>kelbi5213</t>
  </si>
  <si>
    <t>kelbert</t>
  </si>
  <si>
    <t>kelbell1</t>
  </si>
  <si>
    <t>kelbel8</t>
  </si>
  <si>
    <t>kelbel6</t>
  </si>
  <si>
    <t>kelbel5</t>
  </si>
  <si>
    <t>kelbel4</t>
  </si>
  <si>
    <t>kelbel21</t>
  </si>
  <si>
    <t>kelbel18</t>
  </si>
  <si>
    <t>kelbel17</t>
  </si>
  <si>
    <t>kelbel11</t>
  </si>
  <si>
    <t>kelbel!</t>
  </si>
  <si>
    <t>kelaya</t>
  </si>
  <si>
    <t>kelautan</t>
  </si>
  <si>
    <t>kelasku</t>
  </si>
  <si>
    <t>kelas9h</t>
  </si>
  <si>
    <t>kelas</t>
  </si>
  <si>
    <t>kelapamuda</t>
  </si>
  <si>
    <t>kelanny</t>
  </si>
  <si>
    <t>kelann</t>
  </si>
  <si>
    <t>kelane</t>
  </si>
  <si>
    <t>keland</t>
  </si>
  <si>
    <t>kelan1</t>
  </si>
  <si>
    <t>kelakar</t>
  </si>
  <si>
    <t>kelaia</t>
  </si>
  <si>
    <t>keladi</t>
  </si>
  <si>
    <t>kela16</t>
  </si>
  <si>
    <t>kela12</t>
  </si>
  <si>
    <t>kela1</t>
  </si>
  <si>
    <t>kel79</t>
  </si>
  <si>
    <t>kel4bel</t>
  </si>
  <si>
    <t>kel2006</t>
  </si>
  <si>
    <t>kel1995</t>
  </si>
  <si>
    <t>kel1987</t>
  </si>
  <si>
    <t>kel1981</t>
  </si>
  <si>
    <t>kel0505</t>
  </si>
  <si>
    <t>kel016</t>
  </si>
  <si>
    <t>keky20</t>
  </si>
  <si>
    <t>kekura</t>
  </si>
  <si>
    <t>keks111395</t>
  </si>
  <si>
    <t>kekrozsa</t>
  </si>
  <si>
    <t>kekok</t>
  </si>
  <si>
    <t>kekoa01</t>
  </si>
  <si>
    <t>kekko</t>
  </si>
  <si>
    <t>kekikeki</t>
  </si>
  <si>
    <t>kekeya</t>
  </si>
  <si>
    <t>kekey</t>
  </si>
  <si>
    <t>keket</t>
  </si>
  <si>
    <t>kekere</t>
  </si>
  <si>
    <t>kekepooh</t>
  </si>
  <si>
    <t>kekemo</t>
  </si>
  <si>
    <t>kekem1</t>
  </si>
  <si>
    <t>kekelo</t>
  </si>
  <si>
    <t>kekegreen</t>
  </si>
  <si>
    <t>kekebadazz</t>
  </si>
  <si>
    <t>keke99</t>
  </si>
  <si>
    <t>keke98</t>
  </si>
  <si>
    <t>keke915</t>
  </si>
  <si>
    <t>keke88</t>
  </si>
  <si>
    <t>keke87</t>
  </si>
  <si>
    <t>keke80</t>
  </si>
  <si>
    <t>keke7</t>
  </si>
  <si>
    <t>keke601</t>
  </si>
  <si>
    <t>keke54</t>
  </si>
  <si>
    <t>keke4u</t>
  </si>
  <si>
    <t>keke4eva</t>
  </si>
  <si>
    <t>keke42</t>
  </si>
  <si>
    <t>keke34</t>
  </si>
  <si>
    <t>keke318</t>
  </si>
  <si>
    <t>keke215</t>
  </si>
  <si>
    <t>keke2011</t>
  </si>
  <si>
    <t>keke1992</t>
  </si>
  <si>
    <t>keke1991</t>
  </si>
  <si>
    <t>keke1212</t>
  </si>
  <si>
    <t>keke120</t>
  </si>
  <si>
    <t>keke02</t>
  </si>
  <si>
    <t>keke0128</t>
  </si>
  <si>
    <t>keke007</t>
  </si>
  <si>
    <t>keke00</t>
  </si>
  <si>
    <t>kekcoklat</t>
  </si>
  <si>
    <t>kekay</t>
  </si>
  <si>
    <t>kekasihhati</t>
  </si>
  <si>
    <t>kekasihallah</t>
  </si>
  <si>
    <t>kekandaku33</t>
  </si>
  <si>
    <t>kekama</t>
  </si>
  <si>
    <t>kekakeka</t>
  </si>
  <si>
    <t>kekai01</t>
  </si>
  <si>
    <t>keka15</t>
  </si>
  <si>
    <t>kek123</t>
  </si>
  <si>
    <t>kejuana</t>
  </si>
  <si>
    <t>kejuan3</t>
  </si>
  <si>
    <t>kejuan2</t>
  </si>
  <si>
    <t>kejuan1</t>
  </si>
  <si>
    <t>kejpgm7</t>
  </si>
  <si>
    <t>kejon3732</t>
  </si>
  <si>
    <t>keje100</t>
  </si>
  <si>
    <t>keiyen</t>
  </si>
  <si>
    <t>keiyah</t>
  </si>
  <si>
    <t>keiya</t>
  </si>
  <si>
    <t>keiven</t>
  </si>
  <si>
    <t>keivan</t>
  </si>
  <si>
    <t>keivac6</t>
  </si>
  <si>
    <t>keiva</t>
  </si>
  <si>
    <t>keitty</t>
  </si>
  <si>
    <t>keitlyn</t>
  </si>
  <si>
    <t>keitie</t>
  </si>
  <si>
    <t>keiti</t>
  </si>
  <si>
    <t>keithyweithy</t>
  </si>
  <si>
    <t>keithy1</t>
  </si>
  <si>
    <t>keithwayne</t>
  </si>
  <si>
    <t>keithu1</t>
  </si>
  <si>
    <t>keithsmith</t>
  </si>
  <si>
    <t>keithsbaby</t>
  </si>
  <si>
    <t>keithrhinna</t>
  </si>
  <si>
    <t>keithnme</t>
  </si>
  <si>
    <t>keithn</t>
  </si>
  <si>
    <t>keithlene</t>
  </si>
  <si>
    <t>keithko</t>
  </si>
  <si>
    <t>keithk1</t>
  </si>
  <si>
    <t>keithia</t>
  </si>
  <si>
    <t>keitheric</t>
  </si>
  <si>
    <t>keithelyza</t>
  </si>
  <si>
    <t>keithdavis</t>
  </si>
  <si>
    <t>keithdavid</t>
  </si>
  <si>
    <t>keithcute</t>
  </si>
  <si>
    <t>keithalan</t>
  </si>
  <si>
    <t>keith96</t>
  </si>
  <si>
    <t>keith94</t>
  </si>
  <si>
    <t>keith87</t>
  </si>
  <si>
    <t>keith83</t>
  </si>
  <si>
    <t>keith78</t>
  </si>
  <si>
    <t>keith73</t>
  </si>
  <si>
    <t>keith72</t>
  </si>
  <si>
    <t>keith68</t>
  </si>
  <si>
    <t>keith62803</t>
  </si>
  <si>
    <t>keith4ever</t>
  </si>
  <si>
    <t>keith48</t>
  </si>
  <si>
    <t>keith42</t>
  </si>
  <si>
    <t>keith410</t>
  </si>
  <si>
    <t>keith36</t>
  </si>
  <si>
    <t>keith35</t>
  </si>
  <si>
    <t>keith333</t>
  </si>
  <si>
    <t>keith29</t>
  </si>
  <si>
    <t>keith2525</t>
  </si>
  <si>
    <t>keith2003</t>
  </si>
  <si>
    <t>keith1982</t>
  </si>
  <si>
    <t>keith1976</t>
  </si>
  <si>
    <t>keith1973</t>
  </si>
  <si>
    <t>keith1960</t>
  </si>
  <si>
    <t>keith117</t>
  </si>
  <si>
    <t>keith1118</t>
  </si>
  <si>
    <t>keith0418</t>
  </si>
  <si>
    <t>keith021</t>
  </si>
  <si>
    <t>keith*</t>
  </si>
  <si>
    <t>keisler</t>
  </si>
  <si>
    <t>keisita</t>
  </si>
  <si>
    <t>keishon1</t>
  </si>
  <si>
    <t>keishi</t>
  </si>
  <si>
    <t>keishe</t>
  </si>
  <si>
    <t>keishay</t>
  </si>
  <si>
    <t>keishara</t>
  </si>
  <si>
    <t>keishap</t>
  </si>
  <si>
    <t>keishan</t>
  </si>
  <si>
    <t>keishakeisha</t>
  </si>
  <si>
    <t>keishajo</t>
  </si>
  <si>
    <t>keisha99</t>
  </si>
  <si>
    <t>keisha95</t>
  </si>
  <si>
    <t>keisha92</t>
  </si>
  <si>
    <t>keisha90</t>
  </si>
  <si>
    <t>keisha69</t>
  </si>
  <si>
    <t>keisha6</t>
  </si>
  <si>
    <t>keisha32</t>
  </si>
  <si>
    <t>keisha29</t>
  </si>
  <si>
    <t>keisha24</t>
  </si>
  <si>
    <t>keisha123456789</t>
  </si>
  <si>
    <t>keisha03</t>
  </si>
  <si>
    <t>keish4life</t>
  </si>
  <si>
    <t>keish2</t>
  </si>
  <si>
    <t>keise</t>
  </si>
  <si>
    <t>keisaac</t>
  </si>
  <si>
    <t>keirstyn1</t>
  </si>
  <si>
    <t>keirin</t>
  </si>
  <si>
    <t>keiras</t>
  </si>
  <si>
    <t>keiranharris</t>
  </si>
  <si>
    <t>keiran06</t>
  </si>
  <si>
    <t>keiran01</t>
  </si>
  <si>
    <t>keiramarie</t>
  </si>
  <si>
    <t>keiralou</t>
  </si>
  <si>
    <t>keiralee</t>
  </si>
  <si>
    <t>keirak</t>
  </si>
  <si>
    <t>keirajane</t>
  </si>
  <si>
    <t>keiraandtilly</t>
  </si>
  <si>
    <t>keira27</t>
  </si>
  <si>
    <t>keira22</t>
  </si>
  <si>
    <t>keira2008</t>
  </si>
  <si>
    <t>keira12</t>
  </si>
  <si>
    <t>keira09</t>
  </si>
  <si>
    <t>keira!</t>
  </si>
  <si>
    <t>keiosha</t>
  </si>
  <si>
    <t>keiontae</t>
  </si>
  <si>
    <t>keion4</t>
  </si>
  <si>
    <t>keion08</t>
  </si>
  <si>
    <t>keinutilidad</t>
  </si>
  <si>
    <t>keins1</t>
  </si>
  <si>
    <t>keino1</t>
  </si>
  <si>
    <t>keinna</t>
  </si>
  <si>
    <t>keinghie</t>
  </si>
  <si>
    <t>keindahan</t>
  </si>
  <si>
    <t>keinath</t>
  </si>
  <si>
    <t>keimya5</t>
  </si>
  <si>
    <t>keimon</t>
  </si>
  <si>
    <t>keimaster</t>
  </si>
  <si>
    <t>keimara</t>
  </si>
  <si>
    <t>keiman</t>
  </si>
  <si>
    <t>keimada</t>
  </si>
  <si>
    <t>keilen</t>
  </si>
  <si>
    <t>keilam</t>
  </si>
  <si>
    <t>keilac</t>
  </si>
  <si>
    <t>keila89</t>
  </si>
  <si>
    <t>keila4</t>
  </si>
  <si>
    <t>keila30</t>
  </si>
  <si>
    <t>keila18</t>
  </si>
  <si>
    <t>keila17</t>
  </si>
  <si>
    <t>keila15</t>
  </si>
  <si>
    <t>keila01</t>
  </si>
  <si>
    <t>keil2005</t>
  </si>
  <si>
    <t>keikoo</t>
  </si>
  <si>
    <t>keikobaby</t>
  </si>
  <si>
    <t>keikoaramaki</t>
  </si>
  <si>
    <t>keiko7</t>
  </si>
  <si>
    <t>keiko458</t>
  </si>
  <si>
    <t>keiko143</t>
  </si>
  <si>
    <t>keiko123</t>
  </si>
  <si>
    <t>keiko12</t>
  </si>
  <si>
    <t>keiko10</t>
  </si>
  <si>
    <t>keiki2</t>
  </si>
  <si>
    <t>keikei08</t>
  </si>
  <si>
    <t>keikei07</t>
  </si>
  <si>
    <t>keikami</t>
  </si>
  <si>
    <t>keikai</t>
  </si>
  <si>
    <t>keijzer</t>
  </si>
  <si>
    <t>keijuan1</t>
  </si>
  <si>
    <t>keijon</t>
  </si>
  <si>
    <t>keijiro</t>
  </si>
  <si>
    <t>keijay</t>
  </si>
  <si>
    <t>keiichirou</t>
  </si>
  <si>
    <t>keihoapili</t>
  </si>
  <si>
    <t>keighzyboy</t>
  </si>
  <si>
    <t>keightley</t>
  </si>
  <si>
    <t>keigh8</t>
  </si>
  <si>
    <t>keigh</t>
  </si>
  <si>
    <t>keigan1</t>
  </si>
  <si>
    <t>keifer24</t>
  </si>
  <si>
    <t>keidin</t>
  </si>
  <si>
    <t>keides</t>
  </si>
  <si>
    <t>keiden</t>
  </si>
  <si>
    <t>keidaliz</t>
  </si>
  <si>
    <t>keico</t>
  </si>
  <si>
    <t>keiarah</t>
  </si>
  <si>
    <t>keiano</t>
  </si>
  <si>
    <t>keiannad</t>
  </si>
  <si>
    <t>keiani</t>
  </si>
  <si>
    <t>keiane</t>
  </si>
  <si>
    <t>keia</t>
  </si>
  <si>
    <t>kei318</t>
  </si>
  <si>
    <t>kehulani</t>
  </si>
  <si>
    <t>kehoes</t>
  </si>
  <si>
    <t>kehoe</t>
  </si>
  <si>
    <t>kehauz</t>
  </si>
  <si>
    <t>kehaulani70</t>
  </si>
  <si>
    <t>kehau</t>
  </si>
  <si>
    <t>kehancuran</t>
  </si>
  <si>
    <t>kehakiman</t>
  </si>
  <si>
    <t>kehago13</t>
  </si>
  <si>
    <t>keh2006</t>
  </si>
  <si>
    <t>kegster</t>
  </si>
  <si>
    <t>kegs12</t>
  </si>
  <si>
    <t>kegler</t>
  </si>
  <si>
    <t>keghan05</t>
  </si>
  <si>
    <t>keggys</t>
  </si>
  <si>
    <t>keggie</t>
  </si>
  <si>
    <t>keggers</t>
  </si>
  <si>
    <t>kegger1</t>
  </si>
  <si>
    <t>kegels</t>
  </si>
  <si>
    <t>kegeln</t>
  </si>
  <si>
    <t>kegan1</t>
  </si>
  <si>
    <t>keftes</t>
  </si>
  <si>
    <t>kefren</t>
  </si>
  <si>
    <t>kefita</t>
  </si>
  <si>
    <t>kefeufa</t>
  </si>
  <si>
    <t>kefazreen</t>
  </si>
  <si>
    <t>kefallonia</t>
  </si>
  <si>
    <t>kef41789</t>
  </si>
  <si>
    <t>kef123</t>
  </si>
  <si>
    <t>keezy1</t>
  </si>
  <si>
    <t>keeyoo</t>
  </si>
  <si>
    <t>keeyah</t>
  </si>
  <si>
    <t>keewee3</t>
  </si>
  <si>
    <t>keeves</t>
  </si>
  <si>
    <t>keetha</t>
  </si>
  <si>
    <t>keetabutt</t>
  </si>
  <si>
    <t>keesler</t>
  </si>
  <si>
    <t>keesje123</t>
  </si>
  <si>
    <t>keeshound1</t>
  </si>
  <si>
    <t>keeshon</t>
  </si>
  <si>
    <t>keesha11</t>
  </si>
  <si>
    <t>keesh1208</t>
  </si>
  <si>
    <t>keesesto</t>
  </si>
  <si>
    <t>keeseekoose</t>
  </si>
  <si>
    <t>keese61092</t>
  </si>
  <si>
    <t>kees23</t>
  </si>
  <si>
    <t>kees07</t>
  </si>
  <si>
    <t>kees0205</t>
  </si>
  <si>
    <t>keerthiga</t>
  </si>
  <si>
    <t>keerston</t>
  </si>
  <si>
    <t>keerry16</t>
  </si>
  <si>
    <t>keera1</t>
  </si>
  <si>
    <t>keepthefuckout</t>
  </si>
  <si>
    <t>keepsakes</t>
  </si>
  <si>
    <t>keeps</t>
  </si>
  <si>
    <t>keeprocking</t>
  </si>
  <si>
    <t>keeprighton</t>
  </si>
  <si>
    <t>keepout9</t>
  </si>
  <si>
    <t>keepout85</t>
  </si>
  <si>
    <t>keepout7223</t>
  </si>
  <si>
    <t>keepout27</t>
  </si>
  <si>
    <t>keepout247</t>
  </si>
  <si>
    <t>keepout17</t>
  </si>
  <si>
    <t>keeponrocking</t>
  </si>
  <si>
    <t>keepmesafe</t>
  </si>
  <si>
    <t>keepmeon3</t>
  </si>
  <si>
    <t>keepittight</t>
  </si>
  <si>
    <t>keepitsafe</t>
  </si>
  <si>
    <t>keepitmovin</t>
  </si>
  <si>
    <t>keepitlit</t>
  </si>
  <si>
    <t>keephunting</t>
  </si>
  <si>
    <t>keeper99</t>
  </si>
  <si>
    <t>keeper97</t>
  </si>
  <si>
    <t>keeper89</t>
  </si>
  <si>
    <t>keeper88</t>
  </si>
  <si>
    <t>keeper8</t>
  </si>
  <si>
    <t>keeper7</t>
  </si>
  <si>
    <t>keeper5</t>
  </si>
  <si>
    <t>keeper3</t>
  </si>
  <si>
    <t>keeper17</t>
  </si>
  <si>
    <t>keeper10</t>
  </si>
  <si>
    <t>keeper08</t>
  </si>
  <si>
    <t>keep43</t>
  </si>
  <si>
    <t>keep123</t>
  </si>
  <si>
    <t>keeonia</t>
  </si>
  <si>
    <t>keenze</t>
  </si>
  <si>
    <t>keenly</t>
  </si>
  <si>
    <t>keeney</t>
  </si>
  <si>
    <t>keener08</t>
  </si>
  <si>
    <t>keenan6</t>
  </si>
  <si>
    <t>keenan2</t>
  </si>
  <si>
    <t>keenan16</t>
  </si>
  <si>
    <t>keenan123</t>
  </si>
  <si>
    <t>keenan12</t>
  </si>
  <si>
    <t>keenan04</t>
  </si>
  <si>
    <t>keenah</t>
  </si>
  <si>
    <t>keena37</t>
  </si>
  <si>
    <t>keena13</t>
  </si>
  <si>
    <t>keemo</t>
  </si>
  <si>
    <t>keemia1</t>
  </si>
  <si>
    <t>keemer</t>
  </si>
  <si>
    <t>keemah</t>
  </si>
  <si>
    <t>keema4lyf</t>
  </si>
  <si>
    <t>keema1</t>
  </si>
  <si>
    <t>keem56</t>
  </si>
  <si>
    <t>keem123</t>
  </si>
  <si>
    <t>keelz</t>
  </si>
  <si>
    <t>keelyb</t>
  </si>
  <si>
    <t>keely4</t>
  </si>
  <si>
    <t>keely13</t>
  </si>
  <si>
    <t>keely12</t>
  </si>
  <si>
    <t>keely11</t>
  </si>
  <si>
    <t>keely101</t>
  </si>
  <si>
    <t>keelon</t>
  </si>
  <si>
    <t>keeling1</t>
  </si>
  <si>
    <t>keelie01</t>
  </si>
  <si>
    <t>keeliah</t>
  </si>
  <si>
    <t>keeley7</t>
  </si>
  <si>
    <t>keeley21</t>
  </si>
  <si>
    <t>keeley2</t>
  </si>
  <si>
    <t>keeley13</t>
  </si>
  <si>
    <t>keele90</t>
  </si>
  <si>
    <t>keelas</t>
  </si>
  <si>
    <t>keelam</t>
  </si>
  <si>
    <t>keelah1</t>
  </si>
  <si>
    <t>keela22</t>
  </si>
  <si>
    <t>keeks</t>
  </si>
  <si>
    <t>keeko1</t>
  </si>
  <si>
    <t>keeko</t>
  </si>
  <si>
    <t>keekers1</t>
  </si>
  <si>
    <t>keeker1</t>
  </si>
  <si>
    <t>keekeeboo</t>
  </si>
  <si>
    <t>keekee94</t>
  </si>
  <si>
    <t>keekee28</t>
  </si>
  <si>
    <t>keekee25</t>
  </si>
  <si>
    <t>keekee21</t>
  </si>
  <si>
    <t>keekee18</t>
  </si>
  <si>
    <t>keekee13</t>
  </si>
  <si>
    <t>keekee09</t>
  </si>
  <si>
    <t>keekee08</t>
  </si>
  <si>
    <t>keekee07</t>
  </si>
  <si>
    <t>keekee02</t>
  </si>
  <si>
    <t>keeka55</t>
  </si>
  <si>
    <t>keek59</t>
  </si>
  <si>
    <t>keejay</t>
  </si>
  <si>
    <t>keeger</t>
  </si>
  <si>
    <t>keegan9</t>
  </si>
  <si>
    <t>keegan83</t>
  </si>
  <si>
    <t>keegan23</t>
  </si>
  <si>
    <t>keegan1997</t>
  </si>
  <si>
    <t>keegan15</t>
  </si>
  <si>
    <t>keegan02</t>
  </si>
  <si>
    <t>keefwifey1</t>
  </si>
  <si>
    <t>keefer3</t>
  </si>
  <si>
    <t>keedy23</t>
  </si>
  <si>
    <t>keedy13</t>
  </si>
  <si>
    <t>keedy12</t>
  </si>
  <si>
    <t>keedra</t>
  </si>
  <si>
    <t>keedda</t>
  </si>
  <si>
    <t>keechee</t>
  </si>
  <si>
    <t>keeboo1</t>
  </si>
  <si>
    <t>keebler69</t>
  </si>
  <si>
    <t>kee4life</t>
  </si>
  <si>
    <t>kee2012</t>
  </si>
  <si>
    <t>kee.kee</t>
  </si>
  <si>
    <t>kedwin</t>
  </si>
  <si>
    <t>kedtrell5</t>
  </si>
  <si>
    <t>kedrick1</t>
  </si>
  <si>
    <t>kedmar</t>
  </si>
  <si>
    <t>keding</t>
  </si>
  <si>
    <t>kedieti7</t>
  </si>
  <si>
    <t>kedda1</t>
  </si>
  <si>
    <t>kedaton</t>
  </si>
  <si>
    <t>kedar1</t>
  </si>
  <si>
    <t>kedah89</t>
  </si>
  <si>
    <t>keda11</t>
  </si>
  <si>
    <t>keda02</t>
  </si>
  <si>
    <t>ked654</t>
  </si>
  <si>
    <t>ked1234</t>
  </si>
  <si>
    <t>kecoughtan</t>
  </si>
  <si>
    <t>keckie</t>
  </si>
  <si>
    <t>kecia</t>
  </si>
  <si>
    <t>kechi</t>
  </si>
  <si>
    <t>kecek</t>
  </si>
  <si>
    <t>kece123</t>
  </si>
  <si>
    <t>kecd5c38</t>
  </si>
  <si>
    <t>kecb190720</t>
  </si>
  <si>
    <t>kec007</t>
  </si>
  <si>
    <t>kebuena</t>
  </si>
  <si>
    <t>kebtang</t>
  </si>
  <si>
    <t>kebrand2</t>
  </si>
  <si>
    <t>kebodohan</t>
  </si>
  <si>
    <t>kebo211</t>
  </si>
  <si>
    <t>kebler</t>
  </si>
  <si>
    <t>kebbyn</t>
  </si>
  <si>
    <t>kebaikan</t>
  </si>
  <si>
    <t>kebagusan</t>
  </si>
  <si>
    <t>keazia</t>
  </si>
  <si>
    <t>keayra1</t>
  </si>
  <si>
    <t>keayra</t>
  </si>
  <si>
    <t>keayla</t>
  </si>
  <si>
    <t>keayana</t>
  </si>
  <si>
    <t>keawe</t>
  </si>
  <si>
    <t>keavin</t>
  </si>
  <si>
    <t>keaundra</t>
  </si>
  <si>
    <t>keaun6</t>
  </si>
  <si>
    <t>keats46</t>
  </si>
  <si>
    <t>keaton17</t>
  </si>
  <si>
    <t>keaton123</t>
  </si>
  <si>
    <t>keaton11</t>
  </si>
  <si>
    <t>keaton06</t>
  </si>
  <si>
    <t>keaton04</t>
  </si>
  <si>
    <t>keaton!</t>
  </si>
  <si>
    <t>keatkeat</t>
  </si>
  <si>
    <t>keatin</t>
  </si>
  <si>
    <t>keasley</t>
  </si>
  <si>
    <t>keasia1</t>
  </si>
  <si>
    <t>keasia09</t>
  </si>
  <si>
    <t>keashon</t>
  </si>
  <si>
    <t>kearstyn</t>
  </si>
  <si>
    <t>kearston1</t>
  </si>
  <si>
    <t>kearsten1</t>
  </si>
  <si>
    <t>kearrah</t>
  </si>
  <si>
    <t>kearoa98</t>
  </si>
  <si>
    <t>kearney3</t>
  </si>
  <si>
    <t>kearney2</t>
  </si>
  <si>
    <t>kearney07</t>
  </si>
  <si>
    <t>kearie</t>
  </si>
  <si>
    <t>keari16</t>
  </si>
  <si>
    <t>keara13</t>
  </si>
  <si>
    <t>keara12</t>
  </si>
  <si>
    <t>kear99</t>
  </si>
  <si>
    <t>keanum</t>
  </si>
  <si>
    <t>keanud</t>
  </si>
  <si>
    <t>keanu5</t>
  </si>
  <si>
    <t>keanu2003</t>
  </si>
  <si>
    <t>keanu18</t>
  </si>
  <si>
    <t>keanu100</t>
  </si>
  <si>
    <t>keanu06</t>
  </si>
  <si>
    <t>keanu05</t>
  </si>
  <si>
    <t>keanu04</t>
  </si>
  <si>
    <t>keanu00</t>
  </si>
  <si>
    <t>keans</t>
  </si>
  <si>
    <t>keanq!</t>
  </si>
  <si>
    <t>keanoo</t>
  </si>
  <si>
    <t>keano89</t>
  </si>
  <si>
    <t>keano01</t>
  </si>
  <si>
    <t>keanne14</t>
  </si>
  <si>
    <t>keanna2</t>
  </si>
  <si>
    <t>keanizta</t>
  </si>
  <si>
    <t>keani1</t>
  </si>
  <si>
    <t>keane3</t>
  </si>
  <si>
    <t>keane07</t>
  </si>
  <si>
    <t>keane00</t>
  </si>
  <si>
    <t>keandrea</t>
  </si>
  <si>
    <t>keanbaby</t>
  </si>
  <si>
    <t>keanalee</t>
  </si>
  <si>
    <t>keana_18</t>
  </si>
  <si>
    <t>keana12</t>
  </si>
  <si>
    <t>kean14</t>
  </si>
  <si>
    <t>kean10</t>
  </si>
  <si>
    <t>kean07</t>
  </si>
  <si>
    <t>kean05</t>
  </si>
  <si>
    <t>keambra</t>
  </si>
  <si>
    <t>keamber</t>
  </si>
  <si>
    <t>keamanan</t>
  </si>
  <si>
    <t>kealove</t>
  </si>
  <si>
    <t>kealohi</t>
  </si>
  <si>
    <t>kealoha218</t>
  </si>
  <si>
    <t>kealoha2</t>
  </si>
  <si>
    <t>kealo</t>
  </si>
  <si>
    <t>kealia</t>
  </si>
  <si>
    <t>keali</t>
  </si>
  <si>
    <t>kealbby</t>
  </si>
  <si>
    <t>kealba</t>
  </si>
  <si>
    <t>kealan1</t>
  </si>
  <si>
    <t>kealakai</t>
  </si>
  <si>
    <t>keaka</t>
  </si>
  <si>
    <t>keahna</t>
  </si>
  <si>
    <t>keagen3</t>
  </si>
  <si>
    <t>keagan6</t>
  </si>
  <si>
    <t>keagan3</t>
  </si>
  <si>
    <t>keagan22</t>
  </si>
  <si>
    <t>keagan20</t>
  </si>
  <si>
    <t>keagan2</t>
  </si>
  <si>
    <t>keagan07</t>
  </si>
  <si>
    <t>keady</t>
  </si>
  <si>
    <t>keadan</t>
  </si>
  <si>
    <t>keachie</t>
  </si>
  <si>
    <t>ke9270</t>
  </si>
  <si>
    <t>ke6403</t>
  </si>
  <si>
    <t>ke39b6l</t>
  </si>
  <si>
    <t>ke38v161in</t>
  </si>
  <si>
    <t>ke3137</t>
  </si>
  <si>
    <t>ke1sha</t>
  </si>
  <si>
    <t>ke1gan</t>
  </si>
  <si>
    <t>ke1995</t>
  </si>
  <si>
    <t>ke1987</t>
  </si>
  <si>
    <t>ke-ke</t>
  </si>
  <si>
    <t>kdx1987</t>
  </si>
  <si>
    <t>kdx125</t>
  </si>
  <si>
    <t>kdw8306</t>
  </si>
  <si>
    <t>kduda21</t>
  </si>
  <si>
    <t>kdskds</t>
  </si>
  <si>
    <t>kds1990</t>
  </si>
  <si>
    <t>kds0191</t>
  </si>
  <si>
    <t>kdr123</t>
  </si>
  <si>
    <t>kdollar</t>
  </si>
  <si>
    <t>kdoggy</t>
  </si>
  <si>
    <t>kdogg22</t>
  </si>
  <si>
    <t>kdogg1</t>
  </si>
  <si>
    <t>kdog99</t>
  </si>
  <si>
    <t>kdog4life</t>
  </si>
  <si>
    <t>kdog21</t>
  </si>
  <si>
    <t>kdog14</t>
  </si>
  <si>
    <t>kdog13</t>
  </si>
  <si>
    <t>kdog123</t>
  </si>
  <si>
    <t>kdog1</t>
  </si>
  <si>
    <t>kdmkdm</t>
  </si>
  <si>
    <t>kdl2793112</t>
  </si>
  <si>
    <t>kdkkdk</t>
  </si>
  <si>
    <t>kdjvvv1</t>
  </si>
  <si>
    <t>kdjjadk</t>
  </si>
  <si>
    <t>kdificilesseryo</t>
  </si>
  <si>
    <t>kdiddy13</t>
  </si>
  <si>
    <t>kdiane</t>
  </si>
  <si>
    <t>kdh659</t>
  </si>
  <si>
    <t>kdg77882</t>
  </si>
  <si>
    <t>kdevil</t>
  </si>
  <si>
    <t>kddr2008</t>
  </si>
  <si>
    <t>kddcpinke</t>
  </si>
  <si>
    <t>kdcobain</t>
  </si>
  <si>
    <t>kdawn3</t>
  </si>
  <si>
    <t>kdawg15</t>
  </si>
  <si>
    <t>kdaniela</t>
  </si>
  <si>
    <t>kdah1988</t>
  </si>
  <si>
    <t>kd6969</t>
  </si>
  <si>
    <t>kd6352</t>
  </si>
  <si>
    <t>kd2107</t>
  </si>
  <si>
    <t>kd2005</t>
  </si>
  <si>
    <t>kd2003</t>
  </si>
  <si>
    <t>kd2000</t>
  </si>
  <si>
    <t>kd1993</t>
  </si>
  <si>
    <t>kd1990</t>
  </si>
  <si>
    <t>kd1984</t>
  </si>
  <si>
    <t>kd133005</t>
  </si>
  <si>
    <t>kd123</t>
  </si>
  <si>
    <t>kd1217</t>
  </si>
  <si>
    <t>kd07026</t>
  </si>
  <si>
    <t>kd0115</t>
  </si>
  <si>
    <t>kcwade14</t>
  </si>
  <si>
    <t>kcutie</t>
  </si>
  <si>
    <t>kcufuoy</t>
  </si>
  <si>
    <t>kcsgrl21</t>
  </si>
  <si>
    <t>kcs2009</t>
  </si>
  <si>
    <t>kcreeves</t>
  </si>
  <si>
    <t>kcosas</t>
  </si>
  <si>
    <t>kcope1</t>
  </si>
  <si>
    <t>kcool</t>
  </si>
  <si>
    <t>kcookie022</t>
  </si>
  <si>
    <t>kcolmer12</t>
  </si>
  <si>
    <t>kcncody</t>
  </si>
  <si>
    <t>kcmylove</t>
  </si>
  <si>
    <t>kcmahal</t>
  </si>
  <si>
    <t>kcm899</t>
  </si>
  <si>
    <t>kcm2007</t>
  </si>
  <si>
    <t>kcleigh</t>
  </si>
  <si>
    <t>kclee0119</t>
  </si>
  <si>
    <t>kckkck</t>
  </si>
  <si>
    <t>kckahne9</t>
  </si>
  <si>
    <t>kck913</t>
  </si>
  <si>
    <t>kck437</t>
  </si>
  <si>
    <t>kcjojo</t>
  </si>
  <si>
    <t>kcjk285</t>
  </si>
  <si>
    <t>kcishida1</t>
  </si>
  <si>
    <t>kcirtap1</t>
  </si>
  <si>
    <t>kcinnay</t>
  </si>
  <si>
    <t>kcinna</t>
  </si>
  <si>
    <t>kcinjojo</t>
  </si>
  <si>
    <t>kciddir</t>
  </si>
  <si>
    <t>kcians</t>
  </si>
  <si>
    <t>kchubis</t>
  </si>
  <si>
    <t>kchick</t>
  </si>
  <si>
    <t>kchetes</t>
  </si>
  <si>
    <t>kchamp1</t>
  </si>
  <si>
    <t>kcgirl1234</t>
  </si>
  <si>
    <t>kcered</t>
  </si>
  <si>
    <t>kcee012</t>
  </si>
  <si>
    <t>kce123</t>
  </si>
  <si>
    <t>kcdt58</t>
  </si>
  <si>
    <t>kcdawn</t>
  </si>
  <si>
    <t>kcd369</t>
  </si>
  <si>
    <t>kcd1992</t>
  </si>
  <si>
    <t>kcd123</t>
  </si>
  <si>
    <t>kccheifs</t>
  </si>
  <si>
    <t>kcbt4l</t>
  </si>
  <si>
    <t>kcbs11</t>
  </si>
  <si>
    <t>kcbear</t>
  </si>
  <si>
    <t>kcbabe</t>
  </si>
  <si>
    <t>kcav14</t>
  </si>
  <si>
    <t>kcatkcat</t>
  </si>
  <si>
    <t>kcarol</t>
  </si>
  <si>
    <t>kcangel</t>
  </si>
  <si>
    <t>kcamille</t>
  </si>
  <si>
    <t>kcajjack</t>
  </si>
  <si>
    <t>kca123</t>
  </si>
  <si>
    <t>kc_1234</t>
  </si>
  <si>
    <t>kc9aqj</t>
  </si>
  <si>
    <t>kc8888</t>
  </si>
  <si>
    <t>kc8479</t>
  </si>
  <si>
    <t>kc8147</t>
  </si>
  <si>
    <t>kc6505</t>
  </si>
  <si>
    <t>kc5254</t>
  </si>
  <si>
    <t>kc5051</t>
  </si>
  <si>
    <t>kc4life808</t>
  </si>
  <si>
    <t>kc4282</t>
  </si>
  <si>
    <t>kc4051991</t>
  </si>
  <si>
    <t>kc2846</t>
  </si>
  <si>
    <t>kc23915</t>
  </si>
  <si>
    <t>kc2345</t>
  </si>
  <si>
    <t>kc2009</t>
  </si>
  <si>
    <t>kc1985</t>
  </si>
  <si>
    <t>kc1983</t>
  </si>
  <si>
    <t>kc1978</t>
  </si>
  <si>
    <t>kc123</t>
  </si>
  <si>
    <t>kc1205</t>
  </si>
  <si>
    <t>kc11884</t>
  </si>
  <si>
    <t>kc1125</t>
  </si>
  <si>
    <t>kc112233</t>
  </si>
  <si>
    <t>kc1030</t>
  </si>
  <si>
    <t>kc1020</t>
  </si>
  <si>
    <t>kc0827</t>
  </si>
  <si>
    <t>kc082695</t>
  </si>
  <si>
    <t>kc06611</t>
  </si>
  <si>
    <t>kc0217</t>
  </si>
  <si>
    <t>kc01012001</t>
  </si>
  <si>
    <t>kbzas</t>
  </si>
  <si>
    <t>kbw3715</t>
  </si>
  <si>
    <t>kbusch97</t>
  </si>
  <si>
    <t>kburger</t>
  </si>
  <si>
    <t>kbtb91</t>
  </si>
  <si>
    <t>kbsoccer</t>
  </si>
  <si>
    <t>kbsbj2007</t>
  </si>
  <si>
    <t>kbron</t>
  </si>
  <si>
    <t>kbrkgrmhr</t>
  </si>
  <si>
    <t>kbr123</t>
  </si>
  <si>
    <t>kbp123</t>
  </si>
  <si>
    <t>kbond</t>
  </si>
  <si>
    <t>kbo126</t>
  </si>
  <si>
    <t>kbm7788</t>
  </si>
  <si>
    <t>kblixi</t>
  </si>
  <si>
    <t>kble5253</t>
  </si>
  <si>
    <t>kblair</t>
  </si>
  <si>
    <t>kbkkbg</t>
  </si>
  <si>
    <t>kbkbkbkb</t>
  </si>
  <si>
    <t>kbjmg1</t>
  </si>
  <si>
    <t>kbjammer15</t>
  </si>
  <si>
    <t>kbj1u6y26jh</t>
  </si>
  <si>
    <t>kbh123</t>
  </si>
  <si>
    <t>kbgkbg</t>
  </si>
  <si>
    <t>kbgkap</t>
  </si>
  <si>
    <t>kbg1994</t>
  </si>
  <si>
    <t>kberks</t>
  </si>
  <si>
    <t>kbelle</t>
  </si>
  <si>
    <t>kbella</t>
  </si>
  <si>
    <t>kbell17</t>
  </si>
  <si>
    <t>kbear2</t>
  </si>
  <si>
    <t>kbear101</t>
  </si>
  <si>
    <t>kbc43f</t>
  </si>
  <si>
    <t>kbc1198</t>
  </si>
  <si>
    <t>kballo</t>
  </si>
  <si>
    <t>kbaby2</t>
  </si>
  <si>
    <t>kbaby16</t>
  </si>
  <si>
    <t>kbaby12</t>
  </si>
  <si>
    <t>kb9nfu</t>
  </si>
  <si>
    <t>kb9587</t>
  </si>
  <si>
    <t>kb4ever</t>
  </si>
  <si>
    <t>kb3838</t>
  </si>
  <si>
    <t>kb31312</t>
  </si>
  <si>
    <t>kb3022</t>
  </si>
  <si>
    <t>kb2009</t>
  </si>
  <si>
    <t>kb2007</t>
  </si>
  <si>
    <t>kb2006</t>
  </si>
  <si>
    <t>kb2004</t>
  </si>
  <si>
    <t>kb1997</t>
  </si>
  <si>
    <t>kb1991</t>
  </si>
  <si>
    <t>kb1989</t>
  </si>
  <si>
    <t>kb1983</t>
  </si>
  <si>
    <t>kb1578</t>
  </si>
  <si>
    <t>kb1515</t>
  </si>
  <si>
    <t>kb1331</t>
  </si>
  <si>
    <t>kb1277</t>
  </si>
  <si>
    <t>kb1223</t>
  </si>
  <si>
    <t>kb1221</t>
  </si>
  <si>
    <t>kb1112</t>
  </si>
  <si>
    <t>kb0713</t>
  </si>
  <si>
    <t>kb0609</t>
  </si>
  <si>
    <t>kb022493</t>
  </si>
  <si>
    <t>kazzle</t>
  </si>
  <si>
    <t>kazzanova</t>
  </si>
  <si>
    <t>kazzah</t>
  </si>
  <si>
    <t>kazza08</t>
  </si>
  <si>
    <t>kazz08</t>
  </si>
  <si>
    <t>kazuyah</t>
  </si>
  <si>
    <t>kazutoshi</t>
  </si>
  <si>
    <t>kazuto</t>
  </si>
  <si>
    <t>kazutaka</t>
  </si>
  <si>
    <t>kazungu</t>
  </si>
  <si>
    <t>kazulr</t>
  </si>
  <si>
    <t>kazukiarp</t>
  </si>
  <si>
    <t>kaztard</t>
  </si>
  <si>
    <t>kazrock</t>
  </si>
  <si>
    <t>kazooie2</t>
  </si>
  <si>
    <t>kazoo79</t>
  </si>
  <si>
    <t>kazmot</t>
  </si>
  <si>
    <t>kazmay</t>
  </si>
  <si>
    <t>kazma</t>
  </si>
  <si>
    <t>kazimir</t>
  </si>
  <si>
    <t>kazima</t>
  </si>
  <si>
    <t>kazim27</t>
  </si>
  <si>
    <t>kazie13</t>
  </si>
  <si>
    <t>kazibabe</t>
  </si>
  <si>
    <t>kaziah1</t>
  </si>
  <si>
    <t>kazen.</t>
  </si>
  <si>
    <t>kazbar1</t>
  </si>
  <si>
    <t>kazard</t>
  </si>
  <si>
    <t>kazana</t>
  </si>
  <si>
    <t>kazamatsuri</t>
  </si>
  <si>
    <t>kazadam</t>
  </si>
  <si>
    <t>kazaa!</t>
  </si>
  <si>
    <t>kaza1982</t>
  </si>
  <si>
    <t>kaz5658</t>
  </si>
  <si>
    <t>kaz321</t>
  </si>
  <si>
    <t>kaz1991</t>
  </si>
  <si>
    <t>kaz105</t>
  </si>
  <si>
    <t>kaz101</t>
  </si>
  <si>
    <t>kayzier</t>
  </si>
  <si>
    <t>kayzelle</t>
  </si>
  <si>
    <t>kaywana</t>
  </si>
  <si>
    <t>kayven</t>
  </si>
  <si>
    <t>kayula</t>
  </si>
  <si>
    <t>kaytte</t>
  </si>
  <si>
    <t>kaytrin</t>
  </si>
  <si>
    <t>kaytone</t>
  </si>
  <si>
    <t>kayto1</t>
  </si>
  <si>
    <t>kaytlynn2</t>
  </si>
  <si>
    <t>kaytlin99</t>
  </si>
  <si>
    <t>kaytlin5</t>
  </si>
  <si>
    <t>kaytle</t>
  </si>
  <si>
    <t>kaytje</t>
  </si>
  <si>
    <t>kaytiger</t>
  </si>
  <si>
    <t>kayteg</t>
  </si>
  <si>
    <t>kaytee99</t>
  </si>
  <si>
    <t>kaytee123</t>
  </si>
  <si>
    <t>kaytee1</t>
  </si>
  <si>
    <t>kayte1</t>
  </si>
  <si>
    <t>kaytay2</t>
  </si>
  <si>
    <t>kaytan</t>
  </si>
  <si>
    <t>kayt08</t>
  </si>
  <si>
    <t>kaysone</t>
  </si>
  <si>
    <t>kayson23</t>
  </si>
  <si>
    <t>kayson07</t>
  </si>
  <si>
    <t>kayshy</t>
  </si>
  <si>
    <t>kayshia</t>
  </si>
  <si>
    <t>kayshana</t>
  </si>
  <si>
    <t>kayshalee</t>
  </si>
  <si>
    <t>kaysha27</t>
  </si>
  <si>
    <t>kayseraysen</t>
  </si>
  <si>
    <t>kaysazadyl</t>
  </si>
  <si>
    <t>kaysar</t>
  </si>
  <si>
    <t>kaysam2705</t>
  </si>
  <si>
    <t>kaysa4andy9</t>
  </si>
  <si>
    <t>kayroll</t>
  </si>
  <si>
    <t>kayrocks1</t>
  </si>
  <si>
    <t>kayrocks!</t>
  </si>
  <si>
    <t>kayrel</t>
  </si>
  <si>
    <t>kayrae</t>
  </si>
  <si>
    <t>kayr11</t>
  </si>
  <si>
    <t>kaypooh</t>
  </si>
  <si>
    <t>kayos</t>
  </si>
  <si>
    <t>kayonie</t>
  </si>
  <si>
    <t>kayonda</t>
  </si>
  <si>
    <t>kayon1</t>
  </si>
  <si>
    <t>kayole</t>
  </si>
  <si>
    <t>kayno1</t>
  </si>
  <si>
    <t>kaynewest</t>
  </si>
  <si>
    <t>kayne101</t>
  </si>
  <si>
    <t>kayne08</t>
  </si>
  <si>
    <t>kayne06</t>
  </si>
  <si>
    <t>kaynat2007</t>
  </si>
  <si>
    <t>kaynat2</t>
  </si>
  <si>
    <t>kaynan</t>
  </si>
  <si>
    <t>kaymor2005</t>
  </si>
  <si>
    <t>kaymine</t>
  </si>
  <si>
    <t>kaymin</t>
  </si>
  <si>
    <t>kaymeg</t>
  </si>
  <si>
    <t>kaymar</t>
  </si>
  <si>
    <t>kaylz12345</t>
  </si>
  <si>
    <t>kaylynn8</t>
  </si>
  <si>
    <t>kaylyn6</t>
  </si>
  <si>
    <t>kaylyn07</t>
  </si>
  <si>
    <t>kaylyn04</t>
  </si>
  <si>
    <t>kaylus</t>
  </si>
  <si>
    <t>kaylum1</t>
  </si>
  <si>
    <t>kayluc</t>
  </si>
  <si>
    <t>kayls06</t>
  </si>
  <si>
    <t>kaylor1</t>
  </si>
  <si>
    <t>kayloni3</t>
  </si>
  <si>
    <t>kaylond</t>
  </si>
  <si>
    <t>kaylona</t>
  </si>
  <si>
    <t>kaylon1207</t>
  </si>
  <si>
    <t>kaylom254</t>
  </si>
  <si>
    <t>kaylo123</t>
  </si>
  <si>
    <t>kayliv</t>
  </si>
  <si>
    <t>kayline</t>
  </si>
  <si>
    <t>kaylin7</t>
  </si>
  <si>
    <t>kaylin3</t>
  </si>
  <si>
    <t>kaylin1203</t>
  </si>
  <si>
    <t>kaylin11</t>
  </si>
  <si>
    <t>kaylin07</t>
  </si>
  <si>
    <t>kaylila</t>
  </si>
  <si>
    <t>kaylil</t>
  </si>
  <si>
    <t>kaylii</t>
  </si>
  <si>
    <t>kayliegh4</t>
  </si>
  <si>
    <t>fit</t>
  </si>
  <si>
    <t>kayliebug</t>
  </si>
  <si>
    <t>kaylie98</t>
  </si>
  <si>
    <t>kaylie3</t>
  </si>
  <si>
    <t>kaylie22</t>
  </si>
  <si>
    <t>kaylie2008</t>
  </si>
  <si>
    <t>kaylie08</t>
  </si>
  <si>
    <t>kaylib</t>
  </si>
  <si>
    <t>kayli5</t>
  </si>
  <si>
    <t>kayli3</t>
  </si>
  <si>
    <t>kayli123</t>
  </si>
  <si>
    <t>kayli05</t>
  </si>
  <si>
    <t>kayli03</t>
  </si>
  <si>
    <t>kaylez</t>
  </si>
  <si>
    <t>kayley24</t>
  </si>
  <si>
    <t>kayley11</t>
  </si>
  <si>
    <t>kayley09</t>
  </si>
  <si>
    <t>kayles1</t>
  </si>
  <si>
    <t>kaylers</t>
  </si>
  <si>
    <t>kaylen2007</t>
  </si>
  <si>
    <t>kaylen07</t>
  </si>
  <si>
    <t>kayleighxx</t>
  </si>
  <si>
    <t>kayleighx</t>
  </si>
  <si>
    <t>kayleighrox</t>
  </si>
  <si>
    <t>kayleighlouise</t>
  </si>
  <si>
    <t>kayleigh94</t>
  </si>
  <si>
    <t>kayleigh91</t>
  </si>
  <si>
    <t>kayleigh8</t>
  </si>
  <si>
    <t>kayleigh69</t>
  </si>
  <si>
    <t>kayleigh6</t>
  </si>
  <si>
    <t>kayleigh2707</t>
  </si>
  <si>
    <t>kayleigh24</t>
  </si>
  <si>
    <t>kayleigh21</t>
  </si>
  <si>
    <t>kayleigh2008</t>
  </si>
  <si>
    <t>kayleigh1996</t>
  </si>
  <si>
    <t>kayleigh!</t>
  </si>
  <si>
    <t>kayleerose</t>
  </si>
  <si>
    <t>kayleen21</t>
  </si>
  <si>
    <t>kayleem</t>
  </si>
  <si>
    <t>kayleelynn</t>
  </si>
  <si>
    <t>kayleejo1</t>
  </si>
  <si>
    <t>kayleej</t>
  </si>
  <si>
    <t>kayleeaustin</t>
  </si>
  <si>
    <t>kayleeanne</t>
  </si>
  <si>
    <t>kayleeann1</t>
  </si>
  <si>
    <t>kaylee88</t>
  </si>
  <si>
    <t>kaylee87</t>
  </si>
  <si>
    <t>kaylee4eva</t>
  </si>
  <si>
    <t>kaylee44</t>
  </si>
  <si>
    <t>kaylee30</t>
  </si>
  <si>
    <t>kaylee19</t>
  </si>
  <si>
    <t>kaylee110</t>
  </si>
  <si>
    <t>kaylee.j</t>
  </si>
  <si>
    <t>kaylee$</t>
  </si>
  <si>
    <t>kayle3</t>
  </si>
  <si>
    <t>kayle2</t>
  </si>
  <si>
    <t>kayle01</t>
  </si>
  <si>
    <t>kaylaskul</t>
  </si>
  <si>
    <t>kaylascool</t>
  </si>
  <si>
    <t>kaylarules</t>
  </si>
  <si>
    <t>kaylarenee</t>
  </si>
  <si>
    <t>kaylarae1</t>
  </si>
  <si>
    <t>kaylaq</t>
  </si>
  <si>
    <t>kaylamorgan</t>
  </si>
  <si>
    <t>kaylamoore</t>
  </si>
  <si>
    <t>kaylamf</t>
  </si>
  <si>
    <t>kaylalynn1</t>
  </si>
  <si>
    <t>kaylalove</t>
  </si>
  <si>
    <t>kaylalee1</t>
  </si>
  <si>
    <t>kaylaleah</t>
  </si>
  <si>
    <t>kaylalea</t>
  </si>
  <si>
    <t>kaylaku</t>
  </si>
  <si>
    <t>kaylakp</t>
  </si>
  <si>
    <t>kaylakoo</t>
  </si>
  <si>
    <t>kaylakk</t>
  </si>
  <si>
    <t>kaylakia</t>
  </si>
  <si>
    <t>kaylakcp</t>
  </si>
  <si>
    <t>kaylajenna</t>
  </si>
  <si>
    <t>kaylaiscool</t>
  </si>
  <si>
    <t>kaylahreynolds</t>
  </si>
  <si>
    <t>kaylah5</t>
  </si>
  <si>
    <t>kaylah23</t>
  </si>
  <si>
    <t>kaylah22</t>
  </si>
  <si>
    <t>kaylah21</t>
  </si>
  <si>
    <t>kaylah06</t>
  </si>
  <si>
    <t>kaylah01</t>
  </si>
  <si>
    <t>kaylafay</t>
  </si>
  <si>
    <t>kaylabrooke</t>
  </si>
  <si>
    <t>kaylabean</t>
  </si>
  <si>
    <t>kaylabby</t>
  </si>
  <si>
    <t>kaylababy1</t>
  </si>
  <si>
    <t>kayla&lt;3</t>
  </si>
  <si>
    <t>kayla921</t>
  </si>
  <si>
    <t>kayla911</t>
  </si>
  <si>
    <t>kayla86</t>
  </si>
  <si>
    <t>kayla78</t>
  </si>
  <si>
    <t>kayla76</t>
  </si>
  <si>
    <t>kayla74</t>
  </si>
  <si>
    <t>kayla73</t>
  </si>
  <si>
    <t>kayla6969</t>
  </si>
  <si>
    <t>kayla626</t>
  </si>
  <si>
    <t>kayla525</t>
  </si>
  <si>
    <t>kayla4me</t>
  </si>
  <si>
    <t>kayla444</t>
  </si>
  <si>
    <t>kayla40</t>
  </si>
  <si>
    <t>kayla333</t>
  </si>
  <si>
    <t>kayla327</t>
  </si>
  <si>
    <t>kayla321</t>
  </si>
  <si>
    <t>kayla234</t>
  </si>
  <si>
    <t>kayla215</t>
  </si>
  <si>
    <t>kayla214</t>
  </si>
  <si>
    <t>kayla187</t>
  </si>
  <si>
    <t>kayla1331</t>
  </si>
  <si>
    <t>kayla12345</t>
  </si>
  <si>
    <t>kayla1129</t>
  </si>
  <si>
    <t>kayla1022</t>
  </si>
  <si>
    <t>kayla1016</t>
  </si>
  <si>
    <t>kayla087</t>
  </si>
  <si>
    <t>kayla001</t>
  </si>
  <si>
    <t>kayla&amp;me</t>
  </si>
  <si>
    <t>kaykid</t>
  </si>
  <si>
    <t>kayken</t>
  </si>
  <si>
    <t>kaykay93</t>
  </si>
  <si>
    <t>kaykay87</t>
  </si>
  <si>
    <t>kaykay67</t>
  </si>
  <si>
    <t>kaykay58</t>
  </si>
  <si>
    <t>kaykay456</t>
  </si>
  <si>
    <t>kaykay31</t>
  </si>
  <si>
    <t>kaykay29</t>
  </si>
  <si>
    <t>kaykay2010</t>
  </si>
  <si>
    <t>kaykay2009</t>
  </si>
  <si>
    <t>kaykay1996</t>
  </si>
  <si>
    <t>kaykay19</t>
  </si>
  <si>
    <t>kaykay18</t>
  </si>
  <si>
    <t>kayk11</t>
  </si>
  <si>
    <t>kayjosh</t>
  </si>
  <si>
    <t>kayjohn</t>
  </si>
  <si>
    <t>kayjay06</t>
  </si>
  <si>
    <t>kayjan</t>
  </si>
  <si>
    <t>kayine</t>
  </si>
  <si>
    <t>kayian</t>
  </si>
  <si>
    <t>kayhen</t>
  </si>
  <si>
    <t>kaygirl</t>
  </si>
  <si>
    <t>kayganda</t>
  </si>
  <si>
    <t>kayfresh</t>
  </si>
  <si>
    <t>kayfabe</t>
  </si>
  <si>
    <t>kayez</t>
  </si>
  <si>
    <t>kayexieforever007</t>
  </si>
  <si>
    <t>kayever</t>
  </si>
  <si>
    <t>kayeren</t>
  </si>
  <si>
    <t>kayenne</t>
  </si>
  <si>
    <t>kayenn</t>
  </si>
  <si>
    <t>kayemarie</t>
  </si>
  <si>
    <t>kayelz</t>
  </si>
  <si>
    <t>kayels</t>
  </si>
  <si>
    <t>kayelove</t>
  </si>
  <si>
    <t>kayekc</t>
  </si>
  <si>
    <t>kayejohn</t>
  </si>
  <si>
    <t>kayeganda</t>
  </si>
  <si>
    <t>kayeen</t>
  </si>
  <si>
    <t>kayee7</t>
  </si>
  <si>
    <t>kayebriggs</t>
  </si>
  <si>
    <t>kaye89</t>
  </si>
  <si>
    <t>kaye88</t>
  </si>
  <si>
    <t>kaye81</t>
  </si>
  <si>
    <t>kaye69</t>
  </si>
  <si>
    <t>kaye53</t>
  </si>
  <si>
    <t>kaye33</t>
  </si>
  <si>
    <t>kaye30</t>
  </si>
  <si>
    <t>kaye25</t>
  </si>
  <si>
    <t>kaye02</t>
  </si>
  <si>
    <t>kaydynce</t>
  </si>
  <si>
    <t>kaydrian</t>
  </si>
  <si>
    <t>kaydon1</t>
  </si>
  <si>
    <t>kaydom</t>
  </si>
  <si>
    <t>kaydetgirlrn</t>
  </si>
  <si>
    <t>kaydense</t>
  </si>
  <si>
    <t>kaydendavid590</t>
  </si>
  <si>
    <t>kaydence3</t>
  </si>
  <si>
    <t>kaydence2</t>
  </si>
  <si>
    <t>kaydenc</t>
  </si>
  <si>
    <t>kayden8</t>
  </si>
  <si>
    <t>kayden29</t>
  </si>
  <si>
    <t>kayden23</t>
  </si>
  <si>
    <t>kayden21</t>
  </si>
  <si>
    <t>kayden2009</t>
  </si>
  <si>
    <t>kayden19</t>
  </si>
  <si>
    <t>kayden17</t>
  </si>
  <si>
    <t>kayden15</t>
  </si>
  <si>
    <t>kayden0215</t>
  </si>
  <si>
    <t>kaydee3</t>
  </si>
  <si>
    <t>kaydee123</t>
  </si>
  <si>
    <t>kaydee01</t>
  </si>
  <si>
    <t>kaydeann</t>
  </si>
  <si>
    <t>kayday</t>
  </si>
  <si>
    <t>kaydan1</t>
  </si>
  <si>
    <t>kayd3n</t>
  </si>
  <si>
    <t>kaycutiepie</t>
  </si>
  <si>
    <t>kaycute</t>
  </si>
  <si>
    <t>kaycita</t>
  </si>
  <si>
    <t>kaycie97</t>
  </si>
  <si>
    <t>kaycia</t>
  </si>
  <si>
    <t>kayci</t>
  </si>
  <si>
    <t>kaycha</t>
  </si>
  <si>
    <t>kaycey</t>
  </si>
  <si>
    <t>kaycen</t>
  </si>
  <si>
    <t>kayceh</t>
  </si>
  <si>
    <t>kayceewagner</t>
  </si>
  <si>
    <t>kaycee7</t>
  </si>
  <si>
    <t>kaycee5</t>
  </si>
  <si>
    <t>kaycee22</t>
  </si>
  <si>
    <t>kaycee2</t>
  </si>
  <si>
    <t>kaycee123</t>
  </si>
  <si>
    <t>kaycee11</t>
  </si>
  <si>
    <t>kaybrie</t>
  </si>
  <si>
    <t>kayboy</t>
  </si>
  <si>
    <t>kayboo</t>
  </si>
  <si>
    <t>kaybo</t>
  </si>
  <si>
    <t>kayblake2</t>
  </si>
  <si>
    <t>kaybeyer</t>
  </si>
  <si>
    <t>kaybee2</t>
  </si>
  <si>
    <t>kaybabie</t>
  </si>
  <si>
    <t>kayaus</t>
  </si>
  <si>
    <t>kayaty</t>
  </si>
  <si>
    <t>kayats</t>
  </si>
  <si>
    <t>kayaton</t>
  </si>
  <si>
    <t>kayari</t>
  </si>
  <si>
    <t>kayannam</t>
  </si>
  <si>
    <t>kayangan1</t>
  </si>
  <si>
    <t>kayal</t>
  </si>
  <si>
    <t>kayaker1</t>
  </si>
  <si>
    <t>kayajodeci</t>
  </si>
  <si>
    <t>kayagirl</t>
  </si>
  <si>
    <t>kayael</t>
  </si>
  <si>
    <t>kayadogs</t>
  </si>
  <si>
    <t>kayadog1</t>
  </si>
  <si>
    <t>kaya55</t>
  </si>
  <si>
    <t>kaya4</t>
  </si>
  <si>
    <t>kaya24</t>
  </si>
  <si>
    <t>kaya22</t>
  </si>
  <si>
    <t>kaya2003</t>
  </si>
  <si>
    <t>kay@patrick56</t>
  </si>
  <si>
    <t>kay666</t>
  </si>
  <si>
    <t>kay4life</t>
  </si>
  <si>
    <t>kay4ever</t>
  </si>
  <si>
    <t>kay3024</t>
  </si>
  <si>
    <t>kay2vince</t>
  </si>
  <si>
    <t>kay2991</t>
  </si>
  <si>
    <t>kay29</t>
  </si>
  <si>
    <t>kay21</t>
  </si>
  <si>
    <t>kay2011</t>
  </si>
  <si>
    <t>kay2010</t>
  </si>
  <si>
    <t>kay2002</t>
  </si>
  <si>
    <t>kay1985</t>
  </si>
  <si>
    <t>kay1972</t>
  </si>
  <si>
    <t>kay1971</t>
  </si>
  <si>
    <t>kay1970</t>
  </si>
  <si>
    <t>kay1432</t>
  </si>
  <si>
    <t>kay13</t>
  </si>
  <si>
    <t>kay1212</t>
  </si>
  <si>
    <t>kay1206</t>
  </si>
  <si>
    <t>kay1113</t>
  </si>
  <si>
    <t>kay09</t>
  </si>
  <si>
    <t>kay0488</t>
  </si>
  <si>
    <t>kay007</t>
  </si>
  <si>
    <t>kay000</t>
  </si>
  <si>
    <t>kay-leigh</t>
  </si>
  <si>
    <t>kay-ann</t>
  </si>
  <si>
    <t>kaxinikole</t>
  </si>
  <si>
    <t>kawther</t>
  </si>
  <si>
    <t>kawtara</t>
  </si>
  <si>
    <t>kawsaki</t>
  </si>
  <si>
    <t>kawone</t>
  </si>
  <si>
    <t>kawohi</t>
  </si>
  <si>
    <t>kawlanlangiba</t>
  </si>
  <si>
    <t>kawinkydink</t>
  </si>
  <si>
    <t>kawinga</t>
  </si>
  <si>
    <t>kawin</t>
  </si>
  <si>
    <t>kawiman10</t>
  </si>
  <si>
    <t>kawikaan</t>
  </si>
  <si>
    <t>kawika98</t>
  </si>
  <si>
    <t>kawika01</t>
  </si>
  <si>
    <t>kawii</t>
  </si>
  <si>
    <t>kawiee</t>
  </si>
  <si>
    <t>kawgud</t>
  </si>
  <si>
    <t>kawbein</t>
  </si>
  <si>
    <t>kawazx10</t>
  </si>
  <si>
    <t>kawayne</t>
  </si>
  <si>
    <t>kaway</t>
  </si>
  <si>
    <t>kawatgigi</t>
  </si>
  <si>
    <t>kawat</t>
  </si>
  <si>
    <t>kawase</t>
  </si>
  <si>
    <t>kawasan</t>
  </si>
  <si>
    <t>kawasakizx12</t>
  </si>
  <si>
    <t>kawasakis</t>
  </si>
  <si>
    <t>kawasakirider88</t>
  </si>
  <si>
    <t>kawasakii</t>
  </si>
  <si>
    <t>kawasaki97</t>
  </si>
  <si>
    <t>kawasaki900</t>
  </si>
  <si>
    <t>kawasaki9</t>
  </si>
  <si>
    <t>kawasaki88</t>
  </si>
  <si>
    <t>kawasaki636</t>
  </si>
  <si>
    <t>kawasaki60</t>
  </si>
  <si>
    <t>kawasaki52</t>
  </si>
  <si>
    <t>kawasaki4</t>
  </si>
  <si>
    <t>kawasaki1994</t>
  </si>
  <si>
    <t>kawasaki16</t>
  </si>
  <si>
    <t>kawasaki14</t>
  </si>
  <si>
    <t>kawasaki13</t>
  </si>
  <si>
    <t>kawasaki125.</t>
  </si>
  <si>
    <t>kawasaki100</t>
  </si>
  <si>
    <t>kawasaki04</t>
  </si>
  <si>
    <t>kawasaki#1</t>
  </si>
  <si>
    <t>kawas</t>
  </si>
  <si>
    <t>kawaru</t>
  </si>
  <si>
    <t>kawar</t>
  </si>
  <si>
    <t>kawanna1</t>
  </si>
  <si>
    <t>kawankawan</t>
  </si>
  <si>
    <t>kawani</t>
  </si>
  <si>
    <t>kawan2006</t>
  </si>
  <si>
    <t>kawan2</t>
  </si>
  <si>
    <t>kawamoto</t>
  </si>
  <si>
    <t>kawale</t>
  </si>
  <si>
    <t>kawala</t>
  </si>
  <si>
    <t>kawaki</t>
  </si>
  <si>
    <t>kawais</t>
  </si>
  <si>
    <t>kawaipascual</t>
  </si>
  <si>
    <t>kawaiola</t>
  </si>
  <si>
    <t>kawaio</t>
  </si>
  <si>
    <t>kawaiine</t>
  </si>
  <si>
    <t>kawaiidesu</t>
  </si>
  <si>
    <t>kawaiiako</t>
  </si>
  <si>
    <t>kawaii88</t>
  </si>
  <si>
    <t>kawaii60</t>
  </si>
  <si>
    <t>kawaii4</t>
  </si>
  <si>
    <t>kawaii3</t>
  </si>
  <si>
    <t>kawaii23</t>
  </si>
  <si>
    <t>kawaii22</t>
  </si>
  <si>
    <t>kawaii2</t>
  </si>
  <si>
    <t>kawaii16</t>
  </si>
  <si>
    <t>kawaii09</t>
  </si>
  <si>
    <t>kawaii.</t>
  </si>
  <si>
    <t>kawaidesu</t>
  </si>
  <si>
    <t>kawaiako</t>
  </si>
  <si>
    <t>kawai4</t>
  </si>
  <si>
    <t>kawadh</t>
  </si>
  <si>
    <t>kawada</t>
  </si>
  <si>
    <t>kawa69</t>
  </si>
  <si>
    <t>kaw1102</t>
  </si>
  <si>
    <t>kavyanjali</t>
  </si>
  <si>
    <t>kavos1</t>
  </si>
  <si>
    <t>kavonte601</t>
  </si>
  <si>
    <t>kavon7</t>
  </si>
  <si>
    <t>kavon3</t>
  </si>
  <si>
    <t>kavon2</t>
  </si>
  <si>
    <t>kavon09</t>
  </si>
  <si>
    <t>kavm12</t>
  </si>
  <si>
    <t>kavling</t>
  </si>
  <si>
    <t>kavkav</t>
  </si>
  <si>
    <t>kavita1</t>
  </si>
  <si>
    <t>kavisha</t>
  </si>
  <si>
    <t>kavisara</t>
  </si>
  <si>
    <t>kavipriya</t>
  </si>
  <si>
    <t>kavika</t>
  </si>
  <si>
    <t>kavik</t>
  </si>
  <si>
    <t>kavick</t>
  </si>
  <si>
    <t>kaviarasan</t>
  </si>
  <si>
    <t>kaviar</t>
  </si>
  <si>
    <t>kavera15</t>
  </si>
  <si>
    <t>kaveh12</t>
  </si>
  <si>
    <t>kaveeta</t>
  </si>
  <si>
    <t>kaveenah</t>
  </si>
  <si>
    <t>kaveena</t>
  </si>
  <si>
    <t>kavee</t>
  </si>
  <si>
    <t>kavasaky</t>
  </si>
  <si>
    <t>kavarna</t>
  </si>
  <si>
    <t>kavanlee</t>
  </si>
  <si>
    <t>kavalou</t>
  </si>
  <si>
    <t>kauwgom</t>
  </si>
  <si>
    <t>kauvaka1</t>
  </si>
  <si>
    <t>kauvaka</t>
  </si>
  <si>
    <t>kautuku</t>
  </si>
  <si>
    <t>kaustubh</t>
  </si>
  <si>
    <t>kausita</t>
  </si>
  <si>
    <t>kausha123</t>
  </si>
  <si>
    <t>kausachun</t>
  </si>
  <si>
    <t>kaurie</t>
  </si>
  <si>
    <t>kauri2</t>
  </si>
  <si>
    <t>kauri</t>
  </si>
  <si>
    <t>kaura</t>
  </si>
  <si>
    <t>kaupapa</t>
  </si>
  <si>
    <t>kaunglay</t>
  </si>
  <si>
    <t>kaumana1</t>
  </si>
  <si>
    <t>kaulotu</t>
  </si>
  <si>
    <t>kaulitzz</t>
  </si>
  <si>
    <t>kaulitzbill</t>
  </si>
  <si>
    <t>kaulitz93</t>
  </si>
  <si>
    <t>kaulitz3</t>
  </si>
  <si>
    <t>kaulana1</t>
  </si>
  <si>
    <t>kaula1</t>
  </si>
  <si>
    <t>kaukomaram2549</t>
  </si>
  <si>
    <t>kaukauna</t>
  </si>
  <si>
    <t>kauionalani</t>
  </si>
  <si>
    <t>kaufmann</t>
  </si>
  <si>
    <t>kaufman1</t>
  </si>
  <si>
    <t>kaufland</t>
  </si>
  <si>
    <t>kaufer228</t>
  </si>
  <si>
    <t>kaualani</t>
  </si>
  <si>
    <t>katzky</t>
  </si>
  <si>
    <t>katzin</t>
  </si>
  <si>
    <t>katzenarsch</t>
  </si>
  <si>
    <t>katze2</t>
  </si>
  <si>
    <t>katze123</t>
  </si>
  <si>
    <t>katz98</t>
  </si>
  <si>
    <t>katz27</t>
  </si>
  <si>
    <t>katz1980</t>
  </si>
  <si>
    <t>katz14</t>
  </si>
  <si>
    <t>katywaty</t>
  </si>
  <si>
    <t>katyv</t>
  </si>
  <si>
    <t>katyusha</t>
  </si>
  <si>
    <t>katytamo</t>
  </si>
  <si>
    <t>katyrocks</t>
  </si>
  <si>
    <t>katyra</t>
  </si>
  <si>
    <t>katyo</t>
  </si>
  <si>
    <t>katymills1</t>
  </si>
  <si>
    <t>katymiamor</t>
  </si>
  <si>
    <t>katymay1</t>
  </si>
  <si>
    <t>katymae</t>
  </si>
  <si>
    <t>katym</t>
  </si>
  <si>
    <t>katylynn</t>
  </si>
  <si>
    <t>katyleo</t>
  </si>
  <si>
    <t>katykelly</t>
  </si>
  <si>
    <t>katyjanet</t>
  </si>
  <si>
    <t>katyjane</t>
  </si>
  <si>
    <t>katydid2</t>
  </si>
  <si>
    <t>katyca</t>
  </si>
  <si>
    <t>katybonita</t>
  </si>
  <si>
    <t>katybell</t>
  </si>
  <si>
    <t>katyas</t>
  </si>
  <si>
    <t>katyanna</t>
  </si>
  <si>
    <t>katyalex</t>
  </si>
  <si>
    <t>katya90</t>
  </si>
  <si>
    <t>katya23</t>
  </si>
  <si>
    <t>katya13</t>
  </si>
  <si>
    <t>katya123</t>
  </si>
  <si>
    <t>katy91</t>
  </si>
  <si>
    <t>katy90</t>
  </si>
  <si>
    <t>katy88</t>
  </si>
  <si>
    <t>katy77</t>
  </si>
  <si>
    <t>katy65</t>
  </si>
  <si>
    <t>katy4ever</t>
  </si>
  <si>
    <t>katy44</t>
  </si>
  <si>
    <t>katy4</t>
  </si>
  <si>
    <t>katy27</t>
  </si>
  <si>
    <t>katy25</t>
  </si>
  <si>
    <t>katy2007</t>
  </si>
  <si>
    <t>katy20</t>
  </si>
  <si>
    <t>katy2</t>
  </si>
  <si>
    <t>katy1995</t>
  </si>
  <si>
    <t>katy1989</t>
  </si>
  <si>
    <t>katy1987</t>
  </si>
  <si>
    <t>katy1984</t>
  </si>
  <si>
    <t>katy1983</t>
  </si>
  <si>
    <t>katy1982</t>
  </si>
  <si>
    <t>katy1978</t>
  </si>
  <si>
    <t>katy1976</t>
  </si>
  <si>
    <t>katy19</t>
  </si>
  <si>
    <t>katy1215</t>
  </si>
  <si>
    <t>katy06</t>
  </si>
  <si>
    <t>katy007</t>
  </si>
  <si>
    <t>katy00</t>
  </si>
  <si>
    <t>katy!</t>
  </si>
  <si>
    <t>katwomen</t>
  </si>
  <si>
    <t>katwoman1</t>
  </si>
  <si>
    <t>katwes</t>
  </si>
  <si>
    <t>katvin</t>
  </si>
  <si>
    <t>katutakene</t>
  </si>
  <si>
    <t>katunari</t>
  </si>
  <si>
    <t>katukas</t>
  </si>
  <si>
    <t>katuka</t>
  </si>
  <si>
    <t>katucha</t>
  </si>
  <si>
    <t>kattyyjose</t>
  </si>
  <si>
    <t>kattywaker</t>
  </si>
  <si>
    <t>kattylamejor</t>
  </si>
  <si>
    <t>kattyg</t>
  </si>
  <si>
    <t>kattycita</t>
  </si>
  <si>
    <t>kattyboo</t>
  </si>
  <si>
    <t>katty90</t>
  </si>
  <si>
    <t>katty83</t>
  </si>
  <si>
    <t>katty78</t>
  </si>
  <si>
    <t>katty7</t>
  </si>
  <si>
    <t>katty4</t>
  </si>
  <si>
    <t>katty31</t>
  </si>
  <si>
    <t>katty28</t>
  </si>
  <si>
    <t>katty24</t>
  </si>
  <si>
    <t>katty23</t>
  </si>
  <si>
    <t>katty06</t>
  </si>
  <si>
    <t>katty04</t>
  </si>
  <si>
    <t>katty00</t>
  </si>
  <si>
    <t>katty.</t>
  </si>
  <si>
    <t>kattoussa</t>
  </si>
  <si>
    <t>kattiya</t>
  </si>
  <si>
    <t>kattika</t>
  </si>
  <si>
    <t>kattie17</t>
  </si>
  <si>
    <t>kattherine</t>
  </si>
  <si>
    <t>katterina</t>
  </si>
  <si>
    <t>katten1</t>
  </si>
  <si>
    <t>kattami</t>
  </si>
  <si>
    <t>katt69</t>
  </si>
  <si>
    <t>katt31</t>
  </si>
  <si>
    <t>katt06</t>
  </si>
  <si>
    <t>katsuyuki</t>
  </si>
  <si>
    <t>katsumata</t>
  </si>
  <si>
    <t>katsuhiro</t>
  </si>
  <si>
    <t>katsss</t>
  </si>
  <si>
    <t>katsouranis</t>
  </si>
  <si>
    <t>katsou</t>
  </si>
  <si>
    <t>katskats</t>
  </si>
  <si>
    <t>kats745</t>
  </si>
  <si>
    <t>kats123</t>
  </si>
  <si>
    <t>kats11</t>
  </si>
  <si>
    <t>kats08</t>
  </si>
  <si>
    <t>katryan</t>
  </si>
  <si>
    <t>katrod</t>
  </si>
  <si>
    <t>katrocks1</t>
  </si>
  <si>
    <t>katrize</t>
  </si>
  <si>
    <t>katris</t>
  </si>
  <si>
    <t>katriona1</t>
  </si>
  <si>
    <t>katrinne</t>
  </si>
  <si>
    <t>katrinka24</t>
  </si>
  <si>
    <t>katrine59</t>
  </si>
  <si>
    <t>katrinax</t>
  </si>
  <si>
    <t>katrinarose</t>
  </si>
  <si>
    <t>katrinarocks</t>
  </si>
  <si>
    <t>katrinajoy</t>
  </si>
  <si>
    <t>katrinahalili</t>
  </si>
  <si>
    <t>katrinaa</t>
  </si>
  <si>
    <t>katrina87</t>
  </si>
  <si>
    <t>katrina27</t>
  </si>
  <si>
    <t>katrina2004</t>
  </si>
  <si>
    <t>katrina1993</t>
  </si>
  <si>
    <t>katrina19</t>
  </si>
  <si>
    <t>katrina107e6</t>
  </si>
  <si>
    <t>katrina03</t>
  </si>
  <si>
    <t>katrina0</t>
  </si>
  <si>
    <t>katrina#1</t>
  </si>
  <si>
    <t>katrin28</t>
  </si>
  <si>
    <t>katrin!</t>
  </si>
  <si>
    <t>katriina</t>
  </si>
  <si>
    <t>katrientje</t>
  </si>
  <si>
    <t>katriece</t>
  </si>
  <si>
    <t>katrice22</t>
  </si>
  <si>
    <t>katrice2</t>
  </si>
  <si>
    <t>katrian</t>
  </si>
  <si>
    <t>katren</t>
  </si>
  <si>
    <t>katrell1</t>
  </si>
  <si>
    <t>katrel</t>
  </si>
  <si>
    <t>katreece</t>
  </si>
  <si>
    <t>katrat</t>
  </si>
  <si>
    <t>katran</t>
  </si>
  <si>
    <t>katpaw</t>
  </si>
  <si>
    <t>katpack</t>
  </si>
  <si>
    <t>katousti</t>
  </si>
  <si>
    <t>katoti</t>
  </si>
  <si>
    <t>katorze14</t>
  </si>
  <si>
    <t>katorxe</t>
  </si>
  <si>
    <t>katorrat0326</t>
  </si>
  <si>
    <t>katoria</t>
  </si>
  <si>
    <t>katoone</t>
  </si>
  <si>
    <t>katook</t>
  </si>
  <si>
    <t>katonya</t>
  </si>
  <si>
    <t>katongo</t>
  </si>
  <si>
    <t>katon4</t>
  </si>
  <si>
    <t>katoliko</t>
  </si>
  <si>
    <t>katol</t>
  </si>
  <si>
    <t>katokz</t>
  </si>
  <si>
    <t>katoda</t>
  </si>
  <si>
    <t>kato09</t>
  </si>
  <si>
    <t>kato07</t>
  </si>
  <si>
    <t>katnip1</t>
  </si>
  <si>
    <t>katnarak</t>
  </si>
  <si>
    <t>katmyr</t>
  </si>
  <si>
    <t>katmeow1</t>
  </si>
  <si>
    <t>katmb3</t>
  </si>
  <si>
    <t>katmat</t>
  </si>
  <si>
    <t>katmar</t>
  </si>
  <si>
    <t>katlynne</t>
  </si>
  <si>
    <t>katlynn99</t>
  </si>
  <si>
    <t>katlyn98</t>
  </si>
  <si>
    <t>katlyn86</t>
  </si>
  <si>
    <t>katlyn7</t>
  </si>
  <si>
    <t>katlyn12</t>
  </si>
  <si>
    <t>katlyn11</t>
  </si>
  <si>
    <t>katlyn05</t>
  </si>
  <si>
    <t>katlog</t>
  </si>
  <si>
    <t>katlis</t>
  </si>
  <si>
    <t>katlin01</t>
  </si>
  <si>
    <t>katlene</t>
  </si>
  <si>
    <t>katla</t>
  </si>
  <si>
    <t>katkin</t>
  </si>
  <si>
    <t>katkate</t>
  </si>
  <si>
    <t>katkat9</t>
  </si>
  <si>
    <t>katkat23</t>
  </si>
  <si>
    <t>katkat21</t>
  </si>
  <si>
    <t>katkat14</t>
  </si>
  <si>
    <t>katkat04</t>
  </si>
  <si>
    <t>katkat03</t>
  </si>
  <si>
    <t>katka86</t>
  </si>
  <si>
    <t>katka1</t>
  </si>
  <si>
    <t>katjoy</t>
  </si>
  <si>
    <t>katjosh</t>
  </si>
  <si>
    <t>katjes1231992</t>
  </si>
  <si>
    <t>katjef</t>
  </si>
  <si>
    <t>katje1</t>
  </si>
  <si>
    <t>katjan</t>
  </si>
  <si>
    <t>katjake</t>
  </si>
  <si>
    <t>katiuska17</t>
  </si>
  <si>
    <t>katiuscia</t>
  </si>
  <si>
    <t>katius</t>
  </si>
  <si>
    <t>katita2</t>
  </si>
  <si>
    <t>katita14</t>
  </si>
  <si>
    <t>katirita</t>
  </si>
  <si>
    <t>katiria23</t>
  </si>
  <si>
    <t>katirae</t>
  </si>
  <si>
    <t>katipunero</t>
  </si>
  <si>
    <t>katipa</t>
  </si>
  <si>
    <t>katiolas</t>
  </si>
  <si>
    <t>katiola</t>
  </si>
  <si>
    <t>katinko</t>
  </si>
  <si>
    <t>katina23</t>
  </si>
  <si>
    <t>katin</t>
  </si>
  <si>
    <t>katilu</t>
  </si>
  <si>
    <t>katiie1</t>
  </si>
  <si>
    <t>katiia</t>
  </si>
  <si>
    <t>katigger</t>
  </si>
  <si>
    <t>katiex3</t>
  </si>
  <si>
    <t>katiewhite</t>
  </si>
  <si>
    <t>katiewebb</t>
  </si>
  <si>
    <t>katiewatie</t>
  </si>
  <si>
    <t>katiewalker</t>
  </si>
  <si>
    <t>katietom</t>
  </si>
  <si>
    <t>katietate</t>
  </si>
  <si>
    <t>katiesucks</t>
  </si>
  <si>
    <t>katiesmom</t>
  </si>
  <si>
    <t>katiesman</t>
  </si>
  <si>
    <t>katiesha</t>
  </si>
  <si>
    <t>katierom</t>
  </si>
  <si>
    <t>katiepie</t>
  </si>
  <si>
    <t>katieperry</t>
  </si>
  <si>
    <t>katiepearl</t>
  </si>
  <si>
    <t>katieom</t>
  </si>
  <si>
    <t>katieno1</t>
  </si>
  <si>
    <t>katienicole</t>
  </si>
  <si>
    <t>katienichole</t>
  </si>
  <si>
    <t>katiemoore</t>
  </si>
  <si>
    <t>katiemoo</t>
  </si>
  <si>
    <t>katiemiller</t>
  </si>
  <si>
    <t>katiemax</t>
  </si>
  <si>
    <t>katiemargaret</t>
  </si>
  <si>
    <t>katielynn2</t>
  </si>
  <si>
    <t>katieluv</t>
  </si>
  <si>
    <t>katieluna</t>
  </si>
  <si>
    <t>katielucy</t>
  </si>
  <si>
    <t>katielolo</t>
  </si>
  <si>
    <t>katielewis</t>
  </si>
  <si>
    <t>katiekelly</t>
  </si>
  <si>
    <t>katiekay</t>
  </si>
  <si>
    <t>katiek8</t>
  </si>
  <si>
    <t>katiek1</t>
  </si>
  <si>
    <t>katiejack</t>
  </si>
  <si>
    <t>katieisthebest</t>
  </si>
  <si>
    <t>katieissexy</t>
  </si>
  <si>
    <t>katieharris</t>
  </si>
  <si>
    <t>katiegurl</t>
  </si>
  <si>
    <t>katiegreen</t>
  </si>
  <si>
    <t>katiegray</t>
  </si>
  <si>
    <t>katieg1</t>
  </si>
  <si>
    <t>katieeve</t>
  </si>
  <si>
    <t>katiee1</t>
  </si>
  <si>
    <t>katiedan</t>
  </si>
  <si>
    <t>katiedaly</t>
  </si>
  <si>
    <t>katied10</t>
  </si>
  <si>
    <t>katiecute</t>
  </si>
  <si>
    <t>katiecakes</t>
  </si>
  <si>
    <t>katiebug3</t>
  </si>
  <si>
    <t>katiebug16</t>
  </si>
  <si>
    <t>katiebug14</t>
  </si>
  <si>
    <t>katiebug13</t>
  </si>
  <si>
    <t>katiebug101</t>
  </si>
  <si>
    <t>katiebug06</t>
  </si>
  <si>
    <t>katiebug01</t>
  </si>
  <si>
    <t>katiebop</t>
  </si>
  <si>
    <t>katiebff</t>
  </si>
  <si>
    <t>katiebabi</t>
  </si>
  <si>
    <t>katieb12</t>
  </si>
  <si>
    <t>katieanne18</t>
  </si>
  <si>
    <t>katieanna</t>
  </si>
  <si>
    <t>katieandjadechillin</t>
  </si>
  <si>
    <t>katiealice</t>
  </si>
  <si>
    <t>katieadams</t>
  </si>
  <si>
    <t>katie_lou</t>
  </si>
  <si>
    <t>katie_1</t>
  </si>
  <si>
    <t>katie83</t>
  </si>
  <si>
    <t>katie666</t>
  </si>
  <si>
    <t>katie66</t>
  </si>
  <si>
    <t>katie60</t>
  </si>
  <si>
    <t>katie50</t>
  </si>
  <si>
    <t>katie4u</t>
  </si>
  <si>
    <t>katie4me</t>
  </si>
  <si>
    <t>katie42</t>
  </si>
  <si>
    <t>katie40</t>
  </si>
  <si>
    <t>katie334</t>
  </si>
  <si>
    <t>katie2k7</t>
  </si>
  <si>
    <t>katie234</t>
  </si>
  <si>
    <t>katie227</t>
  </si>
  <si>
    <t>katie2003</t>
  </si>
  <si>
    <t>katie1981</t>
  </si>
  <si>
    <t>katie1978</t>
  </si>
  <si>
    <t>katie1977</t>
  </si>
  <si>
    <t>katie128</t>
  </si>
  <si>
    <t>katie124</t>
  </si>
  <si>
    <t>katie123456</t>
  </si>
  <si>
    <t>katie1220</t>
  </si>
  <si>
    <t>katie112</t>
  </si>
  <si>
    <t>katie1105</t>
  </si>
  <si>
    <t>katie1031</t>
  </si>
  <si>
    <t>katie0904</t>
  </si>
  <si>
    <t>katie0616</t>
  </si>
  <si>
    <t>katie0327</t>
  </si>
  <si>
    <t>katie0000</t>
  </si>
  <si>
    <t>katie-lou</t>
  </si>
  <si>
    <t>katie-lee</t>
  </si>
  <si>
    <t>katie**</t>
  </si>
  <si>
    <t>katice</t>
  </si>
  <si>
    <t>katia5</t>
  </si>
  <si>
    <t>katia3</t>
  </si>
  <si>
    <t>katia23</t>
  </si>
  <si>
    <t>katia20</t>
  </si>
  <si>
    <t>katia15</t>
  </si>
  <si>
    <t>katia12345</t>
  </si>
  <si>
    <t>katia10</t>
  </si>
  <si>
    <t>kati95</t>
  </si>
  <si>
    <t>kati1992</t>
  </si>
  <si>
    <t>kati17</t>
  </si>
  <si>
    <t>kathyw</t>
  </si>
  <si>
    <t>kathytkm</t>
  </si>
  <si>
    <t>kathysita</t>
  </si>
  <si>
    <t>kathyryn</t>
  </si>
  <si>
    <t>kathymae</t>
  </si>
  <si>
    <t>kathylynn</t>
  </si>
  <si>
    <t>kathyloka</t>
  </si>
  <si>
    <t>kathylene</t>
  </si>
  <si>
    <t>kathyle</t>
  </si>
  <si>
    <t>kathyjoy</t>
  </si>
  <si>
    <t>kathyjean</t>
  </si>
  <si>
    <t>kathyjane</t>
  </si>
  <si>
    <t>kathydee</t>
  </si>
  <si>
    <t>kathycute</t>
  </si>
  <si>
    <t>kathyb1</t>
  </si>
  <si>
    <t>kathyana</t>
  </si>
  <si>
    <t>kathy_18</t>
  </si>
  <si>
    <t>kathy95</t>
  </si>
  <si>
    <t>kathy911</t>
  </si>
  <si>
    <t>kathy9</t>
  </si>
  <si>
    <t>kathy89</t>
  </si>
  <si>
    <t>kathy85</t>
  </si>
  <si>
    <t>kathy831</t>
  </si>
  <si>
    <t>kathy83</t>
  </si>
  <si>
    <t>kathy82</t>
  </si>
  <si>
    <t>kathy72</t>
  </si>
  <si>
    <t>kathy65</t>
  </si>
  <si>
    <t>kathy64</t>
  </si>
  <si>
    <t>kathy50</t>
  </si>
  <si>
    <t>kathy47</t>
  </si>
  <si>
    <t>kathy3283</t>
  </si>
  <si>
    <t>kathy321</t>
  </si>
  <si>
    <t>kathy305</t>
  </si>
  <si>
    <t>kathy1994</t>
  </si>
  <si>
    <t>kathy1993</t>
  </si>
  <si>
    <t>kathy1991</t>
  </si>
  <si>
    <t>kathy1985</t>
  </si>
  <si>
    <t>kathy1978</t>
  </si>
  <si>
    <t>kathy1976</t>
  </si>
  <si>
    <t>kathy1966</t>
  </si>
  <si>
    <t>kathy1960</t>
  </si>
  <si>
    <t>kathy12345</t>
  </si>
  <si>
    <t>kathy1225</t>
  </si>
  <si>
    <t>kathy.</t>
  </si>
  <si>
    <t>kathy#1</t>
  </si>
  <si>
    <t>kathwin</t>
  </si>
  <si>
    <t>kaths</t>
  </si>
  <si>
    <t>kathrynl</t>
  </si>
  <si>
    <t>kathrynk</t>
  </si>
  <si>
    <t>kathrynj</t>
  </si>
  <si>
    <t>kathrynfe</t>
  </si>
  <si>
    <t>kathrynanne</t>
  </si>
  <si>
    <t>kathryn88</t>
  </si>
  <si>
    <t>kathryn84</t>
  </si>
  <si>
    <t>kathryn28</t>
  </si>
  <si>
    <t>kathryn1234</t>
  </si>
  <si>
    <t>kathryn100</t>
  </si>
  <si>
    <t>kathryn09</t>
  </si>
  <si>
    <t>kathryn08</t>
  </si>
  <si>
    <t>kathrin1</t>
  </si>
  <si>
    <t>kathrein</t>
  </si>
  <si>
    <t>kathou</t>
  </si>
  <si>
    <t>kathorzhe</t>
  </si>
  <si>
    <t>kathorze14</t>
  </si>
  <si>
    <t>katho</t>
  </si>
  <si>
    <t>kathnshell</t>
  </si>
  <si>
    <t>kathmandu12</t>
  </si>
  <si>
    <t>kathlynjoy</t>
  </si>
  <si>
    <t>kathlyn123</t>
  </si>
  <si>
    <t>kathley</t>
  </si>
  <si>
    <t>kathlene13</t>
  </si>
  <si>
    <t>kathleenrose</t>
  </si>
  <si>
    <t>kathleenr</t>
  </si>
  <si>
    <t>kathleenm</t>
  </si>
  <si>
    <t>kathleenk</t>
  </si>
  <si>
    <t>kathleencute</t>
  </si>
  <si>
    <t>kathleenanne</t>
  </si>
  <si>
    <t>kathleen93</t>
  </si>
  <si>
    <t>kathleen91</t>
  </si>
  <si>
    <t>kathleen88</t>
  </si>
  <si>
    <t>kathleen44</t>
  </si>
  <si>
    <t>kathleen39</t>
  </si>
  <si>
    <t>kathleen24</t>
  </si>
  <si>
    <t>kathleen1996</t>
  </si>
  <si>
    <t>kathleen18</t>
  </si>
  <si>
    <t>kathleen03</t>
  </si>
  <si>
    <t>kathleen02</t>
  </si>
  <si>
    <t>kathlandi8</t>
  </si>
  <si>
    <t>kathlaine</t>
  </si>
  <si>
    <t>kathl</t>
  </si>
  <si>
    <t>kathjoy</t>
  </si>
  <si>
    <t>kathjay</t>
  </si>
  <si>
    <t>kathirine</t>
  </si>
  <si>
    <t>kathiria</t>
  </si>
  <si>
    <t>kathini</t>
  </si>
  <si>
    <t>kathijo1</t>
  </si>
  <si>
    <t>kathiateamo</t>
  </si>
  <si>
    <t>kathia13</t>
  </si>
  <si>
    <t>kathia1</t>
  </si>
  <si>
    <t>kathi23</t>
  </si>
  <si>
    <t>kathi12</t>
  </si>
  <si>
    <t>katheryn1</t>
  </si>
  <si>
    <t>kathering</t>
  </si>
  <si>
    <t>katherinesmells</t>
  </si>
  <si>
    <t>katherines</t>
  </si>
  <si>
    <t>katherineb</t>
  </si>
  <si>
    <t>katherine98</t>
  </si>
  <si>
    <t>katherine95</t>
  </si>
  <si>
    <t>katherine94</t>
  </si>
  <si>
    <t>katherine91</t>
  </si>
  <si>
    <t>katherine69</t>
  </si>
  <si>
    <t>katherine26</t>
  </si>
  <si>
    <t>katherine25</t>
  </si>
  <si>
    <t>katherine1993</t>
  </si>
  <si>
    <t>katherine16</t>
  </si>
  <si>
    <t>katherine05</t>
  </si>
  <si>
    <t>katherine03</t>
  </si>
  <si>
    <t>katherincita</t>
  </si>
  <si>
    <t>katherien</t>
  </si>
  <si>
    <t>katheri</t>
  </si>
  <si>
    <t>katheine</t>
  </si>
  <si>
    <t>katheen</t>
  </si>
  <si>
    <t>kathdrew0416</t>
  </si>
  <si>
    <t>katharsis</t>
  </si>
  <si>
    <t>katharine9</t>
  </si>
  <si>
    <t>katham</t>
  </si>
  <si>
    <t>kathaleen</t>
  </si>
  <si>
    <t>katha123</t>
  </si>
  <si>
    <t>kath7799</t>
  </si>
  <si>
    <t>kath68</t>
  </si>
  <si>
    <t>kath27</t>
  </si>
  <si>
    <t>kath23</t>
  </si>
  <si>
    <t>kath22</t>
  </si>
  <si>
    <t>kath09</t>
  </si>
  <si>
    <t>kath05</t>
  </si>
  <si>
    <t>kath03</t>
  </si>
  <si>
    <t>kath02</t>
  </si>
  <si>
    <t>kath001</t>
  </si>
  <si>
    <t>kateys</t>
  </si>
  <si>
    <t>kateyez</t>
  </si>
  <si>
    <t>kateyes</t>
  </si>
  <si>
    <t>kateydid</t>
  </si>
  <si>
    <t>kateya</t>
  </si>
  <si>
    <t>katey1412</t>
  </si>
  <si>
    <t>katey13</t>
  </si>
  <si>
    <t>katey12</t>
  </si>
  <si>
    <t>katey06</t>
  </si>
  <si>
    <t>katety</t>
  </si>
  <si>
    <t>katete</t>
  </si>
  <si>
    <t>katester1</t>
  </si>
  <si>
    <t>katesmom</t>
  </si>
  <si>
    <t>kateshaw</t>
  </si>
  <si>
    <t>katese</t>
  </si>
  <si>
    <t>kates11</t>
  </si>
  <si>
    <t>kateryne</t>
  </si>
  <si>
    <t>kateryna</t>
  </si>
  <si>
    <t>katertot</t>
  </si>
  <si>
    <t>katers7</t>
  </si>
  <si>
    <t>katerr</t>
  </si>
  <si>
    <t>kateritter</t>
  </si>
  <si>
    <t>katerinio</t>
  </si>
  <si>
    <t>katerinee</t>
  </si>
  <si>
    <t>katerine11</t>
  </si>
  <si>
    <t>katerince</t>
  </si>
  <si>
    <t>katerinaa</t>
  </si>
  <si>
    <t>katerina88</t>
  </si>
  <si>
    <t>katerina7</t>
  </si>
  <si>
    <t>katere</t>
  </si>
  <si>
    <t>kateraina</t>
  </si>
  <si>
    <t>kater9</t>
  </si>
  <si>
    <t>katepugh</t>
  </si>
  <si>
    <t>katepretty</t>
  </si>
  <si>
    <t>katenhond</t>
  </si>
  <si>
    <t>katenash</t>
  </si>
  <si>
    <t>katenane</t>
  </si>
  <si>
    <t>katemyangel</t>
  </si>
  <si>
    <t>katemoss1</t>
  </si>
  <si>
    <t>katemark</t>
  </si>
  <si>
    <t>katem</t>
  </si>
  <si>
    <t>katelynr</t>
  </si>
  <si>
    <t>katelynn97</t>
  </si>
  <si>
    <t>katelynn9</t>
  </si>
  <si>
    <t>katelynn7</t>
  </si>
  <si>
    <t>katelynn123</t>
  </si>
  <si>
    <t>katelynn03</t>
  </si>
  <si>
    <t>katelynn01</t>
  </si>
  <si>
    <t>katelyn96</t>
  </si>
  <si>
    <t>katelyn90</t>
  </si>
  <si>
    <t>katelyn8</t>
  </si>
  <si>
    <t>katelyn420</t>
  </si>
  <si>
    <t>katelyn24</t>
  </si>
  <si>
    <t>katelyn03</t>
  </si>
  <si>
    <t>katelyn0</t>
  </si>
  <si>
    <t>katelyn!</t>
  </si>
  <si>
    <t>katell</t>
  </si>
  <si>
    <t>katelj</t>
  </si>
  <si>
    <t>katelinn</t>
  </si>
  <si>
    <t>katelin11</t>
  </si>
  <si>
    <t>kateleigh</t>
  </si>
  <si>
    <t>katel</t>
  </si>
  <si>
    <t>katekaren</t>
  </si>
  <si>
    <t>katek</t>
  </si>
  <si>
    <t>katejung</t>
  </si>
  <si>
    <t>kateisha</t>
  </si>
  <si>
    <t>kateie1</t>
  </si>
  <si>
    <t>katei</t>
  </si>
  <si>
    <t>kateganda</t>
  </si>
  <si>
    <t>kateg</t>
  </si>
  <si>
    <t>kateemily</t>
  </si>
  <si>
    <t>kateee</t>
  </si>
  <si>
    <t>kateeb</t>
  </si>
  <si>
    <t>katedog</t>
  </si>
  <si>
    <t>katedid</t>
  </si>
  <si>
    <t>katedianne</t>
  </si>
  <si>
    <t>katedawg</t>
  </si>
  <si>
    <t>katecc</t>
  </si>
  <si>
    <t>katecat</t>
  </si>
  <si>
    <t>katebug1</t>
  </si>
  <si>
    <t>katebs</t>
  </si>
  <si>
    <t>katebird</t>
  </si>
  <si>
    <t>katebaby</t>
  </si>
  <si>
    <t>kateahi05</t>
  </si>
  <si>
    <t>kate999</t>
  </si>
  <si>
    <t>kate99</t>
  </si>
  <si>
    <t>kate96345</t>
  </si>
  <si>
    <t>kate82</t>
  </si>
  <si>
    <t>kate78</t>
  </si>
  <si>
    <t>kate73</t>
  </si>
  <si>
    <t>kate666</t>
  </si>
  <si>
    <t>kate66</t>
  </si>
  <si>
    <t>kate64</t>
  </si>
  <si>
    <t>kate5</t>
  </si>
  <si>
    <t>kate4life</t>
  </si>
  <si>
    <t>kate456</t>
  </si>
  <si>
    <t>kate45</t>
  </si>
  <si>
    <t>kate44</t>
  </si>
  <si>
    <t>kate32</t>
  </si>
  <si>
    <t>kate3</t>
  </si>
  <si>
    <t>kate218</t>
  </si>
  <si>
    <t>kate1991</t>
  </si>
  <si>
    <t>kate1989</t>
  </si>
  <si>
    <t>kate182</t>
  </si>
  <si>
    <t>kate1414</t>
  </si>
  <si>
    <t>kate1212</t>
  </si>
  <si>
    <t>kate111</t>
  </si>
  <si>
    <t>kate1019</t>
  </si>
  <si>
    <t>kate0909</t>
  </si>
  <si>
    <t>kate0402</t>
  </si>
  <si>
    <t>kate007</t>
  </si>
  <si>
    <t>kate!</t>
  </si>
  <si>
    <t>katdog1</t>
  </si>
  <si>
    <t>katchup</t>
  </si>
  <si>
    <t>katchu</t>
  </si>
  <si>
    <t>katchoo</t>
  </si>
  <si>
    <t>katchen</t>
  </si>
  <si>
    <t>katcheech</t>
  </si>
  <si>
    <t>katch</t>
  </si>
  <si>
    <t>katcat</t>
  </si>
  <si>
    <t>katcam</t>
  </si>
  <si>
    <t>katbird</t>
  </si>
  <si>
    <t>katbel</t>
  </si>
  <si>
    <t>katbea</t>
  </si>
  <si>
    <t>katbak01</t>
  </si>
  <si>
    <t>katazina</t>
  </si>
  <si>
    <t>katavahk923</t>
  </si>
  <si>
    <t>katava</t>
  </si>
  <si>
    <t>katatua</t>
  </si>
  <si>
    <t>katata</t>
  </si>
  <si>
    <t>katash</t>
  </si>
  <si>
    <t>katarinca</t>
  </si>
  <si>
    <t>katarin</t>
  </si>
  <si>
    <t>kataria</t>
  </si>
  <si>
    <t>katarena</t>
  </si>
  <si>
    <t>kataral</t>
  </si>
  <si>
    <t>katarak</t>
  </si>
  <si>
    <t>katara16</t>
  </si>
  <si>
    <t>katara12</t>
  </si>
  <si>
    <t>katara10</t>
  </si>
  <si>
    <t>katar1na</t>
  </si>
  <si>
    <t>katapatan</t>
  </si>
  <si>
    <t>katanna1</t>
  </si>
  <si>
    <t>katanki</t>
  </si>
  <si>
    <t>katanec</t>
  </si>
  <si>
    <t>katana750</t>
  </si>
  <si>
    <t>katana7</t>
  </si>
  <si>
    <t>katana69</t>
  </si>
  <si>
    <t>katana35</t>
  </si>
  <si>
    <t>katana17</t>
  </si>
  <si>
    <t>katana123</t>
  </si>
  <si>
    <t>katana01</t>
  </si>
  <si>
    <t>katami</t>
  </si>
  <si>
    <t>kataly</t>
  </si>
  <si>
    <t>katalonija</t>
  </si>
  <si>
    <t>katalina4</t>
  </si>
  <si>
    <t>katalina23</t>
  </si>
  <si>
    <t>katalina01</t>
  </si>
  <si>
    <t>katalin1</t>
  </si>
  <si>
    <t>katalan</t>
  </si>
  <si>
    <t>katal</t>
  </si>
  <si>
    <t>katakumba</t>
  </si>
  <si>
    <t>kataku</t>
  </si>
  <si>
    <t>katakomba</t>
  </si>
  <si>
    <t>kataklysm</t>
  </si>
  <si>
    <t>katakku</t>
  </si>
  <si>
    <t>katakita</t>
  </si>
  <si>
    <t>kataki</t>
  </si>
  <si>
    <t>katakan</t>
  </si>
  <si>
    <t>katair</t>
  </si>
  <si>
    <t>katahdin</t>
  </si>
  <si>
    <t>katahati</t>
  </si>
  <si>
    <t>kataa</t>
  </si>
  <si>
    <t>kata23</t>
  </si>
  <si>
    <t>kata1994</t>
  </si>
  <si>
    <t>kat999</t>
  </si>
  <si>
    <t>kat825</t>
  </si>
  <si>
    <t>kat81283</t>
  </si>
  <si>
    <t>kat777</t>
  </si>
  <si>
    <t>kat6851</t>
  </si>
  <si>
    <t>kat67</t>
  </si>
  <si>
    <t>kat610</t>
  </si>
  <si>
    <t>kat55</t>
  </si>
  <si>
    <t>kat528</t>
  </si>
  <si>
    <t>kat4hohepa</t>
  </si>
  <si>
    <t>kat412</t>
  </si>
  <si>
    <t>kat3lyn</t>
  </si>
  <si>
    <t>kat3333</t>
  </si>
  <si>
    <t>kat2dog</t>
  </si>
  <si>
    <t>kat2ari</t>
  </si>
  <si>
    <t>kat2112</t>
  </si>
  <si>
    <t>kat2001</t>
  </si>
  <si>
    <t>kat1ebug</t>
  </si>
  <si>
    <t>kat1987</t>
  </si>
  <si>
    <t>kat1985</t>
  </si>
  <si>
    <t>kat1983</t>
  </si>
  <si>
    <t>kat1972</t>
  </si>
  <si>
    <t>kat1802</t>
  </si>
  <si>
    <t>kat18</t>
  </si>
  <si>
    <t>kat154</t>
  </si>
  <si>
    <t>kat128</t>
  </si>
  <si>
    <t>kat1125</t>
  </si>
  <si>
    <t>kat0866755310</t>
  </si>
  <si>
    <t>kat07m</t>
  </si>
  <si>
    <t>kat06</t>
  </si>
  <si>
    <t>kat0589</t>
  </si>
  <si>
    <t>kat042206</t>
  </si>
  <si>
    <t>kasy13</t>
  </si>
  <si>
    <t>kasvinaa</t>
  </si>
  <si>
    <t>kasuti</t>
  </si>
  <si>
    <t>kasun</t>
  </si>
  <si>
    <t>kasuku</t>
  </si>
  <si>
    <t>kasuke</t>
  </si>
  <si>
    <t>kasuga</t>
  </si>
  <si>
    <t>kasuba</t>
  </si>
  <si>
    <t>kastout</t>
  </si>
  <si>
    <t>kasting</t>
  </si>
  <si>
    <t>kastigo</t>
  </si>
  <si>
    <t>kastien</t>
  </si>
  <si>
    <t>kasten123</t>
  </si>
  <si>
    <t>kastanje</t>
  </si>
  <si>
    <t>kastanek</t>
  </si>
  <si>
    <t>kast11</t>
  </si>
  <si>
    <t>kassyp</t>
  </si>
  <si>
    <t>kassyb</t>
  </si>
  <si>
    <t>kassy93</t>
  </si>
  <si>
    <t>kassy91</t>
  </si>
  <si>
    <t>kassy9</t>
  </si>
  <si>
    <t>kassy7</t>
  </si>
  <si>
    <t>kassy22</t>
  </si>
  <si>
    <t>kassy21</t>
  </si>
  <si>
    <t>kassy16</t>
  </si>
  <si>
    <t>kassy15</t>
  </si>
  <si>
    <t>kassy14</t>
  </si>
  <si>
    <t>kassy06</t>
  </si>
  <si>
    <t>kassy04</t>
  </si>
  <si>
    <t>kassoum</t>
  </si>
  <si>
    <t>kasskass</t>
  </si>
  <si>
    <t>kassity</t>
  </si>
  <si>
    <t>kassiola</t>
  </si>
  <si>
    <t>kassilee</t>
  </si>
  <si>
    <t>kassielee</t>
  </si>
  <si>
    <t>kassie98</t>
  </si>
  <si>
    <t>kassie22</t>
  </si>
  <si>
    <t>kassie16</t>
  </si>
  <si>
    <t>kassie10</t>
  </si>
  <si>
    <t>kassie07</t>
  </si>
  <si>
    <t>kassie06</t>
  </si>
  <si>
    <t>kassidy311</t>
  </si>
  <si>
    <t>kassidy10</t>
  </si>
  <si>
    <t>kassidy08</t>
  </si>
  <si>
    <t>kassidy06</t>
  </si>
  <si>
    <t>kassidie1</t>
  </si>
  <si>
    <t>kassidie</t>
  </si>
  <si>
    <t>kassi2</t>
  </si>
  <si>
    <t>kassi14</t>
  </si>
  <si>
    <t>kassi13</t>
  </si>
  <si>
    <t>kassha</t>
  </si>
  <si>
    <t>kassey2</t>
  </si>
  <si>
    <t>kasser</t>
  </si>
  <si>
    <t>kassas</t>
  </si>
  <si>
    <t>kassandra*0908</t>
  </si>
  <si>
    <t>kassala</t>
  </si>
  <si>
    <t>kassai</t>
  </si>
  <si>
    <t>kassab</t>
  </si>
  <si>
    <t>kass09</t>
  </si>
  <si>
    <t>kass01</t>
  </si>
  <si>
    <t>kaspog23</t>
  </si>
  <si>
    <t>kaspersky1</t>
  </si>
  <si>
    <t>kasper86</t>
  </si>
  <si>
    <t>kasper23</t>
  </si>
  <si>
    <t>kasper03</t>
  </si>
  <si>
    <t>kasper!</t>
  </si>
  <si>
    <t>kaspa</t>
  </si>
  <si>
    <t>kasorn</t>
  </si>
  <si>
    <t>kasondra1</t>
  </si>
  <si>
    <t>kason2</t>
  </si>
  <si>
    <t>kason123</t>
  </si>
  <si>
    <t>kasmine</t>
  </si>
  <si>
    <t>kasmin</t>
  </si>
  <si>
    <t>kasmer</t>
  </si>
  <si>
    <t>kasmah</t>
  </si>
  <si>
    <t>kaskus</t>
  </si>
  <si>
    <t>kaskasera</t>
  </si>
  <si>
    <t>kaskara</t>
  </si>
  <si>
    <t>kaskada</t>
  </si>
  <si>
    <t>kasino1</t>
  </si>
  <si>
    <t>kasina</t>
  </si>
  <si>
    <t>kasin06</t>
  </si>
  <si>
    <t>kasim1</t>
  </si>
  <si>
    <t>kasihkarunia</t>
  </si>
  <si>
    <t>kasihh</t>
  </si>
  <si>
    <t>kasihagape</t>
  </si>
  <si>
    <t>kasih88</t>
  </si>
  <si>
    <t>kasielynn</t>
  </si>
  <si>
    <t>kasie12</t>
  </si>
  <si>
    <t>kasidi</t>
  </si>
  <si>
    <t>kasiah</t>
  </si>
  <si>
    <t>kasia89</t>
  </si>
  <si>
    <t>kasia7</t>
  </si>
  <si>
    <t>kasia14</t>
  </si>
  <si>
    <t>kasi12</t>
  </si>
  <si>
    <t>kashya</t>
  </si>
  <si>
    <t>kashwayne</t>
  </si>
  <si>
    <t>kashus</t>
  </si>
  <si>
    <t>kashurson</t>
  </si>
  <si>
    <t>kashun</t>
  </si>
  <si>
    <t>kashu</t>
  </si>
  <si>
    <t>kashout</t>
  </si>
  <si>
    <t>kashmyr</t>
  </si>
  <si>
    <t>kashmire</t>
  </si>
  <si>
    <t>kashmier</t>
  </si>
  <si>
    <t>kashmar</t>
  </si>
  <si>
    <t>kashman1</t>
  </si>
  <si>
    <t>kashlee</t>
  </si>
  <si>
    <t>kashiwabara</t>
  </si>
  <si>
    <t>kashish1</t>
  </si>
  <si>
    <t>kashimir</t>
  </si>
  <si>
    <t>kashikoi</t>
  </si>
  <si>
    <t>kashiff1</t>
  </si>
  <si>
    <t>kashif123</t>
  </si>
  <si>
    <t>kashflow</t>
  </si>
  <si>
    <t>kasher</t>
  </si>
  <si>
    <t>kasheen</t>
  </si>
  <si>
    <t>kashee</t>
  </si>
  <si>
    <t>kashauna</t>
  </si>
  <si>
    <t>kashaun1</t>
  </si>
  <si>
    <t>kashas</t>
  </si>
  <si>
    <t>kashara</t>
  </si>
  <si>
    <t>kashanna</t>
  </si>
  <si>
    <t>kasha7</t>
  </si>
  <si>
    <t>kasha123</t>
  </si>
  <si>
    <t>kasha12</t>
  </si>
  <si>
    <t>kash786</t>
  </si>
  <si>
    <t>kash2007</t>
  </si>
  <si>
    <t>kash2005</t>
  </si>
  <si>
    <t>kash1234</t>
  </si>
  <si>
    <t>kash08</t>
  </si>
  <si>
    <t>kash06</t>
  </si>
  <si>
    <t>kaseyt</t>
  </si>
  <si>
    <t>kaseyrox</t>
  </si>
  <si>
    <t>kaseyrae</t>
  </si>
  <si>
    <t>kaseymae</t>
  </si>
  <si>
    <t>kaseyk1</t>
  </si>
  <si>
    <t>kaseyjo</t>
  </si>
  <si>
    <t>kaseyishot</t>
  </si>
  <si>
    <t>kaseydog</t>
  </si>
  <si>
    <t>kaseycat</t>
  </si>
  <si>
    <t>kaseybug</t>
  </si>
  <si>
    <t>kasey94</t>
  </si>
  <si>
    <t>kasey93</t>
  </si>
  <si>
    <t>kasey91</t>
  </si>
  <si>
    <t>kasey89</t>
  </si>
  <si>
    <t>kasey88</t>
  </si>
  <si>
    <t>kasey8</t>
  </si>
  <si>
    <t>kasey777</t>
  </si>
  <si>
    <t>kasey35</t>
  </si>
  <si>
    <t>kasey22</t>
  </si>
  <si>
    <t>kasey21</t>
  </si>
  <si>
    <t>kasey111</t>
  </si>
  <si>
    <t>kasey07</t>
  </si>
  <si>
    <t>kasey00</t>
  </si>
  <si>
    <t>kasey.</t>
  </si>
  <si>
    <t>kaseph</t>
  </si>
  <si>
    <t>kasemsak</t>
  </si>
  <si>
    <t>kasembon</t>
  </si>
  <si>
    <t>kaselel</t>
  </si>
  <si>
    <t>kasela</t>
  </si>
  <si>
    <t>kaseksihan</t>
  </si>
  <si>
    <t>kasekage</t>
  </si>
  <si>
    <t>kasedy</t>
  </si>
  <si>
    <t>kase12</t>
  </si>
  <si>
    <t>kasdfg</t>
  </si>
  <si>
    <t>kascet</t>
  </si>
  <si>
    <t>kasarah</t>
  </si>
  <si>
    <t>kasaragod</t>
  </si>
  <si>
    <t>kasarachi</t>
  </si>
  <si>
    <t>kasapi</t>
  </si>
  <si>
    <t>kasanova1</t>
  </si>
  <si>
    <t>kasangga</t>
  </si>
  <si>
    <t>kasandra123</t>
  </si>
  <si>
    <t>kasana4</t>
  </si>
  <si>
    <t>kasan</t>
  </si>
  <si>
    <t>kasame</t>
  </si>
  <si>
    <t>kasam1</t>
  </si>
  <si>
    <t>kasalong</t>
  </si>
  <si>
    <t>kasali</t>
  </si>
  <si>
    <t>kasalanan</t>
  </si>
  <si>
    <t>kasalan</t>
  </si>
  <si>
    <t>kasal</t>
  </si>
  <si>
    <t>kasakokk</t>
  </si>
  <si>
    <t>kasai1</t>
  </si>
  <si>
    <t>kasaga1</t>
  </si>
  <si>
    <t>kasade</t>
  </si>
  <si>
    <t>kasachstan</t>
  </si>
  <si>
    <t>kasabwat</t>
  </si>
  <si>
    <t>kasaan</t>
  </si>
  <si>
    <t>kas1995</t>
  </si>
  <si>
    <t>kas1994</t>
  </si>
  <si>
    <t>karzy</t>
  </si>
  <si>
    <t>karzumazzz</t>
  </si>
  <si>
    <t>karzie</t>
  </si>
  <si>
    <t>karytas</t>
  </si>
  <si>
    <t>karyssa1</t>
  </si>
  <si>
    <t>karyo</t>
  </si>
  <si>
    <t>karynutza</t>
  </si>
  <si>
    <t>karyme1</t>
  </si>
  <si>
    <t>karylll</t>
  </si>
  <si>
    <t>karybella</t>
  </si>
  <si>
    <t>karyata</t>
  </si>
  <si>
    <t>kary26</t>
  </si>
  <si>
    <t>kary2090</t>
  </si>
  <si>
    <t>kary20</t>
  </si>
  <si>
    <t>kary1</t>
  </si>
  <si>
    <t>kary05</t>
  </si>
  <si>
    <t>kary03</t>
  </si>
  <si>
    <t>karwen</t>
  </si>
  <si>
    <t>karvinen</t>
  </si>
  <si>
    <t>karver</t>
  </si>
  <si>
    <t>karuwai</t>
  </si>
  <si>
    <t>karuso</t>
  </si>
  <si>
    <t>karung</t>
  </si>
  <si>
    <t>karumi</t>
  </si>
  <si>
    <t>karumari</t>
  </si>
  <si>
    <t>karuma</t>
  </si>
  <si>
    <t>karulina</t>
  </si>
  <si>
    <t>karukaru</t>
  </si>
  <si>
    <t>karugz</t>
  </si>
  <si>
    <t>karuan</t>
  </si>
  <si>
    <t>kartya</t>
  </si>
  <si>
    <t>kartrell</t>
  </si>
  <si>
    <t>kartopu</t>
  </si>
  <si>
    <t>kartoos</t>
  </si>
  <si>
    <t>kartolo</t>
  </si>
  <si>
    <t>karto</t>
  </si>
  <si>
    <t>kartkids</t>
  </si>
  <si>
    <t>kartinie</t>
  </si>
  <si>
    <t>karting27</t>
  </si>
  <si>
    <t>karting19</t>
  </si>
  <si>
    <t>kartia</t>
  </si>
  <si>
    <t>karthikeyan</t>
  </si>
  <si>
    <t>kartheiser</t>
  </si>
  <si>
    <t>karten</t>
  </si>
  <si>
    <t>kartell</t>
  </si>
  <si>
    <t>kartay</t>
  </si>
  <si>
    <t>kartam</t>
  </si>
  <si>
    <t>karta</t>
  </si>
  <si>
    <t>kart21</t>
  </si>
  <si>
    <t>karsten1</t>
  </si>
  <si>
    <t>karstadt</t>
  </si>
  <si>
    <t>karss</t>
  </si>
  <si>
    <t>karson33</t>
  </si>
  <si>
    <t>karson2004</t>
  </si>
  <si>
    <t>karson2</t>
  </si>
  <si>
    <t>karson16</t>
  </si>
  <si>
    <t>karson04</t>
  </si>
  <si>
    <t>karsen1</t>
  </si>
  <si>
    <t>karsal</t>
  </si>
  <si>
    <t>karros</t>
  </si>
  <si>
    <t>karrin</t>
  </si>
  <si>
    <t>karrie83</t>
  </si>
  <si>
    <t>karrie7</t>
  </si>
  <si>
    <t>karrie07</t>
  </si>
  <si>
    <t>karrey</t>
  </si>
  <si>
    <t>karrell</t>
  </si>
  <si>
    <t>karreledz</t>
  </si>
  <si>
    <t>karras</t>
  </si>
  <si>
    <t>karppa</t>
  </si>
  <si>
    <t>karpitha</t>
  </si>
  <si>
    <t>karoxa</t>
  </si>
  <si>
    <t>karot13</t>
  </si>
  <si>
    <t>karos</t>
  </si>
  <si>
    <t>karone1</t>
  </si>
  <si>
    <t>karone</t>
  </si>
  <si>
    <t>karomo</t>
  </si>
  <si>
    <t>karomel</t>
  </si>
  <si>
    <t>karolyn7</t>
  </si>
  <si>
    <t>karoltqm</t>
  </si>
  <si>
    <t>karolj</t>
  </si>
  <si>
    <t>karolinda</t>
  </si>
  <si>
    <t>karolina23</t>
  </si>
  <si>
    <t>karolina20</t>
  </si>
  <si>
    <t>karolina18</t>
  </si>
  <si>
    <t>karolina123</t>
  </si>
  <si>
    <t>karolina12</t>
  </si>
  <si>
    <t>karolina11</t>
  </si>
  <si>
    <t>karolina.</t>
  </si>
  <si>
    <t>karolin1</t>
  </si>
  <si>
    <t>karold</t>
  </si>
  <si>
    <t>karolcia69</t>
  </si>
  <si>
    <t>karolas</t>
  </si>
  <si>
    <t>karolane</t>
  </si>
  <si>
    <t>karolaine</t>
  </si>
  <si>
    <t>karola6</t>
  </si>
  <si>
    <t>karol90</t>
  </si>
  <si>
    <t>karol8</t>
  </si>
  <si>
    <t>karol22</t>
  </si>
  <si>
    <t>karol2</t>
  </si>
  <si>
    <t>karol19</t>
  </si>
  <si>
    <t>karol13</t>
  </si>
  <si>
    <t>karo87</t>
  </si>
  <si>
    <t>karo20</t>
  </si>
  <si>
    <t>karnie</t>
  </si>
  <si>
    <t>karngolf123</t>
  </si>
  <si>
    <t>karnaval</t>
  </si>
  <si>
    <t>karnalgas</t>
  </si>
  <si>
    <t>karmire</t>
  </si>
  <si>
    <t>karmin58</t>
  </si>
  <si>
    <t>karmilla</t>
  </si>
  <si>
    <t>karmilah</t>
  </si>
  <si>
    <t>karmensita</t>
  </si>
  <si>
    <t>karmencita</t>
  </si>
  <si>
    <t>karmen101</t>
  </si>
  <si>
    <t>karmen06</t>
  </si>
  <si>
    <t>karmelo_15</t>
  </si>
  <si>
    <t>karmello</t>
  </si>
  <si>
    <t>karmapalmo</t>
  </si>
  <si>
    <t>karmakarma</t>
  </si>
  <si>
    <t>karmai</t>
  </si>
  <si>
    <t>karmah1</t>
  </si>
  <si>
    <t>karmac</t>
  </si>
  <si>
    <t>karmaandmo</t>
  </si>
  <si>
    <t>karmaa</t>
  </si>
  <si>
    <t>karma94</t>
  </si>
  <si>
    <t>karma89</t>
  </si>
  <si>
    <t>karma81</t>
  </si>
  <si>
    <t>karma78</t>
  </si>
  <si>
    <t>karma72</t>
  </si>
  <si>
    <t>karma68</t>
  </si>
  <si>
    <t>karma32</t>
  </si>
  <si>
    <t>karma31</t>
  </si>
  <si>
    <t>karma28</t>
  </si>
  <si>
    <t>karma26</t>
  </si>
  <si>
    <t>karma25</t>
  </si>
  <si>
    <t>karma03</t>
  </si>
  <si>
    <t>karma02</t>
  </si>
  <si>
    <t>karma.</t>
  </si>
  <si>
    <t>karm3n</t>
  </si>
  <si>
    <t>karlyn1</t>
  </si>
  <si>
    <t>karlyle</t>
  </si>
  <si>
    <t>karlyj</t>
  </si>
  <si>
    <t>karlyann</t>
  </si>
  <si>
    <t>karly87</t>
  </si>
  <si>
    <t>karly13</t>
  </si>
  <si>
    <t>karly12</t>
  </si>
  <si>
    <t>karly05</t>
  </si>
  <si>
    <t>karly(12duke)</t>
  </si>
  <si>
    <t>karlxx</t>
  </si>
  <si>
    <t>karluk</t>
  </si>
  <si>
    <t>karlton7</t>
  </si>
  <si>
    <t>karlton1</t>
  </si>
  <si>
    <t>karlsruhe</t>
  </si>
  <si>
    <t>karlsr</t>
  </si>
  <si>
    <t>karlsanluis</t>
  </si>
  <si>
    <t>karlos5</t>
  </si>
  <si>
    <t>karlos07</t>
  </si>
  <si>
    <t>karloncha</t>
  </si>
  <si>
    <t>karlo24</t>
  </si>
  <si>
    <t>karlo123</t>
  </si>
  <si>
    <t>karlo10</t>
  </si>
  <si>
    <t>karlnicole</t>
  </si>
  <si>
    <t>karlmay</t>
  </si>
  <si>
    <t>karlmalone</t>
  </si>
  <si>
    <t>karlmagne</t>
  </si>
  <si>
    <t>karllouis</t>
  </si>
  <si>
    <t>karljoseph</t>
  </si>
  <si>
    <t>karljones</t>
  </si>
  <si>
    <t>karlitra</t>
  </si>
  <si>
    <t>karlitateamo</t>
  </si>
  <si>
    <t>karlitamoxa</t>
  </si>
  <si>
    <t>karlitaa</t>
  </si>
  <si>
    <t>karlita93</t>
  </si>
  <si>
    <t>karlita17</t>
  </si>
  <si>
    <t>karlita13</t>
  </si>
  <si>
    <t>karlita1234</t>
  </si>
  <si>
    <t>karlita10</t>
  </si>
  <si>
    <t>karlisle</t>
  </si>
  <si>
    <t>karlis1</t>
  </si>
  <si>
    <t>karline</t>
  </si>
  <si>
    <t>karlijo</t>
  </si>
  <si>
    <t>karlieanne</t>
  </si>
  <si>
    <t>karlie7</t>
  </si>
  <si>
    <t>karlie3</t>
  </si>
  <si>
    <t>karlie06</t>
  </si>
  <si>
    <t>karlie01</t>
  </si>
  <si>
    <t>karlid</t>
  </si>
  <si>
    <t>karlicka</t>
  </si>
  <si>
    <t>karliana</t>
  </si>
  <si>
    <t>karlian</t>
  </si>
  <si>
    <t>karliab</t>
  </si>
  <si>
    <t>karli_123</t>
  </si>
  <si>
    <t>karli25</t>
  </si>
  <si>
    <t>karli1994</t>
  </si>
  <si>
    <t>karli13</t>
  </si>
  <si>
    <t>karlgwapo</t>
  </si>
  <si>
    <t>karley01</t>
  </si>
  <si>
    <t>karleth</t>
  </si>
  <si>
    <t>karlet</t>
  </si>
  <si>
    <t>karles</t>
  </si>
  <si>
    <t>karleigh10</t>
  </si>
  <si>
    <t>karleigh1</t>
  </si>
  <si>
    <t>karleem</t>
  </si>
  <si>
    <t>karlee&lt;3</t>
  </si>
  <si>
    <t>karlee7</t>
  </si>
  <si>
    <t>karlee07</t>
  </si>
  <si>
    <t>karlee03</t>
  </si>
  <si>
    <t>karlee!</t>
  </si>
  <si>
    <t>karlcuarom</t>
  </si>
  <si>
    <t>karlayoscar</t>
  </si>
  <si>
    <t>karlayluis</t>
  </si>
  <si>
    <t>karlayjonathan</t>
  </si>
  <si>
    <t>karlax</t>
  </si>
  <si>
    <t>karlavieyra</t>
  </si>
  <si>
    <t>karlavanessa</t>
  </si>
  <si>
    <t>karlavaleria</t>
  </si>
  <si>
    <t>karlau</t>
  </si>
  <si>
    <t>karlatqm</t>
  </si>
  <si>
    <t>karlatekiero</t>
  </si>
  <si>
    <t>karlasam</t>
  </si>
  <si>
    <t>karlarebeca</t>
  </si>
  <si>
    <t>karlaq</t>
  </si>
  <si>
    <t>karlamichelle</t>
  </si>
  <si>
    <t>karlaloveme</t>
  </si>
  <si>
    <t>karlaliz</t>
  </si>
  <si>
    <t>karlalinda</t>
  </si>
  <si>
    <t>karlakarina</t>
  </si>
  <si>
    <t>karlaisabel</t>
  </si>
  <si>
    <t>karlagrasa</t>
  </si>
  <si>
    <t>karlagabriela</t>
  </si>
  <si>
    <t>karlafernanda</t>
  </si>
  <si>
    <t>karlaf23</t>
  </si>
  <si>
    <t>karlacecilia</t>
  </si>
  <si>
    <t>karla91</t>
  </si>
  <si>
    <t>karla86</t>
  </si>
  <si>
    <t>karla666</t>
  </si>
  <si>
    <t>karla411</t>
  </si>
  <si>
    <t>karla2601</t>
  </si>
  <si>
    <t>karla2540</t>
  </si>
  <si>
    <t>karla222</t>
  </si>
  <si>
    <t>karla2000</t>
  </si>
  <si>
    <t>karla1983</t>
  </si>
  <si>
    <t>karla1982</t>
  </si>
  <si>
    <t>karla123456</t>
  </si>
  <si>
    <t>karla100</t>
  </si>
  <si>
    <t>karla*</t>
  </si>
  <si>
    <t>karla!</t>
  </si>
  <si>
    <t>karl94</t>
  </si>
  <si>
    <t>karl69</t>
  </si>
  <si>
    <t>karl4ever</t>
  </si>
  <si>
    <t>karl4eva</t>
  </si>
  <si>
    <t>karl27</t>
  </si>
  <si>
    <t>karl1995</t>
  </si>
  <si>
    <t>karl1994</t>
  </si>
  <si>
    <t>karkuk</t>
  </si>
  <si>
    <t>karkov</t>
  </si>
  <si>
    <t>karkey</t>
  </si>
  <si>
    <t>karkata</t>
  </si>
  <si>
    <t>karkar2</t>
  </si>
  <si>
    <t>karkar13</t>
  </si>
  <si>
    <t>karkaleci</t>
  </si>
  <si>
    <t>karizzma</t>
  </si>
  <si>
    <t>kariya9</t>
  </si>
  <si>
    <t>karix</t>
  </si>
  <si>
    <t>karive</t>
  </si>
  <si>
    <t>karius</t>
  </si>
  <si>
    <t>karitza</t>
  </si>
  <si>
    <t>karitsa</t>
  </si>
  <si>
    <t>karitotkm</t>
  </si>
  <si>
    <t>karitop</t>
  </si>
  <si>
    <t>karitolove</t>
  </si>
  <si>
    <t>karito25</t>
  </si>
  <si>
    <t>karito22</t>
  </si>
  <si>
    <t>karito14</t>
  </si>
  <si>
    <t>karito0</t>
  </si>
  <si>
    <t>karitho</t>
  </si>
  <si>
    <t>karitadeangel</t>
  </si>
  <si>
    <t>karit0</t>
  </si>
  <si>
    <t>karit</t>
  </si>
  <si>
    <t>karissa390</t>
  </si>
  <si>
    <t>karissa21</t>
  </si>
  <si>
    <t>karissa08</t>
  </si>
  <si>
    <t>karissa05</t>
  </si>
  <si>
    <t>karisia</t>
  </si>
  <si>
    <t>karishma1</t>
  </si>
  <si>
    <t>karise</t>
  </si>
  <si>
    <t>karis12</t>
  </si>
  <si>
    <t>karirinck</t>
  </si>
  <si>
    <t>karira</t>
  </si>
  <si>
    <t>karipas290</t>
  </si>
  <si>
    <t>karinz</t>
  </si>
  <si>
    <t>karinutza</t>
  </si>
  <si>
    <t>karinucha</t>
  </si>
  <si>
    <t>karinteamo</t>
  </si>
  <si>
    <t>karinosky</t>
  </si>
  <si>
    <t>karinlee</t>
  </si>
  <si>
    <t>kariniux</t>
  </si>
  <si>
    <t>karinilla</t>
  </si>
  <si>
    <t>karini</t>
  </si>
  <si>
    <t>karingal</t>
  </si>
  <si>
    <t>karinepidh</t>
  </si>
  <si>
    <t>karinca</t>
  </si>
  <si>
    <t>karinaycarlos</t>
  </si>
  <si>
    <t>karinax</t>
  </si>
  <si>
    <t>karinasolis</t>
  </si>
  <si>
    <t>karinamo</t>
  </si>
  <si>
    <t>karinamiamor</t>
  </si>
  <si>
    <t>karinalinda</t>
  </si>
  <si>
    <t>karinaj</t>
  </si>
  <si>
    <t>karinah5</t>
  </si>
  <si>
    <t>karinae</t>
  </si>
  <si>
    <t>karinadiaz</t>
  </si>
  <si>
    <t>karinad</t>
  </si>
  <si>
    <t>karinabff</t>
  </si>
  <si>
    <t>karinabb</t>
  </si>
  <si>
    <t>karina_</t>
  </si>
  <si>
    <t>karina95</t>
  </si>
  <si>
    <t>karina87</t>
  </si>
  <si>
    <t>karina809</t>
  </si>
  <si>
    <t>karina79</t>
  </si>
  <si>
    <t>karina713</t>
  </si>
  <si>
    <t>karina66</t>
  </si>
  <si>
    <t>karina34</t>
  </si>
  <si>
    <t>karina321</t>
  </si>
  <si>
    <t>karina30</t>
  </si>
  <si>
    <t>karina2007</t>
  </si>
  <si>
    <t>karina2005</t>
  </si>
  <si>
    <t>karina1981</t>
  </si>
  <si>
    <t>karina1224</t>
  </si>
  <si>
    <t>karina02</t>
  </si>
  <si>
    <t>karina0</t>
  </si>
  <si>
    <t>karina.1</t>
  </si>
  <si>
    <t>karina.</t>
  </si>
  <si>
    <t>karin7</t>
  </si>
  <si>
    <t>karin6</t>
  </si>
  <si>
    <t>karin27</t>
  </si>
  <si>
    <t>karin2</t>
  </si>
  <si>
    <t>karin19</t>
  </si>
  <si>
    <t>karin05</t>
  </si>
  <si>
    <t>karin01</t>
  </si>
  <si>
    <t>karin.f</t>
  </si>
  <si>
    <t>karimw</t>
  </si>
  <si>
    <t>karimteamo</t>
  </si>
  <si>
    <t>karimm</t>
  </si>
  <si>
    <t>karimlove</t>
  </si>
  <si>
    <t>karimlan</t>
  </si>
  <si>
    <t>karimkarim</t>
  </si>
  <si>
    <t>karime06</t>
  </si>
  <si>
    <t>karimbenzema</t>
  </si>
  <si>
    <t>karim5</t>
  </si>
  <si>
    <t>karim23</t>
  </si>
  <si>
    <t>karim123</t>
  </si>
  <si>
    <t>karilou</t>
  </si>
  <si>
    <t>karille</t>
  </si>
  <si>
    <t>kariliz</t>
  </si>
  <si>
    <t>karili</t>
  </si>
  <si>
    <t>karijay</t>
  </si>
  <si>
    <t>kariito</t>
  </si>
  <si>
    <t>kariga</t>
  </si>
  <si>
    <t>karif1993</t>
  </si>
  <si>
    <t>karielys</t>
  </si>
  <si>
    <t>karidia</t>
  </si>
  <si>
    <t>karick</t>
  </si>
  <si>
    <t>karibuni</t>
  </si>
  <si>
    <t>karibear</t>
  </si>
  <si>
    <t>karibe</t>
  </si>
  <si>
    <t>karianne1</t>
  </si>
  <si>
    <t>kariann1</t>
  </si>
  <si>
    <t>kariah1</t>
  </si>
  <si>
    <t>kari89</t>
  </si>
  <si>
    <t>kari85</t>
  </si>
  <si>
    <t>kari575</t>
  </si>
  <si>
    <t>kari4</t>
  </si>
  <si>
    <t>kari29</t>
  </si>
  <si>
    <t>kari26</t>
  </si>
  <si>
    <t>kari24</t>
  </si>
  <si>
    <t>kari214</t>
  </si>
  <si>
    <t>kari2000</t>
  </si>
  <si>
    <t>kari18</t>
  </si>
  <si>
    <t>kari147</t>
  </si>
  <si>
    <t>kari1195</t>
  </si>
  <si>
    <t>kari05</t>
  </si>
  <si>
    <t>kargel</t>
  </si>
  <si>
    <t>kargbo</t>
  </si>
  <si>
    <t>kargab</t>
  </si>
  <si>
    <t>karezz</t>
  </si>
  <si>
    <t>kareth01</t>
  </si>
  <si>
    <t>karesa</t>
  </si>
  <si>
    <t>karenzmarion</t>
  </si>
  <si>
    <t>karenzitha</t>
  </si>
  <si>
    <t>karenzia</t>
  </si>
  <si>
    <t>karenz07</t>
  </si>
  <si>
    <t>karenyraul</t>
  </si>
  <si>
    <t>karenypedro</t>
  </si>
  <si>
    <t>karenyjuan</t>
  </si>
  <si>
    <t>karenyeliana</t>
  </si>
  <si>
    <t>karenydavid</t>
  </si>
  <si>
    <t>karenyandres</t>
  </si>
  <si>
    <t>karenxitap</t>
  </si>
  <si>
    <t>karenwalker</t>
  </si>
  <si>
    <t>karenvega</t>
  </si>
  <si>
    <t>karenth</t>
  </si>
  <si>
    <t>karentatiana</t>
  </si>
  <si>
    <t>karentan</t>
  </si>
  <si>
    <t>karensuela</t>
  </si>
  <si>
    <t>karensota</t>
  </si>
  <si>
    <t>karensanchez</t>
  </si>
  <si>
    <t>karensa</t>
  </si>
  <si>
    <t>karenruiz</t>
  </si>
  <si>
    <t>karenross</t>
  </si>
  <si>
    <t>karenrn</t>
  </si>
  <si>
    <t>karenreyes</t>
  </si>
  <si>
    <t>karenprincesa</t>
  </si>
  <si>
    <t>karenperez</t>
  </si>
  <si>
    <t>karenpau</t>
  </si>
  <si>
    <t>karenpamela</t>
  </si>
  <si>
    <t>karennena</t>
  </si>
  <si>
    <t>karenn1</t>
  </si>
  <si>
    <t>karenmelissa</t>
  </si>
  <si>
    <t>karenmark</t>
  </si>
  <si>
    <t>karenmarin</t>
  </si>
  <si>
    <t>karenmariel</t>
  </si>
  <si>
    <t>karenluna</t>
  </si>
  <si>
    <t>karenlouise</t>
  </si>
  <si>
    <t>karenlou</t>
  </si>
  <si>
    <t>karenloca</t>
  </si>
  <si>
    <t>karenlizeth</t>
  </si>
  <si>
    <t>karenlaunica</t>
  </si>
  <si>
    <t>karenking</t>
  </si>
  <si>
    <t>karenkhaye</t>
  </si>
  <si>
    <t>karenkelly</t>
  </si>
  <si>
    <t>karenka</t>
  </si>
  <si>
    <t>karenjay</t>
  </si>
  <si>
    <t>karenjade</t>
  </si>
  <si>
    <t>kareniux</t>
  </si>
  <si>
    <t>karenina55</t>
  </si>
  <si>
    <t>karenhola</t>
  </si>
  <si>
    <t>karenhernandez</t>
  </si>
  <si>
    <t>karenhermosa</t>
  </si>
  <si>
    <t>karengo</t>
  </si>
  <si>
    <t>karenemma</t>
  </si>
  <si>
    <t>karendiane</t>
  </si>
  <si>
    <t>karendenisse</t>
  </si>
  <si>
    <t>karendave</t>
  </si>
  <si>
    <t>karendany</t>
  </si>
  <si>
    <t>karendamen</t>
  </si>
  <si>
    <t>karenciita</t>
  </si>
  <si>
    <t>karencias</t>
  </si>
  <si>
    <t>karenblood</t>
  </si>
  <si>
    <t>karenbb</t>
  </si>
  <si>
    <t>karenb1</t>
  </si>
  <si>
    <t>karenayelen</t>
  </si>
  <si>
    <t>karenalexandra</t>
  </si>
  <si>
    <t>karena93</t>
  </si>
  <si>
    <t>karena05</t>
  </si>
  <si>
    <t>karen_10</t>
  </si>
  <si>
    <t>karen75</t>
  </si>
  <si>
    <t>karen66</t>
  </si>
  <si>
    <t>karen63</t>
  </si>
  <si>
    <t>karen62</t>
  </si>
  <si>
    <t>karen58</t>
  </si>
  <si>
    <t>karen555</t>
  </si>
  <si>
    <t>karen510</t>
  </si>
  <si>
    <t>karen51</t>
  </si>
  <si>
    <t>karen47</t>
  </si>
  <si>
    <t>karen444</t>
  </si>
  <si>
    <t>karen41</t>
  </si>
  <si>
    <t>karen39</t>
  </si>
  <si>
    <t>karen37</t>
  </si>
  <si>
    <t>karen321</t>
  </si>
  <si>
    <t>karen2k</t>
  </si>
  <si>
    <t>karen2306</t>
  </si>
  <si>
    <t>karen2007</t>
  </si>
  <si>
    <t>karen2001</t>
  </si>
  <si>
    <t>karen2000</t>
  </si>
  <si>
    <t>karen1998</t>
  </si>
  <si>
    <t>karen1997</t>
  </si>
  <si>
    <t>karen199</t>
  </si>
  <si>
    <t>karen1988</t>
  </si>
  <si>
    <t>karen1987</t>
  </si>
  <si>
    <t>karen1985</t>
  </si>
  <si>
    <t>karen1984</t>
  </si>
  <si>
    <t>karen1964</t>
  </si>
  <si>
    <t>karen1956</t>
  </si>
  <si>
    <t>karen147</t>
  </si>
  <si>
    <t>karen1213</t>
  </si>
  <si>
    <t>karen121</t>
  </si>
  <si>
    <t>karen082012</t>
  </si>
  <si>
    <t>karen0809</t>
  </si>
  <si>
    <t>karen0507</t>
  </si>
  <si>
    <t>karen008</t>
  </si>
  <si>
    <t>karemy</t>
  </si>
  <si>
    <t>karemteamo</t>
  </si>
  <si>
    <t>karemm</t>
  </si>
  <si>
    <t>karemi</t>
  </si>
  <si>
    <t>karem12</t>
  </si>
  <si>
    <t>karelz</t>
  </si>
  <si>
    <t>karelys7</t>
  </si>
  <si>
    <t>karellys</t>
  </si>
  <si>
    <t>karein</t>
  </si>
  <si>
    <t>kareil</t>
  </si>
  <si>
    <t>kareene</t>
  </si>
  <si>
    <t>kareem25</t>
  </si>
  <si>
    <t>kareem2007</t>
  </si>
  <si>
    <t>kareem18</t>
  </si>
  <si>
    <t>kareem15</t>
  </si>
  <si>
    <t>kareem10</t>
  </si>
  <si>
    <t>kareem04</t>
  </si>
  <si>
    <t>kareem!</t>
  </si>
  <si>
    <t>kareel</t>
  </si>
  <si>
    <t>kareece</t>
  </si>
  <si>
    <t>karee7</t>
  </si>
  <si>
    <t>karebearemh</t>
  </si>
  <si>
    <t>karebear9</t>
  </si>
  <si>
    <t>karebear4</t>
  </si>
  <si>
    <t>karebear3</t>
  </si>
  <si>
    <t>karebear17</t>
  </si>
  <si>
    <t>karebear12</t>
  </si>
  <si>
    <t>karebear10</t>
  </si>
  <si>
    <t>kareba</t>
  </si>
  <si>
    <t>kare24</t>
  </si>
  <si>
    <t>kare1212</t>
  </si>
  <si>
    <t>kare08</t>
  </si>
  <si>
    <t>kardon4</t>
  </si>
  <si>
    <t>kardon123</t>
  </si>
  <si>
    <t>kardon01</t>
  </si>
  <si>
    <t>karditsa</t>
  </si>
  <si>
    <t>kardine</t>
  </si>
  <si>
    <t>kardia1</t>
  </si>
  <si>
    <t>kardia</t>
  </si>
  <si>
    <t>karden</t>
  </si>
  <si>
    <t>kardell</t>
  </si>
  <si>
    <t>kardec</t>
  </si>
  <si>
    <t>kardani</t>
  </si>
  <si>
    <t>karbronx</t>
  </si>
  <si>
    <t>karbowski22</t>
  </si>
  <si>
    <t>karbol</t>
  </si>
  <si>
    <t>karbla</t>
  </si>
  <si>
    <t>karber</t>
  </si>
  <si>
    <t>karbear7</t>
  </si>
  <si>
    <t>karbear1</t>
  </si>
  <si>
    <t>karazy</t>
  </si>
  <si>
    <t>karayana</t>
  </si>
  <si>
    <t>karayan</t>
  </si>
  <si>
    <t>karay</t>
  </si>
  <si>
    <t>karawitan</t>
  </si>
  <si>
    <t>karawaci</t>
  </si>
  <si>
    <t>karatkata</t>
  </si>
  <si>
    <t>karatistu</t>
  </si>
  <si>
    <t>karater</t>
  </si>
  <si>
    <t>karatequeen</t>
  </si>
  <si>
    <t>karatemom</t>
  </si>
  <si>
    <t>karateme</t>
  </si>
  <si>
    <t>karateman</t>
  </si>
  <si>
    <t>karateka1</t>
  </si>
  <si>
    <t>karatecute</t>
  </si>
  <si>
    <t>karatechop</t>
  </si>
  <si>
    <t>karateca2</t>
  </si>
  <si>
    <t>karateboy</t>
  </si>
  <si>
    <t>karate96</t>
  </si>
  <si>
    <t>karate93</t>
  </si>
  <si>
    <t>karate90</t>
  </si>
  <si>
    <t>karate9</t>
  </si>
  <si>
    <t>karate8</t>
  </si>
  <si>
    <t>karate4me</t>
  </si>
  <si>
    <t>karate4life</t>
  </si>
  <si>
    <t>karate27</t>
  </si>
  <si>
    <t>karate25</t>
  </si>
  <si>
    <t>karate2006</t>
  </si>
  <si>
    <t>karate16</t>
  </si>
  <si>
    <t>karate007</t>
  </si>
  <si>
    <t>karate-do</t>
  </si>
  <si>
    <t>karasuma</t>
  </si>
  <si>
    <t>kararules</t>
  </si>
  <si>
    <t>kararae</t>
  </si>
  <si>
    <t>karara</t>
  </si>
  <si>
    <t>karapitt</t>
  </si>
  <si>
    <t>karaoker2</t>
  </si>
  <si>
    <t>karanjit</t>
  </si>
  <si>
    <t>karangturi</t>
  </si>
  <si>
    <t>karangjati</t>
  </si>
  <si>
    <t>karandeep</t>
  </si>
  <si>
    <t>karancho</t>
  </si>
  <si>
    <t>karanaaron</t>
  </si>
  <si>
    <t>karan3</t>
  </si>
  <si>
    <t>karamu</t>
  </si>
  <si>
    <t>karamoy</t>
  </si>
  <si>
    <t>karameloss</t>
  </si>
  <si>
    <t>karamea0302</t>
  </si>
  <si>
    <t>karambola</t>
  </si>
  <si>
    <t>karambia</t>
  </si>
  <si>
    <t>karamat</t>
  </si>
  <si>
    <t>karamanos</t>
  </si>
  <si>
    <t>karaman70</t>
  </si>
  <si>
    <t>karamae</t>
  </si>
  <si>
    <t>karalyn3</t>
  </si>
  <si>
    <t>karaluna</t>
  </si>
  <si>
    <t>karalove</t>
  </si>
  <si>
    <t>karalouise</t>
  </si>
  <si>
    <t>karalise</t>
  </si>
  <si>
    <t>karalisa</t>
  </si>
  <si>
    <t>karaliene</t>
  </si>
  <si>
    <t>karalampia</t>
  </si>
  <si>
    <t>karala</t>
  </si>
  <si>
    <t>karakutu</t>
  </si>
  <si>
    <t>karakoc</t>
  </si>
  <si>
    <t>karakia</t>
  </si>
  <si>
    <t>karakane</t>
  </si>
  <si>
    <t>karak</t>
  </si>
  <si>
    <t>karajane1</t>
  </si>
  <si>
    <t>karaiskaki</t>
  </si>
  <si>
    <t>karaine1</t>
  </si>
  <si>
    <t>karaho</t>
  </si>
  <si>
    <t>karagozlum</t>
  </si>
  <si>
    <t>karagatan</t>
  </si>
  <si>
    <t>karafutat</t>
  </si>
  <si>
    <t>karad123456</t>
  </si>
  <si>
    <t>karacol</t>
  </si>
  <si>
    <t>karachi2</t>
  </si>
  <si>
    <t>karachi123</t>
  </si>
  <si>
    <t>karac</t>
  </si>
  <si>
    <t>karabasa</t>
  </si>
  <si>
    <t>karababy</t>
  </si>
  <si>
    <t>karab</t>
  </si>
  <si>
    <t>kara99</t>
  </si>
  <si>
    <t>kara89</t>
  </si>
  <si>
    <t>kara77</t>
  </si>
  <si>
    <t>kara69</t>
  </si>
  <si>
    <t>kara31</t>
  </si>
  <si>
    <t>kara3</t>
  </si>
  <si>
    <t>kara24</t>
  </si>
  <si>
    <t>kara1995</t>
  </si>
  <si>
    <t>kara1992</t>
  </si>
  <si>
    <t>kara18</t>
  </si>
  <si>
    <t>kara17</t>
  </si>
  <si>
    <t>kara1234</t>
  </si>
  <si>
    <t>kara111</t>
  </si>
  <si>
    <t>kara0702</t>
  </si>
  <si>
    <t>kara04</t>
  </si>
  <si>
    <t>kara.t</t>
  </si>
  <si>
    <t>kar1987</t>
  </si>
  <si>
    <t>kar13la</t>
  </si>
  <si>
    <t>kar10ken19</t>
  </si>
  <si>
    <t>kar0lina</t>
  </si>
  <si>
    <t>kaqhina</t>
  </si>
  <si>
    <t>kaputa</t>
  </si>
  <si>
    <t>kapuqi</t>
  </si>
  <si>
    <t>kapukz</t>
  </si>
  <si>
    <t>kapuke</t>
  </si>
  <si>
    <t>kapuanani</t>
  </si>
  <si>
    <t>kapuana</t>
  </si>
  <si>
    <t>kapua1</t>
  </si>
  <si>
    <t>kapsunny15</t>
  </si>
  <si>
    <t>kaprun</t>
  </si>
  <si>
    <t>kapris</t>
  </si>
  <si>
    <t>kapril</t>
  </si>
  <si>
    <t>kapricornio</t>
  </si>
  <si>
    <t>kaprichosa</t>
  </si>
  <si>
    <t>kapre</t>
  </si>
  <si>
    <t>kappler</t>
  </si>
  <si>
    <t>kappen</t>
  </si>
  <si>
    <t>kappapsi</t>
  </si>
  <si>
    <t>kappan</t>
  </si>
  <si>
    <t>kappal</t>
  </si>
  <si>
    <t>kappa96</t>
  </si>
  <si>
    <t>kappa11</t>
  </si>
  <si>
    <t>kappa05</t>
  </si>
  <si>
    <t>kapota</t>
  </si>
  <si>
    <t>kaposzta</t>
  </si>
  <si>
    <t>kaposvar</t>
  </si>
  <si>
    <t>kaporal</t>
  </si>
  <si>
    <t>kapookpang</t>
  </si>
  <si>
    <t>kapook1</t>
  </si>
  <si>
    <t>kapooh</t>
  </si>
  <si>
    <t>kapono1</t>
  </si>
  <si>
    <t>kapongpang</t>
  </si>
  <si>
    <t>kapom</t>
  </si>
  <si>
    <t>kaplogs</t>
  </si>
  <si>
    <t>kapler44</t>
  </si>
  <si>
    <t>kaplay</t>
  </si>
  <si>
    <t>kaplan7</t>
  </si>
  <si>
    <t>kaplan13</t>
  </si>
  <si>
    <t>kapiti</t>
  </si>
  <si>
    <t>kapiten</t>
  </si>
  <si>
    <t>kapitein</t>
  </si>
  <si>
    <t>kapitao</t>
  </si>
  <si>
    <t>kapit13a</t>
  </si>
  <si>
    <t>kapinha</t>
  </si>
  <si>
    <t>kapili</t>
  </si>
  <si>
    <t>kapikapi</t>
  </si>
  <si>
    <t>kapi1981</t>
  </si>
  <si>
    <t>kapetautol</t>
  </si>
  <si>
    <t>kaperusita</t>
  </si>
  <si>
    <t>kaperda</t>
  </si>
  <si>
    <t>kapene</t>
  </si>
  <si>
    <t>kapena12</t>
  </si>
  <si>
    <t>kapena1</t>
  </si>
  <si>
    <t>kapekpek</t>
  </si>
  <si>
    <t>kapeko</t>
  </si>
  <si>
    <t>kapeesh</t>
  </si>
  <si>
    <t>kapeed</t>
  </si>
  <si>
    <t>kapayka</t>
  </si>
  <si>
    <t>kapayakotalaga</t>
  </si>
  <si>
    <t>kapanen</t>
  </si>
  <si>
    <t>kapalko</t>
  </si>
  <si>
    <t>kapakapa</t>
  </si>
  <si>
    <t>kapak</t>
  </si>
  <si>
    <t>kaowfang</t>
  </si>
  <si>
    <t>kaow55</t>
  </si>
  <si>
    <t>kaotick</t>
  </si>
  <si>
    <t>kaoss33</t>
  </si>
  <si>
    <t>kaoss</t>
  </si>
  <si>
    <t>kaos27</t>
  </si>
  <si>
    <t>kaos23</t>
  </si>
  <si>
    <t>kaos11</t>
  </si>
  <si>
    <t>kaos1</t>
  </si>
  <si>
    <t>kaos06</t>
  </si>
  <si>
    <t>kaorusan</t>
  </si>
  <si>
    <t>kaoru666</t>
  </si>
  <si>
    <t>kaoru13</t>
  </si>
  <si>
    <t>kaoru1</t>
  </si>
  <si>
    <t>kaoris</t>
  </si>
  <si>
    <t>kaori13</t>
  </si>
  <si>
    <t>kaori1</t>
  </si>
  <si>
    <t>kaooat</t>
  </si>
  <si>
    <t>kaoly</t>
  </si>
  <si>
    <t>kaoken</t>
  </si>
  <si>
    <t>kanzler</t>
  </si>
  <si>
    <t>kanzer</t>
  </si>
  <si>
    <t>kanyon3</t>
  </si>
  <si>
    <t>kanyin</t>
  </si>
  <si>
    <t>kanyewest5</t>
  </si>
  <si>
    <t>kanyet</t>
  </si>
  <si>
    <t>kanye336</t>
  </si>
  <si>
    <t>kanye23</t>
  </si>
  <si>
    <t>kanye16</t>
  </si>
  <si>
    <t>kanye15</t>
  </si>
  <si>
    <t>kanye-west</t>
  </si>
  <si>
    <t>kanyapat</t>
  </si>
  <si>
    <t>kanyan</t>
  </si>
  <si>
    <t>kanutwo</t>
  </si>
  <si>
    <t>kanuta</t>
  </si>
  <si>
    <t>kantutanna</t>
  </si>
  <si>
    <t>kantoor</t>
  </si>
  <si>
    <t>kantine</t>
  </si>
  <si>
    <t>kantin</t>
  </si>
  <si>
    <t>kantilal</t>
  </si>
  <si>
    <t>kantii</t>
  </si>
  <si>
    <t>kanti</t>
  </si>
  <si>
    <t>kanthy</t>
  </si>
  <si>
    <t>kanthony</t>
  </si>
  <si>
    <t>kanthika</t>
  </si>
  <si>
    <t>kanthan</t>
  </si>
  <si>
    <t>kante</t>
  </si>
  <si>
    <t>kantawong</t>
  </si>
  <si>
    <t>kantarina</t>
  </si>
  <si>
    <t>kantaporn</t>
  </si>
  <si>
    <t>kansuda</t>
  </si>
  <si>
    <t>kansky</t>
  </si>
  <si>
    <t>kansasgirl</t>
  </si>
  <si>
    <t>kansascity913</t>
  </si>
  <si>
    <t>kansas9</t>
  </si>
  <si>
    <t>kansas89</t>
  </si>
  <si>
    <t>kansas6</t>
  </si>
  <si>
    <t>kansas5</t>
  </si>
  <si>
    <t>kansas4</t>
  </si>
  <si>
    <t>kansas25</t>
  </si>
  <si>
    <t>kansas21</t>
  </si>
  <si>
    <t>kansas1982</t>
  </si>
  <si>
    <t>kansas17</t>
  </si>
  <si>
    <t>kansas06</t>
  </si>
  <si>
    <t>kansas05</t>
  </si>
  <si>
    <t>kansas02</t>
  </si>
  <si>
    <t>kansan</t>
  </si>
  <si>
    <t>kanpur</t>
  </si>
  <si>
    <t>kanou</t>
  </si>
  <si>
    <t>kanotra</t>
  </si>
  <si>
    <t>kanoto</t>
  </si>
  <si>
    <t>kanota</t>
  </si>
  <si>
    <t>kanosa</t>
  </si>
  <si>
    <t>kanook</t>
  </si>
  <si>
    <t>kanona</t>
  </si>
  <si>
    <t>kanolope</t>
  </si>
  <si>
    <t>kanokporn32</t>
  </si>
  <si>
    <t>kanokorn</t>
  </si>
  <si>
    <t>kanokkorn</t>
  </si>
  <si>
    <t>kanokkan</t>
  </si>
  <si>
    <t>kanoelani2</t>
  </si>
  <si>
    <t>kanobie</t>
  </si>
  <si>
    <t>kano1050cent</t>
  </si>
  <si>
    <t>kano08</t>
  </si>
  <si>
    <t>kano04</t>
  </si>
  <si>
    <t>kanngaituk</t>
  </si>
  <si>
    <t>kannes</t>
  </si>
  <si>
    <t>kannen</t>
  </si>
  <si>
    <t>kannel</t>
  </si>
  <si>
    <t>kanneh</t>
  </si>
  <si>
    <t>kannazukinomiko</t>
  </si>
  <si>
    <t>kannazuki</t>
  </si>
  <si>
    <t>kannas</t>
  </si>
  <si>
    <t>kannara</t>
  </si>
  <si>
    <t>kannapolis</t>
  </si>
  <si>
    <t>kann18</t>
  </si>
  <si>
    <t>kanmetin</t>
  </si>
  <si>
    <t>kankusho</t>
  </si>
  <si>
    <t>kankurou</t>
  </si>
  <si>
    <t>kankis</t>
  </si>
  <si>
    <t>kankam</t>
  </si>
  <si>
    <t>kankalar</t>
  </si>
  <si>
    <t>kanjin13</t>
  </si>
  <si>
    <t>kanjeng</t>
  </si>
  <si>
    <t>kanjanaporn</t>
  </si>
  <si>
    <t>kanjai</t>
  </si>
  <si>
    <t>kaniz10329</t>
  </si>
  <si>
    <t>kaniya06</t>
  </si>
  <si>
    <t>kanitt</t>
  </si>
  <si>
    <t>kanith</t>
  </si>
  <si>
    <t>kanissa</t>
  </si>
  <si>
    <t>kanishk</t>
  </si>
  <si>
    <t>kanisha12</t>
  </si>
  <si>
    <t>kanisa</t>
  </si>
  <si>
    <t>kaninkanin</t>
  </si>
  <si>
    <t>kanima</t>
  </si>
  <si>
    <t>kanila</t>
  </si>
  <si>
    <t>kanie</t>
  </si>
  <si>
    <t>kanicka</t>
  </si>
  <si>
    <t>kanha</t>
  </si>
  <si>
    <t>kangzhan</t>
  </si>
  <si>
    <t>kangta27</t>
  </si>
  <si>
    <t>kangie</t>
  </si>
  <si>
    <t>kanggaroo</t>
  </si>
  <si>
    <t>kangenkamu</t>
  </si>
  <si>
    <t>kangdongwon</t>
  </si>
  <si>
    <t>kangas1</t>
  </si>
  <si>
    <t>kangaroo9</t>
  </si>
  <si>
    <t>kangaroo4</t>
  </si>
  <si>
    <t>kanga5</t>
  </si>
  <si>
    <t>kanga26</t>
  </si>
  <si>
    <t>kanga12</t>
  </si>
  <si>
    <t>kang21</t>
  </si>
  <si>
    <t>kang111</t>
  </si>
  <si>
    <t>kaneyza</t>
  </si>
  <si>
    <t>kaneyboy</t>
  </si>
  <si>
    <t>kaneya</t>
  </si>
  <si>
    <t>kanewwe</t>
  </si>
  <si>
    <t>kanethia</t>
  </si>
  <si>
    <t>kaneth</t>
  </si>
  <si>
    <t>kaneno</t>
  </si>
  <si>
    <t>kaneman</t>
  </si>
  <si>
    <t>kanema</t>
  </si>
  <si>
    <t>kanem48</t>
  </si>
  <si>
    <t>kanelos</t>
  </si>
  <si>
    <t>kanella</t>
  </si>
  <si>
    <t>kanelives</t>
  </si>
  <si>
    <t>kanejay</t>
  </si>
  <si>
    <t>kanehira</t>
  </si>
  <si>
    <t>kanee</t>
  </si>
  <si>
    <t>kanec</t>
  </si>
  <si>
    <t>kanebear</t>
  </si>
  <si>
    <t>kaneabel</t>
  </si>
  <si>
    <t>kane91</t>
  </si>
  <si>
    <t>kane83</t>
  </si>
  <si>
    <t>kane50</t>
  </si>
  <si>
    <t>kane44</t>
  </si>
  <si>
    <t>kane313</t>
  </si>
  <si>
    <t>kane3</t>
  </si>
  <si>
    <t>kane27</t>
  </si>
  <si>
    <t>kane2008</t>
  </si>
  <si>
    <t>kane2004</t>
  </si>
  <si>
    <t>kane1994</t>
  </si>
  <si>
    <t>kane1992</t>
  </si>
  <si>
    <t>kane1991</t>
  </si>
  <si>
    <t>kane1985</t>
  </si>
  <si>
    <t>kane18</t>
  </si>
  <si>
    <t>kane17</t>
  </si>
  <si>
    <t>kane132</t>
  </si>
  <si>
    <t>kane00</t>
  </si>
  <si>
    <t>kane#1</t>
  </si>
  <si>
    <t>kandyboy</t>
  </si>
  <si>
    <t>kandy9</t>
  </si>
  <si>
    <t>kandy18</t>
  </si>
  <si>
    <t>kandy15</t>
  </si>
  <si>
    <t>kandy101</t>
  </si>
  <si>
    <t>kandy05</t>
  </si>
  <si>
    <t>kandurka</t>
  </si>
  <si>
    <t>kandur</t>
  </si>
  <si>
    <t>kandule</t>
  </si>
  <si>
    <t>kandt4eva</t>
  </si>
  <si>
    <t>kandt12</t>
  </si>
  <si>
    <t>kandrea</t>
  </si>
  <si>
    <t>kandr</t>
  </si>
  <si>
    <t>kandola</t>
  </si>
  <si>
    <t>kando101.</t>
  </si>
  <si>
    <t>kandle1</t>
  </si>
  <si>
    <t>kandjj</t>
  </si>
  <si>
    <t>kandithor</t>
  </si>
  <si>
    <t>kandit</t>
  </si>
  <si>
    <t>kandisue</t>
  </si>
  <si>
    <t>kandis3</t>
  </si>
  <si>
    <t>kandiri</t>
  </si>
  <si>
    <t>kandirenee</t>
  </si>
  <si>
    <t>kandiman</t>
  </si>
  <si>
    <t>kandila</t>
  </si>
  <si>
    <t>kandikane1</t>
  </si>
  <si>
    <t>kandik</t>
  </si>
  <si>
    <t>kandiii</t>
  </si>
  <si>
    <t>kandigurl1</t>
  </si>
  <si>
    <t>kandiez</t>
  </si>
  <si>
    <t>kandiee</t>
  </si>
  <si>
    <t>kandie15</t>
  </si>
  <si>
    <t>kandie06</t>
  </si>
  <si>
    <t>kandie04</t>
  </si>
  <si>
    <t>kandice12</t>
  </si>
  <si>
    <t>kandicane</t>
  </si>
  <si>
    <t>kandi88</t>
  </si>
  <si>
    <t>kandi7</t>
  </si>
  <si>
    <t>kandi69</t>
  </si>
  <si>
    <t>kandi4u</t>
  </si>
  <si>
    <t>kandi16</t>
  </si>
  <si>
    <t>kandi13</t>
  </si>
  <si>
    <t>kandi101</t>
  </si>
  <si>
    <t>kandi04</t>
  </si>
  <si>
    <t>kandersteg</t>
  </si>
  <si>
    <t>kander</t>
  </si>
  <si>
    <t>kandayuu</t>
  </si>
  <si>
    <t>kandangayam</t>
  </si>
  <si>
    <t>kandam</t>
  </si>
  <si>
    <t>kandall</t>
  </si>
  <si>
    <t>kanda75</t>
  </si>
  <si>
    <t>kancute</t>
  </si>
  <si>
    <t>kanchita</t>
  </si>
  <si>
    <t>kancer1</t>
  </si>
  <si>
    <t>kanazawa</t>
  </si>
  <si>
    <t>kanayok</t>
  </si>
  <si>
    <t>kanaye</t>
  </si>
  <si>
    <t>kanavale</t>
  </si>
  <si>
    <t>kanati</t>
  </si>
  <si>
    <t>kanatakara</t>
  </si>
  <si>
    <t>kanariepiet</t>
  </si>
  <si>
    <t>kanaoyama</t>
  </si>
  <si>
    <t>kanani7</t>
  </si>
  <si>
    <t>kanani01</t>
  </si>
  <si>
    <t>kananga</t>
  </si>
  <si>
    <t>kanang</t>
  </si>
  <si>
    <t>kanamon</t>
  </si>
  <si>
    <t>kaname12</t>
  </si>
  <si>
    <t>kanaloa1</t>
  </si>
  <si>
    <t>kanalla</t>
  </si>
  <si>
    <t>kanaley</t>
  </si>
  <si>
    <t>kanales1</t>
  </si>
  <si>
    <t>kanale</t>
  </si>
  <si>
    <t>kanakas</t>
  </si>
  <si>
    <t>kanakana</t>
  </si>
  <si>
    <t>kanaka001</t>
  </si>
  <si>
    <t>kanaka.</t>
  </si>
  <si>
    <t>kanaiya</t>
  </si>
  <si>
    <t>kanain</t>
  </si>
  <si>
    <t>kanaesha</t>
  </si>
  <si>
    <t>kanae</t>
  </si>
  <si>
    <t>kanadian</t>
  </si>
  <si>
    <t>kanada26</t>
  </si>
  <si>
    <t>kanada1</t>
  </si>
  <si>
    <t>kanabix</t>
  </si>
  <si>
    <t>kanabee</t>
  </si>
  <si>
    <t>kana2005</t>
  </si>
  <si>
    <t>kana01</t>
  </si>
  <si>
    <t>kan702</t>
  </si>
  <si>
    <t>kan1234</t>
  </si>
  <si>
    <t>kan123</t>
  </si>
  <si>
    <t>kan007</t>
  </si>
  <si>
    <t>kamza</t>
  </si>
  <si>
    <t>kamyra</t>
  </si>
  <si>
    <t>kamuz</t>
  </si>
  <si>
    <t>kamute25</t>
  </si>
  <si>
    <t>kamulah</t>
  </si>
  <si>
    <t>kamukhamo</t>
  </si>
  <si>
    <t>kamuflase</t>
  </si>
  <si>
    <t>kamuela1</t>
  </si>
  <si>
    <t>kamu5268</t>
  </si>
  <si>
    <t>kamtiyaa</t>
  </si>
  <si>
    <t>kamties</t>
  </si>
  <si>
    <t>kamson</t>
  </si>
  <si>
    <t>kamsai</t>
  </si>
  <si>
    <t>kams123</t>
  </si>
  <si>
    <t>kamryn7</t>
  </si>
  <si>
    <t>kamryn24</t>
  </si>
  <si>
    <t>kamryn23</t>
  </si>
  <si>
    <t>kamryn12</t>
  </si>
  <si>
    <t>kamryn10</t>
  </si>
  <si>
    <t>kamrul</t>
  </si>
  <si>
    <t>kamron00</t>
  </si>
  <si>
    <t>kamrinlea</t>
  </si>
  <si>
    <t>kamri1984</t>
  </si>
  <si>
    <t>kamri</t>
  </si>
  <si>
    <t>kamren12</t>
  </si>
  <si>
    <t>kamree</t>
  </si>
  <si>
    <t>kamranali</t>
  </si>
  <si>
    <t>kamraan1</t>
  </si>
  <si>
    <t>kampuput</t>
  </si>
  <si>
    <t>kampos</t>
  </si>
  <si>
    <t>kampis</t>
  </si>
  <si>
    <t>kamphuis</t>
  </si>
  <si>
    <t>kampes</t>
  </si>
  <si>
    <t>kampas</t>
  </si>
  <si>
    <t>kampar</t>
  </si>
  <si>
    <t>kampanilla</t>
  </si>
  <si>
    <t>kampanglw</t>
  </si>
  <si>
    <t>kampanart</t>
  </si>
  <si>
    <t>kampak</t>
  </si>
  <si>
    <t>kampa</t>
  </si>
  <si>
    <t>kamoya</t>
  </si>
  <si>
    <t>kamots</t>
  </si>
  <si>
    <t>kamoto</t>
  </si>
  <si>
    <t>kamotee</t>
  </si>
  <si>
    <t>kamotecue</t>
  </si>
  <si>
    <t>kamote25</t>
  </si>
  <si>
    <t>kamote18</t>
  </si>
  <si>
    <t>kamote123</t>
  </si>
  <si>
    <t>kamote1</t>
  </si>
  <si>
    <t>kamot</t>
  </si>
  <si>
    <t>kamorra</t>
  </si>
  <si>
    <t>kamore</t>
  </si>
  <si>
    <t>kamookak</t>
  </si>
  <si>
    <t>kamonrat</t>
  </si>
  <si>
    <t>kamonmarn</t>
  </si>
  <si>
    <t>kamoning</t>
  </si>
  <si>
    <t>kamonii</t>
  </si>
  <si>
    <t>kamoni</t>
  </si>
  <si>
    <t>kamon123</t>
  </si>
  <si>
    <t>kamolpan</t>
  </si>
  <si>
    <t>kamola</t>
  </si>
  <si>
    <t>kamokidd</t>
  </si>
  <si>
    <t>kammola</t>
  </si>
  <si>
    <t>kammile</t>
  </si>
  <si>
    <t>kammi101</t>
  </si>
  <si>
    <t>kammi</t>
  </si>
  <si>
    <t>kammeyer</t>
  </si>
  <si>
    <t>kammer</t>
  </si>
  <si>
    <t>kammansanya</t>
  </si>
  <si>
    <t>kamlynn</t>
  </si>
  <si>
    <t>kamlon</t>
  </si>
  <si>
    <t>kamkam8</t>
  </si>
  <si>
    <t>kamkam6</t>
  </si>
  <si>
    <t>kamjat</t>
  </si>
  <si>
    <t>kamissa</t>
  </si>
  <si>
    <t>kamisi</t>
  </si>
  <si>
    <t>kamish1</t>
  </si>
  <si>
    <t>kamisah</t>
  </si>
  <si>
    <t>kamiria</t>
  </si>
  <si>
    <t>kamiran</t>
  </si>
  <si>
    <t>kamipa</t>
  </si>
  <si>
    <t>kaming</t>
  </si>
  <si>
    <t>kamineko</t>
  </si>
  <si>
    <t>kaminah</t>
  </si>
  <si>
    <t>kamilya</t>
  </si>
  <si>
    <t>kamilu</t>
  </si>
  <si>
    <t>kamilou</t>
  </si>
  <si>
    <t>kamillo</t>
  </si>
  <si>
    <t>kamillia</t>
  </si>
  <si>
    <t>kamille4</t>
  </si>
  <si>
    <t>kamille2</t>
  </si>
  <si>
    <t>kamilla1</t>
  </si>
  <si>
    <t>kamild</t>
  </si>
  <si>
    <t>kamilah6</t>
  </si>
  <si>
    <t>kamila7</t>
  </si>
  <si>
    <t>kamila27</t>
  </si>
  <si>
    <t>kamila23</t>
  </si>
  <si>
    <t>kamila22</t>
  </si>
  <si>
    <t>kamila12</t>
  </si>
  <si>
    <t>kamila10</t>
  </si>
  <si>
    <t>kamila08</t>
  </si>
  <si>
    <t>kamila07</t>
  </si>
  <si>
    <t>kamila01</t>
  </si>
  <si>
    <t>kamil92</t>
  </si>
  <si>
    <t>kamil23</t>
  </si>
  <si>
    <t>kamiki</t>
  </si>
  <si>
    <t>kamikazie</t>
  </si>
  <si>
    <t>kamikazekaito</t>
  </si>
  <si>
    <t>kamikaze99</t>
  </si>
  <si>
    <t>kamikaze6</t>
  </si>
  <si>
    <t>kamikaze3</t>
  </si>
  <si>
    <t>kamikaze23</t>
  </si>
  <si>
    <t>kamikaze08</t>
  </si>
  <si>
    <t>kamikase321</t>
  </si>
  <si>
    <t>kamiesha</t>
  </si>
  <si>
    <t>kamie2</t>
  </si>
  <si>
    <t>kamiah1</t>
  </si>
  <si>
    <t>kami99</t>
  </si>
  <si>
    <t>kami96</t>
  </si>
  <si>
    <t>kami87</t>
  </si>
  <si>
    <t>kami23</t>
  </si>
  <si>
    <t>kami2006</t>
  </si>
  <si>
    <t>kami19</t>
  </si>
  <si>
    <t>kami18</t>
  </si>
  <si>
    <t>kami17</t>
  </si>
  <si>
    <t>kami101</t>
  </si>
  <si>
    <t>kami10</t>
  </si>
  <si>
    <t>kami08</t>
  </si>
  <si>
    <t>kami01</t>
  </si>
  <si>
    <t>kamhaez</t>
  </si>
  <si>
    <t>kamesha1</t>
  </si>
  <si>
    <t>kamerton</t>
  </si>
  <si>
    <t>kamers</t>
  </si>
  <si>
    <t>kamerond</t>
  </si>
  <si>
    <t>kameron8</t>
  </si>
  <si>
    <t>kameron4</t>
  </si>
  <si>
    <t>kameron22</t>
  </si>
  <si>
    <t>kameron09</t>
  </si>
  <si>
    <t>kameron04</t>
  </si>
  <si>
    <t>kameron02</t>
  </si>
  <si>
    <t>kameron!</t>
  </si>
  <si>
    <t>kameria</t>
  </si>
  <si>
    <t>kamerad</t>
  </si>
  <si>
    <t>kamer0n</t>
  </si>
  <si>
    <t>kameorn</t>
  </si>
  <si>
    <t>kameo</t>
  </si>
  <si>
    <t>kamene</t>
  </si>
  <si>
    <t>kamelya</t>
  </si>
  <si>
    <t>kamelutza</t>
  </si>
  <si>
    <t>kamels</t>
  </si>
  <si>
    <t>kamellia</t>
  </si>
  <si>
    <t>kamelija</t>
  </si>
  <si>
    <t>kamekona1</t>
  </si>
  <si>
    <t>kamekazi</t>
  </si>
  <si>
    <t>kameca</t>
  </si>
  <si>
    <t>kamealoha</t>
  </si>
  <si>
    <t>kamea05</t>
  </si>
  <si>
    <t>kame520</t>
  </si>
  <si>
    <t>kame23</t>
  </si>
  <si>
    <t>kamdin1</t>
  </si>
  <si>
    <t>kamden8</t>
  </si>
  <si>
    <t>kamden3</t>
  </si>
  <si>
    <t>kamden2</t>
  </si>
  <si>
    <t>kamden1</t>
  </si>
  <si>
    <t>kamden05</t>
  </si>
  <si>
    <t>kamden01</t>
  </si>
  <si>
    <t>kamdal</t>
  </si>
  <si>
    <t>kamchai</t>
  </si>
  <si>
    <t>kamc1026</t>
  </si>
  <si>
    <t>kambrook</t>
  </si>
  <si>
    <t>kambria1</t>
  </si>
  <si>
    <t>kambre89</t>
  </si>
  <si>
    <t>kambodia</t>
  </si>
  <si>
    <t>kambo1</t>
  </si>
  <si>
    <t>kambings</t>
  </si>
  <si>
    <t>kambingman</t>
  </si>
  <si>
    <t>kambinghitam</t>
  </si>
  <si>
    <t>kambing91</t>
  </si>
  <si>
    <t>kambing89</t>
  </si>
  <si>
    <t>kambing87</t>
  </si>
  <si>
    <t>kambing12</t>
  </si>
  <si>
    <t>kambii</t>
  </si>
  <si>
    <t>kambel</t>
  </si>
  <si>
    <t>kambate</t>
  </si>
  <si>
    <t>kambal29</t>
  </si>
  <si>
    <t>kambal24</t>
  </si>
  <si>
    <t>kambal143</t>
  </si>
  <si>
    <t>kambal10</t>
  </si>
  <si>
    <t>kambal05</t>
  </si>
  <si>
    <t>kamba</t>
  </si>
  <si>
    <t>kamaxo</t>
  </si>
  <si>
    <t>kamau1</t>
  </si>
  <si>
    <t>kamatayan1</t>
  </si>
  <si>
    <t>kamatayan0</t>
  </si>
  <si>
    <t>kamasn</t>
  </si>
  <si>
    <t>kamarvionp</t>
  </si>
  <si>
    <t>kamaruzaman</t>
  </si>
  <si>
    <t>kamarulzaman</t>
  </si>
  <si>
    <t>kamarku</t>
  </si>
  <si>
    <t>kamarion1</t>
  </si>
  <si>
    <t>kamario</t>
  </si>
  <si>
    <t>kamarie1</t>
  </si>
  <si>
    <t>kamari02</t>
  </si>
  <si>
    <t>kamaradi</t>
  </si>
  <si>
    <t>kamara2</t>
  </si>
  <si>
    <t>kamanu</t>
  </si>
  <si>
    <t>kamandag13</t>
  </si>
  <si>
    <t>kamana1</t>
  </si>
  <si>
    <t>kamameshi</t>
  </si>
  <si>
    <t>kamaly</t>
  </si>
  <si>
    <t>kamallia</t>
  </si>
  <si>
    <t>kamaljeet</t>
  </si>
  <si>
    <t>kamalika</t>
  </si>
  <si>
    <t>kamalia1</t>
  </si>
  <si>
    <t>kamalheer</t>
  </si>
  <si>
    <t>kamalhassan</t>
  </si>
  <si>
    <t>kamalei!</t>
  </si>
  <si>
    <t>kamaldeep</t>
  </si>
  <si>
    <t>kamalani1</t>
  </si>
  <si>
    <t>kamal91</t>
  </si>
  <si>
    <t>kamal6</t>
  </si>
  <si>
    <t>kamal3</t>
  </si>
  <si>
    <t>kamal18</t>
  </si>
  <si>
    <t>kamal12</t>
  </si>
  <si>
    <t>kamakokill</t>
  </si>
  <si>
    <t>kamakial</t>
  </si>
  <si>
    <t>kamakazy</t>
  </si>
  <si>
    <t>kamakazie</t>
  </si>
  <si>
    <t>kamakana4</t>
  </si>
  <si>
    <t>kamaja</t>
  </si>
  <si>
    <t>kamaiyah</t>
  </si>
  <si>
    <t>kamahele</t>
  </si>
  <si>
    <t>kamahao</t>
  </si>
  <si>
    <t>kamagi3</t>
  </si>
  <si>
    <t>kamaea</t>
  </si>
  <si>
    <t>kamaca</t>
  </si>
  <si>
    <t>kam994</t>
  </si>
  <si>
    <t>kam678</t>
  </si>
  <si>
    <t>kam3ron</t>
  </si>
  <si>
    <t>kam321</t>
  </si>
  <si>
    <t>kam222</t>
  </si>
  <si>
    <t>kam2010</t>
  </si>
  <si>
    <t>kam2006</t>
  </si>
  <si>
    <t>kam1234</t>
  </si>
  <si>
    <t>kam12$$</t>
  </si>
  <si>
    <t>kam0te</t>
  </si>
  <si>
    <t>kalysta1</t>
  </si>
  <si>
    <t>kalyssa06</t>
  </si>
  <si>
    <t>kalysha</t>
  </si>
  <si>
    <t>kalyse</t>
  </si>
  <si>
    <t>kalyn88</t>
  </si>
  <si>
    <t>kalyn5</t>
  </si>
  <si>
    <t>kalyn11</t>
  </si>
  <si>
    <t>kalyah</t>
  </si>
  <si>
    <t>kalvyn</t>
  </si>
  <si>
    <t>kalvo</t>
  </si>
  <si>
    <t>kalvinpotter</t>
  </si>
  <si>
    <t>kalvin00</t>
  </si>
  <si>
    <t>kalven</t>
  </si>
  <si>
    <t>kalus1</t>
  </si>
  <si>
    <t>kalungat</t>
  </si>
  <si>
    <t>kalumi</t>
  </si>
  <si>
    <t>kalumea</t>
  </si>
  <si>
    <t>kalumbarr</t>
  </si>
  <si>
    <t>kaluka</t>
  </si>
  <si>
    <t>kaluga</t>
  </si>
  <si>
    <t>kalucha</t>
  </si>
  <si>
    <t>kalub1</t>
  </si>
  <si>
    <t>kalsta</t>
  </si>
  <si>
    <t>kalson</t>
  </si>
  <si>
    <t>kalras</t>
  </si>
  <si>
    <t>kalpita</t>
  </si>
  <si>
    <t>kaloum</t>
  </si>
  <si>
    <t>kaloulou</t>
  </si>
  <si>
    <t>kalosa</t>
  </si>
  <si>
    <t>kalorias</t>
  </si>
  <si>
    <t>kalora</t>
  </si>
  <si>
    <t>kalookan</t>
  </si>
  <si>
    <t>kalonji1</t>
  </si>
  <si>
    <t>kalomoira</t>
  </si>
  <si>
    <t>kaloman</t>
  </si>
  <si>
    <t>kalolina</t>
  </si>
  <si>
    <t>kalokairi2007</t>
  </si>
  <si>
    <t>kaloha</t>
  </si>
  <si>
    <t>kalogka</t>
  </si>
  <si>
    <t>kalog23</t>
  </si>
  <si>
    <t>kalobe</t>
  </si>
  <si>
    <t>kalo123</t>
  </si>
  <si>
    <t>kalnapilis</t>
  </si>
  <si>
    <t>kalmikiya</t>
  </si>
  <si>
    <t>kalmal</t>
  </si>
  <si>
    <t>kallym</t>
  </si>
  <si>
    <t>kallycat</t>
  </si>
  <si>
    <t>kally42424</t>
  </si>
  <si>
    <t>kally11</t>
  </si>
  <si>
    <t>kalluk</t>
  </si>
  <si>
    <t>kallita</t>
  </si>
  <si>
    <t>kallisto</t>
  </si>
  <si>
    <t>kalliesue</t>
  </si>
  <si>
    <t>kallie13</t>
  </si>
  <si>
    <t>kalli89</t>
  </si>
  <si>
    <t>kalli21</t>
  </si>
  <si>
    <t>kallee1</t>
  </si>
  <si>
    <t>kalle1</t>
  </si>
  <si>
    <t>kallay</t>
  </si>
  <si>
    <t>kallashi</t>
  </si>
  <si>
    <t>kallahouse</t>
  </si>
  <si>
    <t>kalkoen</t>
  </si>
  <si>
    <t>kalkidan</t>
  </si>
  <si>
    <t>kalkara</t>
  </si>
  <si>
    <t>kaliyuga</t>
  </si>
  <si>
    <t>kaliyah4</t>
  </si>
  <si>
    <t>kaliyah08</t>
  </si>
  <si>
    <t>kaliyah01</t>
  </si>
  <si>
    <t>kaliwungu</t>
  </si>
  <si>
    <t>kalivati</t>
  </si>
  <si>
    <t>kalitas</t>
  </si>
  <si>
    <t>kalista4</t>
  </si>
  <si>
    <t>kalispera</t>
  </si>
  <si>
    <t>kaliska</t>
  </si>
  <si>
    <t>kalisia</t>
  </si>
  <si>
    <t>kalishea</t>
  </si>
  <si>
    <t>kalise1</t>
  </si>
  <si>
    <t>kaliris</t>
  </si>
  <si>
    <t>kalirenee</t>
  </si>
  <si>
    <t>kalique</t>
  </si>
  <si>
    <t>kaliqt</t>
  </si>
  <si>
    <t>kalipolis1962</t>
  </si>
  <si>
    <t>kalion</t>
  </si>
  <si>
    <t>kalinn</t>
  </si>
  <si>
    <t>kalinicole</t>
  </si>
  <si>
    <t>kaline1</t>
  </si>
  <si>
    <t>kalina1620</t>
  </si>
  <si>
    <t>kalin23</t>
  </si>
  <si>
    <t>kalin123</t>
  </si>
  <si>
    <t>kalin01</t>
  </si>
  <si>
    <t>kalimero1</t>
  </si>
  <si>
    <t>kalimdor</t>
  </si>
  <si>
    <t>kalimba94</t>
  </si>
  <si>
    <t>kalimae</t>
  </si>
  <si>
    <t>kalilynn</t>
  </si>
  <si>
    <t>kalilah21</t>
  </si>
  <si>
    <t>kalila4</t>
  </si>
  <si>
    <t>kaliko1</t>
  </si>
  <si>
    <t>kalijata</t>
  </si>
  <si>
    <t>kaligtasan</t>
  </si>
  <si>
    <t>kalifornya</t>
  </si>
  <si>
    <t>kalif</t>
  </si>
  <si>
    <t>kaliese</t>
  </si>
  <si>
    <t>kalien</t>
  </si>
  <si>
    <t>kaliel</t>
  </si>
  <si>
    <t>kaliek</t>
  </si>
  <si>
    <t>kalie21</t>
  </si>
  <si>
    <t>kalie03</t>
  </si>
  <si>
    <t>kalidog1</t>
  </si>
  <si>
    <t>kalidawn</t>
  </si>
  <si>
    <t>kalidad</t>
  </si>
  <si>
    <t>kalico</t>
  </si>
  <si>
    <t>kalicleo</t>
  </si>
  <si>
    <t>kalick</t>
  </si>
  <si>
    <t>kalicho</t>
  </si>
  <si>
    <t>kalicharan</t>
  </si>
  <si>
    <t>kalicha</t>
  </si>
  <si>
    <t>kalicat1</t>
  </si>
  <si>
    <t>kalibre13</t>
  </si>
  <si>
    <t>kalibrada</t>
  </si>
  <si>
    <t>kaliboy</t>
  </si>
  <si>
    <t>kaliblood</t>
  </si>
  <si>
    <t>kalibali</t>
  </si>
  <si>
    <t>kalibaby</t>
  </si>
  <si>
    <t>kalib1</t>
  </si>
  <si>
    <t>kali95</t>
  </si>
  <si>
    <t>kali777</t>
  </si>
  <si>
    <t>kali42005</t>
  </si>
  <si>
    <t>kali24</t>
  </si>
  <si>
    <t>kali2006</t>
  </si>
  <si>
    <t>kali2000</t>
  </si>
  <si>
    <t>kali1234</t>
  </si>
  <si>
    <t>kali09</t>
  </si>
  <si>
    <t>kali08</t>
  </si>
  <si>
    <t>kali04</t>
  </si>
  <si>
    <t>kali00</t>
  </si>
  <si>
    <t>kale├▒a</t>
  </si>
  <si>
    <t>kaleyj</t>
  </si>
  <si>
    <t>kaleyh</t>
  </si>
  <si>
    <t>kaleygirl</t>
  </si>
  <si>
    <t>kaleybug</t>
  </si>
  <si>
    <t>kaleya1</t>
  </si>
  <si>
    <t>kaley97</t>
  </si>
  <si>
    <t>kalexa</t>
  </si>
  <si>
    <t>kalewis</t>
  </si>
  <si>
    <t>kalet</t>
  </si>
  <si>
    <t>kalesia</t>
  </si>
  <si>
    <t>kales</t>
  </si>
  <si>
    <t>kalepa</t>
  </si>
  <si>
    <t>kaleokalani</t>
  </si>
  <si>
    <t>kaleo82</t>
  </si>
  <si>
    <t>kaleo7</t>
  </si>
  <si>
    <t>kaleo123</t>
  </si>
  <si>
    <t>kalenga</t>
  </si>
  <si>
    <t>kalene1</t>
  </si>
  <si>
    <t>kalena3</t>
  </si>
  <si>
    <t>kaleli</t>
  </si>
  <si>
    <t>kalel11</t>
  </si>
  <si>
    <t>kalel07</t>
  </si>
  <si>
    <t>kalel0</t>
  </si>
  <si>
    <t>kalejandro</t>
  </si>
  <si>
    <t>kaleishot</t>
  </si>
  <si>
    <t>kalein</t>
  </si>
  <si>
    <t>kaleigh6</t>
  </si>
  <si>
    <t>kaleigh22</t>
  </si>
  <si>
    <t>kalei89</t>
  </si>
  <si>
    <t>kalei5</t>
  </si>
  <si>
    <t>kalehua4</t>
  </si>
  <si>
    <t>kaleema</t>
  </si>
  <si>
    <t>kaleem123</t>
  </si>
  <si>
    <t>kaleel1</t>
  </si>
  <si>
    <t>kaleel06</t>
  </si>
  <si>
    <t>kalebw1</t>
  </si>
  <si>
    <t>kalebp</t>
  </si>
  <si>
    <t>kalebh</t>
  </si>
  <si>
    <t>kalebcole</t>
  </si>
  <si>
    <t>kalebasse</t>
  </si>
  <si>
    <t>kalebabu</t>
  </si>
  <si>
    <t>kaleb98</t>
  </si>
  <si>
    <t>kaleb93</t>
  </si>
  <si>
    <t>kaleb36</t>
  </si>
  <si>
    <t>kaleb321</t>
  </si>
  <si>
    <t>kaleb24</t>
  </si>
  <si>
    <t>kaleb21</t>
  </si>
  <si>
    <t>kaleb2008</t>
  </si>
  <si>
    <t>kaleb2003</t>
  </si>
  <si>
    <t>kaleb2000</t>
  </si>
  <si>
    <t>kaleb17</t>
  </si>
  <si>
    <t>kaleb122</t>
  </si>
  <si>
    <t>kaleb111</t>
  </si>
  <si>
    <t>kaleb1107</t>
  </si>
  <si>
    <t>kaleb101</t>
  </si>
  <si>
    <t>kaleb10</t>
  </si>
  <si>
    <t>kaleb.</t>
  </si>
  <si>
    <t>kaleb*</t>
  </si>
  <si>
    <t>kalean</t>
  </si>
  <si>
    <t>kaleak</t>
  </si>
  <si>
    <t>kalea2006</t>
  </si>
  <si>
    <t>kalea123</t>
  </si>
  <si>
    <t>kale22</t>
  </si>
  <si>
    <t>kale0lani</t>
  </si>
  <si>
    <t>kaldereta</t>
  </si>
  <si>
    <t>kalcium</t>
  </si>
  <si>
    <t>kalcetin</t>
  </si>
  <si>
    <t>kalbo143</t>
  </si>
  <si>
    <t>kalbo123</t>
  </si>
  <si>
    <t>kalbo05</t>
  </si>
  <si>
    <t>kalbar</t>
  </si>
  <si>
    <t>kalb.k5</t>
  </si>
  <si>
    <t>kalayla</t>
  </si>
  <si>
    <t>kalayah</t>
  </si>
  <si>
    <t>kalaya1</t>
  </si>
  <si>
    <t>kalay6095</t>
  </si>
  <si>
    <t>kalaukia</t>
  </si>
  <si>
    <t>kalathil</t>
  </si>
  <si>
    <t>kalathia</t>
  </si>
  <si>
    <t>kalate</t>
  </si>
  <si>
    <t>kalata</t>
  </si>
  <si>
    <t>kalaspuff</t>
  </si>
  <si>
    <t>kalasnjikov</t>
  </si>
  <si>
    <t>kalasha</t>
  </si>
  <si>
    <t>kalas123</t>
  </si>
  <si>
    <t>kalapate</t>
  </si>
  <si>
    <t>kalanie1</t>
  </si>
  <si>
    <t>kalanie</t>
  </si>
  <si>
    <t>kalani33</t>
  </si>
  <si>
    <t>kalani16</t>
  </si>
  <si>
    <t>kalani13</t>
  </si>
  <si>
    <t>kalani123</t>
  </si>
  <si>
    <t>kalani08</t>
  </si>
  <si>
    <t>kalani06</t>
  </si>
  <si>
    <t>kalani02</t>
  </si>
  <si>
    <t>kalana</t>
  </si>
  <si>
    <t>kalan7</t>
  </si>
  <si>
    <t>kalan6</t>
  </si>
  <si>
    <t>kalamong</t>
  </si>
  <si>
    <t>kalamona</t>
  </si>
  <si>
    <t>kalamity</t>
  </si>
  <si>
    <t>kalamita</t>
  </si>
  <si>
    <t>kalamba</t>
  </si>
  <si>
    <t>kalamaris</t>
  </si>
  <si>
    <t>kalamarino</t>
  </si>
  <si>
    <t>kalamarie</t>
  </si>
  <si>
    <t>kalamari</t>
  </si>
  <si>
    <t>kalamaraki</t>
  </si>
  <si>
    <t>kalam</t>
  </si>
  <si>
    <t>kalaluka</t>
  </si>
  <si>
    <t>kalake</t>
  </si>
  <si>
    <t>kalak</t>
  </si>
  <si>
    <t>kalaiya</t>
  </si>
  <si>
    <t>kalaina</t>
  </si>
  <si>
    <t>kalain</t>
  </si>
  <si>
    <t>kalaiah</t>
  </si>
  <si>
    <t>kalai3334</t>
  </si>
  <si>
    <t>kaladze</t>
  </si>
  <si>
    <t>kalacis</t>
  </si>
  <si>
    <t>kalaboogs</t>
  </si>
  <si>
    <t>kalabitpenge</t>
  </si>
  <si>
    <t>kalabaw13</t>
  </si>
  <si>
    <t>kala95</t>
  </si>
  <si>
    <t>kala24</t>
  </si>
  <si>
    <t>kala22</t>
  </si>
  <si>
    <t>kala2006</t>
  </si>
  <si>
    <t>kala13</t>
  </si>
  <si>
    <t>kala11</t>
  </si>
  <si>
    <t>kala1</t>
  </si>
  <si>
    <t>kal5nrd10</t>
  </si>
  <si>
    <t>kal2008</t>
  </si>
  <si>
    <t>kal1999</t>
  </si>
  <si>
    <t>kal-el.</t>
  </si>
  <si>
    <t>kakwood</t>
  </si>
  <si>
    <t>kakwidrik</t>
  </si>
  <si>
    <t>kakurine</t>
  </si>
  <si>
    <t>kakura</t>
  </si>
  <si>
    <t>kakung</t>
  </si>
  <si>
    <t>kakulet</t>
  </si>
  <si>
    <t>kakuke</t>
  </si>
  <si>
    <t>kakuji</t>
  </si>
  <si>
    <t>kakuhoney</t>
  </si>
  <si>
    <t>kaktusi</t>
  </si>
  <si>
    <t>kaktus2</t>
  </si>
  <si>
    <t>kakorot</t>
  </si>
  <si>
    <t>kakoo1327</t>
  </si>
  <si>
    <t>kakoii</t>
  </si>
  <si>
    <t>kako11</t>
  </si>
  <si>
    <t>kakkoi</t>
  </si>
  <si>
    <t>kakkie</t>
  </si>
  <si>
    <t>kakker</t>
  </si>
  <si>
    <t>kakken</t>
  </si>
  <si>
    <t>kakkee02</t>
  </si>
  <si>
    <t>kakkarot</t>
  </si>
  <si>
    <t>kakkak</t>
  </si>
  <si>
    <t>kakin</t>
  </si>
  <si>
    <t>kakimoto</t>
  </si>
  <si>
    <t>kakimaki</t>
  </si>
  <si>
    <t>kakibukit</t>
  </si>
  <si>
    <t>kaki69</t>
  </si>
  <si>
    <t>kaki123</t>
  </si>
  <si>
    <t>kaken</t>
  </si>
  <si>
    <t>kakelbont</t>
  </si>
  <si>
    <t>kakeki</t>
  </si>
  <si>
    <t>kakegawa</t>
  </si>
  <si>
    <t>kake4ever</t>
  </si>
  <si>
    <t>kake18</t>
  </si>
  <si>
    <t>kakdila</t>
  </si>
  <si>
    <t>kakazinha</t>
  </si>
  <si>
    <t>kakaye</t>
  </si>
  <si>
    <t>kakayan</t>
  </si>
  <si>
    <t>kakaya</t>
  </si>
  <si>
    <t>kakay1</t>
  </si>
  <si>
    <t>kakawate</t>
  </si>
  <si>
    <t>kakawa</t>
  </si>
  <si>
    <t>kakatuca17</t>
  </si>
  <si>
    <t>kakatt</t>
  </si>
  <si>
    <t>kakastainz</t>
  </si>
  <si>
    <t>kakashilover</t>
  </si>
  <si>
    <t>kakashi94</t>
  </si>
  <si>
    <t>kakashi93</t>
  </si>
  <si>
    <t>kakashi666</t>
  </si>
  <si>
    <t>kakashi45</t>
  </si>
  <si>
    <t>kakashi3</t>
  </si>
  <si>
    <t>kakashi27</t>
  </si>
  <si>
    <t>kakashi26</t>
  </si>
  <si>
    <t>kakashi24</t>
  </si>
  <si>
    <t>kakashi101</t>
  </si>
  <si>
    <t>kakashi10</t>
  </si>
  <si>
    <t>kakashi01</t>
  </si>
  <si>
    <t>kakashi.</t>
  </si>
  <si>
    <t>kakash1</t>
  </si>
  <si>
    <t>kakarote</t>
  </si>
  <si>
    <t>kakarl</t>
  </si>
  <si>
    <t>kakarina</t>
  </si>
  <si>
    <t>kakarana</t>
  </si>
  <si>
    <t>kakapoo</t>
  </si>
  <si>
    <t>kakapipi</t>
  </si>
  <si>
    <t>kakano22</t>
  </si>
  <si>
    <t>kakanj</t>
  </si>
  <si>
    <t>kakani</t>
  </si>
  <si>
    <t>kakamon</t>
  </si>
  <si>
    <t>kakamici</t>
  </si>
  <si>
    <t>kakamia</t>
  </si>
  <si>
    <t>kakama</t>
  </si>
  <si>
    <t>kakalele</t>
  </si>
  <si>
    <t>kakaleite</t>
  </si>
  <si>
    <t>kakalbo</t>
  </si>
  <si>
    <t>kakalake</t>
  </si>
  <si>
    <t>kakalaka</t>
  </si>
  <si>
    <t>kakala1</t>
  </si>
  <si>
    <t>kakake3</t>
  </si>
  <si>
    <t>kakakadek</t>
  </si>
  <si>
    <t>kakak97</t>
  </si>
  <si>
    <t>kakak94</t>
  </si>
  <si>
    <t>kakajan</t>
  </si>
  <si>
    <t>kakai16</t>
  </si>
  <si>
    <t>kakahead</t>
  </si>
  <si>
    <t>kakaganteng</t>
  </si>
  <si>
    <t>kakafan</t>
  </si>
  <si>
    <t>kakado</t>
  </si>
  <si>
    <t>kakadede</t>
  </si>
  <si>
    <t>kakacub14</t>
  </si>
  <si>
    <t>kakacakep</t>
  </si>
  <si>
    <t>kakabouda</t>
  </si>
  <si>
    <t>kakableed</t>
  </si>
  <si>
    <t>kakabear</t>
  </si>
  <si>
    <t>kakaac</t>
  </si>
  <si>
    <t>kaka96</t>
  </si>
  <si>
    <t>kaka93</t>
  </si>
  <si>
    <t>kaka90</t>
  </si>
  <si>
    <t>kaka87</t>
  </si>
  <si>
    <t>kaka30</t>
  </si>
  <si>
    <t>kaka28</t>
  </si>
  <si>
    <t>kaka26</t>
  </si>
  <si>
    <t>kaka2006</t>
  </si>
  <si>
    <t>kaka20</t>
  </si>
  <si>
    <t>kaka2</t>
  </si>
  <si>
    <t>kaka1994</t>
  </si>
  <si>
    <t>kaka1992</t>
  </si>
  <si>
    <t>kaka19</t>
  </si>
  <si>
    <t>kaka18</t>
  </si>
  <si>
    <t>kaka16</t>
  </si>
  <si>
    <t>kaka123456</t>
  </si>
  <si>
    <t>kaka100</t>
  </si>
  <si>
    <t>kaka00</t>
  </si>
  <si>
    <t>kak2217</t>
  </si>
  <si>
    <t>kajuska</t>
  </si>
  <si>
    <t>kajun</t>
  </si>
  <si>
    <t>kajsa1</t>
  </si>
  <si>
    <t>kajsa</t>
  </si>
  <si>
    <t>kajrare</t>
  </si>
  <si>
    <t>kajonsak</t>
  </si>
  <si>
    <t>kajoli</t>
  </si>
  <si>
    <t>kajole</t>
  </si>
  <si>
    <t>kajola</t>
  </si>
  <si>
    <t>kajol1</t>
  </si>
  <si>
    <t>kajojo</t>
  </si>
  <si>
    <t>kajohnson</t>
  </si>
  <si>
    <t>kajoel</t>
  </si>
  <si>
    <t>kajoba</t>
  </si>
  <si>
    <t>kajmonee1</t>
  </si>
  <si>
    <t>kajmere1</t>
  </si>
  <si>
    <t>kajman</t>
  </si>
  <si>
    <t>kajiwara</t>
  </si>
  <si>
    <t>kajinka</t>
  </si>
  <si>
    <t>kajiah</t>
  </si>
  <si>
    <t>kajelandraniel</t>
  </si>
  <si>
    <t>kajeab</t>
  </si>
  <si>
    <t>kaje23</t>
  </si>
  <si>
    <t>kajany</t>
  </si>
  <si>
    <t>kajal1</t>
  </si>
  <si>
    <t>kajaana</t>
  </si>
  <si>
    <t>kaj7981</t>
  </si>
  <si>
    <t>kaj342</t>
  </si>
  <si>
    <t>kaj1227</t>
  </si>
  <si>
    <t>kaizon</t>
  </si>
  <si>
    <t>kaizer16</t>
  </si>
  <si>
    <t>kaiyonia</t>
  </si>
  <si>
    <t>kaiyo</t>
  </si>
  <si>
    <t>kaiyla1</t>
  </si>
  <si>
    <t>kaiyat</t>
  </si>
  <si>
    <t>kaiya23</t>
  </si>
  <si>
    <t>kaiya2</t>
  </si>
  <si>
    <t>kaiya0222</t>
  </si>
  <si>
    <t>kaixo</t>
  </si>
  <si>
    <t>kaixian</t>
  </si>
  <si>
    <t>kaiwei</t>
  </si>
  <si>
    <t>kaius06</t>
  </si>
  <si>
    <t>kaity89</t>
  </si>
  <si>
    <t>kaity123</t>
  </si>
  <si>
    <t>kaity.</t>
  </si>
  <si>
    <t>kaittisak</t>
  </si>
  <si>
    <t>kaitom</t>
  </si>
  <si>
    <t>kaito1</t>
  </si>
  <si>
    <t>kaitnmatt7</t>
  </si>
  <si>
    <t>kaitlynn2</t>
  </si>
  <si>
    <t>kaitlynn08</t>
  </si>
  <si>
    <t>kaitlynn04</t>
  </si>
  <si>
    <t>kaitlynmarie</t>
  </si>
  <si>
    <t>kaitlyn97</t>
  </si>
  <si>
    <t>kaitlyn808</t>
  </si>
  <si>
    <t>kaitlyn77</t>
  </si>
  <si>
    <t>kaitlyn766</t>
  </si>
  <si>
    <t>kaitlyn317</t>
  </si>
  <si>
    <t>kaitlyn2007</t>
  </si>
  <si>
    <t>kaitlyn2005</t>
  </si>
  <si>
    <t>kaitlyn20</t>
  </si>
  <si>
    <t>kaitlyn16</t>
  </si>
  <si>
    <t>kaitlyn11808</t>
  </si>
  <si>
    <t>kaitlin98</t>
  </si>
  <si>
    <t>kaitlin97</t>
  </si>
  <si>
    <t>kaitlin94</t>
  </si>
  <si>
    <t>kaitlin77</t>
  </si>
  <si>
    <t>kaitlin28</t>
  </si>
  <si>
    <t>kaitlin26</t>
  </si>
  <si>
    <t>kaitlin22</t>
  </si>
  <si>
    <t>kaitlin16</t>
  </si>
  <si>
    <t>kaitlin15</t>
  </si>
  <si>
    <t>kaitlin14</t>
  </si>
  <si>
    <t>kaitlin06</t>
  </si>
  <si>
    <t>kaitlin00</t>
  </si>
  <si>
    <t>kaitlin.</t>
  </si>
  <si>
    <t>kaitlien</t>
  </si>
  <si>
    <t>kaitlen1</t>
  </si>
  <si>
    <t>kaitilyn</t>
  </si>
  <si>
    <t>kaitiebug</t>
  </si>
  <si>
    <t>kaitiaki</t>
  </si>
  <si>
    <t>kaiti14</t>
  </si>
  <si>
    <t>kaith07</t>
  </si>
  <si>
    <t>kaiters</t>
  </si>
  <si>
    <t>kaita</t>
  </si>
  <si>
    <t>kait88</t>
  </si>
  <si>
    <t>kait22</t>
  </si>
  <si>
    <t>kait10</t>
  </si>
  <si>
    <t>kaisy</t>
  </si>
  <si>
    <t>kaison1</t>
  </si>
  <si>
    <t>kaishinkou</t>
  </si>
  <si>
    <t>kaisha1</t>
  </si>
  <si>
    <t>kaiser8</t>
  </si>
  <si>
    <t>kaiser20</t>
  </si>
  <si>
    <t>kaiser18</t>
  </si>
  <si>
    <t>kaiser13</t>
  </si>
  <si>
    <t>kaiser1234</t>
  </si>
  <si>
    <t>kaiser10</t>
  </si>
  <si>
    <t>kaiser08</t>
  </si>
  <si>
    <t>kaiser07</t>
  </si>
  <si>
    <t>kaiser02</t>
  </si>
  <si>
    <t>kaisa1</t>
  </si>
  <si>
    <t>kaisa</t>
  </si>
  <si>
    <t>kairy</t>
  </si>
  <si>
    <t>kairouan</t>
  </si>
  <si>
    <t>kairose</t>
  </si>
  <si>
    <t>kairosLUX1972</t>
  </si>
  <si>
    <t>kairit</t>
  </si>
  <si>
    <t>kairie</t>
  </si>
  <si>
    <t>kairi24</t>
  </si>
  <si>
    <t>kairi16</t>
  </si>
  <si>
    <t>kairi13</t>
  </si>
  <si>
    <t>kairi101</t>
  </si>
  <si>
    <t>kairi06</t>
  </si>
  <si>
    <t>kairi!</t>
  </si>
  <si>
    <t>kairel</t>
  </si>
  <si>
    <t>kairan</t>
  </si>
  <si>
    <t>kaira12</t>
  </si>
  <si>
    <t>kaipop</t>
  </si>
  <si>
    <t>kaipoo</t>
  </si>
  <si>
    <t>kaipolani</t>
  </si>
  <si>
    <t>kaipo6</t>
  </si>
  <si>
    <t>kaipata</t>
  </si>
  <si>
    <t>kaiona</t>
  </si>
  <si>
    <t>kainon</t>
  </si>
  <si>
    <t>kainoa5</t>
  </si>
  <si>
    <t>kaino1</t>
  </si>
  <si>
    <t>kainjudith</t>
  </si>
  <si>
    <t>kainers</t>
  </si>
  <si>
    <t>kaine21</t>
  </si>
  <si>
    <t>kaine2004</t>
  </si>
  <si>
    <t>kaine13</t>
  </si>
  <si>
    <t>kainaman</t>
  </si>
  <si>
    <t>kainama</t>
  </si>
  <si>
    <t>kainah</t>
  </si>
  <si>
    <t>kainaat</t>
  </si>
  <si>
    <t>kain1</t>
  </si>
  <si>
    <t>kaimya</t>
  </si>
  <si>
    <t>kaimishu</t>
  </si>
  <si>
    <t>kaimiola</t>
  </si>
  <si>
    <t>kaimen</t>
  </si>
  <si>
    <t>kaimani1</t>
  </si>
  <si>
    <t>kaimani</t>
  </si>
  <si>
    <t>kaimanawa</t>
  </si>
  <si>
    <t>kaimana2</t>
  </si>
  <si>
    <t>kaimana06</t>
  </si>
  <si>
    <t>kaimana!</t>
  </si>
  <si>
    <t>kailynne</t>
  </si>
  <si>
    <t>kailyn3</t>
  </si>
  <si>
    <t>kailyn12</t>
  </si>
  <si>
    <t>kailyn04</t>
  </si>
  <si>
    <t>kailyn01</t>
  </si>
  <si>
    <t>kailyn#2</t>
  </si>
  <si>
    <t>kailyj</t>
  </si>
  <si>
    <t>kailuagirl</t>
  </si>
  <si>
    <t>kailua06</t>
  </si>
  <si>
    <t>kailoma</t>
  </si>
  <si>
    <t>kailiyah</t>
  </si>
  <si>
    <t>kailiko</t>
  </si>
  <si>
    <t>kailijade</t>
  </si>
  <si>
    <t>kailigrace</t>
  </si>
  <si>
    <t>kailiblesaw</t>
  </si>
  <si>
    <t>kailia</t>
  </si>
  <si>
    <t>kaileybug</t>
  </si>
  <si>
    <t>kailey99</t>
  </si>
  <si>
    <t>kailey31</t>
  </si>
  <si>
    <t>kailey21</t>
  </si>
  <si>
    <t>kailey0903</t>
  </si>
  <si>
    <t>kailey0415</t>
  </si>
  <si>
    <t>kailewis</t>
  </si>
  <si>
    <t>kailes</t>
  </si>
  <si>
    <t>kailene7</t>
  </si>
  <si>
    <t>kaileigh02</t>
  </si>
  <si>
    <t>kaileeann</t>
  </si>
  <si>
    <t>kailee99</t>
  </si>
  <si>
    <t>kailee7</t>
  </si>
  <si>
    <t>kailee24</t>
  </si>
  <si>
    <t>kailee22</t>
  </si>
  <si>
    <t>kailee13</t>
  </si>
  <si>
    <t>kailee12</t>
  </si>
  <si>
    <t>kailee03</t>
  </si>
  <si>
    <t>kaile1</t>
  </si>
  <si>
    <t>kailayu</t>
  </si>
  <si>
    <t>kailani05</t>
  </si>
  <si>
    <t>kailam</t>
  </si>
  <si>
    <t>kailaj1</t>
  </si>
  <si>
    <t>kailah7</t>
  </si>
  <si>
    <t>kailag</t>
  </si>
  <si>
    <t>kailaa</t>
  </si>
  <si>
    <t>kaila8</t>
  </si>
  <si>
    <t>kaila2</t>
  </si>
  <si>
    <t>kaila19</t>
  </si>
  <si>
    <t>kaila18</t>
  </si>
  <si>
    <t>kaila15</t>
  </si>
  <si>
    <t>kaila1016</t>
  </si>
  <si>
    <t>kaila08</t>
  </si>
  <si>
    <t>kaila00</t>
  </si>
  <si>
    <t>kaila!</t>
  </si>
  <si>
    <t>kaikim</t>
  </si>
  <si>
    <t>kaiken</t>
  </si>
  <si>
    <t>kaikee</t>
  </si>
  <si>
    <t>kaikatsunama</t>
  </si>
  <si>
    <t>kaikai24</t>
  </si>
  <si>
    <t>kaikai2</t>
  </si>
  <si>
    <t>kaikai04</t>
  </si>
  <si>
    <t>kaijung</t>
  </si>
  <si>
    <t>kaijon</t>
  </si>
  <si>
    <t>kaijohn</t>
  </si>
  <si>
    <t>kaijan</t>
  </si>
  <si>
    <t>kaijae</t>
  </si>
  <si>
    <t>kaijack</t>
  </si>
  <si>
    <t>kaija01</t>
  </si>
  <si>
    <t>kaiguy</t>
  </si>
  <si>
    <t>kaifas</t>
  </si>
  <si>
    <t>kaifa</t>
  </si>
  <si>
    <t>kaidian</t>
  </si>
  <si>
    <t>kaidenlee01</t>
  </si>
  <si>
    <t>kaiden8</t>
  </si>
  <si>
    <t>kaiden22</t>
  </si>
  <si>
    <t>kaiden17</t>
  </si>
  <si>
    <t>kaiden16</t>
  </si>
  <si>
    <t>kaiden12</t>
  </si>
  <si>
    <t>kaiden!</t>
  </si>
  <si>
    <t>kaidel</t>
  </si>
  <si>
    <t>kaidao</t>
  </si>
  <si>
    <t>kaibss</t>
  </si>
  <si>
    <t>kaibigan2</t>
  </si>
  <si>
    <t>kaibigan12</t>
  </si>
  <si>
    <t>kaibiend</t>
  </si>
  <si>
    <t>kaibaby1</t>
  </si>
  <si>
    <t>kaiba77</t>
  </si>
  <si>
    <t>kaiawha</t>
  </si>
  <si>
    <t>kaiasia</t>
  </si>
  <si>
    <t>kaiami</t>
  </si>
  <si>
    <t>kaia06</t>
  </si>
  <si>
    <t>kai_teng</t>
  </si>
  <si>
    <t>kai_3702245</t>
  </si>
  <si>
    <t>kai4eva</t>
  </si>
  <si>
    <t>kai384</t>
  </si>
  <si>
    <t>kai2527</t>
  </si>
  <si>
    <t>kai2283</t>
  </si>
  <si>
    <t>kai1981</t>
  </si>
  <si>
    <t>kai1112</t>
  </si>
  <si>
    <t>kai0125</t>
  </si>
  <si>
    <t>kahyee</t>
  </si>
  <si>
    <t>kahusay</t>
  </si>
  <si>
    <t>kahungunu</t>
  </si>
  <si>
    <t>kahunas</t>
  </si>
  <si>
    <t>kahuna06</t>
  </si>
  <si>
    <t>kahukura</t>
  </si>
  <si>
    <t>kahuku88</t>
  </si>
  <si>
    <t>kahuku08</t>
  </si>
  <si>
    <t>kahtorxeh</t>
  </si>
  <si>
    <t>kahrin</t>
  </si>
  <si>
    <t>kahpri</t>
  </si>
  <si>
    <t>kahoru</t>
  </si>
  <si>
    <t>kahoolawe</t>
  </si>
  <si>
    <t>kahona</t>
  </si>
  <si>
    <t>kahome</t>
  </si>
  <si>
    <t>kahola</t>
  </si>
  <si>
    <t>kahoka</t>
  </si>
  <si>
    <t>kahn09</t>
  </si>
  <si>
    <t>kahmiah</t>
  </si>
  <si>
    <t>kahlua44</t>
  </si>
  <si>
    <t>kahlua3</t>
  </si>
  <si>
    <t>kahlua25</t>
  </si>
  <si>
    <t>kahlua02</t>
  </si>
  <si>
    <t>kahlo</t>
  </si>
  <si>
    <t>kahlil19</t>
  </si>
  <si>
    <t>kahliah</t>
  </si>
  <si>
    <t>kahlia3000</t>
  </si>
  <si>
    <t>kahlia1</t>
  </si>
  <si>
    <t>kahler123</t>
  </si>
  <si>
    <t>kahler</t>
  </si>
  <si>
    <t>kahleil</t>
  </si>
  <si>
    <t>kahlea64</t>
  </si>
  <si>
    <t>kahlea</t>
  </si>
  <si>
    <t>kahlap</t>
  </si>
  <si>
    <t>kahitbatapaako</t>
  </si>
  <si>
    <t>kahitanopo</t>
  </si>
  <si>
    <t>kahitanonalang</t>
  </si>
  <si>
    <t>kahitano1</t>
  </si>
  <si>
    <t>kahira</t>
  </si>
  <si>
    <t>kahili</t>
  </si>
  <si>
    <t>kahilei</t>
  </si>
  <si>
    <t>kahiki</t>
  </si>
  <si>
    <t>kahfie</t>
  </si>
  <si>
    <t>kaheanani</t>
  </si>
  <si>
    <t>kahea1</t>
  </si>
  <si>
    <t>kahdijah</t>
  </si>
  <si>
    <t>kahbee</t>
  </si>
  <si>
    <t>kahara</t>
  </si>
  <si>
    <t>kahanu1</t>
  </si>
  <si>
    <t>kahanu</t>
  </si>
  <si>
    <t>kahaluu1</t>
  </si>
  <si>
    <t>kahalia</t>
  </si>
  <si>
    <t>kahale1</t>
  </si>
  <si>
    <t>kahaia</t>
  </si>
  <si>
    <t>kah010874</t>
  </si>
  <si>
    <t>kagy57</t>
  </si>
  <si>
    <t>kagwapoko</t>
  </si>
  <si>
    <t>kagwapa</t>
  </si>
  <si>
    <t>kagurazaka</t>
  </si>
  <si>
    <t>kagura1</t>
  </si>
  <si>
    <t>kaguluhan</t>
  </si>
  <si>
    <t>kagrra</t>
  </si>
  <si>
    <t>kagona</t>
  </si>
  <si>
    <t>kagomie</t>
  </si>
  <si>
    <t>kagomelove</t>
  </si>
  <si>
    <t>kagomegirl</t>
  </si>
  <si>
    <t>kagome94</t>
  </si>
  <si>
    <t>kagome91</t>
  </si>
  <si>
    <t>kagome90</t>
  </si>
  <si>
    <t>kagome89</t>
  </si>
  <si>
    <t>kagome85</t>
  </si>
  <si>
    <t>kagome23</t>
  </si>
  <si>
    <t>kagome101</t>
  </si>
  <si>
    <t>kagome10</t>
  </si>
  <si>
    <t>kagina</t>
  </si>
  <si>
    <t>kagibunshin</t>
  </si>
  <si>
    <t>kages</t>
  </si>
  <si>
    <t>kagarasumaru</t>
  </si>
  <si>
    <t>kag011482</t>
  </si>
  <si>
    <t>kafunz</t>
  </si>
  <si>
    <t>kaftan</t>
  </si>
  <si>
    <t>kafros</t>
  </si>
  <si>
    <t>kafir</t>
  </si>
  <si>
    <t>kafilat</t>
  </si>
  <si>
    <t>kaffie</t>
  </si>
  <si>
    <t>kaf123</t>
  </si>
  <si>
    <t>kaew2000</t>
  </si>
  <si>
    <t>kaetlyn1</t>
  </si>
  <si>
    <t>kaeth</t>
  </si>
  <si>
    <t>kaeshey</t>
  </si>
  <si>
    <t>kaesebrot</t>
  </si>
  <si>
    <t>kaesar</t>
  </si>
  <si>
    <t>kaesandramae</t>
  </si>
  <si>
    <t>kaesan</t>
  </si>
  <si>
    <t>kaeru</t>
  </si>
  <si>
    <t>kaerae</t>
  </si>
  <si>
    <t>kaer92</t>
  </si>
  <si>
    <t>kaelynne</t>
  </si>
  <si>
    <t>kaelyn4</t>
  </si>
  <si>
    <t>kaelyn12</t>
  </si>
  <si>
    <t>kaelthas</t>
  </si>
  <si>
    <t>kaelon</t>
  </si>
  <si>
    <t>kaella</t>
  </si>
  <si>
    <t>kaelinsoswett</t>
  </si>
  <si>
    <t>kaelib</t>
  </si>
  <si>
    <t>kaeli12</t>
  </si>
  <si>
    <t>kaeli1083</t>
  </si>
  <si>
    <t>kaeli1</t>
  </si>
  <si>
    <t>kaelam</t>
  </si>
  <si>
    <t>kaelaj</t>
  </si>
  <si>
    <t>kaelah1</t>
  </si>
  <si>
    <t>kaela5</t>
  </si>
  <si>
    <t>kaela22</t>
  </si>
  <si>
    <t>kaela2003</t>
  </si>
  <si>
    <t>kaela01</t>
  </si>
  <si>
    <t>kaekaekae</t>
  </si>
  <si>
    <t>kaekae1</t>
  </si>
  <si>
    <t>kaehukai</t>
  </si>
  <si>
    <t>kaehler</t>
  </si>
  <si>
    <t>kaedon</t>
  </si>
  <si>
    <t>kaedlavin</t>
  </si>
  <si>
    <t>kaedence1</t>
  </si>
  <si>
    <t>kaedee6790</t>
  </si>
  <si>
    <t>kaedee</t>
  </si>
  <si>
    <t>kaeda</t>
  </si>
  <si>
    <t>kae1980</t>
  </si>
  <si>
    <t>kae168</t>
  </si>
  <si>
    <t>kae08</t>
  </si>
  <si>
    <t>kae</t>
  </si>
  <si>
    <t>kadyn01</t>
  </si>
  <si>
    <t>kadylady</t>
  </si>
  <si>
    <t>kady14</t>
  </si>
  <si>
    <t>kady12</t>
  </si>
  <si>
    <t>kady08</t>
  </si>
  <si>
    <t>kaduth</t>
  </si>
  <si>
    <t>kadunepogi</t>
  </si>
  <si>
    <t>kaduku</t>
  </si>
  <si>
    <t>kadukarockyou</t>
  </si>
  <si>
    <t>kadujaya</t>
  </si>
  <si>
    <t>kadu123</t>
  </si>
  <si>
    <t>kadrije</t>
  </si>
  <si>
    <t>kadrie</t>
  </si>
  <si>
    <t>kadri</t>
  </si>
  <si>
    <t>kadrean1</t>
  </si>
  <si>
    <t>kadour</t>
  </si>
  <si>
    <t>kadoc</t>
  </si>
  <si>
    <t>kadobabie</t>
  </si>
  <si>
    <t>kado22</t>
  </si>
  <si>
    <t>kado123</t>
  </si>
  <si>
    <t>kadlaw</t>
  </si>
  <si>
    <t>kadkad</t>
  </si>
  <si>
    <t>kadjah</t>
  </si>
  <si>
    <t>kadisya</t>
  </si>
  <si>
    <t>kadinha</t>
  </si>
  <si>
    <t>kadin9</t>
  </si>
  <si>
    <t>kadin22</t>
  </si>
  <si>
    <t>kadin2</t>
  </si>
  <si>
    <t>kadin123</t>
  </si>
  <si>
    <t>kadin05</t>
  </si>
  <si>
    <t>kadilynn</t>
  </si>
  <si>
    <t>kadija06</t>
  </si>
  <si>
    <t>kadien</t>
  </si>
  <si>
    <t>kadieann</t>
  </si>
  <si>
    <t>kadie5</t>
  </si>
  <si>
    <t>kadie23</t>
  </si>
  <si>
    <t>kadie2006</t>
  </si>
  <si>
    <t>kadidiatou</t>
  </si>
  <si>
    <t>kadhys</t>
  </si>
  <si>
    <t>kadey_godwin07</t>
  </si>
  <si>
    <t>kadey1</t>
  </si>
  <si>
    <t>kaders</t>
  </si>
  <si>
    <t>kader52</t>
  </si>
  <si>
    <t>kadepaul</t>
  </si>
  <si>
    <t>kadenscott</t>
  </si>
  <si>
    <t>kadennw1</t>
  </si>
  <si>
    <t>kadenmichael</t>
  </si>
  <si>
    <t>kadenl</t>
  </si>
  <si>
    <t>kadenjohn</t>
  </si>
  <si>
    <t>kadenj01</t>
  </si>
  <si>
    <t>kadengage</t>
  </si>
  <si>
    <t>kadence01</t>
  </si>
  <si>
    <t>kadena1</t>
  </si>
  <si>
    <t>kaden9</t>
  </si>
  <si>
    <t>kaden28</t>
  </si>
  <si>
    <t>kaden27</t>
  </si>
  <si>
    <t>kaden2007</t>
  </si>
  <si>
    <t>kaden20</t>
  </si>
  <si>
    <t>kaden19</t>
  </si>
  <si>
    <t>kaden15</t>
  </si>
  <si>
    <t>kaden14</t>
  </si>
  <si>
    <t>kaden1109</t>
  </si>
  <si>
    <t>kaden043003</t>
  </si>
  <si>
    <t>kaden00</t>
  </si>
  <si>
    <t>kaden#1</t>
  </si>
  <si>
    <t>kademarcus</t>
  </si>
  <si>
    <t>kadeks</t>
  </si>
  <si>
    <t>kadeejah</t>
  </si>
  <si>
    <t>kade2004</t>
  </si>
  <si>
    <t>kade19</t>
  </si>
  <si>
    <t>kade15</t>
  </si>
  <si>
    <t>kade1234</t>
  </si>
  <si>
    <t>kade123</t>
  </si>
  <si>
    <t>kade0903</t>
  </si>
  <si>
    <t>kade04</t>
  </si>
  <si>
    <t>kade02</t>
  </si>
  <si>
    <t>kade</t>
  </si>
  <si>
    <t>kadaxeey</t>
  </si>
  <si>
    <t>kadawtmi</t>
  </si>
  <si>
    <t>kadatahu</t>
  </si>
  <si>
    <t>kadar</t>
  </si>
  <si>
    <t>kadals</t>
  </si>
  <si>
    <t>kadako</t>
  </si>
  <si>
    <t>kadafy</t>
  </si>
  <si>
    <t>kad726</t>
  </si>
  <si>
    <t>kad546</t>
  </si>
  <si>
    <t>kaczmarek</t>
  </si>
  <si>
    <t>kacynat2</t>
  </si>
  <si>
    <t>kacy88wls</t>
  </si>
  <si>
    <t>kacy123</t>
  </si>
  <si>
    <t>kacy06</t>
  </si>
  <si>
    <t>kacy</t>
  </si>
  <si>
    <t>kacule</t>
  </si>
  <si>
    <t>kacriss</t>
  </si>
  <si>
    <t>kackie</t>
  </si>
  <si>
    <t>kacken</t>
  </si>
  <si>
    <t>kackac1</t>
  </si>
  <si>
    <t>kacilynn</t>
  </si>
  <si>
    <t>kaciep</t>
  </si>
  <si>
    <t>kacielee</t>
  </si>
  <si>
    <t>kaciel</t>
  </si>
  <si>
    <t>kaciejo</t>
  </si>
  <si>
    <t>kacief</t>
  </si>
  <si>
    <t>kacieb</t>
  </si>
  <si>
    <t>kacie96</t>
  </si>
  <si>
    <t>kacie7</t>
  </si>
  <si>
    <t>kacie6</t>
  </si>
  <si>
    <t>kacie12</t>
  </si>
  <si>
    <t>kacie04</t>
  </si>
  <si>
    <t>kacica</t>
  </si>
  <si>
    <t>kaciatko</t>
  </si>
  <si>
    <t>kaciann</t>
  </si>
  <si>
    <t>kacian</t>
  </si>
  <si>
    <t>kaci93</t>
  </si>
  <si>
    <t>kaci22</t>
  </si>
  <si>
    <t>kaci121</t>
  </si>
  <si>
    <t>kaci1</t>
  </si>
  <si>
    <t>kaci06</t>
  </si>
  <si>
    <t>kachy1</t>
  </si>
  <si>
    <t>kachorras</t>
  </si>
  <si>
    <t>kaching1</t>
  </si>
  <si>
    <t>kachetona</t>
  </si>
  <si>
    <t>kachete</t>
  </si>
  <si>
    <t>kacheek1</t>
  </si>
  <si>
    <t>kachal</t>
  </si>
  <si>
    <t>kaceyx</t>
  </si>
  <si>
    <t>kaceym</t>
  </si>
  <si>
    <t>kaceyluo</t>
  </si>
  <si>
    <t>kaceyk</t>
  </si>
  <si>
    <t>kaceyjay</t>
  </si>
  <si>
    <t>kaceyd</t>
  </si>
  <si>
    <t>kaceybaby</t>
  </si>
  <si>
    <t>kacey3</t>
  </si>
  <si>
    <t>kacey25</t>
  </si>
  <si>
    <t>kacey23</t>
  </si>
  <si>
    <t>kacey1234</t>
  </si>
  <si>
    <t>kacey07</t>
  </si>
  <si>
    <t>kacey06</t>
  </si>
  <si>
    <t>kacey04</t>
  </si>
  <si>
    <t>kacey!</t>
  </si>
  <si>
    <t>kacena</t>
  </si>
  <si>
    <t>kacema</t>
  </si>
  <si>
    <t>kaceer9</t>
  </si>
  <si>
    <t>kacee123</t>
  </si>
  <si>
    <t>kacee1</t>
  </si>
  <si>
    <t>kacau</t>
  </si>
  <si>
    <t>kacaroto</t>
  </si>
  <si>
    <t>kacangijo</t>
  </si>
  <si>
    <t>kac1989</t>
  </si>
  <si>
    <t>kabuto13</t>
  </si>
  <si>
    <t>kabumm</t>
  </si>
  <si>
    <t>kabuluang</t>
  </si>
  <si>
    <t>kabull</t>
  </si>
  <si>
    <t>kabulfiza</t>
  </si>
  <si>
    <t>kabulafghanistan</t>
  </si>
  <si>
    <t>kabul12</t>
  </si>
  <si>
    <t>kabuki7</t>
  </si>
  <si>
    <t>kabshir3</t>
  </si>
  <si>
    <t>kabrones</t>
  </si>
  <si>
    <t>kabrona</t>
  </si>
  <si>
    <t>kabrina1</t>
  </si>
  <si>
    <t>kabriea</t>
  </si>
  <si>
    <t>kabrea</t>
  </si>
  <si>
    <t>kabras</t>
  </si>
  <si>
    <t>kabral</t>
  </si>
  <si>
    <t>kaboto</t>
  </si>
  <si>
    <t>kabote</t>
  </si>
  <si>
    <t>kabore</t>
  </si>
  <si>
    <t>kabootar</t>
  </si>
  <si>
    <t>kaboose</t>
  </si>
  <si>
    <t>kaboom13</t>
  </si>
  <si>
    <t>kabookie1</t>
  </si>
  <si>
    <t>kaboodle1</t>
  </si>
  <si>
    <t>kaboobie</t>
  </si>
  <si>
    <t>kablamo</t>
  </si>
  <si>
    <t>kabise</t>
  </si>
  <si>
    <t>kabing</t>
  </si>
  <si>
    <t>kabili</t>
  </si>
  <si>
    <t>kabika</t>
  </si>
  <si>
    <t>kabibi</t>
  </si>
  <si>
    <t>kabibe</t>
  </si>
  <si>
    <t>kabesa</t>
  </si>
  <si>
    <t>kabera</t>
  </si>
  <si>
    <t>kabby!</t>
  </si>
  <si>
    <t>kabbalah1</t>
  </si>
  <si>
    <t>kabba11</t>
  </si>
  <si>
    <t>kabayu</t>
  </si>
  <si>
    <t>kabayong</t>
  </si>
  <si>
    <t>kabaya</t>
  </si>
  <si>
    <t>kabauter</t>
  </si>
  <si>
    <t>kabas</t>
  </si>
  <si>
    <t>kabara</t>
  </si>
  <si>
    <t>kabao</t>
  </si>
  <si>
    <t>kabamaru</t>
  </si>
  <si>
    <t>kabaliwan</t>
  </si>
  <si>
    <t>kabaki</t>
  </si>
  <si>
    <t>kabahkabah</t>
  </si>
  <si>
    <t>kabah1</t>
  </si>
  <si>
    <t>kabadi</t>
  </si>
  <si>
    <t>kababuyan</t>
  </si>
  <si>
    <t>kab321</t>
  </si>
  <si>
    <t>kab3069</t>
  </si>
  <si>
    <t>kab2003</t>
  </si>
  <si>
    <t>kab1954</t>
  </si>
  <si>
    <t>kaayla</t>
  </si>
  <si>
    <t>kaaway</t>
  </si>
  <si>
    <t>kaatiie93</t>
  </si>
  <si>
    <t>kaasschaaf</t>
  </si>
  <si>
    <t>kaasboer</t>
  </si>
  <si>
    <t>kaaron</t>
  </si>
  <si>
    <t>kaaren</t>
  </si>
  <si>
    <t>kaapstraat</t>
  </si>
  <si>
    <t>kaapow</t>
  </si>
  <si>
    <t>kaankaan</t>
  </si>
  <si>
    <t>kaamrm12</t>
  </si>
  <si>
    <t>kaamino</t>
  </si>
  <si>
    <t>kaamil</t>
  </si>
  <si>
    <t>kaaliya</t>
  </si>
  <si>
    <t>kaalay</t>
  </si>
  <si>
    <t>kaalabug</t>
  </si>
  <si>
    <t>kaakbay</t>
  </si>
  <si>
    <t>kaadsindia</t>
  </si>
  <si>
    <t>ka9020</t>
  </si>
  <si>
    <t>ka7777</t>
  </si>
  <si>
    <t>ka515</t>
  </si>
  <si>
    <t>ka4ever</t>
  </si>
  <si>
    <t>ka3bool</t>
  </si>
  <si>
    <t>ka3636</t>
  </si>
  <si>
    <t>ka3232</t>
  </si>
  <si>
    <t>ka3192</t>
  </si>
  <si>
    <t>ka2006</t>
  </si>
  <si>
    <t>ka2001</t>
  </si>
  <si>
    <t>ka1996</t>
  </si>
  <si>
    <t>ka1986</t>
  </si>
  <si>
    <t>ka1313</t>
  </si>
  <si>
    <t>ka123456</t>
  </si>
  <si>
    <t>ka1212</t>
  </si>
  <si>
    <t>ka0509</t>
  </si>
  <si>
    <t>k_swiss</t>
  </si>
  <si>
    <t>k]dlv.r</t>
  </si>
  <si>
    <t>kNl1&amp;7Ah</t>
  </si>
  <si>
    <t>kAUris9</t>
  </si>
  <si>
    <t>k@yleigh</t>
  </si>
  <si>
    <t>k@tie12</t>
  </si>
  <si>
    <t>k@thleen</t>
  </si>
  <si>
    <t>k@ng@r00</t>
  </si>
  <si>
    <t>k9style</t>
  </si>
  <si>
    <t>k9nika</t>
  </si>
  <si>
    <t>k9k9k9k9</t>
  </si>
  <si>
    <t>k9k9k9</t>
  </si>
  <si>
    <t>k9brother</t>
  </si>
  <si>
    <t>k999999999</t>
  </si>
  <si>
    <t>k999999</t>
  </si>
  <si>
    <t>k98445400</t>
  </si>
  <si>
    <t>k963s2l</t>
  </si>
  <si>
    <t>k952005</t>
  </si>
  <si>
    <t>k94rex</t>
  </si>
  <si>
    <t>k9287021</t>
  </si>
  <si>
    <t>k8tmae</t>
  </si>
  <si>
    <t>k8tlyn</t>
  </si>
  <si>
    <t>k8fhs8x</t>
  </si>
  <si>
    <t>k8c25p99</t>
  </si>
  <si>
    <t>k8@kae</t>
  </si>
  <si>
    <t>k895623</t>
  </si>
  <si>
    <t>k87829</t>
  </si>
  <si>
    <t>k8408l</t>
  </si>
  <si>
    <t>k821957</t>
  </si>
  <si>
    <t>k81659</t>
  </si>
  <si>
    <t>k80lily</t>
  </si>
  <si>
    <t>k77e36</t>
  </si>
  <si>
    <t>k769173t</t>
  </si>
  <si>
    <t>k741953k</t>
  </si>
  <si>
    <t>k71888</t>
  </si>
  <si>
    <t>k71000</t>
  </si>
  <si>
    <t>k6pm47hz</t>
  </si>
  <si>
    <t>k6fxe3opajot</t>
  </si>
  <si>
    <t>k69377</t>
  </si>
  <si>
    <t>k6344k</t>
  </si>
  <si>
    <t>k62803</t>
  </si>
  <si>
    <t>k608i</t>
  </si>
  <si>
    <t>k5lola</t>
  </si>
  <si>
    <t>k5j4t3k2d1</t>
  </si>
  <si>
    <t>k5d2g489</t>
  </si>
  <si>
    <t>k5b3e8</t>
  </si>
  <si>
    <t>k568369</t>
  </si>
  <si>
    <t>k55ace7n</t>
  </si>
  <si>
    <t>k5542649</t>
  </si>
  <si>
    <t>k541316753</t>
  </si>
  <si>
    <t>k53wasvwaa</t>
  </si>
  <si>
    <t>k53088d</t>
  </si>
  <si>
    <t>k520wsv80</t>
  </si>
  <si>
    <t>k520100</t>
  </si>
  <si>
    <t>k4yc4lp0</t>
  </si>
  <si>
    <t>k4w4ii</t>
  </si>
  <si>
    <t>k4sp00k</t>
  </si>
  <si>
    <t>k4m2k0</t>
  </si>
  <si>
    <t>k475712</t>
  </si>
  <si>
    <t>k45678</t>
  </si>
  <si>
    <t>k4496333</t>
  </si>
  <si>
    <t>k42587</t>
  </si>
  <si>
    <t>k420247</t>
  </si>
  <si>
    <t>k409417</t>
  </si>
  <si>
    <t>k3yb0ard</t>
  </si>
  <si>
    <t>k3xqmn08</t>
  </si>
  <si>
    <t>k3tchup</t>
  </si>
  <si>
    <t>k3nzi3</t>
  </si>
  <si>
    <t>k3nny</t>
  </si>
  <si>
    <t>k3nda11</t>
  </si>
  <si>
    <t>k3l8a1981</t>
  </si>
  <si>
    <t>k3l3b3k</t>
  </si>
  <si>
    <t>k333112</t>
  </si>
  <si>
    <t>k3311770</t>
  </si>
  <si>
    <t>k3303d</t>
  </si>
  <si>
    <t>k31492</t>
  </si>
  <si>
    <t>k3123n</t>
  </si>
  <si>
    <t>k310031</t>
  </si>
  <si>
    <t>k30nd43s3</t>
  </si>
  <si>
    <t>k303030</t>
  </si>
  <si>
    <t>k2sexy</t>
  </si>
  <si>
    <t>k2luna</t>
  </si>
  <si>
    <t>k2e3h7s5</t>
  </si>
  <si>
    <t>k29_11_30</t>
  </si>
  <si>
    <t>k272727</t>
  </si>
  <si>
    <t>k266l1l</t>
  </si>
  <si>
    <t>k26412703</t>
  </si>
  <si>
    <t>k250628</t>
  </si>
  <si>
    <t>k248652975</t>
  </si>
  <si>
    <t>k246810</t>
  </si>
  <si>
    <t>k231723</t>
  </si>
  <si>
    <t>k22m80</t>
  </si>
  <si>
    <t>k22491</t>
  </si>
  <si>
    <t>k222222</t>
  </si>
  <si>
    <t>k221522</t>
  </si>
  <si>
    <t>k21102201</t>
  </si>
  <si>
    <t>k20r14</t>
  </si>
  <si>
    <t>k20hatch</t>
  </si>
  <si>
    <t>k1ttyk1tty</t>
  </si>
  <si>
    <t>k1tt1es</t>
  </si>
  <si>
    <t>k1t1n1</t>
  </si>
  <si>
    <t>k1ssykissy</t>
  </si>
  <si>
    <t>k1ssk1ss</t>
  </si>
  <si>
    <t>k1rakeis</t>
  </si>
  <si>
    <t>k1makamae</t>
  </si>
  <si>
    <t>k1m83rly</t>
  </si>
  <si>
    <t>k1love</t>
  </si>
  <si>
    <t>k1llb1ll</t>
  </si>
  <si>
    <t>k1ll1e</t>
  </si>
  <si>
    <t>k1k2k3k4k5k6</t>
  </si>
  <si>
    <t>k1i2s3s4</t>
  </si>
  <si>
    <t>k1an2x</t>
  </si>
  <si>
    <t>k1a2y3l4a5</t>
  </si>
  <si>
    <t>k1a2t3e4</t>
  </si>
  <si>
    <t>k1a2s3i4a5</t>
  </si>
  <si>
    <t>k1a2r3l4a5</t>
  </si>
  <si>
    <t>k1@3t5#7m9$</t>
  </si>
  <si>
    <t>k19871987</t>
  </si>
  <si>
    <t>k19791979</t>
  </si>
  <si>
    <t>k181818</t>
  </si>
  <si>
    <t>k16blue</t>
  </si>
  <si>
    <t>k155me</t>
  </si>
  <si>
    <t>k154325</t>
  </si>
  <si>
    <t>k14884</t>
  </si>
  <si>
    <t>k147258369</t>
  </si>
  <si>
    <t>k14331</t>
  </si>
  <si>
    <t>k141414</t>
  </si>
  <si>
    <t>k14071993</t>
  </si>
  <si>
    <t>k136326</t>
  </si>
  <si>
    <t>k12mme</t>
  </si>
  <si>
    <t>k123k123</t>
  </si>
  <si>
    <t>k123567</t>
  </si>
  <si>
    <t>k1234b</t>
  </si>
  <si>
    <t>k123456t</t>
  </si>
  <si>
    <t>k1234567890</t>
  </si>
  <si>
    <t>k1231w</t>
  </si>
  <si>
    <t>k123192</t>
  </si>
  <si>
    <t>k122088</t>
  </si>
  <si>
    <t>k121991</t>
  </si>
  <si>
    <t>k121299</t>
  </si>
  <si>
    <t>k1209</t>
  </si>
  <si>
    <t>k120792</t>
  </si>
  <si>
    <t>k120304</t>
  </si>
  <si>
    <t>k117frb</t>
  </si>
  <si>
    <t>k112806</t>
  </si>
  <si>
    <t>k11236</t>
  </si>
  <si>
    <t>k112358</t>
  </si>
  <si>
    <t>k111197</t>
  </si>
  <si>
    <t>k110188</t>
  </si>
  <si>
    <t>k10378</t>
  </si>
  <si>
    <t>k103192</t>
  </si>
  <si>
    <t>k102787</t>
  </si>
  <si>
    <t>k102001</t>
  </si>
  <si>
    <t>k101680</t>
  </si>
  <si>
    <t>k101590</t>
  </si>
  <si>
    <t>k101288</t>
  </si>
  <si>
    <t>k101187</t>
  </si>
  <si>
    <t>k101010</t>
  </si>
  <si>
    <t>k1000</t>
  </si>
  <si>
    <t>k0p7m1yt</t>
  </si>
  <si>
    <t>k0nstantine</t>
  </si>
  <si>
    <t>k0nn0r</t>
  </si>
  <si>
    <t>k0m0d0</t>
  </si>
  <si>
    <t>k0987654321</t>
  </si>
  <si>
    <t>k091167p</t>
  </si>
  <si>
    <t>k070904</t>
  </si>
  <si>
    <t>k062504</t>
  </si>
  <si>
    <t>k060893</t>
  </si>
  <si>
    <t>k051683</t>
  </si>
  <si>
    <t>k042779</t>
  </si>
  <si>
    <t>k031092</t>
  </si>
  <si>
    <t>k03040708</t>
  </si>
  <si>
    <t>k022397k</t>
  </si>
  <si>
    <t>k021694</t>
  </si>
  <si>
    <t>k021287</t>
  </si>
  <si>
    <t>k02021995</t>
  </si>
  <si>
    <t>k012486</t>
  </si>
  <si>
    <t>k0123456</t>
  </si>
  <si>
    <t>k012345</t>
  </si>
  <si>
    <t>k00lio</t>
  </si>
  <si>
    <t>k00li0</t>
  </si>
  <si>
    <t>k004633</t>
  </si>
  <si>
    <t>k0033881</t>
  </si>
  <si>
    <t>k.u.d.</t>
  </si>
  <si>
    <t>k.porn05794</t>
  </si>
  <si>
    <t>k.marie</t>
  </si>
  <si>
    <t>k.i.n.g</t>
  </si>
  <si>
    <t>k.e.r.r.y</t>
  </si>
  <si>
    <t>k-swiss05</t>
  </si>
  <si>
    <t>k-shine</t>
  </si>
  <si>
    <t>k-rolina</t>
  </si>
  <si>
    <t>k-rito</t>
  </si>
  <si>
    <t>k-money1</t>
  </si>
  <si>
    <t>k-money</t>
  </si>
  <si>
    <t>k-mila</t>
  </si>
  <si>
    <t>k-lee</t>
  </si>
  <si>
    <t>k-girl</t>
  </si>
  <si>
    <t>k-dub</t>
  </si>
  <si>
    <t>vihk</t>
  </si>
  <si>
    <t>v`dh]11</t>
  </si>
  <si>
    <t>k+kforever</t>
  </si>
  <si>
    <t>k&amp;k4ever</t>
  </si>
  <si>
    <t>k&amp;b4ever</t>
  </si>
  <si>
    <t>k!eran1</t>
  </si>
  <si>
    <t>j├⌐r├⌐my</t>
  </si>
  <si>
    <t>jzjzjz</t>
  </si>
  <si>
    <t>jzelle</t>
  </si>
  <si>
    <t>jzdkve</t>
  </si>
  <si>
    <t>jyxaaka11</t>
  </si>
  <si>
    <t>jyronn</t>
  </si>
  <si>
    <t>jyrone</t>
  </si>
  <si>
    <t>jyrah</t>
  </si>
  <si>
    <t>jyotip</t>
  </si>
  <si>
    <t>jyoti12</t>
  </si>
  <si>
    <t>jyothsna</t>
  </si>
  <si>
    <t>jyotee</t>
  </si>
  <si>
    <t>jynx91</t>
  </si>
  <si>
    <t>jynx</t>
  </si>
  <si>
    <t>jynipher</t>
  </si>
  <si>
    <t>jymmie</t>
  </si>
  <si>
    <t>jymmi</t>
  </si>
  <si>
    <t>jymjym</t>
  </si>
  <si>
    <t>jym4ever</t>
  </si>
  <si>
    <t>jylove</t>
  </si>
  <si>
    <t>jyllian</t>
  </si>
  <si>
    <t>jylissa</t>
  </si>
  <si>
    <t>jylb182</t>
  </si>
  <si>
    <t>jyg123</t>
  </si>
  <si>
    <t>jyeman</t>
  </si>
  <si>
    <t>jyejye</t>
  </si>
  <si>
    <t>jye123</t>
  </si>
  <si>
    <t>jyb_10</t>
  </si>
  <si>
    <t>jyasia</t>
  </si>
  <si>
    <t>jyanna</t>
  </si>
  <si>
    <t>jyanah2</t>
  </si>
  <si>
    <t>jyaire</t>
  </si>
  <si>
    <t>jy7716</t>
  </si>
  <si>
    <t>jxtreme</t>
  </si>
  <si>
    <t>jwzfxjzhc8</t>
  </si>
  <si>
    <t>jwwjww1</t>
  </si>
  <si>
    <t>jwu2007</t>
  </si>
  <si>
    <t>jwsluj</t>
  </si>
  <si>
    <t>jwrush</t>
  </si>
  <si>
    <t>jwright</t>
  </si>
  <si>
    <t>jwpass1</t>
  </si>
  <si>
    <t>jworks</t>
  </si>
  <si>
    <t>jworkit0</t>
  </si>
  <si>
    <t>jwojc</t>
  </si>
  <si>
    <t>jwnal637</t>
  </si>
  <si>
    <t>jwilly</t>
  </si>
  <si>
    <t>jwills</t>
  </si>
  <si>
    <t>jwillis</t>
  </si>
  <si>
    <t>jwill22</t>
  </si>
  <si>
    <t>jwill2</t>
  </si>
  <si>
    <t>jwheeler</t>
  </si>
  <si>
    <t>jwh1515</t>
  </si>
  <si>
    <t>jwgecg</t>
  </si>
  <si>
    <t>jwf36c8p</t>
  </si>
  <si>
    <t>jwezzy</t>
  </si>
  <si>
    <t>jwellz</t>
  </si>
  <si>
    <t>jwekac</t>
  </si>
  <si>
    <t>jwecrttlo5</t>
  </si>
  <si>
    <t>jweape</t>
  </si>
  <si>
    <t>jwbrown</t>
  </si>
  <si>
    <t>jwb71482</t>
  </si>
  <si>
    <t>jwb1102</t>
  </si>
  <si>
    <t>jwall1</t>
  </si>
  <si>
    <t>jwalker84</t>
  </si>
  <si>
    <t>jwajz25s</t>
  </si>
  <si>
    <t>jwafan</t>
  </si>
  <si>
    <t>jw6652a</t>
  </si>
  <si>
    <t>jw4eva</t>
  </si>
  <si>
    <t>jw3265tw</t>
  </si>
  <si>
    <t>jw2121</t>
  </si>
  <si>
    <t>jw1998</t>
  </si>
  <si>
    <t>jw1980</t>
  </si>
  <si>
    <t>jw1920</t>
  </si>
  <si>
    <t>jw1914</t>
  </si>
  <si>
    <t>jw1219</t>
  </si>
  <si>
    <t>jw1213</t>
  </si>
  <si>
    <t>jw1029</t>
  </si>
  <si>
    <t>jw1023</t>
  </si>
  <si>
    <t>jw101181</t>
  </si>
  <si>
    <t>jvsucks</t>
  </si>
  <si>
    <t>jvs123</t>
  </si>
  <si>
    <t>jvnjvn</t>
  </si>
  <si>
    <t>jville07</t>
  </si>
  <si>
    <t>jvhs10</t>
  </si>
  <si>
    <t>jvforlife</t>
  </si>
  <si>
    <t>jvfiel</t>
  </si>
  <si>
    <t>jvette</t>
  </si>
  <si>
    <t>jvdre41</t>
  </si>
  <si>
    <t>jvcute</t>
  </si>
  <si>
    <t>jvcheerleader</t>
  </si>
  <si>
    <t>jvc020701</t>
  </si>
  <si>
    <t>jvbaby</t>
  </si>
  <si>
    <t>jvaughn</t>
  </si>
  <si>
    <t>jvanne</t>
  </si>
  <si>
    <t>jv7781</t>
  </si>
  <si>
    <t>jv62205</t>
  </si>
  <si>
    <t>jv4ever</t>
  </si>
  <si>
    <t>jv2005</t>
  </si>
  <si>
    <t>jv2004</t>
  </si>
  <si>
    <t>jv1986</t>
  </si>
  <si>
    <t>jv1071</t>
  </si>
  <si>
    <t>jv0428</t>
  </si>
  <si>
    <t>juzzme</t>
  </si>
  <si>
    <t>juzel</t>
  </si>
  <si>
    <t>juyati</t>
  </si>
  <si>
    <t>juxtine</t>
  </si>
  <si>
    <t>juweel</t>
  </si>
  <si>
    <t>juwans</t>
  </si>
  <si>
    <t>juwann</t>
  </si>
  <si>
    <t>juwanins</t>
  </si>
  <si>
    <t>juwana</t>
  </si>
  <si>
    <t>juwami</t>
  </si>
  <si>
    <t>juvyrose</t>
  </si>
  <si>
    <t>juvydear</t>
  </si>
  <si>
    <t>juvy16</t>
  </si>
  <si>
    <t>juvy12</t>
  </si>
  <si>
    <t>juvy04</t>
  </si>
  <si>
    <t>juvinal</t>
  </si>
  <si>
    <t>juvina</t>
  </si>
  <si>
    <t>juvianne</t>
  </si>
  <si>
    <t>juvert</t>
  </si>
  <si>
    <t>juventus9</t>
  </si>
  <si>
    <t>juventus89</t>
  </si>
  <si>
    <t>juventus27</t>
  </si>
  <si>
    <t>juventus21</t>
  </si>
  <si>
    <t>juventus123</t>
  </si>
  <si>
    <t>juventudes</t>
  </si>
  <si>
    <t>juventudeleonina</t>
  </si>
  <si>
    <t>juventu</t>
  </si>
  <si>
    <t>juvenille</t>
  </si>
  <si>
    <t>juveniles</t>
  </si>
  <si>
    <t>juvenile3</t>
  </si>
  <si>
    <t>juvenal16</t>
  </si>
  <si>
    <t>juvena</t>
  </si>
  <si>
    <t>juve4ever</t>
  </si>
  <si>
    <t>juve1818</t>
  </si>
  <si>
    <t>juve13</t>
  </si>
  <si>
    <t>juvany</t>
  </si>
  <si>
    <t>juvannie</t>
  </si>
  <si>
    <t>juvanni</t>
  </si>
  <si>
    <t>juvama</t>
  </si>
  <si>
    <t>juvail</t>
  </si>
  <si>
    <t>juuuu</t>
  </si>
  <si>
    <t>juubkk</t>
  </si>
  <si>
    <t>jutsu</t>
  </si>
  <si>
    <t>juthamas</t>
  </si>
  <si>
    <t>jutay</t>
  </si>
  <si>
    <t>jutatip</t>
  </si>
  <si>
    <t>jutamast</t>
  </si>
  <si>
    <t>jutamas2532</t>
  </si>
  <si>
    <t>jusus4</t>
  </si>
  <si>
    <t>jusus3</t>
  </si>
  <si>
    <t>jusus1</t>
  </si>
  <si>
    <t>justywusty</t>
  </si>
  <si>
    <t>justys</t>
  </si>
  <si>
    <t>justynka1</t>
  </si>
  <si>
    <t>justynab1</t>
  </si>
  <si>
    <t>justyn99</t>
  </si>
  <si>
    <t>justyn3</t>
  </si>
  <si>
    <t>justyn23</t>
  </si>
  <si>
    <t>justyn123</t>
  </si>
  <si>
    <t>justyn03</t>
  </si>
  <si>
    <t>justy123*</t>
  </si>
  <si>
    <t>justwords</t>
  </si>
  <si>
    <t>justwinbaby</t>
  </si>
  <si>
    <t>justwilliam</t>
  </si>
  <si>
    <t>justuu</t>
  </si>
  <si>
    <t>justus07</t>
  </si>
  <si>
    <t>justtin</t>
  </si>
  <si>
    <t>justtimb</t>
  </si>
  <si>
    <t>justthebest</t>
  </si>
  <si>
    <t>justthe5ofus</t>
  </si>
  <si>
    <t>justthe3ofus</t>
  </si>
  <si>
    <t>justthe1</t>
  </si>
  <si>
    <t>juststop</t>
  </si>
  <si>
    <t>juststeph</t>
  </si>
  <si>
    <t>justsouknow</t>
  </si>
  <si>
    <t>justsimple</t>
  </si>
  <si>
    <t>justshoot1</t>
  </si>
  <si>
    <t>justsean</t>
  </si>
  <si>
    <t>justsay</t>
  </si>
  <si>
    <t>justrun</t>
  </si>
  <si>
    <t>justrhemz</t>
  </si>
  <si>
    <t>justpeace</t>
  </si>
  <si>
    <t>justpatty</t>
  </si>
  <si>
    <t>justolder</t>
  </si>
  <si>
    <t>justol</t>
  </si>
  <si>
    <t>justne</t>
  </si>
  <si>
    <t>justmy</t>
  </si>
  <si>
    <t>justmile</t>
  </si>
  <si>
    <t>justmenu1</t>
  </si>
  <si>
    <t>justmenotyou</t>
  </si>
  <si>
    <t>justmel</t>
  </si>
  <si>
    <t>justmeanna</t>
  </si>
  <si>
    <t>justme91</t>
  </si>
  <si>
    <t>justme89</t>
  </si>
  <si>
    <t>justme86</t>
  </si>
  <si>
    <t>justme82</t>
  </si>
  <si>
    <t>justme73</t>
  </si>
  <si>
    <t>justme66</t>
  </si>
  <si>
    <t>justme42</t>
  </si>
  <si>
    <t>justme35</t>
  </si>
  <si>
    <t>justme31</t>
  </si>
  <si>
    <t>justme101</t>
  </si>
  <si>
    <t>justme03</t>
  </si>
  <si>
    <t>justme*</t>
  </si>
  <si>
    <t>justme!2</t>
  </si>
  <si>
    <t>justmatt3</t>
  </si>
  <si>
    <t>justmary</t>
  </si>
  <si>
    <t>justlyss</t>
  </si>
  <si>
    <t>justluv</t>
  </si>
  <si>
    <t>justloveyou</t>
  </si>
  <si>
    <t>justlove3</t>
  </si>
  <si>
    <t>justlookin</t>
  </si>
  <si>
    <t>justlive1</t>
  </si>
  <si>
    <t>justlikeu</t>
  </si>
  <si>
    <t>justlie</t>
  </si>
  <si>
    <t>justletmecry</t>
  </si>
  <si>
    <t>justlaugh</t>
  </si>
  <si>
    <t>justkid</t>
  </si>
  <si>
    <t>justkeepswimming</t>
  </si>
  <si>
    <t>justkate</t>
  </si>
  <si>
    <t>justjump</t>
  </si>
  <si>
    <t>justjudy</t>
  </si>
  <si>
    <t>justjuan</t>
  </si>
  <si>
    <t>justjr</t>
  </si>
  <si>
    <t>justjosh</t>
  </si>
  <si>
    <t>justjesus</t>
  </si>
  <si>
    <t>justjess17</t>
  </si>
  <si>
    <t>justjess1</t>
  </si>
  <si>
    <t>justjen</t>
  </si>
  <si>
    <t>justjeans</t>
  </si>
  <si>
    <t>justjazz</t>
  </si>
  <si>
    <t>justitie</t>
  </si>
  <si>
    <t>justitiara</t>
  </si>
  <si>
    <t>justis5</t>
  </si>
  <si>
    <t>justis13</t>
  </si>
  <si>
    <t>justinz</t>
  </si>
  <si>
    <t>justiny</t>
  </si>
  <si>
    <t>justinx</t>
  </si>
  <si>
    <t>justinus</t>
  </si>
  <si>
    <t>justintm</t>
  </si>
  <si>
    <t>justinthomas</t>
  </si>
  <si>
    <t>justinsync</t>
  </si>
  <si>
    <t>justinsucks</t>
  </si>
  <si>
    <t>justinss</t>
  </si>
  <si>
    <t>justinshot</t>
  </si>
  <si>
    <t>justinsgurl</t>
  </si>
  <si>
    <t>justinsbum</t>
  </si>
  <si>
    <t>justinsbabe</t>
  </si>
  <si>
    <t>justins1234</t>
  </si>
  <si>
    <t>justinrobert</t>
  </si>
  <si>
    <t>justinr1</t>
  </si>
  <si>
    <t>justinp2</t>
  </si>
  <si>
    <t>justino1</t>
  </si>
  <si>
    <t>justinnay</t>
  </si>
  <si>
    <t>justinmiller</t>
  </si>
  <si>
    <t>justinmcbride</t>
  </si>
  <si>
    <t>justinma</t>
  </si>
  <si>
    <t>justinluvr</t>
  </si>
  <si>
    <t>justinluv1</t>
  </si>
  <si>
    <t>justinluv</t>
  </si>
  <si>
    <t>justinlee7</t>
  </si>
  <si>
    <t>justinkevin</t>
  </si>
  <si>
    <t>justinkelly</t>
  </si>
  <si>
    <t>justinkeith</t>
  </si>
  <si>
    <t>justinjoy</t>
  </si>
  <si>
    <t>justinjosh</t>
  </si>
  <si>
    <t>justinjon</t>
  </si>
  <si>
    <t>justinissexy</t>
  </si>
  <si>
    <t>justinijan</t>
  </si>
  <si>
    <t>justinhot</t>
  </si>
  <si>
    <t>justinf</t>
  </si>
  <si>
    <t>justineric</t>
  </si>
  <si>
    <t>justinenicole</t>
  </si>
  <si>
    <t>justinemay</t>
  </si>
  <si>
    <t>justinelove</t>
  </si>
  <si>
    <t>justineh</t>
  </si>
  <si>
    <t>justineg</t>
  </si>
  <si>
    <t>justined</t>
  </si>
  <si>
    <t>justine_123</t>
  </si>
  <si>
    <t>justine85</t>
  </si>
  <si>
    <t>justine27</t>
  </si>
  <si>
    <t>justine06</t>
  </si>
  <si>
    <t>justine03</t>
  </si>
  <si>
    <t>justindrew</t>
  </si>
  <si>
    <t>justindj</t>
  </si>
  <si>
    <t>justindave</t>
  </si>
  <si>
    <t>justinda</t>
  </si>
  <si>
    <t>justinboy1</t>
  </si>
  <si>
    <t>justinbird</t>
  </si>
  <si>
    <t>justinb2</t>
  </si>
  <si>
    <t>justinasd1</t>
  </si>
  <si>
    <t>justinalan</t>
  </si>
  <si>
    <t>justina6</t>
  </si>
  <si>
    <t>justina3</t>
  </si>
  <si>
    <t>justina29</t>
  </si>
  <si>
    <t>justina17</t>
  </si>
  <si>
    <t>justina15</t>
  </si>
  <si>
    <t>justina12</t>
  </si>
  <si>
    <t>justina04</t>
  </si>
  <si>
    <t>justin`</t>
  </si>
  <si>
    <t>justin_123</t>
  </si>
  <si>
    <t>justin_1</t>
  </si>
  <si>
    <t>justin925</t>
  </si>
  <si>
    <t>justin914</t>
  </si>
  <si>
    <t>justin8a</t>
  </si>
  <si>
    <t>justin70</t>
  </si>
  <si>
    <t>justin68</t>
  </si>
  <si>
    <t>justin65</t>
  </si>
  <si>
    <t>justin625</t>
  </si>
  <si>
    <t>justin620</t>
  </si>
  <si>
    <t>justin61</t>
  </si>
  <si>
    <t>justin4l</t>
  </si>
  <si>
    <t>justin4e</t>
  </si>
  <si>
    <t>justin48</t>
  </si>
  <si>
    <t>justin456</t>
  </si>
  <si>
    <t>justin43</t>
  </si>
  <si>
    <t>justin418</t>
  </si>
  <si>
    <t>justin416</t>
  </si>
  <si>
    <t>justin415</t>
  </si>
  <si>
    <t>justin345</t>
  </si>
  <si>
    <t>justin323</t>
  </si>
  <si>
    <t>justin302</t>
  </si>
  <si>
    <t>justin2k</t>
  </si>
  <si>
    <t>justin288</t>
  </si>
  <si>
    <t>justin234</t>
  </si>
  <si>
    <t>justin225</t>
  </si>
  <si>
    <t>justin211</t>
  </si>
  <si>
    <t>justin210</t>
  </si>
  <si>
    <t>justin2010</t>
  </si>
  <si>
    <t>justin200</t>
  </si>
  <si>
    <t>justin1994</t>
  </si>
  <si>
    <t>justin1990</t>
  </si>
  <si>
    <t>justin1987</t>
  </si>
  <si>
    <t>justin1983</t>
  </si>
  <si>
    <t>justin1982</t>
  </si>
  <si>
    <t>justin1974</t>
  </si>
  <si>
    <t>justin1402</t>
  </si>
  <si>
    <t>justin132</t>
  </si>
  <si>
    <t>justin129</t>
  </si>
  <si>
    <t>justin128</t>
  </si>
  <si>
    <t>justin127</t>
  </si>
  <si>
    <t>justin12345</t>
  </si>
  <si>
    <t>justin1231</t>
  </si>
  <si>
    <t>justin1214</t>
  </si>
  <si>
    <t>justin118</t>
  </si>
  <si>
    <t>justin116</t>
  </si>
  <si>
    <t>justin1127</t>
  </si>
  <si>
    <t>justin112</t>
  </si>
  <si>
    <t>justin109</t>
  </si>
  <si>
    <t>justin107</t>
  </si>
  <si>
    <t>justin103</t>
  </si>
  <si>
    <t>justin1024</t>
  </si>
  <si>
    <t>justin1010</t>
  </si>
  <si>
    <t>justin0600</t>
  </si>
  <si>
    <t>justin0511</t>
  </si>
  <si>
    <t>justin0416</t>
  </si>
  <si>
    <t>justin0308</t>
  </si>
  <si>
    <t>justin001</t>
  </si>
  <si>
    <t>justin000</t>
  </si>
  <si>
    <t>justin.t</t>
  </si>
  <si>
    <t>justin**</t>
  </si>
  <si>
    <t>justin&amp;me</t>
  </si>
  <si>
    <t>justimbaste</t>
  </si>
  <si>
    <t>justify2</t>
  </si>
  <si>
    <t>justify1</t>
  </si>
  <si>
    <t>justified1</t>
  </si>
  <si>
    <t>justien</t>
  </si>
  <si>
    <t>justices2</t>
  </si>
  <si>
    <t>justice95</t>
  </si>
  <si>
    <t>justice90</t>
  </si>
  <si>
    <t>justice88</t>
  </si>
  <si>
    <t>justice76</t>
  </si>
  <si>
    <t>justice69</t>
  </si>
  <si>
    <t>justice55</t>
  </si>
  <si>
    <t>justice4all</t>
  </si>
  <si>
    <t>justice45</t>
  </si>
  <si>
    <t>justice420</t>
  </si>
  <si>
    <t>justice30</t>
  </si>
  <si>
    <t>justice27</t>
  </si>
  <si>
    <t>justice26</t>
  </si>
  <si>
    <t>justice257</t>
  </si>
  <si>
    <t>justice22</t>
  </si>
  <si>
    <t>justice18</t>
  </si>
  <si>
    <t>justice123456</t>
  </si>
  <si>
    <t>justice03</t>
  </si>
  <si>
    <t>justice000</t>
  </si>
  <si>
    <t>justica</t>
  </si>
  <si>
    <t>justia</t>
  </si>
  <si>
    <t>justhay2</t>
  </si>
  <si>
    <t>justhavefun</t>
  </si>
  <si>
    <t>justhappy</t>
  </si>
  <si>
    <t>justgod</t>
  </si>
  <si>
    <t>justfy</t>
  </si>
  <si>
    <t>justfornow</t>
  </si>
  <si>
    <t>justforkix</t>
  </si>
  <si>
    <t>justforkicks</t>
  </si>
  <si>
    <t>justforget</t>
  </si>
  <si>
    <t>justfine1</t>
  </si>
  <si>
    <t>justfine08</t>
  </si>
  <si>
    <t>justers</t>
  </si>
  <si>
    <t>justeph</t>
  </si>
  <si>
    <t>justen12</t>
  </si>
  <si>
    <t>justed</t>
  </si>
  <si>
    <t>justeasy</t>
  </si>
  <si>
    <t>justdontknow</t>
  </si>
  <si>
    <t>justdont</t>
  </si>
  <si>
    <t>justdoit9</t>
  </si>
  <si>
    <t>justdoit10</t>
  </si>
  <si>
    <t>justdoit08</t>
  </si>
  <si>
    <t>justdoit.</t>
  </si>
  <si>
    <t>justdog</t>
  </si>
  <si>
    <t>justdo1t</t>
  </si>
  <si>
    <t>justdifferent</t>
  </si>
  <si>
    <t>justdev</t>
  </si>
  <si>
    <t>justdare</t>
  </si>
  <si>
    <t>justdandy</t>
  </si>
  <si>
    <t>justdance7</t>
  </si>
  <si>
    <t>justdance!</t>
  </si>
  <si>
    <t>justcute</t>
  </si>
  <si>
    <t>justcruzin</t>
  </si>
  <si>
    <t>justcrazy</t>
  </si>
  <si>
    <t>justcla11</t>
  </si>
  <si>
    <t>justchilling</t>
  </si>
  <si>
    <t>justchill8</t>
  </si>
  <si>
    <t>justcheer2</t>
  </si>
  <si>
    <t>justcall</t>
  </si>
  <si>
    <t>justbnme</t>
  </si>
  <si>
    <t>justblue</t>
  </si>
  <si>
    <t>justbefree</t>
  </si>
  <si>
    <t>justbecool</t>
  </si>
  <si>
    <t>justalone</t>
  </si>
  <si>
    <t>justaguy</t>
  </si>
  <si>
    <t>justagirl1</t>
  </si>
  <si>
    <t>justagame</t>
  </si>
  <si>
    <t>justafake</t>
  </si>
  <si>
    <t>justacrush</t>
  </si>
  <si>
    <t>justa7</t>
  </si>
  <si>
    <t>just7607</t>
  </si>
  <si>
    <t>just4you2</t>
  </si>
  <si>
    <t>just4play</t>
  </si>
  <si>
    <t>just4pics</t>
  </si>
  <si>
    <t>just4mee</t>
  </si>
  <si>
    <t>just4me!</t>
  </si>
  <si>
    <t>just4him:x</t>
  </si>
  <si>
    <t>just4cute</t>
  </si>
  <si>
    <t>just4angel</t>
  </si>
  <si>
    <t>just41</t>
  </si>
  <si>
    <t>just3words</t>
  </si>
  <si>
    <t>just3ofus</t>
  </si>
  <si>
    <t>just34</t>
  </si>
  <si>
    <t>just2fly</t>
  </si>
  <si>
    <t>just2bme</t>
  </si>
  <si>
    <t>just25</t>
  </si>
  <si>
    <t>just20</t>
  </si>
  <si>
    <t>just1ne</t>
  </si>
  <si>
    <t>just1ncase</t>
  </si>
  <si>
    <t>just14me</t>
  </si>
  <si>
    <t>just100</t>
  </si>
  <si>
    <t>just09</t>
  </si>
  <si>
    <t>just08</t>
  </si>
  <si>
    <t>just07</t>
  </si>
  <si>
    <t>just06</t>
  </si>
  <si>
    <t>just-me</t>
  </si>
  <si>
    <t>jussme2</t>
  </si>
  <si>
    <t>jussi22</t>
  </si>
  <si>
    <t>jusseth</t>
  </si>
  <si>
    <t>jussein</t>
  </si>
  <si>
    <t>jussblaze</t>
  </si>
  <si>
    <t>jusplayin1</t>
  </si>
  <si>
    <t>jusone</t>
  </si>
  <si>
    <t>jusmaine</t>
  </si>
  <si>
    <t>jusmag</t>
  </si>
  <si>
    <t>juska</t>
  </si>
  <si>
    <t>jusjoe</t>
  </si>
  <si>
    <t>jusitn</t>
  </si>
  <si>
    <t>jusfer</t>
  </si>
  <si>
    <t>juseph</t>
  </si>
  <si>
    <t>jusdan</t>
  </si>
  <si>
    <t>juscom</t>
  </si>
  <si>
    <t>jusch012</t>
  </si>
  <si>
    <t>jusay</t>
  </si>
  <si>
    <t>jusan</t>
  </si>
  <si>
    <t>jus2sexy</t>
  </si>
  <si>
    <t>jus143</t>
  </si>
  <si>
    <t>jus13181</t>
  </si>
  <si>
    <t>jurycute</t>
  </si>
  <si>
    <t>jurupa</t>
  </si>
  <si>
    <t>jurukialyte</t>
  </si>
  <si>
    <t>jursik08</t>
  </si>
  <si>
    <t>jurre</t>
  </si>
  <si>
    <t>jurongwest</t>
  </si>
  <si>
    <t>juroke</t>
  </si>
  <si>
    <t>jurney1</t>
  </si>
  <si>
    <t>jurnee4</t>
  </si>
  <si>
    <t>jurnalulfericirii</t>
  </si>
  <si>
    <t>jurmain</t>
  </si>
  <si>
    <t>jurlisa</t>
  </si>
  <si>
    <t>jurita</t>
  </si>
  <si>
    <t>jurisuus</t>
  </si>
  <si>
    <t>juriss</t>
  </si>
  <si>
    <t>jurisconsulto</t>
  </si>
  <si>
    <t>jurine</t>
  </si>
  <si>
    <t>jurielle14</t>
  </si>
  <si>
    <t>jurielle</t>
  </si>
  <si>
    <t>jurieann</t>
  </si>
  <si>
    <t>juridik</t>
  </si>
  <si>
    <t>jurice</t>
  </si>
  <si>
    <t>juribe</t>
  </si>
  <si>
    <t>jurgens1</t>
  </si>
  <si>
    <t>jurgeni</t>
  </si>
  <si>
    <t>jurg11</t>
  </si>
  <si>
    <t>jures</t>
  </si>
  <si>
    <t>jurenz</t>
  </si>
  <si>
    <t>juren28</t>
  </si>
  <si>
    <t>jurelma</t>
  </si>
  <si>
    <t>jurel</t>
  </si>
  <si>
    <t>jureerat</t>
  </si>
  <si>
    <t>jureczek</t>
  </si>
  <si>
    <t>jurarat</t>
  </si>
  <si>
    <t>jurand</t>
  </si>
  <si>
    <t>juran</t>
  </si>
  <si>
    <t>jurai</t>
  </si>
  <si>
    <t>juraci</t>
  </si>
  <si>
    <t>jur7827</t>
  </si>
  <si>
    <t>juquan</t>
  </si>
  <si>
    <t>juqu82</t>
  </si>
  <si>
    <t>jupusa</t>
  </si>
  <si>
    <t>juppin</t>
  </si>
  <si>
    <t>jupjip</t>
  </si>
  <si>
    <t>jupjang</t>
  </si>
  <si>
    <t>jupiters1</t>
  </si>
  <si>
    <t>jupiterr</t>
  </si>
  <si>
    <t>jupiter90</t>
  </si>
  <si>
    <t>jupiter30</t>
  </si>
  <si>
    <t>jupiter26</t>
  </si>
  <si>
    <t>jupiter25</t>
  </si>
  <si>
    <t>jupiter23</t>
  </si>
  <si>
    <t>jupiter03</t>
  </si>
  <si>
    <t>jupiter0</t>
  </si>
  <si>
    <t>jupgrl73</t>
  </si>
  <si>
    <t>jupeng</t>
  </si>
  <si>
    <t>jupanelu</t>
  </si>
  <si>
    <t>jup513</t>
  </si>
  <si>
    <t>juojuo</t>
  </si>
  <si>
    <t>junzil</t>
  </si>
  <si>
    <t>junzie</t>
  </si>
  <si>
    <t>junzen</t>
  </si>
  <si>
    <t>junzaburo</t>
  </si>
  <si>
    <t>junyor</t>
  </si>
  <si>
    <t>junyan</t>
  </si>
  <si>
    <t>juny26</t>
  </si>
  <si>
    <t>junxiong</t>
  </si>
  <si>
    <t>junwil</t>
  </si>
  <si>
    <t>junwen</t>
  </si>
  <si>
    <t>junuor</t>
  </si>
  <si>
    <t>juntoslos2</t>
  </si>
  <si>
    <t>juntos100pre</t>
  </si>
  <si>
    <t>juntong</t>
  </si>
  <si>
    <t>junton27</t>
  </si>
  <si>
    <t>juntin69</t>
  </si>
  <si>
    <t>juntima</t>
  </si>
  <si>
    <t>junthip</t>
  </si>
  <si>
    <t>juntao</t>
  </si>
  <si>
    <t>junsyl</t>
  </si>
  <si>
    <t>junsky</t>
  </si>
  <si>
    <t>junryan</t>
  </si>
  <si>
    <t>junrox</t>
  </si>
  <si>
    <t>junrai</t>
  </si>
  <si>
    <t>junpyu</t>
  </si>
  <si>
    <t>junotz</t>
  </si>
  <si>
    <t>junots</t>
  </si>
  <si>
    <t>junos</t>
  </si>
  <si>
    <t>junopuppy</t>
  </si>
  <si>
    <t>junoir1</t>
  </si>
  <si>
    <t>junoel</t>
  </si>
  <si>
    <t>junobaby</t>
  </si>
  <si>
    <t>juno23</t>
  </si>
  <si>
    <t>juno21</t>
  </si>
  <si>
    <t>juno101</t>
  </si>
  <si>
    <t>juno04</t>
  </si>
  <si>
    <t>junniper</t>
  </si>
  <si>
    <t>junnior=504206</t>
  </si>
  <si>
    <t>junnieve</t>
  </si>
  <si>
    <t>junnie18</t>
  </si>
  <si>
    <t>junni</t>
  </si>
  <si>
    <t>junnes</t>
  </si>
  <si>
    <t>junnamarie</t>
  </si>
  <si>
    <t>junming</t>
  </si>
  <si>
    <t>junmike</t>
  </si>
  <si>
    <t>junmig</t>
  </si>
  <si>
    <t>junmac</t>
  </si>
  <si>
    <t>junly</t>
  </si>
  <si>
    <t>junlover</t>
  </si>
  <si>
    <t>junlot</t>
  </si>
  <si>
    <t>junlong</t>
  </si>
  <si>
    <t>junliz</t>
  </si>
  <si>
    <t>junlin</t>
  </si>
  <si>
    <t>junlen</t>
  </si>
  <si>
    <t>junkys</t>
  </si>
  <si>
    <t>junkster</t>
  </si>
  <si>
    <t>junkshit</t>
  </si>
  <si>
    <t>junkme</t>
  </si>
  <si>
    <t>junkit</t>
  </si>
  <si>
    <t>junkis</t>
  </si>
  <si>
    <t>junkins</t>
  </si>
  <si>
    <t>junkie77</t>
  </si>
  <si>
    <t>junkie3</t>
  </si>
  <si>
    <t>junkie21</t>
  </si>
  <si>
    <t>junkie2</t>
  </si>
  <si>
    <t>junkie05</t>
  </si>
  <si>
    <t>junkhang</t>
  </si>
  <si>
    <t>junkfood!</t>
  </si>
  <si>
    <t>junkai</t>
  </si>
  <si>
    <t>junk4u</t>
  </si>
  <si>
    <t>junk4me</t>
  </si>
  <si>
    <t>junk21</t>
  </si>
  <si>
    <t>junk12</t>
  </si>
  <si>
    <t>junk11</t>
  </si>
  <si>
    <t>junk06</t>
  </si>
  <si>
    <t>junk05</t>
  </si>
  <si>
    <t>junjunpogi</t>
  </si>
  <si>
    <t>junjunko</t>
  </si>
  <si>
    <t>junjun6</t>
  </si>
  <si>
    <t>junjun520</t>
  </si>
  <si>
    <t>junjun4</t>
  </si>
  <si>
    <t>junjun3</t>
  </si>
  <si>
    <t>junjun2008</t>
  </si>
  <si>
    <t>junjun13</t>
  </si>
  <si>
    <t>junjun06</t>
  </si>
  <si>
    <t>junjon</t>
  </si>
  <si>
    <t>junjim</t>
  </si>
  <si>
    <t>junivy</t>
  </si>
  <si>
    <t>juniur</t>
  </si>
  <si>
    <t>junito89</t>
  </si>
  <si>
    <t>junito69</t>
  </si>
  <si>
    <t>junito37</t>
  </si>
  <si>
    <t>junito25</t>
  </si>
  <si>
    <t>junito2</t>
  </si>
  <si>
    <t>junito18</t>
  </si>
  <si>
    <t>junito10</t>
  </si>
  <si>
    <t>junito.</t>
  </si>
  <si>
    <t>junisha</t>
  </si>
  <si>
    <t>junisa</t>
  </si>
  <si>
    <t>junir</t>
  </si>
  <si>
    <t>juniper7</t>
  </si>
  <si>
    <t>junipa</t>
  </si>
  <si>
    <t>juniox</t>
  </si>
  <si>
    <t>juniot</t>
  </si>
  <si>
    <t>juniorz1</t>
  </si>
  <si>
    <t>juniorykatty</t>
  </si>
  <si>
    <t>juniorul</t>
  </si>
  <si>
    <t>juniortlv</t>
  </si>
  <si>
    <t>juniortequiero</t>
  </si>
  <si>
    <t>juniortamo</t>
  </si>
  <si>
    <t>juniors8</t>
  </si>
  <si>
    <t>juniors5</t>
  </si>
  <si>
    <t>juniors09</t>
  </si>
  <si>
    <t>juniorpogi</t>
  </si>
  <si>
    <t>junioro</t>
  </si>
  <si>
    <t>juniormint</t>
  </si>
  <si>
    <t>juniorlover</t>
  </si>
  <si>
    <t>juniorgong</t>
  </si>
  <si>
    <t>juniorg</t>
  </si>
  <si>
    <t>juniorcruz</t>
  </si>
  <si>
    <t>juniorbebe</t>
  </si>
  <si>
    <t>juniorbb</t>
  </si>
  <si>
    <t>junioramor</t>
  </si>
  <si>
    <t>junior911</t>
  </si>
  <si>
    <t>junior73</t>
  </si>
  <si>
    <t>junior718</t>
  </si>
  <si>
    <t>junior714</t>
  </si>
  <si>
    <t>junior68</t>
  </si>
  <si>
    <t>junior666</t>
  </si>
  <si>
    <t>junior620</t>
  </si>
  <si>
    <t>junior58</t>
  </si>
  <si>
    <t>junior56</t>
  </si>
  <si>
    <t>junior54</t>
  </si>
  <si>
    <t>junior4ever</t>
  </si>
  <si>
    <t>junior43</t>
  </si>
  <si>
    <t>junior415</t>
  </si>
  <si>
    <t>junior400</t>
  </si>
  <si>
    <t>junior40</t>
  </si>
  <si>
    <t>junior38</t>
  </si>
  <si>
    <t>junior35</t>
  </si>
  <si>
    <t>junior331</t>
  </si>
  <si>
    <t>junior318</t>
  </si>
  <si>
    <t>junior2807</t>
  </si>
  <si>
    <t>junior2004</t>
  </si>
  <si>
    <t>junior1998</t>
  </si>
  <si>
    <t>junior1995</t>
  </si>
  <si>
    <t>junior1991</t>
  </si>
  <si>
    <t>junior1988</t>
  </si>
  <si>
    <t>junior1978</t>
  </si>
  <si>
    <t>junior187</t>
  </si>
  <si>
    <t>junior12?</t>
  </si>
  <si>
    <t>junior123456</t>
  </si>
  <si>
    <t>junior1202</t>
  </si>
  <si>
    <t>junior118</t>
  </si>
  <si>
    <t>junior0728</t>
  </si>
  <si>
    <t>junior0123</t>
  </si>
  <si>
    <t>juniode1993</t>
  </si>
  <si>
    <t>junio93</t>
  </si>
  <si>
    <t>junio90</t>
  </si>
  <si>
    <t>junio2008</t>
  </si>
  <si>
    <t>junio2005</t>
  </si>
  <si>
    <t>junio2003</t>
  </si>
  <si>
    <t>junio1998</t>
  </si>
  <si>
    <t>junio1993</t>
  </si>
  <si>
    <t>junio1988</t>
  </si>
  <si>
    <t>junio1984</t>
  </si>
  <si>
    <t>junio1976</t>
  </si>
  <si>
    <t>junio09</t>
  </si>
  <si>
    <t>junio0892</t>
  </si>
  <si>
    <t>junio07</t>
  </si>
  <si>
    <t>junio04</t>
  </si>
  <si>
    <t>juninho11</t>
  </si>
  <si>
    <t>juning</t>
  </si>
  <si>
    <t>juninay</t>
  </si>
  <si>
    <t>junin</t>
  </si>
  <si>
    <t>junimar</t>
  </si>
  <si>
    <t>junilo</t>
  </si>
  <si>
    <t>juniku</t>
  </si>
  <si>
    <t>junikka</t>
  </si>
  <si>
    <t>junii</t>
  </si>
  <si>
    <t>junigatsu</t>
  </si>
  <si>
    <t>junier</t>
  </si>
  <si>
    <t>juniel3</t>
  </si>
  <si>
    <t>juniebug</t>
  </si>
  <si>
    <t>juniebjones</t>
  </si>
  <si>
    <t>junie22</t>
  </si>
  <si>
    <t>junie2008</t>
  </si>
  <si>
    <t>junie11</t>
  </si>
  <si>
    <t>junidy</t>
  </si>
  <si>
    <t>junidia2</t>
  </si>
  <si>
    <t>junichiro</t>
  </si>
  <si>
    <t>junich</t>
  </si>
  <si>
    <t>junibug</t>
  </si>
  <si>
    <t>junibert</t>
  </si>
  <si>
    <t>juniati</t>
  </si>
  <si>
    <t>junianne</t>
  </si>
  <si>
    <t>juni94</t>
  </si>
  <si>
    <t>juni91</t>
  </si>
  <si>
    <t>juni89</t>
  </si>
  <si>
    <t>juni86</t>
  </si>
  <si>
    <t>juni84</t>
  </si>
  <si>
    <t>juni4667jr</t>
  </si>
  <si>
    <t>juni23</t>
  </si>
  <si>
    <t>juni1992</t>
  </si>
  <si>
    <t>juni1990</t>
  </si>
  <si>
    <t>juni14</t>
  </si>
  <si>
    <t>juni1234</t>
  </si>
  <si>
    <t>juni10</t>
  </si>
  <si>
    <t>junhao</t>
  </si>
  <si>
    <t>jungsan</t>
  </si>
  <si>
    <t>jungmi</t>
  </si>
  <si>
    <t>junglita658</t>
  </si>
  <si>
    <t>junglist1</t>
  </si>
  <si>
    <t>junglelove</t>
  </si>
  <si>
    <t>junglejuice</t>
  </si>
  <si>
    <t>junglecity</t>
  </si>
  <si>
    <t>junglebunny</t>
  </si>
  <si>
    <t>jungle83</t>
  </si>
  <si>
    <t>jungle79</t>
  </si>
  <si>
    <t>jungle69</t>
  </si>
  <si>
    <t>jungle5</t>
  </si>
  <si>
    <t>jungle4</t>
  </si>
  <si>
    <t>jungle18</t>
  </si>
  <si>
    <t>jungle101</t>
  </si>
  <si>
    <t>jungkojung</t>
  </si>
  <si>
    <t>junghee</t>
  </si>
  <si>
    <t>junger</t>
  </si>
  <si>
    <t>jungco</t>
  </si>
  <si>
    <t>jungal</t>
  </si>
  <si>
    <t>junez</t>
  </si>
  <si>
    <t>juneys</t>
  </si>
  <si>
    <t>juney1</t>
  </si>
  <si>
    <t>junexs</t>
  </si>
  <si>
    <t>junevi</t>
  </si>
  <si>
    <t>junever</t>
  </si>
  <si>
    <t>juneve</t>
  </si>
  <si>
    <t>juneus</t>
  </si>
  <si>
    <t>junetta</t>
  </si>
  <si>
    <t>juneteenth</t>
  </si>
  <si>
    <t>juneson</t>
  </si>
  <si>
    <t>juneplum</t>
  </si>
  <si>
    <t>junene</t>
  </si>
  <si>
    <t>junemae</t>
  </si>
  <si>
    <t>junelovepan</t>
  </si>
  <si>
    <t>junekyle</t>
  </si>
  <si>
    <t>juneko</t>
  </si>
  <si>
    <t>juneka</t>
  </si>
  <si>
    <t>juneju</t>
  </si>
  <si>
    <t>junejo</t>
  </si>
  <si>
    <t>junegurl</t>
  </si>
  <si>
    <t>junegemini</t>
  </si>
  <si>
    <t>junegelyn</t>
  </si>
  <si>
    <t>junefrog</t>
  </si>
  <si>
    <t>junefive</t>
  </si>
  <si>
    <t>junees</t>
  </si>
  <si>
    <t>junedy</t>
  </si>
  <si>
    <t>juneday</t>
  </si>
  <si>
    <t>junecris</t>
  </si>
  <si>
    <t>junebugs1</t>
  </si>
  <si>
    <t>junebugg1</t>
  </si>
  <si>
    <t>junebug91</t>
  </si>
  <si>
    <t>junebug89</t>
  </si>
  <si>
    <t>junebug86</t>
  </si>
  <si>
    <t>junebug75</t>
  </si>
  <si>
    <t>junebug72</t>
  </si>
  <si>
    <t>junebug620</t>
  </si>
  <si>
    <t>junebug30</t>
  </si>
  <si>
    <t>junebug28</t>
  </si>
  <si>
    <t>junebug22</t>
  </si>
  <si>
    <t>junebug20</t>
  </si>
  <si>
    <t>junebug15</t>
  </si>
  <si>
    <t>junebug06</t>
  </si>
  <si>
    <t>junebug05</t>
  </si>
  <si>
    <t>junebug04</t>
  </si>
  <si>
    <t>junebug0</t>
  </si>
  <si>
    <t>junebryan</t>
  </si>
  <si>
    <t>junebrown</t>
  </si>
  <si>
    <t>junebird</t>
  </si>
  <si>
    <t>junebaby7</t>
  </si>
  <si>
    <t>junebaby6</t>
  </si>
  <si>
    <t>juneapril</t>
  </si>
  <si>
    <t>junean</t>
  </si>
  <si>
    <t>juneal</t>
  </si>
  <si>
    <t>junea</t>
  </si>
  <si>
    <t>june_18</t>
  </si>
  <si>
    <t>june995</t>
  </si>
  <si>
    <t>june989</t>
  </si>
  <si>
    <t>june988</t>
  </si>
  <si>
    <t>june92004</t>
  </si>
  <si>
    <t>june92003</t>
  </si>
  <si>
    <t>june92000</t>
  </si>
  <si>
    <t>june91995</t>
  </si>
  <si>
    <t>june91982</t>
  </si>
  <si>
    <t>june906</t>
  </si>
  <si>
    <t>june901</t>
  </si>
  <si>
    <t>june894</t>
  </si>
  <si>
    <t>june82009</t>
  </si>
  <si>
    <t>june82004</t>
  </si>
  <si>
    <t>june81988</t>
  </si>
  <si>
    <t>june81987</t>
  </si>
  <si>
    <t>june807</t>
  </si>
  <si>
    <t>june793</t>
  </si>
  <si>
    <t>june72006</t>
  </si>
  <si>
    <t>june71996</t>
  </si>
  <si>
    <t>june71975</t>
  </si>
  <si>
    <t>june708</t>
  </si>
  <si>
    <t>june706</t>
  </si>
  <si>
    <t>june692</t>
  </si>
  <si>
    <t>june691</t>
  </si>
  <si>
    <t>june689</t>
  </si>
  <si>
    <t>june669n</t>
  </si>
  <si>
    <t>june666</t>
  </si>
  <si>
    <t>june625</t>
  </si>
  <si>
    <t>june62382</t>
  </si>
  <si>
    <t>june62008</t>
  </si>
  <si>
    <t>june62007</t>
  </si>
  <si>
    <t>june62003</t>
  </si>
  <si>
    <t>june61996</t>
  </si>
  <si>
    <t>june61991</t>
  </si>
  <si>
    <t>june61989</t>
  </si>
  <si>
    <t>june61988</t>
  </si>
  <si>
    <t>june61984</t>
  </si>
  <si>
    <t>june61982</t>
  </si>
  <si>
    <t>june617</t>
  </si>
  <si>
    <t>june601</t>
  </si>
  <si>
    <t>june52005</t>
  </si>
  <si>
    <t>june52000</t>
  </si>
  <si>
    <t>june51995</t>
  </si>
  <si>
    <t>june51987</t>
  </si>
  <si>
    <t>june51983</t>
  </si>
  <si>
    <t>june507</t>
  </si>
  <si>
    <t>june4cesar</t>
  </si>
  <si>
    <t>june496</t>
  </si>
  <si>
    <t>june482</t>
  </si>
  <si>
    <t>june41995</t>
  </si>
  <si>
    <t>june41994</t>
  </si>
  <si>
    <t>june41993</t>
  </si>
  <si>
    <t>june41989</t>
  </si>
  <si>
    <t>june41985</t>
  </si>
  <si>
    <t>june395</t>
  </si>
  <si>
    <t>june387</t>
  </si>
  <si>
    <t>june333</t>
  </si>
  <si>
    <t>june31988</t>
  </si>
  <si>
    <t>june31987</t>
  </si>
  <si>
    <t>june31982</t>
  </si>
  <si>
    <t>june31981</t>
  </si>
  <si>
    <t>june301996</t>
  </si>
  <si>
    <t>june301991</t>
  </si>
  <si>
    <t>june301987</t>
  </si>
  <si>
    <t>june301983</t>
  </si>
  <si>
    <t>june298</t>
  </si>
  <si>
    <t>june292008</t>
  </si>
  <si>
    <t>june292006</t>
  </si>
  <si>
    <t>june292003</t>
  </si>
  <si>
    <t>june291996</t>
  </si>
  <si>
    <t>june291991</t>
  </si>
  <si>
    <t>june291987</t>
  </si>
  <si>
    <t>june291</t>
  </si>
  <si>
    <t>june288</t>
  </si>
  <si>
    <t>june281984</t>
  </si>
  <si>
    <t>june272008</t>
  </si>
  <si>
    <t>june272007</t>
  </si>
  <si>
    <t>june271981</t>
  </si>
  <si>
    <t>june262006</t>
  </si>
  <si>
    <t>june261995</t>
  </si>
  <si>
    <t>june261988</t>
  </si>
  <si>
    <t>june261987</t>
  </si>
  <si>
    <t>june261985</t>
  </si>
  <si>
    <t>june261982</t>
  </si>
  <si>
    <t>june252008</t>
  </si>
  <si>
    <t>june252004</t>
  </si>
  <si>
    <t>june251998</t>
  </si>
  <si>
    <t>june251996</t>
  </si>
  <si>
    <t>june251995</t>
  </si>
  <si>
    <t>june251990</t>
  </si>
  <si>
    <t>june251986</t>
  </si>
  <si>
    <t>june251983</t>
  </si>
  <si>
    <t>june251982</t>
  </si>
  <si>
    <t>june242008</t>
  </si>
  <si>
    <t>june242005</t>
  </si>
  <si>
    <t>june242003</t>
  </si>
  <si>
    <t>june241986</t>
  </si>
  <si>
    <t>june241985</t>
  </si>
  <si>
    <t>june241968</t>
  </si>
  <si>
    <t>june239</t>
  </si>
  <si>
    <t>june232005</t>
  </si>
  <si>
    <t>june232001</t>
  </si>
  <si>
    <t>june231995</t>
  </si>
  <si>
    <t>june231993</t>
  </si>
  <si>
    <t>june231989</t>
  </si>
  <si>
    <t>june231984</t>
  </si>
  <si>
    <t>june231979</t>
  </si>
  <si>
    <t>june222008</t>
  </si>
  <si>
    <t>june221995</t>
  </si>
  <si>
    <t>june221989</t>
  </si>
  <si>
    <t>june221988</t>
  </si>
  <si>
    <t>june221980</t>
  </si>
  <si>
    <t>june22004</t>
  </si>
  <si>
    <t>june22003</t>
  </si>
  <si>
    <t>june21991</t>
  </si>
  <si>
    <t>june21978</t>
  </si>
  <si>
    <t>june212007</t>
  </si>
  <si>
    <t>june212004</t>
  </si>
  <si>
    <t>june211997</t>
  </si>
  <si>
    <t>june211991</t>
  </si>
  <si>
    <t>june211983</t>
  </si>
  <si>
    <t>june211980</t>
  </si>
  <si>
    <t>june202008</t>
  </si>
  <si>
    <t>june202005</t>
  </si>
  <si>
    <t>june202004</t>
  </si>
  <si>
    <t>june201993</t>
  </si>
  <si>
    <t>june201986</t>
  </si>
  <si>
    <t>june201985</t>
  </si>
  <si>
    <t>june201983</t>
  </si>
  <si>
    <t>june201</t>
  </si>
  <si>
    <t>june192005</t>
  </si>
  <si>
    <t>june192002</t>
  </si>
  <si>
    <t>june191988</t>
  </si>
  <si>
    <t>june191986</t>
  </si>
  <si>
    <t>june191</t>
  </si>
  <si>
    <t>june1894</t>
  </si>
  <si>
    <t>june1893</t>
  </si>
  <si>
    <t>june1891</t>
  </si>
  <si>
    <t>june1890</t>
  </si>
  <si>
    <t>june189</t>
  </si>
  <si>
    <t>june1886</t>
  </si>
  <si>
    <t>june1883</t>
  </si>
  <si>
    <t>june181999</t>
  </si>
  <si>
    <t>june181993</t>
  </si>
  <si>
    <t>june181992</t>
  </si>
  <si>
    <t>june181989</t>
  </si>
  <si>
    <t>june181982</t>
  </si>
  <si>
    <t>june1795</t>
  </si>
  <si>
    <t>june1794</t>
  </si>
  <si>
    <t>june1785</t>
  </si>
  <si>
    <t>june172008</t>
  </si>
  <si>
    <t>june171996</t>
  </si>
  <si>
    <t>june171982</t>
  </si>
  <si>
    <t>june1707</t>
  </si>
  <si>
    <t>june1704</t>
  </si>
  <si>
    <t>june1695</t>
  </si>
  <si>
    <t>june1689</t>
  </si>
  <si>
    <t>june161994</t>
  </si>
  <si>
    <t>june161986</t>
  </si>
  <si>
    <t>june161983</t>
  </si>
  <si>
    <t>june161972</t>
  </si>
  <si>
    <t>june161971</t>
  </si>
  <si>
    <t>june1591</t>
  </si>
  <si>
    <t>june1589</t>
  </si>
  <si>
    <t>june152008</t>
  </si>
  <si>
    <t>june151993</t>
  </si>
  <si>
    <t>june151989</t>
  </si>
  <si>
    <t>june1504</t>
  </si>
  <si>
    <t>june1497</t>
  </si>
  <si>
    <t>june1489</t>
  </si>
  <si>
    <t>june142007</t>
  </si>
  <si>
    <t>june142002</t>
  </si>
  <si>
    <t>june141993</t>
  </si>
  <si>
    <t>june141989</t>
  </si>
  <si>
    <t>june141986</t>
  </si>
  <si>
    <t>june141985</t>
  </si>
  <si>
    <t>june141982</t>
  </si>
  <si>
    <t>june141980</t>
  </si>
  <si>
    <t>june1402</t>
  </si>
  <si>
    <t>june1389</t>
  </si>
  <si>
    <t>june1388</t>
  </si>
  <si>
    <t>june1387</t>
  </si>
  <si>
    <t>june132008</t>
  </si>
  <si>
    <t>june132007</t>
  </si>
  <si>
    <t>june131994</t>
  </si>
  <si>
    <t>june131988</t>
  </si>
  <si>
    <t>june131985</t>
  </si>
  <si>
    <t>june131978</t>
  </si>
  <si>
    <t>june13087</t>
  </si>
  <si>
    <t>june1292</t>
  </si>
  <si>
    <t>june1290</t>
  </si>
  <si>
    <t>june1286</t>
  </si>
  <si>
    <t>june1284</t>
  </si>
  <si>
    <t>june122005</t>
  </si>
  <si>
    <t>june1220</t>
  </si>
  <si>
    <t>june121994</t>
  </si>
  <si>
    <t>june121988</t>
  </si>
  <si>
    <t>june121987</t>
  </si>
  <si>
    <t>june1201</t>
  </si>
  <si>
    <t>june12006</t>
  </si>
  <si>
    <t>june12004</t>
  </si>
  <si>
    <t>june1199</t>
  </si>
  <si>
    <t>june1198</t>
  </si>
  <si>
    <t>june1197</t>
  </si>
  <si>
    <t>june1188</t>
  </si>
  <si>
    <t>june111990</t>
  </si>
  <si>
    <t>june111975</t>
  </si>
  <si>
    <t>june1097</t>
  </si>
  <si>
    <t>june1090</t>
  </si>
  <si>
    <t>june104</t>
  </si>
  <si>
    <t>june102001</t>
  </si>
  <si>
    <t>june102000</t>
  </si>
  <si>
    <t>june101996</t>
  </si>
  <si>
    <t>june101994</t>
  </si>
  <si>
    <t>june101991</t>
  </si>
  <si>
    <t>june101986</t>
  </si>
  <si>
    <t>june101980</t>
  </si>
  <si>
    <t>june1014</t>
  </si>
  <si>
    <t>june101</t>
  </si>
  <si>
    <t>june1007</t>
  </si>
  <si>
    <t>june091983</t>
  </si>
  <si>
    <t>june0807</t>
  </si>
  <si>
    <t>june0621</t>
  </si>
  <si>
    <t>june0608</t>
  </si>
  <si>
    <t>june0607</t>
  </si>
  <si>
    <t>june0605</t>
  </si>
  <si>
    <t>june0603</t>
  </si>
  <si>
    <t>june052006</t>
  </si>
  <si>
    <t>june0508</t>
  </si>
  <si>
    <t>june0505</t>
  </si>
  <si>
    <t>june0502</t>
  </si>
  <si>
    <t>june042005</t>
  </si>
  <si>
    <t>june032006</t>
  </si>
  <si>
    <t>june022007</t>
  </si>
  <si>
    <t>june0203</t>
  </si>
  <si>
    <t>june0202</t>
  </si>
  <si>
    <t>june011979</t>
  </si>
  <si>
    <t>june0106</t>
  </si>
  <si>
    <t>june0101</t>
  </si>
  <si>
    <t>jundy</t>
  </si>
  <si>
    <t>junday</t>
  </si>
  <si>
    <t>jundarly</t>
  </si>
  <si>
    <t>junction1</t>
  </si>
  <si>
    <t>junchan</t>
  </si>
  <si>
    <t>junchai</t>
  </si>
  <si>
    <t>juncesar</t>
  </si>
  <si>
    <t>junbugg</t>
  </si>
  <si>
    <t>junbug87</t>
  </si>
  <si>
    <t>junboy</t>
  </si>
  <si>
    <t>junbeth</t>
  </si>
  <si>
    <t>junasano</t>
  </si>
  <si>
    <t>junas</t>
  </si>
  <si>
    <t>junara</t>
  </si>
  <si>
    <t>junalie</t>
  </si>
  <si>
    <t>junalice</t>
  </si>
  <si>
    <t>junakis</t>
  </si>
  <si>
    <t>junaili</t>
  </si>
  <si>
    <t>junaidie</t>
  </si>
  <si>
    <t>jun520</t>
  </si>
  <si>
    <t>jun214</t>
  </si>
  <si>
    <t>jun1705</t>
  </si>
  <si>
    <t>jun1234</t>
  </si>
  <si>
    <t>jun115588</t>
  </si>
  <si>
    <t>jumsala</t>
  </si>
  <si>
    <t>jumpyy</t>
  </si>
  <si>
    <t>jumptree</t>
  </si>
  <si>
    <t>jumpstreet</t>
  </si>
  <si>
    <t>jumprope11</t>
  </si>
  <si>
    <t>jumponnet</t>
  </si>
  <si>
    <t>jumpoffteam</t>
  </si>
  <si>
    <t>jumpoff123</t>
  </si>
  <si>
    <t>jumpman13</t>
  </si>
  <si>
    <t>jumpkiwi</t>
  </si>
  <si>
    <t>jumpingjax</t>
  </si>
  <si>
    <t>jumpingj</t>
  </si>
  <si>
    <t>jumpingfrog</t>
  </si>
  <si>
    <t>jumping24</t>
  </si>
  <si>
    <t>jumping!</t>
  </si>
  <si>
    <t>jumpin400</t>
  </si>
  <si>
    <t>jumpgirl23</t>
  </si>
  <si>
    <t>jumpergirl</t>
  </si>
  <si>
    <t>jumper99</t>
  </si>
  <si>
    <t>jumper7</t>
  </si>
  <si>
    <t>jumper56</t>
  </si>
  <si>
    <t>jumper45</t>
  </si>
  <si>
    <t>jumper25</t>
  </si>
  <si>
    <t>jumper19</t>
  </si>
  <si>
    <t>jumper09</t>
  </si>
  <si>
    <t>jumper04</t>
  </si>
  <si>
    <t>jumpee</t>
  </si>
  <si>
    <t>jumpdown</t>
  </si>
  <si>
    <t>jumpdafuckup</t>
  </si>
  <si>
    <t>jumpbike</t>
  </si>
  <si>
    <t>jump69</t>
  </si>
  <si>
    <t>jump64</t>
  </si>
  <si>
    <t>jump5rocks</t>
  </si>
  <si>
    <t>jump5321</t>
  </si>
  <si>
    <t>jump50</t>
  </si>
  <si>
    <t>jump4life</t>
  </si>
  <si>
    <t>jump33</t>
  </si>
  <si>
    <t>jump18</t>
  </si>
  <si>
    <t>jump16</t>
  </si>
  <si>
    <t>jump12345</t>
  </si>
  <si>
    <t>jump1</t>
  </si>
  <si>
    <t>jump09</t>
  </si>
  <si>
    <t>jump07</t>
  </si>
  <si>
    <t>jumongers</t>
  </si>
  <si>
    <t>jumong23</t>
  </si>
  <si>
    <t>jumong18</t>
  </si>
  <si>
    <t>jumong16</t>
  </si>
  <si>
    <t>jumong12</t>
  </si>
  <si>
    <t>jumong11</t>
  </si>
  <si>
    <t>jumong03</t>
  </si>
  <si>
    <t>jummy1</t>
  </si>
  <si>
    <t>jummer</t>
  </si>
  <si>
    <t>jummel</t>
  </si>
  <si>
    <t>jumjung</t>
  </si>
  <si>
    <t>jumila</t>
  </si>
  <si>
    <t>jumiko</t>
  </si>
  <si>
    <t>jumiah</t>
  </si>
  <si>
    <t>jumi6969</t>
  </si>
  <si>
    <t>jumers</t>
  </si>
  <si>
    <t>jumer</t>
  </si>
  <si>
    <t>jumelyn</t>
  </si>
  <si>
    <t>jumel21</t>
  </si>
  <si>
    <t>jumel12</t>
  </si>
  <si>
    <t>jumeira</t>
  </si>
  <si>
    <t>jumbug</t>
  </si>
  <si>
    <t>jumboy</t>
  </si>
  <si>
    <t>jumbojet1</t>
  </si>
  <si>
    <t>jumboj</t>
  </si>
  <si>
    <t>jumbo3</t>
  </si>
  <si>
    <t>jumbo20</t>
  </si>
  <si>
    <t>jumbo19</t>
  </si>
  <si>
    <t>jumbo13</t>
  </si>
  <si>
    <t>jumbo11</t>
  </si>
  <si>
    <t>jumbo1008</t>
  </si>
  <si>
    <t>jumbito</t>
  </si>
  <si>
    <t>jumbita</t>
  </si>
  <si>
    <t>jumbeliah</t>
  </si>
  <si>
    <t>jumb01</t>
  </si>
  <si>
    <t>jumarg</t>
  </si>
  <si>
    <t>jumanjie</t>
  </si>
  <si>
    <t>jumanji123</t>
  </si>
  <si>
    <t>jumanguin</t>
  </si>
  <si>
    <t>jumala</t>
  </si>
  <si>
    <t>jumakhan</t>
  </si>
  <si>
    <t>jumae</t>
  </si>
  <si>
    <t>jumaday</t>
  </si>
  <si>
    <t>jumac.m.</t>
  </si>
  <si>
    <t>jum2524</t>
  </si>
  <si>
    <t>julzee</t>
  </si>
  <si>
    <t>julz22</t>
  </si>
  <si>
    <t>julz21</t>
  </si>
  <si>
    <t>julz18</t>
  </si>
  <si>
    <t>julz14</t>
  </si>
  <si>
    <t>julz10</t>
  </si>
  <si>
    <t>julyza</t>
  </si>
  <si>
    <t>julyver</t>
  </si>
  <si>
    <t>julyssa1</t>
  </si>
  <si>
    <t>julyrose</t>
  </si>
  <si>
    <t>julymhels</t>
  </si>
  <si>
    <t>julymary</t>
  </si>
  <si>
    <t>julyet</t>
  </si>
  <si>
    <t>julyeighteen</t>
  </si>
  <si>
    <t>julycat</t>
  </si>
  <si>
    <t>julycancer</t>
  </si>
  <si>
    <t>julybday</t>
  </si>
  <si>
    <t>julybaby14</t>
  </si>
  <si>
    <t>julya1</t>
  </si>
  <si>
    <t>july_19</t>
  </si>
  <si>
    <t>july92004</t>
  </si>
  <si>
    <t>july91990</t>
  </si>
  <si>
    <t>july81994</t>
  </si>
  <si>
    <t>july81985</t>
  </si>
  <si>
    <t>july794</t>
  </si>
  <si>
    <t>july792</t>
  </si>
  <si>
    <t>july724</t>
  </si>
  <si>
    <t>july723</t>
  </si>
  <si>
    <t>july72005</t>
  </si>
  <si>
    <t>july71997</t>
  </si>
  <si>
    <t>july71992</t>
  </si>
  <si>
    <t>july719</t>
  </si>
  <si>
    <t>july710</t>
  </si>
  <si>
    <t>july701</t>
  </si>
  <si>
    <t>july696</t>
  </si>
  <si>
    <t>july694</t>
  </si>
  <si>
    <t>july693</t>
  </si>
  <si>
    <t>july689</t>
  </si>
  <si>
    <t>july62005</t>
  </si>
  <si>
    <t>july62002</t>
  </si>
  <si>
    <t>july61996</t>
  </si>
  <si>
    <t>july61995</t>
  </si>
  <si>
    <t>july61983</t>
  </si>
  <si>
    <t>july592</t>
  </si>
  <si>
    <t>july52006</t>
  </si>
  <si>
    <t>july51997</t>
  </si>
  <si>
    <t>july51995</t>
  </si>
  <si>
    <t>july51994</t>
  </si>
  <si>
    <t>july51986</t>
  </si>
  <si>
    <t>july503</t>
  </si>
  <si>
    <t>july492</t>
  </si>
  <si>
    <t>july41988</t>
  </si>
  <si>
    <t>july41986</t>
  </si>
  <si>
    <t>july41982</t>
  </si>
  <si>
    <t>july407</t>
  </si>
  <si>
    <t>july400</t>
  </si>
  <si>
    <t>july393</t>
  </si>
  <si>
    <t>july323</t>
  </si>
  <si>
    <t>july32007</t>
  </si>
  <si>
    <t>july31988</t>
  </si>
  <si>
    <t>july31987</t>
  </si>
  <si>
    <t>july31966</t>
  </si>
  <si>
    <t>july312006</t>
  </si>
  <si>
    <t>july312005</t>
  </si>
  <si>
    <t>july311993</t>
  </si>
  <si>
    <t>july311989</t>
  </si>
  <si>
    <t>july311988</t>
  </si>
  <si>
    <t>july311985</t>
  </si>
  <si>
    <t>july311972</t>
  </si>
  <si>
    <t>july302007</t>
  </si>
  <si>
    <t>july302006</t>
  </si>
  <si>
    <t>july301995</t>
  </si>
  <si>
    <t>july301986</t>
  </si>
  <si>
    <t>july301983</t>
  </si>
  <si>
    <t>july301978</t>
  </si>
  <si>
    <t>july292007</t>
  </si>
  <si>
    <t>july292003</t>
  </si>
  <si>
    <t>july291994</t>
  </si>
  <si>
    <t>july291988</t>
  </si>
  <si>
    <t>july291987</t>
  </si>
  <si>
    <t>july290</t>
  </si>
  <si>
    <t>july287</t>
  </si>
  <si>
    <t>july282007</t>
  </si>
  <si>
    <t>july281993</t>
  </si>
  <si>
    <t>july281992</t>
  </si>
  <si>
    <t>july281989</t>
  </si>
  <si>
    <t>july281983</t>
  </si>
  <si>
    <t>july281961</t>
  </si>
  <si>
    <t>july27th</t>
  </si>
  <si>
    <t>july272004</t>
  </si>
  <si>
    <t>july271993</t>
  </si>
  <si>
    <t>july271992</t>
  </si>
  <si>
    <t>july271990</t>
  </si>
  <si>
    <t>july271989</t>
  </si>
  <si>
    <t>july271983</t>
  </si>
  <si>
    <t>july271982</t>
  </si>
  <si>
    <t>july262006</t>
  </si>
  <si>
    <t>july261995</t>
  </si>
  <si>
    <t>july261993</t>
  </si>
  <si>
    <t>july261983</t>
  </si>
  <si>
    <t>july252008</t>
  </si>
  <si>
    <t>july251998</t>
  </si>
  <si>
    <t>july251991</t>
  </si>
  <si>
    <t>july251989</t>
  </si>
  <si>
    <t>july251985</t>
  </si>
  <si>
    <t>july251982</t>
  </si>
  <si>
    <t>july242005</t>
  </si>
  <si>
    <t>july241995</t>
  </si>
  <si>
    <t>july241989</t>
  </si>
  <si>
    <t>july234</t>
  </si>
  <si>
    <t>july232001</t>
  </si>
  <si>
    <t>july232000</t>
  </si>
  <si>
    <t>july231992</t>
  </si>
  <si>
    <t>july231984</t>
  </si>
  <si>
    <t>july221998</t>
  </si>
  <si>
    <t>july221997</t>
  </si>
  <si>
    <t>july221992</t>
  </si>
  <si>
    <t>july221984</t>
  </si>
  <si>
    <t>july221978</t>
  </si>
  <si>
    <t>july22006</t>
  </si>
  <si>
    <t>july21993</t>
  </si>
  <si>
    <t>july212006</t>
  </si>
  <si>
    <t>july211992</t>
  </si>
  <si>
    <t>july211987</t>
  </si>
  <si>
    <t>july207</t>
  </si>
  <si>
    <t>july206</t>
  </si>
  <si>
    <t>july202001</t>
  </si>
  <si>
    <t>july201998</t>
  </si>
  <si>
    <t>july201993</t>
  </si>
  <si>
    <t>july201992</t>
  </si>
  <si>
    <t>july201984</t>
  </si>
  <si>
    <t>july201982</t>
  </si>
  <si>
    <t>july201</t>
  </si>
  <si>
    <t>july197</t>
  </si>
  <si>
    <t>july191993</t>
  </si>
  <si>
    <t>july191992</t>
  </si>
  <si>
    <t>july191990</t>
  </si>
  <si>
    <t>july191987</t>
  </si>
  <si>
    <t>july191985</t>
  </si>
  <si>
    <t>july1893</t>
  </si>
  <si>
    <t>july1891</t>
  </si>
  <si>
    <t>july1889</t>
  </si>
  <si>
    <t>july1886</t>
  </si>
  <si>
    <t>july188</t>
  </si>
  <si>
    <t>july182008</t>
  </si>
  <si>
    <t>july181997</t>
  </si>
  <si>
    <t>july181996</t>
  </si>
  <si>
    <t>july181995</t>
  </si>
  <si>
    <t>july181991</t>
  </si>
  <si>
    <t>july181982</t>
  </si>
  <si>
    <t>july1807</t>
  </si>
  <si>
    <t>july1804</t>
  </si>
  <si>
    <t>july1789</t>
  </si>
  <si>
    <t>july172006</t>
  </si>
  <si>
    <t>july172002</t>
  </si>
  <si>
    <t>july171996</t>
  </si>
  <si>
    <t>july171995</t>
  </si>
  <si>
    <t>july171993</t>
  </si>
  <si>
    <t>july171990</t>
  </si>
  <si>
    <t>july171982</t>
  </si>
  <si>
    <t>july1692</t>
  </si>
  <si>
    <t>july1687</t>
  </si>
  <si>
    <t>july162003</t>
  </si>
  <si>
    <t>july161985</t>
  </si>
  <si>
    <t>july161981</t>
  </si>
  <si>
    <t>july161977</t>
  </si>
  <si>
    <t>july1570</t>
  </si>
  <si>
    <t>july152008</t>
  </si>
  <si>
    <t>july151989</t>
  </si>
  <si>
    <t>july151981</t>
  </si>
  <si>
    <t>july1505</t>
  </si>
  <si>
    <t>july1495</t>
  </si>
  <si>
    <t>july142003</t>
  </si>
  <si>
    <t>july142000</t>
  </si>
  <si>
    <t>july141995</t>
  </si>
  <si>
    <t>july141992</t>
  </si>
  <si>
    <t>july141987</t>
  </si>
  <si>
    <t>july141985</t>
  </si>
  <si>
    <t>july141979</t>
  </si>
  <si>
    <t>july1405</t>
  </si>
  <si>
    <t>july1386</t>
  </si>
  <si>
    <t>july1362</t>
  </si>
  <si>
    <t>july132003</t>
  </si>
  <si>
    <t>july131997</t>
  </si>
  <si>
    <t>july131988</t>
  </si>
  <si>
    <t>july1306</t>
  </si>
  <si>
    <t>july1303</t>
  </si>
  <si>
    <t>july1302</t>
  </si>
  <si>
    <t>july1301</t>
  </si>
  <si>
    <t>july12th</t>
  </si>
  <si>
    <t>july12lydia</t>
  </si>
  <si>
    <t>july1297</t>
  </si>
  <si>
    <t>july1292</t>
  </si>
  <si>
    <t>july1290</t>
  </si>
  <si>
    <t>july1289</t>
  </si>
  <si>
    <t>july1285</t>
  </si>
  <si>
    <t>july1284</t>
  </si>
  <si>
    <t>july122003</t>
  </si>
  <si>
    <t>july121996</t>
  </si>
  <si>
    <t>july121990</t>
  </si>
  <si>
    <t>july121983</t>
  </si>
  <si>
    <t>july12003</t>
  </si>
  <si>
    <t>july11985</t>
  </si>
  <si>
    <t>july11981</t>
  </si>
  <si>
    <t>july11977</t>
  </si>
  <si>
    <t>july1195</t>
  </si>
  <si>
    <t>july1190</t>
  </si>
  <si>
    <t>july1187</t>
  </si>
  <si>
    <t>july1186</t>
  </si>
  <si>
    <t>july111996</t>
  </si>
  <si>
    <t>july111990</t>
  </si>
  <si>
    <t>july111989</t>
  </si>
  <si>
    <t>july1105</t>
  </si>
  <si>
    <t>july102003</t>
  </si>
  <si>
    <t>july101995</t>
  </si>
  <si>
    <t>july101987</t>
  </si>
  <si>
    <t>july0806</t>
  </si>
  <si>
    <t>july0801</t>
  </si>
  <si>
    <t>july0708</t>
  </si>
  <si>
    <t>july0705</t>
  </si>
  <si>
    <t>july0703</t>
  </si>
  <si>
    <t>july0702</t>
  </si>
  <si>
    <t>july061993</t>
  </si>
  <si>
    <t>july0506</t>
  </si>
  <si>
    <t>july0403</t>
  </si>
  <si>
    <t>july032009</t>
  </si>
  <si>
    <t>july032004</t>
  </si>
  <si>
    <t>july0307</t>
  </si>
  <si>
    <t>july0286</t>
  </si>
  <si>
    <t>july021986</t>
  </si>
  <si>
    <t>july0107</t>
  </si>
  <si>
    <t>july0105</t>
  </si>
  <si>
    <t>july/2/1993</t>
  </si>
  <si>
    <t>julver</t>
  </si>
  <si>
    <t>julus</t>
  </si>
  <si>
    <t>julsam</t>
  </si>
  <si>
    <t>juls21</t>
  </si>
  <si>
    <t>julrose</t>
  </si>
  <si>
    <t>julotzz0</t>
  </si>
  <si>
    <t>jully28</t>
  </si>
  <si>
    <t>jully21</t>
  </si>
  <si>
    <t>julliette</t>
  </si>
  <si>
    <t>julliett</t>
  </si>
  <si>
    <t>jullienne</t>
  </si>
  <si>
    <t>jullieann</t>
  </si>
  <si>
    <t>julliard1</t>
  </si>
  <si>
    <t>julliano</t>
  </si>
  <si>
    <t>jullianna</t>
  </si>
  <si>
    <t>julle</t>
  </si>
  <si>
    <t>jullana</t>
  </si>
  <si>
    <t>julkimar</t>
  </si>
  <si>
    <t>julka</t>
  </si>
  <si>
    <t>juliya1</t>
  </si>
  <si>
    <t>juliw00</t>
  </si>
  <si>
    <t>juliustan</t>
  </si>
  <si>
    <t>juliuss</t>
  </si>
  <si>
    <t>juliusczar</t>
  </si>
  <si>
    <t>julius93</t>
  </si>
  <si>
    <t>julius9</t>
  </si>
  <si>
    <t>julius33</t>
  </si>
  <si>
    <t>julius327</t>
  </si>
  <si>
    <t>julius31</t>
  </si>
  <si>
    <t>julius29</t>
  </si>
  <si>
    <t>julius26</t>
  </si>
  <si>
    <t>julius1206</t>
  </si>
  <si>
    <t>julius02</t>
  </si>
  <si>
    <t>julito3</t>
  </si>
  <si>
    <t>julito14</t>
  </si>
  <si>
    <t>julito123</t>
  </si>
  <si>
    <t>julith</t>
  </si>
  <si>
    <t>julitah</t>
  </si>
  <si>
    <t>julit</t>
  </si>
  <si>
    <t>julisssa</t>
  </si>
  <si>
    <t>julissar</t>
  </si>
  <si>
    <t>julissa97</t>
  </si>
  <si>
    <t>julissa4</t>
  </si>
  <si>
    <t>julissa14</t>
  </si>
  <si>
    <t>julissa07</t>
  </si>
  <si>
    <t>julissa03</t>
  </si>
  <si>
    <t>julissa02</t>
  </si>
  <si>
    <t>julissa01</t>
  </si>
  <si>
    <t>julishaa</t>
  </si>
  <si>
    <t>julise</t>
  </si>
  <si>
    <t>julisa2</t>
  </si>
  <si>
    <t>juliovoltio</t>
  </si>
  <si>
    <t>juliov</t>
  </si>
  <si>
    <t>juliorivera</t>
  </si>
  <si>
    <t>juliorene</t>
  </si>
  <si>
    <t>juliops</t>
  </si>
  <si>
    <t>juliopapi</t>
  </si>
  <si>
    <t>juliomiamor</t>
  </si>
  <si>
    <t>juliomendez</t>
  </si>
  <si>
    <t>juliomario</t>
  </si>
  <si>
    <t>juliomar</t>
  </si>
  <si>
    <t>juliomanuel</t>
  </si>
  <si>
    <t>julioluis</t>
  </si>
  <si>
    <t>juliolopez</t>
  </si>
  <si>
    <t>juliojr1</t>
  </si>
  <si>
    <t>juliojaramillo</t>
  </si>
  <si>
    <t>julioi</t>
  </si>
  <si>
    <t>juliogonzalez</t>
  </si>
  <si>
    <t>juliogabriel</t>
  </si>
  <si>
    <t>juliofernando</t>
  </si>
  <si>
    <t>julioenrique</t>
  </si>
  <si>
    <t>juliod</t>
  </si>
  <si>
    <t>juliocesarteamo</t>
  </si>
  <si>
    <t>juliocesar23</t>
  </si>
  <si>
    <t>julioc2</t>
  </si>
  <si>
    <t>julioc1</t>
  </si>
  <si>
    <t>juliobaby5</t>
  </si>
  <si>
    <t>juliobaby</t>
  </si>
  <si>
    <t>julioarmando</t>
  </si>
  <si>
    <t>julioal</t>
  </si>
  <si>
    <t>julio7899</t>
  </si>
  <si>
    <t>julio777</t>
  </si>
  <si>
    <t>julio72</t>
  </si>
  <si>
    <t>julio68</t>
  </si>
  <si>
    <t>julio34</t>
  </si>
  <si>
    <t>julio2-</t>
  </si>
  <si>
    <t>julio1996</t>
  </si>
  <si>
    <t>julio1989</t>
  </si>
  <si>
    <t>julio1984</t>
  </si>
  <si>
    <t>julio1982</t>
  </si>
  <si>
    <t>julio1978</t>
  </si>
  <si>
    <t>julio1977</t>
  </si>
  <si>
    <t>julio143</t>
  </si>
  <si>
    <t>julio138</t>
  </si>
  <si>
    <t>julio123456</t>
  </si>
  <si>
    <t>julio1015</t>
  </si>
  <si>
    <t>julio101</t>
  </si>
  <si>
    <t>julio100</t>
  </si>
  <si>
    <t>julio!</t>
  </si>
  <si>
    <t>julino</t>
  </si>
  <si>
    <t>julinna</t>
  </si>
  <si>
    <t>julimille</t>
  </si>
  <si>
    <t>juliever</t>
  </si>
  <si>
    <t>juliette13</t>
  </si>
  <si>
    <t>julietayromeo</t>
  </si>
  <si>
    <t>julietav</t>
  </si>
  <si>
    <t>julietateamo</t>
  </si>
  <si>
    <t>julieta9</t>
  </si>
  <si>
    <t>julieta22</t>
  </si>
  <si>
    <t>julieta18</t>
  </si>
  <si>
    <t>julieta16</t>
  </si>
  <si>
    <t>julieta15</t>
  </si>
  <si>
    <t>julieta14</t>
  </si>
  <si>
    <t>julieta01</t>
  </si>
  <si>
    <t>juliet99</t>
  </si>
  <si>
    <t>juliet85</t>
  </si>
  <si>
    <t>juliet26</t>
  </si>
  <si>
    <t>juliet21</t>
  </si>
  <si>
    <t>juliet18</t>
  </si>
  <si>
    <t>juliet17</t>
  </si>
  <si>
    <t>juliet143</t>
  </si>
  <si>
    <t>juliet03</t>
  </si>
  <si>
    <t>juliessa</t>
  </si>
  <si>
    <t>julieson</t>
  </si>
  <si>
    <t>julies1</t>
  </si>
  <si>
    <t>julierules</t>
  </si>
  <si>
    <t>julieq723</t>
  </si>
  <si>
    <t>juliepie</t>
  </si>
  <si>
    <t>julien7</t>
  </si>
  <si>
    <t>julien15</t>
  </si>
  <si>
    <t>julien123</t>
  </si>
  <si>
    <t>julien12</t>
  </si>
  <si>
    <t>julien04</t>
  </si>
  <si>
    <t>juliemum</t>
  </si>
  <si>
    <t>juliemorgan</t>
  </si>
  <si>
    <t>julieluv</t>
  </si>
  <si>
    <t>juliejtm</t>
  </si>
  <si>
    <t>juliejr</t>
  </si>
  <si>
    <t>juliejones</t>
  </si>
  <si>
    <t>juliejohn</t>
  </si>
  <si>
    <t>juliejay</t>
  </si>
  <si>
    <t>julieja</t>
  </si>
  <si>
    <t>julieishot</t>
  </si>
  <si>
    <t>juliehedy</t>
  </si>
  <si>
    <t>julieee</t>
  </si>
  <si>
    <t>juliecox</t>
  </si>
  <si>
    <t>juliebrown</t>
  </si>
  <si>
    <t>julieblack</t>
  </si>
  <si>
    <t>julieben</t>
  </si>
  <si>
    <t>julieash</t>
  </si>
  <si>
    <t>julieanna1</t>
  </si>
  <si>
    <t>julieann27</t>
  </si>
  <si>
    <t>julieann07</t>
  </si>
  <si>
    <t>julieamy</t>
  </si>
  <si>
    <t>julie90</t>
  </si>
  <si>
    <t>julie82</t>
  </si>
  <si>
    <t>julie78</t>
  </si>
  <si>
    <t>julie76</t>
  </si>
  <si>
    <t>julie555</t>
  </si>
  <si>
    <t>julie4life</t>
  </si>
  <si>
    <t>julie42</t>
  </si>
  <si>
    <t>julie39</t>
  </si>
  <si>
    <t>julie37</t>
  </si>
  <si>
    <t>julie305</t>
  </si>
  <si>
    <t>julie2008</t>
  </si>
  <si>
    <t>julie2005</t>
  </si>
  <si>
    <t>julie2002</t>
  </si>
  <si>
    <t>julie2000</t>
  </si>
  <si>
    <t>julie12345</t>
  </si>
  <si>
    <t>julie0603</t>
  </si>
  <si>
    <t>julie0530</t>
  </si>
  <si>
    <t>julie0310</t>
  </si>
  <si>
    <t>julie022</t>
  </si>
  <si>
    <t>julie*</t>
  </si>
  <si>
    <t>julidrew</t>
  </si>
  <si>
    <t>julicel</t>
  </si>
  <si>
    <t>julibeth</t>
  </si>
  <si>
    <t>julibet</t>
  </si>
  <si>
    <t>julibean</t>
  </si>
  <si>
    <t>juliaz</t>
  </si>
  <si>
    <t>juliaylena</t>
  </si>
  <si>
    <t>juliata</t>
  </si>
  <si>
    <t>juliastiles</t>
  </si>
  <si>
    <t>juliarocks</t>
  </si>
  <si>
    <t>juliarem</t>
  </si>
  <si>
    <t>julianus</t>
  </si>
  <si>
    <t>julianteamo123</t>
  </si>
  <si>
    <t>julianpineda</t>
  </si>
  <si>
    <t>julianne88</t>
  </si>
  <si>
    <t>julianne2</t>
  </si>
  <si>
    <t>juliannah</t>
  </si>
  <si>
    <t>julianna5</t>
  </si>
  <si>
    <t>julianna4</t>
  </si>
  <si>
    <t>julianna08</t>
  </si>
  <si>
    <t>julianna06</t>
  </si>
  <si>
    <t>juliankoh</t>
  </si>
  <si>
    <t>julianka</t>
  </si>
  <si>
    <t>julianh</t>
  </si>
  <si>
    <t>juliangel</t>
  </si>
  <si>
    <t>juliandri</t>
  </si>
  <si>
    <t>juliancuevas</t>
  </si>
  <si>
    <t>juliancarlo</t>
  </si>
  <si>
    <t>juliancali</t>
  </si>
  <si>
    <t>julianc</t>
  </si>
  <si>
    <t>julianawa</t>
  </si>
  <si>
    <t>julianamae</t>
  </si>
  <si>
    <t>julianam</t>
  </si>
  <si>
    <t>julianaandrea</t>
  </si>
  <si>
    <t>juliana31</t>
  </si>
  <si>
    <t>juliana26</t>
  </si>
  <si>
    <t>juliana20</t>
  </si>
  <si>
    <t>juliana1991</t>
  </si>
  <si>
    <t>juliana18</t>
  </si>
  <si>
    <t>juliana16</t>
  </si>
  <si>
    <t>juliana15</t>
  </si>
  <si>
    <t>juliana08</t>
  </si>
  <si>
    <t>juliana03</t>
  </si>
  <si>
    <t>juliana02</t>
  </si>
  <si>
    <t>juliana...</t>
  </si>
  <si>
    <t>juliana.</t>
  </si>
  <si>
    <t>julian87</t>
  </si>
  <si>
    <t>julian84</t>
  </si>
  <si>
    <t>julian74</t>
  </si>
  <si>
    <t>julian73</t>
  </si>
  <si>
    <t>julian55</t>
  </si>
  <si>
    <t>julian47</t>
  </si>
  <si>
    <t>julian30</t>
  </si>
  <si>
    <t>julian214</t>
  </si>
  <si>
    <t>julian2004</t>
  </si>
  <si>
    <t>julian2002</t>
  </si>
  <si>
    <t>julian2001</t>
  </si>
  <si>
    <t>julian1903</t>
  </si>
  <si>
    <t>julian1234</t>
  </si>
  <si>
    <t>julian1107</t>
  </si>
  <si>
    <t>juliamorales</t>
  </si>
  <si>
    <t>juliamena</t>
  </si>
  <si>
    <t>juliam1</t>
  </si>
  <si>
    <t>julialynn</t>
  </si>
  <si>
    <t>julialena</t>
  </si>
  <si>
    <t>juliale</t>
  </si>
  <si>
    <t>juliahna</t>
  </si>
  <si>
    <t>juliagoolia</t>
  </si>
  <si>
    <t>juliacute</t>
  </si>
  <si>
    <t>juliac1</t>
  </si>
  <si>
    <t>juliabucao</t>
  </si>
  <si>
    <t>juliabaca</t>
  </si>
  <si>
    <t>juliababy</t>
  </si>
  <si>
    <t>juliaanne</t>
  </si>
  <si>
    <t>juliaaa</t>
  </si>
  <si>
    <t>juliaa1</t>
  </si>
  <si>
    <t>julia96</t>
  </si>
  <si>
    <t>julia94</t>
  </si>
  <si>
    <t>julia912</t>
  </si>
  <si>
    <t>julia83</t>
  </si>
  <si>
    <t>julia71</t>
  </si>
  <si>
    <t>julia66</t>
  </si>
  <si>
    <t>julia59</t>
  </si>
  <si>
    <t>julia4ever</t>
  </si>
  <si>
    <t>julia3311</t>
  </si>
  <si>
    <t>julia2009</t>
  </si>
  <si>
    <t>julia2004</t>
  </si>
  <si>
    <t>julia20</t>
  </si>
  <si>
    <t>julia1993</t>
  </si>
  <si>
    <t>julia1986</t>
  </si>
  <si>
    <t>julia0728</t>
  </si>
  <si>
    <t>julia0305</t>
  </si>
  <si>
    <t>juli96</t>
  </si>
  <si>
    <t>juli305</t>
  </si>
  <si>
    <t>juli3</t>
  </si>
  <si>
    <t>juli22</t>
  </si>
  <si>
    <t>juli2020</t>
  </si>
  <si>
    <t>juli1994</t>
  </si>
  <si>
    <t>juli1988</t>
  </si>
  <si>
    <t>juli1987</t>
  </si>
  <si>
    <t>juli1984</t>
  </si>
  <si>
    <t>juli1982</t>
  </si>
  <si>
    <t>juli17</t>
  </si>
  <si>
    <t>juli1</t>
  </si>
  <si>
    <t>juli0@c1986</t>
  </si>
  <si>
    <t>juli08</t>
  </si>
  <si>
    <t>julez2</t>
  </si>
  <si>
    <t>julez123</t>
  </si>
  <si>
    <t>juleysi</t>
  </si>
  <si>
    <t>juley</t>
  </si>
  <si>
    <t>juleta</t>
  </si>
  <si>
    <t>julesv</t>
  </si>
  <si>
    <t>julesryle02</t>
  </si>
  <si>
    <t>julesi</t>
  </si>
  <si>
    <t>jules91</t>
  </si>
  <si>
    <t>jules84</t>
  </si>
  <si>
    <t>jules77</t>
  </si>
  <si>
    <t>jules69</t>
  </si>
  <si>
    <t>jules6312</t>
  </si>
  <si>
    <t>jules63</t>
  </si>
  <si>
    <t>jules24</t>
  </si>
  <si>
    <t>jules1988</t>
  </si>
  <si>
    <t>jules1980</t>
  </si>
  <si>
    <t>jules19</t>
  </si>
  <si>
    <t>jules16</t>
  </si>
  <si>
    <t>jules101</t>
  </si>
  <si>
    <t>jules08</t>
  </si>
  <si>
    <t>jules04</t>
  </si>
  <si>
    <t>jules02</t>
  </si>
  <si>
    <t>jules!</t>
  </si>
  <si>
    <t>julep</t>
  </si>
  <si>
    <t>juleon</t>
  </si>
  <si>
    <t>julena</t>
  </si>
  <si>
    <t>juleika</t>
  </si>
  <si>
    <t>juleigh</t>
  </si>
  <si>
    <t>juleidy</t>
  </si>
  <si>
    <t>julei</t>
  </si>
  <si>
    <t>juleha</t>
  </si>
  <si>
    <t>juleczka</t>
  </si>
  <si>
    <t>juleanne</t>
  </si>
  <si>
    <t>juleah</t>
  </si>
  <si>
    <t>juleaften</t>
  </si>
  <si>
    <t>julea</t>
  </si>
  <si>
    <t>jule123</t>
  </si>
  <si>
    <t>julcsika</t>
  </si>
  <si>
    <t>julchen88</t>
  </si>
  <si>
    <t>julca</t>
  </si>
  <si>
    <t>julayne</t>
  </si>
  <si>
    <t>julaton</t>
  </si>
  <si>
    <t>julander</t>
  </si>
  <si>
    <t>juland</t>
  </si>
  <si>
    <t>julalak</t>
  </si>
  <si>
    <t>julai7</t>
  </si>
  <si>
    <t>jul711</t>
  </si>
  <si>
    <t>jul1489</t>
  </si>
  <si>
    <t>jul106</t>
  </si>
  <si>
    <t>jul0496</t>
  </si>
  <si>
    <t>jul0400</t>
  </si>
  <si>
    <t>jul0103</t>
  </si>
  <si>
    <t>juki99</t>
  </si>
  <si>
    <t>jukeyw</t>
  </si>
  <si>
    <t>jukeyagirl</t>
  </si>
  <si>
    <t>jukester</t>
  </si>
  <si>
    <t>jukeofjoy1</t>
  </si>
  <si>
    <t>jukemail</t>
  </si>
  <si>
    <t>jukejuke</t>
  </si>
  <si>
    <t>juke23</t>
  </si>
  <si>
    <t>jukaro</t>
  </si>
  <si>
    <t>jujuy</t>
  </si>
  <si>
    <t>jujurlah</t>
  </si>
  <si>
    <t>jujunico</t>
  </si>
  <si>
    <t>jujuman</t>
  </si>
  <si>
    <t>jujulove</t>
  </si>
  <si>
    <t>jujukiss</t>
  </si>
  <si>
    <t>jujuk</t>
  </si>
  <si>
    <t>jujujulz</t>
  </si>
  <si>
    <t>jujubi</t>
  </si>
  <si>
    <t>jujubees1</t>
  </si>
  <si>
    <t>jujubees.16</t>
  </si>
  <si>
    <t>jujubee3</t>
  </si>
  <si>
    <t>jujubabe</t>
  </si>
  <si>
    <t>jujuan1</t>
  </si>
  <si>
    <t>juju_bean</t>
  </si>
  <si>
    <t>juju99</t>
  </si>
  <si>
    <t>juju97</t>
  </si>
  <si>
    <t>juju96</t>
  </si>
  <si>
    <t>juju94</t>
  </si>
  <si>
    <t>juju93</t>
  </si>
  <si>
    <t>juju90</t>
  </si>
  <si>
    <t>juju87</t>
  </si>
  <si>
    <t>juju81</t>
  </si>
  <si>
    <t>juju7369</t>
  </si>
  <si>
    <t>juju718</t>
  </si>
  <si>
    <t>juju7</t>
  </si>
  <si>
    <t>juju6</t>
  </si>
  <si>
    <t>juju55</t>
  </si>
  <si>
    <t>juju4u1</t>
  </si>
  <si>
    <t>juju456</t>
  </si>
  <si>
    <t>juju32</t>
  </si>
  <si>
    <t>juju1994</t>
  </si>
  <si>
    <t>juju1992</t>
  </si>
  <si>
    <t>juju1987</t>
  </si>
  <si>
    <t>juju1984</t>
  </si>
  <si>
    <t>juju143</t>
  </si>
  <si>
    <t>juju1128</t>
  </si>
  <si>
    <t>juju0518</t>
  </si>
  <si>
    <t>juju010</t>
  </si>
  <si>
    <t>juju007</t>
  </si>
  <si>
    <t>juju#21</t>
  </si>
  <si>
    <t>jujon77</t>
  </si>
  <si>
    <t>juin1987</t>
  </si>
  <si>
    <t>juilo</t>
  </si>
  <si>
    <t>juilliard1</t>
  </si>
  <si>
    <t>juilan</t>
  </si>
  <si>
    <t>juijui</t>
  </si>
  <si>
    <t>juicyy1</t>
  </si>
  <si>
    <t>juicyxx</t>
  </si>
  <si>
    <t>juicypear</t>
  </si>
  <si>
    <t>juicyp</t>
  </si>
  <si>
    <t>juicyone</t>
  </si>
  <si>
    <t>juicyme</t>
  </si>
  <si>
    <t>juicylove</t>
  </si>
  <si>
    <t>juicyjess</t>
  </si>
  <si>
    <t>juicygirl21</t>
  </si>
  <si>
    <t>juicygirl13</t>
  </si>
  <si>
    <t>juicyful</t>
  </si>
  <si>
    <t>juicyfruit1</t>
  </si>
  <si>
    <t>juicyc1</t>
  </si>
  <si>
    <t>juicybutt1</t>
  </si>
  <si>
    <t>juicyboo</t>
  </si>
  <si>
    <t>juicybling</t>
  </si>
  <si>
    <t>juicybaby1</t>
  </si>
  <si>
    <t>juicyb1</t>
  </si>
  <si>
    <t>juicy94</t>
  </si>
  <si>
    <t>juicy92</t>
  </si>
  <si>
    <t>juicy89</t>
  </si>
  <si>
    <t>juicy85</t>
  </si>
  <si>
    <t>juicy777</t>
  </si>
  <si>
    <t>juicy72</t>
  </si>
  <si>
    <t>juicy41</t>
  </si>
  <si>
    <t>juicy36</t>
  </si>
  <si>
    <t>juicy34</t>
  </si>
  <si>
    <t>juicy32</t>
  </si>
  <si>
    <t>juicy29</t>
  </si>
  <si>
    <t>juicy2007</t>
  </si>
  <si>
    <t>juicy2006</t>
  </si>
  <si>
    <t>juicy1991</t>
  </si>
  <si>
    <t>juicy1990</t>
  </si>
  <si>
    <t>juicy180</t>
  </si>
  <si>
    <t>juicy14u</t>
  </si>
  <si>
    <t>juicy103</t>
  </si>
  <si>
    <t>juicy*</t>
  </si>
  <si>
    <t>juiciest1</t>
  </si>
  <si>
    <t>juichigatsu</t>
  </si>
  <si>
    <t>juichi</t>
  </si>
  <si>
    <t>juiceyjuice</t>
  </si>
  <si>
    <t>juiceyj</t>
  </si>
  <si>
    <t>juicey3</t>
  </si>
  <si>
    <t>juicey23</t>
  </si>
  <si>
    <t>juicey14</t>
  </si>
  <si>
    <t>juicey123</t>
  </si>
  <si>
    <t>juicer2</t>
  </si>
  <si>
    <t>juicejamba</t>
  </si>
  <si>
    <t>juiced2006</t>
  </si>
  <si>
    <t>juiced1</t>
  </si>
  <si>
    <t>juicebar</t>
  </si>
  <si>
    <t>juice?</t>
  </si>
  <si>
    <t>juice95</t>
  </si>
  <si>
    <t>juice94</t>
  </si>
  <si>
    <t>juice89</t>
  </si>
  <si>
    <t>juice87</t>
  </si>
  <si>
    <t>juice82</t>
  </si>
  <si>
    <t>juice81</t>
  </si>
  <si>
    <t>juice777</t>
  </si>
  <si>
    <t>juice69</t>
  </si>
  <si>
    <t>juice51</t>
  </si>
  <si>
    <t>juice50</t>
  </si>
  <si>
    <t>juice45</t>
  </si>
  <si>
    <t>juice34</t>
  </si>
  <si>
    <t>juice33</t>
  </si>
  <si>
    <t>juice30</t>
  </si>
  <si>
    <t>juice27</t>
  </si>
  <si>
    <t>juice1234</t>
  </si>
  <si>
    <t>juice10</t>
  </si>
  <si>
    <t>juice09</t>
  </si>
  <si>
    <t>juice07</t>
  </si>
  <si>
    <t>juice001</t>
  </si>
  <si>
    <t>juice$</t>
  </si>
  <si>
    <t>jui123</t>
  </si>
  <si>
    <t>juheey</t>
  </si>
  <si>
    <t>juhanna</t>
  </si>
  <si>
    <t>juhair</t>
  </si>
  <si>
    <t>juh1234</t>
  </si>
  <si>
    <t>juguito</t>
  </si>
  <si>
    <t>jugong</t>
  </si>
  <si>
    <t>jughead2</t>
  </si>
  <si>
    <t>juggy1</t>
  </si>
  <si>
    <t>juggs4</t>
  </si>
  <si>
    <t>jugglo</t>
  </si>
  <si>
    <t>juggles1</t>
  </si>
  <si>
    <t>juggle1</t>
  </si>
  <si>
    <t>juggie01</t>
  </si>
  <si>
    <t>juggalo91</t>
  </si>
  <si>
    <t>juggalo89</t>
  </si>
  <si>
    <t>juggalo4lyfe</t>
  </si>
  <si>
    <t>juggalo26</t>
  </si>
  <si>
    <t>juggalo20</t>
  </si>
  <si>
    <t>juggalo09</t>
  </si>
  <si>
    <t>juggalo06</t>
  </si>
  <si>
    <t>juggalo00</t>
  </si>
  <si>
    <t>juggalo.</t>
  </si>
  <si>
    <t>juggalo#1</t>
  </si>
  <si>
    <t>juggalette69</t>
  </si>
  <si>
    <t>juggalette1</t>
  </si>
  <si>
    <t>juggalet4life</t>
  </si>
  <si>
    <t>juggal01</t>
  </si>
  <si>
    <t>jugernut107</t>
  </si>
  <si>
    <t>jugbutt2</t>
  </si>
  <si>
    <t>jugarfutbol</t>
  </si>
  <si>
    <t>jugals</t>
  </si>
  <si>
    <t>jugador12</t>
  </si>
  <si>
    <t>juffri</t>
  </si>
  <si>
    <t>jufel</t>
  </si>
  <si>
    <t>juevos</t>
  </si>
  <si>
    <t>jueval</t>
  </si>
  <si>
    <t>juemadre</t>
  </si>
  <si>
    <t>juelzz1</t>
  </si>
  <si>
    <t>juelz9</t>
  </si>
  <si>
    <t>juelz87</t>
  </si>
  <si>
    <t>juelz789</t>
  </si>
  <si>
    <t>juelz4</t>
  </si>
  <si>
    <t>juelz24</t>
  </si>
  <si>
    <t>juelz23</t>
  </si>
  <si>
    <t>juelz17</t>
  </si>
  <si>
    <t>juelz123</t>
  </si>
  <si>
    <t>juelz10</t>
  </si>
  <si>
    <t>juelz0910</t>
  </si>
  <si>
    <t>juelz#1</t>
  </si>
  <si>
    <t>juelz!</t>
  </si>
  <si>
    <t>juelson</t>
  </si>
  <si>
    <t>juegossexuales</t>
  </si>
  <si>
    <t>juegosjuegos</t>
  </si>
  <si>
    <t>juegos1</t>
  </si>
  <si>
    <t>judymay</t>
  </si>
  <si>
    <t>judymar</t>
  </si>
  <si>
    <t>judyjose</t>
  </si>
  <si>
    <t>judyganda</t>
  </si>
  <si>
    <t>judyeli</t>
  </si>
  <si>
    <t>judyc</t>
  </si>
  <si>
    <t>judybooty</t>
  </si>
  <si>
    <t>judybonsilao</t>
  </si>
  <si>
    <t>judyben</t>
  </si>
  <si>
    <t>judy99</t>
  </si>
  <si>
    <t>judy94</t>
  </si>
  <si>
    <t>judy92</t>
  </si>
  <si>
    <t>judy82</t>
  </si>
  <si>
    <t>judy56</t>
  </si>
  <si>
    <t>judy33</t>
  </si>
  <si>
    <t>judy32</t>
  </si>
  <si>
    <t>judy29</t>
  </si>
  <si>
    <t>judy27</t>
  </si>
  <si>
    <t>judy1993</t>
  </si>
  <si>
    <t>judy1971</t>
  </si>
  <si>
    <t>judy10</t>
  </si>
  <si>
    <t>judy09</t>
  </si>
  <si>
    <t>judy06</t>
  </si>
  <si>
    <t>judy0505555</t>
  </si>
  <si>
    <t>judy04</t>
  </si>
  <si>
    <t>judy02</t>
  </si>
  <si>
    <t>judy01</t>
  </si>
  <si>
    <t>judy#1</t>
  </si>
  <si>
    <t>judson24</t>
  </si>
  <si>
    <t>judson2007</t>
  </si>
  <si>
    <t>judson2</t>
  </si>
  <si>
    <t>judoy</t>
  </si>
  <si>
    <t>judoqueen</t>
  </si>
  <si>
    <t>judoon</t>
  </si>
  <si>
    <t>judokita</t>
  </si>
  <si>
    <t>judokid</t>
  </si>
  <si>
    <t>judo88</t>
  </si>
  <si>
    <t>judo23</t>
  </si>
  <si>
    <t>judlyn</t>
  </si>
  <si>
    <t>judley</t>
  </si>
  <si>
    <t>judjud</t>
  </si>
  <si>
    <t>judiza</t>
  </si>
  <si>
    <t>judithxsiempre</t>
  </si>
  <si>
    <t>judithteamo</t>
  </si>
  <si>
    <t>judithg</t>
  </si>
  <si>
    <t>judithanne</t>
  </si>
  <si>
    <t>judith89</t>
  </si>
  <si>
    <t>judith86</t>
  </si>
  <si>
    <t>judith79</t>
  </si>
  <si>
    <t>judith22</t>
  </si>
  <si>
    <t>judith21</t>
  </si>
  <si>
    <t>judith14</t>
  </si>
  <si>
    <t>judith02</t>
  </si>
  <si>
    <t>judith00</t>
  </si>
  <si>
    <t>judith.</t>
  </si>
  <si>
    <t>judilson</t>
  </si>
  <si>
    <t>judiell1</t>
  </si>
  <si>
    <t>judice</t>
  </si>
  <si>
    <t>judi22</t>
  </si>
  <si>
    <t>judi12</t>
  </si>
  <si>
    <t>judgmentday</t>
  </si>
  <si>
    <t>judgey</t>
  </si>
  <si>
    <t>judgemeknow</t>
  </si>
  <si>
    <t>judgedredd</t>
  </si>
  <si>
    <t>judged</t>
  </si>
  <si>
    <t>judge11</t>
  </si>
  <si>
    <t>judeyukie</t>
  </si>
  <si>
    <t>juderick</t>
  </si>
  <si>
    <t>judemark</t>
  </si>
  <si>
    <t>judelove</t>
  </si>
  <si>
    <t>judel18</t>
  </si>
  <si>
    <t>judeil</t>
  </si>
  <si>
    <t>judeharrison</t>
  </si>
  <si>
    <t>judeans</t>
  </si>
  <si>
    <t>judeal</t>
  </si>
  <si>
    <t>jude24</t>
  </si>
  <si>
    <t>jude2008</t>
  </si>
  <si>
    <t>jude2005</t>
  </si>
  <si>
    <t>jude2003</t>
  </si>
  <si>
    <t>jude19</t>
  </si>
  <si>
    <t>jude16</t>
  </si>
  <si>
    <t>jude143</t>
  </si>
  <si>
    <t>jude1</t>
  </si>
  <si>
    <t>jude0677</t>
  </si>
  <si>
    <t>jude06</t>
  </si>
  <si>
    <t>jude02</t>
  </si>
  <si>
    <t>judders</t>
  </si>
  <si>
    <t>juddel</t>
  </si>
  <si>
    <t>judd4905</t>
  </si>
  <si>
    <t>judd26</t>
  </si>
  <si>
    <t>judd23</t>
  </si>
  <si>
    <t>judazz</t>
  </si>
  <si>
    <t>judastadeo</t>
  </si>
  <si>
    <t>judas6</t>
  </si>
  <si>
    <t>judas17</t>
  </si>
  <si>
    <t>judal</t>
  </si>
  <si>
    <t>judaismo</t>
  </si>
  <si>
    <t>judah702</t>
  </si>
  <si>
    <t>judah3</t>
  </si>
  <si>
    <t>juda01</t>
  </si>
  <si>
    <t>jucylucy</t>
  </si>
  <si>
    <t>jucyfruit</t>
  </si>
  <si>
    <t>jucy</t>
  </si>
  <si>
    <t>jucudu7</t>
  </si>
  <si>
    <t>juckie</t>
  </si>
  <si>
    <t>jucira</t>
  </si>
  <si>
    <t>juciey</t>
  </si>
  <si>
    <t>juciee</t>
  </si>
  <si>
    <t>juchitlan</t>
  </si>
  <si>
    <t>juchelle</t>
  </si>
  <si>
    <t>jucelino</t>
  </si>
  <si>
    <t>juccye</t>
  </si>
  <si>
    <t>jucatorul</t>
  </si>
  <si>
    <t>jucator</t>
  </si>
  <si>
    <t>jucabe</t>
  </si>
  <si>
    <t>juboite12</t>
  </si>
  <si>
    <t>jubjub9</t>
  </si>
  <si>
    <t>jubjub123</t>
  </si>
  <si>
    <t>jubileee</t>
  </si>
  <si>
    <t>jubilee7</t>
  </si>
  <si>
    <t>jubilee31</t>
  </si>
  <si>
    <t>jubilation</t>
  </si>
  <si>
    <t>jubera</t>
  </si>
  <si>
    <t>jubentud</t>
  </si>
  <si>
    <t>jubenbenem</t>
  </si>
  <si>
    <t>jubei</t>
  </si>
  <si>
    <t>jubee1</t>
  </si>
  <si>
    <t>jubeda</t>
  </si>
  <si>
    <t>jubby</t>
  </si>
  <si>
    <t>jubbie</t>
  </si>
  <si>
    <t>jubba2</t>
  </si>
  <si>
    <t>jubalee1</t>
  </si>
  <si>
    <t>jubajuba1</t>
  </si>
  <si>
    <t>jubai</t>
  </si>
  <si>
    <t>jub4oil</t>
  </si>
  <si>
    <t>juazeiro</t>
  </si>
  <si>
    <t>juaritos13</t>
  </si>
  <si>
    <t>juario</t>
  </si>
  <si>
    <t>juariah</t>
  </si>
  <si>
    <t>juarez87</t>
  </si>
  <si>
    <t>juarez86</t>
  </si>
  <si>
    <t>juarez21</t>
  </si>
  <si>
    <t>juarez17</t>
  </si>
  <si>
    <t>juarez11</t>
  </si>
  <si>
    <t>juarez08</t>
  </si>
  <si>
    <t>juarez07</t>
  </si>
  <si>
    <t>juaquin18</t>
  </si>
  <si>
    <t>juaquin1</t>
  </si>
  <si>
    <t>juanytere</t>
  </si>
  <si>
    <t>juanyta</t>
  </si>
  <si>
    <t>juanysandra</t>
  </si>
  <si>
    <t>juanys</t>
  </si>
  <si>
    <t>juanymaria</t>
  </si>
  <si>
    <t>juanyluz</t>
  </si>
  <si>
    <t>juanydiana</t>
  </si>
  <si>
    <t>juanyclaudia</t>
  </si>
  <si>
    <t>juanybetty</t>
  </si>
  <si>
    <t>juanyaleja</t>
  </si>
  <si>
    <t>juanxo</t>
  </si>
  <si>
    <t>juanx</t>
  </si>
  <si>
    <t>juanvaldez</t>
  </si>
  <si>
    <t>juanvaca</t>
  </si>
  <si>
    <t>juantorres</t>
  </si>
  <si>
    <t>juanteam</t>
  </si>
  <si>
    <t>juantamad</t>
  </si>
  <si>
    <t>juant88</t>
  </si>
  <si>
    <t>juansolis</t>
  </si>
  <si>
    <t>juansimon</t>
  </si>
  <si>
    <t>juansgurl</t>
  </si>
  <si>
    <t>juansebaveron</t>
  </si>
  <si>
    <t>juansbaby1</t>
  </si>
  <si>
    <t>juansa</t>
  </si>
  <si>
    <t>juanrojas</t>
  </si>
  <si>
    <t>juanrobles</t>
  </si>
  <si>
    <t>juanrivera</t>
  </si>
  <si>
    <t>juanrico041604</t>
  </si>
  <si>
    <t>juanreyes1</t>
  </si>
  <si>
    <t>juanraul</t>
  </si>
  <si>
    <t>juanramos</t>
  </si>
  <si>
    <t>juanramirez</t>
  </si>
  <si>
    <t>juanra</t>
  </si>
  <si>
    <t>juanr1</t>
  </si>
  <si>
    <t>juanquita</t>
  </si>
  <si>
    <t>juanquis</t>
  </si>
  <si>
    <t>juanpy</t>
  </si>
  <si>
    <t>juanputo</t>
  </si>
  <si>
    <t>juanpaz1</t>
  </si>
  <si>
    <t>juanpapi</t>
  </si>
  <si>
    <t>juanpablo31</t>
  </si>
  <si>
    <t>juanpablo13</t>
  </si>
  <si>
    <t>juanpablo02</t>
  </si>
  <si>
    <t>juanpablo0</t>
  </si>
  <si>
    <t>juanpablito</t>
  </si>
  <si>
    <t>juanpa23</t>
  </si>
  <si>
    <t>juanp12</t>
  </si>
  <si>
    <t>juanp100105</t>
  </si>
  <si>
    <t>juanp.</t>
  </si>
  <si>
    <t>juanortiz</t>
  </si>
  <si>
    <t>juannicolas</t>
  </si>
  <si>
    <t>juannathaniel</t>
  </si>
  <si>
    <t>juanmo</t>
  </si>
  <si>
    <t>juanmita</t>
  </si>
  <si>
    <t>juanmg</t>
  </si>
  <si>
    <t>juanmateamo</t>
  </si>
  <si>
    <t>juanmanuelteamo</t>
  </si>
  <si>
    <t>juanmanu</t>
  </si>
  <si>
    <t>juanluisguerra</t>
  </si>
  <si>
    <t>juanluis14</t>
  </si>
  <si>
    <t>juanluis1</t>
  </si>
  <si>
    <t>juanlucas</t>
  </si>
  <si>
    <t>juanlover1</t>
  </si>
  <si>
    <t>juanlespins</t>
  </si>
  <si>
    <t>juanleonardo</t>
  </si>
  <si>
    <t>juanleon</t>
  </si>
  <si>
    <t>juanl123</t>
  </si>
  <si>
    <t>juankk</t>
  </si>
  <si>
    <t>juankar</t>
  </si>
  <si>
    <t>juankados</t>
  </si>
  <si>
    <t>juank7</t>
  </si>
  <si>
    <t>juank17</t>
  </si>
  <si>
    <t>juank123</t>
  </si>
  <si>
    <t>juanjv5</t>
  </si>
  <si>
    <t>juanjosep</t>
  </si>
  <si>
    <t>juanjose5</t>
  </si>
  <si>
    <t>juanjose17</t>
  </si>
  <si>
    <t>juanjose123</t>
  </si>
  <si>
    <t>juanjordan</t>
  </si>
  <si>
    <t>juanjo123</t>
  </si>
  <si>
    <t>juanja</t>
  </si>
  <si>
    <t>juanix</t>
  </si>
  <si>
    <t>juanits</t>
  </si>
  <si>
    <t>juanitobananas</t>
  </si>
  <si>
    <t>juanito16</t>
  </si>
  <si>
    <t>juanito15</t>
  </si>
  <si>
    <t>juanito1.</t>
  </si>
  <si>
    <t>juanito04</t>
  </si>
  <si>
    <t>juanito.</t>
  </si>
  <si>
    <t>juanitahigh</t>
  </si>
  <si>
    <t>juanitac</t>
  </si>
  <si>
    <t>juanitabanana</t>
  </si>
  <si>
    <t>juanita89</t>
  </si>
  <si>
    <t>juanita77</t>
  </si>
  <si>
    <t>juanita66</t>
  </si>
  <si>
    <t>juanita5</t>
  </si>
  <si>
    <t>juanita34</t>
  </si>
  <si>
    <t>juanita31</t>
  </si>
  <si>
    <t>juanita26</t>
  </si>
  <si>
    <t>juanita13</t>
  </si>
  <si>
    <t>juanita1206</t>
  </si>
  <si>
    <t>juanita*</t>
  </si>
  <si>
    <t>juanismine</t>
  </si>
  <si>
    <t>juanis17</t>
  </si>
  <si>
    <t>juanique</t>
  </si>
  <si>
    <t>juaninho</t>
  </si>
  <si>
    <t>juanin1</t>
  </si>
  <si>
    <t>juaniloveyou</t>
  </si>
  <si>
    <t>juani123</t>
  </si>
  <si>
    <t>juanguillermo</t>
  </si>
  <si>
    <t>juangr</t>
  </si>
  <si>
    <t>juangarfias</t>
  </si>
  <si>
    <t>juangaby</t>
  </si>
  <si>
    <t>juanflores</t>
  </si>
  <si>
    <t>juanfi</t>
  </si>
  <si>
    <t>juanfelix</t>
  </si>
  <si>
    <t>juanez</t>
  </si>
  <si>
    <t>juaney</t>
  </si>
  <si>
    <t>juanex</t>
  </si>
  <si>
    <t>juanette</t>
  </si>
  <si>
    <t>juaneta</t>
  </si>
  <si>
    <t>juanestevan</t>
  </si>
  <si>
    <t>juanescutia</t>
  </si>
  <si>
    <t>juanes7</t>
  </si>
  <si>
    <t>juanes16</t>
  </si>
  <si>
    <t>juanes08</t>
  </si>
  <si>
    <t>juanemo</t>
  </si>
  <si>
    <t>juanelpapi</t>
  </si>
  <si>
    <t>juanele</t>
  </si>
  <si>
    <t>juanela</t>
  </si>
  <si>
    <t>juane1</t>
  </si>
  <si>
    <t>juandre</t>
  </si>
  <si>
    <t>juandiego123</t>
  </si>
  <si>
    <t>juandavidposada</t>
  </si>
  <si>
    <t>juand1</t>
  </si>
  <si>
    <t>juancris</t>
  </si>
  <si>
    <t>juancitoo</t>
  </si>
  <si>
    <t>juanchoteamo</t>
  </si>
  <si>
    <t>juanchos</t>
  </si>
  <si>
    <t>juanchope</t>
  </si>
  <si>
    <t>juanchoo</t>
  </si>
  <si>
    <t>juancho86</t>
  </si>
  <si>
    <t>juancho25</t>
  </si>
  <si>
    <t>juancho23</t>
  </si>
  <si>
    <t>juancho18</t>
  </si>
  <si>
    <t>juancho11</t>
  </si>
  <si>
    <t>juancho08</t>
  </si>
  <si>
    <t>juancesar</t>
  </si>
  <si>
    <t>juancc</t>
  </si>
  <si>
    <t>juancarlosxisca</t>
  </si>
  <si>
    <t>juancarlostkm</t>
  </si>
  <si>
    <t>juancarlosm</t>
  </si>
  <si>
    <t>juancarlos2</t>
  </si>
  <si>
    <t>juancarlos17</t>
  </si>
  <si>
    <t>juancarlo1</t>
  </si>
  <si>
    <t>juancamiloteamo</t>
  </si>
  <si>
    <t>juancamilo1</t>
  </si>
  <si>
    <t>juanca10</t>
  </si>
  <si>
    <t>juanc13</t>
  </si>
  <si>
    <t>juanber</t>
  </si>
  <si>
    <t>juanav</t>
  </si>
  <si>
    <t>juanathan</t>
  </si>
  <si>
    <t>juanar</t>
  </si>
  <si>
    <t>juanap</t>
  </si>
  <si>
    <t>juanandresteamo</t>
  </si>
  <si>
    <t>juanairis</t>
  </si>
  <si>
    <t>juanaguilar</t>
  </si>
  <si>
    <t>juanaesther</t>
  </si>
  <si>
    <t>juanadiaz1</t>
  </si>
  <si>
    <t>juanacamila</t>
  </si>
  <si>
    <t>juanac</t>
  </si>
  <si>
    <t>juanaalarco</t>
  </si>
  <si>
    <t>juana7</t>
  </si>
  <si>
    <t>juana6</t>
  </si>
  <si>
    <t>juana45</t>
  </si>
  <si>
    <t>juana21</t>
  </si>
  <si>
    <t>juana19</t>
  </si>
  <si>
    <t>juana17</t>
  </si>
  <si>
    <t>juana1234</t>
  </si>
  <si>
    <t>juana11</t>
  </si>
  <si>
    <t>juana01</t>
  </si>
  <si>
    <t>juan_david</t>
  </si>
  <si>
    <t>juan_carlos</t>
  </si>
  <si>
    <t>juan97</t>
  </si>
  <si>
    <t>juan93</t>
  </si>
  <si>
    <t>juan81</t>
  </si>
  <si>
    <t>juan777</t>
  </si>
  <si>
    <t>juan75</t>
  </si>
  <si>
    <t>juan73</t>
  </si>
  <si>
    <t>juan6969</t>
  </si>
  <si>
    <t>juan68</t>
  </si>
  <si>
    <t>juan6666</t>
  </si>
  <si>
    <t>juan619</t>
  </si>
  <si>
    <t>juan55</t>
  </si>
  <si>
    <t>juan415</t>
  </si>
  <si>
    <t>juan411</t>
  </si>
  <si>
    <t>juan39</t>
  </si>
  <si>
    <t>juan38</t>
  </si>
  <si>
    <t>juan3639</t>
  </si>
  <si>
    <t>juan321</t>
  </si>
  <si>
    <t>juan215</t>
  </si>
  <si>
    <t>juan214</t>
  </si>
  <si>
    <t>juan203</t>
  </si>
  <si>
    <t>juan2020</t>
  </si>
  <si>
    <t>juan1ta</t>
  </si>
  <si>
    <t>juan1999</t>
  </si>
  <si>
    <t>juan1988</t>
  </si>
  <si>
    <t>juan1972</t>
  </si>
  <si>
    <t>juan1405</t>
  </si>
  <si>
    <t>juan132</t>
  </si>
  <si>
    <t>juan1313</t>
  </si>
  <si>
    <t>juan1231</t>
  </si>
  <si>
    <t>juan122</t>
  </si>
  <si>
    <t>juan1103</t>
  </si>
  <si>
    <t>juan1024</t>
  </si>
  <si>
    <t>juan1012</t>
  </si>
  <si>
    <t>juan100</t>
  </si>
  <si>
    <t>juan0606</t>
  </si>
  <si>
    <t>juan-k</t>
  </si>
  <si>
    <t>juan*briana</t>
  </si>
  <si>
    <t>juampy</t>
  </si>
  <si>
    <t>jualfr03</t>
  </si>
  <si>
    <t>jualbe10</t>
  </si>
  <si>
    <t>jualan</t>
  </si>
  <si>
    <t>juajua</t>
  </si>
  <si>
    <t>juadiong</t>
  </si>
  <si>
    <t>juadinez</t>
  </si>
  <si>
    <t>ju874294</t>
  </si>
  <si>
    <t>ju789ol</t>
  </si>
  <si>
    <t>ju7777</t>
  </si>
  <si>
    <t>ju2006</t>
  </si>
  <si>
    <t>ju1st2</t>
  </si>
  <si>
    <t>ju1990</t>
  </si>
  <si>
    <t>ju1496</t>
  </si>
  <si>
    <t>ju12345</t>
  </si>
  <si>
    <t>ju-lar</t>
  </si>
  <si>
    <t>ju$tin</t>
  </si>
  <si>
    <t>jtwin</t>
  </si>
  <si>
    <t>jturtle</t>
  </si>
  <si>
    <t>jtt047101111</t>
  </si>
  <si>
    <t>jtsnow6</t>
  </si>
  <si>
    <t>jtsnow06</t>
  </si>
  <si>
    <t>jtsgirl1</t>
  </si>
  <si>
    <t>jts123</t>
  </si>
  <si>
    <t>jtrisha</t>
  </si>
  <si>
    <t>jtrain11</t>
  </si>
  <si>
    <t>jtpjtp</t>
  </si>
  <si>
    <t>jtp123</t>
  </si>
  <si>
    <t>jtown</t>
  </si>
  <si>
    <t>jtmylm02</t>
  </si>
  <si>
    <t>jtmybaby</t>
  </si>
  <si>
    <t>jtmdavid</t>
  </si>
  <si>
    <t>jtm123</t>
  </si>
  <si>
    <t>jtlove</t>
  </si>
  <si>
    <t>jtllj1989</t>
  </si>
  <si>
    <t>jtlaclll3</t>
  </si>
  <si>
    <t>jtl32804</t>
  </si>
  <si>
    <t>jtk4lyf</t>
  </si>
  <si>
    <t>jtissexy</t>
  </si>
  <si>
    <t>jthree</t>
  </si>
  <si>
    <t>jthompson</t>
  </si>
  <si>
    <t>jthome25</t>
  </si>
  <si>
    <t>jthmrox</t>
  </si>
  <si>
    <t>jthk127</t>
  </si>
  <si>
    <t>jth314</t>
  </si>
  <si>
    <t>jth123</t>
  </si>
  <si>
    <t>jtgraw</t>
  </si>
  <si>
    <t>jtequiero</t>
  </si>
  <si>
    <t>jtemp</t>
  </si>
  <si>
    <t>jteaime</t>
  </si>
  <si>
    <t>jtbmarbury1</t>
  </si>
  <si>
    <t>jtbilly6</t>
  </si>
  <si>
    <t>jtbapb</t>
  </si>
  <si>
    <t>jtb1210</t>
  </si>
  <si>
    <t>jtaylor1</t>
  </si>
  <si>
    <t>jtayids</t>
  </si>
  <si>
    <t>jtata1</t>
  </si>
  <si>
    <t>jtamika</t>
  </si>
  <si>
    <t>jtaime23</t>
  </si>
  <si>
    <t>jt71183</t>
  </si>
  <si>
    <t>jt6969</t>
  </si>
  <si>
    <t>jt5697</t>
  </si>
  <si>
    <t>jt52492</t>
  </si>
  <si>
    <t>jt241089</t>
  </si>
  <si>
    <t>jt2011</t>
  </si>
  <si>
    <t>jt2010</t>
  </si>
  <si>
    <t>jt2001</t>
  </si>
  <si>
    <t>jt1997</t>
  </si>
  <si>
    <t>jt1995</t>
  </si>
  <si>
    <t>jt1994</t>
  </si>
  <si>
    <t>jt1993</t>
  </si>
  <si>
    <t>jt1992</t>
  </si>
  <si>
    <t>jt1990</t>
  </si>
  <si>
    <t>jt1988</t>
  </si>
  <si>
    <t>jt1985</t>
  </si>
  <si>
    <t>jt1983</t>
  </si>
  <si>
    <t>jt1931</t>
  </si>
  <si>
    <t>jt123</t>
  </si>
  <si>
    <t>jt1223</t>
  </si>
  <si>
    <t>jt1222</t>
  </si>
  <si>
    <t>jt1019</t>
  </si>
  <si>
    <t>jt1018</t>
  </si>
  <si>
    <t>jt0893cd</t>
  </si>
  <si>
    <t>jt0764</t>
  </si>
  <si>
    <t>jt0491</t>
  </si>
  <si>
    <t>jt</t>
  </si>
  <si>
    <t>jsucks1</t>
  </si>
  <si>
    <t>jsua415</t>
  </si>
  <si>
    <t>jstreet1</t>
  </si>
  <si>
    <t>jstars</t>
  </si>
  <si>
    <t>jstar1</t>
  </si>
  <si>
    <t>jstanley</t>
  </si>
  <si>
    <t>jstakid</t>
  </si>
  <si>
    <t>jstagrl</t>
  </si>
  <si>
    <t>jst116</t>
  </si>
  <si>
    <t>jssjss</t>
  </si>
  <si>
    <t>jsscmrrtt</t>
  </si>
  <si>
    <t>jss5377422</t>
  </si>
  <si>
    <t>jsrjsr</t>
  </si>
  <si>
    <t>jspark13</t>
  </si>
  <si>
    <t>jspa19</t>
  </si>
  <si>
    <t>jsp123</t>
  </si>
  <si>
    <t>jsousa</t>
  </si>
  <si>
    <t>json21</t>
  </si>
  <si>
    <t>jsolomon</t>
  </si>
  <si>
    <t>jsohua</t>
  </si>
  <si>
    <t>jsnowjaycnyatou</t>
  </si>
  <si>
    <t>jsnake19</t>
  </si>
  <si>
    <t>jsmooth13</t>
  </si>
  <si>
    <t>jsmith111</t>
  </si>
  <si>
    <t>jsmall</t>
  </si>
  <si>
    <t>jslover</t>
  </si>
  <si>
    <t>jsklt6</t>
  </si>
  <si>
    <t>jsk8ic7fote6</t>
  </si>
  <si>
    <t>jsk123</t>
  </si>
  <si>
    <t>jsk0518</t>
  </si>
  <si>
    <t>jsjs12</t>
  </si>
  <si>
    <t>jshua</t>
  </si>
  <si>
    <t>jshine</t>
  </si>
  <si>
    <t>jsherman</t>
  </si>
  <si>
    <t>jshalom</t>
  </si>
  <si>
    <t>jsgirl1</t>
  </si>
  <si>
    <t>jsghotra</t>
  </si>
  <si>
    <t>jsforever</t>
  </si>
  <si>
    <t>jsexy</t>
  </si>
  <si>
    <t>jselyn</t>
  </si>
  <si>
    <t>jsean1</t>
  </si>
  <si>
    <t>jsean</t>
  </si>
  <si>
    <t>jsd123</t>
  </si>
  <si>
    <t>jscrim</t>
  </si>
  <si>
    <t>jsc8876</t>
  </si>
  <si>
    <t>jsb123</t>
  </si>
  <si>
    <t>jsarah</t>
  </si>
  <si>
    <t>jsanchez</t>
  </si>
  <si>
    <t>jsa2008</t>
  </si>
  <si>
    <t>js91dl95</t>
  </si>
  <si>
    <t>js7641</t>
  </si>
  <si>
    <t>js64519</t>
  </si>
  <si>
    <t>js5087</t>
  </si>
  <si>
    <t>js4233</t>
  </si>
  <si>
    <t>js33147</t>
  </si>
  <si>
    <t>js2599</t>
  </si>
  <si>
    <t>js2007</t>
  </si>
  <si>
    <t>js2003</t>
  </si>
  <si>
    <t>js2000</t>
  </si>
  <si>
    <t>js1997</t>
  </si>
  <si>
    <t>js1991</t>
  </si>
  <si>
    <t>js1985</t>
  </si>
  <si>
    <t>js1984</t>
  </si>
  <si>
    <t>js1983</t>
  </si>
  <si>
    <t>js1976</t>
  </si>
  <si>
    <t>js1975</t>
  </si>
  <si>
    <t>js1621</t>
  </si>
  <si>
    <t>js14224</t>
  </si>
  <si>
    <t>js123</t>
  </si>
  <si>
    <t>js1102</t>
  </si>
  <si>
    <t>js1010</t>
  </si>
  <si>
    <t>js1004</t>
  </si>
  <si>
    <t>js0821</t>
  </si>
  <si>
    <t>js0720</t>
  </si>
  <si>
    <t>js0308</t>
  </si>
  <si>
    <t>jryder</t>
  </si>
  <si>
    <t>jry677617</t>
  </si>
  <si>
    <t>jrwb6067</t>
  </si>
  <si>
    <t>jrussel</t>
  </si>
  <si>
    <t>jrtlover</t>
  </si>
  <si>
    <t>jrtjsc</t>
  </si>
  <si>
    <t>jrtimberlake</t>
  </si>
  <si>
    <t>jrt2004</t>
  </si>
  <si>
    <t>jrt0131</t>
  </si>
  <si>
    <t>jrsus</t>
  </si>
  <si>
    <t>jrstars</t>
  </si>
  <si>
    <t>jrsgirl1</t>
  </si>
  <si>
    <t>jrsbabe4life</t>
  </si>
  <si>
    <t>jrs1990</t>
  </si>
  <si>
    <t>jrrs97</t>
  </si>
  <si>
    <t>jrq1219</t>
  </si>
  <si>
    <t>jrpagong</t>
  </si>
  <si>
    <t>jross3164</t>
  </si>
  <si>
    <t>jrose3</t>
  </si>
  <si>
    <t>jromeo</t>
  </si>
  <si>
    <t>jrogers</t>
  </si>
  <si>
    <t>jrod69</t>
  </si>
  <si>
    <t>jrod13</t>
  </si>
  <si>
    <t>jrod09</t>
  </si>
  <si>
    <t>jrocksstar</t>
  </si>
  <si>
    <t>jrocks1</t>
  </si>
  <si>
    <t>jrock81</t>
  </si>
  <si>
    <t>jrock7</t>
  </si>
  <si>
    <t>jrock69</t>
  </si>
  <si>
    <t>jrock504</t>
  </si>
  <si>
    <t>jrock23</t>
  </si>
  <si>
    <t>jrock22</t>
  </si>
  <si>
    <t>jrock2008</t>
  </si>
  <si>
    <t>jrock18</t>
  </si>
  <si>
    <t>jrock14</t>
  </si>
  <si>
    <t>jroc1987j</t>
  </si>
  <si>
    <t>jroc16</t>
  </si>
  <si>
    <t>jroc15</t>
  </si>
  <si>
    <t>jroc14</t>
  </si>
  <si>
    <t>jroc123</t>
  </si>
  <si>
    <t>jroc10</t>
  </si>
  <si>
    <t>jroc07</t>
  </si>
  <si>
    <t>jrobinson</t>
  </si>
  <si>
    <t>jroberto</t>
  </si>
  <si>
    <t>jro0420</t>
  </si>
  <si>
    <t>jrmrose</t>
  </si>
  <si>
    <t>jrmljpjpc</t>
  </si>
  <si>
    <t>jrmjrm</t>
  </si>
  <si>
    <t>jrmeu9</t>
  </si>
  <si>
    <t>jrmcwmkam</t>
  </si>
  <si>
    <t>jrmafia</t>
  </si>
  <si>
    <t>jrmac</t>
  </si>
  <si>
    <t>jrm4ever</t>
  </si>
  <si>
    <t>jrm2007</t>
  </si>
  <si>
    <t>jrlovesme</t>
  </si>
  <si>
    <t>jrlover</t>
  </si>
  <si>
    <t>jrljrl6</t>
  </si>
  <si>
    <t>jrlady</t>
  </si>
  <si>
    <t>jrl911</t>
  </si>
  <si>
    <t>jrkoh</t>
  </si>
  <si>
    <t>jrkilat007</t>
  </si>
  <si>
    <t>jrk142</t>
  </si>
  <si>
    <t>jrjrjr3</t>
  </si>
  <si>
    <t>jrjrjr08</t>
  </si>
  <si>
    <t>jrjr123</t>
  </si>
  <si>
    <t>jrjr</t>
  </si>
  <si>
    <t>jrjordan23</t>
  </si>
  <si>
    <t>jrjones</t>
  </si>
  <si>
    <t>jrjohnson</t>
  </si>
  <si>
    <t>jrjen</t>
  </si>
  <si>
    <t>jrjah64d</t>
  </si>
  <si>
    <t>jrj123</t>
  </si>
  <si>
    <t>jrivera</t>
  </si>
  <si>
    <t>jriggs</t>
  </si>
  <si>
    <t>jricks</t>
  </si>
  <si>
    <t>jrich23</t>
  </si>
  <si>
    <t>jrich1</t>
  </si>
  <si>
    <t>jrhine062487</t>
  </si>
  <si>
    <t>jrhigh45</t>
  </si>
  <si>
    <t>jrh1992</t>
  </si>
  <si>
    <t>jrh1984</t>
  </si>
  <si>
    <t>jrh1983</t>
  </si>
  <si>
    <t>jrgurl</t>
  </si>
  <si>
    <t>jrg143</t>
  </si>
  <si>
    <t>jrflyer89</t>
  </si>
  <si>
    <t>jreyanna</t>
  </si>
  <si>
    <t>jrewing</t>
  </si>
  <si>
    <t>jrewgirl</t>
  </si>
  <si>
    <t>jrenee3</t>
  </si>
  <si>
    <t>jrenee16</t>
  </si>
  <si>
    <t>jren02</t>
  </si>
  <si>
    <t>jremy1</t>
  </si>
  <si>
    <t>jremy</t>
  </si>
  <si>
    <t>jreal1</t>
  </si>
  <si>
    <t>jrdrag5814</t>
  </si>
  <si>
    <t>jrdavis</t>
  </si>
  <si>
    <t>jrd1318</t>
  </si>
  <si>
    <t>jrd123</t>
  </si>
  <si>
    <t>jrcarlos</t>
  </si>
  <si>
    <t>jrc1990</t>
  </si>
  <si>
    <t>jrc1983</t>
  </si>
  <si>
    <t>jrc1840a</t>
  </si>
  <si>
    <t>jrbaby1</t>
  </si>
  <si>
    <t>jrbabe</t>
  </si>
  <si>
    <t>jrb1986</t>
  </si>
  <si>
    <t>jray12</t>
  </si>
  <si>
    <t>jrandallt</t>
  </si>
  <si>
    <t>jrandall1</t>
  </si>
  <si>
    <t>jramp88</t>
  </si>
  <si>
    <t>jralph</t>
  </si>
  <si>
    <t>jrakab</t>
  </si>
  <si>
    <t>jrain</t>
  </si>
  <si>
    <t>jr966783d</t>
  </si>
  <si>
    <t>jr9654</t>
  </si>
  <si>
    <t>jr8nascar</t>
  </si>
  <si>
    <t>jr82804</t>
  </si>
  <si>
    <t>jr72188</t>
  </si>
  <si>
    <t>jr666</t>
  </si>
  <si>
    <t>jr6080</t>
  </si>
  <si>
    <t>jr5150</t>
  </si>
  <si>
    <t>jr5149</t>
  </si>
  <si>
    <t>jr5000</t>
  </si>
  <si>
    <t>jr3524</t>
  </si>
  <si>
    <t>jr32246</t>
  </si>
  <si>
    <t>jr292588</t>
  </si>
  <si>
    <t>jr2909</t>
  </si>
  <si>
    <t>jr2891</t>
  </si>
  <si>
    <t>jr2525</t>
  </si>
  <si>
    <t>jr2511</t>
  </si>
  <si>
    <t>jr2468</t>
  </si>
  <si>
    <t>jr2020</t>
  </si>
  <si>
    <t>jr2004</t>
  </si>
  <si>
    <t>jr2000</t>
  </si>
  <si>
    <t>jr1jr2jr3</t>
  </si>
  <si>
    <t>jr18466913</t>
  </si>
  <si>
    <t>jr1806</t>
  </si>
  <si>
    <t>jr159753</t>
  </si>
  <si>
    <t>jr1288</t>
  </si>
  <si>
    <t>jr123456789</t>
  </si>
  <si>
    <t>jr1228</t>
  </si>
  <si>
    <t>jr121802</t>
  </si>
  <si>
    <t>jr1217</t>
  </si>
  <si>
    <t>jr1210</t>
  </si>
  <si>
    <t>jr1205</t>
  </si>
  <si>
    <t>jr1195</t>
  </si>
  <si>
    <t>jr1125</t>
  </si>
  <si>
    <t>jr11241987</t>
  </si>
  <si>
    <t>jr1121</t>
  </si>
  <si>
    <t>jr1114</t>
  </si>
  <si>
    <t>jr1111</t>
  </si>
  <si>
    <t>jr1101</t>
  </si>
  <si>
    <t>jr1023</t>
  </si>
  <si>
    <t>jr1019</t>
  </si>
  <si>
    <t>jr1014</t>
  </si>
  <si>
    <t>jr1010</t>
  </si>
  <si>
    <t>jr1000</t>
  </si>
  <si>
    <t>jr092098</t>
  </si>
  <si>
    <t>jr0524</t>
  </si>
  <si>
    <t>jr0515</t>
  </si>
  <si>
    <t>jr0511</t>
  </si>
  <si>
    <t>jr0326</t>
  </si>
  <si>
    <t>jr0214</t>
  </si>
  <si>
    <t>jr02130</t>
  </si>
  <si>
    <t>jr0104</t>
  </si>
  <si>
    <t>jquinn</t>
  </si>
  <si>
    <t>jquest</t>
  </si>
  <si>
    <t>jq1234</t>
  </si>
  <si>
    <t>jpwilson14</t>
  </si>
  <si>
    <t>jpw435</t>
  </si>
  <si>
    <t>jprizal</t>
  </si>
  <si>
    <t>jprice</t>
  </si>
  <si>
    <t>jpr123</t>
  </si>
  <si>
    <t>jpp123</t>
  </si>
  <si>
    <t>jpoole</t>
  </si>
  <si>
    <t>jponce</t>
  </si>
  <si>
    <t>jpojpo</t>
  </si>
  <si>
    <t>jpogi</t>
  </si>
  <si>
    <t>jpmorgan1</t>
  </si>
  <si>
    <t>jpmjpm</t>
  </si>
  <si>
    <t>jpm1158</t>
  </si>
  <si>
    <t>jplover</t>
  </si>
  <si>
    <t>jpljpl</t>
  </si>
  <si>
    <t>jplaster</t>
  </si>
  <si>
    <t>jpj123456</t>
  </si>
  <si>
    <t>jpimer</t>
  </si>
  <si>
    <t>jpeters</t>
  </si>
  <si>
    <t>jpegg79</t>
  </si>
  <si>
    <t>jpdock</t>
  </si>
  <si>
    <t>jpdelapena</t>
  </si>
  <si>
    <t>jpd786</t>
  </si>
  <si>
    <t>jpcute</t>
  </si>
  <si>
    <t>jpcargo</t>
  </si>
  <si>
    <t>jpc123</t>
  </si>
  <si>
    <t>jpbl78</t>
  </si>
  <si>
    <t>jpbabe</t>
  </si>
  <si>
    <t>jpb311</t>
  </si>
  <si>
    <t>jpb123</t>
  </si>
  <si>
    <t>jpaulino</t>
  </si>
  <si>
    <t>jpatel</t>
  </si>
  <si>
    <t>jpark</t>
  </si>
  <si>
    <t>jpandle</t>
  </si>
  <si>
    <t>jpalacios</t>
  </si>
  <si>
    <t>jpage</t>
  </si>
  <si>
    <t>jpadilla</t>
  </si>
  <si>
    <t>jpabx23</t>
  </si>
  <si>
    <t>jp8806</t>
  </si>
  <si>
    <t>jp83monkey</t>
  </si>
  <si>
    <t>jp7365</t>
  </si>
  <si>
    <t>jp526282</t>
  </si>
  <si>
    <t>jp4eva</t>
  </si>
  <si>
    <t>jp4699</t>
  </si>
  <si>
    <t>jp2734</t>
  </si>
  <si>
    <t>jp2306</t>
  </si>
  <si>
    <t>jp2025</t>
  </si>
  <si>
    <t>jp2010</t>
  </si>
  <si>
    <t>jp2004</t>
  </si>
  <si>
    <t>jp2001</t>
  </si>
  <si>
    <t>jp200000</t>
  </si>
  <si>
    <t>jp1989</t>
  </si>
  <si>
    <t>jp1988</t>
  </si>
  <si>
    <t>jp1985</t>
  </si>
  <si>
    <t>jp1984</t>
  </si>
  <si>
    <t>jp1975</t>
  </si>
  <si>
    <t>jp1432</t>
  </si>
  <si>
    <t>jp1230</t>
  </si>
  <si>
    <t>jp1225</t>
  </si>
  <si>
    <t>jp1214</t>
  </si>
  <si>
    <t>jp1129</t>
  </si>
  <si>
    <t>jp1128</t>
  </si>
  <si>
    <t>jp1015</t>
  </si>
  <si>
    <t>jp1006</t>
  </si>
  <si>
    <t>jp0624</t>
  </si>
  <si>
    <t>jp050506</t>
  </si>
  <si>
    <t>jp0420</t>
  </si>
  <si>
    <t>jp02130</t>
  </si>
  <si>
    <t>jozze</t>
  </si>
  <si>
    <t>jozwiak</t>
  </si>
  <si>
    <t>jozmom</t>
  </si>
  <si>
    <t>jozlynn1</t>
  </si>
  <si>
    <t>jozlin1</t>
  </si>
  <si>
    <t>jozie89</t>
  </si>
  <si>
    <t>jozic5</t>
  </si>
  <si>
    <t>jozhua</t>
  </si>
  <si>
    <t>jozelle16</t>
  </si>
  <si>
    <t>jozell</t>
  </si>
  <si>
    <t>jozefina</t>
  </si>
  <si>
    <t>jozanne</t>
  </si>
  <si>
    <t>jozaia</t>
  </si>
  <si>
    <t>jozah</t>
  </si>
  <si>
    <t>joyzkie</t>
  </si>
  <si>
    <t>joyvee</t>
  </si>
  <si>
    <t>joyvan</t>
  </si>
  <si>
    <t>joytoy2</t>
  </si>
  <si>
    <t>joytoon</t>
  </si>
  <si>
    <t>joythomas</t>
  </si>
  <si>
    <t>joystick1</t>
  </si>
  <si>
    <t>joystar</t>
  </si>
  <si>
    <t>joysha</t>
  </si>
  <si>
    <t>joysexy</t>
  </si>
  <si>
    <t>joyser</t>
  </si>
  <si>
    <t>joyruth</t>
  </si>
  <si>
    <t>joyrose</t>
  </si>
  <si>
    <t>joyriz</t>
  </si>
  <si>
    <t>joyrides</t>
  </si>
  <si>
    <t>joyrick</t>
  </si>
  <si>
    <t>joyrichard</t>
  </si>
  <si>
    <t>joyrey</t>
  </si>
  <si>
    <t>joyran</t>
  </si>
  <si>
    <t>joyramos</t>
  </si>
  <si>
    <t>joypeters1</t>
  </si>
  <si>
    <t>joypaul</t>
  </si>
  <si>
    <t>joyosa</t>
  </si>
  <si>
    <t>joyone</t>
  </si>
  <si>
    <t>joyofcola</t>
  </si>
  <si>
    <t>joynico</t>
  </si>
  <si>
    <t>joyness1994</t>
  </si>
  <si>
    <t>joynes</t>
  </si>
  <si>
    <t>joynell12</t>
  </si>
  <si>
    <t>joynell</t>
  </si>
  <si>
    <t>joyne</t>
  </si>
  <si>
    <t>joynavea569</t>
  </si>
  <si>
    <t>joynaruk</t>
  </si>
  <si>
    <t>joymie23</t>
  </si>
  <si>
    <t>joymie</t>
  </si>
  <si>
    <t>joyman</t>
  </si>
  <si>
    <t>joymachine</t>
  </si>
  <si>
    <t>joymac</t>
  </si>
  <si>
    <t>joylynne</t>
  </si>
  <si>
    <t>joylynn1</t>
  </si>
  <si>
    <t>joylym</t>
  </si>
  <si>
    <t>joyly</t>
  </si>
  <si>
    <t>joylet</t>
  </si>
  <si>
    <t>joyles</t>
  </si>
  <si>
    <t>joylan05</t>
  </si>
  <si>
    <t>joykit</t>
  </si>
  <si>
    <t>joyke</t>
  </si>
  <si>
    <t>joykat</t>
  </si>
  <si>
    <t>joykako</t>
  </si>
  <si>
    <t>joyjoyce</t>
  </si>
  <si>
    <t>joyjoy96</t>
  </si>
  <si>
    <t>joyjoy77</t>
  </si>
  <si>
    <t>joyjoy27</t>
  </si>
  <si>
    <t>joyjoy26</t>
  </si>
  <si>
    <t>joyjoy23</t>
  </si>
  <si>
    <t>joyjoy123</t>
  </si>
  <si>
    <t>joyjoy06</t>
  </si>
  <si>
    <t>joyjoy04</t>
  </si>
  <si>
    <t>joyjee</t>
  </si>
  <si>
    <t>joyjames24</t>
  </si>
  <si>
    <t>joyito</t>
  </si>
  <si>
    <t>joying</t>
  </si>
  <si>
    <t>joyiee</t>
  </si>
  <si>
    <t>joyhope</t>
  </si>
  <si>
    <t>joyheart</t>
  </si>
  <si>
    <t>joygo</t>
  </si>
  <si>
    <t>joygie</t>
  </si>
  <si>
    <t>joygasm</t>
  </si>
  <si>
    <t>joyfull1</t>
  </si>
  <si>
    <t>joyful91</t>
  </si>
  <si>
    <t>joyful7</t>
  </si>
  <si>
    <t>joyful3</t>
  </si>
  <si>
    <t>joyenz</t>
  </si>
  <si>
    <t>joyemz</t>
  </si>
  <si>
    <t>joyeak</t>
  </si>
  <si>
    <t>joydrop</t>
  </si>
  <si>
    <t>joydizon</t>
  </si>
  <si>
    <t>joycinha</t>
  </si>
  <si>
    <t>joyche</t>
  </si>
  <si>
    <t>joycew</t>
  </si>
  <si>
    <t>joyceric</t>
  </si>
  <si>
    <t>joyceo</t>
  </si>
  <si>
    <t>joycemark</t>
  </si>
  <si>
    <t>joycell</t>
  </si>
  <si>
    <t>joyceliann</t>
  </si>
  <si>
    <t>joycekim</t>
  </si>
  <si>
    <t>joycejap</t>
  </si>
  <si>
    <t>joycej</t>
  </si>
  <si>
    <t>joycehart</t>
  </si>
  <si>
    <t>joyceganda</t>
  </si>
  <si>
    <t>joycedy</t>
  </si>
  <si>
    <t>joyceday</t>
  </si>
  <si>
    <t>joyceannpalag</t>
  </si>
  <si>
    <t>joyceann1</t>
  </si>
  <si>
    <t>joyce92</t>
  </si>
  <si>
    <t>joyce89</t>
  </si>
  <si>
    <t>joyce888</t>
  </si>
  <si>
    <t>joyce88</t>
  </si>
  <si>
    <t>joyce83</t>
  </si>
  <si>
    <t>joyce68</t>
  </si>
  <si>
    <t>joyce51</t>
  </si>
  <si>
    <t>joyce492</t>
  </si>
  <si>
    <t>joyce420</t>
  </si>
  <si>
    <t>joyce214</t>
  </si>
  <si>
    <t>joyce2006</t>
  </si>
  <si>
    <t>joyce1983</t>
  </si>
  <si>
    <t>joyce041490</t>
  </si>
  <si>
    <t>joyce009</t>
  </si>
  <si>
    <t>joyce007</t>
  </si>
  <si>
    <t>joycarol</t>
  </si>
  <si>
    <t>joybug</t>
  </si>
  <si>
    <t>joybabe</t>
  </si>
  <si>
    <t>joyanz</t>
  </si>
  <si>
    <t>joyanne143</t>
  </si>
  <si>
    <t>joyane</t>
  </si>
  <si>
    <t>joyako</t>
  </si>
  <si>
    <t>joya123</t>
  </si>
  <si>
    <t>joy_11</t>
  </si>
  <si>
    <t>joy941</t>
  </si>
  <si>
    <t>joy87</t>
  </si>
  <si>
    <t>joy510</t>
  </si>
  <si>
    <t>joy4him</t>
  </si>
  <si>
    <t>joy420</t>
  </si>
  <si>
    <t>joy333</t>
  </si>
  <si>
    <t>joy3120</t>
  </si>
  <si>
    <t>joy312</t>
  </si>
  <si>
    <t>joy305</t>
  </si>
  <si>
    <t>joy2x1594</t>
  </si>
  <si>
    <t>joy2537</t>
  </si>
  <si>
    <t>joy2533</t>
  </si>
  <si>
    <t>joy2532</t>
  </si>
  <si>
    <t>joy2525</t>
  </si>
  <si>
    <t>joy2519joy</t>
  </si>
  <si>
    <t>joy2310</t>
  </si>
  <si>
    <t>joy21</t>
  </si>
  <si>
    <t>joy202</t>
  </si>
  <si>
    <t>joy2004</t>
  </si>
  <si>
    <t>joy2002</t>
  </si>
  <si>
    <t>joy2001</t>
  </si>
  <si>
    <t>joy1985</t>
  </si>
  <si>
    <t>joy1977</t>
  </si>
  <si>
    <t>joy189949</t>
  </si>
  <si>
    <t>joy123456789</t>
  </si>
  <si>
    <t>joy113</t>
  </si>
  <si>
    <t>joy111</t>
  </si>
  <si>
    <t>joy105</t>
  </si>
  <si>
    <t>joy0926</t>
  </si>
  <si>
    <t>joy016</t>
  </si>
  <si>
    <t>joy002</t>
  </si>
  <si>
    <t>joy000</t>
  </si>
  <si>
    <t>joxvb14</t>
  </si>
  <si>
    <t>joxemi</t>
  </si>
  <si>
    <t>jowkoh</t>
  </si>
  <si>
    <t>jowett</t>
  </si>
  <si>
    <t>jowens</t>
  </si>
  <si>
    <t>joward23</t>
  </si>
  <si>
    <t>jovylhyn</t>
  </si>
  <si>
    <t>jovy26</t>
  </si>
  <si>
    <t>jovonte</t>
  </si>
  <si>
    <t>jovone</t>
  </si>
  <si>
    <t>jovon05</t>
  </si>
  <si>
    <t>jovita12</t>
  </si>
  <si>
    <t>jovis1</t>
  </si>
  <si>
    <t>jovinz</t>
  </si>
  <si>
    <t>jovinus</t>
  </si>
  <si>
    <t>jovijovi</t>
  </si>
  <si>
    <t>jovies</t>
  </si>
  <si>
    <t>joviee</t>
  </si>
  <si>
    <t>joviec</t>
  </si>
  <si>
    <t>jovie01</t>
  </si>
  <si>
    <t>jovic08</t>
  </si>
  <si>
    <t>jovibon</t>
  </si>
  <si>
    <t>joviano</t>
  </si>
  <si>
    <t>jovi89</t>
  </si>
  <si>
    <t>jovi12</t>
  </si>
  <si>
    <t>jovi06</t>
  </si>
  <si>
    <t>jovete</t>
  </si>
  <si>
    <t>jovesa</t>
  </si>
  <si>
    <t>jovers</t>
  </si>
  <si>
    <t>jovern</t>
  </si>
  <si>
    <t>joveny</t>
  </si>
  <si>
    <t>jovenson</t>
  </si>
  <si>
    <t>jovenes12</t>
  </si>
  <si>
    <t>jovenes1</t>
  </si>
  <si>
    <t>joven28</t>
  </si>
  <si>
    <t>joven22</t>
  </si>
  <si>
    <t>joven17</t>
  </si>
  <si>
    <t>jovell_12</t>
  </si>
  <si>
    <t>jovelito</t>
  </si>
  <si>
    <t>joveline</t>
  </si>
  <si>
    <t>jovelee</t>
  </si>
  <si>
    <t>jovee</t>
  </si>
  <si>
    <t>jove23</t>
  </si>
  <si>
    <t>jovaun</t>
  </si>
  <si>
    <t>jovanyteamo</t>
  </si>
  <si>
    <t>jovany13</t>
  </si>
  <si>
    <t>jovanova</t>
  </si>
  <si>
    <t>jovanov</t>
  </si>
  <si>
    <t>jovanni2</t>
  </si>
  <si>
    <t>jovanna6</t>
  </si>
  <si>
    <t>jovani83</t>
  </si>
  <si>
    <t>jovani22</t>
  </si>
  <si>
    <t>jovang</t>
  </si>
  <si>
    <t>jovanelly</t>
  </si>
  <si>
    <t>jovanee</t>
  </si>
  <si>
    <t>jovandaj</t>
  </si>
  <si>
    <t>jovanb</t>
  </si>
  <si>
    <t>jovan7</t>
  </si>
  <si>
    <t>jovan55</t>
  </si>
  <si>
    <t>jovan5</t>
  </si>
  <si>
    <t>jovan24</t>
  </si>
  <si>
    <t>jovan22</t>
  </si>
  <si>
    <t>jovan12</t>
  </si>
  <si>
    <t>jovan03</t>
  </si>
  <si>
    <t>jovan02</t>
  </si>
  <si>
    <t>jovalyn</t>
  </si>
  <si>
    <t>joval</t>
  </si>
  <si>
    <t>jovaine</t>
  </si>
  <si>
    <t>jovail</t>
  </si>
  <si>
    <t>jovaan</t>
  </si>
  <si>
    <t>jova10</t>
  </si>
  <si>
    <t>jouting</t>
  </si>
  <si>
    <t>jouster</t>
  </si>
  <si>
    <t>joushua</t>
  </si>
  <si>
    <t>journies</t>
  </si>
  <si>
    <t>journeyman</t>
  </si>
  <si>
    <t>journey13</t>
  </si>
  <si>
    <t>journey123</t>
  </si>
  <si>
    <t>journey.</t>
  </si>
  <si>
    <t>journee1</t>
  </si>
  <si>
    <t>journals</t>
  </si>
  <si>
    <t>jourdian</t>
  </si>
  <si>
    <t>jourdan45</t>
  </si>
  <si>
    <t>jourdan3</t>
  </si>
  <si>
    <t>jounior1</t>
  </si>
  <si>
    <t>jounie</t>
  </si>
  <si>
    <t>joulyn</t>
  </si>
  <si>
    <t>joulukuu</t>
  </si>
  <si>
    <t>joule</t>
  </si>
  <si>
    <t>jouke1</t>
  </si>
  <si>
    <t>joukardleng</t>
  </si>
  <si>
    <t>joujoue</t>
  </si>
  <si>
    <t>jouie</t>
  </si>
  <si>
    <t>jouel018</t>
  </si>
  <si>
    <t>jotree1997</t>
  </si>
  <si>
    <t>jotolon</t>
  </si>
  <si>
    <t>jotojoto</t>
  </si>
  <si>
    <t>jotitos</t>
  </si>
  <si>
    <t>jotheo</t>
  </si>
  <si>
    <t>jotha</t>
  </si>
  <si>
    <t>joterias</t>
  </si>
  <si>
    <t>joteria</t>
  </si>
  <si>
    <t>jotavito</t>
  </si>
  <si>
    <t>jotas</t>
  </si>
  <si>
    <t>jotaru</t>
  </si>
  <si>
    <t>jotaro</t>
  </si>
  <si>
    <t>jotalagtag</t>
  </si>
  <si>
    <t>jota45</t>
  </si>
  <si>
    <t>jota123</t>
  </si>
  <si>
    <t>jota10</t>
  </si>
  <si>
    <t>jot568</t>
  </si>
  <si>
    <t>josyln</t>
  </si>
  <si>
    <t>josy92</t>
  </si>
  <si>
    <t>josy23</t>
  </si>
  <si>
    <t>josy22</t>
  </si>
  <si>
    <t>josy14</t>
  </si>
  <si>
    <t>josy13</t>
  </si>
  <si>
    <t>josy07</t>
  </si>
  <si>
    <t>josvic</t>
  </si>
  <si>
    <t>josvan</t>
  </si>
  <si>
    <t>josueunonueve</t>
  </si>
  <si>
    <t>josuetqm</t>
  </si>
  <si>
    <t>josuetamo</t>
  </si>
  <si>
    <t>josueta</t>
  </si>
  <si>
    <t>josueo</t>
  </si>
  <si>
    <t>josuelin</t>
  </si>
  <si>
    <t>josuejosue</t>
  </si>
  <si>
    <t>josuej</t>
  </si>
  <si>
    <t>josueivan</t>
  </si>
  <si>
    <t>josuealan</t>
  </si>
  <si>
    <t>josue90</t>
  </si>
  <si>
    <t>josue85</t>
  </si>
  <si>
    <t>josue84</t>
  </si>
  <si>
    <t>josue777</t>
  </si>
  <si>
    <t>josue69</t>
  </si>
  <si>
    <t>josue6</t>
  </si>
  <si>
    <t>josue55</t>
  </si>
  <si>
    <t>josue35</t>
  </si>
  <si>
    <t>josue2008</t>
  </si>
  <si>
    <t>josue2007</t>
  </si>
  <si>
    <t>josue2006</t>
  </si>
  <si>
    <t>josue1987</t>
  </si>
  <si>
    <t>josue1985</t>
  </si>
  <si>
    <t>josue123x</t>
  </si>
  <si>
    <t>josue02</t>
  </si>
  <si>
    <t>josue007</t>
  </si>
  <si>
    <t>josuah</t>
  </si>
  <si>
    <t>jostle</t>
  </si>
  <si>
    <t>josteph</t>
  </si>
  <si>
    <t>jostein</t>
  </si>
  <si>
    <t>jostan</t>
  </si>
  <si>
    <t>jossye</t>
  </si>
  <si>
    <t>jossy14</t>
  </si>
  <si>
    <t>jossy13</t>
  </si>
  <si>
    <t>jossteamo</t>
  </si>
  <si>
    <t>jossie13</t>
  </si>
  <si>
    <t>josshua</t>
  </si>
  <si>
    <t>josseth</t>
  </si>
  <si>
    <t>josset</t>
  </si>
  <si>
    <t>josselyn123</t>
  </si>
  <si>
    <t>josselyn1</t>
  </si>
  <si>
    <t>josselle</t>
  </si>
  <si>
    <t>jossalyn</t>
  </si>
  <si>
    <t>josph1</t>
  </si>
  <si>
    <t>jospehine</t>
  </si>
  <si>
    <t>jospeh1</t>
  </si>
  <si>
    <t>jospana</t>
  </si>
  <si>
    <t>josonn</t>
  </si>
  <si>
    <t>josma</t>
  </si>
  <si>
    <t>joslynn1</t>
  </si>
  <si>
    <t>joslyn3jonah</t>
  </si>
  <si>
    <t>joslyn2</t>
  </si>
  <si>
    <t>josly</t>
  </si>
  <si>
    <t>joslin1</t>
  </si>
  <si>
    <t>joslene</t>
  </si>
  <si>
    <t>joskuci</t>
  </si>
  <si>
    <t>joskin</t>
  </si>
  <si>
    <t>joskie</t>
  </si>
  <si>
    <t>josk200</t>
  </si>
  <si>
    <t>josjosjos</t>
  </si>
  <si>
    <t>josjen</t>
  </si>
  <si>
    <t>josjac</t>
  </si>
  <si>
    <t>josinho</t>
  </si>
  <si>
    <t>josinha</t>
  </si>
  <si>
    <t>josinga</t>
  </si>
  <si>
    <t>josiey</t>
  </si>
  <si>
    <t>josiewales</t>
  </si>
  <si>
    <t>josiesboy2</t>
  </si>
  <si>
    <t>josiene</t>
  </si>
  <si>
    <t>josien</t>
  </si>
  <si>
    <t>josiemay</t>
  </si>
  <si>
    <t>josiemarie</t>
  </si>
  <si>
    <t>josielou</t>
  </si>
  <si>
    <t>josiejohn11</t>
  </si>
  <si>
    <t>josieg</t>
  </si>
  <si>
    <t>josied</t>
  </si>
  <si>
    <t>josiebee06</t>
  </si>
  <si>
    <t>josieanne</t>
  </si>
  <si>
    <t>josie777</t>
  </si>
  <si>
    <t>josie711</t>
  </si>
  <si>
    <t>josie45</t>
  </si>
  <si>
    <t>josie420</t>
  </si>
  <si>
    <t>josie35</t>
  </si>
  <si>
    <t>josie34</t>
  </si>
  <si>
    <t>josie32</t>
  </si>
  <si>
    <t>josie27</t>
  </si>
  <si>
    <t>josie25</t>
  </si>
  <si>
    <t>josie24</t>
  </si>
  <si>
    <t>josie2008</t>
  </si>
  <si>
    <t>josie16</t>
  </si>
  <si>
    <t>josie09</t>
  </si>
  <si>
    <t>josie#1</t>
  </si>
  <si>
    <t>josica</t>
  </si>
  <si>
    <t>josias20</t>
  </si>
  <si>
    <t>josias01</t>
  </si>
  <si>
    <t>josiah91</t>
  </si>
  <si>
    <t>josiah83</t>
  </si>
  <si>
    <t>josiah31</t>
  </si>
  <si>
    <t>josiah27</t>
  </si>
  <si>
    <t>josiah24</t>
  </si>
  <si>
    <t>josiah2006</t>
  </si>
  <si>
    <t>josiah2004</t>
  </si>
  <si>
    <t>josiah19</t>
  </si>
  <si>
    <t>josi12</t>
  </si>
  <si>
    <t>josi04</t>
  </si>
  <si>
    <t>joshzach</t>
  </si>
  <si>
    <t>joshyxx</t>
  </si>
  <si>
    <t>joshyto</t>
  </si>
  <si>
    <t>joshys</t>
  </si>
  <si>
    <t>joshypoo1</t>
  </si>
  <si>
    <t>joshyp</t>
  </si>
  <si>
    <t>joshyjosh</t>
  </si>
  <si>
    <t>joshyh</t>
  </si>
  <si>
    <t>joshyg</t>
  </si>
  <si>
    <t>joshyboy1</t>
  </si>
  <si>
    <t>joshyb</t>
  </si>
  <si>
    <t>joshy8</t>
  </si>
  <si>
    <t>joshy55</t>
  </si>
  <si>
    <t>joshy4</t>
  </si>
  <si>
    <t>joshy24</t>
  </si>
  <si>
    <t>joshy14</t>
  </si>
  <si>
    <t>joshy101</t>
  </si>
  <si>
    <t>joshy10</t>
  </si>
  <si>
    <t>joshy07</t>
  </si>
  <si>
    <t>joshy06</t>
  </si>
  <si>
    <t>joshy0</t>
  </si>
  <si>
    <t>joshwoods</t>
  </si>
  <si>
    <t>joshwin</t>
  </si>
  <si>
    <t>joshwhite</t>
  </si>
  <si>
    <t>joshwest</t>
  </si>
  <si>
    <t>joshv1</t>
  </si>
  <si>
    <t>joshus</t>
  </si>
  <si>
    <t>joshuav</t>
  </si>
  <si>
    <t>joshuaty</t>
  </si>
  <si>
    <t>joshuasteven</t>
  </si>
  <si>
    <t>joshuasbabe</t>
  </si>
  <si>
    <t>joshuasamuel</t>
  </si>
  <si>
    <t>joshuaruiz</t>
  </si>
  <si>
    <t>joshuarb</t>
  </si>
  <si>
    <t>joshuar1</t>
  </si>
  <si>
    <t>joshuap19</t>
  </si>
  <si>
    <t>joshuanicole</t>
  </si>
  <si>
    <t>joshuamoore</t>
  </si>
  <si>
    <t>joshuam2</t>
  </si>
  <si>
    <t>joshuam1</t>
  </si>
  <si>
    <t>joshuakyleepps</t>
  </si>
  <si>
    <t>joshuakyle</t>
  </si>
  <si>
    <t>joshuakoh</t>
  </si>
  <si>
    <t>joshuakenneth</t>
  </si>
  <si>
    <t>joshuaken</t>
  </si>
  <si>
    <t>joshuajoseph</t>
  </si>
  <si>
    <t>joshuajones</t>
  </si>
  <si>
    <t>joshuajay</t>
  </si>
  <si>
    <t>joshuajacob</t>
  </si>
  <si>
    <t>joshuaja</t>
  </si>
  <si>
    <t>joshuai</t>
  </si>
  <si>
    <t>joshuaemma</t>
  </si>
  <si>
    <t>joshuadionisio</t>
  </si>
  <si>
    <t>joshuad1</t>
  </si>
  <si>
    <t>joshuaaa</t>
  </si>
  <si>
    <t>joshua_1</t>
  </si>
  <si>
    <t>joshua831</t>
  </si>
  <si>
    <t>joshua713</t>
  </si>
  <si>
    <t>joshua711</t>
  </si>
  <si>
    <t>joshua67</t>
  </si>
  <si>
    <t>joshua66</t>
  </si>
  <si>
    <t>joshua65</t>
  </si>
  <si>
    <t>joshua63</t>
  </si>
  <si>
    <t>joshua619</t>
  </si>
  <si>
    <t>joshua56</t>
  </si>
  <si>
    <t>joshua4od</t>
  </si>
  <si>
    <t>joshua4me</t>
  </si>
  <si>
    <t>joshua4life</t>
  </si>
  <si>
    <t>joshua47</t>
  </si>
  <si>
    <t>joshua415</t>
  </si>
  <si>
    <t>joshua411</t>
  </si>
  <si>
    <t>joshua37</t>
  </si>
  <si>
    <t>joshua36</t>
  </si>
  <si>
    <t>joshua325</t>
  </si>
  <si>
    <t>joshua313</t>
  </si>
  <si>
    <t>joshua2511</t>
  </si>
  <si>
    <t>joshua234</t>
  </si>
  <si>
    <t>joshua1j</t>
  </si>
  <si>
    <t>joshua1994</t>
  </si>
  <si>
    <t>joshua1983</t>
  </si>
  <si>
    <t>joshua1981</t>
  </si>
  <si>
    <t>joshua1227</t>
  </si>
  <si>
    <t>joshua1205</t>
  </si>
  <si>
    <t>joshua1202</t>
  </si>
  <si>
    <t>joshua1123</t>
  </si>
  <si>
    <t>joshua1121</t>
  </si>
  <si>
    <t>joshua112</t>
  </si>
  <si>
    <t>joshua1030</t>
  </si>
  <si>
    <t>joshua102</t>
  </si>
  <si>
    <t>joshua1015</t>
  </si>
  <si>
    <t>joshua1006</t>
  </si>
  <si>
    <t>joshua0172427</t>
  </si>
  <si>
    <t>joshua0108</t>
  </si>
  <si>
    <t>joshtyler</t>
  </si>
  <si>
    <t>joshtom</t>
  </si>
  <si>
    <t>joshthomas</t>
  </si>
  <si>
    <t>joshskye1</t>
  </si>
  <si>
    <t>joshsgurl</t>
  </si>
  <si>
    <t>joshsbabygirl</t>
  </si>
  <si>
    <t>joshsam</t>
  </si>
  <si>
    <t>joshruth</t>
  </si>
  <si>
    <t>joshrulz</t>
  </si>
  <si>
    <t>joshrobert</t>
  </si>
  <si>
    <t>joshreyes</t>
  </si>
  <si>
    <t>joshrees</t>
  </si>
  <si>
    <t>joshr</t>
  </si>
  <si>
    <t>joshquinn</t>
  </si>
  <si>
    <t>joshperry</t>
  </si>
  <si>
    <t>joshpaul</t>
  </si>
  <si>
    <t>josho123</t>
  </si>
  <si>
    <t>joshnme2</t>
  </si>
  <si>
    <t>joshnme1</t>
  </si>
  <si>
    <t>joshniel</t>
  </si>
  <si>
    <t>joshmorton</t>
  </si>
  <si>
    <t>joshmiller</t>
  </si>
  <si>
    <t>joshmedway</t>
  </si>
  <si>
    <t>joshmay</t>
  </si>
  <si>
    <t>joshmarc</t>
  </si>
  <si>
    <t>joshma</t>
  </si>
  <si>
    <t>joshly</t>
  </si>
  <si>
    <t>joshluver</t>
  </si>
  <si>
    <t>joshloveme</t>
  </si>
  <si>
    <t>joshlove1</t>
  </si>
  <si>
    <t>joshlin</t>
  </si>
  <si>
    <t>joshlia</t>
  </si>
  <si>
    <t>joshlee1</t>
  </si>
  <si>
    <t>joshkim</t>
  </si>
  <si>
    <t>joshkelly</t>
  </si>
  <si>
    <t>joshkate</t>
  </si>
  <si>
    <t>joshkat</t>
  </si>
  <si>
    <t>joshjustin</t>
  </si>
  <si>
    <t>joshjamie</t>
  </si>
  <si>
    <t>joshjackson</t>
  </si>
  <si>
    <t>joshiteamo</t>
  </si>
  <si>
    <t>joshismylover</t>
  </si>
  <si>
    <t>joshismybaby</t>
  </si>
  <si>
    <t>joshishott</t>
  </si>
  <si>
    <t>joshisgay1</t>
  </si>
  <si>
    <t>joshiscute</t>
  </si>
  <si>
    <t>joshika</t>
  </si>
  <si>
    <t>joshijoshi</t>
  </si>
  <si>
    <t>joshier</t>
  </si>
  <si>
    <t>joshiepooh</t>
  </si>
  <si>
    <t>joshiepoo1</t>
  </si>
  <si>
    <t>joshie24</t>
  </si>
  <si>
    <t>joshie08</t>
  </si>
  <si>
    <t>joshie05</t>
  </si>
  <si>
    <t>joshie01</t>
  </si>
  <si>
    <t>joshie.</t>
  </si>
  <si>
    <t>joshharnett</t>
  </si>
  <si>
    <t>joshgreen</t>
  </si>
  <si>
    <t>joshgray</t>
  </si>
  <si>
    <t>joshgrant</t>
  </si>
  <si>
    <t>joshfarmer</t>
  </si>
  <si>
    <t>joshf8</t>
  </si>
  <si>
    <t>josheypoo</t>
  </si>
  <si>
    <t>joshes</t>
  </si>
  <si>
    <t>joshemma</t>
  </si>
  <si>
    <t>joshella</t>
  </si>
  <si>
    <t>joshell</t>
  </si>
  <si>
    <t>joshelin</t>
  </si>
  <si>
    <t>joshea</t>
  </si>
  <si>
    <t>joshduhamel</t>
  </si>
  <si>
    <t>joshden</t>
  </si>
  <si>
    <t>joshdan</t>
  </si>
  <si>
    <t>joshclayton</t>
  </si>
  <si>
    <t>joshche</t>
  </si>
  <si>
    <t>joshbrown10</t>
  </si>
  <si>
    <t>joshbritt215</t>
  </si>
  <si>
    <t>joshbre</t>
  </si>
  <si>
    <t>joshbosh</t>
  </si>
  <si>
    <t>joshblack</t>
  </si>
  <si>
    <t>joshbass35</t>
  </si>
  <si>
    <t>joshbabi</t>
  </si>
  <si>
    <t>joshbabe</t>
  </si>
  <si>
    <t>joshb2</t>
  </si>
  <si>
    <t>joshawa1</t>
  </si>
  <si>
    <t>joshash1</t>
  </si>
  <si>
    <t>joshash04</t>
  </si>
  <si>
    <t>joshar</t>
  </si>
  <si>
    <t>joshandrei</t>
  </si>
  <si>
    <t>joshandjamie</t>
  </si>
  <si>
    <t>joshandash</t>
  </si>
  <si>
    <t>joshanae</t>
  </si>
  <si>
    <t>joshana</t>
  </si>
  <si>
    <t>joshamy</t>
  </si>
  <si>
    <t>joshalyn</t>
  </si>
  <si>
    <t>josh_123</t>
  </si>
  <si>
    <t>josh_1</t>
  </si>
  <si>
    <t>josh888</t>
  </si>
  <si>
    <t>josh81105</t>
  </si>
  <si>
    <t>josh8</t>
  </si>
  <si>
    <t>josh7777</t>
  </si>
  <si>
    <t>josh75</t>
  </si>
  <si>
    <t>josh73</t>
  </si>
  <si>
    <t>josh72</t>
  </si>
  <si>
    <t>josh654</t>
  </si>
  <si>
    <t>josh63</t>
  </si>
  <si>
    <t>josh60</t>
  </si>
  <si>
    <t>josh58</t>
  </si>
  <si>
    <t>josh5646</t>
  </si>
  <si>
    <t>josh527</t>
  </si>
  <si>
    <t>josh5000</t>
  </si>
  <si>
    <t>josh4ben</t>
  </si>
  <si>
    <t>josh43</t>
  </si>
  <si>
    <t>josh423</t>
  </si>
  <si>
    <t>josh36</t>
  </si>
  <si>
    <t>josh327</t>
  </si>
  <si>
    <t>josh2k8</t>
  </si>
  <si>
    <t>josh2daa</t>
  </si>
  <si>
    <t>josh2415</t>
  </si>
  <si>
    <t>josh232</t>
  </si>
  <si>
    <t>josh220</t>
  </si>
  <si>
    <t>josh2166</t>
  </si>
  <si>
    <t>josh216</t>
  </si>
  <si>
    <t>josh214</t>
  </si>
  <si>
    <t>josh1982</t>
  </si>
  <si>
    <t>josh1977</t>
  </si>
  <si>
    <t>josh1919</t>
  </si>
  <si>
    <t>josh159</t>
  </si>
  <si>
    <t>josh1313</t>
  </si>
  <si>
    <t>josh125</t>
  </si>
  <si>
    <t>josh1221</t>
  </si>
  <si>
    <t>josh1210</t>
  </si>
  <si>
    <t>josh120</t>
  </si>
  <si>
    <t>josh1124</t>
  </si>
  <si>
    <t>josh1122</t>
  </si>
  <si>
    <t>josh1107</t>
  </si>
  <si>
    <t>josh1102</t>
  </si>
  <si>
    <t>josh1031</t>
  </si>
  <si>
    <t>josh1028</t>
  </si>
  <si>
    <t>josh1022</t>
  </si>
  <si>
    <t>josh1006</t>
  </si>
  <si>
    <t>josh1001</t>
  </si>
  <si>
    <t>josh0708</t>
  </si>
  <si>
    <t>josh06jhe</t>
  </si>
  <si>
    <t>josh0418</t>
  </si>
  <si>
    <t>josh0208</t>
  </si>
  <si>
    <t>josh0031</t>
  </si>
  <si>
    <t>josh001</t>
  </si>
  <si>
    <t>josh.</t>
  </si>
  <si>
    <t>joseymari</t>
  </si>
  <si>
    <t>joseyluz</t>
  </si>
  <si>
    <t>joseykarina</t>
  </si>
  <si>
    <t>joseyk</t>
  </si>
  <si>
    <t>joseyjo</t>
  </si>
  <si>
    <t>joseydiana</t>
  </si>
  <si>
    <t>joseycris</t>
  </si>
  <si>
    <t>joseycarmen</t>
  </si>
  <si>
    <t>joseybebe</t>
  </si>
  <si>
    <t>josey2</t>
  </si>
  <si>
    <t>josey123</t>
  </si>
  <si>
    <t>josey12</t>
  </si>
  <si>
    <t>josey-may</t>
  </si>
  <si>
    <t>josexd</t>
  </si>
  <si>
    <t>josex</t>
  </si>
  <si>
    <t>josevalentin</t>
  </si>
  <si>
    <t>joseuriel</t>
  </si>
  <si>
    <t>josette5</t>
  </si>
  <si>
    <t>josette143</t>
  </si>
  <si>
    <t>josette12</t>
  </si>
  <si>
    <t>josette07</t>
  </si>
  <si>
    <t>josetq</t>
  </si>
  <si>
    <t>josetony</t>
  </si>
  <si>
    <t>joseteodio</t>
  </si>
  <si>
    <t>josesoto</t>
  </si>
  <si>
    <t>josesosa</t>
  </si>
  <si>
    <t>josesoriano</t>
  </si>
  <si>
    <t>josesitos</t>
  </si>
  <si>
    <t>josesitolindo</t>
  </si>
  <si>
    <t>josesi</t>
  </si>
  <si>
    <t>josesexy1</t>
  </si>
  <si>
    <t>josese</t>
  </si>
  <si>
    <t>josesamuel</t>
  </si>
  <si>
    <t>josesam</t>
  </si>
  <si>
    <t>josesalvador</t>
  </si>
  <si>
    <t>josesalinas</t>
  </si>
  <si>
    <t>josers89</t>
  </si>
  <si>
    <t>joserosa</t>
  </si>
  <si>
    <t>joserodriguez</t>
  </si>
  <si>
    <t>joserocha</t>
  </si>
  <si>
    <t>joseri</t>
  </si>
  <si>
    <t>joserg</t>
  </si>
  <si>
    <t>joserf</t>
  </si>
  <si>
    <t>joseramon1</t>
  </si>
  <si>
    <t>joser7</t>
  </si>
  <si>
    <t>joser123</t>
  </si>
  <si>
    <t>joser11</t>
  </si>
  <si>
    <t>josequervo</t>
  </si>
  <si>
    <t>josepunk</t>
  </si>
  <si>
    <t>josept</t>
  </si>
  <si>
    <t>josepogi</t>
  </si>
  <si>
    <t>josepj</t>
  </si>
  <si>
    <t>josepinto</t>
  </si>
  <si>
    <t>josepineda</t>
  </si>
  <si>
    <t>josepidal</t>
  </si>
  <si>
    <t>josepi</t>
  </si>
  <si>
    <t>josephthomas</t>
  </si>
  <si>
    <t>josephtan</t>
  </si>
  <si>
    <t>josephsmith</t>
  </si>
  <si>
    <t>josephryan</t>
  </si>
  <si>
    <t>josephray</t>
  </si>
  <si>
    <t>josephmia</t>
  </si>
  <si>
    <t>josephmf</t>
  </si>
  <si>
    <t>josephlove</t>
  </si>
  <si>
    <t>josephlopez</t>
  </si>
  <si>
    <t>josephkyla</t>
  </si>
  <si>
    <t>josephkoh2</t>
  </si>
  <si>
    <t>josephkm04</t>
  </si>
  <si>
    <t>josephjoseph</t>
  </si>
  <si>
    <t>josephjones1995</t>
  </si>
  <si>
    <t>josephjohn</t>
  </si>
  <si>
    <t>josephine94</t>
  </si>
  <si>
    <t>josephine9</t>
  </si>
  <si>
    <t>josephine7</t>
  </si>
  <si>
    <t>josephine4</t>
  </si>
  <si>
    <t>josephine26</t>
  </si>
  <si>
    <t>josephine12</t>
  </si>
  <si>
    <t>josephine!</t>
  </si>
  <si>
    <t>josephie</t>
  </si>
  <si>
    <t>josephdale</t>
  </si>
  <si>
    <t>josepharian</t>
  </si>
  <si>
    <t>josephandrew</t>
  </si>
  <si>
    <t>joseph&lt;3</t>
  </si>
  <si>
    <t>joseph987</t>
  </si>
  <si>
    <t>joseph97</t>
  </si>
  <si>
    <t>joseph81</t>
  </si>
  <si>
    <t>joseph777</t>
  </si>
  <si>
    <t>joseph567</t>
  </si>
  <si>
    <t>joseph504</t>
  </si>
  <si>
    <t>joseph328</t>
  </si>
  <si>
    <t>joseph281090</t>
  </si>
  <si>
    <t>joseph1yu</t>
  </si>
  <si>
    <t>joseph1997</t>
  </si>
  <si>
    <t>joseph1986</t>
  </si>
  <si>
    <t>joseph1982</t>
  </si>
  <si>
    <t>joseph1228</t>
  </si>
  <si>
    <t>joseph1130</t>
  </si>
  <si>
    <t>joseph1121</t>
  </si>
  <si>
    <t>joseph100</t>
  </si>
  <si>
    <t>joseph013</t>
  </si>
  <si>
    <t>josepereira</t>
  </si>
  <si>
    <t>josepepe17</t>
  </si>
  <si>
    <t>josep12</t>
  </si>
  <si>
    <t>josep1</t>
  </si>
  <si>
    <t>joseoscar</t>
  </si>
  <si>
    <t>joseorlando</t>
  </si>
  <si>
    <t>joseoquias</t>
  </si>
  <si>
    <t>joseone</t>
  </si>
  <si>
    <t>joseolaya</t>
  </si>
  <si>
    <t>joseo1</t>
  </si>
  <si>
    <t>joseo</t>
  </si>
  <si>
    <t>josenrique</t>
  </si>
  <si>
    <t>josenicolas</t>
  </si>
  <si>
    <t>josene</t>
  </si>
  <si>
    <t>josemylove</t>
  </si>
  <si>
    <t>josemor1</t>
  </si>
  <si>
    <t>josemith</t>
  </si>
  <si>
    <t>josemine</t>
  </si>
  <si>
    <t>josemiguel1</t>
  </si>
  <si>
    <t>josemeza</t>
  </si>
  <si>
    <t>josemendoza</t>
  </si>
  <si>
    <t>josemendez</t>
  </si>
  <si>
    <t>josemb</t>
  </si>
  <si>
    <t>josemax</t>
  </si>
  <si>
    <t>josemarino</t>
  </si>
  <si>
    <t>josemaria1</t>
  </si>
  <si>
    <t>josemarcos</t>
  </si>
  <si>
    <t>josemarco</t>
  </si>
  <si>
    <t>josemanu</t>
  </si>
  <si>
    <t>josem5</t>
  </si>
  <si>
    <t>joselyn23</t>
  </si>
  <si>
    <t>joselyn2</t>
  </si>
  <si>
    <t>joselyn13</t>
  </si>
  <si>
    <t>joselyn08</t>
  </si>
  <si>
    <t>joselyn07</t>
  </si>
  <si>
    <t>joseluv</t>
  </si>
  <si>
    <t>joseluis95</t>
  </si>
  <si>
    <t>joseluis87</t>
  </si>
  <si>
    <t>joseluis69</t>
  </si>
  <si>
    <t>joseluis4</t>
  </si>
  <si>
    <t>joseluis3</t>
  </si>
  <si>
    <t>joseluis25</t>
  </si>
  <si>
    <t>joseluis24</t>
  </si>
  <si>
    <t>joseluis22</t>
  </si>
  <si>
    <t>joseluis2</t>
  </si>
  <si>
    <t>joseluis11</t>
  </si>
  <si>
    <t>joseluis09</t>
  </si>
  <si>
    <t>joseluis07</t>
  </si>
  <si>
    <t>joseluis06</t>
  </si>
  <si>
    <t>joseluis03</t>
  </si>
  <si>
    <t>joseluis01</t>
  </si>
  <si>
    <t>joselucas</t>
  </si>
  <si>
    <t>joselo123</t>
  </si>
  <si>
    <t>joselo01</t>
  </si>
  <si>
    <t>josello</t>
  </si>
  <si>
    <t>josella</t>
  </si>
  <si>
    <t>joselito69</t>
  </si>
  <si>
    <t>joselito2</t>
  </si>
  <si>
    <t>joselito12</t>
  </si>
  <si>
    <t>joselit</t>
  </si>
  <si>
    <t>joselin13</t>
  </si>
  <si>
    <t>joselin123</t>
  </si>
  <si>
    <t>joselima</t>
  </si>
  <si>
    <t>joselim</t>
  </si>
  <si>
    <t>joselia</t>
  </si>
  <si>
    <t>joselee</t>
  </si>
  <si>
    <t>joselazaroaries</t>
  </si>
  <si>
    <t>joseland</t>
  </si>
  <si>
    <t>josekp</t>
  </si>
  <si>
    <t>josekc</t>
  </si>
  <si>
    <t>josejunior</t>
  </si>
  <si>
    <t>josejr04</t>
  </si>
  <si>
    <t>josejj</t>
  </si>
  <si>
    <t>josejara</t>
  </si>
  <si>
    <t>joseismine</t>
  </si>
  <si>
    <t>joseismael</t>
  </si>
  <si>
    <t>joseishot</t>
  </si>
  <si>
    <t>joseisgay1</t>
  </si>
  <si>
    <t>joseisgay</t>
  </si>
  <si>
    <t>joseis#1</t>
  </si>
  <si>
    <t>joseines</t>
  </si>
  <si>
    <t>joseily</t>
  </si>
  <si>
    <t>joseilove</t>
  </si>
  <si>
    <t>josei</t>
  </si>
  <si>
    <t>joseht</t>
  </si>
  <si>
    <t>josegustavo</t>
  </si>
  <si>
    <t>joseguapo</t>
  </si>
  <si>
    <t>josegirl</t>
  </si>
  <si>
    <t>josegil</t>
  </si>
  <si>
    <t>josegerardo</t>
  </si>
  <si>
    <t>josegarza</t>
  </si>
  <si>
    <t>josefuentes</t>
  </si>
  <si>
    <t>josefrank</t>
  </si>
  <si>
    <t>josefnikki</t>
  </si>
  <si>
    <t>joseflores</t>
  </si>
  <si>
    <t>josefine1</t>
  </si>
  <si>
    <t>josefina31</t>
  </si>
  <si>
    <t>josefina25</t>
  </si>
  <si>
    <t>josefina20</t>
  </si>
  <si>
    <t>josefina2</t>
  </si>
  <si>
    <t>josefina18</t>
  </si>
  <si>
    <t>josefina11</t>
  </si>
  <si>
    <t>josefina10</t>
  </si>
  <si>
    <t>josefina01</t>
  </si>
  <si>
    <t>josefh</t>
  </si>
  <si>
    <t>josefabian</t>
  </si>
  <si>
    <t>joseesmiamor</t>
  </si>
  <si>
    <t>joseen</t>
  </si>
  <si>
    <t>joseemmanuel</t>
  </si>
  <si>
    <t>joseee78</t>
  </si>
  <si>
    <t>joseeder</t>
  </si>
  <si>
    <t>josee123</t>
  </si>
  <si>
    <t>joseduarte</t>
  </si>
  <si>
    <t>josedj</t>
  </si>
  <si>
    <t>josediogo</t>
  </si>
  <si>
    <t>josedias</t>
  </si>
  <si>
    <t>josedi</t>
  </si>
  <si>
    <t>josedean</t>
  </si>
  <si>
    <t>josedavid1</t>
  </si>
  <si>
    <t>josedaniel20</t>
  </si>
  <si>
    <t>josedan</t>
  </si>
  <si>
    <t>josed5</t>
  </si>
  <si>
    <t>josed.</t>
  </si>
  <si>
    <t>josecute</t>
  </si>
  <si>
    <t>josecuervo2007/</t>
  </si>
  <si>
    <t>josecosta</t>
  </si>
  <si>
    <t>josecesar</t>
  </si>
  <si>
    <t>josecastro</t>
  </si>
  <si>
    <t>josecastillo</t>
  </si>
  <si>
    <t>josecarmen</t>
  </si>
  <si>
    <t>josecar</t>
  </si>
  <si>
    <t>josecano</t>
  </si>
  <si>
    <t>josecabrera</t>
  </si>
  <si>
    <t>josec1</t>
  </si>
  <si>
    <t>josebravo</t>
  </si>
  <si>
    <t>josebert</t>
  </si>
  <si>
    <t>josebenito</t>
  </si>
  <si>
    <t>josebear1</t>
  </si>
  <si>
    <t>josebaez</t>
  </si>
  <si>
    <t>joseb</t>
  </si>
  <si>
    <t>joseavalos</t>
  </si>
  <si>
    <t>joseangel2</t>
  </si>
  <si>
    <t>joseandme</t>
  </si>
  <si>
    <t>josean3</t>
  </si>
  <si>
    <t>josean14</t>
  </si>
  <si>
    <t>joseamio</t>
  </si>
  <si>
    <t>josealejo</t>
  </si>
  <si>
    <t>josealberto12</t>
  </si>
  <si>
    <t>josealan</t>
  </si>
  <si>
    <t>joseag</t>
  </si>
  <si>
    <t>joseadalid</t>
  </si>
  <si>
    <t>joseabel</t>
  </si>
  <si>
    <t>joseaaron2</t>
  </si>
  <si>
    <t>joseaa</t>
  </si>
  <si>
    <t>jose_teamo</t>
  </si>
  <si>
    <t>jose_me</t>
  </si>
  <si>
    <t>jose@nd@lici@678</t>
  </si>
  <si>
    <t>jose@@@@</t>
  </si>
  <si>
    <t>jose&lt;3</t>
  </si>
  <si>
    <t>jose98</t>
  </si>
  <si>
    <t>jose97</t>
  </si>
  <si>
    <t>jose909</t>
  </si>
  <si>
    <t>jose9</t>
  </si>
  <si>
    <t>jose818</t>
  </si>
  <si>
    <t>jose817</t>
  </si>
  <si>
    <t>jose730</t>
  </si>
  <si>
    <t>jose72</t>
  </si>
  <si>
    <t>jose6969</t>
  </si>
  <si>
    <t>jose64</t>
  </si>
  <si>
    <t>jose584</t>
  </si>
  <si>
    <t>jose57</t>
  </si>
  <si>
    <t>jose52</t>
  </si>
  <si>
    <t>jose51</t>
  </si>
  <si>
    <t>jose43</t>
  </si>
  <si>
    <t>jose42</t>
  </si>
  <si>
    <t>jose333</t>
  </si>
  <si>
    <t>jose323</t>
  </si>
  <si>
    <t>jose281</t>
  </si>
  <si>
    <t>jose222</t>
  </si>
  <si>
    <t>jose215</t>
  </si>
  <si>
    <t>jose212</t>
  </si>
  <si>
    <t>jose200</t>
  </si>
  <si>
    <t>jose1999</t>
  </si>
  <si>
    <t>jose1981</t>
  </si>
  <si>
    <t>jose1971</t>
  </si>
  <si>
    <t>jose1965</t>
  </si>
  <si>
    <t>jose1919</t>
  </si>
  <si>
    <t>jose182</t>
  </si>
  <si>
    <t>jose1414</t>
  </si>
  <si>
    <t>jose1412</t>
  </si>
  <si>
    <t>jose1406</t>
  </si>
  <si>
    <t>jose1402</t>
  </si>
  <si>
    <t>jose1310</t>
  </si>
  <si>
    <t>jose125</t>
  </si>
  <si>
    <t>jose123456789</t>
  </si>
  <si>
    <t>jose1220</t>
  </si>
  <si>
    <t>jose1212</t>
  </si>
  <si>
    <t>jose120</t>
  </si>
  <si>
    <t>jose1111</t>
  </si>
  <si>
    <t>jose1107</t>
  </si>
  <si>
    <t>jose1105</t>
  </si>
  <si>
    <t>jose1014</t>
  </si>
  <si>
    <t>jose1001</t>
  </si>
  <si>
    <t>jose1000</t>
  </si>
  <si>
    <t>jose0423</t>
  </si>
  <si>
    <t>jose0216</t>
  </si>
  <si>
    <t>jose0007</t>
  </si>
  <si>
    <t>jose.r</t>
  </si>
  <si>
    <t>jose.</t>
  </si>
  <si>
    <t>jose!!</t>
  </si>
  <si>
    <t>joschua</t>
  </si>
  <si>
    <t>joscelin</t>
  </si>
  <si>
    <t>josaury1</t>
  </si>
  <si>
    <t>josato</t>
  </si>
  <si>
    <t>josara</t>
  </si>
  <si>
    <t>josapat</t>
  </si>
  <si>
    <t>josanna</t>
  </si>
  <si>
    <t>josan1</t>
  </si>
  <si>
    <t>josam</t>
  </si>
  <si>
    <t>josalyn1</t>
  </si>
  <si>
    <t>josai</t>
  </si>
  <si>
    <t>josa20</t>
  </si>
  <si>
    <t>jos3phpr1tchard21</t>
  </si>
  <si>
    <t>jos333</t>
  </si>
  <si>
    <t>joryute</t>
  </si>
  <si>
    <t>joryunico</t>
  </si>
  <si>
    <t>joryarg</t>
  </si>
  <si>
    <t>jory380</t>
  </si>
  <si>
    <t>jory2004</t>
  </si>
  <si>
    <t>jorvina</t>
  </si>
  <si>
    <t>jorsdm1</t>
  </si>
  <si>
    <t>jorrie</t>
  </si>
  <si>
    <t>jorpa</t>
  </si>
  <si>
    <t>joroxx</t>
  </si>
  <si>
    <t>jorongo</t>
  </si>
  <si>
    <t>jormani</t>
  </si>
  <si>
    <t>jorliuspe25242</t>
  </si>
  <si>
    <t>jorlee</t>
  </si>
  <si>
    <t>jorjinho</t>
  </si>
  <si>
    <t>jorje</t>
  </si>
  <si>
    <t>jorjam</t>
  </si>
  <si>
    <t>jorjais</t>
  </si>
  <si>
    <t>jorjae</t>
  </si>
  <si>
    <t>jorja13</t>
  </si>
  <si>
    <t>jorja12</t>
  </si>
  <si>
    <t>jorja06</t>
  </si>
  <si>
    <t>jorizza</t>
  </si>
  <si>
    <t>jorizz</t>
  </si>
  <si>
    <t>jorissa</t>
  </si>
  <si>
    <t>joriss</t>
  </si>
  <si>
    <t>jorinde</t>
  </si>
  <si>
    <t>jorinda</t>
  </si>
  <si>
    <t>jorimar</t>
  </si>
  <si>
    <t>jorigav</t>
  </si>
  <si>
    <t>jorielle</t>
  </si>
  <si>
    <t>jorie1</t>
  </si>
  <si>
    <t>joride</t>
  </si>
  <si>
    <t>jorida</t>
  </si>
  <si>
    <t>joricel</t>
  </si>
  <si>
    <t>jori91</t>
  </si>
  <si>
    <t>jori</t>
  </si>
  <si>
    <t>jorhen</t>
  </si>
  <si>
    <t>jorgtamo</t>
  </si>
  <si>
    <t>jorgr</t>
  </si>
  <si>
    <t>jorgitoteamo</t>
  </si>
  <si>
    <t>jorgito13</t>
  </si>
  <si>
    <t>jorgito12</t>
  </si>
  <si>
    <t>jorgito08</t>
  </si>
  <si>
    <t>jorgita</t>
  </si>
  <si>
    <t>jorgis</t>
  </si>
  <si>
    <t>jorgie23</t>
  </si>
  <si>
    <t>jorgeyana</t>
  </si>
  <si>
    <t>jorgeyale</t>
  </si>
  <si>
    <t>jorgevasquez</t>
  </si>
  <si>
    <t>jorgeu</t>
  </si>
  <si>
    <t>jorgetk</t>
  </si>
  <si>
    <t>jorgeteodio</t>
  </si>
  <si>
    <t>jorgetekiero</t>
  </si>
  <si>
    <t>jorgete</t>
  </si>
  <si>
    <t>jorgeromo</t>
  </si>
  <si>
    <t>jorgeromero</t>
  </si>
  <si>
    <t>jorgerojas</t>
  </si>
  <si>
    <t>jorgericardo</t>
  </si>
  <si>
    <t>jorgereyes</t>
  </si>
  <si>
    <t>jorgeramos</t>
  </si>
  <si>
    <t>jorgeposada</t>
  </si>
  <si>
    <t>jorgepinto</t>
  </si>
  <si>
    <t>jorgeperez</t>
  </si>
  <si>
    <t>jorgepardo</t>
  </si>
  <si>
    <t>jorgeoliveira</t>
  </si>
  <si>
    <t>jorgenene</t>
  </si>
  <si>
    <t>jorgemaza</t>
  </si>
  <si>
    <t>jorgemata</t>
  </si>
  <si>
    <t>jorgemarcelo</t>
  </si>
  <si>
    <t>jorgeman</t>
  </si>
  <si>
    <t>jorgeluna</t>
  </si>
  <si>
    <t>jorgeluisvm1983</t>
  </si>
  <si>
    <t>jorgelopez</t>
  </si>
  <si>
    <t>jorgeleonardo</t>
  </si>
  <si>
    <t>jorgejunior</t>
  </si>
  <si>
    <t>jorgegarcia</t>
  </si>
  <si>
    <t>jorgeeliecer</t>
  </si>
  <si>
    <t>jorgeeee456</t>
  </si>
  <si>
    <t>jorgediaz</t>
  </si>
  <si>
    <t>jorgecarlos</t>
  </si>
  <si>
    <t>jorgebb</t>
  </si>
  <si>
    <t>jorgebasadre</t>
  </si>
  <si>
    <t>jorgebaby</t>
  </si>
  <si>
    <t>jorgeaxel</t>
  </si>
  <si>
    <t>jorgeandre</t>
  </si>
  <si>
    <t>jorgeana</t>
  </si>
  <si>
    <t>jorgealfonso</t>
  </si>
  <si>
    <t>jorgealan</t>
  </si>
  <si>
    <t>jorge999</t>
  </si>
  <si>
    <t>jorge95</t>
  </si>
  <si>
    <t>jorge85</t>
  </si>
  <si>
    <t>jorge777</t>
  </si>
  <si>
    <t>jorge7232005</t>
  </si>
  <si>
    <t>jorge72</t>
  </si>
  <si>
    <t>jorge63</t>
  </si>
  <si>
    <t>jorge59</t>
  </si>
  <si>
    <t>jorge57</t>
  </si>
  <si>
    <t>jorge53</t>
  </si>
  <si>
    <t>jorge50</t>
  </si>
  <si>
    <t>jorge4ever</t>
  </si>
  <si>
    <t>jorge33</t>
  </si>
  <si>
    <t>jorge2008</t>
  </si>
  <si>
    <t>jorge1985</t>
  </si>
  <si>
    <t>jorge1983</t>
  </si>
  <si>
    <t>jorge1981</t>
  </si>
  <si>
    <t>jorge1975</t>
  </si>
  <si>
    <t>jorge127</t>
  </si>
  <si>
    <t>jorge125</t>
  </si>
  <si>
    <t>jorge1006</t>
  </si>
  <si>
    <t>jorge0412</t>
  </si>
  <si>
    <t>jorge007</t>
  </si>
  <si>
    <t>jorge.r</t>
  </si>
  <si>
    <t>jorge.</t>
  </si>
  <si>
    <t>jorfan</t>
  </si>
  <si>
    <t>jorette</t>
  </si>
  <si>
    <t>joreno</t>
  </si>
  <si>
    <t>jorenn</t>
  </si>
  <si>
    <t>joreng</t>
  </si>
  <si>
    <t>joren3</t>
  </si>
  <si>
    <t>joren22</t>
  </si>
  <si>
    <t>joren123</t>
  </si>
  <si>
    <t>jorely</t>
  </si>
  <si>
    <t>jorellko</t>
  </si>
  <si>
    <t>jorela</t>
  </si>
  <si>
    <t>jorein</t>
  </si>
  <si>
    <t>jordz123</t>
  </si>
  <si>
    <t>jordyy</t>
  </si>
  <si>
    <t>jordynr</t>
  </si>
  <si>
    <t>jordynm</t>
  </si>
  <si>
    <t>jordyne1</t>
  </si>
  <si>
    <t>jordyn69</t>
  </si>
  <si>
    <t>jordyk</t>
  </si>
  <si>
    <t>jordygordy</t>
  </si>
  <si>
    <t>jordyc</t>
  </si>
  <si>
    <t>jordya</t>
  </si>
  <si>
    <t>jordy93</t>
  </si>
  <si>
    <t>jordy22</t>
  </si>
  <si>
    <t>jordy2000</t>
  </si>
  <si>
    <t>jordy1996</t>
  </si>
  <si>
    <t>jordy17</t>
  </si>
  <si>
    <t>jordy13</t>
  </si>
  <si>
    <t>jordy08</t>
  </si>
  <si>
    <t>jordy0530</t>
  </si>
  <si>
    <t>jordy05</t>
  </si>
  <si>
    <t>jordun</t>
  </si>
  <si>
    <t>jords</t>
  </si>
  <si>
    <t>jordonlee</t>
  </si>
  <si>
    <t>jordoniswellfit</t>
  </si>
  <si>
    <t>jordonblake</t>
  </si>
  <si>
    <t>jordon67</t>
  </si>
  <si>
    <t>jordon65</t>
  </si>
  <si>
    <t>jordon3</t>
  </si>
  <si>
    <t>jordon21</t>
  </si>
  <si>
    <t>jordon17</t>
  </si>
  <si>
    <t>jordon16</t>
  </si>
  <si>
    <t>jordon12</t>
  </si>
  <si>
    <t>jordon02</t>
  </si>
  <si>
    <t>jordna</t>
  </si>
  <si>
    <t>jordn</t>
  </si>
  <si>
    <t>jordlyn</t>
  </si>
  <si>
    <t>jorditkm</t>
  </si>
  <si>
    <t>jorditeamo</t>
  </si>
  <si>
    <t>jordisthebest</t>
  </si>
  <si>
    <t>jordin2</t>
  </si>
  <si>
    <t>jordin13</t>
  </si>
  <si>
    <t>jordin07</t>
  </si>
  <si>
    <t>jordien</t>
  </si>
  <si>
    <t>jordie4</t>
  </si>
  <si>
    <t>jordie23</t>
  </si>
  <si>
    <t>jordie11</t>
  </si>
  <si>
    <t>jordie02</t>
  </si>
  <si>
    <t>jordi7</t>
  </si>
  <si>
    <t>jordi2008</t>
  </si>
  <si>
    <t>jordi.</t>
  </si>
  <si>
    <t>jorden7</t>
  </si>
  <si>
    <t>jorden5</t>
  </si>
  <si>
    <t>jorden22</t>
  </si>
  <si>
    <t>jorden12</t>
  </si>
  <si>
    <t>jorden11</t>
  </si>
  <si>
    <t>jorden08</t>
  </si>
  <si>
    <t>jorden07</t>
  </si>
  <si>
    <t>jorden06</t>
  </si>
  <si>
    <t>jordell</t>
  </si>
  <si>
    <t>jordel</t>
  </si>
  <si>
    <t>jorday</t>
  </si>
  <si>
    <t>jordas</t>
  </si>
  <si>
    <t>jordanwoods</t>
  </si>
  <si>
    <t>jordanwood</t>
  </si>
  <si>
    <t>jordanthomas</t>
  </si>
  <si>
    <t>jordanswifey</t>
  </si>
  <si>
    <t>jordansboo</t>
  </si>
  <si>
    <t>jordans4</t>
  </si>
  <si>
    <t>jordans3</t>
  </si>
  <si>
    <t>jordans2</t>
  </si>
  <si>
    <t>jordans16</t>
  </si>
  <si>
    <t>jordans123</t>
  </si>
  <si>
    <t>jordans11</t>
  </si>
  <si>
    <t>jordans!</t>
  </si>
  <si>
    <t>jordano15</t>
  </si>
  <si>
    <t>jordanna1</t>
  </si>
  <si>
    <t>jordann2</t>
  </si>
  <si>
    <t>jordanmichael</t>
  </si>
  <si>
    <t>jordanmg</t>
  </si>
  <si>
    <t>jordanmccue</t>
  </si>
  <si>
    <t>jordanmc</t>
  </si>
  <si>
    <t>jordanmax</t>
  </si>
  <si>
    <t>jordanmarie</t>
  </si>
  <si>
    <t>jordanlt</t>
  </si>
  <si>
    <t>jordanlee4</t>
  </si>
  <si>
    <t>jordanlb</t>
  </si>
  <si>
    <t>jordanknight</t>
  </si>
  <si>
    <t>jordankay</t>
  </si>
  <si>
    <t>jordanjr</t>
  </si>
  <si>
    <t>jordanjohn1996</t>
  </si>
  <si>
    <t>jordanjean</t>
  </si>
  <si>
    <t>jordaniscool</t>
  </si>
  <si>
    <t>jordanis</t>
  </si>
  <si>
    <t>jordandavis</t>
  </si>
  <si>
    <t>jordancute</t>
  </si>
  <si>
    <t>jordanc1</t>
  </si>
  <si>
    <t>jordanboy</t>
  </si>
  <si>
    <t>jordanblake</t>
  </si>
  <si>
    <t>jordanb3</t>
  </si>
  <si>
    <t>jordanann</t>
  </si>
  <si>
    <t>jordanan</t>
  </si>
  <si>
    <t>jordanae</t>
  </si>
  <si>
    <t>jordana4</t>
  </si>
  <si>
    <t>jordana123</t>
  </si>
  <si>
    <t>jordan?</t>
  </si>
  <si>
    <t>jordan831</t>
  </si>
  <si>
    <t>jordan8305</t>
  </si>
  <si>
    <t>jordan818</t>
  </si>
  <si>
    <t>jordan808</t>
  </si>
  <si>
    <t>jordan80</t>
  </si>
  <si>
    <t>jordan65</t>
  </si>
  <si>
    <t>jordan63</t>
  </si>
  <si>
    <t>jordan61</t>
  </si>
  <si>
    <t>jordan60</t>
  </si>
  <si>
    <t>jordan50</t>
  </si>
  <si>
    <t>jordan4me</t>
  </si>
  <si>
    <t>jordan4lyfe</t>
  </si>
  <si>
    <t>jordan4e</t>
  </si>
  <si>
    <t>jordan47</t>
  </si>
  <si>
    <t>jordan426</t>
  </si>
  <si>
    <t>jordan3927</t>
  </si>
  <si>
    <t>jordan38</t>
  </si>
  <si>
    <t>jordan35</t>
  </si>
  <si>
    <t>jordan2369</t>
  </si>
  <si>
    <t>jordan2318</t>
  </si>
  <si>
    <t>jordan2307</t>
  </si>
  <si>
    <t>jordan2229</t>
  </si>
  <si>
    <t>jordan220</t>
  </si>
  <si>
    <t>jordan2013</t>
  </si>
  <si>
    <t>jordan1st</t>
  </si>
  <si>
    <t>jordan1a</t>
  </si>
  <si>
    <t>jordan1998</t>
  </si>
  <si>
    <t>jordan1988</t>
  </si>
  <si>
    <t>jordan1986</t>
  </si>
  <si>
    <t>jordan1985</t>
  </si>
  <si>
    <t>jordan1984</t>
  </si>
  <si>
    <t>jordan1983</t>
  </si>
  <si>
    <t>jordan1979</t>
  </si>
  <si>
    <t>jordan1323</t>
  </si>
  <si>
    <t>jordan132</t>
  </si>
  <si>
    <t>jordan123456789</t>
  </si>
  <si>
    <t>jordan123456</t>
  </si>
  <si>
    <t>jordan1223</t>
  </si>
  <si>
    <t>jordan121</t>
  </si>
  <si>
    <t>jordan1193</t>
  </si>
  <si>
    <t>jordan1128</t>
  </si>
  <si>
    <t>jordan1123</t>
  </si>
  <si>
    <t>jordan1031</t>
  </si>
  <si>
    <t>jordan1021</t>
  </si>
  <si>
    <t>jordan102</t>
  </si>
  <si>
    <t>jordan1018</t>
  </si>
  <si>
    <t>jordan080906</t>
  </si>
  <si>
    <t>jordan0210</t>
  </si>
  <si>
    <t>jordan0204</t>
  </si>
  <si>
    <t>jordan002</t>
  </si>
  <si>
    <t>jordan000</t>
  </si>
  <si>
    <t>jordan/</t>
  </si>
  <si>
    <t>jordan--x</t>
  </si>
  <si>
    <t>jordale</t>
  </si>
  <si>
    <t>jorda7</t>
  </si>
  <si>
    <t>jorda123</t>
  </si>
  <si>
    <t>jord23</t>
  </si>
  <si>
    <t>jorcar</t>
  </si>
  <si>
    <t>jorcameliz</t>
  </si>
  <si>
    <t>joran01</t>
  </si>
  <si>
    <t>joramz</t>
  </si>
  <si>
    <t>jorams</t>
  </si>
  <si>
    <t>joramel</t>
  </si>
  <si>
    <t>joquin</t>
  </si>
  <si>
    <t>jopril</t>
  </si>
  <si>
    <t>joppet</t>
  </si>
  <si>
    <t>joposepe</t>
  </si>
  <si>
    <t>joplin11</t>
  </si>
  <si>
    <t>jopit</t>
  </si>
  <si>
    <t>jophil</t>
  </si>
  <si>
    <t>jophes</t>
  </si>
  <si>
    <t>jopetz</t>
  </si>
  <si>
    <t>jopete</t>
  </si>
  <si>
    <t>joperdhie</t>
  </si>
  <si>
    <t>jopen</t>
  </si>
  <si>
    <t>jopay11</t>
  </si>
  <si>
    <t>jopay1</t>
  </si>
  <si>
    <t>jopatz</t>
  </si>
  <si>
    <t>jopags</t>
  </si>
  <si>
    <t>jopageri</t>
  </si>
  <si>
    <t>joosten</t>
  </si>
  <si>
    <t>joost1</t>
  </si>
  <si>
    <t>joopie</t>
  </si>
  <si>
    <t>joop123</t>
  </si>
  <si>
    <t>joop12</t>
  </si>
  <si>
    <t>joop1</t>
  </si>
  <si>
    <t>joop07</t>
  </si>
  <si>
    <t>joop</t>
  </si>
  <si>
    <t>joonoo</t>
  </si>
  <si>
    <t>joonie</t>
  </si>
  <si>
    <t>joong</t>
  </si>
  <si>
    <t>joonee</t>
  </si>
  <si>
    <t>joonas</t>
  </si>
  <si>
    <t>joon06</t>
  </si>
  <si>
    <t>joom1212</t>
  </si>
  <si>
    <t>joolz1</t>
  </si>
  <si>
    <t>joolee</t>
  </si>
  <si>
    <t>jookjooy</t>
  </si>
  <si>
    <t>jookgal</t>
  </si>
  <si>
    <t>joojoo1</t>
  </si>
  <si>
    <t>joogle</t>
  </si>
  <si>
    <t>jonzie</t>
  </si>
  <si>
    <t>jony17</t>
  </si>
  <si>
    <t>jony10</t>
  </si>
  <si>
    <t>jonwiley</t>
  </si>
  <si>
    <t>jonvil</t>
  </si>
  <si>
    <t>jonuel9179</t>
  </si>
  <si>
    <t>jontyrhodes</t>
  </si>
  <si>
    <t>jonty12</t>
  </si>
  <si>
    <t>jonty1</t>
  </si>
  <si>
    <t>jonton</t>
  </si>
  <si>
    <t>jontez</t>
  </si>
  <si>
    <t>jonten1001</t>
  </si>
  <si>
    <t>jontay1</t>
  </si>
  <si>
    <t>jontavious</t>
  </si>
  <si>
    <t>jontavia</t>
  </si>
  <si>
    <t>jontasia</t>
  </si>
  <si>
    <t>jontai</t>
  </si>
  <si>
    <t>jonsgirl68</t>
  </si>
  <si>
    <t>jons4ever</t>
  </si>
  <si>
    <t>jonquil1</t>
  </si>
  <si>
    <t>jonpig</t>
  </si>
  <si>
    <t>jonpaul3</t>
  </si>
  <si>
    <t>jonovan</t>
  </si>
  <si>
    <t>jonothon</t>
  </si>
  <si>
    <t>jonothan1</t>
  </si>
  <si>
    <t>jonorulz</t>
  </si>
  <si>
    <t>jonora</t>
  </si>
  <si>
    <t>jonojono</t>
  </si>
  <si>
    <t>jono12</t>
  </si>
  <si>
    <t>jono11</t>
  </si>
  <si>
    <t>jono</t>
  </si>
  <si>
    <t>jonnyt</t>
  </si>
  <si>
    <t>jonnys1</t>
  </si>
  <si>
    <t>jonnyq81</t>
  </si>
  <si>
    <t>jonnypat101</t>
  </si>
  <si>
    <t>jonnyo</t>
  </si>
  <si>
    <t>jonnylyn</t>
  </si>
  <si>
    <t>jonnyl</t>
  </si>
  <si>
    <t>jonnyishot</t>
  </si>
  <si>
    <t>jonnygreer</t>
  </si>
  <si>
    <t>jonnyd1</t>
  </si>
  <si>
    <t>jonnyadams</t>
  </si>
  <si>
    <t>jonny94</t>
  </si>
  <si>
    <t>jonny93</t>
  </si>
  <si>
    <t>jonny92</t>
  </si>
  <si>
    <t>jonny55</t>
  </si>
  <si>
    <t>jonny4me</t>
  </si>
  <si>
    <t>jonny44</t>
  </si>
  <si>
    <t>jonny42</t>
  </si>
  <si>
    <t>jonny30</t>
  </si>
  <si>
    <t>jonny247</t>
  </si>
  <si>
    <t>jonny2007</t>
  </si>
  <si>
    <t>jonny2005</t>
  </si>
  <si>
    <t>jonny2004</t>
  </si>
  <si>
    <t>jonny1989</t>
  </si>
  <si>
    <t>jonny143</t>
  </si>
  <si>
    <t>jonny04</t>
  </si>
  <si>
    <t>jonny00</t>
  </si>
  <si>
    <t>jonnmarco</t>
  </si>
  <si>
    <t>jonnik</t>
  </si>
  <si>
    <t>jonni4ever</t>
  </si>
  <si>
    <t>jonnex</t>
  </si>
  <si>
    <t>jonnely</t>
  </si>
  <si>
    <t>jonnelly</t>
  </si>
  <si>
    <t>jonnee</t>
  </si>
  <si>
    <t>jonne</t>
  </si>
  <si>
    <t>jonnazer</t>
  </si>
  <si>
    <t>jonnaz</t>
  </si>
  <si>
    <t>jonnar</t>
  </si>
  <si>
    <t>jonnalee</t>
  </si>
  <si>
    <t>jonnacel</t>
  </si>
  <si>
    <t>jonnabel</t>
  </si>
  <si>
    <t>jonmylove</t>
  </si>
  <si>
    <t>jonmicheal</t>
  </si>
  <si>
    <t>jonmarc</t>
  </si>
  <si>
    <t>jonmac</t>
  </si>
  <si>
    <t>jonlin</t>
  </si>
  <si>
    <t>jonlei</t>
  </si>
  <si>
    <t>jonlee20</t>
  </si>
  <si>
    <t>jonlee1</t>
  </si>
  <si>
    <t>jonlan</t>
  </si>
  <si>
    <t>jonkristian</t>
  </si>
  <si>
    <t>jonkoping</t>
  </si>
  <si>
    <t>jonkas</t>
  </si>
  <si>
    <t>jonka</t>
  </si>
  <si>
    <t>jonjonsson</t>
  </si>
  <si>
    <t>jonjon95</t>
  </si>
  <si>
    <t>jonjon88</t>
  </si>
  <si>
    <t>jonjon6</t>
  </si>
  <si>
    <t>jonjon2006</t>
  </si>
  <si>
    <t>jonjon15</t>
  </si>
  <si>
    <t>jonjon01</t>
  </si>
  <si>
    <t>jonjon00</t>
  </si>
  <si>
    <t>jonjinko</t>
  </si>
  <si>
    <t>jonjess</t>
  </si>
  <si>
    <t>jonjerico</t>
  </si>
  <si>
    <t>jonjer</t>
  </si>
  <si>
    <t>jonjan</t>
  </si>
  <si>
    <t>jonit86</t>
  </si>
  <si>
    <t>jonisucks</t>
  </si>
  <si>
    <t>jonis14</t>
  </si>
  <si>
    <t>jonirose</t>
  </si>
  <si>
    <t>joniqua</t>
  </si>
  <si>
    <t>jonine</t>
  </si>
  <si>
    <t>jonim</t>
  </si>
  <si>
    <t>jonijoni</t>
  </si>
  <si>
    <t>joniesha</t>
  </si>
  <si>
    <t>joniesh1</t>
  </si>
  <si>
    <t>joniem</t>
  </si>
  <si>
    <t>jonieca</t>
  </si>
  <si>
    <t>jonica811</t>
  </si>
  <si>
    <t>jonianne</t>
  </si>
  <si>
    <t>joniann</t>
  </si>
  <si>
    <t>jonian</t>
  </si>
  <si>
    <t>joni88</t>
  </si>
  <si>
    <t>joni143</t>
  </si>
  <si>
    <t>joni1234</t>
  </si>
  <si>
    <t>joni1</t>
  </si>
  <si>
    <t>joni02</t>
  </si>
  <si>
    <t>joni01</t>
  </si>
  <si>
    <t>jonhcena1</t>
  </si>
  <si>
    <t>jonh22</t>
  </si>
  <si>
    <t>jonh12</t>
  </si>
  <si>
    <t>jonh</t>
  </si>
  <si>
    <t>jongsky</t>
  </si>
  <si>
    <t>jongski</t>
  </si>
  <si>
    <t>jongpogi</t>
  </si>
  <si>
    <t>jonglejam</t>
  </si>
  <si>
    <t>jonglambe</t>
  </si>
  <si>
    <t>jongkol</t>
  </si>
  <si>
    <t>jongke</t>
  </si>
  <si>
    <t>jonggol</t>
  </si>
  <si>
    <t>jongensgek</t>
  </si>
  <si>
    <t>jongen</t>
  </si>
  <si>
    <t>jongai</t>
  </si>
  <si>
    <t>jong25</t>
  </si>
  <si>
    <t>jong23</t>
  </si>
  <si>
    <t>jong18</t>
  </si>
  <si>
    <t>jong05</t>
  </si>
  <si>
    <t>jong04</t>
  </si>
  <si>
    <t>jonfieldy123</t>
  </si>
  <si>
    <t>jonez1</t>
  </si>
  <si>
    <t>joney</t>
  </si>
  <si>
    <t>jonex</t>
  </si>
  <si>
    <t>jonets</t>
  </si>
  <si>
    <t>jonethan</t>
  </si>
  <si>
    <t>jonesz</t>
  </si>
  <si>
    <t>jonesy12</t>
  </si>
  <si>
    <t>jonesy07</t>
  </si>
  <si>
    <t>jonest</t>
  </si>
  <si>
    <t>jonesr</t>
  </si>
  <si>
    <t>jonesm</t>
  </si>
  <si>
    <t>joneski</t>
  </si>
  <si>
    <t>jonesjr</t>
  </si>
  <si>
    <t>jonesjones</t>
  </si>
  <si>
    <t>jonesfamily</t>
  </si>
  <si>
    <t>jonesd</t>
  </si>
  <si>
    <t>jonesc</t>
  </si>
  <si>
    <t>jonesboy</t>
  </si>
  <si>
    <t>jonesb</t>
  </si>
  <si>
    <t>jones93</t>
  </si>
  <si>
    <t>jones92</t>
  </si>
  <si>
    <t>jones85</t>
  </si>
  <si>
    <t>jones8</t>
  </si>
  <si>
    <t>jones79</t>
  </si>
  <si>
    <t>jones77</t>
  </si>
  <si>
    <t>jones67</t>
  </si>
  <si>
    <t>jones65</t>
  </si>
  <si>
    <t>jones35</t>
  </si>
  <si>
    <t>jones1988</t>
  </si>
  <si>
    <t>jones1983</t>
  </si>
  <si>
    <t>jones143</t>
  </si>
  <si>
    <t>jones1234</t>
  </si>
  <si>
    <t>jones100</t>
  </si>
  <si>
    <t>jones03</t>
  </si>
  <si>
    <t>jones007</t>
  </si>
  <si>
    <t>jones0</t>
  </si>
  <si>
    <t>joners</t>
  </si>
  <si>
    <t>jonerick</t>
  </si>
  <si>
    <t>joner18</t>
  </si>
  <si>
    <t>jonelle1</t>
  </si>
  <si>
    <t>joneliza724</t>
  </si>
  <si>
    <t>joneli</t>
  </si>
  <si>
    <t>jonel07</t>
  </si>
  <si>
    <t>joneilg</t>
  </si>
  <si>
    <t>joneematt</t>
  </si>
  <si>
    <t>jonee</t>
  </si>
  <si>
    <t>joneca</t>
  </si>
  <si>
    <t>joneal7</t>
  </si>
  <si>
    <t>jondil</t>
  </si>
  <si>
    <t>jondhel</t>
  </si>
  <si>
    <t>jonder</t>
  </si>
  <si>
    <t>jondee</t>
  </si>
  <si>
    <t>jondan</t>
  </si>
  <si>
    <t>jonclay</t>
  </si>
  <si>
    <t>jonclark</t>
  </si>
  <si>
    <t>jonchris</t>
  </si>
  <si>
    <t>jonche</t>
  </si>
  <si>
    <t>jonces</t>
  </si>
  <si>
    <t>joncena45</t>
  </si>
  <si>
    <t>joncarter</t>
  </si>
  <si>
    <t>jonbongiovi</t>
  </si>
  <si>
    <t>jonboat</t>
  </si>
  <si>
    <t>jonbenet</t>
  </si>
  <si>
    <t>jonbel</t>
  </si>
  <si>
    <t>jonavila</t>
  </si>
  <si>
    <t>jonavie</t>
  </si>
  <si>
    <t>jonave</t>
  </si>
  <si>
    <t>jonathon7</t>
  </si>
  <si>
    <t>jonathon69</t>
  </si>
  <si>
    <t>jonathon6</t>
  </si>
  <si>
    <t>jonathon21</t>
  </si>
  <si>
    <t>jonathon14</t>
  </si>
  <si>
    <t>jonathon123</t>
  </si>
  <si>
    <t>jonathon09</t>
  </si>
  <si>
    <t>jonathon05</t>
  </si>
  <si>
    <t>jonathas</t>
  </si>
  <si>
    <t>jonathanwood</t>
  </si>
  <si>
    <t>jonathantk</t>
  </si>
  <si>
    <t>jonathantamo</t>
  </si>
  <si>
    <t>jonathansbaby</t>
  </si>
  <si>
    <t>jonathans1</t>
  </si>
  <si>
    <t>jonathanoro143</t>
  </si>
  <si>
    <t>jonathanjr</t>
  </si>
  <si>
    <t>jonathanivan</t>
  </si>
  <si>
    <t>jonathandaniel</t>
  </si>
  <si>
    <t>jonathan85</t>
  </si>
  <si>
    <t>jonathan82</t>
  </si>
  <si>
    <t>jonathan79</t>
  </si>
  <si>
    <t>jonathan73</t>
  </si>
  <si>
    <t>jonathan67</t>
  </si>
  <si>
    <t>jonathan55</t>
  </si>
  <si>
    <t>jonathan4ever</t>
  </si>
  <si>
    <t>jonathan40</t>
  </si>
  <si>
    <t>jonathan34</t>
  </si>
  <si>
    <t>jonathan321</t>
  </si>
  <si>
    <t>jonathan2006</t>
  </si>
  <si>
    <t>jonathan1993</t>
  </si>
  <si>
    <t>jonathan1991</t>
  </si>
  <si>
    <t>jonathan1988</t>
  </si>
  <si>
    <t>jonathan159</t>
  </si>
  <si>
    <t>jonathan1302</t>
  </si>
  <si>
    <t>jonathan121</t>
  </si>
  <si>
    <t>jonathan120</t>
  </si>
  <si>
    <t>jonath12</t>
  </si>
  <si>
    <t>jonatan1</t>
  </si>
  <si>
    <t>jonasv</t>
  </si>
  <si>
    <t>jonasteamo</t>
  </si>
  <si>
    <t>jonassister</t>
  </si>
  <si>
    <t>jonassanoj</t>
  </si>
  <si>
    <t>jonasrocks</t>
  </si>
  <si>
    <t>jonasrock</t>
  </si>
  <si>
    <t>jonasq</t>
  </si>
  <si>
    <t>jonasong</t>
  </si>
  <si>
    <t>jonasfan2</t>
  </si>
  <si>
    <t>jonasc</t>
  </si>
  <si>
    <t>jonasbrothes</t>
  </si>
  <si>
    <t>jonasbrotherslover</t>
  </si>
  <si>
    <t>jonasbros3</t>
  </si>
  <si>
    <t>jonasbros.</t>
  </si>
  <si>
    <t>jonasbro3</t>
  </si>
  <si>
    <t>jonasboys</t>
  </si>
  <si>
    <t>jonasbaby1</t>
  </si>
  <si>
    <t>jonasarmstrong</t>
  </si>
  <si>
    <t>jonas&lt;3</t>
  </si>
  <si>
    <t>jonas963</t>
  </si>
  <si>
    <t>jonas91</t>
  </si>
  <si>
    <t>jonas83</t>
  </si>
  <si>
    <t>jonas72</t>
  </si>
  <si>
    <t>jonas56</t>
  </si>
  <si>
    <t>jonas55</t>
  </si>
  <si>
    <t>jonas48</t>
  </si>
  <si>
    <t>jonas26</t>
  </si>
  <si>
    <t>jonas2009</t>
  </si>
  <si>
    <t>jonas2008</t>
  </si>
  <si>
    <t>jonas1989</t>
  </si>
  <si>
    <t>jonas1212</t>
  </si>
  <si>
    <t>jonas1123</t>
  </si>
  <si>
    <t>jonas06</t>
  </si>
  <si>
    <t>jonas04</t>
  </si>
  <si>
    <t>jonas001</t>
  </si>
  <si>
    <t>jonarld</t>
  </si>
  <si>
    <t>jonanthony</t>
  </si>
  <si>
    <t>jonangel</t>
  </si>
  <si>
    <t>jonandkate</t>
  </si>
  <si>
    <t>jonand</t>
  </si>
  <si>
    <t>jonamy</t>
  </si>
  <si>
    <t>joname</t>
  </si>
  <si>
    <t>jonalyn143</t>
  </si>
  <si>
    <t>jonalyn14</t>
  </si>
  <si>
    <t>jonalyn1</t>
  </si>
  <si>
    <t>jonaly34</t>
  </si>
  <si>
    <t>jonald18</t>
  </si>
  <si>
    <t>jonal</t>
  </si>
  <si>
    <t>jonaks</t>
  </si>
  <si>
    <t>jonaire</t>
  </si>
  <si>
    <t>jonaira</t>
  </si>
  <si>
    <t>jonahtan</t>
  </si>
  <si>
    <t>jonahr</t>
  </si>
  <si>
    <t>jonahn</t>
  </si>
  <si>
    <t>jonahliz</t>
  </si>
  <si>
    <t>jonahg</t>
  </si>
  <si>
    <t>jonahc</t>
  </si>
  <si>
    <t>jonahbug</t>
  </si>
  <si>
    <t>jonahbaby</t>
  </si>
  <si>
    <t>jonahan</t>
  </si>
  <si>
    <t>jonah924</t>
  </si>
  <si>
    <t>jonah3</t>
  </si>
  <si>
    <t>jonah25</t>
  </si>
  <si>
    <t>jonah22</t>
  </si>
  <si>
    <t>jonah21</t>
  </si>
  <si>
    <t>jonah17</t>
  </si>
  <si>
    <t>jonah1206!</t>
  </si>
  <si>
    <t>jonah10</t>
  </si>
  <si>
    <t>jonah09</t>
  </si>
  <si>
    <t>jonah08</t>
  </si>
  <si>
    <t>jonah07</t>
  </si>
  <si>
    <t>jonah03</t>
  </si>
  <si>
    <t>jonafel</t>
  </si>
  <si>
    <t>jonael</t>
  </si>
  <si>
    <t>jonaekiar</t>
  </si>
  <si>
    <t>jonadz</t>
  </si>
  <si>
    <t>jonadubalan</t>
  </si>
  <si>
    <t>jonadab</t>
  </si>
  <si>
    <t>jonace</t>
  </si>
  <si>
    <t>jonabie</t>
  </si>
  <si>
    <t>jonabi</t>
  </si>
  <si>
    <t>jonabee</t>
  </si>
  <si>
    <t>jona99</t>
  </si>
  <si>
    <t>jona33</t>
  </si>
  <si>
    <t>jona28</t>
  </si>
  <si>
    <t>jona24</t>
  </si>
  <si>
    <t>jona21</t>
  </si>
  <si>
    <t>jona20</t>
  </si>
  <si>
    <t>jona1979</t>
  </si>
  <si>
    <t>jona18</t>
  </si>
  <si>
    <t>jona07</t>
  </si>
  <si>
    <t>jona</t>
  </si>
  <si>
    <t>jon_123</t>
  </si>
  <si>
    <t>jon777</t>
  </si>
  <si>
    <t>jon619</t>
  </si>
  <si>
    <t>jon616</t>
  </si>
  <si>
    <t>jon456</t>
  </si>
  <si>
    <t>jon3262</t>
  </si>
  <si>
    <t>jon321</t>
  </si>
  <si>
    <t>jon22</t>
  </si>
  <si>
    <t>jon213</t>
  </si>
  <si>
    <t>jon21</t>
  </si>
  <si>
    <t>jon2008</t>
  </si>
  <si>
    <t>jon2007</t>
  </si>
  <si>
    <t>jon2002</t>
  </si>
  <si>
    <t>jon1998</t>
  </si>
  <si>
    <t>jon1997</t>
  </si>
  <si>
    <t>jon1994</t>
  </si>
  <si>
    <t>jon1986</t>
  </si>
  <si>
    <t>jon1771</t>
  </si>
  <si>
    <t>jon148</t>
  </si>
  <si>
    <t>jon14</t>
  </si>
  <si>
    <t>jon127</t>
  </si>
  <si>
    <t>jon123456789</t>
  </si>
  <si>
    <t>jon1213</t>
  </si>
  <si>
    <t>jon1212</t>
  </si>
  <si>
    <t>jon1204</t>
  </si>
  <si>
    <t>jon102</t>
  </si>
  <si>
    <t>jon100</t>
  </si>
  <si>
    <t>jon08</t>
  </si>
  <si>
    <t>jon001</t>
  </si>
  <si>
    <t>jon-erik</t>
  </si>
  <si>
    <t>jomzzz</t>
  </si>
  <si>
    <t>jomz05</t>
  </si>
  <si>
    <t>jomyut</t>
  </si>
  <si>
    <t>jomy12</t>
  </si>
  <si>
    <t>jomuel</t>
  </si>
  <si>
    <t>jomoke</t>
  </si>
  <si>
    <t>jomo62</t>
  </si>
  <si>
    <t>jomo2003</t>
  </si>
  <si>
    <t>jomo13</t>
  </si>
  <si>
    <t>jommer</t>
  </si>
  <si>
    <t>jommae</t>
  </si>
  <si>
    <t>jomkwan</t>
  </si>
  <si>
    <t>jomjoy</t>
  </si>
  <si>
    <t>jomjomz</t>
  </si>
  <si>
    <t>jomjomjom</t>
  </si>
  <si>
    <t>jomjen</t>
  </si>
  <si>
    <t>jomjai</t>
  </si>
  <si>
    <t>jomita</t>
  </si>
  <si>
    <t>jomini</t>
  </si>
  <si>
    <t>jomile</t>
  </si>
  <si>
    <t>jomich</t>
  </si>
  <si>
    <t>jomic</t>
  </si>
  <si>
    <t>jomes</t>
  </si>
  <si>
    <t>jomerb</t>
  </si>
  <si>
    <t>jomer143</t>
  </si>
  <si>
    <t>jomer08</t>
  </si>
  <si>
    <t>jomely</t>
  </si>
  <si>
    <t>jomelson</t>
  </si>
  <si>
    <t>jomelo</t>
  </si>
  <si>
    <t>jomelly</t>
  </si>
  <si>
    <t>jomella</t>
  </si>
  <si>
    <t>jomelia</t>
  </si>
  <si>
    <t>jomel08</t>
  </si>
  <si>
    <t>jomel07</t>
  </si>
  <si>
    <t>jomega</t>
  </si>
  <si>
    <t>jomedes</t>
  </si>
  <si>
    <t>jomcock</t>
  </si>
  <si>
    <t>jombloabis</t>
  </si>
  <si>
    <t>jombag</t>
  </si>
  <si>
    <t>jomaya</t>
  </si>
  <si>
    <t>jomavali</t>
  </si>
  <si>
    <t>jomarx</t>
  </si>
  <si>
    <t>jomaru</t>
  </si>
  <si>
    <t>jomarsi</t>
  </si>
  <si>
    <t>jomarm</t>
  </si>
  <si>
    <t>jomarlopez</t>
  </si>
  <si>
    <t>jomarlee</t>
  </si>
  <si>
    <t>jomarie77</t>
  </si>
  <si>
    <t>jomarie28</t>
  </si>
  <si>
    <t>jomari123</t>
  </si>
  <si>
    <t>jomargwapo</t>
  </si>
  <si>
    <t>jomar9</t>
  </si>
  <si>
    <t>jomar69</t>
  </si>
  <si>
    <t>jomar3</t>
  </si>
  <si>
    <t>jomar22</t>
  </si>
  <si>
    <t>jomar19</t>
  </si>
  <si>
    <t>jomar18</t>
  </si>
  <si>
    <t>jomar02</t>
  </si>
  <si>
    <t>jomanz</t>
  </si>
  <si>
    <t>jomani</t>
  </si>
  <si>
    <t>jomamama</t>
  </si>
  <si>
    <t>jomama21</t>
  </si>
  <si>
    <t>jomama2</t>
  </si>
  <si>
    <t>jomaly</t>
  </si>
  <si>
    <t>jomalene</t>
  </si>
  <si>
    <t>jomairah</t>
  </si>
  <si>
    <t>jomaine</t>
  </si>
  <si>
    <t>jomaicski</t>
  </si>
  <si>
    <t>jomai9</t>
  </si>
  <si>
    <t>jomai7</t>
  </si>
  <si>
    <t>jomags</t>
  </si>
  <si>
    <t>jomafer</t>
  </si>
  <si>
    <t>jomael</t>
  </si>
  <si>
    <t>jomack</t>
  </si>
  <si>
    <t>jomaca</t>
  </si>
  <si>
    <t>jomac</t>
  </si>
  <si>
    <t>joma14</t>
  </si>
  <si>
    <t>joma09</t>
  </si>
  <si>
    <t>jolywaly</t>
  </si>
  <si>
    <t>jolyssa</t>
  </si>
  <si>
    <t>jolynn09</t>
  </si>
  <si>
    <t>jolynda</t>
  </si>
  <si>
    <t>jolyn1</t>
  </si>
  <si>
    <t>jolybe</t>
  </si>
  <si>
    <t>jolt253room764</t>
  </si>
  <si>
    <t>jolpatbin</t>
  </si>
  <si>
    <t>jolovesan</t>
  </si>
  <si>
    <t>jolour</t>
  </si>
  <si>
    <t>joloo234</t>
  </si>
  <si>
    <t>jolong</t>
  </si>
  <si>
    <t>jolonda</t>
  </si>
  <si>
    <t>jolon</t>
  </si>
  <si>
    <t>jololo</t>
  </si>
  <si>
    <t>jologsko</t>
  </si>
  <si>
    <t>jologs23</t>
  </si>
  <si>
    <t>jologs1</t>
  </si>
  <si>
    <t>jolog</t>
  </si>
  <si>
    <t>jolo12</t>
  </si>
  <si>
    <t>jolman</t>
  </si>
  <si>
    <t>jolma1</t>
  </si>
  <si>
    <t>jollyy</t>
  </si>
  <si>
    <t>jollywolly</t>
  </si>
  <si>
    <t>jollyolly</t>
  </si>
  <si>
    <t>jollynidarwin</t>
  </si>
  <si>
    <t>jollymolly</t>
  </si>
  <si>
    <t>jollyman</t>
  </si>
  <si>
    <t>jollyjo</t>
  </si>
  <si>
    <t>jollyj</t>
  </si>
  <si>
    <t>jollybear</t>
  </si>
  <si>
    <t>jollyanne</t>
  </si>
  <si>
    <t>jolly88</t>
  </si>
  <si>
    <t>jolly3</t>
  </si>
  <si>
    <t>jolly25</t>
  </si>
  <si>
    <t>jolly19</t>
  </si>
  <si>
    <t>jolly13</t>
  </si>
  <si>
    <t>jolly1117</t>
  </si>
  <si>
    <t>jolly10</t>
  </si>
  <si>
    <t>jolly06</t>
  </si>
  <si>
    <t>jollogs</t>
  </si>
  <si>
    <t>jollen26</t>
  </si>
  <si>
    <t>jollen2429</t>
  </si>
  <si>
    <t>jolleen</t>
  </si>
  <si>
    <t>jolisha</t>
  </si>
  <si>
    <t>jolins</t>
  </si>
  <si>
    <t>jolinjay</t>
  </si>
  <si>
    <t>jolinexx</t>
  </si>
  <si>
    <t>jolinacute</t>
  </si>
  <si>
    <t>jolina07</t>
  </si>
  <si>
    <t>jolin520</t>
  </si>
  <si>
    <t>jolin1992</t>
  </si>
  <si>
    <t>jolin1</t>
  </si>
  <si>
    <t>jolime</t>
  </si>
  <si>
    <t>jolier</t>
  </si>
  <si>
    <t>joliefemme</t>
  </si>
  <si>
    <t>jolie98</t>
  </si>
  <si>
    <t>jolie9</t>
  </si>
  <si>
    <t>jolie75</t>
  </si>
  <si>
    <t>jolie33</t>
  </si>
  <si>
    <t>jolie27</t>
  </si>
  <si>
    <t>jolie2500</t>
  </si>
  <si>
    <t>jolie143</t>
  </si>
  <si>
    <t>jolie14</t>
  </si>
  <si>
    <t>jolie13</t>
  </si>
  <si>
    <t>jolie002</t>
  </si>
  <si>
    <t>jolidon</t>
  </si>
  <si>
    <t>jolica18</t>
  </si>
  <si>
    <t>joleng</t>
  </si>
  <si>
    <t>jolenewinndixie</t>
  </si>
  <si>
    <t>jolene16</t>
  </si>
  <si>
    <t>jolene123</t>
  </si>
  <si>
    <t>jolene01</t>
  </si>
  <si>
    <t>jolene!</t>
  </si>
  <si>
    <t>jolena02</t>
  </si>
  <si>
    <t>jolen0104</t>
  </si>
  <si>
    <t>jolemar</t>
  </si>
  <si>
    <t>jolees</t>
  </si>
  <si>
    <t>joleena</t>
  </si>
  <si>
    <t>jolee123</t>
  </si>
  <si>
    <t>jole123</t>
  </si>
  <si>
    <t>jolcoolza</t>
  </si>
  <si>
    <t>jolay</t>
  </si>
  <si>
    <t>jolas6</t>
  </si>
  <si>
    <t>jolann</t>
  </si>
  <si>
    <t>jolanie</t>
  </si>
  <si>
    <t>jolani</t>
  </si>
  <si>
    <t>jolane</t>
  </si>
  <si>
    <t>jolandrupila</t>
  </si>
  <si>
    <t>jolanda7</t>
  </si>
  <si>
    <t>jolanda69</t>
  </si>
  <si>
    <t>jolanda12</t>
  </si>
  <si>
    <t>jolan21doz</t>
  </si>
  <si>
    <t>jolan1</t>
  </si>
  <si>
    <t>jolame</t>
  </si>
  <si>
    <t>jolali</t>
  </si>
  <si>
    <t>jolais</t>
  </si>
  <si>
    <t>jolaina</t>
  </si>
  <si>
    <t>jolai</t>
  </si>
  <si>
    <t>jola86</t>
  </si>
  <si>
    <t>jol3n3</t>
  </si>
  <si>
    <t>jokster1</t>
  </si>
  <si>
    <t>joksta</t>
  </si>
  <si>
    <t>joksimovic</t>
  </si>
  <si>
    <t>jokshan</t>
  </si>
  <si>
    <t>jokols</t>
  </si>
  <si>
    <t>joklah</t>
  </si>
  <si>
    <t>jokkoj</t>
  </si>
  <si>
    <t>jokitipokiti</t>
  </si>
  <si>
    <t>joking123</t>
  </si>
  <si>
    <t>jokin</t>
  </si>
  <si>
    <t>jokie</t>
  </si>
  <si>
    <t>jokica</t>
  </si>
  <si>
    <t>jokez18</t>
  </si>
  <si>
    <t>jokevin</t>
  </si>
  <si>
    <t>jokesonyou</t>
  </si>
  <si>
    <t>jokes13</t>
  </si>
  <si>
    <t>jokerwild</t>
  </si>
  <si>
    <t>jokers5</t>
  </si>
  <si>
    <t>jokers22</t>
  </si>
  <si>
    <t>jokers14</t>
  </si>
  <si>
    <t>jokerlove</t>
  </si>
  <si>
    <t>jokerking</t>
  </si>
  <si>
    <t>jokerkiller</t>
  </si>
  <si>
    <t>jokerjunior</t>
  </si>
  <si>
    <t>jokerit1</t>
  </si>
  <si>
    <t>jokeri</t>
  </si>
  <si>
    <t>jokeres</t>
  </si>
  <si>
    <t>jokerace</t>
  </si>
  <si>
    <t>joker98</t>
  </si>
  <si>
    <t>joker97</t>
  </si>
  <si>
    <t>joker911</t>
  </si>
  <si>
    <t>joker83</t>
  </si>
  <si>
    <t>joker81</t>
  </si>
  <si>
    <t>joker80</t>
  </si>
  <si>
    <t>joker78</t>
  </si>
  <si>
    <t>joker713</t>
  </si>
  <si>
    <t>joker6970</t>
  </si>
  <si>
    <t>joker66</t>
  </si>
  <si>
    <t>joker65</t>
  </si>
  <si>
    <t>joker619</t>
  </si>
  <si>
    <t>joker57</t>
  </si>
  <si>
    <t>joker44</t>
  </si>
  <si>
    <t>joker411</t>
  </si>
  <si>
    <t>joker369</t>
  </si>
  <si>
    <t>joker36</t>
  </si>
  <si>
    <t>joker357</t>
  </si>
  <si>
    <t>joker333</t>
  </si>
  <si>
    <t>joker321</t>
  </si>
  <si>
    <t>joker310</t>
  </si>
  <si>
    <t>joker300</t>
  </si>
  <si>
    <t>joker2980</t>
  </si>
  <si>
    <t>joker212</t>
  </si>
  <si>
    <t>joker2006</t>
  </si>
  <si>
    <t>joker2003</t>
  </si>
  <si>
    <t>joker2000</t>
  </si>
  <si>
    <t>joker1992</t>
  </si>
  <si>
    <t>joker1977</t>
  </si>
  <si>
    <t>joker1212</t>
  </si>
  <si>
    <t>joker112</t>
  </si>
  <si>
    <t>joker000</t>
  </si>
  <si>
    <t>joker*818</t>
  </si>
  <si>
    <t>jokemon</t>
  </si>
  <si>
    <t>jokeen</t>
  </si>
  <si>
    <t>jokebed</t>
  </si>
  <si>
    <t>joke69</t>
  </si>
  <si>
    <t>joke11</t>
  </si>
  <si>
    <t>joke1</t>
  </si>
  <si>
    <t>joke08</t>
  </si>
  <si>
    <t>jokay</t>
  </si>
  <si>
    <t>jokavac</t>
  </si>
  <si>
    <t>jokass</t>
  </si>
  <si>
    <t>jokam</t>
  </si>
  <si>
    <t>jokali</t>
  </si>
  <si>
    <t>jokai</t>
  </si>
  <si>
    <t>joka123</t>
  </si>
  <si>
    <t>jok3r</t>
  </si>
  <si>
    <t>jojoyo</t>
  </si>
  <si>
    <t>jojota</t>
  </si>
  <si>
    <t>jojosy</t>
  </si>
  <si>
    <t>jojoshme69</t>
  </si>
  <si>
    <t>jojoran</t>
  </si>
  <si>
    <t>jojopyxis</t>
  </si>
  <si>
    <t>jojopup</t>
  </si>
  <si>
    <t>jojopink</t>
  </si>
  <si>
    <t>jojoonline</t>
  </si>
  <si>
    <t>jojong</t>
  </si>
  <si>
    <t>jojomomo</t>
  </si>
  <si>
    <t>jojomeme</t>
  </si>
  <si>
    <t>jojolover1</t>
  </si>
  <si>
    <t>jojolol</t>
  </si>
  <si>
    <t>jojoke</t>
  </si>
  <si>
    <t>jojojr13</t>
  </si>
  <si>
    <t>jojojoy</t>
  </si>
  <si>
    <t>jojojosh</t>
  </si>
  <si>
    <t>jojojo9</t>
  </si>
  <si>
    <t>jojoishot</t>
  </si>
  <si>
    <t>jojois1</t>
  </si>
  <si>
    <t>jojois#1</t>
  </si>
  <si>
    <t>jojohn</t>
  </si>
  <si>
    <t>jojof</t>
  </si>
  <si>
    <t>jojoeteamo</t>
  </si>
  <si>
    <t>jojodr</t>
  </si>
  <si>
    <t>jojododo</t>
  </si>
  <si>
    <t>jojocool</t>
  </si>
  <si>
    <t>jojobug</t>
  </si>
  <si>
    <t>jojobrad</t>
  </si>
  <si>
    <t>jojoboo</t>
  </si>
  <si>
    <t>jojobo</t>
  </si>
  <si>
    <t>jojoblue</t>
  </si>
  <si>
    <t>jojobinks</t>
  </si>
  <si>
    <t>jojobabii</t>
  </si>
  <si>
    <t>jojoann</t>
  </si>
  <si>
    <t>jojoangel</t>
  </si>
  <si>
    <t>jojoandni</t>
  </si>
  <si>
    <t>jojoandgail</t>
  </si>
  <si>
    <t>jojoa</t>
  </si>
  <si>
    <t>jojo_1</t>
  </si>
  <si>
    <t>jojo973</t>
  </si>
  <si>
    <t>jojo911</t>
  </si>
  <si>
    <t>jojo9*</t>
  </si>
  <si>
    <t>jojo86769</t>
  </si>
  <si>
    <t>jojo80</t>
  </si>
  <si>
    <t>jojo79</t>
  </si>
  <si>
    <t>jojo789</t>
  </si>
  <si>
    <t>jojo777</t>
  </si>
  <si>
    <t>jojo7688</t>
  </si>
  <si>
    <t>jojo73</t>
  </si>
  <si>
    <t>jojo70</t>
  </si>
  <si>
    <t>jojo637</t>
  </si>
  <si>
    <t>jojo608</t>
  </si>
  <si>
    <t>jojo6</t>
  </si>
  <si>
    <t>jojo58</t>
  </si>
  <si>
    <t>jojo5761</t>
  </si>
  <si>
    <t>jojo5456</t>
  </si>
  <si>
    <t>jojo505</t>
  </si>
  <si>
    <t>jojo48</t>
  </si>
  <si>
    <t>jojo456</t>
  </si>
  <si>
    <t>jojo2x</t>
  </si>
  <si>
    <t>jojo213</t>
  </si>
  <si>
    <t>jojo2002</t>
  </si>
  <si>
    <t>jojo1997</t>
  </si>
  <si>
    <t>jojo1984</t>
  </si>
  <si>
    <t>jojo1980</t>
  </si>
  <si>
    <t>jojo1979</t>
  </si>
  <si>
    <t>jojo1973</t>
  </si>
  <si>
    <t>jojo1968</t>
  </si>
  <si>
    <t>jojo1718</t>
  </si>
  <si>
    <t>jojo159</t>
  </si>
  <si>
    <t>jojo147</t>
  </si>
  <si>
    <t>jojo1414</t>
  </si>
  <si>
    <t>jojo1261</t>
  </si>
  <si>
    <t>jojo1231</t>
  </si>
  <si>
    <t>jojo1221</t>
  </si>
  <si>
    <t>jojo1211</t>
  </si>
  <si>
    <t>jojo1206</t>
  </si>
  <si>
    <t>jojo1183</t>
  </si>
  <si>
    <t>jojo115</t>
  </si>
  <si>
    <t>jojo1014</t>
  </si>
  <si>
    <t>jojo0830</t>
  </si>
  <si>
    <t>jojo023</t>
  </si>
  <si>
    <t>jojo0</t>
  </si>
  <si>
    <t>jojo-jojo</t>
  </si>
  <si>
    <t>jojo#1</t>
  </si>
  <si>
    <t>jojimar</t>
  </si>
  <si>
    <t>jojilyn</t>
  </si>
  <si>
    <t>jojijoji</t>
  </si>
  <si>
    <t>jojiey</t>
  </si>
  <si>
    <t>jojiev</t>
  </si>
  <si>
    <t>jojiemar</t>
  </si>
  <si>
    <t>jojielyn</t>
  </si>
  <si>
    <t>jojica</t>
  </si>
  <si>
    <t>jojhane</t>
  </si>
  <si>
    <t>jojeth</t>
  </si>
  <si>
    <t>jojet</t>
  </si>
  <si>
    <t>jojema</t>
  </si>
  <si>
    <t>jojaje</t>
  </si>
  <si>
    <t>joizel</t>
  </si>
  <si>
    <t>joize</t>
  </si>
  <si>
    <t>joise1</t>
  </si>
  <si>
    <t>joirai</t>
  </si>
  <si>
    <t>jointz</t>
  </si>
  <si>
    <t>jointje</t>
  </si>
  <si>
    <t>jointer1</t>
  </si>
  <si>
    <t>joint16</t>
  </si>
  <si>
    <t>joins</t>
  </si>
  <si>
    <t>joinjoin</t>
  </si>
  <si>
    <t>joines</t>
  </si>
  <si>
    <t>joiner09</t>
  </si>
  <si>
    <t>join273</t>
  </si>
  <si>
    <t>joimai</t>
  </si>
  <si>
    <t>joijonrey</t>
  </si>
  <si>
    <t>joiedevivre</t>
  </si>
  <si>
    <t>joie23</t>
  </si>
  <si>
    <t>joie17</t>
  </si>
  <si>
    <t>joidee</t>
  </si>
  <si>
    <t>joiceanne</t>
  </si>
  <si>
    <t>joice22</t>
  </si>
  <si>
    <t>joice13</t>
  </si>
  <si>
    <t>joiadonilo</t>
  </si>
  <si>
    <t>joi8920</t>
  </si>
  <si>
    <t>johvie</t>
  </si>
  <si>
    <t>johoney</t>
  </si>
  <si>
    <t>johnzki</t>
  </si>
  <si>
    <t>johnzen</t>
  </si>
  <si>
    <t>johnzelle</t>
  </si>
  <si>
    <t>johnz2</t>
  </si>
  <si>
    <t>johnyx</t>
  </si>
  <si>
    <t>johnyves</t>
  </si>
  <si>
    <t>johnyt</t>
  </si>
  <si>
    <t>johnyh23751305</t>
  </si>
  <si>
    <t>johnyboy1</t>
  </si>
  <si>
    <t>johnyboi</t>
  </si>
  <si>
    <t>johnyang</t>
  </si>
  <si>
    <t>johny27</t>
  </si>
  <si>
    <t>johnxena</t>
  </si>
  <si>
    <t>johnxavier</t>
  </si>
  <si>
    <t>johnx3</t>
  </si>
  <si>
    <t>johnx</t>
  </si>
  <si>
    <t>johnwright</t>
  </si>
  <si>
    <t>johnwoo</t>
  </si>
  <si>
    <t>johnwinchester</t>
  </si>
  <si>
    <t>johnwilly</t>
  </si>
  <si>
    <t>johnwill</t>
  </si>
  <si>
    <t>johnwen</t>
  </si>
  <si>
    <t>johnwells</t>
  </si>
  <si>
    <t>johnwell</t>
  </si>
  <si>
    <t>johnwalter</t>
  </si>
  <si>
    <t>johnwalsh</t>
  </si>
  <si>
    <t>johnwall</t>
  </si>
  <si>
    <t>johnv</t>
  </si>
  <si>
    <t>johnus</t>
  </si>
  <si>
    <t>johntyler1</t>
  </si>
  <si>
    <t>johntran</t>
  </si>
  <si>
    <t>johntookmyvirginity</t>
  </si>
  <si>
    <t>johntony</t>
  </si>
  <si>
    <t>johnton</t>
  </si>
  <si>
    <t>johntomas</t>
  </si>
  <si>
    <t>johntodd1</t>
  </si>
  <si>
    <t>johntiu</t>
  </si>
  <si>
    <t>johntiff</t>
  </si>
  <si>
    <t>johnthebaptist</t>
  </si>
  <si>
    <t>johnthao</t>
  </si>
  <si>
    <t>johnterry6</t>
  </si>
  <si>
    <t>johntara</t>
  </si>
  <si>
    <t>johnt1</t>
  </si>
  <si>
    <t>johnswife</t>
  </si>
  <si>
    <t>johnsux</t>
  </si>
  <si>
    <t>johnsuarez</t>
  </si>
  <si>
    <t>johnston78</t>
  </si>
  <si>
    <t>johnston44</t>
  </si>
  <si>
    <t>johnston123</t>
  </si>
  <si>
    <t>johnston11</t>
  </si>
  <si>
    <t>johnsthebest</t>
  </si>
  <si>
    <t>johnstevens</t>
  </si>
  <si>
    <t>johnsteve</t>
  </si>
  <si>
    <t>johnsteev</t>
  </si>
  <si>
    <t>johnst</t>
  </si>
  <si>
    <t>johnsonfamily</t>
  </si>
  <si>
    <t>johnsond</t>
  </si>
  <si>
    <t>johnsonboy</t>
  </si>
  <si>
    <t>johnsona</t>
  </si>
  <si>
    <t>johnson93</t>
  </si>
  <si>
    <t>johnson65</t>
  </si>
  <si>
    <t>johnson55</t>
  </si>
  <si>
    <t>johnson32</t>
  </si>
  <si>
    <t>johnson28</t>
  </si>
  <si>
    <t>johnson25</t>
  </si>
  <si>
    <t>johnson2006</t>
  </si>
  <si>
    <t>johnson115</t>
  </si>
  <si>
    <t>johnson007</t>
  </si>
  <si>
    <t>johnsolo</t>
  </si>
  <si>
    <t>johnsmiths</t>
  </si>
  <si>
    <t>johnsmells</t>
  </si>
  <si>
    <t>johnslove</t>
  </si>
  <si>
    <t>johnski</t>
  </si>
  <si>
    <t>johnshaw</t>
  </si>
  <si>
    <t>johnshaft</t>
  </si>
  <si>
    <t>johnsh10</t>
  </si>
  <si>
    <t>johnsey</t>
  </si>
  <si>
    <t>johnselle</t>
  </si>
  <si>
    <t>johnse</t>
  </si>
  <si>
    <t>johnscena</t>
  </si>
  <si>
    <t>johnsc</t>
  </si>
  <si>
    <t>johnsaul</t>
  </si>
  <si>
    <t>johnsam</t>
  </si>
  <si>
    <t>johnsa</t>
  </si>
  <si>
    <t>johns23</t>
  </si>
  <si>
    <t>johns#1</t>
  </si>
  <si>
    <t>johnryll</t>
  </si>
  <si>
    <t>johnruth</t>
  </si>
  <si>
    <t>johnrp</t>
  </si>
  <si>
    <t>johnron</t>
  </si>
  <si>
    <t>johnrommel</t>
  </si>
  <si>
    <t>johnroland</t>
  </si>
  <si>
    <t>johnroi</t>
  </si>
  <si>
    <t>johnroel</t>
  </si>
  <si>
    <t>johnroda</t>
  </si>
  <si>
    <t>johnrocel</t>
  </si>
  <si>
    <t>johnrivera</t>
  </si>
  <si>
    <t>johnril</t>
  </si>
  <si>
    <t>johnriel</t>
  </si>
  <si>
    <t>johnrie</t>
  </si>
  <si>
    <t>johnrider</t>
  </si>
  <si>
    <t>johnrich1</t>
  </si>
  <si>
    <t>johnrhy</t>
  </si>
  <si>
    <t>johnrein</t>
  </si>
  <si>
    <t>johnrea</t>
  </si>
  <si>
    <t>johnraymond</t>
  </si>
  <si>
    <t>johnraye</t>
  </si>
  <si>
    <t>johnrafael</t>
  </si>
  <si>
    <t>johnra1</t>
  </si>
  <si>
    <t>johnr5</t>
  </si>
  <si>
    <t>johnr313</t>
  </si>
  <si>
    <t>johnquinn</t>
  </si>
  <si>
    <t>johnquez3</t>
  </si>
  <si>
    <t>johnpoul</t>
  </si>
  <si>
    <t>johnpohol</t>
  </si>
  <si>
    <t>johnpog123</t>
  </si>
  <si>
    <t>johnplayerblue</t>
  </si>
  <si>
    <t>johnpin</t>
  </si>
  <si>
    <t>johnperry</t>
  </si>
  <si>
    <t>johnpaul28</t>
  </si>
  <si>
    <t>johnpaul26</t>
  </si>
  <si>
    <t>johnpaul24</t>
  </si>
  <si>
    <t>johnpaul23</t>
  </si>
  <si>
    <t>johnpaul18</t>
  </si>
  <si>
    <t>johnpaul16</t>
  </si>
  <si>
    <t>johnpaul123</t>
  </si>
  <si>
    <t>johnpaul!</t>
  </si>
  <si>
    <t>johnpatfrix</t>
  </si>
  <si>
    <t>johnpaolojefferson</t>
  </si>
  <si>
    <t>johnosn</t>
  </si>
  <si>
    <t>johnoshea</t>
  </si>
  <si>
    <t>johnortiz</t>
  </si>
  <si>
    <t>johnoi</t>
  </si>
  <si>
    <t>johno69</t>
  </si>
  <si>
    <t>johno01</t>
  </si>
  <si>
    <t>johnnyy</t>
  </si>
  <si>
    <t>johnnywalker</t>
  </si>
  <si>
    <t>johnnyu</t>
  </si>
  <si>
    <t>johnnyteamo</t>
  </si>
  <si>
    <t>johnnyrox</t>
  </si>
  <si>
    <t>johnnyr</t>
  </si>
  <si>
    <t>johnnylove</t>
  </si>
  <si>
    <t>johnnyjr1</t>
  </si>
  <si>
    <t>johnnyjames</t>
  </si>
  <si>
    <t>johnnygreen</t>
  </si>
  <si>
    <t>johnnygabe</t>
  </si>
  <si>
    <t>johnnydepp46</t>
  </si>
  <si>
    <t>johnnydepp3</t>
  </si>
  <si>
    <t>johnnydepp07</t>
  </si>
  <si>
    <t>johnnydepp01=</t>
  </si>
  <si>
    <t>johnnydepp!</t>
  </si>
  <si>
    <t>johnnyd42</t>
  </si>
  <si>
    <t>johnnyd123</t>
  </si>
  <si>
    <t>johnnycake</t>
  </si>
  <si>
    <t>johnnyb22</t>
  </si>
  <si>
    <t>johnny97</t>
  </si>
  <si>
    <t>johnny94</t>
  </si>
  <si>
    <t>johnny93</t>
  </si>
  <si>
    <t>johnny89</t>
  </si>
  <si>
    <t>johnny74</t>
  </si>
  <si>
    <t>johnny6969</t>
  </si>
  <si>
    <t>johnny56</t>
  </si>
  <si>
    <t>johnny4life</t>
  </si>
  <si>
    <t>johnny48</t>
  </si>
  <si>
    <t>johnny41</t>
  </si>
  <si>
    <t>johnny40</t>
  </si>
  <si>
    <t>johnny39</t>
  </si>
  <si>
    <t>johnny3066</t>
  </si>
  <si>
    <t>johnny2016</t>
  </si>
  <si>
    <t>johnny2000</t>
  </si>
  <si>
    <t>johnny1993</t>
  </si>
  <si>
    <t>johnny1991</t>
  </si>
  <si>
    <t>johnny1982</t>
  </si>
  <si>
    <t>johnny1979</t>
  </si>
  <si>
    <t>johnny1210</t>
  </si>
  <si>
    <t>johnny1013</t>
  </si>
  <si>
    <t>johnny007</t>
  </si>
  <si>
    <t>johnny-depp</t>
  </si>
  <si>
    <t>johnnn</t>
  </si>
  <si>
    <t>johnnier</t>
  </si>
  <si>
    <t>johnniel</t>
  </si>
  <si>
    <t>johnniece</t>
  </si>
  <si>
    <t>johnnie8</t>
  </si>
  <si>
    <t>johnnie3</t>
  </si>
  <si>
    <t>johnnie20</t>
  </si>
  <si>
    <t>johnnie01</t>
  </si>
  <si>
    <t>johnnicu</t>
  </si>
  <si>
    <t>johnnica</t>
  </si>
  <si>
    <t>johnng</t>
  </si>
  <si>
    <t>johnnelson</t>
  </si>
  <si>
    <t>johnneke</t>
  </si>
  <si>
    <t>johnneil</t>
  </si>
  <si>
    <t>johnnathan</t>
  </si>
  <si>
    <t>johnnatan</t>
  </si>
  <si>
    <t>johnnash1</t>
  </si>
  <si>
    <t>johnnalyn</t>
  </si>
  <si>
    <t>johnna22</t>
  </si>
  <si>
    <t>johnn7</t>
  </si>
  <si>
    <t>johnmylove</t>
  </si>
  <si>
    <t>johnmurphy</t>
  </si>
  <si>
    <t>johnmoore</t>
  </si>
  <si>
    <t>johnmon</t>
  </si>
  <si>
    <t>johnmo</t>
  </si>
  <si>
    <t>johnmike1989</t>
  </si>
  <si>
    <t>johnmher</t>
  </si>
  <si>
    <t>johnmcglynn</t>
  </si>
  <si>
    <t>johnmb</t>
  </si>
  <si>
    <t>johnmayer8</t>
  </si>
  <si>
    <t>johnmatthew</t>
  </si>
  <si>
    <t>johnmaster</t>
  </si>
  <si>
    <t>johnmarr</t>
  </si>
  <si>
    <t>johnmarlo</t>
  </si>
  <si>
    <t>johnmarl</t>
  </si>
  <si>
    <t>johnmark1</t>
  </si>
  <si>
    <t>johnmarin</t>
  </si>
  <si>
    <t>johnmanuel</t>
  </si>
  <si>
    <t>johnmanalo</t>
  </si>
  <si>
    <t>johnm1</t>
  </si>
  <si>
    <t>johnloves</t>
  </si>
  <si>
    <t>johnlou</t>
  </si>
  <si>
    <t>johnlopez</t>
  </si>
  <si>
    <t>johnlexter</t>
  </si>
  <si>
    <t>johnlevie</t>
  </si>
  <si>
    <t>johnleomar</t>
  </si>
  <si>
    <t>johnlene</t>
  </si>
  <si>
    <t>johnlejin9</t>
  </si>
  <si>
    <t>johnlegend</t>
  </si>
  <si>
    <t>johnlea</t>
  </si>
  <si>
    <t>johnlabu</t>
  </si>
  <si>
    <t>johnkylee</t>
  </si>
  <si>
    <t>johnky</t>
  </si>
  <si>
    <t>johnknox</t>
  </si>
  <si>
    <t>johnki</t>
  </si>
  <si>
    <t>johnken143</t>
  </si>
  <si>
    <t>johnkeenan</t>
  </si>
  <si>
    <t>johnkee</t>
  </si>
  <si>
    <t>johnkarlolinga</t>
  </si>
  <si>
    <t>johnkai</t>
  </si>
  <si>
    <t>johnk1</t>
  </si>
  <si>
    <t>johnjoyce</t>
  </si>
  <si>
    <t>johnjon</t>
  </si>
  <si>
    <t>johnjohnjohn</t>
  </si>
  <si>
    <t>johnjohn8</t>
  </si>
  <si>
    <t>johnjohn3</t>
  </si>
  <si>
    <t>johnjohn21</t>
  </si>
  <si>
    <t>johnjohn20</t>
  </si>
  <si>
    <t>johnjohn16</t>
  </si>
  <si>
    <t>johnjohn143</t>
  </si>
  <si>
    <t>johnjohn14</t>
  </si>
  <si>
    <t>johnjohn13</t>
  </si>
  <si>
    <t>johnjohn123</t>
  </si>
  <si>
    <t>johnjohn03</t>
  </si>
  <si>
    <t>johnjoe1</t>
  </si>
  <si>
    <t>johnjill</t>
  </si>
  <si>
    <t>johnjhen</t>
  </si>
  <si>
    <t>johnjesse</t>
  </si>
  <si>
    <t>johnjess</t>
  </si>
  <si>
    <t>johnjd</t>
  </si>
  <si>
    <t>johnjazz</t>
  </si>
  <si>
    <t>johnjason</t>
  </si>
  <si>
    <t>johnisthebest</t>
  </si>
  <si>
    <t>johnisgay</t>
  </si>
  <si>
    <t>johnise</t>
  </si>
  <si>
    <t>johnis#1</t>
  </si>
  <si>
    <t>johnirvin</t>
  </si>
  <si>
    <t>johnirish</t>
  </si>
  <si>
    <t>johnin</t>
  </si>
  <si>
    <t>johniloveyou</t>
  </si>
  <si>
    <t>johnifer</t>
  </si>
  <si>
    <t>johni1</t>
  </si>
  <si>
    <t>johnhoney</t>
  </si>
  <si>
    <t>johnholmes</t>
  </si>
  <si>
    <t>johnhogg</t>
  </si>
  <si>
    <t>johnhb</t>
  </si>
  <si>
    <t>johnhawthorne</t>
  </si>
  <si>
    <t>johnhartson</t>
  </si>
  <si>
    <t>johnharms</t>
  </si>
  <si>
    <t>johnhane</t>
  </si>
  <si>
    <t>johnhale</t>
  </si>
  <si>
    <t>johngregory</t>
  </si>
  <si>
    <t>johngrace</t>
  </si>
  <si>
    <t>johngotti2</t>
  </si>
  <si>
    <t>johngil</t>
  </si>
  <si>
    <t>johngerry</t>
  </si>
  <si>
    <t>johngerard</t>
  </si>
  <si>
    <t>johngaines</t>
  </si>
  <si>
    <t>johnfrusciante</t>
  </si>
  <si>
    <t>johnfrank</t>
  </si>
  <si>
    <t>johnford1</t>
  </si>
  <si>
    <t>johnflores</t>
  </si>
  <si>
    <t>johnfkennedy</t>
  </si>
  <si>
    <t>johnfitz</t>
  </si>
  <si>
    <t>johnfer</t>
  </si>
  <si>
    <t>johnfarrell</t>
  </si>
  <si>
    <t>johnetta1</t>
  </si>
  <si>
    <t>johnet</t>
  </si>
  <si>
    <t>johnese</t>
  </si>
  <si>
    <t>johnervin</t>
  </si>
  <si>
    <t>johnene</t>
  </si>
  <si>
    <t>johnely</t>
  </si>
  <si>
    <t>johnelle1</t>
  </si>
  <si>
    <t>johnelias</t>
  </si>
  <si>
    <t>johneli</t>
  </si>
  <si>
    <t>johnela</t>
  </si>
  <si>
    <t>johneisha</t>
  </si>
  <si>
    <t>johneelo</t>
  </si>
  <si>
    <t>johned1</t>
  </si>
  <si>
    <t>johnean</t>
  </si>
  <si>
    <t>johndw</t>
  </si>
  <si>
    <t>johndunn1</t>
  </si>
  <si>
    <t>johndrea</t>
  </si>
  <si>
    <t>johndon</t>
  </si>
  <si>
    <t>johndog</t>
  </si>
  <si>
    <t>johndmx</t>
  </si>
  <si>
    <t>johndiaz</t>
  </si>
  <si>
    <t>johndevine</t>
  </si>
  <si>
    <t>johnderick</t>
  </si>
  <si>
    <t>johndepp1</t>
  </si>
  <si>
    <t>johndepp</t>
  </si>
  <si>
    <t>johndenton</t>
  </si>
  <si>
    <t>johndeere4020</t>
  </si>
  <si>
    <t>johndeere27</t>
  </si>
  <si>
    <t>johndeere24</t>
  </si>
  <si>
    <t>johndeere22</t>
  </si>
  <si>
    <t>johndeere15</t>
  </si>
  <si>
    <t>johndeere123</t>
  </si>
  <si>
    <t>johndeere101</t>
  </si>
  <si>
    <t>johndeere07</t>
  </si>
  <si>
    <t>johndeer69</t>
  </si>
  <si>
    <t>johndeer2</t>
  </si>
  <si>
    <t>johndeer14</t>
  </si>
  <si>
    <t>johndeemar</t>
  </si>
  <si>
    <t>johnday1</t>
  </si>
  <si>
    <t>johnday</t>
  </si>
  <si>
    <t>johndan</t>
  </si>
  <si>
    <t>johncurtis</t>
  </si>
  <si>
    <t>johncooper</t>
  </si>
  <si>
    <t>johncool</t>
  </si>
  <si>
    <t>johncollins</t>
  </si>
  <si>
    <t>johncoles</t>
  </si>
  <si>
    <t>johncody</t>
  </si>
  <si>
    <t>johncnea</t>
  </si>
  <si>
    <t>johnclyde</t>
  </si>
  <si>
    <t>johnclemen</t>
  </si>
  <si>
    <t>johnclaire</t>
  </si>
  <si>
    <t>johnchloe</t>
  </si>
  <si>
    <t>johnchelle</t>
  </si>
  <si>
    <t>johnch</t>
  </si>
  <si>
    <t>johncenaishott</t>
  </si>
  <si>
    <t>johncenafan</t>
  </si>
  <si>
    <t>johncenababy</t>
  </si>
  <si>
    <t>johncena_54</t>
  </si>
  <si>
    <t>johncena91</t>
  </si>
  <si>
    <t>johncena69</t>
  </si>
  <si>
    <t>johncena20</t>
  </si>
  <si>
    <t>johncena1234</t>
  </si>
  <si>
    <t>johncena12!</t>
  </si>
  <si>
    <t>johncena100</t>
  </si>
  <si>
    <t>johncena04</t>
  </si>
  <si>
    <t>johncena03</t>
  </si>
  <si>
    <t>johncena*</t>
  </si>
  <si>
    <t>johncen1</t>
  </si>
  <si>
    <t>johncell</t>
  </si>
  <si>
    <t>johncedrick</t>
  </si>
  <si>
    <t>johncc</t>
  </si>
  <si>
    <t>johncb</t>
  </si>
  <si>
    <t>johncash</t>
  </si>
  <si>
    <t>johncaleb</t>
  </si>
  <si>
    <t>johnc54</t>
  </si>
  <si>
    <t>johnc2</t>
  </si>
  <si>
    <t>johnbw</t>
  </si>
  <si>
    <t>johnboy9</t>
  </si>
  <si>
    <t>johnboy77</t>
  </si>
  <si>
    <t>johnboy69</t>
  </si>
  <si>
    <t>johnboy2</t>
  </si>
  <si>
    <t>johnbosco</t>
  </si>
  <si>
    <t>johnboo1</t>
  </si>
  <si>
    <t>johnbless</t>
  </si>
  <si>
    <t>johnbilly</t>
  </si>
  <si>
    <t>johnbhe</t>
  </si>
  <si>
    <t>johnbest</t>
  </si>
  <si>
    <t>johnber</t>
  </si>
  <si>
    <t>johnbenedict</t>
  </si>
  <si>
    <t>johnbarsby</t>
  </si>
  <si>
    <t>johnbarry</t>
  </si>
  <si>
    <t>johnbabes</t>
  </si>
  <si>
    <t>johnbabe</t>
  </si>
  <si>
    <t>johnba</t>
  </si>
  <si>
    <t>johnb2</t>
  </si>
  <si>
    <t>johnb17</t>
  </si>
  <si>
    <t>johnaxl</t>
  </si>
  <si>
    <t>johnavon</t>
  </si>
  <si>
    <t>johnaustin</t>
  </si>
  <si>
    <t>johnaton</t>
  </si>
  <si>
    <t>johnathon!</t>
  </si>
  <si>
    <t>johnathen1</t>
  </si>
  <si>
    <t>johnathan21</t>
  </si>
  <si>
    <t>johnathan.</t>
  </si>
  <si>
    <t>johnary</t>
  </si>
  <si>
    <t>johnarvin</t>
  </si>
  <si>
    <t>johnarthur</t>
  </si>
  <si>
    <t>johnaries</t>
  </si>
  <si>
    <t>johnard</t>
  </si>
  <si>
    <t>johnandkat</t>
  </si>
  <si>
    <t>johnana</t>
  </si>
  <si>
    <t>johnamiel</t>
  </si>
  <si>
    <t>johnam</t>
  </si>
  <si>
    <t>johnalfred</t>
  </si>
  <si>
    <t>johnalec</t>
  </si>
  <si>
    <t>johnal</t>
  </si>
  <si>
    <t>johnae2005</t>
  </si>
  <si>
    <t>johnad</t>
  </si>
  <si>
    <t>johnabrahim</t>
  </si>
  <si>
    <t>johnaboy</t>
  </si>
  <si>
    <t>john_paul</t>
  </si>
  <si>
    <t>john9999</t>
  </si>
  <si>
    <t>john999</t>
  </si>
  <si>
    <t>john920</t>
  </si>
  <si>
    <t>john8611901</t>
  </si>
  <si>
    <t>john832</t>
  </si>
  <si>
    <t>john8144</t>
  </si>
  <si>
    <t>john724</t>
  </si>
  <si>
    <t>john723</t>
  </si>
  <si>
    <t>john717</t>
  </si>
  <si>
    <t>john710</t>
  </si>
  <si>
    <t>john686</t>
  </si>
  <si>
    <t>john656</t>
  </si>
  <si>
    <t>john630</t>
  </si>
  <si>
    <t>john63</t>
  </si>
  <si>
    <t>john619cena</t>
  </si>
  <si>
    <t>john567</t>
  </si>
  <si>
    <t>john4902</t>
  </si>
  <si>
    <t>john4482</t>
  </si>
  <si>
    <t>john4321</t>
  </si>
  <si>
    <t>john424</t>
  </si>
  <si>
    <t>john416</t>
  </si>
  <si>
    <t>john41</t>
  </si>
  <si>
    <t>john3404</t>
  </si>
  <si>
    <t>john334</t>
  </si>
  <si>
    <t>john333</t>
  </si>
  <si>
    <t>john3166</t>
  </si>
  <si>
    <t>john3161</t>
  </si>
  <si>
    <t>john315</t>
  </si>
  <si>
    <t>john313</t>
  </si>
  <si>
    <t>john3010</t>
  </si>
  <si>
    <t>john2424</t>
  </si>
  <si>
    <t>john1john</t>
  </si>
  <si>
    <t>john1997</t>
  </si>
  <si>
    <t>john1986</t>
  </si>
  <si>
    <t>john1980</t>
  </si>
  <si>
    <t>john1970</t>
  </si>
  <si>
    <t>john1968</t>
  </si>
  <si>
    <t>john1960</t>
  </si>
  <si>
    <t>john1941</t>
  </si>
  <si>
    <t>john187</t>
  </si>
  <si>
    <t>john173</t>
  </si>
  <si>
    <t>john1620</t>
  </si>
  <si>
    <t>john1518</t>
  </si>
  <si>
    <t>john1515</t>
  </si>
  <si>
    <t>john1512</t>
  </si>
  <si>
    <t>john14:6</t>
  </si>
  <si>
    <t>john14344</t>
  </si>
  <si>
    <t>john1427</t>
  </si>
  <si>
    <t>john1426</t>
  </si>
  <si>
    <t>john1418</t>
  </si>
  <si>
    <t>john1269</t>
  </si>
  <si>
    <t>john124</t>
  </si>
  <si>
    <t>john123@</t>
  </si>
  <si>
    <t>john1224</t>
  </si>
  <si>
    <t>john1221</t>
  </si>
  <si>
    <t>john1215</t>
  </si>
  <si>
    <t>john1211</t>
  </si>
  <si>
    <t>john1203</t>
  </si>
  <si>
    <t>john11:35</t>
  </si>
  <si>
    <t>john112</t>
  </si>
  <si>
    <t>john1105</t>
  </si>
  <si>
    <t>john1101</t>
  </si>
  <si>
    <t>john109</t>
  </si>
  <si>
    <t>john1028</t>
  </si>
  <si>
    <t>john1023</t>
  </si>
  <si>
    <t>john1022</t>
  </si>
  <si>
    <t>john102</t>
  </si>
  <si>
    <t>john1015</t>
  </si>
  <si>
    <t>john1013</t>
  </si>
  <si>
    <t>john1002</t>
  </si>
  <si>
    <t>john1000</t>
  </si>
  <si>
    <t>john0604</t>
  </si>
  <si>
    <t>john0508</t>
  </si>
  <si>
    <t>john0507</t>
  </si>
  <si>
    <t>john031570</t>
  </si>
  <si>
    <t>john008</t>
  </si>
  <si>
    <t>john003</t>
  </si>
  <si>
    <t>john.cena</t>
  </si>
  <si>
    <t>john.</t>
  </si>
  <si>
    <t>john-cess</t>
  </si>
  <si>
    <t>john-boy</t>
  </si>
  <si>
    <t>john-5</t>
  </si>
  <si>
    <t>john-117</t>
  </si>
  <si>
    <t>john#2</t>
  </si>
  <si>
    <t>john!!!</t>
  </si>
  <si>
    <t>john!</t>
  </si>
  <si>
    <t>graf</t>
  </si>
  <si>
    <t>johmel</t>
  </si>
  <si>
    <t>johito</t>
  </si>
  <si>
    <t>johiss</t>
  </si>
  <si>
    <t>johhanna123</t>
  </si>
  <si>
    <t>johcel</t>
  </si>
  <si>
    <t>johayra</t>
  </si>
  <si>
    <t>joharris</t>
  </si>
  <si>
    <t>joharah</t>
  </si>
  <si>
    <t>johao</t>
  </si>
  <si>
    <t>johanys</t>
  </si>
  <si>
    <t>johanx</t>
  </si>
  <si>
    <t>johanvta</t>
  </si>
  <si>
    <t>johanson1</t>
  </si>
  <si>
    <t>johanr</t>
  </si>
  <si>
    <t>johannan</t>
  </si>
  <si>
    <t>johannaj</t>
  </si>
  <si>
    <t>johanna88</t>
  </si>
  <si>
    <t>johanna87</t>
  </si>
  <si>
    <t>johanna69</t>
  </si>
  <si>
    <t>johanna6</t>
  </si>
  <si>
    <t>johanna332</t>
  </si>
  <si>
    <t>johanna30</t>
  </si>
  <si>
    <t>johanna3</t>
  </si>
  <si>
    <t>johanna28</t>
  </si>
  <si>
    <t>johanna26</t>
  </si>
  <si>
    <t>johanna2006</t>
  </si>
  <si>
    <t>johanna1985</t>
  </si>
  <si>
    <t>johanna16</t>
  </si>
  <si>
    <t>johanna15</t>
  </si>
  <si>
    <t>johanna09</t>
  </si>
  <si>
    <t>johanna05</t>
  </si>
  <si>
    <t>johann12</t>
  </si>
  <si>
    <t>johanmurray06</t>
  </si>
  <si>
    <t>johanlee</t>
  </si>
  <si>
    <t>johank</t>
  </si>
  <si>
    <t>johanj</t>
  </si>
  <si>
    <t>johanicole</t>
  </si>
  <si>
    <t>johanhvj</t>
  </si>
  <si>
    <t>johanf</t>
  </si>
  <si>
    <t>johanese</t>
  </si>
  <si>
    <t>johandy</t>
  </si>
  <si>
    <t>johand</t>
  </si>
  <si>
    <t>johanalinda</t>
  </si>
  <si>
    <t>johanah</t>
  </si>
  <si>
    <t>johana90</t>
  </si>
  <si>
    <t>johana8</t>
  </si>
  <si>
    <t>johana20</t>
  </si>
  <si>
    <t>johana11</t>
  </si>
  <si>
    <t>johana03</t>
  </si>
  <si>
    <t>johan56</t>
  </si>
  <si>
    <t>johan27</t>
  </si>
  <si>
    <t>johan2405</t>
  </si>
  <si>
    <t>johan24</t>
  </si>
  <si>
    <t>johan21</t>
  </si>
  <si>
    <t>johan20</t>
  </si>
  <si>
    <t>johan2</t>
  </si>
  <si>
    <t>johan1992</t>
  </si>
  <si>
    <t>johan18</t>
  </si>
  <si>
    <t>johan16</t>
  </si>
  <si>
    <t>johan12</t>
  </si>
  <si>
    <t>johan07</t>
  </si>
  <si>
    <t>johan02</t>
  </si>
  <si>
    <t>johan0</t>
  </si>
  <si>
    <t>joham</t>
  </si>
  <si>
    <t>johalinda</t>
  </si>
  <si>
    <t>johaimen</t>
  </si>
  <si>
    <t>johahe</t>
  </si>
  <si>
    <t>joha16</t>
  </si>
  <si>
    <t>joha1234</t>
  </si>
  <si>
    <t>joh3813</t>
  </si>
  <si>
    <t>joh240289</t>
  </si>
  <si>
    <t>jogobonito</t>
  </si>
  <si>
    <t>jogobela</t>
  </si>
  <si>
    <t>jogirl</t>
  </si>
  <si>
    <t>joggers</t>
  </si>
  <si>
    <t>jogav</t>
  </si>
  <si>
    <t>jogatv</t>
  </si>
  <si>
    <t>jogas</t>
  </si>
  <si>
    <t>joga3star</t>
  </si>
  <si>
    <t>jofrl18</t>
  </si>
  <si>
    <t>jofrey</t>
  </si>
  <si>
    <t>jofrans</t>
  </si>
  <si>
    <t>jofine</t>
  </si>
  <si>
    <t>jofiel</t>
  </si>
  <si>
    <t>jofet</t>
  </si>
  <si>
    <t>jofery10</t>
  </si>
  <si>
    <t>joferson</t>
  </si>
  <si>
    <t>joezzz</t>
  </si>
  <si>
    <t>joezhel</t>
  </si>
  <si>
    <t>joeyzehr</t>
  </si>
  <si>
    <t>joeyzaza</t>
  </si>
  <si>
    <t>joeyyy</t>
  </si>
  <si>
    <t>joeywong</t>
  </si>
  <si>
    <t>joeywheeler</t>
  </si>
  <si>
    <t>joeyviney</t>
  </si>
  <si>
    <t>joeyvee</t>
  </si>
  <si>
    <t>joeytrib</t>
  </si>
  <si>
    <t>joeytr1</t>
  </si>
  <si>
    <t>joeytmagat</t>
  </si>
  <si>
    <t>joeytempest</t>
  </si>
  <si>
    <t>joeystar</t>
  </si>
  <si>
    <t>joeyss</t>
  </si>
  <si>
    <t>joeysos01</t>
  </si>
  <si>
    <t>joeysmom1</t>
  </si>
  <si>
    <t>joeysmom</t>
  </si>
  <si>
    <t>joeysa</t>
  </si>
  <si>
    <t>joeys2</t>
  </si>
  <si>
    <t>joeyr</t>
  </si>
  <si>
    <t>joeypttt</t>
  </si>
  <si>
    <t>joeypacey</t>
  </si>
  <si>
    <t>joeyp19</t>
  </si>
  <si>
    <t>joeyp03</t>
  </si>
  <si>
    <t>joeyoh</t>
  </si>
  <si>
    <t>joeyna</t>
  </si>
  <si>
    <t>joeymatt</t>
  </si>
  <si>
    <t>joeymar</t>
  </si>
  <si>
    <t>joeym1</t>
  </si>
  <si>
    <t>joeyluv1</t>
  </si>
  <si>
    <t>joeylover2</t>
  </si>
  <si>
    <t>joeylove34</t>
  </si>
  <si>
    <t>joeylova</t>
  </si>
  <si>
    <t>joeylicious</t>
  </si>
  <si>
    <t>joeylen</t>
  </si>
  <si>
    <t>joeylee8</t>
  </si>
  <si>
    <t>joeykoh</t>
  </si>
  <si>
    <t>joeyjosh</t>
  </si>
  <si>
    <t>joeyjones</t>
  </si>
  <si>
    <t>joeyjohns7</t>
  </si>
  <si>
    <t>joeyjames</t>
  </si>
  <si>
    <t>joeyjake</t>
  </si>
  <si>
    <t>joeyisfit</t>
  </si>
  <si>
    <t>joeyiscute</t>
  </si>
  <si>
    <t>joeygs</t>
  </si>
  <si>
    <t>joeyes</t>
  </si>
  <si>
    <t>joeydioselle</t>
  </si>
  <si>
    <t>joeydee</t>
  </si>
  <si>
    <t>joeydean</t>
  </si>
  <si>
    <t>joeydanny</t>
  </si>
  <si>
    <t>joeychan</t>
  </si>
  <si>
    <t>joeybutt</t>
  </si>
  <si>
    <t>joeybrown</t>
  </si>
  <si>
    <t>joeyboy2</t>
  </si>
  <si>
    <t>joeyboy03</t>
  </si>
  <si>
    <t>joeyboots</t>
  </si>
  <si>
    <t>joeybob</t>
  </si>
  <si>
    <t>joeybel</t>
  </si>
  <si>
    <t>joeybear05</t>
  </si>
  <si>
    <t>joeybabe</t>
  </si>
  <si>
    <t>joeyb14</t>
  </si>
  <si>
    <t>joey&lt;3</t>
  </si>
  <si>
    <t>joey999</t>
  </si>
  <si>
    <t>joey926</t>
  </si>
  <si>
    <t>joey9196</t>
  </si>
  <si>
    <t>joey8594</t>
  </si>
  <si>
    <t>joey85</t>
  </si>
  <si>
    <t>joey82</t>
  </si>
  <si>
    <t>joey81</t>
  </si>
  <si>
    <t>joey79</t>
  </si>
  <si>
    <t>joey717</t>
  </si>
  <si>
    <t>joey711</t>
  </si>
  <si>
    <t>joey71</t>
  </si>
  <si>
    <t>joey67</t>
  </si>
  <si>
    <t>joey6666</t>
  </si>
  <si>
    <t>joey63</t>
  </si>
  <si>
    <t>joey621</t>
  </si>
  <si>
    <t>joey619</t>
  </si>
  <si>
    <t>joey616</t>
  </si>
  <si>
    <t>joey567</t>
  </si>
  <si>
    <t>joey50</t>
  </si>
  <si>
    <t>joey412</t>
  </si>
  <si>
    <t>joey410</t>
  </si>
  <si>
    <t>joey41</t>
  </si>
  <si>
    <t>joey40</t>
  </si>
  <si>
    <t>joey37</t>
  </si>
  <si>
    <t>joey313</t>
  </si>
  <si>
    <t>joey2828</t>
  </si>
  <si>
    <t>joey214</t>
  </si>
  <si>
    <t>joey213</t>
  </si>
  <si>
    <t>joey2121</t>
  </si>
  <si>
    <t>joey1988</t>
  </si>
  <si>
    <t>joey1986</t>
  </si>
  <si>
    <t>joey1982</t>
  </si>
  <si>
    <t>joey12345</t>
  </si>
  <si>
    <t>joey1224</t>
  </si>
  <si>
    <t>joey1216</t>
  </si>
  <si>
    <t>joey1127</t>
  </si>
  <si>
    <t>joey1125</t>
  </si>
  <si>
    <t>joey1122</t>
  </si>
  <si>
    <t>joey1114</t>
  </si>
  <si>
    <t>joey1107</t>
  </si>
  <si>
    <t>joey1028</t>
  </si>
  <si>
    <t>joey1026</t>
  </si>
  <si>
    <t>joey102</t>
  </si>
  <si>
    <t>joey1015</t>
  </si>
  <si>
    <t>joey1012</t>
  </si>
  <si>
    <t>joey0917</t>
  </si>
  <si>
    <t>joey0821</t>
  </si>
  <si>
    <t>joey0505</t>
  </si>
  <si>
    <t>joey0414</t>
  </si>
  <si>
    <t>joey0218</t>
  </si>
  <si>
    <t>joexx</t>
  </si>
  <si>
    <t>joewood</t>
  </si>
  <si>
    <t>joewill</t>
  </si>
  <si>
    <t>joewie</t>
  </si>
  <si>
    <t>joewen</t>
  </si>
  <si>
    <t>joewee</t>
  </si>
  <si>
    <t>joewayne</t>
  </si>
  <si>
    <t>joewarren</t>
  </si>
  <si>
    <t>joewallace</t>
  </si>
  <si>
    <t>joevil</t>
  </si>
  <si>
    <t>joevanie</t>
  </si>
  <si>
    <t>joetut</t>
  </si>
  <si>
    <t>joetom</t>
  </si>
  <si>
    <t>joetaylor</t>
  </si>
  <si>
    <t>joeswifey</t>
  </si>
  <si>
    <t>joeswife</t>
  </si>
  <si>
    <t>joesucks2</t>
  </si>
  <si>
    <t>joester</t>
  </si>
  <si>
    <t>joessa</t>
  </si>
  <si>
    <t>joesph3</t>
  </si>
  <si>
    <t>joesph21</t>
  </si>
  <si>
    <t>joesomebody</t>
  </si>
  <si>
    <t>joesmo</t>
  </si>
  <si>
    <t>joeslady1</t>
  </si>
  <si>
    <t>joeski</t>
  </si>
  <si>
    <t>joesito</t>
  </si>
  <si>
    <t>joesimpson</t>
  </si>
  <si>
    <t>joesimmons</t>
  </si>
  <si>
    <t>joesia</t>
  </si>
  <si>
    <t>joeshua</t>
  </si>
  <si>
    <t>joeshot</t>
  </si>
  <si>
    <t>joeshmo1</t>
  </si>
  <si>
    <t>joeshmo</t>
  </si>
  <si>
    <t>joeshan</t>
  </si>
  <si>
    <t>joesgurl</t>
  </si>
  <si>
    <t>joesgay</t>
  </si>
  <si>
    <t>joeselle</t>
  </si>
  <si>
    <t>joesbaby1</t>
  </si>
  <si>
    <t>joesatch</t>
  </si>
  <si>
    <t>joesat</t>
  </si>
  <si>
    <t>joesandy</t>
  </si>
  <si>
    <t>joes#1</t>
  </si>
  <si>
    <t>joeryan</t>
  </si>
  <si>
    <t>joery</t>
  </si>
  <si>
    <t>joerwin</t>
  </si>
  <si>
    <t>joerules1</t>
  </si>
  <si>
    <t>joerules</t>
  </si>
  <si>
    <t>joeros</t>
  </si>
  <si>
    <t>joerix</t>
  </si>
  <si>
    <t>joerish</t>
  </si>
  <si>
    <t>joerilyn</t>
  </si>
  <si>
    <t>joerico</t>
  </si>
  <si>
    <t>joeria</t>
  </si>
  <si>
    <t>joergjr</t>
  </si>
  <si>
    <t>joerge</t>
  </si>
  <si>
    <t>joerg</t>
  </si>
  <si>
    <t>joerem</t>
  </si>
  <si>
    <t>joereed</t>
  </si>
  <si>
    <t>joered</t>
  </si>
  <si>
    <t>joeraymond</t>
  </si>
  <si>
    <t>joeray1</t>
  </si>
  <si>
    <t>joepete</t>
  </si>
  <si>
    <t>joeperez</t>
  </si>
  <si>
    <t>joeper</t>
  </si>
  <si>
    <t>joepay</t>
  </si>
  <si>
    <t>joeowen</t>
  </si>
  <si>
    <t>joeny</t>
  </si>
  <si>
    <t>joenjess</t>
  </si>
  <si>
    <t>joenjen1</t>
  </si>
  <si>
    <t>joenjay</t>
  </si>
  <si>
    <t>joenix</t>
  </si>
  <si>
    <t>joenil</t>
  </si>
  <si>
    <t>joenie</t>
  </si>
  <si>
    <t>joenick123</t>
  </si>
  <si>
    <t>joenichols</t>
  </si>
  <si>
    <t>joeng16</t>
  </si>
  <si>
    <t>joenelyn</t>
  </si>
  <si>
    <t>joenelson</t>
  </si>
  <si>
    <t>joenelle</t>
  </si>
  <si>
    <t>joenah</t>
  </si>
  <si>
    <t>joemy</t>
  </si>
  <si>
    <t>joemullis</t>
  </si>
  <si>
    <t>joemoto909</t>
  </si>
  <si>
    <t>joemomma2</t>
  </si>
  <si>
    <t>joemomma1</t>
  </si>
  <si>
    <t>joemily</t>
  </si>
  <si>
    <t>joemhar</t>
  </si>
  <si>
    <t>joemellow</t>
  </si>
  <si>
    <t>joemcg</t>
  </si>
  <si>
    <t>joemary1</t>
  </si>
  <si>
    <t>joemar08</t>
  </si>
  <si>
    <t>joemama4</t>
  </si>
  <si>
    <t>joemack</t>
  </si>
  <si>
    <t>joemac1</t>
  </si>
  <si>
    <t>joem19</t>
  </si>
  <si>
    <t>joelymoley</t>
  </si>
  <si>
    <t>joelya</t>
  </si>
  <si>
    <t>joelvargas</t>
  </si>
  <si>
    <t>joeltkm</t>
  </si>
  <si>
    <t>joeltequiero</t>
  </si>
  <si>
    <t>joeltaylor</t>
  </si>
  <si>
    <t>joeltan</t>
  </si>
  <si>
    <t>joeltamo</t>
  </si>
  <si>
    <t>joelsito</t>
  </si>
  <si>
    <t>joelsilva</t>
  </si>
  <si>
    <t>joelrodrigues</t>
  </si>
  <si>
    <t>joelreyes</t>
  </si>
  <si>
    <t>joelpr1</t>
  </si>
  <si>
    <t>joelpeter</t>
  </si>
  <si>
    <t>joelperez</t>
  </si>
  <si>
    <t>joelover7</t>
  </si>
  <si>
    <t>joelover12</t>
  </si>
  <si>
    <t>joelor</t>
  </si>
  <si>
    <t>joeloe</t>
  </si>
  <si>
    <t>joelninja</t>
  </si>
  <si>
    <t>joelmartin</t>
  </si>
  <si>
    <t>joelmaden</t>
  </si>
  <si>
    <t>joelli</t>
  </si>
  <si>
    <t>joellene</t>
  </si>
  <si>
    <t>joellen3</t>
  </si>
  <si>
    <t>joelle79</t>
  </si>
  <si>
    <t>joelle12</t>
  </si>
  <si>
    <t>joella1</t>
  </si>
  <si>
    <t>joeljj</t>
  </si>
  <si>
    <t>joeljade</t>
  </si>
  <si>
    <t>joeliz</t>
  </si>
  <si>
    <t>joelismine</t>
  </si>
  <si>
    <t>joelisaac</t>
  </si>
  <si>
    <t>joeliii3</t>
  </si>
  <si>
    <t>joelgonzalez</t>
  </si>
  <si>
    <t>joelgino</t>
  </si>
  <si>
    <t>joelgarcia</t>
  </si>
  <si>
    <t>joelg1</t>
  </si>
  <si>
    <t>joelforever</t>
  </si>
  <si>
    <t>joelereswapo</t>
  </si>
  <si>
    <t>joelel</t>
  </si>
  <si>
    <t>joelee1</t>
  </si>
  <si>
    <t>joeleblanc</t>
  </si>
  <si>
    <t>joele8</t>
  </si>
  <si>
    <t>joele</t>
  </si>
  <si>
    <t>joeldiones</t>
  </si>
  <si>
    <t>joelda</t>
  </si>
  <si>
    <t>joeld</t>
  </si>
  <si>
    <t>joelca</t>
  </si>
  <si>
    <t>joelbrown</t>
  </si>
  <si>
    <t>joelbb</t>
  </si>
  <si>
    <t>joelb1</t>
  </si>
  <si>
    <t>joelandjessica</t>
  </si>
  <si>
    <t>joelandbenji</t>
  </si>
  <si>
    <t>joeland</t>
  </si>
  <si>
    <t>joelalma</t>
  </si>
  <si>
    <t>joelalex</t>
  </si>
  <si>
    <t>joeladrian</t>
  </si>
  <si>
    <t>joela1</t>
  </si>
  <si>
    <t>joel_123</t>
  </si>
  <si>
    <t>joel97</t>
  </si>
  <si>
    <t>joel96</t>
  </si>
  <si>
    <t>joel91</t>
  </si>
  <si>
    <t>joel83</t>
  </si>
  <si>
    <t>joel76</t>
  </si>
  <si>
    <t>joel75</t>
  </si>
  <si>
    <t>joel62093</t>
  </si>
  <si>
    <t>joel330</t>
  </si>
  <si>
    <t>joel2901</t>
  </si>
  <si>
    <t>joel2000</t>
  </si>
  <si>
    <t>joel1995</t>
  </si>
  <si>
    <t>joel1991</t>
  </si>
  <si>
    <t>joel1981</t>
  </si>
  <si>
    <t>joel1969</t>
  </si>
  <si>
    <t>joel1212</t>
  </si>
  <si>
    <t>joel1129</t>
  </si>
  <si>
    <t>joel1103</t>
  </si>
  <si>
    <t>joel100</t>
  </si>
  <si>
    <t>joel!!</t>
  </si>
  <si>
    <t>joel!</t>
  </si>
  <si>
    <t>joekung</t>
  </si>
  <si>
    <t>joekruer</t>
  </si>
  <si>
    <t>joekitty</t>
  </si>
  <si>
    <t>joekid</t>
  </si>
  <si>
    <t>joekevinnick</t>
  </si>
  <si>
    <t>joekevin</t>
  </si>
  <si>
    <t>joejordan</t>
  </si>
  <si>
    <t>joejonaz</t>
  </si>
  <si>
    <t>joejonasrox</t>
  </si>
  <si>
    <t>joejonaslover</t>
  </si>
  <si>
    <t>joejonasissexy</t>
  </si>
  <si>
    <t>joejonas95</t>
  </si>
  <si>
    <t>joejonas93</t>
  </si>
  <si>
    <t>joejonas9</t>
  </si>
  <si>
    <t>joejonas88</t>
  </si>
  <si>
    <t>joejonas33</t>
  </si>
  <si>
    <t>joejonas27</t>
  </si>
  <si>
    <t>joejonas16</t>
  </si>
  <si>
    <t>joejonas101</t>
  </si>
  <si>
    <t>joejonas07</t>
  </si>
  <si>
    <t>joejonas0</t>
  </si>
  <si>
    <t>joejohn3</t>
  </si>
  <si>
    <t>joejohn</t>
  </si>
  <si>
    <t>joejoebee1</t>
  </si>
  <si>
    <t>joejoe98</t>
  </si>
  <si>
    <t>joejoe9</t>
  </si>
  <si>
    <t>joejoe33</t>
  </si>
  <si>
    <t>joejoe27</t>
  </si>
  <si>
    <t>joejoe26</t>
  </si>
  <si>
    <t>joejoe21</t>
  </si>
  <si>
    <t>joejoe20</t>
  </si>
  <si>
    <t>joejoe17</t>
  </si>
  <si>
    <t>joejoe007</t>
  </si>
  <si>
    <t>joejim</t>
  </si>
  <si>
    <t>joejie</t>
  </si>
  <si>
    <t>joejean</t>
  </si>
  <si>
    <t>joejan</t>
  </si>
  <si>
    <t>joejacob</t>
  </si>
  <si>
    <t>joeisthebest</t>
  </si>
  <si>
    <t>joeissohot</t>
  </si>
  <si>
    <t>joeissexy1</t>
  </si>
  <si>
    <t>joeiscool1</t>
  </si>
  <si>
    <t>joeisastud</t>
  </si>
  <si>
    <t>joeisa</t>
  </si>
  <si>
    <t>joeis1</t>
  </si>
  <si>
    <t>joeina1</t>
  </si>
  <si>
    <t>joehunter</t>
  </si>
  <si>
    <t>joehoe1</t>
  </si>
  <si>
    <t>joehill</t>
  </si>
  <si>
    <t>joehi527</t>
  </si>
  <si>
    <t>joehari</t>
  </si>
  <si>
    <t>joegreen</t>
  </si>
  <si>
    <t>joegabriel</t>
  </si>
  <si>
    <t>joefre</t>
  </si>
  <si>
    <t>joefoster</t>
  </si>
  <si>
    <t>joeford</t>
  </si>
  <si>
    <t>joeflyn</t>
  </si>
  <si>
    <t>joeface</t>
  </si>
  <si>
    <t>joeey</t>
  </si>
  <si>
    <t>joeeddie</t>
  </si>
  <si>
    <t>joedon180</t>
  </si>
  <si>
    <t>joedolan</t>
  </si>
  <si>
    <t>joedirt12</t>
  </si>
  <si>
    <t>joedemi</t>
  </si>
  <si>
    <t>joedee1</t>
  </si>
  <si>
    <t>joedavis</t>
  </si>
  <si>
    <t>joed13</t>
  </si>
  <si>
    <t>joecute</t>
  </si>
  <si>
    <t>joecriz</t>
  </si>
  <si>
    <t>joecris</t>
  </si>
  <si>
    <t>joecool9</t>
  </si>
  <si>
    <t>joecol</t>
  </si>
  <si>
    <t>joecody1</t>
  </si>
  <si>
    <t>joecity</t>
  </si>
  <si>
    <t>joecil</t>
  </si>
  <si>
    <t>joechavez</t>
  </si>
  <si>
    <t>joecarvajal</t>
  </si>
  <si>
    <t>joecalzaghe</t>
  </si>
  <si>
    <t>joecaldwell</t>
  </si>
  <si>
    <t>joec</t>
  </si>
  <si>
    <t>joebug1</t>
  </si>
  <si>
    <t>joebudden1</t>
  </si>
  <si>
    <t>joebuck</t>
  </si>
  <si>
    <t>joebros1</t>
  </si>
  <si>
    <t>joebro1</t>
  </si>
  <si>
    <t>joebravo</t>
  </si>
  <si>
    <t>joebob2</t>
  </si>
  <si>
    <t>joeblows</t>
  </si>
  <si>
    <t>joeblow!</t>
  </si>
  <si>
    <t>joeblogs</t>
  </si>
  <si>
    <t>joeblack1</t>
  </si>
  <si>
    <t>joebetfat</t>
  </si>
  <si>
    <t>joebert11</t>
  </si>
  <si>
    <t>joeber</t>
  </si>
  <si>
    <t>joebear1</t>
  </si>
  <si>
    <t>joebean</t>
  </si>
  <si>
    <t>joeball</t>
  </si>
  <si>
    <t>joebailey</t>
  </si>
  <si>
    <t>joeb</t>
  </si>
  <si>
    <t>joearl</t>
  </si>
  <si>
    <t>joeanthony</t>
  </si>
  <si>
    <t>joeanne1</t>
  </si>
  <si>
    <t>joeandme</t>
  </si>
  <si>
    <t>joeanderson</t>
  </si>
  <si>
    <t>joeandalex</t>
  </si>
  <si>
    <t>joealice2</t>
  </si>
  <si>
    <t>joealex</t>
  </si>
  <si>
    <t>joe999</t>
  </si>
  <si>
    <t>joe99</t>
  </si>
  <si>
    <t>joe911</t>
  </si>
  <si>
    <t>joe900</t>
  </si>
  <si>
    <t>joe88</t>
  </si>
  <si>
    <t>joe818</t>
  </si>
  <si>
    <t>joe703</t>
  </si>
  <si>
    <t>joe625128</t>
  </si>
  <si>
    <t>joe563</t>
  </si>
  <si>
    <t>joe5150</t>
  </si>
  <si>
    <t>joe415</t>
  </si>
  <si>
    <t>joe406</t>
  </si>
  <si>
    <t>joe3824</t>
  </si>
  <si>
    <t>joe376</t>
  </si>
  <si>
    <t>joe323</t>
  </si>
  <si>
    <t>joe32</t>
  </si>
  <si>
    <t>joe2670</t>
  </si>
  <si>
    <t>joe2587</t>
  </si>
  <si>
    <t>joe252</t>
  </si>
  <si>
    <t>joe2382</t>
  </si>
  <si>
    <t>joe234</t>
  </si>
  <si>
    <t>joe224</t>
  </si>
  <si>
    <t>joe222</t>
  </si>
  <si>
    <t>joe212</t>
  </si>
  <si>
    <t>joe21</t>
  </si>
  <si>
    <t>joe2009</t>
  </si>
  <si>
    <t>joe1shot</t>
  </si>
  <si>
    <t>joe1983</t>
  </si>
  <si>
    <t>joe1977</t>
  </si>
  <si>
    <t>joe1969</t>
  </si>
  <si>
    <t>joe1966</t>
  </si>
  <si>
    <t>joe1955</t>
  </si>
  <si>
    <t>joe1619</t>
  </si>
  <si>
    <t>joe1510</t>
  </si>
  <si>
    <t>joe147</t>
  </si>
  <si>
    <t>joe125</t>
  </si>
  <si>
    <t>joe124</t>
  </si>
  <si>
    <t>joe123456789</t>
  </si>
  <si>
    <t>joe1220</t>
  </si>
  <si>
    <t>joe1208</t>
  </si>
  <si>
    <t>joe120</t>
  </si>
  <si>
    <t>joe1123</t>
  </si>
  <si>
    <t>joe1115</t>
  </si>
  <si>
    <t>joe1007</t>
  </si>
  <si>
    <t>joe10</t>
  </si>
  <si>
    <t>joe0905</t>
  </si>
  <si>
    <t>joe08</t>
  </si>
  <si>
    <t>joe0425</t>
  </si>
  <si>
    <t>joe000</t>
  </si>
  <si>
    <t>joe.jonas</t>
  </si>
  <si>
    <t>jodys</t>
  </si>
  <si>
    <t>jodygirl</t>
  </si>
  <si>
    <t>jodyb</t>
  </si>
  <si>
    <t>jody87</t>
  </si>
  <si>
    <t>jody30</t>
  </si>
  <si>
    <t>jody2388</t>
  </si>
  <si>
    <t>jody23</t>
  </si>
  <si>
    <t>jody22</t>
  </si>
  <si>
    <t>jody2008</t>
  </si>
  <si>
    <t>jody1975</t>
  </si>
  <si>
    <t>jody13</t>
  </si>
  <si>
    <t>jody08</t>
  </si>
  <si>
    <t>jodway</t>
  </si>
  <si>
    <t>jodude</t>
  </si>
  <si>
    <t>jodojedo</t>
  </si>
  <si>
    <t>jodio1</t>
  </si>
  <si>
    <t>jodin</t>
  </si>
  <si>
    <t>jodiie</t>
  </si>
  <si>
    <t>jodiepodie</t>
  </si>
  <si>
    <t>jodiep</t>
  </si>
  <si>
    <t>jodien</t>
  </si>
  <si>
    <t>jodiemate94</t>
  </si>
  <si>
    <t>jodiemae</t>
  </si>
  <si>
    <t>jodiejones</t>
  </si>
  <si>
    <t>jodiejodie</t>
  </si>
  <si>
    <t>jodiejo</t>
  </si>
  <si>
    <t>jodiegirl</t>
  </si>
  <si>
    <t>jodiebb4l</t>
  </si>
  <si>
    <t>jodieb1</t>
  </si>
  <si>
    <t>jodiea</t>
  </si>
  <si>
    <t>jodie95</t>
  </si>
  <si>
    <t>jodie94</t>
  </si>
  <si>
    <t>jodie92</t>
  </si>
  <si>
    <t>jodie9</t>
  </si>
  <si>
    <t>jodie7</t>
  </si>
  <si>
    <t>jodie6</t>
  </si>
  <si>
    <t>jodie26</t>
  </si>
  <si>
    <t>jodie21</t>
  </si>
  <si>
    <t>jodie1994</t>
  </si>
  <si>
    <t>jodie1990</t>
  </si>
  <si>
    <t>jodie1989</t>
  </si>
  <si>
    <t>jodie16</t>
  </si>
  <si>
    <t>jodie05</t>
  </si>
  <si>
    <t>jodie001</t>
  </si>
  <si>
    <t>jodidawn</t>
  </si>
  <si>
    <t>jodick</t>
  </si>
  <si>
    <t>jodibaby</t>
  </si>
  <si>
    <t>jodib</t>
  </si>
  <si>
    <t>jodiaz</t>
  </si>
  <si>
    <t>jodianna</t>
  </si>
  <si>
    <t>jodi22</t>
  </si>
  <si>
    <t>jodi21</t>
  </si>
  <si>
    <t>jodi2004</t>
  </si>
  <si>
    <t>jodi18</t>
  </si>
  <si>
    <t>jodi00</t>
  </si>
  <si>
    <t>jodhen</t>
  </si>
  <si>
    <t>jodhel</t>
  </si>
  <si>
    <t>jodetemierda</t>
  </si>
  <si>
    <t>jodes</t>
  </si>
  <si>
    <t>joderte</t>
  </si>
  <si>
    <t>joderjoder</t>
  </si>
  <si>
    <t>joder1</t>
  </si>
  <si>
    <t>jodee03</t>
  </si>
  <si>
    <t>jodedor</t>
  </si>
  <si>
    <t>jodean</t>
  </si>
  <si>
    <t>joday</t>
  </si>
  <si>
    <t>jodave</t>
  </si>
  <si>
    <t>jodasen</t>
  </si>
  <si>
    <t>jodasea</t>
  </si>
  <si>
    <t>jodase</t>
  </si>
  <si>
    <t>jodas</t>
  </si>
  <si>
    <t>jodalyn</t>
  </si>
  <si>
    <t>jodaho</t>
  </si>
  <si>
    <t>jocy13</t>
  </si>
  <si>
    <t>jocy11</t>
  </si>
  <si>
    <t>jocy1</t>
  </si>
  <si>
    <t>joculete</t>
  </si>
  <si>
    <t>jocular</t>
  </si>
  <si>
    <t>jocques</t>
  </si>
  <si>
    <t>jocpin</t>
  </si>
  <si>
    <t>jocotepec</t>
  </si>
  <si>
    <t>jocoro</t>
  </si>
  <si>
    <t>jocole</t>
  </si>
  <si>
    <t>joco25</t>
  </si>
  <si>
    <t>joclynn</t>
  </si>
  <si>
    <t>jocky022</t>
  </si>
  <si>
    <t>jockster</t>
  </si>
  <si>
    <t>jocksan99</t>
  </si>
  <si>
    <t>jockjams</t>
  </si>
  <si>
    <t>jockie1</t>
  </si>
  <si>
    <t>jockey12</t>
  </si>
  <si>
    <t>jocker12</t>
  </si>
  <si>
    <t>jockdog</t>
  </si>
  <si>
    <t>jock17</t>
  </si>
  <si>
    <t>jock15</t>
  </si>
  <si>
    <t>jock14</t>
  </si>
  <si>
    <t>jock12</t>
  </si>
  <si>
    <t>jock07</t>
  </si>
  <si>
    <t>jock0397</t>
  </si>
  <si>
    <t>jocii</t>
  </si>
  <si>
    <t>joci</t>
  </si>
  <si>
    <t>jocher</t>
  </si>
  <si>
    <t>jochell</t>
  </si>
  <si>
    <t>jochehn</t>
  </si>
  <si>
    <t>jochai</t>
  </si>
  <si>
    <t>jocfina</t>
  </si>
  <si>
    <t>jocey11</t>
  </si>
  <si>
    <t>jocess</t>
  </si>
  <si>
    <t>joceprusel</t>
  </si>
  <si>
    <t>jocent</t>
  </si>
  <si>
    <t>jocelynperez</t>
  </si>
  <si>
    <t>jocelyn99</t>
  </si>
  <si>
    <t>jocelyn98</t>
  </si>
  <si>
    <t>jocelyn24</t>
  </si>
  <si>
    <t>jocelyn23</t>
  </si>
  <si>
    <t>jocelyn19</t>
  </si>
  <si>
    <t>jocelo</t>
  </si>
  <si>
    <t>joceline1</t>
  </si>
  <si>
    <t>jocelin8</t>
  </si>
  <si>
    <t>jocelia</t>
  </si>
  <si>
    <t>jocele</t>
  </si>
  <si>
    <t>jocela</t>
  </si>
  <si>
    <t>jocel12345</t>
  </si>
  <si>
    <t>jocefina</t>
  </si>
  <si>
    <t>jocean</t>
  </si>
  <si>
    <t>joce10</t>
  </si>
  <si>
    <t>joce02</t>
  </si>
  <si>
    <t>jocco</t>
  </si>
  <si>
    <t>jocarter</t>
  </si>
  <si>
    <t>jocandrei</t>
  </si>
  <si>
    <t>jocamde1954</t>
  </si>
  <si>
    <t>joca_13</t>
  </si>
  <si>
    <t>jobys</t>
  </si>
  <si>
    <t>joby13</t>
  </si>
  <si>
    <t>joburg</t>
  </si>
  <si>
    <t>jobs2008</t>
  </si>
  <si>
    <t>jobs</t>
  </si>
  <si>
    <t>jobrosfan</t>
  </si>
  <si>
    <t>jobros14</t>
  </si>
  <si>
    <t>jobroluver</t>
  </si>
  <si>
    <t>jobrofan</t>
  </si>
  <si>
    <t>jobro123</t>
  </si>
  <si>
    <t>joboy2</t>
  </si>
  <si>
    <t>jobojo</t>
  </si>
  <si>
    <t>jobmail</t>
  </si>
  <si>
    <t>jobis</t>
  </si>
  <si>
    <t>jobina</t>
  </si>
  <si>
    <t>jobforme</t>
  </si>
  <si>
    <t>jobert07</t>
  </si>
  <si>
    <t>joberly</t>
  </si>
  <si>
    <t>jobena</t>
  </si>
  <si>
    <t>jobelled</t>
  </si>
  <si>
    <t>jobellecute</t>
  </si>
  <si>
    <t>jobe3942</t>
  </si>
  <si>
    <t>jobe</t>
  </si>
  <si>
    <t>jobcorp</t>
  </si>
  <si>
    <t>jobcamp1</t>
  </si>
  <si>
    <t>jobbypants</t>
  </si>
  <si>
    <t>jobbyjabber</t>
  </si>
  <si>
    <t>jobbie1</t>
  </si>
  <si>
    <t>job2310</t>
  </si>
  <si>
    <t>job2019</t>
  </si>
  <si>
    <t>job2008</t>
  </si>
  <si>
    <t>job2007</t>
  </si>
  <si>
    <t>joatham</t>
  </si>
  <si>
    <t>joarth</t>
  </si>
  <si>
    <t>joaro</t>
  </si>
  <si>
    <t>joaquinzion</t>
  </si>
  <si>
    <t>joaquinito</t>
  </si>
  <si>
    <t>joaquingabriel</t>
  </si>
  <si>
    <t>joaquin49</t>
  </si>
  <si>
    <t>joaquin27</t>
  </si>
  <si>
    <t>joaquin25</t>
  </si>
  <si>
    <t>joaquin18</t>
  </si>
  <si>
    <t>joaquin14</t>
  </si>
  <si>
    <t>joaquin13</t>
  </si>
  <si>
    <t>joaquim2007</t>
  </si>
  <si>
    <t>joaquim1</t>
  </si>
  <si>
    <t>joaotkm</t>
  </si>
  <si>
    <t>joaosamot</t>
  </si>
  <si>
    <t>joaomartins</t>
  </si>
  <si>
    <t>joaomadeira</t>
  </si>
  <si>
    <t>joaolopes</t>
  </si>
  <si>
    <t>joaolindo</t>
  </si>
  <si>
    <t>joaoii</t>
  </si>
  <si>
    <t>joaofrd</t>
  </si>
  <si>
    <t>joaofranco</t>
  </si>
  <si>
    <t>joaof</t>
  </si>
  <si>
    <t>joaodinis</t>
  </si>
  <si>
    <t>joaodaniel</t>
  </si>
  <si>
    <t>joaocoelho</t>
  </si>
  <si>
    <t>joaob</t>
  </si>
  <si>
    <t>joaoandre</t>
  </si>
  <si>
    <t>joaoana</t>
  </si>
  <si>
    <t>joaoafonso</t>
  </si>
  <si>
    <t>joao94</t>
  </si>
  <si>
    <t>joao77</t>
  </si>
  <si>
    <t>joao69</t>
  </si>
  <si>
    <t>joao5</t>
  </si>
  <si>
    <t>joao47</t>
  </si>
  <si>
    <t>joao33</t>
  </si>
  <si>
    <t>joao2393</t>
  </si>
  <si>
    <t>joao21</t>
  </si>
  <si>
    <t>joao2007</t>
  </si>
  <si>
    <t>joao2006</t>
  </si>
  <si>
    <t>joao1997</t>
  </si>
  <si>
    <t>joao1996</t>
  </si>
  <si>
    <t>joao1995</t>
  </si>
  <si>
    <t>joao1994</t>
  </si>
  <si>
    <t>joao1989</t>
  </si>
  <si>
    <t>joao1986</t>
  </si>
  <si>
    <t>joao1968</t>
  </si>
  <si>
    <t>joao1234</t>
  </si>
  <si>
    <t>joao</t>
  </si>
  <si>
    <t>joanvargas</t>
  </si>
  <si>
    <t>joantot</t>
  </si>
  <si>
    <t>joanthony</t>
  </si>
  <si>
    <t>joantan</t>
  </si>
  <si>
    <t>joansito</t>
  </si>
  <si>
    <t>joansexy</t>
  </si>
  <si>
    <t>joansebastian</t>
  </si>
  <si>
    <t>joansantos</t>
  </si>
  <si>
    <t>joanramos</t>
  </si>
  <si>
    <t>joanp</t>
  </si>
  <si>
    <t>joanolas</t>
  </si>
  <si>
    <t>joanocas</t>
  </si>
  <si>
    <t>joannx</t>
  </si>
  <si>
    <t>joannm</t>
  </si>
  <si>
    <t>joannita</t>
  </si>
  <si>
    <t>joanning</t>
  </si>
  <si>
    <t>joannganda</t>
  </si>
  <si>
    <t>joannf</t>
  </si>
  <si>
    <t>joannex</t>
  </si>
  <si>
    <t>joanneshaw</t>
  </si>
  <si>
    <t>joanneryan</t>
  </si>
  <si>
    <t>joanner</t>
  </si>
  <si>
    <t>joannekimmings</t>
  </si>
  <si>
    <t>joanneg</t>
  </si>
  <si>
    <t>joannecute</t>
  </si>
  <si>
    <t>joanne99</t>
  </si>
  <si>
    <t>joanne9</t>
  </si>
  <si>
    <t>joanne88</t>
  </si>
  <si>
    <t>joanne86</t>
  </si>
  <si>
    <t>joanne83</t>
  </si>
  <si>
    <t>joanne66</t>
  </si>
  <si>
    <t>joanne55</t>
  </si>
  <si>
    <t>joanne32</t>
  </si>
  <si>
    <t>joanne31</t>
  </si>
  <si>
    <t>joanne2008</t>
  </si>
  <si>
    <t>joanne2006</t>
  </si>
  <si>
    <t>joanne20</t>
  </si>
  <si>
    <t>joanne1996</t>
  </si>
  <si>
    <t>joanne1991</t>
  </si>
  <si>
    <t>joanne1029</t>
  </si>
  <si>
    <t>joanne100</t>
  </si>
  <si>
    <t>joanne04</t>
  </si>
  <si>
    <t>joanne03</t>
  </si>
  <si>
    <t>joanne00</t>
  </si>
  <si>
    <t>joanne#1</t>
  </si>
  <si>
    <t>joannaz</t>
  </si>
  <si>
    <t>joannateamo</t>
  </si>
  <si>
    <t>joannaso</t>
  </si>
  <si>
    <t>joannap</t>
  </si>
  <si>
    <t>joannamay</t>
  </si>
  <si>
    <t>joannalevesque</t>
  </si>
  <si>
    <t>joannal</t>
  </si>
  <si>
    <t>joannajo</t>
  </si>
  <si>
    <t>joannacruz</t>
  </si>
  <si>
    <t>joannac</t>
  </si>
  <si>
    <t>joannaa6</t>
  </si>
  <si>
    <t>joanna99</t>
  </si>
  <si>
    <t>joanna97</t>
  </si>
  <si>
    <t>joanna86</t>
  </si>
  <si>
    <t>joanna79</t>
  </si>
  <si>
    <t>joanna54</t>
  </si>
  <si>
    <t>joanna29301</t>
  </si>
  <si>
    <t>joanna1234</t>
  </si>
  <si>
    <t>joanna03</t>
  </si>
  <si>
    <t>joann99</t>
  </si>
  <si>
    <t>joann88</t>
  </si>
  <si>
    <t>joann54</t>
  </si>
  <si>
    <t>joann23</t>
  </si>
  <si>
    <t>joann19</t>
  </si>
  <si>
    <t>joann143</t>
  </si>
  <si>
    <t>joann14</t>
  </si>
  <si>
    <t>joann13</t>
  </si>
  <si>
    <t>joann08</t>
  </si>
  <si>
    <t>joann06</t>
  </si>
  <si>
    <t>joanmi</t>
  </si>
  <si>
    <t>joanmapa</t>
  </si>
  <si>
    <t>joanlove</t>
  </si>
  <si>
    <t>joanjosh</t>
  </si>
  <si>
    <t>joanix</t>
  </si>
  <si>
    <t>joanitah</t>
  </si>
  <si>
    <t>joanislove</t>
  </si>
  <si>
    <t>joanis</t>
  </si>
  <si>
    <t>joaninham</t>
  </si>
  <si>
    <t>joaninha16</t>
  </si>
  <si>
    <t>joaninha10</t>
  </si>
  <si>
    <t>joaninha1</t>
  </si>
  <si>
    <t>joanh</t>
  </si>
  <si>
    <t>joangie</t>
  </si>
  <si>
    <t>joaney</t>
  </si>
  <si>
    <t>joanetzi</t>
  </si>
  <si>
    <t>joanell31</t>
  </si>
  <si>
    <t>joane1</t>
  </si>
  <si>
    <t>joandpegz</t>
  </si>
  <si>
    <t>joandjack</t>
  </si>
  <si>
    <t>joandavid</t>
  </si>
  <si>
    <t>joand</t>
  </si>
  <si>
    <t>joanch</t>
  </si>
  <si>
    <t>joanb</t>
  </si>
  <si>
    <t>joanav</t>
  </si>
  <si>
    <t>joanarcelo</t>
  </si>
  <si>
    <t>joanaq</t>
  </si>
  <si>
    <t>joanapinto</t>
  </si>
  <si>
    <t>joanandres</t>
  </si>
  <si>
    <t>joanamota</t>
  </si>
  <si>
    <t>joanamarinho</t>
  </si>
  <si>
    <t>joanaluz</t>
  </si>
  <si>
    <t>joanalex</t>
  </si>
  <si>
    <t>joanako</t>
  </si>
  <si>
    <t>joanajoao</t>
  </si>
  <si>
    <t>joanaisabel</t>
  </si>
  <si>
    <t>joanago</t>
  </si>
  <si>
    <t>joanaforever</t>
  </si>
  <si>
    <t>joanafi</t>
  </si>
  <si>
    <t>joanacorreia</t>
  </si>
  <si>
    <t>joana92</t>
  </si>
  <si>
    <t>joana88</t>
  </si>
  <si>
    <t>joana841795</t>
  </si>
  <si>
    <t>joana3</t>
  </si>
  <si>
    <t>joana28</t>
  </si>
  <si>
    <t>joana2007</t>
  </si>
  <si>
    <t>joana1997</t>
  </si>
  <si>
    <t>joana1990</t>
  </si>
  <si>
    <t>joana1988</t>
  </si>
  <si>
    <t>joana1966</t>
  </si>
  <si>
    <t>joana07</t>
  </si>
  <si>
    <t>joana04</t>
  </si>
  <si>
    <t>joana.</t>
  </si>
  <si>
    <t>joana+ines+kat</t>
  </si>
  <si>
    <t>joan96</t>
  </si>
  <si>
    <t>joan89</t>
  </si>
  <si>
    <t>joan888</t>
  </si>
  <si>
    <t>joan88</t>
  </si>
  <si>
    <t>joan86</t>
  </si>
  <si>
    <t>joan5</t>
  </si>
  <si>
    <t>joan4ever</t>
  </si>
  <si>
    <t>joan47</t>
  </si>
  <si>
    <t>joan35</t>
  </si>
  <si>
    <t>joan33</t>
  </si>
  <si>
    <t>joan30</t>
  </si>
  <si>
    <t>joan2110</t>
  </si>
  <si>
    <t>joan1955</t>
  </si>
  <si>
    <t>joan12345</t>
  </si>
  <si>
    <t>joan1234</t>
  </si>
  <si>
    <t>joan1204</t>
  </si>
  <si>
    <t>joamanda</t>
  </si>
  <si>
    <t>joam1825</t>
  </si>
  <si>
    <t>joalvin327</t>
  </si>
  <si>
    <t>joako06</t>
  </si>
  <si>
    <t>joadce</t>
  </si>
  <si>
    <t>joacin</t>
  </si>
  <si>
    <t>joabsdad</t>
  </si>
  <si>
    <t>jo9915</t>
  </si>
  <si>
    <t>jo8888</t>
  </si>
  <si>
    <t>jo8792</t>
  </si>
  <si>
    <t>jo7535</t>
  </si>
  <si>
    <t>jo3jo3</t>
  </si>
  <si>
    <t>jo2rd3an</t>
  </si>
  <si>
    <t>jo23j1</t>
  </si>
  <si>
    <t>jo2005</t>
  </si>
  <si>
    <t>jo2002</t>
  </si>
  <si>
    <t>jo2000</t>
  </si>
  <si>
    <t>jo1993</t>
  </si>
  <si>
    <t>jo1992</t>
  </si>
  <si>
    <t>jo1990</t>
  </si>
  <si>
    <t>jo1982</t>
  </si>
  <si>
    <t>jo143n</t>
  </si>
  <si>
    <t>jo1204</t>
  </si>
  <si>
    <t>jo1123</t>
  </si>
  <si>
    <t>jo0ejo0naz</t>
  </si>
  <si>
    <t>jo0415</t>
  </si>
  <si>
    <t>jo032988</t>
  </si>
  <si>
    <t>jo0000</t>
  </si>
  <si>
    <t>jo-jo5</t>
  </si>
  <si>
    <t>jo-jo1994</t>
  </si>
  <si>
    <t>jo-d1991</t>
  </si>
  <si>
    <t>jnw2003</t>
  </si>
  <si>
    <t>jnw123</t>
  </si>
  <si>
    <t>jnw08713</t>
  </si>
  <si>
    <t>jnt4eva</t>
  </si>
  <si>
    <t>jnsync</t>
  </si>
  <si>
    <t>jnorris</t>
  </si>
  <si>
    <t>jnn4ever</t>
  </si>
  <si>
    <t>jnmkrxjr</t>
  </si>
  <si>
    <t>jnm3707</t>
  </si>
  <si>
    <t>jnm1991</t>
  </si>
  <si>
    <t>jnm0709</t>
  </si>
  <si>
    <t>jnlove</t>
  </si>
  <si>
    <t>jnl2006</t>
  </si>
  <si>
    <t>jnl123</t>
  </si>
  <si>
    <t>jnj516</t>
  </si>
  <si>
    <t>jnj425</t>
  </si>
  <si>
    <t>jnj420</t>
  </si>
  <si>
    <t>jnior</t>
  </si>
  <si>
    <t>jnichols</t>
  </si>
  <si>
    <t>jnhprz</t>
  </si>
  <si>
    <t>jnhe4t7g</t>
  </si>
  <si>
    <t>jnh4life</t>
  </si>
  <si>
    <t>jnh4eva</t>
  </si>
  <si>
    <t>jnh12106</t>
  </si>
  <si>
    <t>jng1215</t>
  </si>
  <si>
    <t>jnfg39</t>
  </si>
  <si>
    <t>jne611</t>
  </si>
  <si>
    <t>jne4ever</t>
  </si>
  <si>
    <t>jndg88</t>
  </si>
  <si>
    <t>jnd4life</t>
  </si>
  <si>
    <t>jnd4419</t>
  </si>
  <si>
    <t>jnd12</t>
  </si>
  <si>
    <t>jncogirl</t>
  </si>
  <si>
    <t>jncljn21</t>
  </si>
  <si>
    <t>jncknd12</t>
  </si>
  <si>
    <t>jncjnc2</t>
  </si>
  <si>
    <t>jncando</t>
  </si>
  <si>
    <t>jncan97</t>
  </si>
  <si>
    <t>jnc1998</t>
  </si>
  <si>
    <t>jnc143</t>
  </si>
  <si>
    <t>jnb2008</t>
  </si>
  <si>
    <t>jnb1217</t>
  </si>
  <si>
    <t>jnamay8</t>
  </si>
  <si>
    <t>jnaidu</t>
  </si>
  <si>
    <t>jna123</t>
  </si>
  <si>
    <t>jn7227</t>
  </si>
  <si>
    <t>jn1679</t>
  </si>
  <si>
    <t>jn1492</t>
  </si>
  <si>
    <t>jn12345</t>
  </si>
  <si>
    <t>jn0907</t>
  </si>
  <si>
    <t>jmz4life</t>
  </si>
  <si>
    <t>jmwjmw</t>
  </si>
  <si>
    <t>jmw123</t>
  </si>
  <si>
    <t>jmw-3109</t>
  </si>
  <si>
    <t>jmurph1</t>
  </si>
  <si>
    <t>jmurda</t>
  </si>
  <si>
    <t>jmur2064</t>
  </si>
  <si>
    <t>jmudukes</t>
  </si>
  <si>
    <t>jmu1791</t>
  </si>
  <si>
    <t>jmt1985</t>
  </si>
  <si>
    <t>jmsp199115</t>
  </si>
  <si>
    <t>jmsosa9</t>
  </si>
  <si>
    <t>jmsantos</t>
  </si>
  <si>
    <t>jms1988</t>
  </si>
  <si>
    <t>jms0113</t>
  </si>
  <si>
    <t>jms010889</t>
  </si>
  <si>
    <t>jms007</t>
  </si>
  <si>
    <t>jmryan</t>
  </si>
  <si>
    <t>jmraper1</t>
  </si>
  <si>
    <t>jmramos</t>
  </si>
  <si>
    <t>jmr324</t>
  </si>
  <si>
    <t>jmpc293031</t>
  </si>
  <si>
    <t>jmp2006</t>
  </si>
  <si>
    <t>jmp1997</t>
  </si>
  <si>
    <t>jmp123456</t>
  </si>
  <si>
    <t>jmowens</t>
  </si>
  <si>
    <t>jmoutinho28</t>
  </si>
  <si>
    <t>jmoss</t>
  </si>
  <si>
    <t>jmoses</t>
  </si>
  <si>
    <t>jmorgan</t>
  </si>
  <si>
    <t>jmoore1</t>
  </si>
  <si>
    <t>jmoney8</t>
  </si>
  <si>
    <t>jmoney25</t>
  </si>
  <si>
    <t>jmoney22</t>
  </si>
  <si>
    <t>jmoney20</t>
  </si>
  <si>
    <t>jmoney14</t>
  </si>
  <si>
    <t>jmoney13</t>
  </si>
  <si>
    <t>jmoney123</t>
  </si>
  <si>
    <t>jmoney05</t>
  </si>
  <si>
    <t>jmoneey1</t>
  </si>
  <si>
    <t>jmojmo</t>
  </si>
  <si>
    <t>jmmjmm</t>
  </si>
  <si>
    <t>jmm19937</t>
  </si>
  <si>
    <t>jmm1982</t>
  </si>
  <si>
    <t>jmm11</t>
  </si>
  <si>
    <t>jmlover</t>
  </si>
  <si>
    <t>jmlovemj</t>
  </si>
  <si>
    <t>jml2912</t>
  </si>
  <si>
    <t>jml1997</t>
  </si>
  <si>
    <t>jml1987</t>
  </si>
  <si>
    <t>jmksss</t>
  </si>
  <si>
    <t>jmkew210103</t>
  </si>
  <si>
    <t>jmk1986</t>
  </si>
  <si>
    <t>jmk1985</t>
  </si>
  <si>
    <t>jmjmj</t>
  </si>
  <si>
    <t>jmjjmj</t>
  </si>
  <si>
    <t>jmjerald</t>
  </si>
  <si>
    <t>jmj1993</t>
  </si>
  <si>
    <t>jmj1234</t>
  </si>
  <si>
    <t>jmj09</t>
  </si>
  <si>
    <t>jmishot</t>
  </si>
  <si>
    <t>jmimedia1918</t>
  </si>
  <si>
    <t>jmillz1</t>
  </si>
  <si>
    <t>jmills</t>
  </si>
  <si>
    <t>jmike1</t>
  </si>
  <si>
    <t>jmie20</t>
  </si>
  <si>
    <t>jmichelle</t>
  </si>
  <si>
    <t>jmichele</t>
  </si>
  <si>
    <t>jmiah2911</t>
  </si>
  <si>
    <t>jmhytz08</t>
  </si>
  <si>
    <t>jmhjnb</t>
  </si>
  <si>
    <t>jmhdld</t>
  </si>
  <si>
    <t>jmh6083</t>
  </si>
  <si>
    <t>jmh1979</t>
  </si>
  <si>
    <t>jmh11103</t>
  </si>
  <si>
    <t>jmgjmg</t>
  </si>
  <si>
    <t>jmge35gi</t>
  </si>
  <si>
    <t>jmg84kel</t>
  </si>
  <si>
    <t>jmg823</t>
  </si>
  <si>
    <t>jmg0lding</t>
  </si>
  <si>
    <t>jmfan1</t>
  </si>
  <si>
    <t>jmf2004</t>
  </si>
  <si>
    <t>jmf123</t>
  </si>
  <si>
    <t>jmf101601</t>
  </si>
  <si>
    <t>jmewifey</t>
  </si>
  <si>
    <t>jmerose</t>
  </si>
  <si>
    <t>jmendez</t>
  </si>
  <si>
    <t>jmeker</t>
  </si>
  <si>
    <t>jmejia</t>
  </si>
  <si>
    <t>jmedz</t>
  </si>
  <si>
    <t>jmecherul</t>
  </si>
  <si>
    <t>jme41189</t>
  </si>
  <si>
    <t>jme143</t>
  </si>
  <si>
    <t>jmdrjj</t>
  </si>
  <si>
    <t>jmd619</t>
  </si>
  <si>
    <t>jmd1995</t>
  </si>
  <si>
    <t>jmd1987</t>
  </si>
  <si>
    <t>jmd143</t>
  </si>
  <si>
    <t>jmcruz</t>
  </si>
  <si>
    <t>jmcdaniel</t>
  </si>
  <si>
    <t>jmccjy</t>
  </si>
  <si>
    <t>jmcbride</t>
  </si>
  <si>
    <t>jmc777</t>
  </si>
  <si>
    <t>jmc2007</t>
  </si>
  <si>
    <t>jmc1993</t>
  </si>
  <si>
    <t>jmc1990</t>
  </si>
  <si>
    <t>jmc163</t>
  </si>
  <si>
    <t>jmc1328</t>
  </si>
  <si>
    <t>jmc1010</t>
  </si>
  <si>
    <t>jmc012</t>
  </si>
  <si>
    <t>jmbmmr11</t>
  </si>
  <si>
    <t>jmbmer</t>
  </si>
  <si>
    <t>jmbell</t>
  </si>
  <si>
    <t>jmbbmj</t>
  </si>
  <si>
    <t>jmbanong</t>
  </si>
  <si>
    <t>jmbaby</t>
  </si>
  <si>
    <t>jmb8815</t>
  </si>
  <si>
    <t>jmb1234</t>
  </si>
  <si>
    <t>jmb1212</t>
  </si>
  <si>
    <t>jmb0324</t>
  </si>
  <si>
    <t>jmatt</t>
  </si>
  <si>
    <t>jmateo</t>
  </si>
  <si>
    <t>jmat06</t>
  </si>
  <si>
    <t>jmaster1</t>
  </si>
  <si>
    <t>jmason</t>
  </si>
  <si>
    <t>jmartins</t>
  </si>
  <si>
    <t>jmarta</t>
  </si>
  <si>
    <t>jmart</t>
  </si>
  <si>
    <t>jmariz</t>
  </si>
  <si>
    <t>jmarion</t>
  </si>
  <si>
    <t>jmariel</t>
  </si>
  <si>
    <t>jmarie9</t>
  </si>
  <si>
    <t>jmarie06</t>
  </si>
  <si>
    <t>jmarie02</t>
  </si>
  <si>
    <t>jmarie01</t>
  </si>
  <si>
    <t>jmarcus</t>
  </si>
  <si>
    <t>jmarc</t>
  </si>
  <si>
    <t>jmanne</t>
  </si>
  <si>
    <t>jman96</t>
  </si>
  <si>
    <t>jman95</t>
  </si>
  <si>
    <t>jman92</t>
  </si>
  <si>
    <t>jman90</t>
  </si>
  <si>
    <t>jman69</t>
  </si>
  <si>
    <t>jman66</t>
  </si>
  <si>
    <t>jman59</t>
  </si>
  <si>
    <t>jman24</t>
  </si>
  <si>
    <t>jman19</t>
  </si>
  <si>
    <t>jman15</t>
  </si>
  <si>
    <t>jman10</t>
  </si>
  <si>
    <t>jman</t>
  </si>
  <si>
    <t>jmami7</t>
  </si>
  <si>
    <t>jmakul</t>
  </si>
  <si>
    <t>jmakm5</t>
  </si>
  <si>
    <t>jmaie</t>
  </si>
  <si>
    <t>jmag14</t>
  </si>
  <si>
    <t>jmackay</t>
  </si>
  <si>
    <t>jmack16</t>
  </si>
  <si>
    <t>jmacis#1</t>
  </si>
  <si>
    <t>jmacgirl</t>
  </si>
  <si>
    <t>jmacdaddy</t>
  </si>
  <si>
    <t>jmac8301</t>
  </si>
  <si>
    <t>jmac77</t>
  </si>
  <si>
    <t>jmac69</t>
  </si>
  <si>
    <t>jmac22</t>
  </si>
  <si>
    <t>jmac21</t>
  </si>
  <si>
    <t>jmac1992</t>
  </si>
  <si>
    <t>jmac1987</t>
  </si>
  <si>
    <t>jmac1313</t>
  </si>
  <si>
    <t>jmac11</t>
  </si>
  <si>
    <t>jmac101</t>
  </si>
  <si>
    <t>jmac08</t>
  </si>
  <si>
    <t>jmac07</t>
  </si>
  <si>
    <t>jmac06</t>
  </si>
  <si>
    <t>jmac00</t>
  </si>
  <si>
    <t>jmaO123</t>
  </si>
  <si>
    <t>jma2006</t>
  </si>
  <si>
    <t>jm9863</t>
  </si>
  <si>
    <t>jm9745</t>
  </si>
  <si>
    <t>jm6585</t>
  </si>
  <si>
    <t>jm4eva</t>
  </si>
  <si>
    <t>jm4703</t>
  </si>
  <si>
    <t>jm4572</t>
  </si>
  <si>
    <t>jm33426</t>
  </si>
  <si>
    <t>jm267823</t>
  </si>
  <si>
    <t>jm2323</t>
  </si>
  <si>
    <t>jm22691</t>
  </si>
  <si>
    <t>jm2223</t>
  </si>
  <si>
    <t>jm2020</t>
  </si>
  <si>
    <t>jm2015</t>
  </si>
  <si>
    <t>jm2000</t>
  </si>
  <si>
    <t>jm19935fl1992</t>
  </si>
  <si>
    <t>jm1986</t>
  </si>
  <si>
    <t>jm1979</t>
  </si>
  <si>
    <t>jm1978</t>
  </si>
  <si>
    <t>jm1924</t>
  </si>
  <si>
    <t>jm1905</t>
  </si>
  <si>
    <t>jm1692</t>
  </si>
  <si>
    <t>jm143</t>
  </si>
  <si>
    <t>jm1414</t>
  </si>
  <si>
    <t>jm1273</t>
  </si>
  <si>
    <t>jm1225</t>
  </si>
  <si>
    <t>jm1204</t>
  </si>
  <si>
    <t>jm1129</t>
  </si>
  <si>
    <t>jm1122</t>
  </si>
  <si>
    <t>jm11215</t>
  </si>
  <si>
    <t>jm1120</t>
  </si>
  <si>
    <t>jm1075</t>
  </si>
  <si>
    <t>jm1026</t>
  </si>
  <si>
    <t>jm1017</t>
  </si>
  <si>
    <t>jm1015</t>
  </si>
  <si>
    <t>jm1013</t>
  </si>
  <si>
    <t>jm092097</t>
  </si>
  <si>
    <t>jm061686</t>
  </si>
  <si>
    <t>jm0501</t>
  </si>
  <si>
    <t>jm0312</t>
  </si>
  <si>
    <t>jm012345</t>
  </si>
  <si>
    <t>jlynns1</t>
  </si>
  <si>
    <t>jlynn88</t>
  </si>
  <si>
    <t>jlynn4</t>
  </si>
  <si>
    <t>jlynn3</t>
  </si>
  <si>
    <t>jlynn21</t>
  </si>
  <si>
    <t>jlynn1223</t>
  </si>
  <si>
    <t>jlynn09</t>
  </si>
  <si>
    <t>jlynn08</t>
  </si>
  <si>
    <t>jlynn07</t>
  </si>
  <si>
    <t>jlynn05</t>
  </si>
  <si>
    <t>jlyn23</t>
  </si>
  <si>
    <t>jlyn07</t>
  </si>
  <si>
    <t>jly123</t>
  </si>
  <si>
    <t>jlwmtw0708</t>
  </si>
  <si>
    <t>jlw1979</t>
  </si>
  <si>
    <t>jlw121890</t>
  </si>
  <si>
    <t>jluvss</t>
  </si>
  <si>
    <t>jluvme</t>
  </si>
  <si>
    <t>jluv23</t>
  </si>
  <si>
    <t>jluv2</t>
  </si>
  <si>
    <t>jlt123</t>
  </si>
  <si>
    <t>jlsmith</t>
  </si>
  <si>
    <t>jls711</t>
  </si>
  <si>
    <t>jls2006</t>
  </si>
  <si>
    <t>jls1983</t>
  </si>
  <si>
    <t>jls1313</t>
  </si>
  <si>
    <t>jls007</t>
  </si>
  <si>
    <t>jlr2005</t>
  </si>
  <si>
    <t>jlpicard</t>
  </si>
  <si>
    <t>jlovesr</t>
  </si>
  <si>
    <t>jlovesc</t>
  </si>
  <si>
    <t>jlove23</t>
  </si>
  <si>
    <t>jlove22</t>
  </si>
  <si>
    <t>jlove2</t>
  </si>
  <si>
    <t>jlove07</t>
  </si>
  <si>
    <t>jlouise</t>
  </si>
  <si>
    <t>jlou1722</t>
  </si>
  <si>
    <t>jlorulez</t>
  </si>
  <si>
    <t>jlord</t>
  </si>
  <si>
    <t>jlopez69</t>
  </si>
  <si>
    <t>jloluber12</t>
  </si>
  <si>
    <t>jlojessie</t>
  </si>
  <si>
    <t>jlofan</t>
  </si>
  <si>
    <t>jlo724</t>
  </si>
  <si>
    <t>jlo360</t>
  </si>
  <si>
    <t>jlo2008</t>
  </si>
  <si>
    <t>jlo1988</t>
  </si>
  <si>
    <t>jlo101</t>
  </si>
  <si>
    <t>jlo0610</t>
  </si>
  <si>
    <t>jlo020987</t>
  </si>
  <si>
    <t>jlo</t>
  </si>
  <si>
    <t>jln2005#1#1</t>
  </si>
  <si>
    <t>jln123</t>
  </si>
  <si>
    <t>jlmtik7</t>
  </si>
  <si>
    <t>jlmcfm</t>
  </si>
  <si>
    <t>jlm38551</t>
  </si>
  <si>
    <t>jlm2005</t>
  </si>
  <si>
    <t>jlm1991</t>
  </si>
  <si>
    <t>jlm1980</t>
  </si>
  <si>
    <t>jlm1977</t>
  </si>
  <si>
    <t>jllegi</t>
  </si>
  <si>
    <t>jll29482</t>
  </si>
  <si>
    <t>jlksjb</t>
  </si>
  <si>
    <t>jlkjlk1</t>
  </si>
  <si>
    <t>jlk882</t>
  </si>
  <si>
    <t>jlk526</t>
  </si>
  <si>
    <t>jlk420</t>
  </si>
  <si>
    <t>jlk1987</t>
  </si>
  <si>
    <t>jlk0303</t>
  </si>
  <si>
    <t>jlj4er</t>
  </si>
  <si>
    <t>jlj21man</t>
  </si>
  <si>
    <t>jlj123</t>
  </si>
  <si>
    <t>jlj1205</t>
  </si>
  <si>
    <t>jlj10350</t>
  </si>
  <si>
    <t>jlj101</t>
  </si>
  <si>
    <t>jlizzy02</t>
  </si>
  <si>
    <t>jlindsey</t>
  </si>
  <si>
    <t>jlijah1</t>
  </si>
  <si>
    <t>jlh1989</t>
  </si>
  <si>
    <t>jlh1987</t>
  </si>
  <si>
    <t>jlh1983</t>
  </si>
  <si>
    <t>jlh143</t>
  </si>
  <si>
    <t>jlg972</t>
  </si>
  <si>
    <t>jlg721</t>
  </si>
  <si>
    <t>jlg6969</t>
  </si>
  <si>
    <t>jlg2006</t>
  </si>
  <si>
    <t>jlg2003</t>
  </si>
  <si>
    <t>jlf123</t>
  </si>
  <si>
    <t>jlf108</t>
  </si>
  <si>
    <t>jlevan01</t>
  </si>
  <si>
    <t>jleonardo</t>
  </si>
  <si>
    <t>jlenon</t>
  </si>
  <si>
    <t>jleen</t>
  </si>
  <si>
    <t>jleehook</t>
  </si>
  <si>
    <t>jlee92</t>
  </si>
  <si>
    <t>jlee21</t>
  </si>
  <si>
    <t>jle1987</t>
  </si>
  <si>
    <t>jld796</t>
  </si>
  <si>
    <t>jld2003</t>
  </si>
  <si>
    <t>jlcclj</t>
  </si>
  <si>
    <t>jlc250192</t>
  </si>
  <si>
    <t>jlc1995</t>
  </si>
  <si>
    <t>jlc1994</t>
  </si>
  <si>
    <t>jlbroom68</t>
  </si>
  <si>
    <t>jlbno1</t>
  </si>
  <si>
    <t>jlbjlb</t>
  </si>
  <si>
    <t>jlbffl</t>
  </si>
  <si>
    <t>jlb77520</t>
  </si>
  <si>
    <t>jlb4evr</t>
  </si>
  <si>
    <t>jlb4eva</t>
  </si>
  <si>
    <t>jlb1995</t>
  </si>
  <si>
    <t>jlb1993</t>
  </si>
  <si>
    <t>jlb1991</t>
  </si>
  <si>
    <t>jlb1978</t>
  </si>
  <si>
    <t>jlb1189</t>
  </si>
  <si>
    <t>jlawson</t>
  </si>
  <si>
    <t>jlaudio12</t>
  </si>
  <si>
    <t>jlatin</t>
  </si>
  <si>
    <t>jlasgr40</t>
  </si>
  <si>
    <t>jlasak</t>
  </si>
  <si>
    <t>jlarry</t>
  </si>
  <si>
    <t>jlaa6061152606</t>
  </si>
  <si>
    <t>jla3916013</t>
  </si>
  <si>
    <t>jla2008</t>
  </si>
  <si>
    <t>jla143</t>
  </si>
  <si>
    <t>jl4546</t>
  </si>
  <si>
    <t>jl4499</t>
  </si>
  <si>
    <t>jl3251</t>
  </si>
  <si>
    <t>jl3120</t>
  </si>
  <si>
    <t>jl2010</t>
  </si>
  <si>
    <t>jl2007</t>
  </si>
  <si>
    <t>jl2005</t>
  </si>
  <si>
    <t>jl1997</t>
  </si>
  <si>
    <t>jl1993</t>
  </si>
  <si>
    <t>jl1992</t>
  </si>
  <si>
    <t>jl1990</t>
  </si>
  <si>
    <t>jl1982</t>
  </si>
  <si>
    <t>jl042136a</t>
  </si>
  <si>
    <t>jkwon12</t>
  </si>
  <si>
    <t>jkwjkw</t>
  </si>
  <si>
    <t>jkup94123</t>
  </si>
  <si>
    <t>jkuh3</t>
  </si>
  <si>
    <t>jksr11188</t>
  </si>
  <si>
    <t>jkrolling</t>
  </si>
  <si>
    <t>jkr2311</t>
  </si>
  <si>
    <t>jkr123</t>
  </si>
  <si>
    <t>jkph04</t>
  </si>
  <si>
    <t>jkojko</t>
  </si>
  <si>
    <t>jkn123</t>
  </si>
  <si>
    <t>jkmr1234</t>
  </si>
  <si>
    <t>jkmk58</t>
  </si>
  <si>
    <t>jkmartin</t>
  </si>
  <si>
    <t>jkm100</t>
  </si>
  <si>
    <t>jklxvi143</t>
  </si>
  <si>
    <t>jklop</t>
  </si>
  <si>
    <t>jklol9</t>
  </si>
  <si>
    <t>jklol1</t>
  </si>
  <si>
    <t>jkloi</t>
  </si>
  <si>
    <t>jklhgf</t>
  </si>
  <si>
    <t>jklare</t>
  </si>
  <si>
    <t>jkl;lkj</t>
  </si>
  <si>
    <t>jkl;;lkj</t>
  </si>
  <si>
    <t>jkl;</t>
  </si>
  <si>
    <t>jkl888</t>
  </si>
  <si>
    <t>jkl555</t>
  </si>
  <si>
    <t>jkl000</t>
  </si>
  <si>
    <t>jkkkkbdb9</t>
  </si>
  <si>
    <t>jkjolo9i</t>
  </si>
  <si>
    <t>jkjklol1</t>
  </si>
  <si>
    <t>jkjkjklol</t>
  </si>
  <si>
    <t>jkjkjk7</t>
  </si>
  <si>
    <t>jkjkjk.</t>
  </si>
  <si>
    <t>jkjk99</t>
  </si>
  <si>
    <t>jkj2007</t>
  </si>
  <si>
    <t>jkj123</t>
  </si>
  <si>
    <t>jkitty</t>
  </si>
  <si>
    <t>jkinmt96</t>
  </si>
  <si>
    <t>jkilop</t>
  </si>
  <si>
    <t>jkilla47</t>
  </si>
  <si>
    <t>jkidd23</t>
  </si>
  <si>
    <t>jkid15</t>
  </si>
  <si>
    <t>jkhjkh</t>
  </si>
  <si>
    <t>jkendall</t>
  </si>
  <si>
    <t>jkelley</t>
  </si>
  <si>
    <t>jkd123</t>
  </si>
  <si>
    <t>jkctjkct</t>
  </si>
  <si>
    <t>jkcbkxx1</t>
  </si>
  <si>
    <t>jkbananas</t>
  </si>
  <si>
    <t>jkb123</t>
  </si>
  <si>
    <t>jk9876</t>
  </si>
  <si>
    <t>jk6969</t>
  </si>
  <si>
    <t>jk641974</t>
  </si>
  <si>
    <t>jk5331</t>
  </si>
  <si>
    <t>jk4lmm</t>
  </si>
  <si>
    <t>jk4eva</t>
  </si>
  <si>
    <t>jk280210c</t>
  </si>
  <si>
    <t>jk2427</t>
  </si>
  <si>
    <t>jk2000</t>
  </si>
  <si>
    <t>jk1995</t>
  </si>
  <si>
    <t>jk1991</t>
  </si>
  <si>
    <t>jk1982</t>
  </si>
  <si>
    <t>jk160664</t>
  </si>
  <si>
    <t>jk143042206</t>
  </si>
  <si>
    <t>jk13@48</t>
  </si>
  <si>
    <t>jk1219</t>
  </si>
  <si>
    <t>jk1128</t>
  </si>
  <si>
    <t>jk112401</t>
  </si>
  <si>
    <t>jk11111</t>
  </si>
  <si>
    <t>jk1026</t>
  </si>
  <si>
    <t>jk1012</t>
  </si>
  <si>
    <t>jk0625</t>
  </si>
  <si>
    <t>jk0309</t>
  </si>
  <si>
    <t>jk0306</t>
  </si>
  <si>
    <t>jk</t>
  </si>
  <si>
    <t>jjyjsp1</t>
  </si>
  <si>
    <t>jjyang</t>
  </si>
  <si>
    <t>jjward</t>
  </si>
  <si>
    <t>jjw123</t>
  </si>
  <si>
    <t>jjulie</t>
  </si>
  <si>
    <t>jjulian</t>
  </si>
  <si>
    <t>jjuice</t>
  </si>
  <si>
    <t>jjtosexy</t>
  </si>
  <si>
    <t>jjthrese</t>
  </si>
  <si>
    <t>jjthedog</t>
  </si>
  <si>
    <t>jjteamo</t>
  </si>
  <si>
    <t>jjt2888</t>
  </si>
  <si>
    <t>jjt123</t>
  </si>
  <si>
    <t>jjsucks</t>
  </si>
  <si>
    <t>jjss123</t>
  </si>
  <si>
    <t>jjsmith</t>
  </si>
  <si>
    <t>jjshawn2</t>
  </si>
  <si>
    <t>jjs2613</t>
  </si>
  <si>
    <t>jjs1996</t>
  </si>
  <si>
    <t>jjs123</t>
  </si>
  <si>
    <t>jjs1228</t>
  </si>
  <si>
    <t>jjrh123</t>
  </si>
  <si>
    <t>jjrabbit</t>
  </si>
  <si>
    <t>jjr0910</t>
  </si>
  <si>
    <t>jjpp1246</t>
  </si>
  <si>
    <t>jjpp12</t>
  </si>
  <si>
    <t>jjpat3</t>
  </si>
  <si>
    <t>jjp123</t>
  </si>
  <si>
    <t>jjoside5</t>
  </si>
  <si>
    <t>jjoplin</t>
  </si>
  <si>
    <t>jjoosshh</t>
  </si>
  <si>
    <t>jjoonnaass</t>
  </si>
  <si>
    <t>jjooaann</t>
  </si>
  <si>
    <t>jjones21</t>
  </si>
  <si>
    <t>jjolie</t>
  </si>
  <si>
    <t>jjohnson1</t>
  </si>
  <si>
    <t>jjohnny2</t>
  </si>
  <si>
    <t>jjoana</t>
  </si>
  <si>
    <t>jjo123</t>
  </si>
  <si>
    <t>jjn335s</t>
  </si>
  <si>
    <t>jjmu123</t>
  </si>
  <si>
    <t>jjmorgan</t>
  </si>
  <si>
    <t>jjmmrk</t>
  </si>
  <si>
    <t>jjm1021</t>
  </si>
  <si>
    <t>jjlovejj4ever</t>
  </si>
  <si>
    <t>jjlove2</t>
  </si>
  <si>
    <t>jjlove1</t>
  </si>
  <si>
    <t>jjlola</t>
  </si>
  <si>
    <t>jjljjl</t>
  </si>
  <si>
    <t>jjlhe1009</t>
  </si>
  <si>
    <t>jjkyah20</t>
  </si>
  <si>
    <t>jjklhc</t>
  </si>
  <si>
    <t>jjkkjjkk</t>
  </si>
  <si>
    <t>jjk3jjk3</t>
  </si>
  <si>
    <t>jjjppp</t>
  </si>
  <si>
    <t>jjjones</t>
  </si>
  <si>
    <t>jjjoikmm</t>
  </si>
  <si>
    <t>jjjohnson</t>
  </si>
  <si>
    <t>jjjnnn</t>
  </si>
  <si>
    <t>jjjjoooo</t>
  </si>
  <si>
    <t>jjjjjjjjjjjjjjjjjjjjjjj</t>
  </si>
  <si>
    <t>jjjjjjjjjjjj</t>
  </si>
  <si>
    <t>jjjjjjjjj8</t>
  </si>
  <si>
    <t>jjjjjjj7</t>
  </si>
  <si>
    <t>jjjjjj.</t>
  </si>
  <si>
    <t>jjjjjj!</t>
  </si>
  <si>
    <t>jjjjjaaaaayyyyy</t>
  </si>
  <si>
    <t>jjjjj7</t>
  </si>
  <si>
    <t>jjjjffff</t>
  </si>
  <si>
    <t>jjjj4444</t>
  </si>
  <si>
    <t>jjjj44</t>
  </si>
  <si>
    <t>jjjj1234</t>
  </si>
  <si>
    <t>jjjj1111</t>
  </si>
  <si>
    <t>jjjj111</t>
  </si>
  <si>
    <t>jjjgca</t>
  </si>
  <si>
    <t>jjjfff</t>
  </si>
  <si>
    <t>jjjccc</t>
  </si>
  <si>
    <t>jjjade</t>
  </si>
  <si>
    <t>jjj_4u</t>
  </si>
  <si>
    <t>jjj9501</t>
  </si>
  <si>
    <t>jjj555</t>
  </si>
  <si>
    <t>jjj1313</t>
  </si>
  <si>
    <t>jjj121</t>
  </si>
  <si>
    <t>jjizzle</t>
  </si>
  <si>
    <t>jjishot</t>
  </si>
  <si>
    <t>jjireh</t>
  </si>
  <si>
    <t>jjimmy</t>
  </si>
  <si>
    <t>jjhjmh</t>
  </si>
  <si>
    <t>jjhjjh</t>
  </si>
  <si>
    <t>jjhbbc</t>
  </si>
  <si>
    <t>jjhardy7</t>
  </si>
  <si>
    <t>jjh8969</t>
  </si>
  <si>
    <t>jjh666</t>
  </si>
  <si>
    <t>jjh123</t>
  </si>
  <si>
    <t>jjgrls</t>
  </si>
  <si>
    <t>jjgjjg</t>
  </si>
  <si>
    <t>jjg4007</t>
  </si>
  <si>
    <t>jjenny</t>
  </si>
  <si>
    <t>jjenkins</t>
  </si>
  <si>
    <t>jjeessuuss</t>
  </si>
  <si>
    <t>jjeess</t>
  </si>
  <si>
    <t>jjeennnnaa</t>
  </si>
  <si>
    <t>jjdr0305</t>
  </si>
  <si>
    <t>jjc10241997</t>
  </si>
  <si>
    <t>jjbinks</t>
  </si>
  <si>
    <t>jjbert</t>
  </si>
  <si>
    <t>jjbb11</t>
  </si>
  <si>
    <t>jjb730</t>
  </si>
  <si>
    <t>jjb1234</t>
  </si>
  <si>
    <t>jjay1483</t>
  </si>
  <si>
    <t>jjang</t>
  </si>
  <si>
    <t>jjanet</t>
  </si>
  <si>
    <t>jjandj</t>
  </si>
  <si>
    <t>jjames25</t>
  </si>
  <si>
    <t>jjaj35</t>
  </si>
  <si>
    <t>jjackie</t>
  </si>
  <si>
    <t>jjaazz</t>
  </si>
  <si>
    <t>jjaatt</t>
  </si>
  <si>
    <t>jjaammeess</t>
  </si>
  <si>
    <t>jjaa91</t>
  </si>
  <si>
    <t>jjaa12</t>
  </si>
  <si>
    <t>jja1208</t>
  </si>
  <si>
    <t>jj9ld81</t>
  </si>
  <si>
    <t>jj85201</t>
  </si>
  <si>
    <t>jj8280</t>
  </si>
  <si>
    <t>jj7735</t>
  </si>
  <si>
    <t>jj6305</t>
  </si>
  <si>
    <t>jj5525</t>
  </si>
  <si>
    <t>jj5150</t>
  </si>
  <si>
    <t>jj5117</t>
  </si>
  <si>
    <t>jj48fan</t>
  </si>
  <si>
    <t>jj460982c7389</t>
  </si>
  <si>
    <t>jj4444</t>
  </si>
  <si>
    <t>jj432method</t>
  </si>
  <si>
    <t>jj3905</t>
  </si>
  <si>
    <t>jj2627</t>
  </si>
  <si>
    <t>jj2616</t>
  </si>
  <si>
    <t>jj2525</t>
  </si>
  <si>
    <t>jj2390</t>
  </si>
  <si>
    <t>jj2323</t>
  </si>
  <si>
    <t>jj2210</t>
  </si>
  <si>
    <t>jj2121</t>
  </si>
  <si>
    <t>jj1986</t>
  </si>
  <si>
    <t>jj1978</t>
  </si>
  <si>
    <t>jj1960</t>
  </si>
  <si>
    <t>jj1907</t>
  </si>
  <si>
    <t>jj1449</t>
  </si>
  <si>
    <t>jj143bem</t>
  </si>
  <si>
    <t>jj1421</t>
  </si>
  <si>
    <t>jj141508</t>
  </si>
  <si>
    <t>jj1266</t>
  </si>
  <si>
    <t>jj1224</t>
  </si>
  <si>
    <t>jj1223</t>
  </si>
  <si>
    <t>jj1210</t>
  </si>
  <si>
    <t>jj1201</t>
  </si>
  <si>
    <t>jj11jj</t>
  </si>
  <si>
    <t>jj1127</t>
  </si>
  <si>
    <t>jj1120</t>
  </si>
  <si>
    <t>jj1116</t>
  </si>
  <si>
    <t>jj1108</t>
  </si>
  <si>
    <t>jj1103</t>
  </si>
  <si>
    <t>jj1038JJ</t>
  </si>
  <si>
    <t>jj1029</t>
  </si>
  <si>
    <t>jj1026</t>
  </si>
  <si>
    <t>jj1022</t>
  </si>
  <si>
    <t>jj1020</t>
  </si>
  <si>
    <t>jj072670</t>
  </si>
  <si>
    <t>jj0705</t>
  </si>
  <si>
    <t>jj0614</t>
  </si>
  <si>
    <t>jj0545070</t>
  </si>
  <si>
    <t>jj0506</t>
  </si>
  <si>
    <t>jj0321</t>
  </si>
  <si>
    <t>jj0227</t>
  </si>
  <si>
    <t>jj0211</t>
  </si>
  <si>
    <t>jj0208</t>
  </si>
  <si>
    <t>jj02025</t>
  </si>
  <si>
    <t>jj0123</t>
  </si>
  <si>
    <t>jj0101</t>
  </si>
  <si>
    <t>jj.com</t>
  </si>
  <si>
    <t>jj.chris</t>
  </si>
  <si>
    <t>jizzyman</t>
  </si>
  <si>
    <t>jizzle24</t>
  </si>
  <si>
    <t>jizzle2</t>
  </si>
  <si>
    <t>jizzl16</t>
  </si>
  <si>
    <t>jizzabell</t>
  </si>
  <si>
    <t>jizza</t>
  </si>
  <si>
    <t>jizz13</t>
  </si>
  <si>
    <t>jizz101</t>
  </si>
  <si>
    <t>jizrod1122</t>
  </si>
  <si>
    <t>jizelle1</t>
  </si>
  <si>
    <t>jizele04</t>
  </si>
  <si>
    <t>jizbeth</t>
  </si>
  <si>
    <t>jixer</t>
  </si>
  <si>
    <t>jix1025</t>
  </si>
  <si>
    <t>jiwoon</t>
  </si>
  <si>
    <t>jiwan</t>
  </si>
  <si>
    <t>jivst935</t>
  </si>
  <si>
    <t>jivers</t>
  </si>
  <si>
    <t>jiverecords</t>
  </si>
  <si>
    <t>jive747</t>
  </si>
  <si>
    <t>jivac</t>
  </si>
  <si>
    <t>jiujitsu1</t>
  </si>
  <si>
    <t>jiu-jitsu</t>
  </si>
  <si>
    <t>jituska</t>
  </si>
  <si>
    <t>jitulka</t>
  </si>
  <si>
    <t>jitterz</t>
  </si>
  <si>
    <t>jitterbug7</t>
  </si>
  <si>
    <t>jitterbug5</t>
  </si>
  <si>
    <t>jitterbug3</t>
  </si>
  <si>
    <t>jittakorn</t>
  </si>
  <si>
    <t>jittabug</t>
  </si>
  <si>
    <t>jitraporn</t>
  </si>
  <si>
    <t>jitomatito</t>
  </si>
  <si>
    <t>jitomates</t>
  </si>
  <si>
    <t>jitlaxmi</t>
  </si>
  <si>
    <t>jitlada</t>
  </si>
  <si>
    <t>jiten</t>
  </si>
  <si>
    <t>jitano</t>
  </si>
  <si>
    <t>jisun</t>
  </si>
  <si>
    <t>jison</t>
  </si>
  <si>
    <t>jisjis080290</t>
  </si>
  <si>
    <t>jishij17</t>
  </si>
  <si>
    <t>jishan</t>
  </si>
  <si>
    <t>jisgay</t>
  </si>
  <si>
    <t>jiscool</t>
  </si>
  <si>
    <t>jisamsu</t>
  </si>
  <si>
    <t>jisaac</t>
  </si>
  <si>
    <t>jirvin</t>
  </si>
  <si>
    <t>jirsamthe3</t>
  </si>
  <si>
    <t>jiron</t>
  </si>
  <si>
    <t>jiroh</t>
  </si>
  <si>
    <t>jiro13</t>
  </si>
  <si>
    <t>jiro</t>
  </si>
  <si>
    <t>jirlyn</t>
  </si>
  <si>
    <t>jirish</t>
  </si>
  <si>
    <t>jirina</t>
  </si>
  <si>
    <t>jiricek</t>
  </si>
  <si>
    <t>jiriari</t>
  </si>
  <si>
    <t>jirf23</t>
  </si>
  <si>
    <t>jireh8</t>
  </si>
  <si>
    <t>jireh1</t>
  </si>
  <si>
    <t>jirat</t>
  </si>
  <si>
    <t>jirapon</t>
  </si>
  <si>
    <t>jirajbaba</t>
  </si>
  <si>
    <t>jirah123</t>
  </si>
  <si>
    <t>jirafona</t>
  </si>
  <si>
    <t>jiraffe</t>
  </si>
  <si>
    <t>jirachi123</t>
  </si>
  <si>
    <t>jirachi1</t>
  </si>
  <si>
    <t>jirachai</t>
  </si>
  <si>
    <t>jipson</t>
  </si>
  <si>
    <t>jipsey</t>
  </si>
  <si>
    <t>jippos</t>
  </si>
  <si>
    <t>jippers</t>
  </si>
  <si>
    <t>jipp07</t>
  </si>
  <si>
    <t>jipenjanneke</t>
  </si>
  <si>
    <t>jip1023</t>
  </si>
  <si>
    <t>jiovanie</t>
  </si>
  <si>
    <t>jiordan</t>
  </si>
  <si>
    <t>jionne</t>
  </si>
  <si>
    <t>jiomer</t>
  </si>
  <si>
    <t>jiomarr</t>
  </si>
  <si>
    <t>jinzhou</t>
  </si>
  <si>
    <t>jinxz</t>
  </si>
  <si>
    <t>jinxygirl7</t>
  </si>
  <si>
    <t>jinxycat1</t>
  </si>
  <si>
    <t>jinxxx</t>
  </si>
  <si>
    <t>jinxx</t>
  </si>
  <si>
    <t>jinxter</t>
  </si>
  <si>
    <t>jinxky</t>
  </si>
  <si>
    <t>jinxed1</t>
  </si>
  <si>
    <t>jinx99</t>
  </si>
  <si>
    <t>jinx88</t>
  </si>
  <si>
    <t>jinx87</t>
  </si>
  <si>
    <t>jinx69</t>
  </si>
  <si>
    <t>jinx4life</t>
  </si>
  <si>
    <t>jinx33</t>
  </si>
  <si>
    <t>jinx29</t>
  </si>
  <si>
    <t>jinx16</t>
  </si>
  <si>
    <t>jinx14</t>
  </si>
  <si>
    <t>jinx1234</t>
  </si>
  <si>
    <t>jinx101</t>
  </si>
  <si>
    <t>jinx1</t>
  </si>
  <si>
    <t>jinx05</t>
  </si>
  <si>
    <t>jinx007</t>
  </si>
  <si>
    <t>jinx00</t>
  </si>
  <si>
    <t>jinty1</t>
  </si>
  <si>
    <t>jinty05</t>
  </si>
  <si>
    <t>jintalan</t>
  </si>
  <si>
    <t>jintah</t>
  </si>
  <si>
    <t>jinster</t>
  </si>
  <si>
    <t>jinsheng</t>
  </si>
  <si>
    <t>jinrose</t>
  </si>
  <si>
    <t>jinonline</t>
  </si>
  <si>
    <t>jinny23</t>
  </si>
  <si>
    <t>jinny123</t>
  </si>
  <si>
    <t>jinnoqh</t>
  </si>
  <si>
    <t>jinnette</t>
  </si>
  <si>
    <t>jinner</t>
  </si>
  <si>
    <t>jinnel</t>
  </si>
  <si>
    <t>jinnefer</t>
  </si>
  <si>
    <t>jinnah</t>
  </si>
  <si>
    <t>jinmar</t>
  </si>
  <si>
    <t>jinman</t>
  </si>
  <si>
    <t>jinmae</t>
  </si>
  <si>
    <t>jinling</t>
  </si>
  <si>
    <t>jinlin</t>
  </si>
  <si>
    <t>jinkyr</t>
  </si>
  <si>
    <t>jinkyjinky</t>
  </si>
  <si>
    <t>jinky67</t>
  </si>
  <si>
    <t>jinky143</t>
  </si>
  <si>
    <t>jinky13</t>
  </si>
  <si>
    <t>jinkx03</t>
  </si>
  <si>
    <t>jinkun</t>
  </si>
  <si>
    <t>jinkss</t>
  </si>
  <si>
    <t>jinks55</t>
  </si>
  <si>
    <t>jinks123</t>
  </si>
  <si>
    <t>jinkins</t>
  </si>
  <si>
    <t>jinkim</t>
  </si>
  <si>
    <t>jinkiex</t>
  </si>
  <si>
    <t>jinkies517</t>
  </si>
  <si>
    <t>jinkasama</t>
  </si>
  <si>
    <t>jinkadama</t>
  </si>
  <si>
    <t>jinjutsu</t>
  </si>
  <si>
    <t>jinjun</t>
  </si>
  <si>
    <t>jinju</t>
  </si>
  <si>
    <t>jinjinganda</t>
  </si>
  <si>
    <t>jinjin7</t>
  </si>
  <si>
    <t>jinjin09</t>
  </si>
  <si>
    <t>jinjen</t>
  </si>
  <si>
    <t>jinjah</t>
  </si>
  <si>
    <t>jinilyn</t>
  </si>
  <si>
    <t>jiniah</t>
  </si>
  <si>
    <t>jinhel</t>
  </si>
  <si>
    <t>jingwei</t>
  </si>
  <si>
    <t>jingshan</t>
  </si>
  <si>
    <t>jingrey</t>
  </si>
  <si>
    <t>jingos</t>
  </si>
  <si>
    <t>jingly</t>
  </si>
  <si>
    <t>jingli</t>
  </si>
  <si>
    <t>jingles7</t>
  </si>
  <si>
    <t>jingles14</t>
  </si>
  <si>
    <t>jingleballs</t>
  </si>
  <si>
    <t>jingjong</t>
  </si>
  <si>
    <t>jingjock</t>
  </si>
  <si>
    <t>jinger!</t>
  </si>
  <si>
    <t>jingcute</t>
  </si>
  <si>
    <t>jingbaby</t>
  </si>
  <si>
    <t>jingba</t>
  </si>
  <si>
    <t>jing76</t>
  </si>
  <si>
    <t>jing26</t>
  </si>
  <si>
    <t>jinerd</t>
  </si>
  <si>
    <t>jiner</t>
  </si>
  <si>
    <t>jinella</t>
  </si>
  <si>
    <t>jinefer</t>
  </si>
  <si>
    <t>jinechrist</t>
  </si>
  <si>
    <t>jindrich</t>
  </si>
  <si>
    <t>jindrak</t>
  </si>
  <si>
    <t>jindol</t>
  </si>
  <si>
    <t>jindarat</t>
  </si>
  <si>
    <t>jinchuriki</t>
  </si>
  <si>
    <t>jincai</t>
  </si>
  <si>
    <t>jinata</t>
  </si>
  <si>
    <t>jinal</t>
  </si>
  <si>
    <t>jinakim</t>
  </si>
  <si>
    <t>jin_jin</t>
  </si>
  <si>
    <t>jin2004na</t>
  </si>
  <si>
    <t>jin1234</t>
  </si>
  <si>
    <t>jin112</t>
  </si>
  <si>
    <t>jin0704</t>
  </si>
  <si>
    <t>jimzkie</t>
  </si>
  <si>
    <t>jimthorpe</t>
  </si>
  <si>
    <t>jimtess</t>
  </si>
  <si>
    <t>jimsmith</t>
  </si>
  <si>
    <t>jimsmins</t>
  </si>
  <si>
    <t>jimskow</t>
  </si>
  <si>
    <t>jimryan</t>
  </si>
  <si>
    <t>jimroot4</t>
  </si>
  <si>
    <t>jimroger</t>
  </si>
  <si>
    <t>jimrod</t>
  </si>
  <si>
    <t>jimrie</t>
  </si>
  <si>
    <t>jimren</t>
  </si>
  <si>
    <t>jimpot</t>
  </si>
  <si>
    <t>jimpol</t>
  </si>
  <si>
    <t>jimpogs</t>
  </si>
  <si>
    <t>jimpaulo</t>
  </si>
  <si>
    <t>jimpatrick</t>
  </si>
  <si>
    <t>jimpan</t>
  </si>
  <si>
    <t>jimorrison</t>
  </si>
  <si>
    <t>jimned08</t>
  </si>
  <si>
    <t>jimmzbm</t>
  </si>
  <si>
    <t>jimmywall</t>
  </si>
  <si>
    <t>jimmytran</t>
  </si>
  <si>
    <t>jimmyt3</t>
  </si>
  <si>
    <t>jimmyss</t>
  </si>
  <si>
    <t>jimmysmith</t>
  </si>
  <si>
    <t>jimmysbaby</t>
  </si>
  <si>
    <t>jimmyryan</t>
  </si>
  <si>
    <t>jimmyrocks</t>
  </si>
  <si>
    <t>jimmypop1</t>
  </si>
  <si>
    <t>jimmypaul1</t>
  </si>
  <si>
    <t>jimmypaige</t>
  </si>
  <si>
    <t>jimmypa</t>
  </si>
  <si>
    <t>jimmyng</t>
  </si>
  <si>
    <t>jimmyman</t>
  </si>
  <si>
    <t>jimmym3</t>
  </si>
  <si>
    <t>jimmym1</t>
  </si>
  <si>
    <t>jimmyku</t>
  </si>
  <si>
    <t>jimmyk1</t>
  </si>
  <si>
    <t>jimmyjoy</t>
  </si>
  <si>
    <t>jimmyjohn</t>
  </si>
  <si>
    <t>jimmyjes</t>
  </si>
  <si>
    <t>jimmyjen</t>
  </si>
  <si>
    <t>jimmyjack</t>
  </si>
  <si>
    <t>jimmyj7</t>
  </si>
  <si>
    <t>jimmyj19</t>
  </si>
  <si>
    <t>jimmyhaha</t>
  </si>
  <si>
    <t>jimmyf1</t>
  </si>
  <si>
    <t>jimmydale</t>
  </si>
  <si>
    <t>jimmychoo2</t>
  </si>
  <si>
    <t>jimmybuffet</t>
  </si>
  <si>
    <t>jimmybones</t>
  </si>
  <si>
    <t>jimmybob1</t>
  </si>
  <si>
    <t>jimmybell</t>
  </si>
  <si>
    <t>jimmybap</t>
  </si>
  <si>
    <t>jimmybab</t>
  </si>
  <si>
    <t>jimmya14</t>
  </si>
  <si>
    <t>jimmy_johnstone7</t>
  </si>
  <si>
    <t>jimmy_1</t>
  </si>
  <si>
    <t>jimmy@22769</t>
  </si>
  <si>
    <t>jimmy@</t>
  </si>
  <si>
    <t>jimmy70</t>
  </si>
  <si>
    <t>jimmy6969</t>
  </si>
  <si>
    <t>jimmy4life</t>
  </si>
  <si>
    <t>jimmy48j</t>
  </si>
  <si>
    <t>jimmy43</t>
  </si>
  <si>
    <t>jimmy411</t>
  </si>
  <si>
    <t>jimmy40</t>
  </si>
  <si>
    <t>jimmy321</t>
  </si>
  <si>
    <t>jimmy2k7</t>
  </si>
  <si>
    <t>jimmy2707</t>
  </si>
  <si>
    <t>jimmy215</t>
  </si>
  <si>
    <t>jimmy2000</t>
  </si>
  <si>
    <t>jimmy1998</t>
  </si>
  <si>
    <t>jimmy1992</t>
  </si>
  <si>
    <t>jimmy1991</t>
  </si>
  <si>
    <t>jimmy1990</t>
  </si>
  <si>
    <t>jimmy1988</t>
  </si>
  <si>
    <t>jimmy1983</t>
  </si>
  <si>
    <t>jimmy1981</t>
  </si>
  <si>
    <t>jimmy1979</t>
  </si>
  <si>
    <t>jimmy1965</t>
  </si>
  <si>
    <t>jimmy169</t>
  </si>
  <si>
    <t>jimmy123456</t>
  </si>
  <si>
    <t>jimmy1213</t>
  </si>
  <si>
    <t>jimmy1212</t>
  </si>
  <si>
    <t>jimmy121</t>
  </si>
  <si>
    <t>jimmy1201</t>
  </si>
  <si>
    <t>jimmy112</t>
  </si>
  <si>
    <t>jimmy1023</t>
  </si>
  <si>
    <t>jimmy1010</t>
  </si>
  <si>
    <t>jimmy098</t>
  </si>
  <si>
    <t>jimmy013</t>
  </si>
  <si>
    <t>jimmy000</t>
  </si>
  <si>
    <t>jimmmm</t>
  </si>
  <si>
    <t>jimmjimm</t>
  </si>
  <si>
    <t>jimminy</t>
  </si>
  <si>
    <t>jimmiemack</t>
  </si>
  <si>
    <t>jimmie4</t>
  </si>
  <si>
    <t>jimmie23</t>
  </si>
  <si>
    <t>jimmie10</t>
  </si>
  <si>
    <t>jimmie09</t>
  </si>
  <si>
    <t>jimmie07</t>
  </si>
  <si>
    <t>jimmie05</t>
  </si>
  <si>
    <t>jimmarc</t>
  </si>
  <si>
    <t>jimmah</t>
  </si>
  <si>
    <t>jimm</t>
  </si>
  <si>
    <t>jimlin</t>
  </si>
  <si>
    <t>jimlim</t>
  </si>
  <si>
    <t>jimlas</t>
  </si>
  <si>
    <t>jimlani</t>
  </si>
  <si>
    <t>jimkingi</t>
  </si>
  <si>
    <t>jimkelly12</t>
  </si>
  <si>
    <t>jimjones12</t>
  </si>
  <si>
    <t>jimjim87</t>
  </si>
  <si>
    <t>jimjim14</t>
  </si>
  <si>
    <t>jimjesie</t>
  </si>
  <si>
    <t>jimjay4</t>
  </si>
  <si>
    <t>jimjan</t>
  </si>
  <si>
    <t>jimjam456</t>
  </si>
  <si>
    <t>jimjam123!</t>
  </si>
  <si>
    <t>jimjack</t>
  </si>
  <si>
    <t>jimity</t>
  </si>
  <si>
    <t>jimisthebest</t>
  </si>
  <si>
    <t>jimisito</t>
  </si>
  <si>
    <t>jimisgay1</t>
  </si>
  <si>
    <t>jimiscool</t>
  </si>
  <si>
    <t>jimis</t>
  </si>
  <si>
    <t>jimipage</t>
  </si>
  <si>
    <t>jiminycrickets</t>
  </si>
  <si>
    <t>jiminez</t>
  </si>
  <si>
    <t>jimijames</t>
  </si>
  <si>
    <t>jimijam23</t>
  </si>
  <si>
    <t>jimicito</t>
  </si>
  <si>
    <t>jimi88</t>
  </si>
  <si>
    <t>jimi76</t>
  </si>
  <si>
    <t>jimi08</t>
  </si>
  <si>
    <t>jimhoney</t>
  </si>
  <si>
    <t>jimhar</t>
  </si>
  <si>
    <t>jimgrace</t>
  </si>
  <si>
    <t>jimfany</t>
  </si>
  <si>
    <t>jimes</t>
  </si>
  <si>
    <t>jimeria</t>
  </si>
  <si>
    <t>jimenna</t>
  </si>
  <si>
    <t>jimenezl</t>
  </si>
  <si>
    <t>jimenez77</t>
  </si>
  <si>
    <t>jimenez6</t>
  </si>
  <si>
    <t>jimenez28</t>
  </si>
  <si>
    <t>jimenez26</t>
  </si>
  <si>
    <t>jimenez23</t>
  </si>
  <si>
    <t>jimenez213</t>
  </si>
  <si>
    <t>jimenez18</t>
  </si>
  <si>
    <t>jimenez14</t>
  </si>
  <si>
    <t>jimenez06</t>
  </si>
  <si>
    <t>jimenajimena</t>
  </si>
  <si>
    <t>jimena24</t>
  </si>
  <si>
    <t>jimena123</t>
  </si>
  <si>
    <t>jimelle</t>
  </si>
  <si>
    <t>jimela</t>
  </si>
  <si>
    <t>jimejime</t>
  </si>
  <si>
    <t>jimeguapa</t>
  </si>
  <si>
    <t>jime15</t>
  </si>
  <si>
    <t>jime07</t>
  </si>
  <si>
    <t>jimdunlop</t>
  </si>
  <si>
    <t>jimdel</t>
  </si>
  <si>
    <t>jimcle</t>
  </si>
  <si>
    <t>jimche</t>
  </si>
  <si>
    <t>jimcat</t>
  </si>
  <si>
    <t>jimcarlo</t>
  </si>
  <si>
    <t>jimbrown</t>
  </si>
  <si>
    <t>jimboys</t>
  </si>
  <si>
    <t>jimboypogi</t>
  </si>
  <si>
    <t>jimboy91</t>
  </si>
  <si>
    <t>jimboy10</t>
  </si>
  <si>
    <t>jimboy1</t>
  </si>
  <si>
    <t>jimbop</t>
  </si>
  <si>
    <t>jimbong</t>
  </si>
  <si>
    <t>jimbon</t>
  </si>
  <si>
    <t>jimbok</t>
  </si>
  <si>
    <t>jimboe</t>
  </si>
  <si>
    <t>jimbobjones</t>
  </si>
  <si>
    <t>jimbob85</t>
  </si>
  <si>
    <t>jimbob8</t>
  </si>
  <si>
    <t>jimbob5</t>
  </si>
  <si>
    <t>jimbob4489</t>
  </si>
  <si>
    <t>jimbob22</t>
  </si>
  <si>
    <t>jimbob21</t>
  </si>
  <si>
    <t>jimbob13</t>
  </si>
  <si>
    <t>jimbob1234</t>
  </si>
  <si>
    <t>jimbob100</t>
  </si>
  <si>
    <t>jimbob05</t>
  </si>
  <si>
    <t>jimbo94</t>
  </si>
  <si>
    <t>jimbo93</t>
  </si>
  <si>
    <t>jimbo89</t>
  </si>
  <si>
    <t>jimbo77</t>
  </si>
  <si>
    <t>jimbo69</t>
  </si>
  <si>
    <t>jimbo666</t>
  </si>
  <si>
    <t>jimbo53</t>
  </si>
  <si>
    <t>jimbo43</t>
  </si>
  <si>
    <t>jimbo420</t>
  </si>
  <si>
    <t>jimbo21</t>
  </si>
  <si>
    <t>jimbo19</t>
  </si>
  <si>
    <t>jimbo101</t>
  </si>
  <si>
    <t>jimbo09</t>
  </si>
  <si>
    <t>jimbo05</t>
  </si>
  <si>
    <t>jimbo0</t>
  </si>
  <si>
    <t>jimbelle</t>
  </si>
  <si>
    <t>jimbeam69</t>
  </si>
  <si>
    <t>jimbe</t>
  </si>
  <si>
    <t>jimatch</t>
  </si>
  <si>
    <t>jimarie</t>
  </si>
  <si>
    <t>jimaras</t>
  </si>
  <si>
    <t>jimara</t>
  </si>
  <si>
    <t>jimana</t>
  </si>
  <si>
    <t>jimamy</t>
  </si>
  <si>
    <t>jim_beam</t>
  </si>
  <si>
    <t>jim_12</t>
  </si>
  <si>
    <t>jim999</t>
  </si>
  <si>
    <t>jim777</t>
  </si>
  <si>
    <t>jim6969</t>
  </si>
  <si>
    <t>jim5324</t>
  </si>
  <si>
    <t>jim4me</t>
  </si>
  <si>
    <t>jim4life</t>
  </si>
  <si>
    <t>jim420</t>
  </si>
  <si>
    <t>jim321</t>
  </si>
  <si>
    <t>jim23206</t>
  </si>
  <si>
    <t>jim1998</t>
  </si>
  <si>
    <t>jim143</t>
  </si>
  <si>
    <t>jim1221</t>
  </si>
  <si>
    <t>jim100</t>
  </si>
  <si>
    <t>jim032</t>
  </si>
  <si>
    <t>jim03</t>
  </si>
  <si>
    <t>jim001</t>
  </si>
  <si>
    <t>jim-beam</t>
  </si>
  <si>
    <t>jilym1</t>
  </si>
  <si>
    <t>jilyan</t>
  </si>
  <si>
    <t>jilt575reed273</t>
  </si>
  <si>
    <t>jilojilo</t>
  </si>
  <si>
    <t>jillywilly</t>
  </si>
  <si>
    <t>jillybug</t>
  </si>
  <si>
    <t>jilly7</t>
  </si>
  <si>
    <t>jilly5</t>
  </si>
  <si>
    <t>jilly14</t>
  </si>
  <si>
    <t>jilly13</t>
  </si>
  <si>
    <t>jilly12</t>
  </si>
  <si>
    <t>jilly01</t>
  </si>
  <si>
    <t>jillt</t>
  </si>
  <si>
    <t>jillrose</t>
  </si>
  <si>
    <t>jillrenee</t>
  </si>
  <si>
    <t>jillnphil</t>
  </si>
  <si>
    <t>jilln</t>
  </si>
  <si>
    <t>jillmae</t>
  </si>
  <si>
    <t>jillll</t>
  </si>
  <si>
    <t>jillkhen</t>
  </si>
  <si>
    <t>jilljay</t>
  </si>
  <si>
    <t>jillion</t>
  </si>
  <si>
    <t>jilligan</t>
  </si>
  <si>
    <t>jilliebean</t>
  </si>
  <si>
    <t>jillie101</t>
  </si>
  <si>
    <t>jilliann1</t>
  </si>
  <si>
    <t>jillianm</t>
  </si>
  <si>
    <t>jilliana</t>
  </si>
  <si>
    <t>jillian8</t>
  </si>
  <si>
    <t>jillian27</t>
  </si>
  <si>
    <t>jillian19</t>
  </si>
  <si>
    <t>jillian17</t>
  </si>
  <si>
    <t>jillian102337</t>
  </si>
  <si>
    <t>jillian04</t>
  </si>
  <si>
    <t>jiller</t>
  </si>
  <si>
    <t>jillene1</t>
  </si>
  <si>
    <t>jillek</t>
  </si>
  <si>
    <t>jilldontknow</t>
  </si>
  <si>
    <t>jillchristine</t>
  </si>
  <si>
    <t>jillbur9</t>
  </si>
  <si>
    <t>jillbill1</t>
  </si>
  <si>
    <t>jillbill</t>
  </si>
  <si>
    <t>jillbaby</t>
  </si>
  <si>
    <t>jillamae</t>
  </si>
  <si>
    <t>jilla</t>
  </si>
  <si>
    <t>jill90</t>
  </si>
  <si>
    <t>jill83</t>
  </si>
  <si>
    <t>jill74</t>
  </si>
  <si>
    <t>jill7</t>
  </si>
  <si>
    <t>jill5</t>
  </si>
  <si>
    <t>jill28</t>
  </si>
  <si>
    <t>jill26</t>
  </si>
  <si>
    <t>jill2006</t>
  </si>
  <si>
    <t>jill20</t>
  </si>
  <si>
    <t>jill1984</t>
  </si>
  <si>
    <t>jill1976</t>
  </si>
  <si>
    <t>jill16</t>
  </si>
  <si>
    <t>jill143</t>
  </si>
  <si>
    <t>jill09</t>
  </si>
  <si>
    <t>jill06</t>
  </si>
  <si>
    <t>jill05</t>
  </si>
  <si>
    <t>jilkkb</t>
  </si>
  <si>
    <t>jilipolla</t>
  </si>
  <si>
    <t>jilians</t>
  </si>
  <si>
    <t>jili123</t>
  </si>
  <si>
    <t>jilhano</t>
  </si>
  <si>
    <t>jilesb</t>
  </si>
  <si>
    <t>jilene</t>
  </si>
  <si>
    <t>jildo</t>
  </si>
  <si>
    <t>jilda</t>
  </si>
  <si>
    <t>jilat94</t>
  </si>
  <si>
    <t>jilani</t>
  </si>
  <si>
    <t>jilane</t>
  </si>
  <si>
    <t>jilana</t>
  </si>
  <si>
    <t>jil1992</t>
  </si>
  <si>
    <t>jiksaw</t>
  </si>
  <si>
    <t>jikolp0</t>
  </si>
  <si>
    <t>jikolh</t>
  </si>
  <si>
    <t>jikkie</t>
  </si>
  <si>
    <t>jikki</t>
  </si>
  <si>
    <t>jijojijo</t>
  </si>
  <si>
    <t>jijiu</t>
  </si>
  <si>
    <t>jijijuju</t>
  </si>
  <si>
    <t>jijij</t>
  </si>
  <si>
    <t>jijie</t>
  </si>
  <si>
    <t>jiji6969</t>
  </si>
  <si>
    <t>jiji4life</t>
  </si>
  <si>
    <t>jiji24</t>
  </si>
  <si>
    <t>jiji13</t>
  </si>
  <si>
    <t>jijay</t>
  </si>
  <si>
    <t>jihent7102</t>
  </si>
  <si>
    <t>jihann</t>
  </si>
  <si>
    <t>jihads</t>
  </si>
  <si>
    <t>jihad22</t>
  </si>
  <si>
    <t>jigster</t>
  </si>
  <si>
    <t>jigss</t>
  </si>
  <si>
    <t>jigspogi</t>
  </si>
  <si>
    <t>jigsow</t>
  </si>
  <si>
    <t>jigsaw33</t>
  </si>
  <si>
    <t>jigsaw3</t>
  </si>
  <si>
    <t>jigsaw25</t>
  </si>
  <si>
    <t>jigsaw21</t>
  </si>
  <si>
    <t>jigsaw11</t>
  </si>
  <si>
    <t>jigoku1</t>
  </si>
  <si>
    <t>jigmey</t>
  </si>
  <si>
    <t>jigman</t>
  </si>
  <si>
    <t>jiglet</t>
  </si>
  <si>
    <t>jigjag</t>
  </si>
  <si>
    <t>jigiwawa</t>
  </si>
  <si>
    <t>jigity</t>
  </si>
  <si>
    <t>jiggyjig</t>
  </si>
  <si>
    <t>jiggyfly</t>
  </si>
  <si>
    <t>jiggy8</t>
  </si>
  <si>
    <t>jiggy7</t>
  </si>
  <si>
    <t>jiggy18</t>
  </si>
  <si>
    <t>jiggy15</t>
  </si>
  <si>
    <t>jiggy01</t>
  </si>
  <si>
    <t>jiggss</t>
  </si>
  <si>
    <t>jiggsaw</t>
  </si>
  <si>
    <t>jiggolo</t>
  </si>
  <si>
    <t>jigglez</t>
  </si>
  <si>
    <t>jiggler</t>
  </si>
  <si>
    <t>jiggleit1</t>
  </si>
  <si>
    <t>jigging</t>
  </si>
  <si>
    <t>jiggin</t>
  </si>
  <si>
    <t>jigger73</t>
  </si>
  <si>
    <t>jigger22</t>
  </si>
  <si>
    <t>jiggen</t>
  </si>
  <si>
    <t>jiggawhat1</t>
  </si>
  <si>
    <t>jigganigga</t>
  </si>
  <si>
    <t>jiggaman8</t>
  </si>
  <si>
    <t>jiggaman5</t>
  </si>
  <si>
    <t>jiggajigga</t>
  </si>
  <si>
    <t>jiggaj</t>
  </si>
  <si>
    <t>jiggagurl92</t>
  </si>
  <si>
    <t>jiggagirl</t>
  </si>
  <si>
    <t>jiggabug</t>
  </si>
  <si>
    <t>jiggaboo2</t>
  </si>
  <si>
    <t>jiggaboo!</t>
  </si>
  <si>
    <t>jigga9</t>
  </si>
  <si>
    <t>jigga69</t>
  </si>
  <si>
    <t>jigga6</t>
  </si>
  <si>
    <t>jigga456</t>
  </si>
  <si>
    <t>jigga26</t>
  </si>
  <si>
    <t>jigga25</t>
  </si>
  <si>
    <t>jigga20</t>
  </si>
  <si>
    <t>jigga15</t>
  </si>
  <si>
    <t>jigga10</t>
  </si>
  <si>
    <t>jigarver</t>
  </si>
  <si>
    <t>jigamigoz</t>
  </si>
  <si>
    <t>jigaboos</t>
  </si>
  <si>
    <t>jigaboo21</t>
  </si>
  <si>
    <t>jig27teza</t>
  </si>
  <si>
    <t>jiffypop1</t>
  </si>
  <si>
    <t>jiffyjiffy</t>
  </si>
  <si>
    <t>jieza</t>
  </si>
  <si>
    <t>jieunsung</t>
  </si>
  <si>
    <t>jieth</t>
  </si>
  <si>
    <t>jiesel</t>
  </si>
  <si>
    <t>jiesan4evr</t>
  </si>
  <si>
    <t>jiesa</t>
  </si>
  <si>
    <t>jiera</t>
  </si>
  <si>
    <t>jielsg</t>
  </si>
  <si>
    <t>jiejay</t>
  </si>
  <si>
    <t>jiecel</t>
  </si>
  <si>
    <t>jieben</t>
  </si>
  <si>
    <t>jidoromz</t>
  </si>
  <si>
    <t>jidjid</t>
  </si>
  <si>
    <t>jidapha</t>
  </si>
  <si>
    <t>jidane</t>
  </si>
  <si>
    <t>jicorem12</t>
  </si>
  <si>
    <t>jicom4</t>
  </si>
  <si>
    <t>jickson</t>
  </si>
  <si>
    <t>jickets4</t>
  </si>
  <si>
    <t>jicelle</t>
  </si>
  <si>
    <t>jicela</t>
  </si>
  <si>
    <t>jicaro</t>
  </si>
  <si>
    <t>jicarito</t>
  </si>
  <si>
    <t>jicare</t>
  </si>
  <si>
    <t>jicamita.com.mx</t>
  </si>
  <si>
    <t>jicamas</t>
  </si>
  <si>
    <t>jica914</t>
  </si>
  <si>
    <t>jibria</t>
  </si>
  <si>
    <t>jibrat01</t>
  </si>
  <si>
    <t>jiben</t>
  </si>
  <si>
    <t>jibejipe</t>
  </si>
  <si>
    <t>jibby1</t>
  </si>
  <si>
    <t>jibbs13</t>
  </si>
  <si>
    <t>jibble</t>
  </si>
  <si>
    <t>jibbjibb</t>
  </si>
  <si>
    <t>jibaritosba</t>
  </si>
  <si>
    <t>jibara</t>
  </si>
  <si>
    <t>jibang</t>
  </si>
  <si>
    <t>jib1234</t>
  </si>
  <si>
    <t>jib123</t>
  </si>
  <si>
    <t>jiayoo</t>
  </si>
  <si>
    <t>jiayong</t>
  </si>
  <si>
    <t>jiayi95</t>
  </si>
  <si>
    <t>jiayan</t>
  </si>
  <si>
    <t>jiasol</t>
  </si>
  <si>
    <t>jiasmine</t>
  </si>
  <si>
    <t>jiasjias</t>
  </si>
  <si>
    <t>jiarong</t>
  </si>
  <si>
    <t>jiaping</t>
  </si>
  <si>
    <t>jiants</t>
  </si>
  <si>
    <t>jianteamo</t>
  </si>
  <si>
    <t>jiansheng</t>
  </si>
  <si>
    <t>jiannie</t>
  </si>
  <si>
    <t>jianing</t>
  </si>
  <si>
    <t>jianhua</t>
  </si>
  <si>
    <t>jianfranco</t>
  </si>
  <si>
    <t>jianel</t>
  </si>
  <si>
    <t>jiandel</t>
  </si>
  <si>
    <t>jian30</t>
  </si>
  <si>
    <t>jian23</t>
  </si>
  <si>
    <t>jian15</t>
  </si>
  <si>
    <t>jian14</t>
  </si>
  <si>
    <t>jialee1</t>
  </si>
  <si>
    <t>jiajing</t>
  </si>
  <si>
    <t>jiaiziji</t>
  </si>
  <si>
    <t>jiaen</t>
  </si>
  <si>
    <t>ji3rk7vs9</t>
  </si>
  <si>
    <t>ji3cp4su3</t>
  </si>
  <si>
    <t>ji2003</t>
  </si>
  <si>
    <t>ji0053</t>
  </si>
  <si>
    <t>jhyzah</t>
  </si>
  <si>
    <t>jhystm6p</t>
  </si>
  <si>
    <t>jhyren</t>
  </si>
  <si>
    <t>jhylle</t>
  </si>
  <si>
    <t>jhycel</t>
  </si>
  <si>
    <t>jhvhnow7</t>
  </si>
  <si>
    <t>jhuztin</t>
  </si>
  <si>
    <t>jhuven</t>
  </si>
  <si>
    <t>jhutty</t>
  </si>
  <si>
    <t>jhusmhine</t>
  </si>
  <si>
    <t>jhuroselyn</t>
  </si>
  <si>
    <t>jhurish</t>
  </si>
  <si>
    <t>jhuris</t>
  </si>
  <si>
    <t>jhuri</t>
  </si>
  <si>
    <t>jhuren</t>
  </si>
  <si>
    <t>jhuny</t>
  </si>
  <si>
    <t>jhunwong</t>
  </si>
  <si>
    <t>jhunvie</t>
  </si>
  <si>
    <t>jhunterz</t>
  </si>
  <si>
    <t>jhunskie</t>
  </si>
  <si>
    <t>jhunrose</t>
  </si>
  <si>
    <t>jhunriz</t>
  </si>
  <si>
    <t>jhunrel</t>
  </si>
  <si>
    <t>jhunpo</t>
  </si>
  <si>
    <t>jhuno16</t>
  </si>
  <si>
    <t>jhunmae</t>
  </si>
  <si>
    <t>jhunkd6wct</t>
  </si>
  <si>
    <t>jhunjhoy</t>
  </si>
  <si>
    <t>jhunilyn</t>
  </si>
  <si>
    <t>jhung2x</t>
  </si>
  <si>
    <t>jhunet130</t>
  </si>
  <si>
    <t>jhunes</t>
  </si>
  <si>
    <t>jhunella</t>
  </si>
  <si>
    <t>jhunecute</t>
  </si>
  <si>
    <t>jhune3</t>
  </si>
  <si>
    <t>jhuncute</t>
  </si>
  <si>
    <t>jhunbebs</t>
  </si>
  <si>
    <t>jhunace</t>
  </si>
  <si>
    <t>jhun25</t>
  </si>
  <si>
    <t>jhun20</t>
  </si>
  <si>
    <t>jhun2</t>
  </si>
  <si>
    <t>jhun19</t>
  </si>
  <si>
    <t>jhun12</t>
  </si>
  <si>
    <t>jhun10</t>
  </si>
  <si>
    <t>jhun09</t>
  </si>
  <si>
    <t>jhun02</t>
  </si>
  <si>
    <t>jhumur</t>
  </si>
  <si>
    <t>jhumong</t>
  </si>
  <si>
    <t>jhulyn</t>
  </si>
  <si>
    <t>jhulmer</t>
  </si>
  <si>
    <t>jhully</t>
  </si>
  <si>
    <t>jhuliuz</t>
  </si>
  <si>
    <t>jhulissa</t>
  </si>
  <si>
    <t>jhulieanne</t>
  </si>
  <si>
    <t>jhulianne</t>
  </si>
  <si>
    <t>jhuli</t>
  </si>
  <si>
    <t>jhulez</t>
  </si>
  <si>
    <t>jhulene</t>
  </si>
  <si>
    <t>jhulay</t>
  </si>
  <si>
    <t>jhulai</t>
  </si>
  <si>
    <t>jhujhu</t>
  </si>
  <si>
    <t>jhughes</t>
  </si>
  <si>
    <t>jhudz</t>
  </si>
  <si>
    <t>jhudit</t>
  </si>
  <si>
    <t>jhuden</t>
  </si>
  <si>
    <t>jhudas</t>
  </si>
  <si>
    <t>jhubylyn</t>
  </si>
  <si>
    <t>jhuben</t>
  </si>
  <si>
    <t>jhuana</t>
  </si>
  <si>
    <t>jhstigers</t>
  </si>
  <si>
    <t>jhr0817</t>
  </si>
  <si>
    <t>jhozua</t>
  </si>
  <si>
    <t>jhoziel</t>
  </si>
  <si>
    <t>jhozen</t>
  </si>
  <si>
    <t>jhozelyn</t>
  </si>
  <si>
    <t>jhoza</t>
  </si>
  <si>
    <t>jhoyzz</t>
  </si>
  <si>
    <t>jhoyzkie</t>
  </si>
  <si>
    <t>jhoyvan</t>
  </si>
  <si>
    <t>jhoyner</t>
  </si>
  <si>
    <t>jhoylyn</t>
  </si>
  <si>
    <t>jhoyes</t>
  </si>
  <si>
    <t>jhoyel</t>
  </si>
  <si>
    <t>jhoycee</t>
  </si>
  <si>
    <t>jhoya</t>
  </si>
  <si>
    <t>jhoy143</t>
  </si>
  <si>
    <t>jhoy04</t>
  </si>
  <si>
    <t>jhoviz</t>
  </si>
  <si>
    <t>jhovin21</t>
  </si>
  <si>
    <t>jhover</t>
  </si>
  <si>
    <t>jhovelle</t>
  </si>
  <si>
    <t>jhovas</t>
  </si>
  <si>
    <t>jhovani12</t>
  </si>
  <si>
    <t>jhova1</t>
  </si>
  <si>
    <t>jhouse</t>
  </si>
  <si>
    <t>jhouie</t>
  </si>
  <si>
    <t>jhosyta</t>
  </si>
  <si>
    <t>jhosymar</t>
  </si>
  <si>
    <t>jhostine</t>
  </si>
  <si>
    <t>jhossi</t>
  </si>
  <si>
    <t>jhossep</t>
  </si>
  <si>
    <t>jhossel</t>
  </si>
  <si>
    <t>jhosmary</t>
  </si>
  <si>
    <t>jhosmar</t>
  </si>
  <si>
    <t>jhoshua</t>
  </si>
  <si>
    <t>jhosexy</t>
  </si>
  <si>
    <t>jhosephine</t>
  </si>
  <si>
    <t>jhorrgan</t>
  </si>
  <si>
    <t>jhoroy</t>
  </si>
  <si>
    <t>jhormy</t>
  </si>
  <si>
    <t>jhorlyn</t>
  </si>
  <si>
    <t>jhoris</t>
  </si>
  <si>
    <t>jhorge_18</t>
  </si>
  <si>
    <t>jhorge</t>
  </si>
  <si>
    <t>jhorex</t>
  </si>
  <si>
    <t>jhoremae</t>
  </si>
  <si>
    <t>jhorem</t>
  </si>
  <si>
    <t>jhorelle</t>
  </si>
  <si>
    <t>jhorell</t>
  </si>
  <si>
    <t>jhordan1</t>
  </si>
  <si>
    <t>jhopper</t>
  </si>
  <si>
    <t>jhood6</t>
  </si>
  <si>
    <t>jhood1978</t>
  </si>
  <si>
    <t>jhood123</t>
  </si>
  <si>
    <t>jhonz</t>
  </si>
  <si>
    <t>jhonyz</t>
  </si>
  <si>
    <t>jhonyy</t>
  </si>
  <si>
    <t>jhonytlv</t>
  </si>
  <si>
    <t>jhonyce</t>
  </si>
  <si>
    <t>jhonybravo</t>
  </si>
  <si>
    <t>jhonyboy</t>
  </si>
  <si>
    <t>jhony14</t>
  </si>
  <si>
    <t>jhony123</t>
  </si>
  <si>
    <t>jhonty</t>
  </si>
  <si>
    <t>jhontqm</t>
  </si>
  <si>
    <t>jhontor</t>
  </si>
  <si>
    <t>jhonte</t>
  </si>
  <si>
    <t>jhonson15</t>
  </si>
  <si>
    <t>jhonson12</t>
  </si>
  <si>
    <t>jhonsi</t>
  </si>
  <si>
    <t>jhonsebas</t>
  </si>
  <si>
    <t>jhonsa</t>
  </si>
  <si>
    <t>jhonrod</t>
  </si>
  <si>
    <t>jhonriel</t>
  </si>
  <si>
    <t>jhonrico</t>
  </si>
  <si>
    <t>jhonrex</t>
  </si>
  <si>
    <t>jhonpapi</t>
  </si>
  <si>
    <t>jhonnytequiero</t>
  </si>
  <si>
    <t>jhonnybravo</t>
  </si>
  <si>
    <t>jhonny8</t>
  </si>
  <si>
    <t>jhonny7</t>
  </si>
  <si>
    <t>jhonny23</t>
  </si>
  <si>
    <t>jhonny21</t>
  </si>
  <si>
    <t>jhonny15</t>
  </si>
  <si>
    <t>jhonny12</t>
  </si>
  <si>
    <t>jhonny11</t>
  </si>
  <si>
    <t>jhonny05</t>
  </si>
  <si>
    <t>jhonny01</t>
  </si>
  <si>
    <t>jhonno</t>
  </si>
  <si>
    <t>jhonnn</t>
  </si>
  <si>
    <t>jhonnald</t>
  </si>
  <si>
    <t>jhonmike</t>
  </si>
  <si>
    <t>jhonmichael</t>
  </si>
  <si>
    <t>jhonmhel</t>
  </si>
  <si>
    <t>jhonmer</t>
  </si>
  <si>
    <t>jhonmary</t>
  </si>
  <si>
    <t>jhonmanuel</t>
  </si>
  <si>
    <t>jhonmae</t>
  </si>
  <si>
    <t>jhonlenin</t>
  </si>
  <si>
    <t>jhonjose</t>
  </si>
  <si>
    <t>jhonjhean02</t>
  </si>
  <si>
    <t>jhonjaree</t>
  </si>
  <si>
    <t>jhonito</t>
  </si>
  <si>
    <t>jhonine</t>
  </si>
  <si>
    <t>jhonilove</t>
  </si>
  <si>
    <t>jhonick</t>
  </si>
  <si>
    <t>jhonhenry</t>
  </si>
  <si>
    <t>jhongko</t>
  </si>
  <si>
    <t>jhongb</t>
  </si>
  <si>
    <t>jhong2x</t>
  </si>
  <si>
    <t>jhong21</t>
  </si>
  <si>
    <t>jhong09</t>
  </si>
  <si>
    <t>jhonforce</t>
  </si>
  <si>
    <t>jhonfer</t>
  </si>
  <si>
    <t>jhonex</t>
  </si>
  <si>
    <t>jhonelyn</t>
  </si>
  <si>
    <t>jhonedison</t>
  </si>
  <si>
    <t>jhondeere</t>
  </si>
  <si>
    <t>jhondairon</t>
  </si>
  <si>
    <t>jhoncy</t>
  </si>
  <si>
    <t>jhoncloe</t>
  </si>
  <si>
    <t>jhoncena2</t>
  </si>
  <si>
    <t>jhonc</t>
  </si>
  <si>
    <t>jhonbill</t>
  </si>
  <si>
    <t>jhonbert</t>
  </si>
  <si>
    <t>jhonax</t>
  </si>
  <si>
    <t>jhonathon</t>
  </si>
  <si>
    <t>jhonathan18</t>
  </si>
  <si>
    <t>jhonata</t>
  </si>
  <si>
    <t>jhonantony</t>
  </si>
  <si>
    <t>jhonanderson</t>
  </si>
  <si>
    <t>jhonam</t>
  </si>
  <si>
    <t>jhonal</t>
  </si>
  <si>
    <t>jhonad</t>
  </si>
  <si>
    <t>jhonabert</t>
  </si>
  <si>
    <t>jhonabel</t>
  </si>
  <si>
    <t>jhona24</t>
  </si>
  <si>
    <t>jhona1</t>
  </si>
  <si>
    <t>jhona03</t>
  </si>
  <si>
    <t>jhon23</t>
  </si>
  <si>
    <t>jhon02</t>
  </si>
  <si>
    <t>jhomz17</t>
  </si>
  <si>
    <t>jhomhy</t>
  </si>
  <si>
    <t>jhomara</t>
  </si>
  <si>
    <t>jhomar28</t>
  </si>
  <si>
    <t>jhomar05</t>
  </si>
  <si>
    <t>jhomar003</t>
  </si>
  <si>
    <t>jhom666</t>
  </si>
  <si>
    <t>jhologs</t>
  </si>
  <si>
    <t>jholman</t>
  </si>
  <si>
    <t>jholiz</t>
  </si>
  <si>
    <t>jholitz</t>
  </si>
  <si>
    <t>jholin</t>
  </si>
  <si>
    <t>jholer</t>
  </si>
  <si>
    <t>jholenz</t>
  </si>
  <si>
    <t>jholand</t>
  </si>
  <si>
    <t>jhokerr</t>
  </si>
  <si>
    <t>jhokam</t>
  </si>
  <si>
    <t>jhojoy</t>
  </si>
  <si>
    <t>jhojit</t>
  </si>
  <si>
    <t>jhojhen</t>
  </si>
  <si>
    <t>jhojhe</t>
  </si>
  <si>
    <t>jhoiz</t>
  </si>
  <si>
    <t>jhoirish</t>
  </si>
  <si>
    <t>jhoies</t>
  </si>
  <si>
    <t>jhoicee</t>
  </si>
  <si>
    <t>jhoi08</t>
  </si>
  <si>
    <t>jhohanna</t>
  </si>
  <si>
    <t>jhogie</t>
  </si>
  <si>
    <t>jhoff</t>
  </si>
  <si>
    <t>jhoeyboy</t>
  </si>
  <si>
    <t>jhoenel</t>
  </si>
  <si>
    <t>jhoemz</t>
  </si>
  <si>
    <t>jhoemi</t>
  </si>
  <si>
    <t>jhoem</t>
  </si>
  <si>
    <t>jhoelpogi</t>
  </si>
  <si>
    <t>jhoelan</t>
  </si>
  <si>
    <t>jhoeff</t>
  </si>
  <si>
    <t>jhoedy</t>
  </si>
  <si>
    <t>jhoebueno</t>
  </si>
  <si>
    <t>jhoebert</t>
  </si>
  <si>
    <t>jhoebe</t>
  </si>
  <si>
    <t>jhoe69</t>
  </si>
  <si>
    <t>jhoe</t>
  </si>
  <si>
    <t>jhodelle</t>
  </si>
  <si>
    <t>jhoco</t>
  </si>
  <si>
    <t>jhochelle</t>
  </si>
  <si>
    <t>jhoche</t>
  </si>
  <si>
    <t>jhocelle</t>
  </si>
  <si>
    <t>jhoce</t>
  </si>
  <si>
    <t>jhobeth</t>
  </si>
  <si>
    <t>jhoart</t>
  </si>
  <si>
    <t>jhoar</t>
  </si>
  <si>
    <t>jhoans</t>
  </si>
  <si>
    <t>jhoanny</t>
  </si>
  <si>
    <t>jhoanne03</t>
  </si>
  <si>
    <t>jhoanna25</t>
  </si>
  <si>
    <t>jhoanna08</t>
  </si>
  <si>
    <t>jhoanmanuel</t>
  </si>
  <si>
    <t>jhoanganda</t>
  </si>
  <si>
    <t>jhoandy</t>
  </si>
  <si>
    <t>jhoana_123_teamo</t>
  </si>
  <si>
    <t>jhoana12</t>
  </si>
  <si>
    <t>jhoana1</t>
  </si>
  <si>
    <t>jhoan7</t>
  </si>
  <si>
    <t>jhoan29</t>
  </si>
  <si>
    <t>jhoan21</t>
  </si>
  <si>
    <t>jhoan19</t>
  </si>
  <si>
    <t>jhoan13</t>
  </si>
  <si>
    <t>jhoan08</t>
  </si>
  <si>
    <t>jhoan02</t>
  </si>
  <si>
    <t>jhoahn</t>
  </si>
  <si>
    <t>jho123</t>
  </si>
  <si>
    <t>jho03</t>
  </si>
  <si>
    <t>jhnae</t>
  </si>
  <si>
    <t>jhn17pio</t>
  </si>
  <si>
    <t>jhmjhm</t>
  </si>
  <si>
    <t>jhlvpskd</t>
  </si>
  <si>
    <t>jhjhjhjh</t>
  </si>
  <si>
    <t>jhjhj</t>
  </si>
  <si>
    <t>jhjcaj</t>
  </si>
  <si>
    <t>jhj218</t>
  </si>
  <si>
    <t>jhizzz</t>
  </si>
  <si>
    <t>jhives</t>
  </si>
  <si>
    <t>jhirmack</t>
  </si>
  <si>
    <t>jhire</t>
  </si>
  <si>
    <t>jhinxx</t>
  </si>
  <si>
    <t>jhinny</t>
  </si>
  <si>
    <t>jhinna</t>
  </si>
  <si>
    <t>jhinjhin</t>
  </si>
  <si>
    <t>jhingx</t>
  </si>
  <si>
    <t>jhingwyne</t>
  </si>
  <si>
    <t>jhingmel</t>
  </si>
  <si>
    <t>jhing8</t>
  </si>
  <si>
    <t>jhing27</t>
  </si>
  <si>
    <t>jhing15</t>
  </si>
  <si>
    <t>jhing08</t>
  </si>
  <si>
    <t>jhing05</t>
  </si>
  <si>
    <t>jhing02</t>
  </si>
  <si>
    <t>jhinezkha</t>
  </si>
  <si>
    <t>jhinel</t>
  </si>
  <si>
    <t>jhin12</t>
  </si>
  <si>
    <t>jhimypersy</t>
  </si>
  <si>
    <t>jhimuel</t>
  </si>
  <si>
    <t>jhilyn</t>
  </si>
  <si>
    <t>jhilton</t>
  </si>
  <si>
    <t>jhill1</t>
  </si>
  <si>
    <t>jhilbert</t>
  </si>
  <si>
    <t>jhil19</t>
  </si>
  <si>
    <t>jhigz</t>
  </si>
  <si>
    <t>jhigs</t>
  </si>
  <si>
    <t>jhiez</t>
  </si>
  <si>
    <t>jhievan</t>
  </si>
  <si>
    <t>jhierose</t>
  </si>
  <si>
    <t>jhiero</t>
  </si>
  <si>
    <t>jhienhel</t>
  </si>
  <si>
    <t>jhielyn</t>
  </si>
  <si>
    <t>jhieanne</t>
  </si>
  <si>
    <t>jhiean</t>
  </si>
  <si>
    <t>jhie18</t>
  </si>
  <si>
    <t>jhie08</t>
  </si>
  <si>
    <t>jhiah</t>
  </si>
  <si>
    <t>jhhs09</t>
  </si>
  <si>
    <t>jhezarie</t>
  </si>
  <si>
    <t>jhezah</t>
  </si>
  <si>
    <t>jhez25</t>
  </si>
  <si>
    <t>jhez1986</t>
  </si>
  <si>
    <t>jhez17</t>
  </si>
  <si>
    <t>jheynie</t>
  </si>
  <si>
    <t>jheylie</t>
  </si>
  <si>
    <t>jheyd1020</t>
  </si>
  <si>
    <t>jheyce</t>
  </si>
  <si>
    <t>jhey143</t>
  </si>
  <si>
    <t>jhey-em</t>
  </si>
  <si>
    <t>jhexter</t>
  </si>
  <si>
    <t>jhewin</t>
  </si>
  <si>
    <t>jhevie</t>
  </si>
  <si>
    <t>jhevan</t>
  </si>
  <si>
    <t>jhesz</t>
  </si>
  <si>
    <t>jhestine</t>
  </si>
  <si>
    <t>jhesste</t>
  </si>
  <si>
    <t>jhesse</t>
  </si>
  <si>
    <t>jhesmark</t>
  </si>
  <si>
    <t>jhesmar</t>
  </si>
  <si>
    <t>jhesly</t>
  </si>
  <si>
    <t>jhesie</t>
  </si>
  <si>
    <t>jhesica</t>
  </si>
  <si>
    <t>jhesed</t>
  </si>
  <si>
    <t>jhesca</t>
  </si>
  <si>
    <t>jhesan</t>
  </si>
  <si>
    <t>jherzy</t>
  </si>
  <si>
    <t>jherzel</t>
  </si>
  <si>
    <t>jhervie</t>
  </si>
  <si>
    <t>jhervey</t>
  </si>
  <si>
    <t>jhervee</t>
  </si>
  <si>
    <t>jherrera</t>
  </si>
  <si>
    <t>jherra</t>
  </si>
  <si>
    <t>jheromme</t>
  </si>
  <si>
    <t>jherome23</t>
  </si>
  <si>
    <t>jherome07</t>
  </si>
  <si>
    <t>jhero</t>
  </si>
  <si>
    <t>jherna</t>
  </si>
  <si>
    <t>jhermae</t>
  </si>
  <si>
    <t>jherlie</t>
  </si>
  <si>
    <t>jherlene</t>
  </si>
  <si>
    <t>jherks</t>
  </si>
  <si>
    <t>jherine</t>
  </si>
  <si>
    <t>jherika</t>
  </si>
  <si>
    <t>jheriez</t>
  </si>
  <si>
    <t>jherie</t>
  </si>
  <si>
    <t>jhericka</t>
  </si>
  <si>
    <t>jheric12</t>
  </si>
  <si>
    <t>jheri</t>
  </si>
  <si>
    <t>jherenz</t>
  </si>
  <si>
    <t>jheren</t>
  </si>
  <si>
    <t>jherbie</t>
  </si>
  <si>
    <t>jheram</t>
  </si>
  <si>
    <t>jheraine</t>
  </si>
  <si>
    <t>jhenzie</t>
  </si>
  <si>
    <t>jhenrose</t>
  </si>
  <si>
    <t>jhenron</t>
  </si>
  <si>
    <t>jhennz</t>
  </si>
  <si>
    <t>jhennycute</t>
  </si>
  <si>
    <t>jhenny02</t>
  </si>
  <si>
    <t>jhenne</t>
  </si>
  <si>
    <t>jhennah</t>
  </si>
  <si>
    <t>jhenn24</t>
  </si>
  <si>
    <t>jhenms</t>
  </si>
  <si>
    <t>jhenmay</t>
  </si>
  <si>
    <t>jhenjho</t>
  </si>
  <si>
    <t>jhenjer</t>
  </si>
  <si>
    <t>jhenjay</t>
  </si>
  <si>
    <t>jhenix</t>
  </si>
  <si>
    <t>jhenin</t>
  </si>
  <si>
    <t>jhenice</t>
  </si>
  <si>
    <t>jhengzky</t>
  </si>
  <si>
    <t>jhengcute</t>
  </si>
  <si>
    <t>jheng21</t>
  </si>
  <si>
    <t>jheng17</t>
  </si>
  <si>
    <t>jheng13</t>
  </si>
  <si>
    <t>jheng05</t>
  </si>
  <si>
    <t>jheng0402</t>
  </si>
  <si>
    <t>jhenesis</t>
  </si>
  <si>
    <t>jhenele</t>
  </si>
  <si>
    <t>jheneil</t>
  </si>
  <si>
    <t>jhene123</t>
  </si>
  <si>
    <t>jhenda</t>
  </si>
  <si>
    <t>jhenchard</t>
  </si>
  <si>
    <t>jhencesar18</t>
  </si>
  <si>
    <t>jhencarlo</t>
  </si>
  <si>
    <t>jhenbert</t>
  </si>
  <si>
    <t>jhenay</t>
  </si>
  <si>
    <t>jhenan</t>
  </si>
  <si>
    <t>jhenace</t>
  </si>
  <si>
    <t>jhen_08</t>
  </si>
  <si>
    <t>jhen2x</t>
  </si>
  <si>
    <t>jhen2</t>
  </si>
  <si>
    <t>jhen110803</t>
  </si>
  <si>
    <t>jhen1</t>
  </si>
  <si>
    <t>jhemzky</t>
  </si>
  <si>
    <t>jhemskie</t>
  </si>
  <si>
    <t>jhemonie</t>
  </si>
  <si>
    <t>jhemon</t>
  </si>
  <si>
    <t>jhemina</t>
  </si>
  <si>
    <t>jhemil</t>
  </si>
  <si>
    <t>jhemha</t>
  </si>
  <si>
    <t>jhemai</t>
  </si>
  <si>
    <t>jhema</t>
  </si>
  <si>
    <t>jhem29</t>
  </si>
  <si>
    <t>jhem21</t>
  </si>
  <si>
    <t>jhem17</t>
  </si>
  <si>
    <t>jhem16</t>
  </si>
  <si>
    <t>jhem15</t>
  </si>
  <si>
    <t>jhem14</t>
  </si>
  <si>
    <t>jhem</t>
  </si>
  <si>
    <t>jhellyn</t>
  </si>
  <si>
    <t>jhellah</t>
  </si>
  <si>
    <t>jhelisa</t>
  </si>
  <si>
    <t>jhelica</t>
  </si>
  <si>
    <t>jhelet</t>
  </si>
  <si>
    <t>jhel15</t>
  </si>
  <si>
    <t>jhekai</t>
  </si>
  <si>
    <t>jheien</t>
  </si>
  <si>
    <t>jheicee</t>
  </si>
  <si>
    <t>jheffz</t>
  </si>
  <si>
    <t>jheffoy</t>
  </si>
  <si>
    <t>jheff21</t>
  </si>
  <si>
    <t>jheey</t>
  </si>
  <si>
    <t>jhedrick</t>
  </si>
  <si>
    <t>jheden</t>
  </si>
  <si>
    <t>jheddy</t>
  </si>
  <si>
    <t>jheda</t>
  </si>
  <si>
    <t>jhed79</t>
  </si>
  <si>
    <t>jhed08</t>
  </si>
  <si>
    <t>jhecks</t>
  </si>
  <si>
    <t>jhecko</t>
  </si>
  <si>
    <t>jhecay</t>
  </si>
  <si>
    <t>jhecah</t>
  </si>
  <si>
    <t>jheboy</t>
  </si>
  <si>
    <t>jhearts</t>
  </si>
  <si>
    <t>jheanrose</t>
  </si>
  <si>
    <t>jheannshelyn</t>
  </si>
  <si>
    <t>jheanna</t>
  </si>
  <si>
    <t>jhean19</t>
  </si>
  <si>
    <t>jhean05</t>
  </si>
  <si>
    <t>jheam</t>
  </si>
  <si>
    <t>jhea26</t>
  </si>
  <si>
    <t>jhch99</t>
  </si>
  <si>
    <t>jhazztynne</t>
  </si>
  <si>
    <t>jhazs</t>
  </si>
  <si>
    <t>jhazmyne</t>
  </si>
  <si>
    <t>jhazmyn</t>
  </si>
  <si>
    <t>jhazie</t>
  </si>
  <si>
    <t>jhazhel</t>
  </si>
  <si>
    <t>jhazee</t>
  </si>
  <si>
    <t>jhayzone</t>
  </si>
  <si>
    <t>jhayzen</t>
  </si>
  <si>
    <t>jhayzekiah</t>
  </si>
  <si>
    <t>jhayze</t>
  </si>
  <si>
    <t>jhaytin</t>
  </si>
  <si>
    <t>jhayssica</t>
  </si>
  <si>
    <t>jhayson16</t>
  </si>
  <si>
    <t>jhayskie05</t>
  </si>
  <si>
    <t>jhayshel</t>
  </si>
  <si>
    <t>jhays6791</t>
  </si>
  <si>
    <t>jhayrish</t>
  </si>
  <si>
    <t>jhayrine</t>
  </si>
  <si>
    <t>jhayrill</t>
  </si>
  <si>
    <t>jhayrenz</t>
  </si>
  <si>
    <t>jhayrelle</t>
  </si>
  <si>
    <t>jhayr258456</t>
  </si>
  <si>
    <t>jhayr11</t>
  </si>
  <si>
    <t>jhayr08</t>
  </si>
  <si>
    <t>jhaypril</t>
  </si>
  <si>
    <t>jhaypot</t>
  </si>
  <si>
    <t>jhayple</t>
  </si>
  <si>
    <t>jhayphol08</t>
  </si>
  <si>
    <t>jhayphi</t>
  </si>
  <si>
    <t>jhaypee05</t>
  </si>
  <si>
    <t>jhaynice23</t>
  </si>
  <si>
    <t>jhaynhie</t>
  </si>
  <si>
    <t>jhaynel</t>
  </si>
  <si>
    <t>jhaymz</t>
  </si>
  <si>
    <t>jhaymee</t>
  </si>
  <si>
    <t>jhayma</t>
  </si>
  <si>
    <t>jhaym</t>
  </si>
  <si>
    <t>jhaylyn04</t>
  </si>
  <si>
    <t>jhaylou04</t>
  </si>
  <si>
    <t>jhayli</t>
  </si>
  <si>
    <t>jhaylhady</t>
  </si>
  <si>
    <t>jhaylha</t>
  </si>
  <si>
    <t>jhayko2</t>
  </si>
  <si>
    <t>jhayjoy</t>
  </si>
  <si>
    <t>jhayjen</t>
  </si>
  <si>
    <t>jhayjay</t>
  </si>
  <si>
    <t>jhayfer</t>
  </si>
  <si>
    <t>jhayemz</t>
  </si>
  <si>
    <t>jhaydine</t>
  </si>
  <si>
    <t>jhaydie</t>
  </si>
  <si>
    <t>jhaydhel</t>
  </si>
  <si>
    <t>jhaycee18</t>
  </si>
  <si>
    <t>jhaybhee</t>
  </si>
  <si>
    <t>jhaybelle</t>
  </si>
  <si>
    <t>jhaybe</t>
  </si>
  <si>
    <t>jhayar20</t>
  </si>
  <si>
    <t>jhayaoz</t>
  </si>
  <si>
    <t>jhaya</t>
  </si>
  <si>
    <t>jhay_r</t>
  </si>
  <si>
    <t>jhay27</t>
  </si>
  <si>
    <t>jhay24</t>
  </si>
  <si>
    <t>jhay19</t>
  </si>
  <si>
    <t>jhay12</t>
  </si>
  <si>
    <t>jhay10</t>
  </si>
  <si>
    <t>jhawks1</t>
  </si>
  <si>
    <t>jhawk2001</t>
  </si>
  <si>
    <t>jhawk14</t>
  </si>
  <si>
    <t>jhavy</t>
  </si>
  <si>
    <t>jhaven</t>
  </si>
  <si>
    <t>jhatjhat</t>
  </si>
  <si>
    <t>jhassy</t>
  </si>
  <si>
    <t>jhass</t>
  </si>
  <si>
    <t>jhaspher</t>
  </si>
  <si>
    <t>jhaslyn</t>
  </si>
  <si>
    <t>jhasky</t>
  </si>
  <si>
    <t>jhasie</t>
  </si>
  <si>
    <t>jharwin</t>
  </si>
  <si>
    <t>jharry</t>
  </si>
  <si>
    <t>jharris</t>
  </si>
  <si>
    <t>jharna</t>
  </si>
  <si>
    <t>jharis</t>
  </si>
  <si>
    <t>jharhess</t>
  </si>
  <si>
    <t>jharell</t>
  </si>
  <si>
    <t>jhara081687</t>
  </si>
  <si>
    <t>jhapss</t>
  </si>
  <si>
    <t>jhappy</t>
  </si>
  <si>
    <t>jhapoi</t>
  </si>
  <si>
    <t>jhapjhap</t>
  </si>
  <si>
    <t>jhapete</t>
  </si>
  <si>
    <t>jhapali</t>
  </si>
  <si>
    <t>jhanzel</t>
  </si>
  <si>
    <t>jhanyra</t>
  </si>
  <si>
    <t>jhanyne</t>
  </si>
  <si>
    <t>jhanus</t>
  </si>
  <si>
    <t>jhansi</t>
  </si>
  <si>
    <t>jhansen</t>
  </si>
  <si>
    <t>jhanrald</t>
  </si>
  <si>
    <t>jhanqhas</t>
  </si>
  <si>
    <t>jhannine</t>
  </si>
  <si>
    <t>jhannie</t>
  </si>
  <si>
    <t>jhannet</t>
  </si>
  <si>
    <t>jhanize</t>
  </si>
  <si>
    <t>jhanis</t>
  </si>
  <si>
    <t>jhanil</t>
  </si>
  <si>
    <t>jhanhice</t>
  </si>
  <si>
    <t>jhangjhang</t>
  </si>
  <si>
    <t>jhanessa</t>
  </si>
  <si>
    <t>jhanela</t>
  </si>
  <si>
    <t>jhaneh26</t>
  </si>
  <si>
    <t>jhaneh</t>
  </si>
  <si>
    <t>jhaneb</t>
  </si>
  <si>
    <t>jhane22</t>
  </si>
  <si>
    <t>jhane21</t>
  </si>
  <si>
    <t>jhane19</t>
  </si>
  <si>
    <t>jhane06</t>
  </si>
  <si>
    <t>jhane03</t>
  </si>
  <si>
    <t>jhandie</t>
  </si>
  <si>
    <t>jhandes</t>
  </si>
  <si>
    <t>jhandae</t>
  </si>
  <si>
    <t>jhancee</t>
  </si>
  <si>
    <t>jhanavi</t>
  </si>
  <si>
    <t>jhana22</t>
  </si>
  <si>
    <t>jhan671982</t>
  </si>
  <si>
    <t>jhan25</t>
  </si>
  <si>
    <t>jhan24</t>
  </si>
  <si>
    <t>jhan18</t>
  </si>
  <si>
    <t>jhan143</t>
  </si>
  <si>
    <t>jhan123</t>
  </si>
  <si>
    <t>jhamms</t>
  </si>
  <si>
    <t>jhamily</t>
  </si>
  <si>
    <t>jhamilla</t>
  </si>
  <si>
    <t>jhamier</t>
  </si>
  <si>
    <t>jhamia</t>
  </si>
  <si>
    <t>jhamhearts</t>
  </si>
  <si>
    <t>jhameya</t>
  </si>
  <si>
    <t>jhamcortez</t>
  </si>
  <si>
    <t>jhamari</t>
  </si>
  <si>
    <t>jhamakn1</t>
  </si>
  <si>
    <t>jhamai</t>
  </si>
  <si>
    <t>jhamael</t>
  </si>
  <si>
    <t>jham23</t>
  </si>
  <si>
    <t>jham21</t>
  </si>
  <si>
    <t>jham12</t>
  </si>
  <si>
    <t>jham10</t>
  </si>
  <si>
    <t>jham09</t>
  </si>
  <si>
    <t>jham06</t>
  </si>
  <si>
    <t>jhally</t>
  </si>
  <si>
    <t>jhalla</t>
  </si>
  <si>
    <t>jhaline</t>
  </si>
  <si>
    <t>jhalex44</t>
  </si>
  <si>
    <t>jhaleo</t>
  </si>
  <si>
    <t>jhalan</t>
  </si>
  <si>
    <t>jhalak</t>
  </si>
  <si>
    <t>jhal123</t>
  </si>
  <si>
    <t>jhakira</t>
  </si>
  <si>
    <t>jhakayell</t>
  </si>
  <si>
    <t>jhairus</t>
  </si>
  <si>
    <t>jhaircito</t>
  </si>
  <si>
    <t>jhaimee</t>
  </si>
  <si>
    <t>jhaily</t>
  </si>
  <si>
    <t>jhaika</t>
  </si>
  <si>
    <t>jhaijhai</t>
  </si>
  <si>
    <t>jhaianne</t>
  </si>
  <si>
    <t>jhafar</t>
  </si>
  <si>
    <t>jhaey</t>
  </si>
  <si>
    <t>jhadie</t>
  </si>
  <si>
    <t>jhade17</t>
  </si>
  <si>
    <t>jhade10</t>
  </si>
  <si>
    <t>jhadan</t>
  </si>
  <si>
    <t>jhackielyn</t>
  </si>
  <si>
    <t>jhabz</t>
  </si>
  <si>
    <t>jha029</t>
  </si>
  <si>
    <t>jh790215</t>
  </si>
  <si>
    <t>jh592252a</t>
  </si>
  <si>
    <t>jh5627</t>
  </si>
  <si>
    <t>jh5366</t>
  </si>
  <si>
    <t>jh4m3s</t>
  </si>
  <si>
    <t>jh4eva</t>
  </si>
  <si>
    <t>jh44833</t>
  </si>
  <si>
    <t>jh3173434</t>
  </si>
  <si>
    <t>jh2008</t>
  </si>
  <si>
    <t>jh2005</t>
  </si>
  <si>
    <t>jh2004</t>
  </si>
  <si>
    <t>jh1995</t>
  </si>
  <si>
    <t>jh1994</t>
  </si>
  <si>
    <t>jh1988</t>
  </si>
  <si>
    <t>jh1984</t>
  </si>
  <si>
    <t>jh1223</t>
  </si>
  <si>
    <t>jh1106</t>
  </si>
  <si>
    <t>jgyrl23</t>
  </si>
  <si>
    <t>jgvbre93</t>
  </si>
  <si>
    <t>jgsl0614</t>
  </si>
  <si>
    <t>jgriffin</t>
  </si>
  <si>
    <t>jgpe32</t>
  </si>
  <si>
    <t>jgp2408</t>
  </si>
  <si>
    <t>jgnlupa</t>
  </si>
  <si>
    <t>jglow</t>
  </si>
  <si>
    <t>jglover</t>
  </si>
  <si>
    <t>jgjjgj</t>
  </si>
  <si>
    <t>jgj423</t>
  </si>
  <si>
    <t>jgfo2000</t>
  </si>
  <si>
    <t>jgeezy</t>
  </si>
  <si>
    <t>jgbhaley</t>
  </si>
  <si>
    <t>jgas1189</t>
  </si>
  <si>
    <t>jgarcia1</t>
  </si>
  <si>
    <t>jgalias</t>
  </si>
  <si>
    <t>jgable143</t>
  </si>
  <si>
    <t>jg9608</t>
  </si>
  <si>
    <t>jg9274</t>
  </si>
  <si>
    <t>jg9003</t>
  </si>
  <si>
    <t>jg711962</t>
  </si>
  <si>
    <t>jg69mg69</t>
  </si>
  <si>
    <t>jg4699</t>
  </si>
  <si>
    <t>jg24rulz</t>
  </si>
  <si>
    <t>jg2007</t>
  </si>
  <si>
    <t>jg2006</t>
  </si>
  <si>
    <t>jg2004</t>
  </si>
  <si>
    <t>jg1991</t>
  </si>
  <si>
    <t>jg1989</t>
  </si>
  <si>
    <t>jg1985</t>
  </si>
  <si>
    <t>jg1488</t>
  </si>
  <si>
    <t>jg1434</t>
  </si>
  <si>
    <t>jg1295</t>
  </si>
  <si>
    <t>jg123</t>
  </si>
  <si>
    <t>jg101893</t>
  </si>
  <si>
    <t>jg1011</t>
  </si>
  <si>
    <t>jg101094</t>
  </si>
  <si>
    <t>jg0326</t>
  </si>
  <si>
    <t>jg0187</t>
  </si>
  <si>
    <t>jfvb4493</t>
  </si>
  <si>
    <t>jfv-1987</t>
  </si>
  <si>
    <t>jfuciq</t>
  </si>
  <si>
    <t>jfscls00</t>
  </si>
  <si>
    <t>jfo1011</t>
  </si>
  <si>
    <t>jfmb88</t>
  </si>
  <si>
    <t>jfm123</t>
  </si>
  <si>
    <t>jfkdancer</t>
  </si>
  <si>
    <t>jfk650</t>
  </si>
  <si>
    <t>jfk2005</t>
  </si>
  <si>
    <t>jfk1960</t>
  </si>
  <si>
    <t>jfjs1824</t>
  </si>
  <si>
    <t>jfizzle1</t>
  </si>
  <si>
    <t>jfish69</t>
  </si>
  <si>
    <t>jfinch27</t>
  </si>
  <si>
    <t>jfinch1</t>
  </si>
  <si>
    <t>jfernando</t>
  </si>
  <si>
    <t>jfcc12</t>
  </si>
  <si>
    <t>jfbs305</t>
  </si>
  <si>
    <t>jfbnckec</t>
  </si>
  <si>
    <t>jfawki</t>
  </si>
  <si>
    <t>jfac54</t>
  </si>
  <si>
    <t>jfabian</t>
  </si>
  <si>
    <t>jf7dph</t>
  </si>
  <si>
    <t>jf79577995</t>
  </si>
  <si>
    <t>jf7272</t>
  </si>
  <si>
    <t>jf5673</t>
  </si>
  <si>
    <t>jf3664</t>
  </si>
  <si>
    <t>jf1998</t>
  </si>
  <si>
    <t>jf1995</t>
  </si>
  <si>
    <t>jf1993</t>
  </si>
  <si>
    <t>jf1984</t>
  </si>
  <si>
    <t>jf1502</t>
  </si>
  <si>
    <t>jf091885</t>
  </si>
  <si>
    <t>jf0501</t>
  </si>
  <si>
    <t>jezzza</t>
  </si>
  <si>
    <t>jezzrel</t>
  </si>
  <si>
    <t>jezzica1354</t>
  </si>
  <si>
    <t>jezz123</t>
  </si>
  <si>
    <t>jeztonie21</t>
  </si>
  <si>
    <t>jeztine</t>
  </si>
  <si>
    <t>jezskyvee</t>
  </si>
  <si>
    <t>jezsa23</t>
  </si>
  <si>
    <t>jezreel1</t>
  </si>
  <si>
    <t>jezreal</t>
  </si>
  <si>
    <t>jeznex</t>
  </si>
  <si>
    <t>jezmin</t>
  </si>
  <si>
    <t>jezian</t>
  </si>
  <si>
    <t>jezgro</t>
  </si>
  <si>
    <t>jezelle123</t>
  </si>
  <si>
    <t>jezel1</t>
  </si>
  <si>
    <t>jezabella</t>
  </si>
  <si>
    <t>jez123</t>
  </si>
  <si>
    <t>jeyzhell</t>
  </si>
  <si>
    <t>jeyzel</t>
  </si>
  <si>
    <t>jeyvee</t>
  </si>
  <si>
    <t>jeysi</t>
  </si>
  <si>
    <t>jeypee</t>
  </si>
  <si>
    <t>jeymcdo</t>
  </si>
  <si>
    <t>jeyli</t>
  </si>
  <si>
    <t>jeyleen</t>
  </si>
  <si>
    <t>jeyft18</t>
  </si>
  <si>
    <t>jeyden</t>
  </si>
  <si>
    <t>jeyco</t>
  </si>
  <si>
    <t>jeybee</t>
  </si>
  <si>
    <t>jeyar</t>
  </si>
  <si>
    <t>jeyanthi</t>
  </si>
  <si>
    <t>jeyann</t>
  </si>
  <si>
    <t>jeya10</t>
  </si>
  <si>
    <t>jewtown</t>
  </si>
  <si>
    <t>jewrika</t>
  </si>
  <si>
    <t>jewmex</t>
  </si>
  <si>
    <t>jewls05</t>
  </si>
  <si>
    <t>jewlover</t>
  </si>
  <si>
    <t>jewlie</t>
  </si>
  <si>
    <t>jewl94c</t>
  </si>
  <si>
    <t>jewjew123</t>
  </si>
  <si>
    <t>jewish7</t>
  </si>
  <si>
    <t>jewish22</t>
  </si>
  <si>
    <t>jewish18</t>
  </si>
  <si>
    <t>jewish13</t>
  </si>
  <si>
    <t>jewelz24</t>
  </si>
  <si>
    <t>jewelz17</t>
  </si>
  <si>
    <t>jewelz03</t>
  </si>
  <si>
    <t>jewelx</t>
  </si>
  <si>
    <t>jewelw</t>
  </si>
  <si>
    <t>jewelt</t>
  </si>
  <si>
    <t>jewelsisters</t>
  </si>
  <si>
    <t>jewelsis</t>
  </si>
  <si>
    <t>jewels92</t>
  </si>
  <si>
    <t>jewels88</t>
  </si>
  <si>
    <t>jewels77</t>
  </si>
  <si>
    <t>jewels23</t>
  </si>
  <si>
    <t>jewels17</t>
  </si>
  <si>
    <t>jewels09</t>
  </si>
  <si>
    <t>jewels06</t>
  </si>
  <si>
    <t>jewels0</t>
  </si>
  <si>
    <t>jewels.</t>
  </si>
  <si>
    <t>jewelry17</t>
  </si>
  <si>
    <t>jewelrobin</t>
  </si>
  <si>
    <t>jewelpaul</t>
  </si>
  <si>
    <t>jewelm</t>
  </si>
  <si>
    <t>jewellz</t>
  </si>
  <si>
    <t>jewellyn</t>
  </si>
  <si>
    <t>jewells2</t>
  </si>
  <si>
    <t>jewells1</t>
  </si>
  <si>
    <t>jewella</t>
  </si>
  <si>
    <t>jewell97</t>
  </si>
  <si>
    <t>jewell8</t>
  </si>
  <si>
    <t>jewell6</t>
  </si>
  <si>
    <t>jewell26</t>
  </si>
  <si>
    <t>jewell14</t>
  </si>
  <si>
    <t>jewell13</t>
  </si>
  <si>
    <t>jewell09</t>
  </si>
  <si>
    <t>jewell08</t>
  </si>
  <si>
    <t>jewell05</t>
  </si>
  <si>
    <t>jewelkilcher</t>
  </si>
  <si>
    <t>jeweld</t>
  </si>
  <si>
    <t>jewelcute</t>
  </si>
  <si>
    <t>jewelbox</t>
  </si>
  <si>
    <t>jewel99</t>
  </si>
  <si>
    <t>jewel90</t>
  </si>
  <si>
    <t>jewel87</t>
  </si>
  <si>
    <t>jewel69</t>
  </si>
  <si>
    <t>jewel64</t>
  </si>
  <si>
    <t>jewel25</t>
  </si>
  <si>
    <t>jewel1974</t>
  </si>
  <si>
    <t>jewel19</t>
  </si>
  <si>
    <t>jewel111</t>
  </si>
  <si>
    <t>jewel10</t>
  </si>
  <si>
    <t>jewel0</t>
  </si>
  <si>
    <t>jeweetzelf</t>
  </si>
  <si>
    <t>jewbug</t>
  </si>
  <si>
    <t>jewbags</t>
  </si>
  <si>
    <t>jewangel</t>
  </si>
  <si>
    <t>jewahuwe</t>
  </si>
  <si>
    <t>jew4lyfe</t>
  </si>
  <si>
    <t>jew143</t>
  </si>
  <si>
    <t>jew</t>
  </si>
  <si>
    <t>jevyav</t>
  </si>
  <si>
    <t>jevoudrais</t>
  </si>
  <si>
    <t>jevorn</t>
  </si>
  <si>
    <t>jevonte1</t>
  </si>
  <si>
    <t>jevontae</t>
  </si>
  <si>
    <t>jevone</t>
  </si>
  <si>
    <t>jevonas</t>
  </si>
  <si>
    <t>jevon22</t>
  </si>
  <si>
    <t>jevita1</t>
  </si>
  <si>
    <t>jevine</t>
  </si>
  <si>
    <t>jevina</t>
  </si>
  <si>
    <t>jevialis</t>
  </si>
  <si>
    <t>jevgenia</t>
  </si>
  <si>
    <t>jeverson</t>
  </si>
  <si>
    <t>jevaun1</t>
  </si>
  <si>
    <t>jevaugh</t>
  </si>
  <si>
    <t>jevanne</t>
  </si>
  <si>
    <t>jevan02</t>
  </si>
  <si>
    <t>jeury</t>
  </si>
  <si>
    <t>jeuri</t>
  </si>
  <si>
    <t>jeunice</t>
  </si>
  <si>
    <t>jetze</t>
  </si>
  <si>
    <t>jetwash</t>
  </si>
  <si>
    <t>jetty01</t>
  </si>
  <si>
    <t>jetti</t>
  </si>
  <si>
    <t>jetter1</t>
  </si>
  <si>
    <t>jettech</t>
  </si>
  <si>
    <t>jettasv</t>
  </si>
  <si>
    <t>jettam</t>
  </si>
  <si>
    <t>jettagls</t>
  </si>
  <si>
    <t>jettagli1</t>
  </si>
  <si>
    <t>jettagli</t>
  </si>
  <si>
    <t>jettabug</t>
  </si>
  <si>
    <t>jettaa4</t>
  </si>
  <si>
    <t>jetta98</t>
  </si>
  <si>
    <t>jetta96</t>
  </si>
  <si>
    <t>jetta95</t>
  </si>
  <si>
    <t>jetta27</t>
  </si>
  <si>
    <t>jetta2008</t>
  </si>
  <si>
    <t>jetta2007</t>
  </si>
  <si>
    <t>jetta20</t>
  </si>
  <si>
    <t>jetta10</t>
  </si>
  <si>
    <t>jett36</t>
  </si>
  <si>
    <t>jett2005</t>
  </si>
  <si>
    <t>jett17</t>
  </si>
  <si>
    <t>jett123</t>
  </si>
  <si>
    <t>jett12</t>
  </si>
  <si>
    <t>jett11</t>
  </si>
  <si>
    <t>jett10</t>
  </si>
  <si>
    <t>jett07</t>
  </si>
  <si>
    <t>jett02</t>
  </si>
  <si>
    <t>jett01</t>
  </si>
  <si>
    <t>jett00</t>
  </si>
  <si>
    <t>jetsunn</t>
  </si>
  <si>
    <t>jetsrule1</t>
  </si>
  <si>
    <t>jetson13</t>
  </si>
  <si>
    <t>jetski21</t>
  </si>
  <si>
    <t>jetski12</t>
  </si>
  <si>
    <t>jetsjets</t>
  </si>
  <si>
    <t>jetsie</t>
  </si>
  <si>
    <t>jetsfan1</t>
  </si>
  <si>
    <t>jetsete</t>
  </si>
  <si>
    <t>jetset1</t>
  </si>
  <si>
    <t>jets99</t>
  </si>
  <si>
    <t>jets80</t>
  </si>
  <si>
    <t>jets51</t>
  </si>
  <si>
    <t>jets31</t>
  </si>
  <si>
    <t>jets30</t>
  </si>
  <si>
    <t>jets28</t>
  </si>
  <si>
    <t>jets2000</t>
  </si>
  <si>
    <t>jets1969</t>
  </si>
  <si>
    <t>jets123</t>
  </si>
  <si>
    <t>jets07</t>
  </si>
  <si>
    <t>jetrox</t>
  </si>
  <si>
    <t>jetrin</t>
  </si>
  <si>
    <t>jetpet</t>
  </si>
  <si>
    <t>jetoni</t>
  </si>
  <si>
    <t>jetong</t>
  </si>
  <si>
    <t>jeton</t>
  </si>
  <si>
    <t>jetmire</t>
  </si>
  <si>
    <t>jetmech</t>
  </si>
  <si>
    <t>jetmark</t>
  </si>
  <si>
    <t>jetman1</t>
  </si>
  <si>
    <t>jetli123</t>
  </si>
  <si>
    <t>jetko</t>
  </si>
  <si>
    <t>jetka</t>
  </si>
  <si>
    <t>jetix2007</t>
  </si>
  <si>
    <t>jetita</t>
  </si>
  <si>
    <t>jethrotull</t>
  </si>
  <si>
    <t>jethrose</t>
  </si>
  <si>
    <t>jethrone</t>
  </si>
  <si>
    <t>jethro23</t>
  </si>
  <si>
    <t>jethro21</t>
  </si>
  <si>
    <t>jethro143</t>
  </si>
  <si>
    <t>jethro14</t>
  </si>
  <si>
    <t>jetfire</t>
  </si>
  <si>
    <t>jetfighter</t>
  </si>
  <si>
    <t>jetet</t>
  </si>
  <si>
    <t>jeterny2</t>
  </si>
  <si>
    <t>jeterishot</t>
  </si>
  <si>
    <t>jeter9</t>
  </si>
  <si>
    <t>jeter89</t>
  </si>
  <si>
    <t>jeter626</t>
  </si>
  <si>
    <t>jeter328</t>
  </si>
  <si>
    <t>jeter25</t>
  </si>
  <si>
    <t>jeter18</t>
  </si>
  <si>
    <t>jeter10</t>
  </si>
  <si>
    <t>jeter05</t>
  </si>
  <si>
    <t>jeter03</t>
  </si>
  <si>
    <t>jeter002</t>
  </si>
  <si>
    <t>jetenmerde</t>
  </si>
  <si>
    <t>jetem52</t>
  </si>
  <si>
    <t>jeteadore</t>
  </si>
  <si>
    <t>jetboat</t>
  </si>
  <si>
    <t>jetbike</t>
  </si>
  <si>
    <t>jetbaby</t>
  </si>
  <si>
    <t>jetaun</t>
  </si>
  <si>
    <t>jetameck</t>
  </si>
  <si>
    <t>jetajeta</t>
  </si>
  <si>
    <t>jetajem</t>
  </si>
  <si>
    <t>jetaimeti!"</t>
  </si>
  <si>
    <t>jetaimeteamo</t>
  </si>
  <si>
    <t>jetaimepapa</t>
  </si>
  <si>
    <t>jetaimejeti</t>
  </si>
  <si>
    <t>jetaimej</t>
  </si>
  <si>
    <t>jetaimefort</t>
  </si>
  <si>
    <t>jetaimedieu</t>
  </si>
  <si>
    <t>jetaime9</t>
  </si>
  <si>
    <t>jetaime143</t>
  </si>
  <si>
    <t>jetaime123</t>
  </si>
  <si>
    <t>jet225335</t>
  </si>
  <si>
    <t>jet1987</t>
  </si>
  <si>
    <t>jet100</t>
  </si>
  <si>
    <t>jeszka</t>
  </si>
  <si>
    <t>jesza</t>
  </si>
  <si>
    <t>jesyk</t>
  </si>
  <si>
    <t>jesyan</t>
  </si>
  <si>
    <t>jesy92</t>
  </si>
  <si>
    <t>jesy23</t>
  </si>
  <si>
    <t>jeswell</t>
  </si>
  <si>
    <t>jesvan</t>
  </si>
  <si>
    <t>jesusym4</t>
  </si>
  <si>
    <t>jesusym</t>
  </si>
  <si>
    <t>jesusyes</t>
  </si>
  <si>
    <t>jesusydios</t>
  </si>
  <si>
    <t>jesuswill</t>
  </si>
  <si>
    <t>jesuswept1</t>
  </si>
  <si>
    <t>jesusvive1</t>
  </si>
  <si>
    <t>jesustwo</t>
  </si>
  <si>
    <t>jesustorres</t>
  </si>
  <si>
    <t>jesustlv</t>
  </si>
  <si>
    <t>jesusthe1</t>
  </si>
  <si>
    <t>jesusteamomucho</t>
  </si>
  <si>
    <t>jesussss</t>
  </si>
  <si>
    <t>jesusss1</t>
  </si>
  <si>
    <t>jesussoto</t>
  </si>
  <si>
    <t>jesussalva</t>
  </si>
  <si>
    <t>jesussafe</t>
  </si>
  <si>
    <t>jesuss5</t>
  </si>
  <si>
    <t>jesuss!</t>
  </si>
  <si>
    <t>jesusrocks7</t>
  </si>
  <si>
    <t>jesusrk7</t>
  </si>
  <si>
    <t>jesusramon</t>
  </si>
  <si>
    <t>jesusr0cks</t>
  </si>
  <si>
    <t>jesuspunk</t>
  </si>
  <si>
    <t>jesuspai</t>
  </si>
  <si>
    <t>jesusosito</t>
  </si>
  <si>
    <t>jesusomar</t>
  </si>
  <si>
    <t>jesusobrero</t>
  </si>
  <si>
    <t>jesusnow</t>
  </si>
  <si>
    <t>jesusngod</t>
  </si>
  <si>
    <t>jesusmyking</t>
  </si>
  <si>
    <t>jesusmifortaleza</t>
  </si>
  <si>
    <t>jesusmidios</t>
  </si>
  <si>
    <t>jesusmiamigofiel</t>
  </si>
  <si>
    <t>jesusmiamado</t>
  </si>
  <si>
    <t>jesusmedina</t>
  </si>
  <si>
    <t>jesusmanuel2007</t>
  </si>
  <si>
    <t>jesusluna</t>
  </si>
  <si>
    <t>jesuslover1</t>
  </si>
  <si>
    <t>jesuslopez</t>
  </si>
  <si>
    <t>jesuslloro</t>
  </si>
  <si>
    <t>jesuslives1</t>
  </si>
  <si>
    <t>jesuslindo</t>
  </si>
  <si>
    <t>jesuslever</t>
  </si>
  <si>
    <t>jesusla</t>
  </si>
  <si>
    <t>jesusjesu</t>
  </si>
  <si>
    <t>jesusitrustinyou</t>
  </si>
  <si>
    <t>jesusisthereason</t>
  </si>
  <si>
    <t>jesusisthelord</t>
  </si>
  <si>
    <t>jesusisnumberone</t>
  </si>
  <si>
    <t>jesusismypower</t>
  </si>
  <si>
    <t>jesusismyking</t>
  </si>
  <si>
    <t>jesusisda1</t>
  </si>
  <si>
    <t>jesusis2</t>
  </si>
  <si>
    <t>jesusis1st</t>
  </si>
  <si>
    <t>jesusinmylife</t>
  </si>
  <si>
    <t>jesusiluvu</t>
  </si>
  <si>
    <t>jesusg12</t>
  </si>
  <si>
    <t>jesusfrk1</t>
  </si>
  <si>
    <t>jesusfriend</t>
  </si>
  <si>
    <t>jesusfreak852810</t>
  </si>
  <si>
    <t>jesusfreak4life</t>
  </si>
  <si>
    <t>jesusfreak4</t>
  </si>
  <si>
    <t>jesusfrea7</t>
  </si>
  <si>
    <t>jesusforme</t>
  </si>
  <si>
    <t>jesusflores</t>
  </si>
  <si>
    <t>jesusfish1</t>
  </si>
  <si>
    <t>jesusfernando</t>
  </si>
  <si>
    <t>jesusfan1</t>
  </si>
  <si>
    <t>jesusesrey</t>
  </si>
  <si>
    <t>jesusesfiel</t>
  </si>
  <si>
    <t>jesuseselrey</t>
  </si>
  <si>
    <t>jesuserei</t>
  </si>
  <si>
    <t>jesuselias</t>
  </si>
  <si>
    <t>jesuselcristo</t>
  </si>
  <si>
    <t>jesuseeu</t>
  </si>
  <si>
    <t>jesuse10</t>
  </si>
  <si>
    <t>jesusdo</t>
  </si>
  <si>
    <t>jesuscry</t>
  </si>
  <si>
    <t>jesuscid</t>
  </si>
  <si>
    <t>jesuschrist7</t>
  </si>
  <si>
    <t>jesuschrist4me</t>
  </si>
  <si>
    <t>jesuschrist25</t>
  </si>
  <si>
    <t>jesuschrist123</t>
  </si>
  <si>
    <t>jesuschic</t>
  </si>
  <si>
    <t>jesusc777</t>
  </si>
  <si>
    <t>jesusc77</t>
  </si>
  <si>
    <t>jesusc2</t>
  </si>
  <si>
    <t>jesusbendito</t>
  </si>
  <si>
    <t>jesusandmary</t>
  </si>
  <si>
    <t>jesusamen</t>
  </si>
  <si>
    <t>jesusalonso</t>
  </si>
  <si>
    <t>jesusalive</t>
  </si>
  <si>
    <t>jesusabhe</t>
  </si>
  <si>
    <t>jesusabel</t>
  </si>
  <si>
    <t>jesus_07</t>
  </si>
  <si>
    <t>jesus@heaven</t>
  </si>
  <si>
    <t>jesus@</t>
  </si>
  <si>
    <t>jesus;</t>
  </si>
  <si>
    <t>jesus963</t>
  </si>
  <si>
    <t>jesus900</t>
  </si>
  <si>
    <t>jesus8696</t>
  </si>
  <si>
    <t>jesus76</t>
  </si>
  <si>
    <t>jesus7525</t>
  </si>
  <si>
    <t>jesus723</t>
  </si>
  <si>
    <t>jesus720</t>
  </si>
  <si>
    <t>jesus714</t>
  </si>
  <si>
    <t>jesus713</t>
  </si>
  <si>
    <t>jesus711</t>
  </si>
  <si>
    <t>jesus70</t>
  </si>
  <si>
    <t>jesus611</t>
  </si>
  <si>
    <t>jesus602</t>
  </si>
  <si>
    <t>jesus60</t>
  </si>
  <si>
    <t>jesus58</t>
  </si>
  <si>
    <t>jesus561</t>
  </si>
  <si>
    <t>jesus54</t>
  </si>
  <si>
    <t>jesus504</t>
  </si>
  <si>
    <t>jesus4u2</t>
  </si>
  <si>
    <t>jesus4lyfe</t>
  </si>
  <si>
    <t>jesus4e</t>
  </si>
  <si>
    <t>jesus465</t>
  </si>
  <si>
    <t>jesus43</t>
  </si>
  <si>
    <t>jesus422</t>
  </si>
  <si>
    <t>jesus3791</t>
  </si>
  <si>
    <t>jesus3712</t>
  </si>
  <si>
    <t>jesus331</t>
  </si>
  <si>
    <t>jesus317</t>
  </si>
  <si>
    <t>jesus314</t>
  </si>
  <si>
    <t>jesus2727</t>
  </si>
  <si>
    <t>jesus2424</t>
  </si>
  <si>
    <t>jesus238</t>
  </si>
  <si>
    <t>jesus228</t>
  </si>
  <si>
    <t>jesus2012</t>
  </si>
  <si>
    <t>jesus2001</t>
  </si>
  <si>
    <t>jesus1me</t>
  </si>
  <si>
    <t>jesus1luv</t>
  </si>
  <si>
    <t>jesus1love</t>
  </si>
  <si>
    <t>jesus1christ</t>
  </si>
  <si>
    <t>jesus1999</t>
  </si>
  <si>
    <t>jesus1977</t>
  </si>
  <si>
    <t>jesus1974</t>
  </si>
  <si>
    <t>jesus172</t>
  </si>
  <si>
    <t>jesus1612</t>
  </si>
  <si>
    <t>jesus144</t>
  </si>
  <si>
    <t>jesus135</t>
  </si>
  <si>
    <t>jesus132</t>
  </si>
  <si>
    <t>jesus130</t>
  </si>
  <si>
    <t>jesus12j</t>
  </si>
  <si>
    <t>jesus127</t>
  </si>
  <si>
    <t>jesus1224</t>
  </si>
  <si>
    <t>jesus122</t>
  </si>
  <si>
    <t>jesus1208</t>
  </si>
  <si>
    <t>jesus114</t>
  </si>
  <si>
    <t>jesus1130</t>
  </si>
  <si>
    <t>jesus113</t>
  </si>
  <si>
    <t>jesus1115</t>
  </si>
  <si>
    <t>jesus102</t>
  </si>
  <si>
    <t>jesus1*</t>
  </si>
  <si>
    <t>jesus012</t>
  </si>
  <si>
    <t>jesus010</t>
  </si>
  <si>
    <t>jesus006</t>
  </si>
  <si>
    <t>jesus003</t>
  </si>
  <si>
    <t>jesus.com</t>
  </si>
  <si>
    <t>jesus.c</t>
  </si>
  <si>
    <t>jesus...</t>
  </si>
  <si>
    <t>jesus-saves</t>
  </si>
  <si>
    <t>jesus-1</t>
  </si>
  <si>
    <t>jesus'</t>
  </si>
  <si>
    <t>jesuli</t>
  </si>
  <si>
    <t>jesuit10</t>
  </si>
  <si>
    <t>jesuisfort</t>
  </si>
  <si>
    <t>jesuisbeau</t>
  </si>
  <si>
    <t>jesuel</t>
  </si>
  <si>
    <t>jesucristos</t>
  </si>
  <si>
    <t>jesucristorey</t>
  </si>
  <si>
    <t>jesucristomisalvador</t>
  </si>
  <si>
    <t>jesucristomeama</t>
  </si>
  <si>
    <t>jesucristo07</t>
  </si>
  <si>
    <t>jesucrist0</t>
  </si>
  <si>
    <t>jesuchrist</t>
  </si>
  <si>
    <t>jesualdo</t>
  </si>
  <si>
    <t>jesua14</t>
  </si>
  <si>
    <t>jestys</t>
  </si>
  <si>
    <t>jestyn</t>
  </si>
  <si>
    <t>jestin6</t>
  </si>
  <si>
    <t>jestin08</t>
  </si>
  <si>
    <t>jestercoh</t>
  </si>
  <si>
    <t>jester99</t>
  </si>
  <si>
    <t>jester9</t>
  </si>
  <si>
    <t>jester88</t>
  </si>
  <si>
    <t>jester8</t>
  </si>
  <si>
    <t>jester69</t>
  </si>
  <si>
    <t>jester5</t>
  </si>
  <si>
    <t>jester35</t>
  </si>
  <si>
    <t>jester25</t>
  </si>
  <si>
    <t>jester23</t>
  </si>
  <si>
    <t>jester18</t>
  </si>
  <si>
    <t>jester16</t>
  </si>
  <si>
    <t>jester101</t>
  </si>
  <si>
    <t>jester08</t>
  </si>
  <si>
    <t>jester03</t>
  </si>
  <si>
    <t>jester!</t>
  </si>
  <si>
    <t>jesteph12</t>
  </si>
  <si>
    <t>jesten</t>
  </si>
  <si>
    <t>jestem</t>
  </si>
  <si>
    <t>jesteen</t>
  </si>
  <si>
    <t>jestany</t>
  </si>
  <si>
    <t>jesta1</t>
  </si>
  <si>
    <t>jesta</t>
  </si>
  <si>
    <t>jest755way232</t>
  </si>
  <si>
    <t>jest117hen280</t>
  </si>
  <si>
    <t>jessysgirl</t>
  </si>
  <si>
    <t>jessysangel</t>
  </si>
  <si>
    <t>jessyrey</t>
  </si>
  <si>
    <t>jessypoo1</t>
  </si>
  <si>
    <t>jessypenny</t>
  </si>
  <si>
    <t>jessymae</t>
  </si>
  <si>
    <t>jessylu</t>
  </si>
  <si>
    <t>jessylinda</t>
  </si>
  <si>
    <t>jessyj</t>
  </si>
  <si>
    <t>jessyh</t>
  </si>
  <si>
    <t>jessygal</t>
  </si>
  <si>
    <t>jessyg</t>
  </si>
  <si>
    <t>jessyf</t>
  </si>
  <si>
    <t>jessyd</t>
  </si>
  <si>
    <t>jessychicho</t>
  </si>
  <si>
    <t>jessycat</t>
  </si>
  <si>
    <t>jessyca7</t>
  </si>
  <si>
    <t>jessyca07</t>
  </si>
  <si>
    <t>jessyc123</t>
  </si>
  <si>
    <t>jessyboy</t>
  </si>
  <si>
    <t>jessybabi</t>
  </si>
  <si>
    <t>jessy9</t>
  </si>
  <si>
    <t>jessy86</t>
  </si>
  <si>
    <t>jessy4life</t>
  </si>
  <si>
    <t>jessy33</t>
  </si>
  <si>
    <t>jessy27</t>
  </si>
  <si>
    <t>jessy1993</t>
  </si>
  <si>
    <t>jessy1885</t>
  </si>
  <si>
    <t>jessy143</t>
  </si>
  <si>
    <t>jessy02</t>
  </si>
  <si>
    <t>jessy0123</t>
  </si>
  <si>
    <t>jesswill1</t>
  </si>
  <si>
    <t>jesswa</t>
  </si>
  <si>
    <t>jessup1</t>
  </si>
  <si>
    <t>jesston</t>
  </si>
  <si>
    <t>jessthecat21</t>
  </si>
  <si>
    <t>jesstess</t>
  </si>
  <si>
    <t>jessten</t>
  </si>
  <si>
    <t>jesstar</t>
  </si>
  <si>
    <t>jesssie</t>
  </si>
  <si>
    <t>jessrules</t>
  </si>
  <si>
    <t>jessrocks1</t>
  </si>
  <si>
    <t>jessriel</t>
  </si>
  <si>
    <t>jessrenee</t>
  </si>
  <si>
    <t>jessrael</t>
  </si>
  <si>
    <t>jessrae2129</t>
  </si>
  <si>
    <t>jesspink</t>
  </si>
  <si>
    <t>jessopve</t>
  </si>
  <si>
    <t>jesso2</t>
  </si>
  <si>
    <t>jessny</t>
  </si>
  <si>
    <t>jessnsam</t>
  </si>
  <si>
    <t>jessnell</t>
  </si>
  <si>
    <t>jessnchris</t>
  </si>
  <si>
    <t>jessmul</t>
  </si>
  <si>
    <t>jessmess1</t>
  </si>
  <si>
    <t>jessmeg</t>
  </si>
  <si>
    <t>jessmay</t>
  </si>
  <si>
    <t>jessman1</t>
  </si>
  <si>
    <t>jessm4</t>
  </si>
  <si>
    <t>jesslynn1</t>
  </si>
  <si>
    <t>jessls</t>
  </si>
  <si>
    <t>jessloves?</t>
  </si>
  <si>
    <t>jessloves</t>
  </si>
  <si>
    <t>jesslo</t>
  </si>
  <si>
    <t>jesslin</t>
  </si>
  <si>
    <t>jesslie</t>
  </si>
  <si>
    <t>jessley</t>
  </si>
  <si>
    <t>jesslaw</t>
  </si>
  <si>
    <t>jesskris</t>
  </si>
  <si>
    <t>jessking</t>
  </si>
  <si>
    <t>jesski</t>
  </si>
  <si>
    <t>jesskay</t>
  </si>
  <si>
    <t>jessjosh</t>
  </si>
  <si>
    <t>jessjoey</t>
  </si>
  <si>
    <t>jessjoe</t>
  </si>
  <si>
    <t>jessjess!</t>
  </si>
  <si>
    <t>jessjay</t>
  </si>
  <si>
    <t>jessjam92</t>
  </si>
  <si>
    <t>jessiy</t>
  </si>
  <si>
    <t>jessit</t>
  </si>
  <si>
    <t>jessisme</t>
  </si>
  <si>
    <t>jessishot1</t>
  </si>
  <si>
    <t>jessisdabest</t>
  </si>
  <si>
    <t>jessis14</t>
  </si>
  <si>
    <t>jessis#1</t>
  </si>
  <si>
    <t>jessirene1</t>
  </si>
  <si>
    <t>jessirae1</t>
  </si>
  <si>
    <t>jessir</t>
  </si>
  <si>
    <t>jessiqa</t>
  </si>
  <si>
    <t>jessine1</t>
  </si>
  <si>
    <t>jessimica</t>
  </si>
  <si>
    <t>jessimay</t>
  </si>
  <si>
    <t>jessimae</t>
  </si>
  <si>
    <t>jessimaca</t>
  </si>
  <si>
    <t>jessilyn1</t>
  </si>
  <si>
    <t>jessilou</t>
  </si>
  <si>
    <t>jessiku11</t>
  </si>
  <si>
    <t>jessikitha</t>
  </si>
  <si>
    <t>jessikie</t>
  </si>
  <si>
    <t>jessiker1226</t>
  </si>
  <si>
    <t>jessika95</t>
  </si>
  <si>
    <t>jessika69</t>
  </si>
  <si>
    <t>jessika24</t>
  </si>
  <si>
    <t>jessika21</t>
  </si>
  <si>
    <t>jessika16</t>
  </si>
  <si>
    <t>jessika10</t>
  </si>
  <si>
    <t>jessika.</t>
  </si>
  <si>
    <t>jessigirl</t>
  </si>
  <si>
    <t>jessiex</t>
  </si>
  <si>
    <t>jessiew</t>
  </si>
  <si>
    <t>jessietia</t>
  </si>
  <si>
    <t>jessierae</t>
  </si>
  <si>
    <t>jessiepooh</t>
  </si>
  <si>
    <t>jessieme</t>
  </si>
  <si>
    <t>jessiemar</t>
  </si>
  <si>
    <t>jessielle</t>
  </si>
  <si>
    <t>jessielitious</t>
  </si>
  <si>
    <t>jessiekelly</t>
  </si>
  <si>
    <t>jessiedog1</t>
  </si>
  <si>
    <t>jessiecute</t>
  </si>
  <si>
    <t>jessiebug</t>
  </si>
  <si>
    <t>jessiebessie</t>
  </si>
  <si>
    <t>jessiebar</t>
  </si>
  <si>
    <t>jessie85</t>
  </si>
  <si>
    <t>jessie777</t>
  </si>
  <si>
    <t>jessie66</t>
  </si>
  <si>
    <t>jessie63</t>
  </si>
  <si>
    <t>jessie57</t>
  </si>
  <si>
    <t>jessie54</t>
  </si>
  <si>
    <t>jessie50</t>
  </si>
  <si>
    <t>jessie4u</t>
  </si>
  <si>
    <t>jessie49</t>
  </si>
  <si>
    <t>jessie48</t>
  </si>
  <si>
    <t>jessie47</t>
  </si>
  <si>
    <t>jessie43</t>
  </si>
  <si>
    <t>jessie316</t>
  </si>
  <si>
    <t>jessie2009</t>
  </si>
  <si>
    <t>jessie2005</t>
  </si>
  <si>
    <t>jessie2000</t>
  </si>
  <si>
    <t>jessie1998</t>
  </si>
  <si>
    <t>jessie1997</t>
  </si>
  <si>
    <t>jessie1996</t>
  </si>
  <si>
    <t>jessie1990</t>
  </si>
  <si>
    <t>jessie1985</t>
  </si>
  <si>
    <t>jessie121</t>
  </si>
  <si>
    <t>jessie113</t>
  </si>
  <si>
    <t>jessie0317</t>
  </si>
  <si>
    <t>jessie007</t>
  </si>
  <si>
    <t>jessidog</t>
  </si>
  <si>
    <t>jessicur</t>
  </si>
  <si>
    <t>jessics</t>
  </si>
  <si>
    <t>jessicia</t>
  </si>
  <si>
    <t>jessica~</t>
  </si>
  <si>
    <t>jessicaydaniel</t>
  </si>
  <si>
    <t>jessicay</t>
  </si>
  <si>
    <t>jessicax3</t>
  </si>
  <si>
    <t>jessicasmith</t>
  </si>
  <si>
    <t>jessicasantos</t>
  </si>
  <si>
    <t>jessicarabbit</t>
  </si>
  <si>
    <t>jessicaq</t>
  </si>
  <si>
    <t>jessicaperez</t>
  </si>
  <si>
    <t>jessicao</t>
  </si>
  <si>
    <t>jessicamegan</t>
  </si>
  <si>
    <t>jessicalyn</t>
  </si>
  <si>
    <t>jessicalovesyou</t>
  </si>
  <si>
    <t>jessicalou</t>
  </si>
  <si>
    <t>jessicalinda</t>
  </si>
  <si>
    <t>jessicalea</t>
  </si>
  <si>
    <t>jessical1</t>
  </si>
  <si>
    <t>jessicaking</t>
  </si>
  <si>
    <t>jessicajones</t>
  </si>
  <si>
    <t>jessicajessica</t>
  </si>
  <si>
    <t>jessicajay</t>
  </si>
  <si>
    <t>jessicais1</t>
  </si>
  <si>
    <t>jessicaevans</t>
  </si>
  <si>
    <t>jessicaelizabeth</t>
  </si>
  <si>
    <t>jessicaboo</t>
  </si>
  <si>
    <t>jessicabonita</t>
  </si>
  <si>
    <t>jessicababy</t>
  </si>
  <si>
    <t>jessicaasmar</t>
  </si>
  <si>
    <t>jessicaamor</t>
  </si>
  <si>
    <t>jessicaalba1</t>
  </si>
  <si>
    <t>jessica989</t>
  </si>
  <si>
    <t>jessica914</t>
  </si>
  <si>
    <t>jessica909</t>
  </si>
  <si>
    <t>jessica888</t>
  </si>
  <si>
    <t>jessica876</t>
  </si>
  <si>
    <t>jessica813</t>
  </si>
  <si>
    <t>jessica80</t>
  </si>
  <si>
    <t>jessica715</t>
  </si>
  <si>
    <t>jessica714</t>
  </si>
  <si>
    <t>jessica711</t>
  </si>
  <si>
    <t>jessica71</t>
  </si>
  <si>
    <t>jessica68</t>
  </si>
  <si>
    <t>jessica64</t>
  </si>
  <si>
    <t>jessica57</t>
  </si>
  <si>
    <t>jessica56</t>
  </si>
  <si>
    <t>jessica53</t>
  </si>
  <si>
    <t>jessica51</t>
  </si>
  <si>
    <t>jessica4lyf</t>
  </si>
  <si>
    <t>jessica44</t>
  </si>
  <si>
    <t>jessica42</t>
  </si>
  <si>
    <t>jessica38</t>
  </si>
  <si>
    <t>jessica36</t>
  </si>
  <si>
    <t>jessica333</t>
  </si>
  <si>
    <t>jessica2k6</t>
  </si>
  <si>
    <t>jessica26685</t>
  </si>
  <si>
    <t>jessica210</t>
  </si>
  <si>
    <t>jessica209</t>
  </si>
  <si>
    <t>jessica2001</t>
  </si>
  <si>
    <t>jessica1999</t>
  </si>
  <si>
    <t>jessica1998</t>
  </si>
  <si>
    <t>jessica1608</t>
  </si>
  <si>
    <t>jessica122</t>
  </si>
  <si>
    <t>jessica115</t>
  </si>
  <si>
    <t>jessica112</t>
  </si>
  <si>
    <t>jessica111</t>
  </si>
  <si>
    <t>jessica001</t>
  </si>
  <si>
    <t>jessica!!!</t>
  </si>
  <si>
    <t>jessicA</t>
  </si>
  <si>
    <t>jessibear</t>
  </si>
  <si>
    <t>jessiann</t>
  </si>
  <si>
    <t>jessian</t>
  </si>
  <si>
    <t>jessi97</t>
  </si>
  <si>
    <t>jessi88</t>
  </si>
  <si>
    <t>jessi85</t>
  </si>
  <si>
    <t>jessi79</t>
  </si>
  <si>
    <t>jessi56</t>
  </si>
  <si>
    <t>jessi40</t>
  </si>
  <si>
    <t>jessi3434084</t>
  </si>
  <si>
    <t>jessi26</t>
  </si>
  <si>
    <t>jessi2007</t>
  </si>
  <si>
    <t>jessi1995</t>
  </si>
  <si>
    <t>jessi1986</t>
  </si>
  <si>
    <t>jessi1234</t>
  </si>
  <si>
    <t>jessi08</t>
  </si>
  <si>
    <t>jessi02</t>
  </si>
  <si>
    <t>jessh1</t>
  </si>
  <si>
    <t>jessgreen</t>
  </si>
  <si>
    <t>jessgirl</t>
  </si>
  <si>
    <t>jessfan</t>
  </si>
  <si>
    <t>jessf18</t>
  </si>
  <si>
    <t>jessez</t>
  </si>
  <si>
    <t>jesseyjoy</t>
  </si>
  <si>
    <t>jessey76</t>
  </si>
  <si>
    <t>jessey6</t>
  </si>
  <si>
    <t>jessew1</t>
  </si>
  <si>
    <t>jessetyler</t>
  </si>
  <si>
    <t>jessesoto01</t>
  </si>
  <si>
    <t>jessesbaby</t>
  </si>
  <si>
    <t>jessesa</t>
  </si>
  <si>
    <t>jesseryan1</t>
  </si>
  <si>
    <t>jesseryan</t>
  </si>
  <si>
    <t>jesserules</t>
  </si>
  <si>
    <t>jesseroo</t>
  </si>
  <si>
    <t>jesserin</t>
  </si>
  <si>
    <t>jesseray1</t>
  </si>
  <si>
    <t>jessepoo</t>
  </si>
  <si>
    <t>jessepogi0919</t>
  </si>
  <si>
    <t>jesseperez</t>
  </si>
  <si>
    <t>jessep1</t>
  </si>
  <si>
    <t>jessenia15</t>
  </si>
  <si>
    <t>jessenia14</t>
  </si>
  <si>
    <t>jessemylove</t>
  </si>
  <si>
    <t>jessemet32</t>
  </si>
  <si>
    <t>jessem9</t>
  </si>
  <si>
    <t>jesselynn</t>
  </si>
  <si>
    <t>jesselou</t>
  </si>
  <si>
    <t>jessel05</t>
  </si>
  <si>
    <t>jessekid</t>
  </si>
  <si>
    <t>jessek1</t>
  </si>
  <si>
    <t>jessejose</t>
  </si>
  <si>
    <t>jessejen1</t>
  </si>
  <si>
    <t>jessejacob</t>
  </si>
  <si>
    <t>jesseishott</t>
  </si>
  <si>
    <t>jesseis#1</t>
  </si>
  <si>
    <t>jessegirl1</t>
  </si>
  <si>
    <t>jessegarza</t>
  </si>
  <si>
    <t>jessefan</t>
  </si>
  <si>
    <t>jessee18</t>
  </si>
  <si>
    <t>jessed04</t>
  </si>
  <si>
    <t>jesseboy1</t>
  </si>
  <si>
    <t>jessebell</t>
  </si>
  <si>
    <t>jessebabe</t>
  </si>
  <si>
    <t>jesseanne</t>
  </si>
  <si>
    <t>jesseaikae</t>
  </si>
  <si>
    <t>jessea1</t>
  </si>
  <si>
    <t>jesse&lt;3</t>
  </si>
  <si>
    <t>jesse956</t>
  </si>
  <si>
    <t>jesse78</t>
  </si>
  <si>
    <t>jesse65</t>
  </si>
  <si>
    <t>jesse62</t>
  </si>
  <si>
    <t>jesse57</t>
  </si>
  <si>
    <t>jesse52</t>
  </si>
  <si>
    <t>jesse50</t>
  </si>
  <si>
    <t>jesse411</t>
  </si>
  <si>
    <t>jesse317</t>
  </si>
  <si>
    <t>jesse242</t>
  </si>
  <si>
    <t>jesse224</t>
  </si>
  <si>
    <t>jesse206</t>
  </si>
  <si>
    <t>jesse1999</t>
  </si>
  <si>
    <t>jesse1990</t>
  </si>
  <si>
    <t>jesse1989</t>
  </si>
  <si>
    <t>jesse1977</t>
  </si>
  <si>
    <t>jesse1976</t>
  </si>
  <si>
    <t>jesse123456</t>
  </si>
  <si>
    <t>jesse121</t>
  </si>
  <si>
    <t>jesse115</t>
  </si>
  <si>
    <t>jesse1124</t>
  </si>
  <si>
    <t>jesse110</t>
  </si>
  <si>
    <t>jesse107</t>
  </si>
  <si>
    <t>jesse..</t>
  </si>
  <si>
    <t>jesse&amp;cilla</t>
  </si>
  <si>
    <t>jessdan</t>
  </si>
  <si>
    <t>jessd</t>
  </si>
  <si>
    <t>jesscute</t>
  </si>
  <si>
    <t>jesscool</t>
  </si>
  <si>
    <t>jessc420</t>
  </si>
  <si>
    <t>jessbug</t>
  </si>
  <si>
    <t>jessbff</t>
  </si>
  <si>
    <t>jessarocks</t>
  </si>
  <si>
    <t>jessarah</t>
  </si>
  <si>
    <t>jessandsam</t>
  </si>
  <si>
    <t>jessandbrad</t>
  </si>
  <si>
    <t>jessamin</t>
  </si>
  <si>
    <t>jessamie</t>
  </si>
  <si>
    <t>jessamea</t>
  </si>
  <si>
    <t>jessalynn1</t>
  </si>
  <si>
    <t>jessalee</t>
  </si>
  <si>
    <t>jessalba</t>
  </si>
  <si>
    <t>jessaka</t>
  </si>
  <si>
    <t>jessahmae</t>
  </si>
  <si>
    <t>jessahen</t>
  </si>
  <si>
    <t>jessagrace</t>
  </si>
  <si>
    <t>jessada</t>
  </si>
  <si>
    <t>jessac</t>
  </si>
  <si>
    <t>jessabarcita</t>
  </si>
  <si>
    <t>jessabaltar</t>
  </si>
  <si>
    <t>jessa_24</t>
  </si>
  <si>
    <t>jessa32</t>
  </si>
  <si>
    <t>jessa3</t>
  </si>
  <si>
    <t>jessa25</t>
  </si>
  <si>
    <t>jessa17</t>
  </si>
  <si>
    <t>jessa14</t>
  </si>
  <si>
    <t>jessa12345</t>
  </si>
  <si>
    <t>jess_94</t>
  </si>
  <si>
    <t>jess_1993</t>
  </si>
  <si>
    <t>jess@1992</t>
  </si>
  <si>
    <t>jess&lt;33</t>
  </si>
  <si>
    <t>jess97</t>
  </si>
  <si>
    <t>jess925</t>
  </si>
  <si>
    <t>jess91791</t>
  </si>
  <si>
    <t>jess829</t>
  </si>
  <si>
    <t>jess805</t>
  </si>
  <si>
    <t>jess76</t>
  </si>
  <si>
    <t>jess7355</t>
  </si>
  <si>
    <t>jess73</t>
  </si>
  <si>
    <t>jess72</t>
  </si>
  <si>
    <t>jess714</t>
  </si>
  <si>
    <t>jess710</t>
  </si>
  <si>
    <t>jess68</t>
  </si>
  <si>
    <t>jess66</t>
  </si>
  <si>
    <t>jess63</t>
  </si>
  <si>
    <t>jess5859</t>
  </si>
  <si>
    <t>jess567</t>
  </si>
  <si>
    <t>jess53</t>
  </si>
  <si>
    <t>jess524</t>
  </si>
  <si>
    <t>jess4me</t>
  </si>
  <si>
    <t>jess49</t>
  </si>
  <si>
    <t>jess43</t>
  </si>
  <si>
    <t>jess428</t>
  </si>
  <si>
    <t>jess42</t>
  </si>
  <si>
    <t>jess419</t>
  </si>
  <si>
    <t>jess4</t>
  </si>
  <si>
    <t>jess39</t>
  </si>
  <si>
    <t>jess3742</t>
  </si>
  <si>
    <t>jess329</t>
  </si>
  <si>
    <t>jess3288</t>
  </si>
  <si>
    <t>jess3215</t>
  </si>
  <si>
    <t>jess313</t>
  </si>
  <si>
    <t>jess311</t>
  </si>
  <si>
    <t>jess3010</t>
  </si>
  <si>
    <t>jess2k6</t>
  </si>
  <si>
    <t>jess257</t>
  </si>
  <si>
    <t>jess2468</t>
  </si>
  <si>
    <t>jess2415</t>
  </si>
  <si>
    <t>jess2325</t>
  </si>
  <si>
    <t>jess224</t>
  </si>
  <si>
    <t>jess220</t>
  </si>
  <si>
    <t>jess21881</t>
  </si>
  <si>
    <t>jess217</t>
  </si>
  <si>
    <t>jess216</t>
  </si>
  <si>
    <t>jess213</t>
  </si>
  <si>
    <t>jess2121</t>
  </si>
  <si>
    <t>jess211</t>
  </si>
  <si>
    <t>jess2104</t>
  </si>
  <si>
    <t>jess202</t>
  </si>
  <si>
    <t>jess2010</t>
  </si>
  <si>
    <t>jess1977</t>
  </si>
  <si>
    <t>jess19606</t>
  </si>
  <si>
    <t>jess1415</t>
  </si>
  <si>
    <t>jess1406</t>
  </si>
  <si>
    <t>jess13kels13</t>
  </si>
  <si>
    <t>jess1388</t>
  </si>
  <si>
    <t>jess13265</t>
  </si>
  <si>
    <t>jess123456</t>
  </si>
  <si>
    <t>jess1227</t>
  </si>
  <si>
    <t>jess1226</t>
  </si>
  <si>
    <t>jess122</t>
  </si>
  <si>
    <t>jess121</t>
  </si>
  <si>
    <t>jess1208</t>
  </si>
  <si>
    <t>jess1205</t>
  </si>
  <si>
    <t>jess120</t>
  </si>
  <si>
    <t>jess113</t>
  </si>
  <si>
    <t>jess1128</t>
  </si>
  <si>
    <t>jess1126</t>
  </si>
  <si>
    <t>jess1106</t>
  </si>
  <si>
    <t>jess105</t>
  </si>
  <si>
    <t>jess1028</t>
  </si>
  <si>
    <t>jess1017</t>
  </si>
  <si>
    <t>jess1006</t>
  </si>
  <si>
    <t>jess0813</t>
  </si>
  <si>
    <t>jess0809</t>
  </si>
  <si>
    <t>jess0622</t>
  </si>
  <si>
    <t>jess0519</t>
  </si>
  <si>
    <t>jess0518</t>
  </si>
  <si>
    <t>jess0304</t>
  </si>
  <si>
    <t>jess0219</t>
  </si>
  <si>
    <t>jess0077</t>
  </si>
  <si>
    <t>jess&amp;ash</t>
  </si>
  <si>
    <t>jess!ca</t>
  </si>
  <si>
    <t>jesril</t>
  </si>
  <si>
    <t>jesren</t>
  </si>
  <si>
    <t>jesper123</t>
  </si>
  <si>
    <t>jesper1</t>
  </si>
  <si>
    <t>jesnjen</t>
  </si>
  <si>
    <t>jesnil</t>
  </si>
  <si>
    <t>jesnette35</t>
  </si>
  <si>
    <t>jesmor523</t>
  </si>
  <si>
    <t>jesmith</t>
  </si>
  <si>
    <t>jesmic</t>
  </si>
  <si>
    <t>jesmer</t>
  </si>
  <si>
    <t>jesmel</t>
  </si>
  <si>
    <t>jesmary</t>
  </si>
  <si>
    <t>jesmark</t>
  </si>
  <si>
    <t>jesmar1</t>
  </si>
  <si>
    <t>jesli</t>
  </si>
  <si>
    <t>jeslene</t>
  </si>
  <si>
    <t>jeskim</t>
  </si>
  <si>
    <t>jeskie</t>
  </si>
  <si>
    <t>jeskev</t>
  </si>
  <si>
    <t>jeska13</t>
  </si>
  <si>
    <t>jesjoe</t>
  </si>
  <si>
    <t>jesjcb</t>
  </si>
  <si>
    <t>jesjac</t>
  </si>
  <si>
    <t>jesis</t>
  </si>
  <si>
    <t>jesikka</t>
  </si>
  <si>
    <t>jesieca</t>
  </si>
  <si>
    <t>jesie1</t>
  </si>
  <si>
    <t>jesica69</t>
  </si>
  <si>
    <t>jesica2</t>
  </si>
  <si>
    <t>jesica16</t>
  </si>
  <si>
    <t>jesica15</t>
  </si>
  <si>
    <t>jesic</t>
  </si>
  <si>
    <t>jesi18</t>
  </si>
  <si>
    <t>jesi17</t>
  </si>
  <si>
    <t>jeshu</t>
  </si>
  <si>
    <t>jeshans</t>
  </si>
  <si>
    <t>jeshan</t>
  </si>
  <si>
    <t>jeshaiah</t>
  </si>
  <si>
    <t>jesgold1</t>
  </si>
  <si>
    <t>jesfel</t>
  </si>
  <si>
    <t>jesey</t>
  </si>
  <si>
    <t>jeses</t>
  </si>
  <si>
    <t>jeseph1</t>
  </si>
  <si>
    <t>jesenya</t>
  </si>
  <si>
    <t>jesenia87</t>
  </si>
  <si>
    <t>jesenia123</t>
  </si>
  <si>
    <t>jese93</t>
  </si>
  <si>
    <t>jescute</t>
  </si>
  <si>
    <t>jesarie</t>
  </si>
  <si>
    <t>jesari</t>
  </si>
  <si>
    <t>jesantony</t>
  </si>
  <si>
    <t>jesani</t>
  </si>
  <si>
    <t>jesamylove</t>
  </si>
  <si>
    <t>jesame</t>
  </si>
  <si>
    <t>jesalynn</t>
  </si>
  <si>
    <t>jesalyn1</t>
  </si>
  <si>
    <t>jesalva</t>
  </si>
  <si>
    <t>jesalia</t>
  </si>
  <si>
    <t>jesal</t>
  </si>
  <si>
    <t>jesah</t>
  </si>
  <si>
    <t>jes5us</t>
  </si>
  <si>
    <t>jes456</t>
  </si>
  <si>
    <t>jes27n12</t>
  </si>
  <si>
    <t>jes1us</t>
  </si>
  <si>
    <t>jes1995</t>
  </si>
  <si>
    <t>jes1987</t>
  </si>
  <si>
    <t>jes143</t>
  </si>
  <si>
    <t>jes113</t>
  </si>
  <si>
    <t>jes101</t>
  </si>
  <si>
    <t>jes</t>
  </si>
  <si>
    <t>jerzz</t>
  </si>
  <si>
    <t>jerzgrl</t>
  </si>
  <si>
    <t>jerymiah</t>
  </si>
  <si>
    <t>jeryme</t>
  </si>
  <si>
    <t>jerylyn</t>
  </si>
  <si>
    <t>jeryka</t>
  </si>
  <si>
    <t>jeryco</t>
  </si>
  <si>
    <t>jeryc</t>
  </si>
  <si>
    <t>jeryDESEREE</t>
  </si>
  <si>
    <t>jerwin56</t>
  </si>
  <si>
    <t>jerwin143</t>
  </si>
  <si>
    <t>jerwin12</t>
  </si>
  <si>
    <t>jerwin08</t>
  </si>
  <si>
    <t>jerwie</t>
  </si>
  <si>
    <t>jervybrent</t>
  </si>
  <si>
    <t>jervonne</t>
  </si>
  <si>
    <t>jerviz</t>
  </si>
  <si>
    <t>jervil</t>
  </si>
  <si>
    <t>jervhin</t>
  </si>
  <si>
    <t>jervay</t>
  </si>
  <si>
    <t>jervah</t>
  </si>
  <si>
    <t>jeruza</t>
  </si>
  <si>
    <t>jerusha1</t>
  </si>
  <si>
    <t>jerusalem7</t>
  </si>
  <si>
    <t>jerunda</t>
  </si>
  <si>
    <t>jeruji</t>
  </si>
  <si>
    <t>jerty</t>
  </si>
  <si>
    <t>jertangs</t>
  </si>
  <si>
    <t>jertain</t>
  </si>
  <si>
    <t>jersween</t>
  </si>
  <si>
    <t>jerson23</t>
  </si>
  <si>
    <t>jersilyn</t>
  </si>
  <si>
    <t>jersian</t>
  </si>
  <si>
    <t>jersi</t>
  </si>
  <si>
    <t>jershe</t>
  </si>
  <si>
    <t>jerseyy</t>
  </si>
  <si>
    <t>jerseykid</t>
  </si>
  <si>
    <t>jerseyboy7</t>
  </si>
  <si>
    <t>jersey908</t>
  </si>
  <si>
    <t>jersey86</t>
  </si>
  <si>
    <t>jersey732</t>
  </si>
  <si>
    <t>jersey609</t>
  </si>
  <si>
    <t>jersey45</t>
  </si>
  <si>
    <t>jersey34</t>
  </si>
  <si>
    <t>jersey32</t>
  </si>
  <si>
    <t>jersey30</t>
  </si>
  <si>
    <t>jersey2012</t>
  </si>
  <si>
    <t>jersey04</t>
  </si>
  <si>
    <t>jersain</t>
  </si>
  <si>
    <t>jersa</t>
  </si>
  <si>
    <t>jers21</t>
  </si>
  <si>
    <t>jerryx</t>
  </si>
  <si>
    <t>jerrywifey</t>
  </si>
  <si>
    <t>jerryvic</t>
  </si>
  <si>
    <t>jerryss</t>
  </si>
  <si>
    <t>jerrys74</t>
  </si>
  <si>
    <t>jerryrivera</t>
  </si>
  <si>
    <t>jerryrico</t>
  </si>
  <si>
    <t>jerryrice3</t>
  </si>
  <si>
    <t>jerryrice1</t>
  </si>
  <si>
    <t>jerrypoy</t>
  </si>
  <si>
    <t>jerryn</t>
  </si>
  <si>
    <t>jerrymylove</t>
  </si>
  <si>
    <t>jerrymiah</t>
  </si>
  <si>
    <t>jerrymia1</t>
  </si>
  <si>
    <t>jerrymaya</t>
  </si>
  <si>
    <t>jerrylynn</t>
  </si>
  <si>
    <t>jerrylee3</t>
  </si>
  <si>
    <t>jerryjr3</t>
  </si>
  <si>
    <t>jerrydean1</t>
  </si>
  <si>
    <t>jerrydao</t>
  </si>
  <si>
    <t>jerrydale</t>
  </si>
  <si>
    <t>jerrycurl</t>
  </si>
  <si>
    <t>jerrycar</t>
  </si>
  <si>
    <t>jerrybird</t>
  </si>
  <si>
    <t>jerryann</t>
  </si>
  <si>
    <t>jerryan123</t>
  </si>
  <si>
    <t>jerry98</t>
  </si>
  <si>
    <t>jerry94</t>
  </si>
  <si>
    <t>jerry87</t>
  </si>
  <si>
    <t>jerry81</t>
  </si>
  <si>
    <t>jerry7976</t>
  </si>
  <si>
    <t>jerry77</t>
  </si>
  <si>
    <t>jerry75</t>
  </si>
  <si>
    <t>jerry72</t>
  </si>
  <si>
    <t>jerry70</t>
  </si>
  <si>
    <t>jerry58</t>
  </si>
  <si>
    <t>jerry50</t>
  </si>
  <si>
    <t>jerry4life</t>
  </si>
  <si>
    <t>jerry4eva</t>
  </si>
  <si>
    <t>jerry43</t>
  </si>
  <si>
    <t>jerry36</t>
  </si>
  <si>
    <t>jerry32</t>
  </si>
  <si>
    <t>jerry30</t>
  </si>
  <si>
    <t>jerry225</t>
  </si>
  <si>
    <t>jerry2005</t>
  </si>
  <si>
    <t>jerry2001</t>
  </si>
  <si>
    <t>jerry1995</t>
  </si>
  <si>
    <t>jerry1992</t>
  </si>
  <si>
    <t>jerry100</t>
  </si>
  <si>
    <t>jerry0</t>
  </si>
  <si>
    <t>jerry*</t>
  </si>
  <si>
    <t>jerros</t>
  </si>
  <si>
    <t>jerrod4</t>
  </si>
  <si>
    <t>jerrod28</t>
  </si>
  <si>
    <t>jerrod21</t>
  </si>
  <si>
    <t>jerrod2</t>
  </si>
  <si>
    <t>jerrod13</t>
  </si>
  <si>
    <t>jerriw</t>
  </si>
  <si>
    <t>jerritt</t>
  </si>
  <si>
    <t>jerrito</t>
  </si>
  <si>
    <t>jerrison</t>
  </si>
  <si>
    <t>jerrin1</t>
  </si>
  <si>
    <t>jerridawn2006</t>
  </si>
  <si>
    <t>jerricson9</t>
  </si>
  <si>
    <t>jerricho</t>
  </si>
  <si>
    <t>jerri</t>
  </si>
  <si>
    <t>jerrey</t>
  </si>
  <si>
    <t>jerren16</t>
  </si>
  <si>
    <t>jerren1</t>
  </si>
  <si>
    <t>jerrem</t>
  </si>
  <si>
    <t>jerrell7</t>
  </si>
  <si>
    <t>jerrell3</t>
  </si>
  <si>
    <t>jerrell14</t>
  </si>
  <si>
    <t>jerrell07</t>
  </si>
  <si>
    <t>jerrard</t>
  </si>
  <si>
    <t>jerraine</t>
  </si>
  <si>
    <t>jerrackz</t>
  </si>
  <si>
    <t>jerr2005</t>
  </si>
  <si>
    <t>jerr123</t>
  </si>
  <si>
    <t>jeroy</t>
  </si>
  <si>
    <t>jeross</t>
  </si>
  <si>
    <t>jerona</t>
  </si>
  <si>
    <t>jeron20</t>
  </si>
  <si>
    <t>jeromme</t>
  </si>
  <si>
    <t>jeromeo</t>
  </si>
  <si>
    <t>jeromed</t>
  </si>
  <si>
    <t>jeromebettis</t>
  </si>
  <si>
    <t>jeromeb</t>
  </si>
  <si>
    <t>jerome99</t>
  </si>
  <si>
    <t>jerome93</t>
  </si>
  <si>
    <t>jerome82</t>
  </si>
  <si>
    <t>jerome55</t>
  </si>
  <si>
    <t>jerome50</t>
  </si>
  <si>
    <t>jerome47</t>
  </si>
  <si>
    <t>jerome44</t>
  </si>
  <si>
    <t>jerome42</t>
  </si>
  <si>
    <t>jerome35</t>
  </si>
  <si>
    <t>jeromae</t>
  </si>
  <si>
    <t>jeroma</t>
  </si>
  <si>
    <t>jerolyn1</t>
  </si>
  <si>
    <t>jeroham</t>
  </si>
  <si>
    <t>jeroe</t>
  </si>
  <si>
    <t>jerod1313</t>
  </si>
  <si>
    <t>jerod06</t>
  </si>
  <si>
    <t>jero25</t>
  </si>
  <si>
    <t>jero15</t>
  </si>
  <si>
    <t>jero1234</t>
  </si>
  <si>
    <t>jernye8</t>
  </si>
  <si>
    <t>jerny</t>
  </si>
  <si>
    <t>jernrose</t>
  </si>
  <si>
    <t>jernny</t>
  </si>
  <si>
    <t>jernic</t>
  </si>
  <si>
    <t>jernette</t>
  </si>
  <si>
    <t>jerneisha</t>
  </si>
  <si>
    <t>jernaya</t>
  </si>
  <si>
    <t>jernard</t>
  </si>
  <si>
    <t>jernan</t>
  </si>
  <si>
    <t>jernae</t>
  </si>
  <si>
    <t>jermy12</t>
  </si>
  <si>
    <t>jerms1</t>
  </si>
  <si>
    <t>jermont</t>
  </si>
  <si>
    <t>jermina</t>
  </si>
  <si>
    <t>jermet</t>
  </si>
  <si>
    <t>jermaul</t>
  </si>
  <si>
    <t>jermas</t>
  </si>
  <si>
    <t>jermari</t>
  </si>
  <si>
    <t>jermar88</t>
  </si>
  <si>
    <t>jermar1</t>
  </si>
  <si>
    <t>jermany</t>
  </si>
  <si>
    <t>jermall</t>
  </si>
  <si>
    <t>jermaine9</t>
  </si>
  <si>
    <t>jermaine6</t>
  </si>
  <si>
    <t>jermaine31</t>
  </si>
  <si>
    <t>jermaine28</t>
  </si>
  <si>
    <t>jermaine27</t>
  </si>
  <si>
    <t>jermaine25</t>
  </si>
  <si>
    <t>jermaine20</t>
  </si>
  <si>
    <t>jermaine16</t>
  </si>
  <si>
    <t>jermaine10</t>
  </si>
  <si>
    <t>jermaine.</t>
  </si>
  <si>
    <t>jermaine!</t>
  </si>
  <si>
    <t>jermain12</t>
  </si>
  <si>
    <t>jermain01</t>
  </si>
  <si>
    <t>jermai</t>
  </si>
  <si>
    <t>jerm24</t>
  </si>
  <si>
    <t>jerm23</t>
  </si>
  <si>
    <t>jerm131</t>
  </si>
  <si>
    <t>jerlys</t>
  </si>
  <si>
    <t>jerlov</t>
  </si>
  <si>
    <t>jerlisa</t>
  </si>
  <si>
    <t>jerlia</t>
  </si>
  <si>
    <t>jerkz24</t>
  </si>
  <si>
    <t>jerkys</t>
  </si>
  <si>
    <t>jerkyiah1</t>
  </si>
  <si>
    <t>jerky123</t>
  </si>
  <si>
    <t>jerkus</t>
  </si>
  <si>
    <t>jerkss</t>
  </si>
  <si>
    <t>jerkson</t>
  </si>
  <si>
    <t>jerkjerk1</t>
  </si>
  <si>
    <t>jerkitout</t>
  </si>
  <si>
    <t>jerkit</t>
  </si>
  <si>
    <t>jerking</t>
  </si>
  <si>
    <t>jerkin2s</t>
  </si>
  <si>
    <t>jerkface5</t>
  </si>
  <si>
    <t>jerkface01</t>
  </si>
  <si>
    <t>jerkface.</t>
  </si>
  <si>
    <t>jerkface!</t>
  </si>
  <si>
    <t>jerker</t>
  </si>
  <si>
    <t>jerk24</t>
  </si>
  <si>
    <t>jerk14</t>
  </si>
  <si>
    <t>jerk123</t>
  </si>
  <si>
    <t>jerk09</t>
  </si>
  <si>
    <t>jerk..</t>
  </si>
  <si>
    <t>jerjoy</t>
  </si>
  <si>
    <t>jerjaz</t>
  </si>
  <si>
    <t>jeriver</t>
  </si>
  <si>
    <t>jeritza</t>
  </si>
  <si>
    <t>jerinna</t>
  </si>
  <si>
    <t>jerimya1</t>
  </si>
  <si>
    <t>jerimy23</t>
  </si>
  <si>
    <t>jerimy1</t>
  </si>
  <si>
    <t>jerimie</t>
  </si>
  <si>
    <t>jerimi</t>
  </si>
  <si>
    <t>jerime</t>
  </si>
  <si>
    <t>jerimah</t>
  </si>
  <si>
    <t>jerilene</t>
  </si>
  <si>
    <t>jeril</t>
  </si>
  <si>
    <t>jerikoh</t>
  </si>
  <si>
    <t>jeriko1</t>
  </si>
  <si>
    <t>jerikah</t>
  </si>
  <si>
    <t>jeries</t>
  </si>
  <si>
    <t>jerielyn</t>
  </si>
  <si>
    <t>jeriel18</t>
  </si>
  <si>
    <t>jerieann</t>
  </si>
  <si>
    <t>jeridan</t>
  </si>
  <si>
    <t>jericoy2j</t>
  </si>
  <si>
    <t>jerico69</t>
  </si>
  <si>
    <t>jerico17</t>
  </si>
  <si>
    <t>jericm</t>
  </si>
  <si>
    <t>jerickjohn</t>
  </si>
  <si>
    <t>jerick1</t>
  </si>
  <si>
    <t>jerick09</t>
  </si>
  <si>
    <t>jericho8</t>
  </si>
  <si>
    <t>jericho77</t>
  </si>
  <si>
    <t>jericho4</t>
  </si>
  <si>
    <t>jericho23</t>
  </si>
  <si>
    <t>jericho21</t>
  </si>
  <si>
    <t>jericho143</t>
  </si>
  <si>
    <t>jericho13</t>
  </si>
  <si>
    <t>jericho07</t>
  </si>
  <si>
    <t>jerich0</t>
  </si>
  <si>
    <t>jericel</t>
  </si>
  <si>
    <t>jerica22</t>
  </si>
  <si>
    <t>jerica13</t>
  </si>
  <si>
    <t>jerica1017</t>
  </si>
  <si>
    <t>jerica10</t>
  </si>
  <si>
    <t>jeric17</t>
  </si>
  <si>
    <t>jeric15</t>
  </si>
  <si>
    <t>jeric14</t>
  </si>
  <si>
    <t>jeriana</t>
  </si>
  <si>
    <t>jerial</t>
  </si>
  <si>
    <t>jeri23</t>
  </si>
  <si>
    <t>jeri12</t>
  </si>
  <si>
    <t>jeri10</t>
  </si>
  <si>
    <t>jerhomil</t>
  </si>
  <si>
    <t>jergel</t>
  </si>
  <si>
    <t>jerfrey</t>
  </si>
  <si>
    <t>jerfox</t>
  </si>
  <si>
    <t>jerf12</t>
  </si>
  <si>
    <t>jerez5</t>
  </si>
  <si>
    <t>jerez13</t>
  </si>
  <si>
    <t>jerez123</t>
  </si>
  <si>
    <t>jerey</t>
  </si>
  <si>
    <t>jeresy1</t>
  </si>
  <si>
    <t>jerese</t>
  </si>
  <si>
    <t>jerescy</t>
  </si>
  <si>
    <t>jerena</t>
  </si>
  <si>
    <t>jeren</t>
  </si>
  <si>
    <t>jeremz</t>
  </si>
  <si>
    <t>jeremywayne</t>
  </si>
  <si>
    <t>jeremyw</t>
  </si>
  <si>
    <t>jeremytim</t>
  </si>
  <si>
    <t>jeremyr</t>
  </si>
  <si>
    <t>jeremym1</t>
  </si>
  <si>
    <t>jeremyjtm</t>
  </si>
  <si>
    <t>jeremyjr1</t>
  </si>
  <si>
    <t>jeremyjones</t>
  </si>
  <si>
    <t>jeremyjoel</t>
  </si>
  <si>
    <t>jeremye</t>
  </si>
  <si>
    <t>jeremydavis</t>
  </si>
  <si>
    <t>jeremydaniel</t>
  </si>
  <si>
    <t>jeremyd</t>
  </si>
  <si>
    <t>jeremyb123</t>
  </si>
  <si>
    <t>jeremya</t>
  </si>
  <si>
    <t>jeremy_1</t>
  </si>
  <si>
    <t>jeremy_</t>
  </si>
  <si>
    <t>jeremy816</t>
  </si>
  <si>
    <t>jeremy777</t>
  </si>
  <si>
    <t>jeremy67</t>
  </si>
  <si>
    <t>jeremy624</t>
  </si>
  <si>
    <t>jeremy50</t>
  </si>
  <si>
    <t>jeremy47</t>
  </si>
  <si>
    <t>jeremy455</t>
  </si>
  <si>
    <t>jeremy41</t>
  </si>
  <si>
    <t>jeremy323</t>
  </si>
  <si>
    <t>jeremy2226</t>
  </si>
  <si>
    <t>jeremy2002</t>
  </si>
  <si>
    <t>jeremy2001</t>
  </si>
  <si>
    <t>jeremy1998</t>
  </si>
  <si>
    <t>jeremy1989</t>
  </si>
  <si>
    <t>jeremy1982</t>
  </si>
  <si>
    <t>jeremy1980</t>
  </si>
  <si>
    <t>jeremy1975</t>
  </si>
  <si>
    <t>jeremy122</t>
  </si>
  <si>
    <t>jeremy1103</t>
  </si>
  <si>
    <t>jeremy1025</t>
  </si>
  <si>
    <t>jeremy1010</t>
  </si>
  <si>
    <t>jeremy0926</t>
  </si>
  <si>
    <t>jeremy012</t>
  </si>
  <si>
    <t>jeremy007</t>
  </si>
  <si>
    <t>jeremina</t>
  </si>
  <si>
    <t>jeremillo</t>
  </si>
  <si>
    <t>jeremil</t>
  </si>
  <si>
    <t>jeremiha</t>
  </si>
  <si>
    <t>jeremih</t>
  </si>
  <si>
    <t>jeremie7</t>
  </si>
  <si>
    <t>jeremias3</t>
  </si>
  <si>
    <t>jeremiahm</t>
  </si>
  <si>
    <t>jeremiah31</t>
  </si>
  <si>
    <t>jeremiah28</t>
  </si>
  <si>
    <t>jeremiah2426</t>
  </si>
  <si>
    <t>jeremiah0</t>
  </si>
  <si>
    <t>jeremia24</t>
  </si>
  <si>
    <t>jeremel</t>
  </si>
  <si>
    <t>jeremea</t>
  </si>
  <si>
    <t>jerelie</t>
  </si>
  <si>
    <t>jereld</t>
  </si>
  <si>
    <t>jerel06</t>
  </si>
  <si>
    <t>jered1996</t>
  </si>
  <si>
    <t>jerecuaro</t>
  </si>
  <si>
    <t>jereck</t>
  </si>
  <si>
    <t>jere26</t>
  </si>
  <si>
    <t>jere123</t>
  </si>
  <si>
    <t>jere</t>
  </si>
  <si>
    <t>jerdon</t>
  </si>
  <si>
    <t>jerden</t>
  </si>
  <si>
    <t>jerdee</t>
  </si>
  <si>
    <t>jercks</t>
  </si>
  <si>
    <t>jercelle</t>
  </si>
  <si>
    <t>jercan</t>
  </si>
  <si>
    <t>jerboa</t>
  </si>
  <si>
    <t>jerbert</t>
  </si>
  <si>
    <t>jerben</t>
  </si>
  <si>
    <t>jerbel</t>
  </si>
  <si>
    <t>jerazo</t>
  </si>
  <si>
    <t>jerard1</t>
  </si>
  <si>
    <t>jerangty25</t>
  </si>
  <si>
    <t>jeramy21</t>
  </si>
  <si>
    <t>jeramy06</t>
  </si>
  <si>
    <t>jeramie2</t>
  </si>
  <si>
    <t>jeramie07</t>
  </si>
  <si>
    <t>jeramiah29-11</t>
  </si>
  <si>
    <t>jeramiah2</t>
  </si>
  <si>
    <t>jerami1</t>
  </si>
  <si>
    <t>jeramaine</t>
  </si>
  <si>
    <t>jeram84</t>
  </si>
  <si>
    <t>jeralph</t>
  </si>
  <si>
    <t>jerali08</t>
  </si>
  <si>
    <t>jeralex</t>
  </si>
  <si>
    <t>jeraldyn</t>
  </si>
  <si>
    <t>jeraldin1308san</t>
  </si>
  <si>
    <t>jerald24</t>
  </si>
  <si>
    <t>jerald08</t>
  </si>
  <si>
    <t>jerahmae</t>
  </si>
  <si>
    <t>jeraf03</t>
  </si>
  <si>
    <t>jerae</t>
  </si>
  <si>
    <t>jerad1</t>
  </si>
  <si>
    <t>jerad04</t>
  </si>
  <si>
    <t>jeracel</t>
  </si>
  <si>
    <t>jera18</t>
  </si>
  <si>
    <t>jera143</t>
  </si>
  <si>
    <t>jer_star</t>
  </si>
  <si>
    <t>jer809</t>
  </si>
  <si>
    <t>jer625</t>
  </si>
  <si>
    <t>jer5179003</t>
  </si>
  <si>
    <t>jer2x</t>
  </si>
  <si>
    <t>jer29:11</t>
  </si>
  <si>
    <t>jer2913</t>
  </si>
  <si>
    <t>jer2006</t>
  </si>
  <si>
    <t>jer177</t>
  </si>
  <si>
    <t>jer143</t>
  </si>
  <si>
    <t>jer1234</t>
  </si>
  <si>
    <t>jer.3.-33</t>
  </si>
  <si>
    <t>jer-jer</t>
  </si>
  <si>
    <t>jequita</t>
  </si>
  <si>
    <t>jepun</t>
  </si>
  <si>
    <t>jepsen</t>
  </si>
  <si>
    <t>jepple</t>
  </si>
  <si>
    <t>jeppe123</t>
  </si>
  <si>
    <t>jepoyski</t>
  </si>
  <si>
    <t>jepoyko</t>
  </si>
  <si>
    <t>jepoy29</t>
  </si>
  <si>
    <t>jepoy27</t>
  </si>
  <si>
    <t>jepoy20</t>
  </si>
  <si>
    <t>jepoy04</t>
  </si>
  <si>
    <t>jepoy!</t>
  </si>
  <si>
    <t>jepong14</t>
  </si>
  <si>
    <t>jepok</t>
  </si>
  <si>
    <t>jepito</t>
  </si>
  <si>
    <t>jepit</t>
  </si>
  <si>
    <t>jephen</t>
  </si>
  <si>
    <t>jephay</t>
  </si>
  <si>
    <t>jepenseatoi</t>
  </si>
  <si>
    <t>jepeng</t>
  </si>
  <si>
    <t>jepaul</t>
  </si>
  <si>
    <t>jep123</t>
  </si>
  <si>
    <t>jeovie</t>
  </si>
  <si>
    <t>jeovaesmipastor</t>
  </si>
  <si>
    <t>jeotramix83</t>
  </si>
  <si>
    <t>jeordie</t>
  </si>
  <si>
    <t>jeona</t>
  </si>
  <si>
    <t>jeome</t>
  </si>
  <si>
    <t>jeomar</t>
  </si>
  <si>
    <t>jeoma</t>
  </si>
  <si>
    <t>jeo123</t>
  </si>
  <si>
    <t>jenzo</t>
  </si>
  <si>
    <t>jenzine</t>
  </si>
  <si>
    <t>jenzer</t>
  </si>
  <si>
    <t>jenz16</t>
  </si>
  <si>
    <t>jenz08</t>
  </si>
  <si>
    <t>jenyy</t>
  </si>
  <si>
    <t>jenyve</t>
  </si>
  <si>
    <t>jenyrose</t>
  </si>
  <si>
    <t>jenylinda</t>
  </si>
  <si>
    <t>jenyca</t>
  </si>
  <si>
    <t>jeny24</t>
  </si>
  <si>
    <t>jeny23</t>
  </si>
  <si>
    <t>jeny18</t>
  </si>
  <si>
    <t>jeny14</t>
  </si>
  <si>
    <t>jeny12</t>
  </si>
  <si>
    <t>jeny1</t>
  </si>
  <si>
    <t>jenx13</t>
  </si>
  <si>
    <t>jenwill1</t>
  </si>
  <si>
    <t>jenwafa</t>
  </si>
  <si>
    <t>jenvon</t>
  </si>
  <si>
    <t>jenvan</t>
  </si>
  <si>
    <t>jenval</t>
  </si>
  <si>
    <t>jentsch</t>
  </si>
  <si>
    <t>jentrey</t>
  </si>
  <si>
    <t>jentrek</t>
  </si>
  <si>
    <t>jentol</t>
  </si>
  <si>
    <t>jentle</t>
  </si>
  <si>
    <t>jentina</t>
  </si>
  <si>
    <t>jenter04</t>
  </si>
  <si>
    <t>jenten</t>
  </si>
  <si>
    <t>jenta89</t>
  </si>
  <si>
    <t>jensteve</t>
  </si>
  <si>
    <t>jenster913</t>
  </si>
  <si>
    <t>jenspics</t>
  </si>
  <si>
    <t>jenson7</t>
  </si>
  <si>
    <t>jenson12</t>
  </si>
  <si>
    <t>jensmx3</t>
  </si>
  <si>
    <t>jensmith</t>
  </si>
  <si>
    <t>jensmit</t>
  </si>
  <si>
    <t>jensis</t>
  </si>
  <si>
    <t>jensi</t>
  </si>
  <si>
    <t>jenshan</t>
  </si>
  <si>
    <t>jensha</t>
  </si>
  <si>
    <t>jensgay</t>
  </si>
  <si>
    <t>jensexy</t>
  </si>
  <si>
    <t>jensenjared</t>
  </si>
  <si>
    <t>jensena</t>
  </si>
  <si>
    <t>jensen91</t>
  </si>
  <si>
    <t>jensen9</t>
  </si>
  <si>
    <t>jensen8</t>
  </si>
  <si>
    <t>jensen78</t>
  </si>
  <si>
    <t>jensen69</t>
  </si>
  <si>
    <t>jensen3178</t>
  </si>
  <si>
    <t>jensen23</t>
  </si>
  <si>
    <t>jensen16</t>
  </si>
  <si>
    <t>jensen15</t>
  </si>
  <si>
    <t>jensen101</t>
  </si>
  <si>
    <t>jensen09</t>
  </si>
  <si>
    <t>jensen08</t>
  </si>
  <si>
    <t>jensar</t>
  </si>
  <si>
    <t>jenryl</t>
  </si>
  <si>
    <t>jenryan</t>
  </si>
  <si>
    <t>jenrule</t>
  </si>
  <si>
    <t>jenrox3</t>
  </si>
  <si>
    <t>jenrom</t>
  </si>
  <si>
    <t>jenriz</t>
  </si>
  <si>
    <t>jenrix</t>
  </si>
  <si>
    <t>jenrivera</t>
  </si>
  <si>
    <t>jenrik</t>
  </si>
  <si>
    <t>jenrie</t>
  </si>
  <si>
    <t>jenrico</t>
  </si>
  <si>
    <t>jenrenee</t>
  </si>
  <si>
    <t>jenrai</t>
  </si>
  <si>
    <t>jenpet</t>
  </si>
  <si>
    <t>jenpeak</t>
  </si>
  <si>
    <t>jenovi</t>
  </si>
  <si>
    <t>jenova13</t>
  </si>
  <si>
    <t>jenonk</t>
  </si>
  <si>
    <t>jeno</t>
  </si>
  <si>
    <t>jennyx3</t>
  </si>
  <si>
    <t>jennytran1</t>
  </si>
  <si>
    <t>jennyt1</t>
  </si>
  <si>
    <t>jennysux1</t>
  </si>
  <si>
    <t>jennysim</t>
  </si>
  <si>
    <t>jennyrox</t>
  </si>
  <si>
    <t>jennyrae</t>
  </si>
  <si>
    <t>jennypop27</t>
  </si>
  <si>
    <t>jennypoo1</t>
  </si>
  <si>
    <t>jennypink</t>
  </si>
  <si>
    <t>jennypig</t>
  </si>
  <si>
    <t>jennyone</t>
  </si>
  <si>
    <t>jennyo1</t>
  </si>
  <si>
    <t>jennyna</t>
  </si>
  <si>
    <t>jennymax</t>
  </si>
  <si>
    <t>jennymark</t>
  </si>
  <si>
    <t>jennymar</t>
  </si>
  <si>
    <t>jennyluv</t>
  </si>
  <si>
    <t>jennylopez</t>
  </si>
  <si>
    <t>jennylinda</t>
  </si>
  <si>
    <t>jennylicious</t>
  </si>
  <si>
    <t>jennylew</t>
  </si>
  <si>
    <t>jennylara</t>
  </si>
  <si>
    <t>jennyl21</t>
  </si>
  <si>
    <t>jennykins</t>
  </si>
  <si>
    <t>jennykelly</t>
  </si>
  <si>
    <t>jennyke</t>
  </si>
  <si>
    <t>jennykate</t>
  </si>
  <si>
    <t>jennyjohn</t>
  </si>
  <si>
    <t>jennyiloveyou</t>
  </si>
  <si>
    <t>jennyiloveu</t>
  </si>
  <si>
    <t>jennyho</t>
  </si>
  <si>
    <t>jennygil</t>
  </si>
  <si>
    <t>jennyflower</t>
  </si>
  <si>
    <t>jennyflores</t>
  </si>
  <si>
    <t>jennyflor</t>
  </si>
  <si>
    <t>jennyfer2</t>
  </si>
  <si>
    <t>jennyest</t>
  </si>
  <si>
    <t>jennyeddie</t>
  </si>
  <si>
    <t>jennyd1</t>
  </si>
  <si>
    <t>jennycruz</t>
  </si>
  <si>
    <t>jennychoy</t>
  </si>
  <si>
    <t>jennychoi</t>
  </si>
  <si>
    <t>jennycarlos</t>
  </si>
  <si>
    <t>jennybob</t>
  </si>
  <si>
    <t>jennyblue</t>
  </si>
  <si>
    <t>jennybear1</t>
  </si>
  <si>
    <t>jennyb3</t>
  </si>
  <si>
    <t>jennyangel</t>
  </si>
  <si>
    <t>jenny?</t>
  </si>
  <si>
    <t>jenny916</t>
  </si>
  <si>
    <t>jenny8888</t>
  </si>
  <si>
    <t>jenny888</t>
  </si>
  <si>
    <t>jenny8675309</t>
  </si>
  <si>
    <t>jenny713</t>
  </si>
  <si>
    <t>jenny68</t>
  </si>
  <si>
    <t>jenny67</t>
  </si>
  <si>
    <t>jenny666</t>
  </si>
  <si>
    <t>jenny65</t>
  </si>
  <si>
    <t>jenny619</t>
  </si>
  <si>
    <t>jenny521</t>
  </si>
  <si>
    <t>jenny50</t>
  </si>
  <si>
    <t>jenny4eva</t>
  </si>
  <si>
    <t>jenny39</t>
  </si>
  <si>
    <t>jenny35</t>
  </si>
  <si>
    <t>jenny311</t>
  </si>
  <si>
    <t>jenny305</t>
  </si>
  <si>
    <t>jenny2k7</t>
  </si>
  <si>
    <t>jenny2308</t>
  </si>
  <si>
    <t>jenny2121</t>
  </si>
  <si>
    <t>jenny2000</t>
  </si>
  <si>
    <t>jenny1981</t>
  </si>
  <si>
    <t>jenny1978</t>
  </si>
  <si>
    <t>jenny197</t>
  </si>
  <si>
    <t>jenny1963</t>
  </si>
  <si>
    <t>jenny178</t>
  </si>
  <si>
    <t>jenny130</t>
  </si>
  <si>
    <t>jenny129</t>
  </si>
  <si>
    <t>jenny1212</t>
  </si>
  <si>
    <t>jenny108</t>
  </si>
  <si>
    <t>jenny1025</t>
  </si>
  <si>
    <t>jenny100</t>
  </si>
  <si>
    <t>jenny0622</t>
  </si>
  <si>
    <t>jenny0529</t>
  </si>
  <si>
    <t>jenny022</t>
  </si>
  <si>
    <t>jennpeter</t>
  </si>
  <si>
    <t>jennoulaw</t>
  </si>
  <si>
    <t>jennn</t>
  </si>
  <si>
    <t>jennmike</t>
  </si>
  <si>
    <t>jennmarie</t>
  </si>
  <si>
    <t>jennm</t>
  </si>
  <si>
    <t>jennlynne</t>
  </si>
  <si>
    <t>jennlou</t>
  </si>
  <si>
    <t>jennlee87</t>
  </si>
  <si>
    <t>jennjohn</t>
  </si>
  <si>
    <t>jennjoey</t>
  </si>
  <si>
    <t>jennjess</t>
  </si>
  <si>
    <t>jennjenn78</t>
  </si>
  <si>
    <t>jennjenn7</t>
  </si>
  <si>
    <t>jennjenn08</t>
  </si>
  <si>
    <t>jennisue</t>
  </si>
  <si>
    <t>jennio</t>
  </si>
  <si>
    <t>jennings7</t>
  </si>
  <si>
    <t>jennings!</t>
  </si>
  <si>
    <t>jennilyne</t>
  </si>
  <si>
    <t>jennilu</t>
  </si>
  <si>
    <t>jennilou</t>
  </si>
  <si>
    <t>jennilo</t>
  </si>
  <si>
    <t>jennilicious</t>
  </si>
  <si>
    <t>jennik</t>
  </si>
  <si>
    <t>jennijenni</t>
  </si>
  <si>
    <t>jennih</t>
  </si>
  <si>
    <t>jenniferwhitehurst</t>
  </si>
  <si>
    <t>jenniferwalker</t>
  </si>
  <si>
    <t>jenniferw1</t>
  </si>
  <si>
    <t>jennifersita</t>
  </si>
  <si>
    <t>jenniferrules</t>
  </si>
  <si>
    <t>jenniferoliver</t>
  </si>
  <si>
    <t>jennifermae</t>
  </si>
  <si>
    <t>jenniferlynne</t>
  </si>
  <si>
    <t>jenniferlo</t>
  </si>
  <si>
    <t>jenniferleigh</t>
  </si>
  <si>
    <t>jenniferkim</t>
  </si>
  <si>
    <t>jenniferjo</t>
  </si>
  <si>
    <t>jenniferh</t>
  </si>
  <si>
    <t>jenniferbeals</t>
  </si>
  <si>
    <t>jennifer911</t>
  </si>
  <si>
    <t>jennifer8774</t>
  </si>
  <si>
    <t>jennifer711</t>
  </si>
  <si>
    <t>jennifer67</t>
  </si>
  <si>
    <t>jennifer666</t>
  </si>
  <si>
    <t>jennifer60</t>
  </si>
  <si>
    <t>jennifer589</t>
  </si>
  <si>
    <t>jennifer56</t>
  </si>
  <si>
    <t>jennifer44</t>
  </si>
  <si>
    <t>jennifer42</t>
  </si>
  <si>
    <t>jennifer333</t>
  </si>
  <si>
    <t>jennifer2002</t>
  </si>
  <si>
    <t>jennifer1998</t>
  </si>
  <si>
    <t>jennifer1995</t>
  </si>
  <si>
    <t>jennifer1991</t>
  </si>
  <si>
    <t>jennifer1985</t>
  </si>
  <si>
    <t>jennifer1980</t>
  </si>
  <si>
    <t>jennifer1979</t>
  </si>
  <si>
    <t>jennifer1973</t>
  </si>
  <si>
    <t>jennifer143</t>
  </si>
  <si>
    <t>jennif1</t>
  </si>
  <si>
    <t>jennies</t>
  </si>
  <si>
    <t>jennierose</t>
  </si>
  <si>
    <t>jennielou</t>
  </si>
  <si>
    <t>jennielee</t>
  </si>
  <si>
    <t>jenniej</t>
  </si>
  <si>
    <t>jenniec</t>
  </si>
  <si>
    <t>jennie94</t>
  </si>
  <si>
    <t>jennie89</t>
  </si>
  <si>
    <t>jennie78</t>
  </si>
  <si>
    <t>jennie36</t>
  </si>
  <si>
    <t>jennie30</t>
  </si>
  <si>
    <t>jennie28</t>
  </si>
  <si>
    <t>jennie25</t>
  </si>
  <si>
    <t>jennie20</t>
  </si>
  <si>
    <t>jennie1995</t>
  </si>
  <si>
    <t>jennie19</t>
  </si>
  <si>
    <t>jennie15</t>
  </si>
  <si>
    <t>jennie14</t>
  </si>
  <si>
    <t>jennie101</t>
  </si>
  <si>
    <t>jennie09</t>
  </si>
  <si>
    <t>jennie07</t>
  </si>
  <si>
    <t>jennie0079</t>
  </si>
  <si>
    <t>jennid</t>
  </si>
  <si>
    <t>jennicita</t>
  </si>
  <si>
    <t>jennica1</t>
  </si>
  <si>
    <t>jennic</t>
  </si>
  <si>
    <t>jennibelle</t>
  </si>
  <si>
    <t>jennibaby</t>
  </si>
  <si>
    <t>jennib1</t>
  </si>
  <si>
    <t>jenni98</t>
  </si>
  <si>
    <t>jenni9</t>
  </si>
  <si>
    <t>jenni84</t>
  </si>
  <si>
    <t>jenni77</t>
  </si>
  <si>
    <t>jenni76</t>
  </si>
  <si>
    <t>jenni5</t>
  </si>
  <si>
    <t>jenni44</t>
  </si>
  <si>
    <t>jenni33</t>
  </si>
  <si>
    <t>jenni27</t>
  </si>
  <si>
    <t>jenni25</t>
  </si>
  <si>
    <t>jenni24</t>
  </si>
  <si>
    <t>jenni1994</t>
  </si>
  <si>
    <t>jenni1991</t>
  </si>
  <si>
    <t>jenni1988</t>
  </si>
  <si>
    <t>jenni111</t>
  </si>
  <si>
    <t>jenni08</t>
  </si>
  <si>
    <t>jenni07</t>
  </si>
  <si>
    <t>jenni01</t>
  </si>
  <si>
    <t>jennevie</t>
  </si>
  <si>
    <t>jenneva</t>
  </si>
  <si>
    <t>jennev78</t>
  </si>
  <si>
    <t>jennesis1</t>
  </si>
  <si>
    <t>jennelly</t>
  </si>
  <si>
    <t>jennelle1</t>
  </si>
  <si>
    <t>jennell1</t>
  </si>
  <si>
    <t>jenne1</t>
  </si>
  <si>
    <t>jenndoll</t>
  </si>
  <si>
    <t>jenncute</t>
  </si>
  <si>
    <t>jennbear</t>
  </si>
  <si>
    <t>jennayoung</t>
  </si>
  <si>
    <t>jennay1</t>
  </si>
  <si>
    <t>jennate</t>
  </si>
  <si>
    <t>jennat1</t>
  </si>
  <si>
    <t>jennaruth</t>
  </si>
  <si>
    <t>jennarose1</t>
  </si>
  <si>
    <t>jennarong</t>
  </si>
  <si>
    <t>jennarocks</t>
  </si>
  <si>
    <t>jennarico1</t>
  </si>
  <si>
    <t>jennarenee</t>
  </si>
  <si>
    <t>jennapoo1</t>
  </si>
  <si>
    <t>jennamay</t>
  </si>
  <si>
    <t>jennamac</t>
  </si>
  <si>
    <t>jennalynnrose</t>
  </si>
  <si>
    <t>jennalynne</t>
  </si>
  <si>
    <t>jennal98</t>
  </si>
  <si>
    <t>jennajordan</t>
  </si>
  <si>
    <t>jennajo</t>
  </si>
  <si>
    <t>jennajean</t>
  </si>
  <si>
    <t>jennaiscool</t>
  </si>
  <si>
    <t>jennah99</t>
  </si>
  <si>
    <t>jennadalgetty</t>
  </si>
  <si>
    <t>jennacat</t>
  </si>
  <si>
    <t>jennac1</t>
  </si>
  <si>
    <t>jennabug1</t>
  </si>
  <si>
    <t>jennaboo1</t>
  </si>
  <si>
    <t>jennabear1</t>
  </si>
  <si>
    <t>jennababe</t>
  </si>
  <si>
    <t>jennaausbas</t>
  </si>
  <si>
    <t>jennaangel</t>
  </si>
  <si>
    <t>jenna91</t>
  </si>
  <si>
    <t>jenna86</t>
  </si>
  <si>
    <t>jenna82</t>
  </si>
  <si>
    <t>jenna72</t>
  </si>
  <si>
    <t>jenna4life</t>
  </si>
  <si>
    <t>jenna420</t>
  </si>
  <si>
    <t>jenna325</t>
  </si>
  <si>
    <t>jenna29</t>
  </si>
  <si>
    <t>jenna28</t>
  </si>
  <si>
    <t>jenna2004</t>
  </si>
  <si>
    <t>jenna2003</t>
  </si>
  <si>
    <t>jenna2002</t>
  </si>
  <si>
    <t>jenna1995</t>
  </si>
  <si>
    <t>jenna1992</t>
  </si>
  <si>
    <t>jenna1984</t>
  </si>
  <si>
    <t>jenna118</t>
  </si>
  <si>
    <t>jenna100</t>
  </si>
  <si>
    <t>jenna#1</t>
  </si>
  <si>
    <t>jenn9548</t>
  </si>
  <si>
    <t>jenn921</t>
  </si>
  <si>
    <t>jenn818</t>
  </si>
  <si>
    <t>jenn75</t>
  </si>
  <si>
    <t>jenn72</t>
  </si>
  <si>
    <t>jenn7077</t>
  </si>
  <si>
    <t>jenn5</t>
  </si>
  <si>
    <t>jenn4life</t>
  </si>
  <si>
    <t>jenn4ever</t>
  </si>
  <si>
    <t>jenn45</t>
  </si>
  <si>
    <t>jenn44</t>
  </si>
  <si>
    <t>jenn39</t>
  </si>
  <si>
    <t>jenn32</t>
  </si>
  <si>
    <t>jenn2382</t>
  </si>
  <si>
    <t>jenn2010</t>
  </si>
  <si>
    <t>jenn2000</t>
  </si>
  <si>
    <t>jenn1992</t>
  </si>
  <si>
    <t>jenn1982</t>
  </si>
  <si>
    <t>jenn1832</t>
  </si>
  <si>
    <t>jenn128</t>
  </si>
  <si>
    <t>jenn127</t>
  </si>
  <si>
    <t>jenn12585</t>
  </si>
  <si>
    <t>jenn1216</t>
  </si>
  <si>
    <t>jenn1210</t>
  </si>
  <si>
    <t>jenn1122</t>
  </si>
  <si>
    <t>jenn1121</t>
  </si>
  <si>
    <t>jenn109</t>
  </si>
  <si>
    <t>jenn013</t>
  </si>
  <si>
    <t>jenmyk</t>
  </si>
  <si>
    <t>jenmir</t>
  </si>
  <si>
    <t>jenmike2</t>
  </si>
  <si>
    <t>jenmic</t>
  </si>
  <si>
    <t>jenmatt2</t>
  </si>
  <si>
    <t>jenmark14</t>
  </si>
  <si>
    <t>jenmar21</t>
  </si>
  <si>
    <t>jenmai</t>
  </si>
  <si>
    <t>jenmae</t>
  </si>
  <si>
    <t>jenma</t>
  </si>
  <si>
    <t>jenlsu</t>
  </si>
  <si>
    <t>jenlou19</t>
  </si>
  <si>
    <t>jenlopez</t>
  </si>
  <si>
    <t>jenleigh</t>
  </si>
  <si>
    <t>jenlee83</t>
  </si>
  <si>
    <t>jenlee3</t>
  </si>
  <si>
    <t>jenlar</t>
  </si>
  <si>
    <t>jenlana2</t>
  </si>
  <si>
    <t>jenks1989</t>
  </si>
  <si>
    <t>jenko12345</t>
  </si>
  <si>
    <t>jenkinz</t>
  </si>
  <si>
    <t>jenkins26</t>
  </si>
  <si>
    <t>jenkins22</t>
  </si>
  <si>
    <t>jenkins13</t>
  </si>
  <si>
    <t>jenking</t>
  </si>
  <si>
    <t>jenjul</t>
  </si>
  <si>
    <t>jenjor</t>
  </si>
  <si>
    <t>jenjeng</t>
  </si>
  <si>
    <t>jenjen99</t>
  </si>
  <si>
    <t>jenjen95</t>
  </si>
  <si>
    <t>jenjen94</t>
  </si>
  <si>
    <t>jenjen93</t>
  </si>
  <si>
    <t>jenjen91</t>
  </si>
  <si>
    <t>jenjen77</t>
  </si>
  <si>
    <t>jenjen4life</t>
  </si>
  <si>
    <t>jenjen33</t>
  </si>
  <si>
    <t>jenjen26</t>
  </si>
  <si>
    <t>jenjen19</t>
  </si>
  <si>
    <t>jenjen143</t>
  </si>
  <si>
    <t>jenjen02</t>
  </si>
  <si>
    <t>jenjen!</t>
  </si>
  <si>
    <t>jenjay1</t>
  </si>
  <si>
    <t>jenjake</t>
  </si>
  <si>
    <t>jeniza</t>
  </si>
  <si>
    <t>jeniyah24</t>
  </si>
  <si>
    <t>jenitza</t>
  </si>
  <si>
    <t>jenitha</t>
  </si>
  <si>
    <t>jeniss</t>
  </si>
  <si>
    <t>jenisita</t>
  </si>
  <si>
    <t>jenisis</t>
  </si>
  <si>
    <t>jenishot</t>
  </si>
  <si>
    <t>jenique</t>
  </si>
  <si>
    <t>jeninha</t>
  </si>
  <si>
    <t>jeninah</t>
  </si>
  <si>
    <t>jenin</t>
  </si>
  <si>
    <t>jenimae</t>
  </si>
  <si>
    <t>jenilu</t>
  </si>
  <si>
    <t>jenilove</t>
  </si>
  <si>
    <t>jenilla</t>
  </si>
  <si>
    <t>jenila</t>
  </si>
  <si>
    <t>jenil</t>
  </si>
  <si>
    <t>jenihixon</t>
  </si>
  <si>
    <t>jenifred</t>
  </si>
  <si>
    <t>jenifher</t>
  </si>
  <si>
    <t>jenifertqm</t>
  </si>
  <si>
    <t>jenifercita</t>
  </si>
  <si>
    <t>jenifer96</t>
  </si>
  <si>
    <t>jenifer9</t>
  </si>
  <si>
    <t>jenifer85</t>
  </si>
  <si>
    <t>jenifer79</t>
  </si>
  <si>
    <t>jenifer15</t>
  </si>
  <si>
    <t>jenifer13</t>
  </si>
  <si>
    <t>jenifer11</t>
  </si>
  <si>
    <t>jenifer10</t>
  </si>
  <si>
    <t>jenifer01</t>
  </si>
  <si>
    <t>jenieve</t>
  </si>
  <si>
    <t>jenierose</t>
  </si>
  <si>
    <t>jeniequinones</t>
  </si>
  <si>
    <t>jeniene</t>
  </si>
  <si>
    <t>jenielle</t>
  </si>
  <si>
    <t>jeniel20</t>
  </si>
  <si>
    <t>jeniel1</t>
  </si>
  <si>
    <t>jenicole</t>
  </si>
  <si>
    <t>jenicel</t>
  </si>
  <si>
    <t>jenica22</t>
  </si>
  <si>
    <t>jenic</t>
  </si>
  <si>
    <t>jeniang</t>
  </si>
  <si>
    <t>jeniah</t>
  </si>
  <si>
    <t>jenia</t>
  </si>
  <si>
    <t>jeni96</t>
  </si>
  <si>
    <t>jeni8807</t>
  </si>
  <si>
    <t>jeni13</t>
  </si>
  <si>
    <t>jeni1234</t>
  </si>
  <si>
    <t>jeni11</t>
  </si>
  <si>
    <t>jengwa</t>
  </si>
  <si>
    <t>jengski</t>
  </si>
  <si>
    <t>jengling14</t>
  </si>
  <si>
    <t>jengle</t>
  </si>
  <si>
    <t>jengky</t>
  </si>
  <si>
    <t>jengkel</t>
  </si>
  <si>
    <t>jengil</t>
  </si>
  <si>
    <t>jengganda</t>
  </si>
  <si>
    <t>jengen</t>
  </si>
  <si>
    <t>jengel</t>
  </si>
  <si>
    <t>jeng24</t>
  </si>
  <si>
    <t>jeng221</t>
  </si>
  <si>
    <t>jeng1984</t>
  </si>
  <si>
    <t>jeng19</t>
  </si>
  <si>
    <t>jeng13</t>
  </si>
  <si>
    <t>jeng08</t>
  </si>
  <si>
    <t>jenfeb</t>
  </si>
  <si>
    <t>jeneza12</t>
  </si>
  <si>
    <t>jeneza</t>
  </si>
  <si>
    <t>jenevi</t>
  </si>
  <si>
    <t>jenetic</t>
  </si>
  <si>
    <t>jeneszah</t>
  </si>
  <si>
    <t>jenessac</t>
  </si>
  <si>
    <t>jenessa3</t>
  </si>
  <si>
    <t>jenessa2</t>
  </si>
  <si>
    <t>jeness</t>
  </si>
  <si>
    <t>jenesky3</t>
  </si>
  <si>
    <t>jenesi</t>
  </si>
  <si>
    <t>jenesha</t>
  </si>
  <si>
    <t>jenesaispa</t>
  </si>
  <si>
    <t>jeners</t>
  </si>
  <si>
    <t>jenerio</t>
  </si>
  <si>
    <t>jenerie</t>
  </si>
  <si>
    <t>jenerick</t>
  </si>
  <si>
    <t>jeneredwin</t>
  </si>
  <si>
    <t>jenepas</t>
  </si>
  <si>
    <t>jenelyn143</t>
  </si>
  <si>
    <t>jenelson</t>
  </si>
  <si>
    <t>jenelou</t>
  </si>
  <si>
    <t>jenellie</t>
  </si>
  <si>
    <t>jenelle25</t>
  </si>
  <si>
    <t>jenelise</t>
  </si>
  <si>
    <t>jenelie</t>
  </si>
  <si>
    <t>jenelia</t>
  </si>
  <si>
    <t>jenele</t>
  </si>
  <si>
    <t>jenelako</t>
  </si>
  <si>
    <t>jenelacute</t>
  </si>
  <si>
    <t>jenedith</t>
  </si>
  <si>
    <t>jenecute</t>
  </si>
  <si>
    <t>jenecar</t>
  </si>
  <si>
    <t>jeneamelle</t>
  </si>
  <si>
    <t>jene13</t>
  </si>
  <si>
    <t>jene11</t>
  </si>
  <si>
    <t>jene05</t>
  </si>
  <si>
    <t>jendrick</t>
  </si>
  <si>
    <t>jendri</t>
  </si>
  <si>
    <t>jendouba</t>
  </si>
  <si>
    <t>jendix</t>
  </si>
  <si>
    <t>jendex</t>
  </si>
  <si>
    <t>jenderam</t>
  </si>
  <si>
    <t>jendel21</t>
  </si>
  <si>
    <t>jenda</t>
  </si>
  <si>
    <t>jencoy</t>
  </si>
  <si>
    <t>jencer</t>
  </si>
  <si>
    <t>jencee</t>
  </si>
  <si>
    <t>jencat</t>
  </si>
  <si>
    <t>jencass</t>
  </si>
  <si>
    <t>jencam</t>
  </si>
  <si>
    <t>jenbunny</t>
  </si>
  <si>
    <t>jenbri</t>
  </si>
  <si>
    <t>jenbhe</t>
  </si>
  <si>
    <t>jenbel</t>
  </si>
  <si>
    <t>jenbear</t>
  </si>
  <si>
    <t>jenbabes</t>
  </si>
  <si>
    <t>jenavie2</t>
  </si>
  <si>
    <t>jenashley</t>
  </si>
  <si>
    <t>jenary</t>
  </si>
  <si>
    <t>jenandme</t>
  </si>
  <si>
    <t>jenana</t>
  </si>
  <si>
    <t>jenalou</t>
  </si>
  <si>
    <t>jenal</t>
  </si>
  <si>
    <t>jenaka</t>
  </si>
  <si>
    <t>jenaid</t>
  </si>
  <si>
    <t>jenah1</t>
  </si>
  <si>
    <t>jenae19</t>
  </si>
  <si>
    <t>jenace</t>
  </si>
  <si>
    <t>jenabear06</t>
  </si>
  <si>
    <t>jena29</t>
  </si>
  <si>
    <t>jena28</t>
  </si>
  <si>
    <t>jena1986</t>
  </si>
  <si>
    <t>jena14</t>
  </si>
  <si>
    <t>jena12</t>
  </si>
  <si>
    <t>jena01</t>
  </si>
  <si>
    <t>jen926</t>
  </si>
  <si>
    <t>jen92251</t>
  </si>
  <si>
    <t>jen911</t>
  </si>
  <si>
    <t>jen90</t>
  </si>
  <si>
    <t>jen820</t>
  </si>
  <si>
    <t>jen82</t>
  </si>
  <si>
    <t>jen818</t>
  </si>
  <si>
    <t>jen786</t>
  </si>
  <si>
    <t>jen777doug</t>
  </si>
  <si>
    <t>jen76tif37</t>
  </si>
  <si>
    <t>jen7317</t>
  </si>
  <si>
    <t>jen724</t>
  </si>
  <si>
    <t>jen711</t>
  </si>
  <si>
    <t>jen6983</t>
  </si>
  <si>
    <t>jen652648</t>
  </si>
  <si>
    <t>jen5253</t>
  </si>
  <si>
    <t>jen515</t>
  </si>
  <si>
    <t>jen4john</t>
  </si>
  <si>
    <t>jen4alex</t>
  </si>
  <si>
    <t>jen4747</t>
  </si>
  <si>
    <t>jen44</t>
  </si>
  <si>
    <t>jen426</t>
  </si>
  <si>
    <t>jen318</t>
  </si>
  <si>
    <t>jen317</t>
  </si>
  <si>
    <t>jen2x</t>
  </si>
  <si>
    <t>jen2jen</t>
  </si>
  <si>
    <t>jen2222</t>
  </si>
  <si>
    <t>jen221</t>
  </si>
  <si>
    <t>jen2002</t>
  </si>
  <si>
    <t>jen1998</t>
  </si>
  <si>
    <t>jen1994</t>
  </si>
  <si>
    <t>jen1974</t>
  </si>
  <si>
    <t>jen1828</t>
  </si>
  <si>
    <t>jen1221</t>
  </si>
  <si>
    <t>jen1216</t>
  </si>
  <si>
    <t>jen121</t>
  </si>
  <si>
    <t>jen1205</t>
  </si>
  <si>
    <t>jen11894</t>
  </si>
  <si>
    <t>jen117</t>
  </si>
  <si>
    <t>jen1125</t>
  </si>
  <si>
    <t>jen1030</t>
  </si>
  <si>
    <t>jen1027</t>
  </si>
  <si>
    <t>jen1020</t>
  </si>
  <si>
    <t>jen0926</t>
  </si>
  <si>
    <t>jen0809</t>
  </si>
  <si>
    <t>jen0526</t>
  </si>
  <si>
    <t>jen0320</t>
  </si>
  <si>
    <t>jen03</t>
  </si>
  <si>
    <t>jen01</t>
  </si>
  <si>
    <t>jen001</t>
  </si>
  <si>
    <t>jen(13)</t>
  </si>
  <si>
    <t>jemzel</t>
  </si>
  <si>
    <t>jemz235l</t>
  </si>
  <si>
    <t>jemz123</t>
  </si>
  <si>
    <t>jemz07</t>
  </si>
  <si>
    <t>jemwel</t>
  </si>
  <si>
    <t>jemtel</t>
  </si>
  <si>
    <t>jemrox</t>
  </si>
  <si>
    <t>jemrie</t>
  </si>
  <si>
    <t>jemrick</t>
  </si>
  <si>
    <t>jemrey</t>
  </si>
  <si>
    <t>jempaul</t>
  </si>
  <si>
    <t>jemong</t>
  </si>
  <si>
    <t>jemone</t>
  </si>
  <si>
    <t>jemnarine</t>
  </si>
  <si>
    <t>jemmarose</t>
  </si>
  <si>
    <t>jemmap</t>
  </si>
  <si>
    <t>jemmamcd</t>
  </si>
  <si>
    <t>jemmalou</t>
  </si>
  <si>
    <t>jemma90</t>
  </si>
  <si>
    <t>jemma5</t>
  </si>
  <si>
    <t>jemma2007</t>
  </si>
  <si>
    <t>jemma14</t>
  </si>
  <si>
    <t>jemma13</t>
  </si>
  <si>
    <t>jemma01</t>
  </si>
  <si>
    <t>jemkim</t>
  </si>
  <si>
    <t>jemken</t>
  </si>
  <si>
    <t>jemjem12</t>
  </si>
  <si>
    <t>jemjay</t>
  </si>
  <si>
    <t>jemita</t>
  </si>
  <si>
    <t>jemisha</t>
  </si>
  <si>
    <t>jemise</t>
  </si>
  <si>
    <t>jemimaw1</t>
  </si>
  <si>
    <t>jemimah7</t>
  </si>
  <si>
    <t>jemimah1</t>
  </si>
  <si>
    <t>jemima89</t>
  </si>
  <si>
    <t>jemilove</t>
  </si>
  <si>
    <t>jemill</t>
  </si>
  <si>
    <t>jemilah</t>
  </si>
  <si>
    <t>jemifer</t>
  </si>
  <si>
    <t>jemiah1</t>
  </si>
  <si>
    <t>jemi2006</t>
  </si>
  <si>
    <t>jemi10</t>
  </si>
  <si>
    <t>jemgirl</t>
  </si>
  <si>
    <t>jemes</t>
  </si>
  <si>
    <t>jemeli</t>
  </si>
  <si>
    <t>jemel123</t>
  </si>
  <si>
    <t>jemel1</t>
  </si>
  <si>
    <t>jemecia</t>
  </si>
  <si>
    <t>jemche</t>
  </si>
  <si>
    <t>jemcentw</t>
  </si>
  <si>
    <t>jembot</t>
  </si>
  <si>
    <t>jembo</t>
  </si>
  <si>
    <t>jemblung</t>
  </si>
  <si>
    <t>jembet</t>
  </si>
  <si>
    <t>jembel</t>
  </si>
  <si>
    <t>jemayma</t>
  </si>
  <si>
    <t>jemayan21</t>
  </si>
  <si>
    <t>jemarx</t>
  </si>
  <si>
    <t>jemarlyn</t>
  </si>
  <si>
    <t>jemara</t>
  </si>
  <si>
    <t>jemall</t>
  </si>
  <si>
    <t>jemala</t>
  </si>
  <si>
    <t>jemakz</t>
  </si>
  <si>
    <t>jemaks</t>
  </si>
  <si>
    <t>jemai1206</t>
  </si>
  <si>
    <t>jemah</t>
  </si>
  <si>
    <t>jemael</t>
  </si>
  <si>
    <t>jem888</t>
  </si>
  <si>
    <t>jem219</t>
  </si>
  <si>
    <t>jem1998</t>
  </si>
  <si>
    <t>jem13</t>
  </si>
  <si>
    <t>jem01999</t>
  </si>
  <si>
    <t>jelyza</t>
  </si>
  <si>
    <t>jelyns</t>
  </si>
  <si>
    <t>jelyne</t>
  </si>
  <si>
    <t>jelyn30</t>
  </si>
  <si>
    <t>jelyn08</t>
  </si>
  <si>
    <t>jelyn01</t>
  </si>
  <si>
    <t>jelyfish</t>
  </si>
  <si>
    <t>jelvis</t>
  </si>
  <si>
    <t>jelven</t>
  </si>
  <si>
    <t>jelutung</t>
  </si>
  <si>
    <t>jelutong</t>
  </si>
  <si>
    <t>jelova</t>
  </si>
  <si>
    <t>jeloi</t>
  </si>
  <si>
    <t>jelogs</t>
  </si>
  <si>
    <t>jeloeg10</t>
  </si>
  <si>
    <t>jelocute</t>
  </si>
  <si>
    <t>jelo26</t>
  </si>
  <si>
    <t>jelo18</t>
  </si>
  <si>
    <t>jelo1278</t>
  </si>
  <si>
    <t>jelo11</t>
  </si>
  <si>
    <t>jelmer01</t>
  </si>
  <si>
    <t>jellyxter135</t>
  </si>
  <si>
    <t>jellys1</t>
  </si>
  <si>
    <t>jellyrolls</t>
  </si>
  <si>
    <t>jellyonaplate</t>
  </si>
  <si>
    <t>jellym</t>
  </si>
  <si>
    <t>jellyjo</t>
  </si>
  <si>
    <t>jellyfish8</t>
  </si>
  <si>
    <t>jellyfish123</t>
  </si>
  <si>
    <t>jellyfeet</t>
  </si>
  <si>
    <t>jellydude</t>
  </si>
  <si>
    <t>jellyca</t>
  </si>
  <si>
    <t>jellybutt</t>
  </si>
  <si>
    <t>jellyboo</t>
  </si>
  <si>
    <t>jellyblob</t>
  </si>
  <si>
    <t>jellybenas</t>
  </si>
  <si>
    <t>jellyben</t>
  </si>
  <si>
    <t>jellybeans101</t>
  </si>
  <si>
    <t>jellybean25</t>
  </si>
  <si>
    <t>jellybean24</t>
  </si>
  <si>
    <t>jellybean22</t>
  </si>
  <si>
    <t>jellybean18</t>
  </si>
  <si>
    <t>jellybean104</t>
  </si>
  <si>
    <t>jellybabies1</t>
  </si>
  <si>
    <t>jellybabes</t>
  </si>
  <si>
    <t>jelly_beans</t>
  </si>
  <si>
    <t>jelly96</t>
  </si>
  <si>
    <t>jelly89</t>
  </si>
  <si>
    <t>jelly77</t>
  </si>
  <si>
    <t>jelly666</t>
  </si>
  <si>
    <t>jelly55</t>
  </si>
  <si>
    <t>jelly42</t>
  </si>
  <si>
    <t>jelly34</t>
  </si>
  <si>
    <t>jelly321</t>
  </si>
  <si>
    <t>jelly292</t>
  </si>
  <si>
    <t>jelly2005</t>
  </si>
  <si>
    <t>jelly20</t>
  </si>
  <si>
    <t>jelly1996</t>
  </si>
  <si>
    <t>jelly1994</t>
  </si>
  <si>
    <t>jelly116</t>
  </si>
  <si>
    <t>jelly*</t>
  </si>
  <si>
    <t>jells</t>
  </si>
  <si>
    <t>jellow13</t>
  </si>
  <si>
    <t>jellow1</t>
  </si>
  <si>
    <t>jellos1</t>
  </si>
  <si>
    <t>jellopy</t>
  </si>
  <si>
    <t>jellohello</t>
  </si>
  <si>
    <t>jellobutt</t>
  </si>
  <si>
    <t>jellobean</t>
  </si>
  <si>
    <t>jello87</t>
  </si>
  <si>
    <t>jello81</t>
  </si>
  <si>
    <t>jello666</t>
  </si>
  <si>
    <t>jello4me</t>
  </si>
  <si>
    <t>jello44</t>
  </si>
  <si>
    <t>jello18</t>
  </si>
  <si>
    <t>jello09</t>
  </si>
  <si>
    <t>jellis1</t>
  </si>
  <si>
    <t>jellis</t>
  </si>
  <si>
    <t>jellin</t>
  </si>
  <si>
    <t>jellies1</t>
  </si>
  <si>
    <t>jelliebeans</t>
  </si>
  <si>
    <t>jellie23</t>
  </si>
  <si>
    <t>jellico</t>
  </si>
  <si>
    <t>jellibeanz</t>
  </si>
  <si>
    <t>jellibean1</t>
  </si>
  <si>
    <t>jelliann</t>
  </si>
  <si>
    <t>jellena</t>
  </si>
  <si>
    <t>jellek</t>
  </si>
  <si>
    <t>jellejan</t>
  </si>
  <si>
    <t>jellee</t>
  </si>
  <si>
    <t>jellbell</t>
  </si>
  <si>
    <t>jellas</t>
  </si>
  <si>
    <t>jeljam</t>
  </si>
  <si>
    <t>jelizabeth</t>
  </si>
  <si>
    <t>jelisha</t>
  </si>
  <si>
    <t>jelise02</t>
  </si>
  <si>
    <t>jelisaveta</t>
  </si>
  <si>
    <t>jelisanoel10</t>
  </si>
  <si>
    <t>jelipe</t>
  </si>
  <si>
    <t>jelim</t>
  </si>
  <si>
    <t>jelika</t>
  </si>
  <si>
    <t>jeliel</t>
  </si>
  <si>
    <t>jelieann</t>
  </si>
  <si>
    <t>jelideli11</t>
  </si>
  <si>
    <t>jelideli</t>
  </si>
  <si>
    <t>jelice</t>
  </si>
  <si>
    <t>jelibon</t>
  </si>
  <si>
    <t>jeliana1</t>
  </si>
  <si>
    <t>jeli1545</t>
  </si>
  <si>
    <t>jeleia</t>
  </si>
  <si>
    <t>jeleeza</t>
  </si>
  <si>
    <t>jeleek</t>
  </si>
  <si>
    <t>jele28</t>
  </si>
  <si>
    <t>jelca12</t>
  </si>
  <si>
    <t>jelboy</t>
  </si>
  <si>
    <t>jelbean</t>
  </si>
  <si>
    <t>jelays</t>
  </si>
  <si>
    <t>jelans</t>
  </si>
  <si>
    <t>jelano</t>
  </si>
  <si>
    <t>jelann</t>
  </si>
  <si>
    <t>jelani3</t>
  </si>
  <si>
    <t>jelani04</t>
  </si>
  <si>
    <t>jelane</t>
  </si>
  <si>
    <t>jelalatan</t>
  </si>
  <si>
    <t>jelaiza</t>
  </si>
  <si>
    <t>jelaine1</t>
  </si>
  <si>
    <t>jelaime</t>
  </si>
  <si>
    <t>jelai23</t>
  </si>
  <si>
    <t>jel19</t>
  </si>
  <si>
    <t>jel14</t>
  </si>
  <si>
    <t>jekkmoeder</t>
  </si>
  <si>
    <t>jekka1</t>
  </si>
  <si>
    <t>jekiki0</t>
  </si>
  <si>
    <t>jeketepeke</t>
  </si>
  <si>
    <t>jekdlc</t>
  </si>
  <si>
    <t>jekar</t>
  </si>
  <si>
    <t>jeka13</t>
  </si>
  <si>
    <t>jejilous</t>
  </si>
  <si>
    <t>jejerk</t>
  </si>
  <si>
    <t>jejejejeje</t>
  </si>
  <si>
    <t>jeje15</t>
  </si>
  <si>
    <t>jeje123</t>
  </si>
  <si>
    <t>jeje04</t>
  </si>
  <si>
    <t>jejane</t>
  </si>
  <si>
    <t>jeizer</t>
  </si>
  <si>
    <t>jeizelle</t>
  </si>
  <si>
    <t>jeiver</t>
  </si>
  <si>
    <t>jeitoso</t>
  </si>
  <si>
    <t>jeisy</t>
  </si>
  <si>
    <t>jeissonteamo</t>
  </si>
  <si>
    <t>jeisson22</t>
  </si>
  <si>
    <t>jeisson1</t>
  </si>
  <si>
    <t>jeison1</t>
  </si>
  <si>
    <t>jeisha</t>
  </si>
  <si>
    <t>jeisel</t>
  </si>
  <si>
    <t>jeirah</t>
  </si>
  <si>
    <t>jeir18</t>
  </si>
  <si>
    <t>jeinny</t>
  </si>
  <si>
    <t>jeine</t>
  </si>
  <si>
    <t>jeimys</t>
  </si>
  <si>
    <t>jeimie</t>
  </si>
  <si>
    <t>jeimar</t>
  </si>
  <si>
    <t>jeikob</t>
  </si>
  <si>
    <t>jeihkeih</t>
  </si>
  <si>
    <t>jeiden</t>
  </si>
  <si>
    <t>jeicel</t>
  </si>
  <si>
    <t>jeiarburgos</t>
  </si>
  <si>
    <t>jei123</t>
  </si>
  <si>
    <t>jehsa</t>
  </si>
  <si>
    <t>jehrine</t>
  </si>
  <si>
    <t>jehovateamo</t>
  </si>
  <si>
    <t>jehovas</t>
  </si>
  <si>
    <t>jehovameama</t>
  </si>
  <si>
    <t>jehovajire</t>
  </si>
  <si>
    <t>jehovahs</t>
  </si>
  <si>
    <t>jehovahnissi</t>
  </si>
  <si>
    <t>jehovah77</t>
  </si>
  <si>
    <t>jehovah12</t>
  </si>
  <si>
    <t>jehovah10</t>
  </si>
  <si>
    <t>jehovaesmirey</t>
  </si>
  <si>
    <t>jehova77</t>
  </si>
  <si>
    <t>jehoshaphat</t>
  </si>
  <si>
    <t>jehoofd</t>
  </si>
  <si>
    <t>jehnny</t>
  </si>
  <si>
    <t>jehnjohn</t>
  </si>
  <si>
    <t>jehe1970</t>
  </si>
  <si>
    <t>jehcrys</t>
  </si>
  <si>
    <t>jehanna</t>
  </si>
  <si>
    <t>jehanmarie</t>
  </si>
  <si>
    <t>jehanie</t>
  </si>
  <si>
    <t>jehad</t>
  </si>
  <si>
    <t>jegulja</t>
  </si>
  <si>
    <t>jeghuiacb</t>
  </si>
  <si>
    <t>jegesmaci</t>
  </si>
  <si>
    <t>jegercool</t>
  </si>
  <si>
    <t>jegann</t>
  </si>
  <si>
    <t>jegame5</t>
  </si>
  <si>
    <t>jefrox21</t>
  </si>
  <si>
    <t>jefrie</t>
  </si>
  <si>
    <t>jefreey</t>
  </si>
  <si>
    <t>jefred</t>
  </si>
  <si>
    <t>jefraim</t>
  </si>
  <si>
    <t>jefner</t>
  </si>
  <si>
    <t>jefita</t>
  </si>
  <si>
    <t>jefil12</t>
  </si>
  <si>
    <t>jeffy4</t>
  </si>
  <si>
    <t>jeffy123</t>
  </si>
  <si>
    <t>jeffy11</t>
  </si>
  <si>
    <t>jeffy!</t>
  </si>
  <si>
    <t>jeffwr1</t>
  </si>
  <si>
    <t>jeffval</t>
  </si>
  <si>
    <t>jeffuy</t>
  </si>
  <si>
    <t>jeffteamo</t>
  </si>
  <si>
    <t>jeffster</t>
  </si>
  <si>
    <t>jeffsmith</t>
  </si>
  <si>
    <t>jeffsgirl1</t>
  </si>
  <si>
    <t>jeffs2</t>
  </si>
  <si>
    <t>jeffs1girl</t>
  </si>
  <si>
    <t>jeffs1</t>
  </si>
  <si>
    <t>jeffry12</t>
  </si>
  <si>
    <t>jeffry11</t>
  </si>
  <si>
    <t>jeffrules</t>
  </si>
  <si>
    <t>jeffrogers</t>
  </si>
  <si>
    <t>jeffro18</t>
  </si>
  <si>
    <t>jeffro!</t>
  </si>
  <si>
    <t>jeffrica</t>
  </si>
  <si>
    <t>jeffreym</t>
  </si>
  <si>
    <t>jeffreyko</t>
  </si>
  <si>
    <t>jeffreyj</t>
  </si>
  <si>
    <t>jeffreyg</t>
  </si>
  <si>
    <t>jeffreyd63</t>
  </si>
  <si>
    <t>jeffreyb</t>
  </si>
  <si>
    <t>jeffrey93</t>
  </si>
  <si>
    <t>jeffrey87</t>
  </si>
  <si>
    <t>jeffrey80</t>
  </si>
  <si>
    <t>jeffrey79</t>
  </si>
  <si>
    <t>jeffrey45</t>
  </si>
  <si>
    <t>jeffrey35</t>
  </si>
  <si>
    <t>jeffrey32</t>
  </si>
  <si>
    <t>jeffrey29</t>
  </si>
  <si>
    <t>jeffrey1985</t>
  </si>
  <si>
    <t>jeffrey1234</t>
  </si>
  <si>
    <t>jeffrey09</t>
  </si>
  <si>
    <t>jeffrex01</t>
  </si>
  <si>
    <t>jeffraven</t>
  </si>
  <si>
    <t>jeffran</t>
  </si>
  <si>
    <t>jeffr0</t>
  </si>
  <si>
    <t>jeffnjuli</t>
  </si>
  <si>
    <t>jeffnicole</t>
  </si>
  <si>
    <t>jeffner</t>
  </si>
  <si>
    <t>jeffnat</t>
  </si>
  <si>
    <t>jefflynn</t>
  </si>
  <si>
    <t>jefflink01</t>
  </si>
  <si>
    <t>jefflin</t>
  </si>
  <si>
    <t>jeffkjv</t>
  </si>
  <si>
    <t>jeffkim</t>
  </si>
  <si>
    <t>jeffkat</t>
  </si>
  <si>
    <t>jeffjjk3</t>
  </si>
  <si>
    <t>jeffjen</t>
  </si>
  <si>
    <t>jeffjc</t>
  </si>
  <si>
    <t>jeffishott</t>
  </si>
  <si>
    <t>jeffishot1</t>
  </si>
  <si>
    <t>jeffiscool</t>
  </si>
  <si>
    <t>jeffina</t>
  </si>
  <si>
    <t>jeffie4</t>
  </si>
  <si>
    <t>jeffica</t>
  </si>
  <si>
    <t>jeffhot1</t>
  </si>
  <si>
    <t>jeffharris</t>
  </si>
  <si>
    <t>jeffhardylover</t>
  </si>
  <si>
    <t>jeffhardy5</t>
  </si>
  <si>
    <t>jeffhardy4</t>
  </si>
  <si>
    <t>jeffhardy23</t>
  </si>
  <si>
    <t>jeffhardy123</t>
  </si>
  <si>
    <t>jeffhardy07</t>
  </si>
  <si>
    <t>jeffhard</t>
  </si>
  <si>
    <t>jeffgwapo</t>
  </si>
  <si>
    <t>jeffgorden</t>
  </si>
  <si>
    <t>jeffgo24</t>
  </si>
  <si>
    <t>jeffgirl</t>
  </si>
  <si>
    <t>jeffg</t>
  </si>
  <si>
    <t>jefferyb</t>
  </si>
  <si>
    <t>jeffery90</t>
  </si>
  <si>
    <t>jeffery84</t>
  </si>
  <si>
    <t>jeffery8</t>
  </si>
  <si>
    <t>jeffery45</t>
  </si>
  <si>
    <t>jeffery29</t>
  </si>
  <si>
    <t>jeffery28</t>
  </si>
  <si>
    <t>jeffery18</t>
  </si>
  <si>
    <t>jeffery16</t>
  </si>
  <si>
    <t>jeffery05</t>
  </si>
  <si>
    <t>jefferson22</t>
  </si>
  <si>
    <t>jefferson18</t>
  </si>
  <si>
    <t>jefferson14</t>
  </si>
  <si>
    <t>jefferson06</t>
  </si>
  <si>
    <t>jefferson!</t>
  </si>
  <si>
    <t>jeffers0n</t>
  </si>
  <si>
    <t>jefferic</t>
  </si>
  <si>
    <t>jeffe1</t>
  </si>
  <si>
    <t>jeffdean</t>
  </si>
  <si>
    <t>jeffdavis</t>
  </si>
  <si>
    <t>jeffd</t>
  </si>
  <si>
    <t>jeffcorwin</t>
  </si>
  <si>
    <t>jeffcollins</t>
  </si>
  <si>
    <t>jeffcity</t>
  </si>
  <si>
    <t>jeffc1</t>
  </si>
  <si>
    <t>jeffbelle</t>
  </si>
  <si>
    <t>jeffbates1</t>
  </si>
  <si>
    <t>jeffbates</t>
  </si>
  <si>
    <t>jeffbabe1</t>
  </si>
  <si>
    <t>jeffandi</t>
  </si>
  <si>
    <t>jeffallen</t>
  </si>
  <si>
    <t>jeff_nery</t>
  </si>
  <si>
    <t>jeffNmo97</t>
  </si>
  <si>
    <t>jeff912</t>
  </si>
  <si>
    <t>jeff9090</t>
  </si>
  <si>
    <t>jeff90</t>
  </si>
  <si>
    <t>jeff86</t>
  </si>
  <si>
    <t>jeff81</t>
  </si>
  <si>
    <t>jeff789</t>
  </si>
  <si>
    <t>jeff777</t>
  </si>
  <si>
    <t>jeff73</t>
  </si>
  <si>
    <t>jeff71</t>
  </si>
  <si>
    <t>jeff7</t>
  </si>
  <si>
    <t>jeff557</t>
  </si>
  <si>
    <t>jeff555</t>
  </si>
  <si>
    <t>jeff4eva</t>
  </si>
  <si>
    <t>jeff469</t>
  </si>
  <si>
    <t>jeff444</t>
  </si>
  <si>
    <t>jeff44</t>
  </si>
  <si>
    <t>jeff43</t>
  </si>
  <si>
    <t>jeff421</t>
  </si>
  <si>
    <t>jeff4161</t>
  </si>
  <si>
    <t>jeff4151</t>
  </si>
  <si>
    <t>jeff410</t>
  </si>
  <si>
    <t>jeff34</t>
  </si>
  <si>
    <t>jeff333</t>
  </si>
  <si>
    <t>jeff316</t>
  </si>
  <si>
    <t>jeff2x</t>
  </si>
  <si>
    <t>jeff254</t>
  </si>
  <si>
    <t>jeff24gordon</t>
  </si>
  <si>
    <t>jeff247</t>
  </si>
  <si>
    <t>jeff213</t>
  </si>
  <si>
    <t>jeff207</t>
  </si>
  <si>
    <t>jeff1hardy</t>
  </si>
  <si>
    <t>jeff1999</t>
  </si>
  <si>
    <t>jeff1991</t>
  </si>
  <si>
    <t>jeff1985</t>
  </si>
  <si>
    <t>jeff1982</t>
  </si>
  <si>
    <t>jeff1960</t>
  </si>
  <si>
    <t>jeff1223</t>
  </si>
  <si>
    <t>jeff1215</t>
  </si>
  <si>
    <t>jeff1165</t>
  </si>
  <si>
    <t>jeff116</t>
  </si>
  <si>
    <t>jeff1109</t>
  </si>
  <si>
    <t>jeff1106</t>
  </si>
  <si>
    <t>jeff1104</t>
  </si>
  <si>
    <t>jeff0826</t>
  </si>
  <si>
    <t>jeff071207</t>
  </si>
  <si>
    <t>jeff0517</t>
  </si>
  <si>
    <t>jeff040792</t>
  </si>
  <si>
    <t>jeff001</t>
  </si>
  <si>
    <t>jeff00</t>
  </si>
  <si>
    <t>jeff!</t>
  </si>
  <si>
    <t>jefery13</t>
  </si>
  <si>
    <t>jeferson10</t>
  </si>
  <si>
    <t>jefejefe</t>
  </si>
  <si>
    <t>jefecito</t>
  </si>
  <si>
    <t>jefcoat</t>
  </si>
  <si>
    <t>jefcel</t>
  </si>
  <si>
    <t>jef143</t>
  </si>
  <si>
    <t>jef1080</t>
  </si>
  <si>
    <t>jeezzy</t>
  </si>
  <si>
    <t>jeezybaby</t>
  </si>
  <si>
    <t>jeezy89</t>
  </si>
  <si>
    <t>jeezy17</t>
  </si>
  <si>
    <t>jeezy16</t>
  </si>
  <si>
    <t>jeezy123</t>
  </si>
  <si>
    <t>jeezy101</t>
  </si>
  <si>
    <t>jeezlouise</t>
  </si>
  <si>
    <t>jeewan</t>
  </si>
  <si>
    <t>jeevies</t>
  </si>
  <si>
    <t>jeevan1</t>
  </si>
  <si>
    <t>jeeva123_</t>
  </si>
  <si>
    <t>jeeva</t>
  </si>
  <si>
    <t>jeeter2</t>
  </si>
  <si>
    <t>jeeter19</t>
  </si>
  <si>
    <t>jeeter1</t>
  </si>
  <si>
    <t>jeepxj</t>
  </si>
  <si>
    <t>jeeps1</t>
  </si>
  <si>
    <t>jeeplovr</t>
  </si>
  <si>
    <t>jeeplover</t>
  </si>
  <si>
    <t>jeeperz</t>
  </si>
  <si>
    <t>jeepers7</t>
  </si>
  <si>
    <t>jeepercreeper</t>
  </si>
  <si>
    <t>jeepduh1</t>
  </si>
  <si>
    <t>jeepcj</t>
  </si>
  <si>
    <t>jeepcherokee</t>
  </si>
  <si>
    <t>jeep96</t>
  </si>
  <si>
    <t>jeep87</t>
  </si>
  <si>
    <t>jeep86</t>
  </si>
  <si>
    <t>jeep84</t>
  </si>
  <si>
    <t>jeep4me</t>
  </si>
  <si>
    <t>jeep36</t>
  </si>
  <si>
    <t>jeep28</t>
  </si>
  <si>
    <t>jeep2001</t>
  </si>
  <si>
    <t>jeep20</t>
  </si>
  <si>
    <t>jeep1991</t>
  </si>
  <si>
    <t>jeep1988</t>
  </si>
  <si>
    <t>jeep1969</t>
  </si>
  <si>
    <t>jeep17</t>
  </si>
  <si>
    <t>jeep1</t>
  </si>
  <si>
    <t>jeep09</t>
  </si>
  <si>
    <t>jeep08</t>
  </si>
  <si>
    <t>jeenna</t>
  </si>
  <si>
    <t>jeenifer</t>
  </si>
  <si>
    <t>jeejay</t>
  </si>
  <si>
    <t>jeedjad</t>
  </si>
  <si>
    <t>jeebie</t>
  </si>
  <si>
    <t>jeebers</t>
  </si>
  <si>
    <t>jeebee</t>
  </si>
  <si>
    <t>jeeannjoy</t>
  </si>
  <si>
    <t>jee220390</t>
  </si>
  <si>
    <t>jedzel143</t>
  </si>
  <si>
    <t>jedz23</t>
  </si>
  <si>
    <t>jedynowicz</t>
  </si>
  <si>
    <t>jedup12</t>
  </si>
  <si>
    <t>jedsky</t>
  </si>
  <si>
    <t>jedrian</t>
  </si>
  <si>
    <t>jedrek</t>
  </si>
  <si>
    <t>jedred</t>
  </si>
  <si>
    <t>jedpimpn1</t>
  </si>
  <si>
    <t>jedman</t>
  </si>
  <si>
    <t>jedmae</t>
  </si>
  <si>
    <t>jedly</t>
  </si>
  <si>
    <t>jedlex</t>
  </si>
  <si>
    <t>jedler</t>
  </si>
  <si>
    <t>jedlen</t>
  </si>
  <si>
    <t>jedkevin</t>
  </si>
  <si>
    <t>jedken</t>
  </si>
  <si>
    <t>jedjed1</t>
  </si>
  <si>
    <t>jediyoda</t>
  </si>
  <si>
    <t>jediwannabe</t>
  </si>
  <si>
    <t>jedisgay</t>
  </si>
  <si>
    <t>jedipimp</t>
  </si>
  <si>
    <t>jedinight</t>
  </si>
  <si>
    <t>jedine</t>
  </si>
  <si>
    <t>jedimike</t>
  </si>
  <si>
    <t>jedigovna</t>
  </si>
  <si>
    <t>jedica</t>
  </si>
  <si>
    <t>jediah6944</t>
  </si>
  <si>
    <t>jedi92</t>
  </si>
  <si>
    <t>jedi91</t>
  </si>
  <si>
    <t>jedi89</t>
  </si>
  <si>
    <t>jedi777</t>
  </si>
  <si>
    <t>jedi665</t>
  </si>
  <si>
    <t>jedi333</t>
  </si>
  <si>
    <t>jedi22</t>
  </si>
  <si>
    <t>jedi2002</t>
  </si>
  <si>
    <t>jedi11</t>
  </si>
  <si>
    <t>jedi101</t>
  </si>
  <si>
    <t>jedi10</t>
  </si>
  <si>
    <t>jedi07</t>
  </si>
  <si>
    <t>jedi06</t>
  </si>
  <si>
    <t>jedhay</t>
  </si>
  <si>
    <t>jedgar</t>
  </si>
  <si>
    <t>jedenz</t>
  </si>
  <si>
    <t>jededias</t>
  </si>
  <si>
    <t>jedediah1</t>
  </si>
  <si>
    <t>jedediah07</t>
  </si>
  <si>
    <t>jeddy24</t>
  </si>
  <si>
    <t>jeddjedd</t>
  </si>
  <si>
    <t>jeddison</t>
  </si>
  <si>
    <t>jeddica</t>
  </si>
  <si>
    <t>jedda01</t>
  </si>
  <si>
    <t>jedd0505</t>
  </si>
  <si>
    <t>jedboy</t>
  </si>
  <si>
    <t>jedanse</t>
  </si>
  <si>
    <t>jedannez</t>
  </si>
  <si>
    <t>jedann</t>
  </si>
  <si>
    <t>jedangel</t>
  </si>
  <si>
    <t>jedan</t>
  </si>
  <si>
    <t>jed915</t>
  </si>
  <si>
    <t>jed4ever</t>
  </si>
  <si>
    <t>jed2007</t>
  </si>
  <si>
    <t>jecrois</t>
  </si>
  <si>
    <t>jeckz</t>
  </si>
  <si>
    <t>jeckoj2</t>
  </si>
  <si>
    <t>jecknhel</t>
  </si>
  <si>
    <t>jecka1</t>
  </si>
  <si>
    <t>jeck04</t>
  </si>
  <si>
    <t>jeck</t>
  </si>
  <si>
    <t>jecjec21</t>
  </si>
  <si>
    <t>jecille08</t>
  </si>
  <si>
    <t>jechus</t>
  </si>
  <si>
    <t>jecha</t>
  </si>
  <si>
    <t>jecell</t>
  </si>
  <si>
    <t>jecelis0816</t>
  </si>
  <si>
    <t>jecebel</t>
  </si>
  <si>
    <t>jecast</t>
  </si>
  <si>
    <t>jecamia</t>
  </si>
  <si>
    <t>jecala190894</t>
  </si>
  <si>
    <t>jeca94</t>
  </si>
  <si>
    <t>jeca55</t>
  </si>
  <si>
    <t>jec1981</t>
  </si>
  <si>
    <t>jebstuart</t>
  </si>
  <si>
    <t>jebret</t>
  </si>
  <si>
    <t>jebitese</t>
  </si>
  <si>
    <t>jebisimater</t>
  </si>
  <si>
    <t>jeber09</t>
  </si>
  <si>
    <t>jeber</t>
  </si>
  <si>
    <t>jebend1</t>
  </si>
  <si>
    <t>jebena</t>
  </si>
  <si>
    <t>jebelu</t>
  </si>
  <si>
    <t>jebediah</t>
  </si>
  <si>
    <t>jebcarter</t>
  </si>
  <si>
    <t>jebac</t>
  </si>
  <si>
    <t>jeazel</t>
  </si>
  <si>
    <t>jeaverald</t>
  </si>
  <si>
    <t>jeaustin</t>
  </si>
  <si>
    <t>jeater</t>
  </si>
  <si>
    <t>jearth</t>
  </si>
  <si>
    <t>jearon</t>
  </si>
  <si>
    <t>jearmaine</t>
  </si>
  <si>
    <t>jearld</t>
  </si>
  <si>
    <t>jearks</t>
  </si>
  <si>
    <t>jeanypher</t>
  </si>
  <si>
    <t>jeanylyn</t>
  </si>
  <si>
    <t>jeanyk06</t>
  </si>
  <si>
    <t>jeanyfer</t>
  </si>
  <si>
    <t>jeany1</t>
  </si>
  <si>
    <t>jeanwhel</t>
  </si>
  <si>
    <t>jeanure22</t>
  </si>
  <si>
    <t>jeanto</t>
  </si>
  <si>
    <t>jeantan</t>
  </si>
  <si>
    <t>jeanskirt1</t>
  </si>
  <si>
    <t>jeansjeans</t>
  </si>
  <si>
    <t>jeansito</t>
  </si>
  <si>
    <t>jeansiodena</t>
  </si>
  <si>
    <t>jeanse</t>
  </si>
  <si>
    <t>jeansage</t>
  </si>
  <si>
    <t>jeans7</t>
  </si>
  <si>
    <t>jeans4me</t>
  </si>
  <si>
    <t>jeans23</t>
  </si>
  <si>
    <t>jeans22</t>
  </si>
  <si>
    <t>jeans2005</t>
  </si>
  <si>
    <t>jeans16</t>
  </si>
  <si>
    <t>jeans123</t>
  </si>
  <si>
    <t>jeans09</t>
  </si>
  <si>
    <t>jeans01</t>
  </si>
  <si>
    <t>jeanrod</t>
  </si>
  <si>
    <t>jeanrey</t>
  </si>
  <si>
    <t>jeanreno</t>
  </si>
  <si>
    <t>jeanrene</t>
  </si>
  <si>
    <t>jeanpop</t>
  </si>
  <si>
    <t>jeanpaul19</t>
  </si>
  <si>
    <t>jeanpa</t>
  </si>
  <si>
    <t>jeanor</t>
  </si>
  <si>
    <t>jeanoel</t>
  </si>
  <si>
    <t>jeanny1</t>
  </si>
  <si>
    <t>jeannise</t>
  </si>
  <si>
    <t>jeanniemacollno1</t>
  </si>
  <si>
    <t>jeannielyn</t>
  </si>
  <si>
    <t>jeannie69</t>
  </si>
  <si>
    <t>jeannie4</t>
  </si>
  <si>
    <t>jeannie24</t>
  </si>
  <si>
    <t>jeannie2</t>
  </si>
  <si>
    <t>jeannie06</t>
  </si>
  <si>
    <t>jeanni</t>
  </si>
  <si>
    <t>jeannette9</t>
  </si>
  <si>
    <t>jeannette3</t>
  </si>
  <si>
    <t>jeannerose</t>
  </si>
  <si>
    <t>jeannelyn</t>
  </si>
  <si>
    <t>jeanne88</t>
  </si>
  <si>
    <t>jeanne81</t>
  </si>
  <si>
    <t>jeanne71</t>
  </si>
  <si>
    <t>jeanne69</t>
  </si>
  <si>
    <t>jeanne44</t>
  </si>
  <si>
    <t>jeanne21</t>
  </si>
  <si>
    <t>jeanne14</t>
  </si>
  <si>
    <t>jeanne13</t>
  </si>
  <si>
    <t>jeanne123</t>
  </si>
  <si>
    <t>jeanne12</t>
  </si>
  <si>
    <t>jeanne08</t>
  </si>
  <si>
    <t>jeanne02</t>
  </si>
  <si>
    <t>jeanna4</t>
  </si>
  <si>
    <t>jeanna121</t>
  </si>
  <si>
    <t>jeanmonnet</t>
  </si>
  <si>
    <t>jeanmichel</t>
  </si>
  <si>
    <t>jeanmarie1</t>
  </si>
  <si>
    <t>jeanman</t>
  </si>
  <si>
    <t>jeanluv</t>
  </si>
  <si>
    <t>jeanlucas</t>
  </si>
  <si>
    <t>jeanloyd</t>
  </si>
  <si>
    <t>jeanlouisd</t>
  </si>
  <si>
    <t>jeanle</t>
  </si>
  <si>
    <t>jeanlags</t>
  </si>
  <si>
    <t>jeankrlo</t>
  </si>
  <si>
    <t>jeankjc89</t>
  </si>
  <si>
    <t>jeankate</t>
  </si>
  <si>
    <t>jeankarl</t>
  </si>
  <si>
    <t>jeanka</t>
  </si>
  <si>
    <t>jeanjr</t>
  </si>
  <si>
    <t>jeanjohn</t>
  </si>
  <si>
    <t>jeanjo</t>
  </si>
  <si>
    <t>jeanjean2</t>
  </si>
  <si>
    <t>jeanjames</t>
  </si>
  <si>
    <t>jeanjacques</t>
  </si>
  <si>
    <t>jeanjacket</t>
  </si>
  <si>
    <t>jeanja</t>
  </si>
  <si>
    <t>jeanix</t>
  </si>
  <si>
    <t>jeanius</t>
  </si>
  <si>
    <t>jeanine91</t>
  </si>
  <si>
    <t>jeanine14</t>
  </si>
  <si>
    <t>jeanin</t>
  </si>
  <si>
    <t>jeanil</t>
  </si>
  <si>
    <t>jeanies</t>
  </si>
  <si>
    <t>jeanie7</t>
  </si>
  <si>
    <t>jeanie3</t>
  </si>
  <si>
    <t>jeanie22</t>
  </si>
  <si>
    <t>jeanie21</t>
  </si>
  <si>
    <t>jeanie2</t>
  </si>
  <si>
    <t>jeanie!</t>
  </si>
  <si>
    <t>jeania</t>
  </si>
  <si>
    <t>jeangi</t>
  </si>
  <si>
    <t>jeangel639</t>
  </si>
  <si>
    <t>jeanfe</t>
  </si>
  <si>
    <t>jeanetzy</t>
  </si>
  <si>
    <t>jeanette9</t>
  </si>
  <si>
    <t>jeanette85</t>
  </si>
  <si>
    <t>jeanette76</t>
  </si>
  <si>
    <t>jeanette41</t>
  </si>
  <si>
    <t>jeanette31</t>
  </si>
  <si>
    <t>jeanette23</t>
  </si>
  <si>
    <t>jeanette20</t>
  </si>
  <si>
    <t>jeanette18</t>
  </si>
  <si>
    <t>jeanette04</t>
  </si>
  <si>
    <t>jeanette01</t>
  </si>
  <si>
    <t>jeanetta1</t>
  </si>
  <si>
    <t>jeanessa</t>
  </si>
  <si>
    <t>jeanesa</t>
  </si>
  <si>
    <t>jeaners</t>
  </si>
  <si>
    <t>jeanella</t>
  </si>
  <si>
    <t>jeanee</t>
  </si>
  <si>
    <t>jeandi</t>
  </si>
  <si>
    <t>jeandexter</t>
  </si>
  <si>
    <t>jeandel</t>
  </si>
  <si>
    <t>jeandanes</t>
  </si>
  <si>
    <t>jeanco3</t>
  </si>
  <si>
    <t>jeanchris</t>
  </si>
  <si>
    <t>jeancarloyjhoan.</t>
  </si>
  <si>
    <t>jeancarl</t>
  </si>
  <si>
    <t>jeancar</t>
  </si>
  <si>
    <t>jeanbean1</t>
  </si>
  <si>
    <t>jeanay</t>
  </si>
  <si>
    <t>jeanawee</t>
  </si>
  <si>
    <t>jeanann1</t>
  </si>
  <si>
    <t>jeanallen</t>
  </si>
  <si>
    <t>jeanald</t>
  </si>
  <si>
    <t>jeana12</t>
  </si>
  <si>
    <t>jean82</t>
  </si>
  <si>
    <t>jean68</t>
  </si>
  <si>
    <t>jean64</t>
  </si>
  <si>
    <t>jean63</t>
  </si>
  <si>
    <t>jean6276</t>
  </si>
  <si>
    <t>jean58</t>
  </si>
  <si>
    <t>jean55</t>
  </si>
  <si>
    <t>jean51</t>
  </si>
  <si>
    <t>jean50</t>
  </si>
  <si>
    <t>jean3353</t>
  </si>
  <si>
    <t>jean333</t>
  </si>
  <si>
    <t>jean1992</t>
  </si>
  <si>
    <t>jean1988</t>
  </si>
  <si>
    <t>jean1962</t>
  </si>
  <si>
    <t>jean12345</t>
  </si>
  <si>
    <t>jean0287</t>
  </si>
  <si>
    <t>jean007</t>
  </si>
  <si>
    <t>jean-claude</t>
  </si>
  <si>
    <t>jeams</t>
  </si>
  <si>
    <t>jeamjeam</t>
  </si>
  <si>
    <t>jeamel</t>
  </si>
  <si>
    <t>jeamaeda</t>
  </si>
  <si>
    <t>jealousy1</t>
  </si>
  <si>
    <t>jealousy!</t>
  </si>
  <si>
    <t>jealousmuch</t>
  </si>
  <si>
    <t>jealous12</t>
  </si>
  <si>
    <t>jealle</t>
  </si>
  <si>
    <t>jealla</t>
  </si>
  <si>
    <t>jealissa</t>
  </si>
  <si>
    <t>jealan</t>
  </si>
  <si>
    <t>jeacer</t>
  </si>
  <si>
    <t>jeacel</t>
  </si>
  <si>
    <t>jeab2514</t>
  </si>
  <si>
    <t>jeab1980</t>
  </si>
  <si>
    <t>jeab1967</t>
  </si>
  <si>
    <t>jeab123</t>
  </si>
  <si>
    <t>jeab007</t>
  </si>
  <si>
    <t>jeSSica</t>
  </si>
  <si>
    <t>je80ss</t>
  </si>
  <si>
    <t>je6182</t>
  </si>
  <si>
    <t>je4life</t>
  </si>
  <si>
    <t>je2323</t>
  </si>
  <si>
    <t>je223344</t>
  </si>
  <si>
    <t>je1996</t>
  </si>
  <si>
    <t>je041305</t>
  </si>
  <si>
    <t>je0395</t>
  </si>
  <si>
    <t>je-ann</t>
  </si>
  <si>
    <t>je$u$$ave$</t>
  </si>
  <si>
    <t>jdylan</t>
  </si>
  <si>
    <t>jdwells</t>
  </si>
  <si>
    <t>jdw6115</t>
  </si>
  <si>
    <t>jdw1972</t>
  </si>
  <si>
    <t>jdw123</t>
  </si>
  <si>
    <t>jdvamsclv323</t>
  </si>
  <si>
    <t>jduran</t>
  </si>
  <si>
    <t>jduonnenabas</t>
  </si>
  <si>
    <t>jduith</t>
  </si>
  <si>
    <t>jdubs</t>
  </si>
  <si>
    <t>jdubh32</t>
  </si>
  <si>
    <t>jdubb11</t>
  </si>
  <si>
    <t>jdub7467</t>
  </si>
  <si>
    <t>jdub420</t>
  </si>
  <si>
    <t>jdub16</t>
  </si>
  <si>
    <t>jdub15</t>
  </si>
  <si>
    <t>jdub14</t>
  </si>
  <si>
    <t>jdub13</t>
  </si>
  <si>
    <t>jdub07</t>
  </si>
  <si>
    <t>jdtaylor</t>
  </si>
  <si>
    <t>jdsjds1</t>
  </si>
  <si>
    <t>jdsgirl</t>
  </si>
  <si>
    <t>jds404</t>
  </si>
  <si>
    <t>jdr1996</t>
  </si>
  <si>
    <t>jdpz14</t>
  </si>
  <si>
    <t>jdposton</t>
  </si>
  <si>
    <t>jdp123</t>
  </si>
  <si>
    <t>jdoubmvcx</t>
  </si>
  <si>
    <t>jdogg69</t>
  </si>
  <si>
    <t>jdogg4</t>
  </si>
  <si>
    <t>jdog20</t>
  </si>
  <si>
    <t>jdog18</t>
  </si>
  <si>
    <t>jdog15</t>
  </si>
  <si>
    <t>jdog14</t>
  </si>
  <si>
    <t>jdog101</t>
  </si>
  <si>
    <t>jdnosc</t>
  </si>
  <si>
    <t>jdmspec</t>
  </si>
  <si>
    <t>jdmhonda1</t>
  </si>
  <si>
    <t>jdmcivic1</t>
  </si>
  <si>
    <t>jdmboi8</t>
  </si>
  <si>
    <t>jdm1993</t>
  </si>
  <si>
    <t>jdm143</t>
  </si>
  <si>
    <t>jdm007</t>
  </si>
  <si>
    <t>jdlthre</t>
  </si>
  <si>
    <t>jdlover1</t>
  </si>
  <si>
    <t>jdlove69</t>
  </si>
  <si>
    <t>jdlocker</t>
  </si>
  <si>
    <t>jdk123</t>
  </si>
  <si>
    <t>jdk1212</t>
  </si>
  <si>
    <t>jdjt03</t>
  </si>
  <si>
    <t>jdjr1028</t>
  </si>
  <si>
    <t>jdjl11</t>
  </si>
  <si>
    <t>jdjjdj</t>
  </si>
  <si>
    <t>jdj123</t>
  </si>
  <si>
    <t>jdizzle4</t>
  </si>
  <si>
    <t>jdissexy</t>
  </si>
  <si>
    <t>jdilla01</t>
  </si>
  <si>
    <t>jdilla</t>
  </si>
  <si>
    <t>jdiddy1</t>
  </si>
  <si>
    <t>jdhess</t>
  </si>
  <si>
    <t>jdh1985</t>
  </si>
  <si>
    <t>jdh1980</t>
  </si>
  <si>
    <t>jdgmrn68</t>
  </si>
  <si>
    <t>jderek</t>
  </si>
  <si>
    <t>jdepp7</t>
  </si>
  <si>
    <t>jdenver</t>
  </si>
  <si>
    <t>jdenise</t>
  </si>
  <si>
    <t>jdean55</t>
  </si>
  <si>
    <t>jdean</t>
  </si>
  <si>
    <t>jdeabff</t>
  </si>
  <si>
    <t>jde4e08</t>
  </si>
  <si>
    <t>jddme2003</t>
  </si>
  <si>
    <t>jdcute</t>
  </si>
  <si>
    <t>jdcrm7</t>
  </si>
  <si>
    <t>jdcoke</t>
  </si>
  <si>
    <t>jdcjdc</t>
  </si>
  <si>
    <t>jdc2007</t>
  </si>
  <si>
    <t>jdc1993</t>
  </si>
  <si>
    <t>jdc1987</t>
  </si>
  <si>
    <t>jdbabe</t>
  </si>
  <si>
    <t>jdb456</t>
  </si>
  <si>
    <t>jdb1993</t>
  </si>
  <si>
    <t>jdawg44</t>
  </si>
  <si>
    <t>jdawg23</t>
  </si>
  <si>
    <t>jdawg13</t>
  </si>
  <si>
    <t>jdavis21</t>
  </si>
  <si>
    <t>jdarius</t>
  </si>
  <si>
    <t>jdandme</t>
  </si>
  <si>
    <t>jdamon18</t>
  </si>
  <si>
    <t>jdamon</t>
  </si>
  <si>
    <t>jdalton</t>
  </si>
  <si>
    <t>jdaddy</t>
  </si>
  <si>
    <t>jdaara0406</t>
  </si>
  <si>
    <t>jd546027</t>
  </si>
  <si>
    <t>jd5150</t>
  </si>
  <si>
    <t>jd41544</t>
  </si>
  <si>
    <t>jd394</t>
  </si>
  <si>
    <t>jd2554</t>
  </si>
  <si>
    <t>jd2311</t>
  </si>
  <si>
    <t>jd2137</t>
  </si>
  <si>
    <t>jd2109</t>
  </si>
  <si>
    <t>jd2005</t>
  </si>
  <si>
    <t>jd2003</t>
  </si>
  <si>
    <t>jd2001</t>
  </si>
  <si>
    <t>jd1986</t>
  </si>
  <si>
    <t>jd1984</t>
  </si>
  <si>
    <t>jd1330</t>
  </si>
  <si>
    <t>jd1214</t>
  </si>
  <si>
    <t>jd1212</t>
  </si>
  <si>
    <t>jd120489</t>
  </si>
  <si>
    <t>jd1024</t>
  </si>
  <si>
    <t>jd1014</t>
  </si>
  <si>
    <t>jd101101</t>
  </si>
  <si>
    <t>jd0417</t>
  </si>
  <si>
    <t>jd0324</t>
  </si>
  <si>
    <t>jd+angel</t>
  </si>
  <si>
    <t>jcz4205</t>
  </si>
  <si>
    <t>jcwheng</t>
  </si>
  <si>
    <t>jcustar9</t>
  </si>
  <si>
    <t>jcrystal</t>
  </si>
  <si>
    <t>jcrox</t>
  </si>
  <si>
    <t>jcrockyou</t>
  </si>
  <si>
    <t>jcrocks1</t>
  </si>
  <si>
    <t>jcrew1</t>
  </si>
  <si>
    <t>jcpjcp</t>
  </si>
  <si>
    <t>jcp527</t>
  </si>
  <si>
    <t>jcp0206</t>
  </si>
  <si>
    <t>jcoyster1</t>
  </si>
  <si>
    <t>jcori1987</t>
  </si>
  <si>
    <t>jcoool</t>
  </si>
  <si>
    <t>jcontreras</t>
  </si>
  <si>
    <t>jconsad</t>
  </si>
  <si>
    <t>jcollins</t>
  </si>
  <si>
    <t>jcole10</t>
  </si>
  <si>
    <t>jco123</t>
  </si>
  <si>
    <t>jcnbubba</t>
  </si>
  <si>
    <t>jcmz1995</t>
  </si>
  <si>
    <t>jcmh13</t>
  </si>
  <si>
    <t>jcm4ever</t>
  </si>
  <si>
    <t>jcm2006</t>
  </si>
  <si>
    <t>jcm143</t>
  </si>
  <si>
    <t>jclyn</t>
  </si>
  <si>
    <t>jclovesme</t>
  </si>
  <si>
    <t>jclover7</t>
  </si>
  <si>
    <t>jclover1</t>
  </si>
  <si>
    <t>jclord</t>
  </si>
  <si>
    <t>jclife</t>
  </si>
  <si>
    <t>jclance24</t>
  </si>
  <si>
    <t>jckajj</t>
  </si>
  <si>
    <t>jck1107</t>
  </si>
  <si>
    <t>jcjoshua</t>
  </si>
  <si>
    <t>jcjordan</t>
  </si>
  <si>
    <t>jcjc8</t>
  </si>
  <si>
    <t>jcjc1234</t>
  </si>
  <si>
    <t>jcjames</t>
  </si>
  <si>
    <t>jcisthe1</t>
  </si>
  <si>
    <t>jcismybf7</t>
  </si>
  <si>
    <t>jcislife</t>
  </si>
  <si>
    <t>jcishott</t>
  </si>
  <si>
    <t>jcisfyne</t>
  </si>
  <si>
    <t>jcindz</t>
  </si>
  <si>
    <t>jcindy</t>
  </si>
  <si>
    <t>jcil33</t>
  </si>
  <si>
    <t>jciass1</t>
  </si>
  <si>
    <t>jchc777</t>
  </si>
  <si>
    <t>jch71243</t>
  </si>
  <si>
    <t>jch2011</t>
  </si>
  <si>
    <t>jcfreak8</t>
  </si>
  <si>
    <t>jcfreak32</t>
  </si>
  <si>
    <t>jcflip99</t>
  </si>
  <si>
    <t>jcfiller</t>
  </si>
  <si>
    <t>jcfantru</t>
  </si>
  <si>
    <t>jcfan1</t>
  </si>
  <si>
    <t>jcenna</t>
  </si>
  <si>
    <t>jcena123</t>
  </si>
  <si>
    <t>jcena12</t>
  </si>
  <si>
    <t>jcejss33</t>
  </si>
  <si>
    <t>jcejce</t>
  </si>
  <si>
    <t>jceasther07</t>
  </si>
  <si>
    <t>jce10</t>
  </si>
  <si>
    <t>jcd1963</t>
  </si>
  <si>
    <t>jcd05jcd</t>
  </si>
  <si>
    <t>jccool</t>
  </si>
  <si>
    <t>jccjcc</t>
  </si>
  <si>
    <t>jcchey</t>
  </si>
  <si>
    <t>jccc08</t>
  </si>
  <si>
    <t>jcc310</t>
  </si>
  <si>
    <t>jcc2005</t>
  </si>
  <si>
    <t>jcc1013</t>
  </si>
  <si>
    <t>jcbest</t>
  </si>
  <si>
    <t>jcbabe</t>
  </si>
  <si>
    <t>jcb4me</t>
  </si>
  <si>
    <t>jcb1994</t>
  </si>
  <si>
    <t>jcaxelcjjan</t>
  </si>
  <si>
    <t>jcastro</t>
  </si>
  <si>
    <t>jcastillo</t>
  </si>
  <si>
    <t>jcarlos13</t>
  </si>
  <si>
    <t>jcarl2002</t>
  </si>
  <si>
    <t>jcar12</t>
  </si>
  <si>
    <t>jcanne</t>
  </si>
  <si>
    <t>jcanna</t>
  </si>
  <si>
    <t>jcampos</t>
  </si>
  <si>
    <t>jcampbell</t>
  </si>
  <si>
    <t>jcamilo</t>
  </si>
  <si>
    <t>jcalex</t>
  </si>
  <si>
    <t>jc8905</t>
  </si>
  <si>
    <t>jc8888</t>
  </si>
  <si>
    <t>jc777</t>
  </si>
  <si>
    <t>jc6teen</t>
  </si>
  <si>
    <t>jc5377</t>
  </si>
  <si>
    <t>jc4612</t>
  </si>
  <si>
    <t>jc4495</t>
  </si>
  <si>
    <t>jc3791</t>
  </si>
  <si>
    <t>jc3115</t>
  </si>
  <si>
    <t>jc2828</t>
  </si>
  <si>
    <t>jc2323</t>
  </si>
  <si>
    <t>jc2219</t>
  </si>
  <si>
    <t>jc1999</t>
  </si>
  <si>
    <t>jc1998</t>
  </si>
  <si>
    <t>jc1981</t>
  </si>
  <si>
    <t>jc1979</t>
  </si>
  <si>
    <t>jc1969</t>
  </si>
  <si>
    <t>jc131461</t>
  </si>
  <si>
    <t>jc1231</t>
  </si>
  <si>
    <t>jc1228</t>
  </si>
  <si>
    <t>jc121680</t>
  </si>
  <si>
    <t>jc1211</t>
  </si>
  <si>
    <t>jc1210</t>
  </si>
  <si>
    <t>jc121</t>
  </si>
  <si>
    <t>jc1209</t>
  </si>
  <si>
    <t>jc1126</t>
  </si>
  <si>
    <t>jc1106</t>
  </si>
  <si>
    <t>jc1029</t>
  </si>
  <si>
    <t>jc1024</t>
  </si>
  <si>
    <t>jc1020</t>
  </si>
  <si>
    <t>jc091304</t>
  </si>
  <si>
    <t>jc0415</t>
  </si>
  <si>
    <t>jc0322</t>
  </si>
  <si>
    <t>jc0228</t>
  </si>
  <si>
    <t>jc011910</t>
  </si>
  <si>
    <t>jc0118</t>
  </si>
  <si>
    <t>jbyrds1</t>
  </si>
  <si>
    <t>jbw123</t>
  </si>
  <si>
    <t>jbutterfly</t>
  </si>
  <si>
    <t>jbutler</t>
  </si>
  <si>
    <t>jburton780</t>
  </si>
  <si>
    <t>jbubba</t>
  </si>
  <si>
    <t>jbstar</t>
  </si>
  <si>
    <t>jbs123</t>
  </si>
  <si>
    <t>jbrooks1</t>
  </si>
  <si>
    <t>jbrocks!</t>
  </si>
  <si>
    <t>jbrock1</t>
  </si>
  <si>
    <t>jbpmpjf</t>
  </si>
  <si>
    <t>jboyz4life</t>
  </si>
  <si>
    <t>jboys</t>
  </si>
  <si>
    <t>jboy12</t>
  </si>
  <si>
    <t>jboy09</t>
  </si>
  <si>
    <t>jborn</t>
  </si>
  <si>
    <t>jboogg</t>
  </si>
  <si>
    <t>jboog811</t>
  </si>
  <si>
    <t>jboog69</t>
  </si>
  <si>
    <t>jboog11</t>
  </si>
  <si>
    <t>jboog05</t>
  </si>
  <si>
    <t>jboo07</t>
  </si>
  <si>
    <t>jbond</t>
  </si>
  <si>
    <t>jbnoise</t>
  </si>
  <si>
    <t>jbm1992</t>
  </si>
  <si>
    <t>jbm1985</t>
  </si>
  <si>
    <t>jbluvjh</t>
  </si>
  <si>
    <t>jbluver1</t>
  </si>
  <si>
    <t>jblunt1</t>
  </si>
  <si>
    <t>jblove123</t>
  </si>
  <si>
    <t>jblaze3</t>
  </si>
  <si>
    <t>jblaze1</t>
  </si>
  <si>
    <t>jblakk</t>
  </si>
  <si>
    <t>jblack17</t>
  </si>
  <si>
    <t>jbkyle</t>
  </si>
  <si>
    <t>jbkca0</t>
  </si>
  <si>
    <t>jbjosg</t>
  </si>
  <si>
    <t>jbjb123</t>
  </si>
  <si>
    <t>jbj143</t>
  </si>
  <si>
    <t>jbishop</t>
  </si>
  <si>
    <t>jbird20</t>
  </si>
  <si>
    <t>jbird15</t>
  </si>
  <si>
    <t>jbilly</t>
  </si>
  <si>
    <t>jbiggs</t>
  </si>
  <si>
    <t>jbhunt</t>
  </si>
  <si>
    <t>jbhaby</t>
  </si>
  <si>
    <t>jbh123</t>
  </si>
  <si>
    <t>jbgyell7</t>
  </si>
  <si>
    <t>jbfan1</t>
  </si>
  <si>
    <t>jbfan</t>
  </si>
  <si>
    <t>jberrac6</t>
  </si>
  <si>
    <t>jbennett</t>
  </si>
  <si>
    <t>jben18</t>
  </si>
  <si>
    <t>jbeast</t>
  </si>
  <si>
    <t>jbear12</t>
  </si>
  <si>
    <t>jbeans</t>
  </si>
  <si>
    <t>jbean</t>
  </si>
  <si>
    <t>jbduggie</t>
  </si>
  <si>
    <t>jbdean31</t>
  </si>
  <si>
    <t>jbch74</t>
  </si>
  <si>
    <t>jbc713</t>
  </si>
  <si>
    <t>jbc2006</t>
  </si>
  <si>
    <t>jbbffl</t>
  </si>
  <si>
    <t>jbball12</t>
  </si>
  <si>
    <t>jbbaby</t>
  </si>
  <si>
    <t>jbb@5253</t>
  </si>
  <si>
    <t>jbb999</t>
  </si>
  <si>
    <t>jbartlett</t>
  </si>
  <si>
    <t>jbarker</t>
  </si>
  <si>
    <t>jbanks</t>
  </si>
  <si>
    <t>jbailey1</t>
  </si>
  <si>
    <t>jbadsgirls</t>
  </si>
  <si>
    <t>jbabygirl</t>
  </si>
  <si>
    <t>jbaby3</t>
  </si>
  <si>
    <t>jbaby16</t>
  </si>
  <si>
    <t>jbaby14</t>
  </si>
  <si>
    <t>jbaby123</t>
  </si>
  <si>
    <t>jbaby11</t>
  </si>
  <si>
    <t>jbabes</t>
  </si>
  <si>
    <t>jbabe1</t>
  </si>
  <si>
    <t>jbabe07</t>
  </si>
  <si>
    <t>jbabe</t>
  </si>
  <si>
    <t>jb9982</t>
  </si>
  <si>
    <t>jb8824</t>
  </si>
  <si>
    <t>jb7zj5i5</t>
  </si>
  <si>
    <t>jb71289</t>
  </si>
  <si>
    <t>jb6789</t>
  </si>
  <si>
    <t>jb6788</t>
  </si>
  <si>
    <t>jb5377</t>
  </si>
  <si>
    <t>jb5281</t>
  </si>
  <si>
    <t>jb5253</t>
  </si>
  <si>
    <t>jb5050</t>
  </si>
  <si>
    <t>jb4lyfe</t>
  </si>
  <si>
    <t>jb4242</t>
  </si>
  <si>
    <t>jb2694</t>
  </si>
  <si>
    <t>jb2591</t>
  </si>
  <si>
    <t>jb2020</t>
  </si>
  <si>
    <t>jb2005</t>
  </si>
  <si>
    <t>jb2003</t>
  </si>
  <si>
    <t>jb1998</t>
  </si>
  <si>
    <t>jb1997</t>
  </si>
  <si>
    <t>jb1988</t>
  </si>
  <si>
    <t>jb1983</t>
  </si>
  <si>
    <t>jb1981</t>
  </si>
  <si>
    <t>jb1979</t>
  </si>
  <si>
    <t>jb1969</t>
  </si>
  <si>
    <t>jb1786</t>
  </si>
  <si>
    <t>jb1432</t>
  </si>
  <si>
    <t>jb13904</t>
  </si>
  <si>
    <t>jb1313</t>
  </si>
  <si>
    <t>jb12321</t>
  </si>
  <si>
    <t>jb121212</t>
  </si>
  <si>
    <t>jb1124</t>
  </si>
  <si>
    <t>jb1110</t>
  </si>
  <si>
    <t>jb11004</t>
  </si>
  <si>
    <t>jb1013</t>
  </si>
  <si>
    <t>jb1002</t>
  </si>
  <si>
    <t>jb0712</t>
  </si>
  <si>
    <t>jb0614</t>
  </si>
  <si>
    <t>jb041970</t>
  </si>
  <si>
    <t>jb0303</t>
  </si>
  <si>
    <t>jb0201</t>
  </si>
  <si>
    <t>jb007</t>
  </si>
  <si>
    <t>jb-4life</t>
  </si>
  <si>
    <t>jazzzy7</t>
  </si>
  <si>
    <t>jazzystar</t>
  </si>
  <si>
    <t>jazzysn1</t>
  </si>
  <si>
    <t>jazzysha1</t>
  </si>
  <si>
    <t>jazzysexy</t>
  </si>
  <si>
    <t>jazzyrose</t>
  </si>
  <si>
    <t>jazzypha11</t>
  </si>
  <si>
    <t>jazzyp13</t>
  </si>
  <si>
    <t>jazzymom</t>
  </si>
  <si>
    <t>jazzyme</t>
  </si>
  <si>
    <t>jazzymay</t>
  </si>
  <si>
    <t>jazzyman1</t>
  </si>
  <si>
    <t>jazzymae</t>
  </si>
  <si>
    <t>jazzyma1</t>
  </si>
  <si>
    <t>jazzym</t>
  </si>
  <si>
    <t>jazzylove</t>
  </si>
  <si>
    <t>jazzyjas</t>
  </si>
  <si>
    <t>jazzyj4</t>
  </si>
  <si>
    <t>jazzyj23</t>
  </si>
  <si>
    <t>jazzyj17</t>
  </si>
  <si>
    <t>jazzyj09</t>
  </si>
  <si>
    <t>jazzyh</t>
  </si>
  <si>
    <t>jazzygrl</t>
  </si>
  <si>
    <t>jazzygirl2</t>
  </si>
  <si>
    <t>jazzyg1</t>
  </si>
  <si>
    <t>jazzyfresh</t>
  </si>
  <si>
    <t>jazzyfae</t>
  </si>
  <si>
    <t>jazzydee</t>
  </si>
  <si>
    <t>jazzyd1</t>
  </si>
  <si>
    <t>jazzycute</t>
  </si>
  <si>
    <t>jazzyc</t>
  </si>
  <si>
    <t>jazzyboo2</t>
  </si>
  <si>
    <t>jazzyboo16</t>
  </si>
  <si>
    <t>jazzyboo14</t>
  </si>
  <si>
    <t>jazzy_1</t>
  </si>
  <si>
    <t>jazzy97</t>
  </si>
  <si>
    <t>jazzy96</t>
  </si>
  <si>
    <t>jazzy912</t>
  </si>
  <si>
    <t>jazzy911</t>
  </si>
  <si>
    <t>jazzy777</t>
  </si>
  <si>
    <t>jazzy67</t>
  </si>
  <si>
    <t>jazzy555</t>
  </si>
  <si>
    <t>jazzy55</t>
  </si>
  <si>
    <t>jazzy54</t>
  </si>
  <si>
    <t>jazzy510</t>
  </si>
  <si>
    <t>jazzy50</t>
  </si>
  <si>
    <t>jazzy45</t>
  </si>
  <si>
    <t>jazzy40</t>
  </si>
  <si>
    <t>jazzy34</t>
  </si>
  <si>
    <t>jazzy333</t>
  </si>
  <si>
    <t>jazzy331</t>
  </si>
  <si>
    <t>jazzy325</t>
  </si>
  <si>
    <t>jazzy312</t>
  </si>
  <si>
    <t>jazzy29</t>
  </si>
  <si>
    <t>jazzy281</t>
  </si>
  <si>
    <t>jazzy216</t>
  </si>
  <si>
    <t>jazzy2011</t>
  </si>
  <si>
    <t>jazzy2008</t>
  </si>
  <si>
    <t>jazzy1997</t>
  </si>
  <si>
    <t>jazzy1996</t>
  </si>
  <si>
    <t>jazzy1986</t>
  </si>
  <si>
    <t>jazzy132</t>
  </si>
  <si>
    <t>jazzy1313</t>
  </si>
  <si>
    <t>jazzy121</t>
  </si>
  <si>
    <t>jazzy1188</t>
  </si>
  <si>
    <t>jazzy0</t>
  </si>
  <si>
    <t>jazztyn</t>
  </si>
  <si>
    <t>jazzrox</t>
  </si>
  <si>
    <t>jazzpurr</t>
  </si>
  <si>
    <t>jazzoo</t>
  </si>
  <si>
    <t>jazzola</t>
  </si>
  <si>
    <t>jazzmynn</t>
  </si>
  <si>
    <t>jazzmyne1</t>
  </si>
  <si>
    <t>jazzmreed</t>
  </si>
  <si>
    <t>jazzmond</t>
  </si>
  <si>
    <t>jazzmon</t>
  </si>
  <si>
    <t>jazzmina</t>
  </si>
  <si>
    <t>jazzmen1</t>
  </si>
  <si>
    <t>jazzmazz</t>
  </si>
  <si>
    <t>jazzmatazz</t>
  </si>
  <si>
    <t>jazzma</t>
  </si>
  <si>
    <t>jazzlin</t>
  </si>
  <si>
    <t>jazzlee</t>
  </si>
  <si>
    <t>jazzland</t>
  </si>
  <si>
    <t>jazzjade</t>
  </si>
  <si>
    <t>jazzij20</t>
  </si>
  <si>
    <t>jazzifae</t>
  </si>
  <si>
    <t>jazziejay0</t>
  </si>
  <si>
    <t>jazziejay</t>
  </si>
  <si>
    <t>jazziej</t>
  </si>
  <si>
    <t>jazziegirl</t>
  </si>
  <si>
    <t>jazzie93</t>
  </si>
  <si>
    <t>jazzie22</t>
  </si>
  <si>
    <t>jazzie21</t>
  </si>
  <si>
    <t>jazzie2009</t>
  </si>
  <si>
    <t>jazzie14</t>
  </si>
  <si>
    <t>jazzie10</t>
  </si>
  <si>
    <t>jazzie07</t>
  </si>
  <si>
    <t>jazzie05</t>
  </si>
  <si>
    <t>jazzie!</t>
  </si>
  <si>
    <t>jazzi3</t>
  </si>
  <si>
    <t>jazzfm</t>
  </si>
  <si>
    <t>jazzfest</t>
  </si>
  <si>
    <t>jazzfer</t>
  </si>
  <si>
    <t>jazzfarm</t>
  </si>
  <si>
    <t>jazzer12</t>
  </si>
  <si>
    <t>jazzell</t>
  </si>
  <si>
    <t>jazzd</t>
  </si>
  <si>
    <t>jazzcute</t>
  </si>
  <si>
    <t>jazzchick</t>
  </si>
  <si>
    <t>jazzcat1</t>
  </si>
  <si>
    <t>jazzbo</t>
  </si>
  <si>
    <t>jazzband2</t>
  </si>
  <si>
    <t>jazzband1</t>
  </si>
  <si>
    <t>jazzay</t>
  </si>
  <si>
    <t>jazzann</t>
  </si>
  <si>
    <t>jazzandtyson</t>
  </si>
  <si>
    <t>jazzan</t>
  </si>
  <si>
    <t>jazza01</t>
  </si>
  <si>
    <t>jazza001</t>
  </si>
  <si>
    <t>jazz84</t>
  </si>
  <si>
    <t>jazz7898</t>
  </si>
  <si>
    <t>jazz777</t>
  </si>
  <si>
    <t>jazz75</t>
  </si>
  <si>
    <t>jazz725</t>
  </si>
  <si>
    <t>jazz71</t>
  </si>
  <si>
    <t>jazz7</t>
  </si>
  <si>
    <t>jazz505</t>
  </si>
  <si>
    <t>jazz50</t>
  </si>
  <si>
    <t>jazz4u2z</t>
  </si>
  <si>
    <t>jazz44</t>
  </si>
  <si>
    <t>jazz37</t>
  </si>
  <si>
    <t>jazz30</t>
  </si>
  <si>
    <t>jazz222</t>
  </si>
  <si>
    <t>jazz2011</t>
  </si>
  <si>
    <t>jazz201</t>
  </si>
  <si>
    <t>jazz2005</t>
  </si>
  <si>
    <t>jazz2003</t>
  </si>
  <si>
    <t>jazz1995</t>
  </si>
  <si>
    <t>jazz1994</t>
  </si>
  <si>
    <t>jazz1993</t>
  </si>
  <si>
    <t>jazz1990</t>
  </si>
  <si>
    <t>jazz1981</t>
  </si>
  <si>
    <t>jazz143</t>
  </si>
  <si>
    <t>jazz1313</t>
  </si>
  <si>
    <t>jazz123456</t>
  </si>
  <si>
    <t>jazz1213</t>
  </si>
  <si>
    <t>jazyyo.</t>
  </si>
  <si>
    <t>jazygirl85</t>
  </si>
  <si>
    <t>jazy6577</t>
  </si>
  <si>
    <t>jazteen</t>
  </si>
  <si>
    <t>jaztaz</t>
  </si>
  <si>
    <t>jazsmin</t>
  </si>
  <si>
    <t>jazrak</t>
  </si>
  <si>
    <t>jazper444</t>
  </si>
  <si>
    <t>jaznine</t>
  </si>
  <si>
    <t>jaznej</t>
  </si>
  <si>
    <t>jaznai26</t>
  </si>
  <si>
    <t>jazmyn12</t>
  </si>
  <si>
    <t>jazmyn0608</t>
  </si>
  <si>
    <t>jazmyn04</t>
  </si>
  <si>
    <t>jazmyn02</t>
  </si>
  <si>
    <t>jazmyn!</t>
  </si>
  <si>
    <t>jazminjaz</t>
  </si>
  <si>
    <t>jazminer</t>
  </si>
  <si>
    <t>jazmine99</t>
  </si>
  <si>
    <t>jazmine4</t>
  </si>
  <si>
    <t>jazmine18</t>
  </si>
  <si>
    <t>jazmine143</t>
  </si>
  <si>
    <t>jazmine101</t>
  </si>
  <si>
    <t>jazmine09</t>
  </si>
  <si>
    <t>jazmine03</t>
  </si>
  <si>
    <t>jazmine.</t>
  </si>
  <si>
    <t>jazmincute</t>
  </si>
  <si>
    <t>jazmin92</t>
  </si>
  <si>
    <t>jazmin84</t>
  </si>
  <si>
    <t>jazmin69</t>
  </si>
  <si>
    <t>jazmin33</t>
  </si>
  <si>
    <t>jazmin30</t>
  </si>
  <si>
    <t>jazmin28</t>
  </si>
  <si>
    <t>jazmin2005</t>
  </si>
  <si>
    <t>jazmin20</t>
  </si>
  <si>
    <t>jazmin19</t>
  </si>
  <si>
    <t>jazmin143</t>
  </si>
  <si>
    <t>jazmin*</t>
  </si>
  <si>
    <t>jazmika</t>
  </si>
  <si>
    <t>jazmend</t>
  </si>
  <si>
    <t>jazmel</t>
  </si>
  <si>
    <t>jazmany</t>
  </si>
  <si>
    <t>jazmania</t>
  </si>
  <si>
    <t>jazmain</t>
  </si>
  <si>
    <t>jazm1ne</t>
  </si>
  <si>
    <t>jazlyn5</t>
  </si>
  <si>
    <t>jazlyn23</t>
  </si>
  <si>
    <t>jazlyn04</t>
  </si>
  <si>
    <t>jazlin1</t>
  </si>
  <si>
    <t>jazli</t>
  </si>
  <si>
    <t>jazley</t>
  </si>
  <si>
    <t>jazlei</t>
  </si>
  <si>
    <t>jazkie</t>
  </si>
  <si>
    <t>jazjaz1</t>
  </si>
  <si>
    <t>jazita</t>
  </si>
  <si>
    <t>jazion</t>
  </si>
  <si>
    <t>jazimodel</t>
  </si>
  <si>
    <t>jazika_5566</t>
  </si>
  <si>
    <t>jazii</t>
  </si>
  <si>
    <t>jaziel13</t>
  </si>
  <si>
    <t>jaziel1</t>
  </si>
  <si>
    <t>jaziaidan</t>
  </si>
  <si>
    <t>jazi4u</t>
  </si>
  <si>
    <t>jazemine</t>
  </si>
  <si>
    <t>jazeline</t>
  </si>
  <si>
    <t>jazel1</t>
  </si>
  <si>
    <t>jazeil</t>
  </si>
  <si>
    <t>jazeera</t>
  </si>
  <si>
    <t>jazeel</t>
  </si>
  <si>
    <t>jazcool</t>
  </si>
  <si>
    <t>jazbabe</t>
  </si>
  <si>
    <t>jazars</t>
  </si>
  <si>
    <t>jazareno</t>
  </si>
  <si>
    <t>jazamin7</t>
  </si>
  <si>
    <t>jazamente</t>
  </si>
  <si>
    <t>jazael</t>
  </si>
  <si>
    <t>jaz94u</t>
  </si>
  <si>
    <t>jaz8809</t>
  </si>
  <si>
    <t>jaz613</t>
  </si>
  <si>
    <t>jaz4eva</t>
  </si>
  <si>
    <t>jaz260</t>
  </si>
  <si>
    <t>jaz2006</t>
  </si>
  <si>
    <t>jaz1997</t>
  </si>
  <si>
    <t>jaz1993</t>
  </si>
  <si>
    <t>jaz1992</t>
  </si>
  <si>
    <t>jaz1984</t>
  </si>
  <si>
    <t>jaz18</t>
  </si>
  <si>
    <t>jaz143</t>
  </si>
  <si>
    <t>jaz1234</t>
  </si>
  <si>
    <t>jaz12</t>
  </si>
  <si>
    <t>jaz10</t>
  </si>
  <si>
    <t>jaz008</t>
  </si>
  <si>
    <t>jaz</t>
  </si>
  <si>
    <t>jayzz</t>
  </si>
  <si>
    <t>jayzmar</t>
  </si>
  <si>
    <t>jayzgirl9</t>
  </si>
  <si>
    <t>jayzet</t>
  </si>
  <si>
    <t>jayzee326</t>
  </si>
  <si>
    <t>jayzee32</t>
  </si>
  <si>
    <t>jayzai</t>
  </si>
  <si>
    <t>jayz88</t>
  </si>
  <si>
    <t>jayz19</t>
  </si>
  <si>
    <t>jayz1</t>
  </si>
  <si>
    <t>jayyoung</t>
  </si>
  <si>
    <t>jayygaby</t>
  </si>
  <si>
    <t>jayyb12345</t>
  </si>
  <si>
    <t>jayy1</t>
  </si>
  <si>
    <t>jayxxx</t>
  </si>
  <si>
    <t>jaywon</t>
  </si>
  <si>
    <t>jaywest</t>
  </si>
  <si>
    <t>jayway</t>
  </si>
  <si>
    <t>jayvona</t>
  </si>
  <si>
    <t>jayvon4</t>
  </si>
  <si>
    <t>jayvon2</t>
  </si>
  <si>
    <t>jayvincent</t>
  </si>
  <si>
    <t>jayvince</t>
  </si>
  <si>
    <t>jayvin25</t>
  </si>
  <si>
    <t>jayvhie</t>
  </si>
  <si>
    <t>jayvenkaesen</t>
  </si>
  <si>
    <t>jayveegx09</t>
  </si>
  <si>
    <t>jayveecute</t>
  </si>
  <si>
    <t>jayvee23</t>
  </si>
  <si>
    <t>jayvee21</t>
  </si>
  <si>
    <t>jayvee1690</t>
  </si>
  <si>
    <t>jayvee09092517008</t>
  </si>
  <si>
    <t>jayvean</t>
  </si>
  <si>
    <t>jayuz</t>
  </si>
  <si>
    <t>jaytrina</t>
  </si>
  <si>
    <t>jaytom</t>
  </si>
  <si>
    <t>jaytin09</t>
  </si>
  <si>
    <t>jayteezel</t>
  </si>
  <si>
    <t>jaytee1</t>
  </si>
  <si>
    <t>jayswifey1</t>
  </si>
  <si>
    <t>jayswife</t>
  </si>
  <si>
    <t>jaysus</t>
  </si>
  <si>
    <t>jaysun71</t>
  </si>
  <si>
    <t>jaysonpol</t>
  </si>
  <si>
    <t>jaysonjake</t>
  </si>
  <si>
    <t>jaysonaztig</t>
  </si>
  <si>
    <t>jaysona</t>
  </si>
  <si>
    <t>jayson99</t>
  </si>
  <si>
    <t>jayson88</t>
  </si>
  <si>
    <t>jayson85</t>
  </si>
  <si>
    <t>jayson35</t>
  </si>
  <si>
    <t>jayson32</t>
  </si>
  <si>
    <t>jayson2000</t>
  </si>
  <si>
    <t>jayson.</t>
  </si>
  <si>
    <t>jayso</t>
  </si>
  <si>
    <t>jaysis</t>
  </si>
  <si>
    <t>jaysin1</t>
  </si>
  <si>
    <t>jaysiah</t>
  </si>
  <si>
    <t>jayshon1</t>
  </si>
  <si>
    <t>jaysheen</t>
  </si>
  <si>
    <t>jayshe</t>
  </si>
  <si>
    <t>jayshay</t>
  </si>
  <si>
    <t>jaysgurl1</t>
  </si>
  <si>
    <t>jaysey</t>
  </si>
  <si>
    <t>jayser</t>
  </si>
  <si>
    <t>jaysbaby1</t>
  </si>
  <si>
    <t>jaysa1</t>
  </si>
  <si>
    <t>jays77</t>
  </si>
  <si>
    <t>jays16</t>
  </si>
  <si>
    <t>jays14</t>
  </si>
  <si>
    <t>jays11</t>
  </si>
  <si>
    <t>jays04</t>
  </si>
  <si>
    <t>jayrylle</t>
  </si>
  <si>
    <t>jayryan1</t>
  </si>
  <si>
    <t>jayrvasaya</t>
  </si>
  <si>
    <t>jayruth</t>
  </si>
  <si>
    <t>jayrules</t>
  </si>
  <si>
    <t>jayrsg</t>
  </si>
  <si>
    <t>jayrpogi</t>
  </si>
  <si>
    <t>jayros</t>
  </si>
  <si>
    <t>jayroll</t>
  </si>
  <si>
    <t>jayrocks1</t>
  </si>
  <si>
    <t>jayro15</t>
  </si>
  <si>
    <t>jayro123</t>
  </si>
  <si>
    <t>jayro1</t>
  </si>
  <si>
    <t>jayriv</t>
  </si>
  <si>
    <t>jayrin</t>
  </si>
  <si>
    <t>jayries</t>
  </si>
  <si>
    <t>jayrianne</t>
  </si>
  <si>
    <t>jayriah</t>
  </si>
  <si>
    <t>jayrhon</t>
  </si>
  <si>
    <t>jayrey</t>
  </si>
  <si>
    <t>jayren08</t>
  </si>
  <si>
    <t>jayren07</t>
  </si>
  <si>
    <t>jayreece</t>
  </si>
  <si>
    <t>jayred1</t>
  </si>
  <si>
    <t>jayreal</t>
  </si>
  <si>
    <t>jayray3</t>
  </si>
  <si>
    <t>jayray20</t>
  </si>
  <si>
    <t>jayr123</t>
  </si>
  <si>
    <t>jayr</t>
  </si>
  <si>
    <t>jayqwan</t>
  </si>
  <si>
    <t>jayqueen</t>
  </si>
  <si>
    <t>jayple</t>
  </si>
  <si>
    <t>jayphie</t>
  </si>
  <si>
    <t>jaypen</t>
  </si>
  <si>
    <t>jaypeepogi</t>
  </si>
  <si>
    <t>jaypeee</t>
  </si>
  <si>
    <t>jaypee20</t>
  </si>
  <si>
    <t>jaypee15</t>
  </si>
  <si>
    <t>jaypee143</t>
  </si>
  <si>
    <t>jaypee08</t>
  </si>
  <si>
    <t>jaypee07</t>
  </si>
  <si>
    <t>jaypee03</t>
  </si>
  <si>
    <t>jaypay</t>
  </si>
  <si>
    <t>jayonn</t>
  </si>
  <si>
    <t>jayolis1</t>
  </si>
  <si>
    <t>jayo21</t>
  </si>
  <si>
    <t>jaynrey</t>
  </si>
  <si>
    <t>jaynkay</t>
  </si>
  <si>
    <t>jaynjem99</t>
  </si>
  <si>
    <t>jaynisha</t>
  </si>
  <si>
    <t>jaynine</t>
  </si>
  <si>
    <t>jaynice1</t>
  </si>
  <si>
    <t>jaynice</t>
  </si>
  <si>
    <t>jaynette</t>
  </si>
  <si>
    <t>jaynet14</t>
  </si>
  <si>
    <t>jayner20</t>
  </si>
  <si>
    <t>jaynemaskell</t>
  </si>
  <si>
    <t>jaynem11</t>
  </si>
  <si>
    <t>jaynejayne</t>
  </si>
  <si>
    <t>jayneil</t>
  </si>
  <si>
    <t>jayneh</t>
  </si>
  <si>
    <t>jayne95</t>
  </si>
  <si>
    <t>jayne90</t>
  </si>
  <si>
    <t>jayne88</t>
  </si>
  <si>
    <t>jayne85</t>
  </si>
  <si>
    <t>jayne5</t>
  </si>
  <si>
    <t>jayne281</t>
  </si>
  <si>
    <t>jayne23</t>
  </si>
  <si>
    <t>jayne21</t>
  </si>
  <si>
    <t>jayne13</t>
  </si>
  <si>
    <t>jayne05</t>
  </si>
  <si>
    <t>jayne.</t>
  </si>
  <si>
    <t>jaynben</t>
  </si>
  <si>
    <t>jaynarak</t>
  </si>
  <si>
    <t>jaynan</t>
  </si>
  <si>
    <t>jayna3</t>
  </si>
  <si>
    <t>jaymz35791</t>
  </si>
  <si>
    <t>jaymus</t>
  </si>
  <si>
    <t>jaymund</t>
  </si>
  <si>
    <t>jaymore</t>
  </si>
  <si>
    <t>jaymor</t>
  </si>
  <si>
    <t>jaymookie</t>
  </si>
  <si>
    <t>jaymoo</t>
  </si>
  <si>
    <t>jaymo24</t>
  </si>
  <si>
    <t>jaymitch</t>
  </si>
  <si>
    <t>jaymisa</t>
  </si>
  <si>
    <t>jaymil</t>
  </si>
  <si>
    <t>jaymielee</t>
  </si>
  <si>
    <t>jaymich</t>
  </si>
  <si>
    <t>jaymhie</t>
  </si>
  <si>
    <t>jaymhel</t>
  </si>
  <si>
    <t>jaymew</t>
  </si>
  <si>
    <t>jaymeson</t>
  </si>
  <si>
    <t>jaymes4</t>
  </si>
  <si>
    <t>jaymes24</t>
  </si>
  <si>
    <t>jaymes123</t>
  </si>
  <si>
    <t>jaymerzon</t>
  </si>
  <si>
    <t>jaymers</t>
  </si>
  <si>
    <t>jaymene2</t>
  </si>
  <si>
    <t>jaymem</t>
  </si>
  <si>
    <t>jaymeka</t>
  </si>
  <si>
    <t>jaymee4</t>
  </si>
  <si>
    <t>jaymeb</t>
  </si>
  <si>
    <t>jayme7</t>
  </si>
  <si>
    <t>jayme55</t>
  </si>
  <si>
    <t>jayme3</t>
  </si>
  <si>
    <t>jayme0916</t>
  </si>
  <si>
    <t>jaymax</t>
  </si>
  <si>
    <t>jaymau</t>
  </si>
  <si>
    <t>jaymatadi</t>
  </si>
  <si>
    <t>jaymari1</t>
  </si>
  <si>
    <t>jaymari</t>
  </si>
  <si>
    <t>jaymargera</t>
  </si>
  <si>
    <t>jaymann</t>
  </si>
  <si>
    <t>jaymani1</t>
  </si>
  <si>
    <t>jayman6</t>
  </si>
  <si>
    <t>jayman23</t>
  </si>
  <si>
    <t>jayman13</t>
  </si>
  <si>
    <t>jayman12</t>
  </si>
  <si>
    <t>jayman07</t>
  </si>
  <si>
    <t>jaymalin</t>
  </si>
  <si>
    <t>jaymaine</t>
  </si>
  <si>
    <t>jaymahal</t>
  </si>
  <si>
    <t>jaymad</t>
  </si>
  <si>
    <t>jaym</t>
  </si>
  <si>
    <t>jaylynn5</t>
  </si>
  <si>
    <t>jaylynn06</t>
  </si>
  <si>
    <t>jaylynjoy</t>
  </si>
  <si>
    <t>jaylyn3</t>
  </si>
  <si>
    <t>jaylyn15</t>
  </si>
  <si>
    <t>jaylyn13</t>
  </si>
  <si>
    <t>jaylyn123</t>
  </si>
  <si>
    <t>jayluv1</t>
  </si>
  <si>
    <t>jaylum</t>
  </si>
  <si>
    <t>jaylove777</t>
  </si>
  <si>
    <t>jaylourd</t>
  </si>
  <si>
    <t>jaylon5</t>
  </si>
  <si>
    <t>jaylon07</t>
  </si>
  <si>
    <t>jaylol</t>
  </si>
  <si>
    <t>jayloe</t>
  </si>
  <si>
    <t>jayln</t>
  </si>
  <si>
    <t>jaylloyd</t>
  </si>
  <si>
    <t>jaylla</t>
  </si>
  <si>
    <t>jayliv</t>
  </si>
  <si>
    <t>jaylis</t>
  </si>
  <si>
    <t>jaylinn</t>
  </si>
  <si>
    <t>jaylin9</t>
  </si>
  <si>
    <t>jaylin7</t>
  </si>
  <si>
    <t>jaylin21</t>
  </si>
  <si>
    <t>jaylin19</t>
  </si>
  <si>
    <t>jaylin05</t>
  </si>
  <si>
    <t>jaylia</t>
  </si>
  <si>
    <t>jayli</t>
  </si>
  <si>
    <t>jaylhen</t>
  </si>
  <si>
    <t>jaylex2</t>
  </si>
  <si>
    <t>jaylewis</t>
  </si>
  <si>
    <t>jayleo</t>
  </si>
  <si>
    <t>jaylenn</t>
  </si>
  <si>
    <t>jaylene25</t>
  </si>
  <si>
    <t>jaylend</t>
  </si>
  <si>
    <t>jaylenboo1</t>
  </si>
  <si>
    <t>jaylen27</t>
  </si>
  <si>
    <t>jaylen23</t>
  </si>
  <si>
    <t>jaylen21</t>
  </si>
  <si>
    <t>jaylen2006</t>
  </si>
  <si>
    <t>jaylen2003</t>
  </si>
  <si>
    <t>jaylen18</t>
  </si>
  <si>
    <t>jaylen15</t>
  </si>
  <si>
    <t>jaylen00</t>
  </si>
  <si>
    <t>jaylen0</t>
  </si>
  <si>
    <t>jayleigh07</t>
  </si>
  <si>
    <t>jayleigh05</t>
  </si>
  <si>
    <t>jayleene</t>
  </si>
  <si>
    <t>jayleen07</t>
  </si>
  <si>
    <t>jayleen06</t>
  </si>
  <si>
    <t>jaylee3</t>
  </si>
  <si>
    <t>jaylee01</t>
  </si>
  <si>
    <t>jaylanie</t>
  </si>
  <si>
    <t>jaylania</t>
  </si>
  <si>
    <t>jaylanbabygirl</t>
  </si>
  <si>
    <t>jaylan5</t>
  </si>
  <si>
    <t>jaylan12</t>
  </si>
  <si>
    <t>jaylan06</t>
  </si>
  <si>
    <t>jaylam</t>
  </si>
  <si>
    <t>jaylaisme</t>
  </si>
  <si>
    <t>jaylah9</t>
  </si>
  <si>
    <t>jaylah4</t>
  </si>
  <si>
    <t>jaylah12</t>
  </si>
  <si>
    <t>jaylah06</t>
  </si>
  <si>
    <t>jaylah02</t>
  </si>
  <si>
    <t>jaylag</t>
  </si>
  <si>
    <t>jayla29</t>
  </si>
  <si>
    <t>jayla2007</t>
  </si>
  <si>
    <t>jayla18</t>
  </si>
  <si>
    <t>jayla16</t>
  </si>
  <si>
    <t>jayla04</t>
  </si>
  <si>
    <t>jayl3n</t>
  </si>
  <si>
    <t>jaykris</t>
  </si>
  <si>
    <t>jaykit</t>
  </si>
  <si>
    <t>jaykhan</t>
  </si>
  <si>
    <t>jaykeke</t>
  </si>
  <si>
    <t>jaykay4</t>
  </si>
  <si>
    <t>jaykay23</t>
  </si>
  <si>
    <t>jaykat06</t>
  </si>
  <si>
    <t>jaykai</t>
  </si>
  <si>
    <t>jayjun</t>
  </si>
  <si>
    <t>jayjosh</t>
  </si>
  <si>
    <t>jayjos</t>
  </si>
  <si>
    <t>jayjo</t>
  </si>
  <si>
    <t>jayjean</t>
  </si>
  <si>
    <t>jayjayz</t>
  </si>
  <si>
    <t>jayjayq</t>
  </si>
  <si>
    <t>jayjaymark</t>
  </si>
  <si>
    <t>jayjayjay1</t>
  </si>
  <si>
    <t>jayjay94</t>
  </si>
  <si>
    <t>jayjay92</t>
  </si>
  <si>
    <t>jayjay90</t>
  </si>
  <si>
    <t>jayjay68</t>
  </si>
  <si>
    <t>jayjay44</t>
  </si>
  <si>
    <t>jayjay32</t>
  </si>
  <si>
    <t>jayjay214</t>
  </si>
  <si>
    <t>jayjay2007</t>
  </si>
  <si>
    <t>jayjay2006</t>
  </si>
  <si>
    <t>jayjay1990</t>
  </si>
  <si>
    <t>jayjay19</t>
  </si>
  <si>
    <t>jayjay12345</t>
  </si>
  <si>
    <t>jayjay1228</t>
  </si>
  <si>
    <t>jayjay0</t>
  </si>
  <si>
    <t>jayjam</t>
  </si>
  <si>
    <t>jayj17</t>
  </si>
  <si>
    <t>jayisthebest</t>
  </si>
  <si>
    <t>jayion</t>
  </si>
  <si>
    <t>jayina</t>
  </si>
  <si>
    <t>jayilove</t>
  </si>
  <si>
    <t>jayiel</t>
  </si>
  <si>
    <t>jayhot</t>
  </si>
  <si>
    <t>jayhood1</t>
  </si>
  <si>
    <t>jayholland</t>
  </si>
  <si>
    <t>jayhill</t>
  </si>
  <si>
    <t>jayhenry</t>
  </si>
  <si>
    <t>jayhawk23</t>
  </si>
  <si>
    <t>jayhark</t>
  </si>
  <si>
    <t>jaygurudev</t>
  </si>
  <si>
    <t>jaygray</t>
  </si>
  <si>
    <t>jaygo</t>
  </si>
  <si>
    <t>jaygirl3</t>
  </si>
  <si>
    <t>jaygirl1</t>
  </si>
  <si>
    <t>jaygin</t>
  </si>
  <si>
    <t>jaygen</t>
  </si>
  <si>
    <t>jaygel</t>
  </si>
  <si>
    <t>jaygee318</t>
  </si>
  <si>
    <t>jaygarcia</t>
  </si>
  <si>
    <t>jaygab</t>
  </si>
  <si>
    <t>jayforever</t>
  </si>
  <si>
    <t>jayers</t>
  </si>
  <si>
    <t>jayemgee</t>
  </si>
  <si>
    <t>jayegill</t>
  </si>
  <si>
    <t>jayeff</t>
  </si>
  <si>
    <t>jayed</t>
  </si>
  <si>
    <t>jayebird</t>
  </si>
  <si>
    <t>jaye782005</t>
  </si>
  <si>
    <t>jaye48</t>
  </si>
  <si>
    <t>jaye2x</t>
  </si>
  <si>
    <t>jaye24</t>
  </si>
  <si>
    <t>jaye13</t>
  </si>
  <si>
    <t>jaye11</t>
  </si>
  <si>
    <t>jaye</t>
  </si>
  <si>
    <t>jaydynn1</t>
  </si>
  <si>
    <t>jaydynn</t>
  </si>
  <si>
    <t>jaydyn2</t>
  </si>
  <si>
    <t>jaydus</t>
  </si>
  <si>
    <t>jayduncan</t>
  </si>
  <si>
    <t>jaydub2</t>
  </si>
  <si>
    <t>jaydon7</t>
  </si>
  <si>
    <t>jaydon23</t>
  </si>
  <si>
    <t>jaydon22</t>
  </si>
  <si>
    <t>jaydon2006</t>
  </si>
  <si>
    <t>jaydon10</t>
  </si>
  <si>
    <t>jaydon03</t>
  </si>
  <si>
    <t>jaydon#1</t>
  </si>
  <si>
    <t>jaydog69</t>
  </si>
  <si>
    <t>jaydog22</t>
  </si>
  <si>
    <t>jaydog14</t>
  </si>
  <si>
    <t>jaydn123</t>
  </si>
  <si>
    <t>jaydn08</t>
  </si>
  <si>
    <t>jaydizzle1</t>
  </si>
  <si>
    <t>jaydin2</t>
  </si>
  <si>
    <t>jaydin08</t>
  </si>
  <si>
    <t>jaydin05</t>
  </si>
  <si>
    <t>jaydi_11</t>
  </si>
  <si>
    <t>jaydhen</t>
  </si>
  <si>
    <t>jayderz</t>
  </si>
  <si>
    <t>jaydent123</t>
  </si>
  <si>
    <t>jaydenp1</t>
  </si>
  <si>
    <t>jaydenp</t>
  </si>
  <si>
    <t>jaydenm1</t>
  </si>
  <si>
    <t>jaydenm</t>
  </si>
  <si>
    <t>jaydenjackson</t>
  </si>
  <si>
    <t>jaydenilove</t>
  </si>
  <si>
    <t>jaydenhunter</t>
  </si>
  <si>
    <t>jaydenb</t>
  </si>
  <si>
    <t>jayden91405</t>
  </si>
  <si>
    <t>jayden911</t>
  </si>
  <si>
    <t>jayden90</t>
  </si>
  <si>
    <t>jayden77</t>
  </si>
  <si>
    <t>jayden66</t>
  </si>
  <si>
    <t>jayden45</t>
  </si>
  <si>
    <t>jayden318</t>
  </si>
  <si>
    <t>jayden232</t>
  </si>
  <si>
    <t>jayden212</t>
  </si>
  <si>
    <t>jayden1999</t>
  </si>
  <si>
    <t>jayden1227</t>
  </si>
  <si>
    <t>jayden1216</t>
  </si>
  <si>
    <t>jayden1214</t>
  </si>
  <si>
    <t>jayden1208</t>
  </si>
  <si>
    <t>jayden1026</t>
  </si>
  <si>
    <t>jayden1018</t>
  </si>
  <si>
    <t>jaydemarie</t>
  </si>
  <si>
    <t>jaydem</t>
  </si>
  <si>
    <t>jaydelle</t>
  </si>
  <si>
    <t>jaydelacueva</t>
  </si>
  <si>
    <t>jaydee3</t>
  </si>
  <si>
    <t>jaydee23</t>
  </si>
  <si>
    <t>jaydee1109</t>
  </si>
  <si>
    <t>jaydee05</t>
  </si>
  <si>
    <t>jaydeb</t>
  </si>
  <si>
    <t>jayde93</t>
  </si>
  <si>
    <t>jayde6</t>
  </si>
  <si>
    <t>jayde52</t>
  </si>
  <si>
    <t>jayde420</t>
  </si>
  <si>
    <t>jayde08</t>
  </si>
  <si>
    <t>jayde04</t>
  </si>
  <si>
    <t>jaydavid</t>
  </si>
  <si>
    <t>jaydarose</t>
  </si>
  <si>
    <t>jaydan0430</t>
  </si>
  <si>
    <t>jaydal</t>
  </si>
  <si>
    <t>jaydakiss</t>
  </si>
  <si>
    <t>jaydah12</t>
  </si>
  <si>
    <t>jaydaa</t>
  </si>
  <si>
    <t>jayda4</t>
  </si>
  <si>
    <t>jayda27</t>
  </si>
  <si>
    <t>jayda2005</t>
  </si>
  <si>
    <t>jayda16</t>
  </si>
  <si>
    <t>jayda143</t>
  </si>
  <si>
    <t>jayda14</t>
  </si>
  <si>
    <t>jayda13</t>
  </si>
  <si>
    <t>jayda10</t>
  </si>
  <si>
    <t>jayd27</t>
  </si>
  <si>
    <t>jaycyn</t>
  </si>
  <si>
    <t>jaycutler</t>
  </si>
  <si>
    <t>jaycub</t>
  </si>
  <si>
    <t>jaycruz</t>
  </si>
  <si>
    <t>jaycob03</t>
  </si>
  <si>
    <t>jaycito</t>
  </si>
  <si>
    <t>jaycilyn</t>
  </si>
  <si>
    <t>jaycies</t>
  </si>
  <si>
    <t>jaycie14</t>
  </si>
  <si>
    <t>jaycie12</t>
  </si>
  <si>
    <t>jayci1</t>
  </si>
  <si>
    <t>jaycelreloj</t>
  </si>
  <si>
    <t>jaycees1</t>
  </si>
  <si>
    <t>jayceecute</t>
  </si>
  <si>
    <t>jayceecile</t>
  </si>
  <si>
    <t>jaycee26</t>
  </si>
  <si>
    <t>jaycee19</t>
  </si>
  <si>
    <t>jaycee16</t>
  </si>
  <si>
    <t>jaycee09</t>
  </si>
  <si>
    <t>jaycee07</t>
  </si>
  <si>
    <t>jaycee04</t>
  </si>
  <si>
    <t>jaycee03</t>
  </si>
  <si>
    <t>jaycee01</t>
  </si>
  <si>
    <t>jaycee002</t>
  </si>
  <si>
    <t>jayced</t>
  </si>
  <si>
    <t>jayce5</t>
  </si>
  <si>
    <t>jayce3</t>
  </si>
  <si>
    <t>jayce123</t>
  </si>
  <si>
    <t>jayce08</t>
  </si>
  <si>
    <t>jaycat1122</t>
  </si>
  <si>
    <t>jaycarr</t>
  </si>
  <si>
    <t>jaycarl</t>
  </si>
  <si>
    <t>jayc1</t>
  </si>
  <si>
    <t>jayboys</t>
  </si>
  <si>
    <t>jayboy07</t>
  </si>
  <si>
    <t>jayblue</t>
  </si>
  <si>
    <t>jaybird97</t>
  </si>
  <si>
    <t>jaybird96</t>
  </si>
  <si>
    <t>jaybird75</t>
  </si>
  <si>
    <t>jaybird7</t>
  </si>
  <si>
    <t>jaybhiecoh</t>
  </si>
  <si>
    <t>jaybeth</t>
  </si>
  <si>
    <t>jaybest</t>
  </si>
  <si>
    <t>jayber</t>
  </si>
  <si>
    <t>jaybell</t>
  </si>
  <si>
    <t>jaybby</t>
  </si>
  <si>
    <t>jaybay</t>
  </si>
  <si>
    <t>jaybarb</t>
  </si>
  <si>
    <t>jayb23</t>
  </si>
  <si>
    <t>jayawardana</t>
  </si>
  <si>
    <t>jayatch</t>
  </si>
  <si>
    <t>jayasree</t>
  </si>
  <si>
    <t>jayaraya</t>
  </si>
  <si>
    <t>jayar25</t>
  </si>
  <si>
    <t>jayar15</t>
  </si>
  <si>
    <t>jayar13</t>
  </si>
  <si>
    <t>jayar08</t>
  </si>
  <si>
    <t>jayanute</t>
  </si>
  <si>
    <t>jayanthony</t>
  </si>
  <si>
    <t>jayanth</t>
  </si>
  <si>
    <t>jayanna04</t>
  </si>
  <si>
    <t>jayanie</t>
  </si>
  <si>
    <t>jayandy</t>
  </si>
  <si>
    <t>jayandme</t>
  </si>
  <si>
    <t>jayandking</t>
  </si>
  <si>
    <t>jayandi</t>
  </si>
  <si>
    <t>jayame</t>
  </si>
  <si>
    <t>jayallen1</t>
  </si>
  <si>
    <t>jayallan</t>
  </si>
  <si>
    <t>jayali</t>
  </si>
  <si>
    <t>jayajaya</t>
  </si>
  <si>
    <t>jayaiz</t>
  </si>
  <si>
    <t>jaya07</t>
  </si>
  <si>
    <t>jay_r</t>
  </si>
  <si>
    <t>jay_cee</t>
  </si>
  <si>
    <t>jay8760</t>
  </si>
  <si>
    <t>jay87</t>
  </si>
  <si>
    <t>jay86</t>
  </si>
  <si>
    <t>jay7690</t>
  </si>
  <si>
    <t>jay727</t>
  </si>
  <si>
    <t>jay715</t>
  </si>
  <si>
    <t>jay623</t>
  </si>
  <si>
    <t>jay612</t>
  </si>
  <si>
    <t>jay527</t>
  </si>
  <si>
    <t>jay522</t>
  </si>
  <si>
    <t>jay4me</t>
  </si>
  <si>
    <t>jay456</t>
  </si>
  <si>
    <t>jay413</t>
  </si>
  <si>
    <t>jay411</t>
  </si>
  <si>
    <t>jay37575</t>
  </si>
  <si>
    <t>jay356</t>
  </si>
  <si>
    <t>jay33</t>
  </si>
  <si>
    <t>jay328</t>
  </si>
  <si>
    <t>jay320</t>
  </si>
  <si>
    <t>jay318</t>
  </si>
  <si>
    <t>jay316</t>
  </si>
  <si>
    <t>jay30</t>
  </si>
  <si>
    <t>jay2jay</t>
  </si>
  <si>
    <t>jay2bird</t>
  </si>
  <si>
    <t>jay2705lan</t>
  </si>
  <si>
    <t>jay264</t>
  </si>
  <si>
    <t>jay256</t>
  </si>
  <si>
    <t>jay225</t>
  </si>
  <si>
    <t>jay222</t>
  </si>
  <si>
    <t>jay1998</t>
  </si>
  <si>
    <t>jay1978</t>
  </si>
  <si>
    <t>jay19</t>
  </si>
  <si>
    <t>jay1820</t>
  </si>
  <si>
    <t>jay18</t>
  </si>
  <si>
    <t>jay166</t>
  </si>
  <si>
    <t>jay1603</t>
  </si>
  <si>
    <t>jay147</t>
  </si>
  <si>
    <t>jay146</t>
  </si>
  <si>
    <t>jay1313</t>
  </si>
  <si>
    <t>jay128</t>
  </si>
  <si>
    <t>jay12619</t>
  </si>
  <si>
    <t>jay1227</t>
  </si>
  <si>
    <t>jay1220</t>
  </si>
  <si>
    <t>jay1211</t>
  </si>
  <si>
    <t>jay1210</t>
  </si>
  <si>
    <t>jay121</t>
  </si>
  <si>
    <t>jay1206</t>
  </si>
  <si>
    <t>jay1130</t>
  </si>
  <si>
    <t>jay1054</t>
  </si>
  <si>
    <t>jay1025</t>
  </si>
  <si>
    <t>jay1012</t>
  </si>
  <si>
    <t>jay069</t>
  </si>
  <si>
    <t>jay0617</t>
  </si>
  <si>
    <t>jay0614</t>
  </si>
  <si>
    <t>jay0607</t>
  </si>
  <si>
    <t>jay05mie</t>
  </si>
  <si>
    <t>jay0405</t>
  </si>
  <si>
    <t>jay0391</t>
  </si>
  <si>
    <t>jay0318</t>
  </si>
  <si>
    <t>jay03</t>
  </si>
  <si>
    <t>jay013</t>
  </si>
  <si>
    <t>jay003</t>
  </si>
  <si>
    <t>jay.jay</t>
  </si>
  <si>
    <t>jay...</t>
  </si>
  <si>
    <t>jay-r15</t>
  </si>
  <si>
    <t>jay-em</t>
  </si>
  <si>
    <t>jay-c</t>
  </si>
  <si>
    <t>jaxxy</t>
  </si>
  <si>
    <t>jaxxxx</t>
  </si>
  <si>
    <t>jaxtone</t>
  </si>
  <si>
    <t>jaxton</t>
  </si>
  <si>
    <t>jaxson589</t>
  </si>
  <si>
    <t>jaxson2</t>
  </si>
  <si>
    <t>jaxson12</t>
  </si>
  <si>
    <t>jaxson05</t>
  </si>
  <si>
    <t>jaxsin</t>
  </si>
  <si>
    <t>jaxs17</t>
  </si>
  <si>
    <t>jaxrox</t>
  </si>
  <si>
    <t>jaxpollz</t>
  </si>
  <si>
    <t>jaxondog</t>
  </si>
  <si>
    <t>jaxonb3</t>
  </si>
  <si>
    <t>jaxon9</t>
  </si>
  <si>
    <t>jaxon8</t>
  </si>
  <si>
    <t>jaxon2003</t>
  </si>
  <si>
    <t>jaxon2</t>
  </si>
  <si>
    <t>jaxon03</t>
  </si>
  <si>
    <t>jaxon01</t>
  </si>
  <si>
    <t>jaxn177</t>
  </si>
  <si>
    <t>jaxlax23</t>
  </si>
  <si>
    <t>jaxalexis1</t>
  </si>
  <si>
    <t>jax722</t>
  </si>
  <si>
    <t>jax5671</t>
  </si>
  <si>
    <t>jax1987</t>
  </si>
  <si>
    <t>jax</t>
  </si>
  <si>
    <t>jawwaw</t>
  </si>
  <si>
    <t>jaws6509</t>
  </si>
  <si>
    <t>jaws1988</t>
  </si>
  <si>
    <t>jaws101</t>
  </si>
  <si>
    <t>jawpd6</t>
  </si>
  <si>
    <t>jawohl</t>
  </si>
  <si>
    <t>jawo17</t>
  </si>
  <si>
    <t>jawjuh</t>
  </si>
  <si>
    <t>jaweyn</t>
  </si>
  <si>
    <t>jawewe</t>
  </si>
  <si>
    <t>jawell</t>
  </si>
  <si>
    <t>jawel</t>
  </si>
  <si>
    <t>jawbone</t>
  </si>
  <si>
    <t>jaward</t>
  </si>
  <si>
    <t>jawapalace</t>
  </si>
  <si>
    <t>jawak</t>
  </si>
  <si>
    <t>jawad1</t>
  </si>
  <si>
    <t>jawaan24</t>
  </si>
  <si>
    <t>jawa11</t>
  </si>
  <si>
    <t>jaw1993</t>
  </si>
  <si>
    <t>javyy</t>
  </si>
  <si>
    <t>javylopez8</t>
  </si>
  <si>
    <t>javy1234</t>
  </si>
  <si>
    <t>javy12</t>
  </si>
  <si>
    <t>javy02</t>
  </si>
  <si>
    <t>javuer</t>
  </si>
  <si>
    <t>javra</t>
  </si>
  <si>
    <t>javor</t>
  </si>
  <si>
    <t>javonte14</t>
  </si>
  <si>
    <t>javonh1</t>
  </si>
  <si>
    <t>javond</t>
  </si>
  <si>
    <t>javonb</t>
  </si>
  <si>
    <t>javona1</t>
  </si>
  <si>
    <t>javon26</t>
  </si>
  <si>
    <t>javon22</t>
  </si>
  <si>
    <t>javon21</t>
  </si>
  <si>
    <t>javon2005</t>
  </si>
  <si>
    <t>javon15</t>
  </si>
  <si>
    <t>javon11</t>
  </si>
  <si>
    <t>javon10</t>
  </si>
  <si>
    <t>javon08</t>
  </si>
  <si>
    <t>javolimsebe</t>
  </si>
  <si>
    <t>javolimpivo</t>
  </si>
  <si>
    <t>javojavo</t>
  </si>
  <si>
    <t>javkhlan</t>
  </si>
  <si>
    <t>javist</t>
  </si>
  <si>
    <t>javirock</t>
  </si>
  <si>
    <t>javinr</t>
  </si>
  <si>
    <t>javink</t>
  </si>
  <si>
    <t>javiniar</t>
  </si>
  <si>
    <t>javinal</t>
  </si>
  <si>
    <t>javina</t>
  </si>
  <si>
    <t>javin98</t>
  </si>
  <si>
    <t>javimiamor</t>
  </si>
  <si>
    <t>javilove</t>
  </si>
  <si>
    <t>javillo</t>
  </si>
  <si>
    <t>javierypaola</t>
  </si>
  <si>
    <t>javiertequiero</t>
  </si>
  <si>
    <t>javieromar</t>
  </si>
  <si>
    <t>javierjesus</t>
  </si>
  <si>
    <t>javierivan</t>
  </si>
  <si>
    <t>javieralex</t>
  </si>
  <si>
    <t>javiera5</t>
  </si>
  <si>
    <t>javier_13</t>
  </si>
  <si>
    <t>javier86</t>
  </si>
  <si>
    <t>javier83</t>
  </si>
  <si>
    <t>javier81</t>
  </si>
  <si>
    <t>javier723</t>
  </si>
  <si>
    <t>javier67</t>
  </si>
  <si>
    <t>javier666</t>
  </si>
  <si>
    <t>javier66</t>
  </si>
  <si>
    <t>javier64</t>
  </si>
  <si>
    <t>javier56</t>
  </si>
  <si>
    <t>javier4ever</t>
  </si>
  <si>
    <t>javier37</t>
  </si>
  <si>
    <t>javier2007</t>
  </si>
  <si>
    <t>javier2005</t>
  </si>
  <si>
    <t>javier1985</t>
  </si>
  <si>
    <t>javier180</t>
  </si>
  <si>
    <t>javier15pazos</t>
  </si>
  <si>
    <t>javier1594</t>
  </si>
  <si>
    <t>javier1211</t>
  </si>
  <si>
    <t>javier007</t>
  </si>
  <si>
    <t>javier.1</t>
  </si>
  <si>
    <t>javielo</t>
  </si>
  <si>
    <t>javiel1</t>
  </si>
  <si>
    <t>javie123</t>
  </si>
  <si>
    <t>javie11</t>
  </si>
  <si>
    <t>javid</t>
  </si>
  <si>
    <t>javiana</t>
  </si>
  <si>
    <t>javian07</t>
  </si>
  <si>
    <t>javia05</t>
  </si>
  <si>
    <t>javi_29</t>
  </si>
  <si>
    <t>javi92</t>
  </si>
  <si>
    <t>javi84</t>
  </si>
  <si>
    <t>javi77</t>
  </si>
  <si>
    <t>javi29</t>
  </si>
  <si>
    <t>javi2000</t>
  </si>
  <si>
    <t>javi1994</t>
  </si>
  <si>
    <t>javi1987</t>
  </si>
  <si>
    <t>javi1969</t>
  </si>
  <si>
    <t>javi17</t>
  </si>
  <si>
    <t>javi141</t>
  </si>
  <si>
    <t>javi1234</t>
  </si>
  <si>
    <t>javi07</t>
  </si>
  <si>
    <t>javi06</t>
  </si>
  <si>
    <t>javi02</t>
  </si>
  <si>
    <t>javey6</t>
  </si>
  <si>
    <t>javeth</t>
  </si>
  <si>
    <t>javesle7</t>
  </si>
  <si>
    <t>javes</t>
  </si>
  <si>
    <t>javernica</t>
  </si>
  <si>
    <t>javere</t>
  </si>
  <si>
    <t>javeon1</t>
  </si>
  <si>
    <t>javen27</t>
  </si>
  <si>
    <t>javen12</t>
  </si>
  <si>
    <t>javen07</t>
  </si>
  <si>
    <t>javelyn</t>
  </si>
  <si>
    <t>javelosa</t>
  </si>
  <si>
    <t>javelo</t>
  </si>
  <si>
    <t>javelle</t>
  </si>
  <si>
    <t>javellano</t>
  </si>
  <si>
    <t>javea</t>
  </si>
  <si>
    <t>javd945</t>
  </si>
  <si>
    <t>javax</t>
  </si>
  <si>
    <t>javaughan</t>
  </si>
  <si>
    <t>javarus</t>
  </si>
  <si>
    <t>javari08</t>
  </si>
  <si>
    <t>javanya</t>
  </si>
  <si>
    <t>javanut</t>
  </si>
  <si>
    <t>javans</t>
  </si>
  <si>
    <t>javanna</t>
  </si>
  <si>
    <t>javance</t>
  </si>
  <si>
    <t>javajunkies</t>
  </si>
  <si>
    <t>javais</t>
  </si>
  <si>
    <t>javairia</t>
  </si>
  <si>
    <t>javae</t>
  </si>
  <si>
    <t>javade14</t>
  </si>
  <si>
    <t>javachic</t>
  </si>
  <si>
    <t>javaboy</t>
  </si>
  <si>
    <t>java24</t>
  </si>
  <si>
    <t>java22</t>
  </si>
  <si>
    <t>java16</t>
  </si>
  <si>
    <t>java101</t>
  </si>
  <si>
    <t>java01</t>
  </si>
  <si>
    <t>jav200</t>
  </si>
  <si>
    <t>jav1er</t>
  </si>
  <si>
    <t>jav123</t>
  </si>
  <si>
    <t>jauriguee</t>
  </si>
  <si>
    <t>jaurgen</t>
  </si>
  <si>
    <t>jaunes</t>
  </si>
  <si>
    <t>jauna</t>
  </si>
  <si>
    <t>jaume</t>
  </si>
  <si>
    <t>jaudian</t>
  </si>
  <si>
    <t>jauan1</t>
  </si>
  <si>
    <t>jatzy94</t>
  </si>
  <si>
    <t>jatupoom</t>
  </si>
  <si>
    <t>jattside</t>
  </si>
  <si>
    <t>jattpunjabi</t>
  </si>
  <si>
    <t>jatti87</t>
  </si>
  <si>
    <t>jatti123</t>
  </si>
  <si>
    <t>jattdesi</t>
  </si>
  <si>
    <t>jatta1</t>
  </si>
  <si>
    <t>jatt4life</t>
  </si>
  <si>
    <t>jatt420</t>
  </si>
  <si>
    <t>jatt</t>
  </si>
  <si>
    <t>jatrhax</t>
  </si>
  <si>
    <t>jatona</t>
  </si>
  <si>
    <t>jatom3113331068</t>
  </si>
  <si>
    <t>jatnielys0</t>
  </si>
  <si>
    <t>jatnael</t>
  </si>
  <si>
    <t>jatimulya</t>
  </si>
  <si>
    <t>jatimi</t>
  </si>
  <si>
    <t>jatie</t>
  </si>
  <si>
    <t>jatia</t>
  </si>
  <si>
    <t>jateng</t>
  </si>
  <si>
    <t>jataya</t>
  </si>
  <si>
    <t>jatavis</t>
  </si>
  <si>
    <t>jatavious</t>
  </si>
  <si>
    <t>jataveon</t>
  </si>
  <si>
    <t>jatarra</t>
  </si>
  <si>
    <t>jataime</t>
  </si>
  <si>
    <t>jat2008</t>
  </si>
  <si>
    <t>jat143</t>
  </si>
  <si>
    <t>jaszzmine</t>
  </si>
  <si>
    <t>jaszczurka</t>
  </si>
  <si>
    <t>jasyn</t>
  </si>
  <si>
    <t>jasween</t>
  </si>
  <si>
    <t>jasvir1</t>
  </si>
  <si>
    <t>jasvie</t>
  </si>
  <si>
    <t>jasver</t>
  </si>
  <si>
    <t>jasveer</t>
  </si>
  <si>
    <t>jasury</t>
  </si>
  <si>
    <t>jastyn</t>
  </si>
  <si>
    <t>jastoni</t>
  </si>
  <si>
    <t>jassywassy</t>
  </si>
  <si>
    <t>jassypoo</t>
  </si>
  <si>
    <t>jassyj</t>
  </si>
  <si>
    <t>jassyb</t>
  </si>
  <si>
    <t>jassy24</t>
  </si>
  <si>
    <t>jassy13</t>
  </si>
  <si>
    <t>jassy05</t>
  </si>
  <si>
    <t>jasspur</t>
  </si>
  <si>
    <t>jassmyn</t>
  </si>
  <si>
    <t>jassm</t>
  </si>
  <si>
    <t>jasskiller5254</t>
  </si>
  <si>
    <t>jassira</t>
  </si>
  <si>
    <t>jassiel1</t>
  </si>
  <si>
    <t>jassi2</t>
  </si>
  <si>
    <t>jassed</t>
  </si>
  <si>
    <t>jassandra</t>
  </si>
  <si>
    <t>jassamine</t>
  </si>
  <si>
    <t>jassam</t>
  </si>
  <si>
    <t>jassal</t>
  </si>
  <si>
    <t>jassa</t>
  </si>
  <si>
    <t>jass14</t>
  </si>
  <si>
    <t>jass1</t>
  </si>
  <si>
    <t>jasrules</t>
  </si>
  <si>
    <t>jasrocks</t>
  </si>
  <si>
    <t>jasrel</t>
  </si>
  <si>
    <t>jasraj</t>
  </si>
  <si>
    <t>jasperx</t>
  </si>
  <si>
    <t>jasperthedog</t>
  </si>
  <si>
    <t>jasperpogi</t>
  </si>
  <si>
    <t>jaspermania</t>
  </si>
  <si>
    <t>jasperkim</t>
  </si>
  <si>
    <t>jasperjo</t>
  </si>
  <si>
    <t>jasperj</t>
  </si>
  <si>
    <t>jasperdog1</t>
  </si>
  <si>
    <t>jaspercarrot</t>
  </si>
  <si>
    <t>jasperb25</t>
  </si>
  <si>
    <t>jasperalice</t>
  </si>
  <si>
    <t>jasper87</t>
  </si>
  <si>
    <t>jasper579</t>
  </si>
  <si>
    <t>jasper50</t>
  </si>
  <si>
    <t>jasper47</t>
  </si>
  <si>
    <t>jasper43</t>
  </si>
  <si>
    <t>jasper37</t>
  </si>
  <si>
    <t>jasper34</t>
  </si>
  <si>
    <t>jasper31</t>
  </si>
  <si>
    <t>jasper30</t>
  </si>
  <si>
    <t>jasper1995</t>
  </si>
  <si>
    <t>jasper1987</t>
  </si>
  <si>
    <t>jasper1981</t>
  </si>
  <si>
    <t>jasper123456</t>
  </si>
  <si>
    <t>jasper111</t>
  </si>
  <si>
    <t>jaspee</t>
  </si>
  <si>
    <t>jaspas</t>
  </si>
  <si>
    <t>jasoon</t>
  </si>
  <si>
    <t>jasonx3</t>
  </si>
  <si>
    <t>jasonwallace</t>
  </si>
  <si>
    <t>jasonv33</t>
  </si>
  <si>
    <t>jasontodd1</t>
  </si>
  <si>
    <t>jasontaylor</t>
  </si>
  <si>
    <t>jasonswife</t>
  </si>
  <si>
    <t>jasonstatham</t>
  </si>
  <si>
    <t>jasonspruce</t>
  </si>
  <si>
    <t>jasonsexy</t>
  </si>
  <si>
    <t>jasonsdeli</t>
  </si>
  <si>
    <t>jasons21</t>
  </si>
  <si>
    <t>jasons13</t>
  </si>
  <si>
    <t>jasonrules</t>
  </si>
  <si>
    <t>jasonrm</t>
  </si>
  <si>
    <t>jasonramos</t>
  </si>
  <si>
    <t>jasonp!</t>
  </si>
  <si>
    <t>jasonnn</t>
  </si>
  <si>
    <t>jasonnme</t>
  </si>
  <si>
    <t>jasonmyles</t>
  </si>
  <si>
    <t>jasonmra</t>
  </si>
  <si>
    <t>jasonmiller</t>
  </si>
  <si>
    <t>jasonmikeandchris</t>
  </si>
  <si>
    <t>jasonmck</t>
  </si>
  <si>
    <t>jasonmaxx</t>
  </si>
  <si>
    <t>jasonmark</t>
  </si>
  <si>
    <t>jasonmanuel</t>
  </si>
  <si>
    <t>jasonmac</t>
  </si>
  <si>
    <t>jasonluke</t>
  </si>
  <si>
    <t>jasonleo</t>
  </si>
  <si>
    <t>jasonlee69</t>
  </si>
  <si>
    <t>jasonkim</t>
  </si>
  <si>
    <t>jasonjr0919</t>
  </si>
  <si>
    <t>jasonjr.</t>
  </si>
  <si>
    <t>jasonjoseph</t>
  </si>
  <si>
    <t>jasonjm</t>
  </si>
  <si>
    <t>jasonj99</t>
  </si>
  <si>
    <t>jasoniscool</t>
  </si>
  <si>
    <t>jasonic</t>
  </si>
  <si>
    <t>jasonhunt</t>
  </si>
  <si>
    <t>jasonharvey</t>
  </si>
  <si>
    <t>jasonharris</t>
  </si>
  <si>
    <t>jasongreen</t>
  </si>
  <si>
    <t>jasongre</t>
  </si>
  <si>
    <t>jasongrant</t>
  </si>
  <si>
    <t>jasonfrancisco</t>
  </si>
  <si>
    <t>jasoneric</t>
  </si>
  <si>
    <t>jasondunn</t>
  </si>
  <si>
    <t>jasondonovan</t>
  </si>
  <si>
    <t>jasondiaz</t>
  </si>
  <si>
    <t>jasondean1</t>
  </si>
  <si>
    <t>jasoncord</t>
  </si>
  <si>
    <t>jasonbur</t>
  </si>
  <si>
    <t>jasonbloy</t>
  </si>
  <si>
    <t>jasonbell</t>
  </si>
  <si>
    <t>jasonbass</t>
  </si>
  <si>
    <t>jasonava</t>
  </si>
  <si>
    <t>jasonaustin</t>
  </si>
  <si>
    <t>jasonasok</t>
  </si>
  <si>
    <t>jason_3</t>
  </si>
  <si>
    <t>jason900</t>
  </si>
  <si>
    <t>jason822</t>
  </si>
  <si>
    <t>jason814</t>
  </si>
  <si>
    <t>jason789</t>
  </si>
  <si>
    <t>jason719</t>
  </si>
  <si>
    <t>jason717</t>
  </si>
  <si>
    <t>jason716</t>
  </si>
  <si>
    <t>jason714</t>
  </si>
  <si>
    <t>jason678</t>
  </si>
  <si>
    <t>jason630</t>
  </si>
  <si>
    <t>jason63</t>
  </si>
  <si>
    <t>jason625</t>
  </si>
  <si>
    <t>jason622</t>
  </si>
  <si>
    <t>jason613</t>
  </si>
  <si>
    <t>jason61</t>
  </si>
  <si>
    <t>jason5tmj</t>
  </si>
  <si>
    <t>jason521</t>
  </si>
  <si>
    <t>jason52</t>
  </si>
  <si>
    <t>jason517</t>
  </si>
  <si>
    <t>jason456</t>
  </si>
  <si>
    <t>jason430</t>
  </si>
  <si>
    <t>jason42877</t>
  </si>
  <si>
    <t>jason42</t>
  </si>
  <si>
    <t>jason320</t>
  </si>
  <si>
    <t>jason316</t>
  </si>
  <si>
    <t>jason315</t>
  </si>
  <si>
    <t>jason2525</t>
  </si>
  <si>
    <t>jason234</t>
  </si>
  <si>
    <t>jason226</t>
  </si>
  <si>
    <t>jason225</t>
  </si>
  <si>
    <t>jason222</t>
  </si>
  <si>
    <t>jason211</t>
  </si>
  <si>
    <t>jason2020</t>
  </si>
  <si>
    <t>jason1999</t>
  </si>
  <si>
    <t>jason1984</t>
  </si>
  <si>
    <t>jason1981</t>
  </si>
  <si>
    <t>jason1971</t>
  </si>
  <si>
    <t>jason187</t>
  </si>
  <si>
    <t>jason1804</t>
  </si>
  <si>
    <t>jason144</t>
  </si>
  <si>
    <t>jason1313</t>
  </si>
  <si>
    <t>jason123!</t>
  </si>
  <si>
    <t>jason1229</t>
  </si>
  <si>
    <t>jason122</t>
  </si>
  <si>
    <t>jason1213</t>
  </si>
  <si>
    <t>jason121</t>
  </si>
  <si>
    <t>jason116</t>
  </si>
  <si>
    <t>jason1125</t>
  </si>
  <si>
    <t>jason1123</t>
  </si>
  <si>
    <t>jason1104</t>
  </si>
  <si>
    <t>jason105</t>
  </si>
  <si>
    <t>jason1024</t>
  </si>
  <si>
    <t>jason1012</t>
  </si>
  <si>
    <t>jason0818</t>
  </si>
  <si>
    <t>jason0715</t>
  </si>
  <si>
    <t>jason0707</t>
  </si>
  <si>
    <t>jason0506</t>
  </si>
  <si>
    <t>jason0322</t>
  </si>
  <si>
    <t>jason0315</t>
  </si>
  <si>
    <t>jason0105</t>
  </si>
  <si>
    <t>jason009</t>
  </si>
  <si>
    <t>jason.ryan</t>
  </si>
  <si>
    <t>jason-lee</t>
  </si>
  <si>
    <t>jason-1</t>
  </si>
  <si>
    <t>jasolin</t>
  </si>
  <si>
    <t>jasnen</t>
  </si>
  <si>
    <t>jasnelyz1</t>
  </si>
  <si>
    <t>jasneet</t>
  </si>
  <si>
    <t>jasna1</t>
  </si>
  <si>
    <t>jasmyne4</t>
  </si>
  <si>
    <t>jasmyne06</t>
  </si>
  <si>
    <t>jasmyn99</t>
  </si>
  <si>
    <t>jasmyn3</t>
  </si>
  <si>
    <t>jasmyn2</t>
  </si>
  <si>
    <t>jasmyn05</t>
  </si>
  <si>
    <t>jasmond1</t>
  </si>
  <si>
    <t>jasmne1</t>
  </si>
  <si>
    <t>jasmis</t>
  </si>
  <si>
    <t>jasmir</t>
  </si>
  <si>
    <t>jasminteamo</t>
  </si>
  <si>
    <t>jasmint</t>
  </si>
  <si>
    <t>jasminrose</t>
  </si>
  <si>
    <t>jasminny</t>
  </si>
  <si>
    <t>jasminmarie</t>
  </si>
  <si>
    <t>jasminlee</t>
  </si>
  <si>
    <t>jasminl</t>
  </si>
  <si>
    <t>jasminko</t>
  </si>
  <si>
    <t>jasmink</t>
  </si>
  <si>
    <t>jasminita</t>
  </si>
  <si>
    <t>jasminie</t>
  </si>
  <si>
    <t>jasminian</t>
  </si>
  <si>
    <t>jasmini</t>
  </si>
  <si>
    <t>jasminganda</t>
  </si>
  <si>
    <t>jasminex</t>
  </si>
  <si>
    <t>jasminetegan</t>
  </si>
  <si>
    <t>jasmineme</t>
  </si>
  <si>
    <t>jasminemae</t>
  </si>
  <si>
    <t>jasminejade</t>
  </si>
  <si>
    <t>jasminea9</t>
  </si>
  <si>
    <t>jasminea</t>
  </si>
  <si>
    <t>jasmine81</t>
  </si>
  <si>
    <t>jasmine8071</t>
  </si>
  <si>
    <t>jasmine789</t>
  </si>
  <si>
    <t>jasmine75</t>
  </si>
  <si>
    <t>jasmine619</t>
  </si>
  <si>
    <t>jasmine4ever</t>
  </si>
  <si>
    <t>jasmine4eva</t>
  </si>
  <si>
    <t>jasmine46</t>
  </si>
  <si>
    <t>jasmine333</t>
  </si>
  <si>
    <t>jasmine317</t>
  </si>
  <si>
    <t>jasmine219</t>
  </si>
  <si>
    <t>jasmine214</t>
  </si>
  <si>
    <t>jasmine2010</t>
  </si>
  <si>
    <t>jasmine2006</t>
  </si>
  <si>
    <t>jasmine2004</t>
  </si>
  <si>
    <t>jasmine20010</t>
  </si>
  <si>
    <t>jasmine1990</t>
  </si>
  <si>
    <t>jasmine127</t>
  </si>
  <si>
    <t>jasmine126</t>
  </si>
  <si>
    <t>jasmine12345678</t>
  </si>
  <si>
    <t>jasmine1216</t>
  </si>
  <si>
    <t>jasmine120806</t>
  </si>
  <si>
    <t>jasmine120</t>
  </si>
  <si>
    <t>jasmine111</t>
  </si>
  <si>
    <t>jasmine0710</t>
  </si>
  <si>
    <t>jasminda</t>
  </si>
  <si>
    <t>jasmincute</t>
  </si>
  <si>
    <t>jasminalelie</t>
  </si>
  <si>
    <t>jasmina86</t>
  </si>
  <si>
    <t>jasmina123</t>
  </si>
  <si>
    <t>jasmin99</t>
  </si>
  <si>
    <t>jasmin95</t>
  </si>
  <si>
    <t>jasmin94</t>
  </si>
  <si>
    <t>jasmin92</t>
  </si>
  <si>
    <t>jasmin91</t>
  </si>
  <si>
    <t>jasmin89</t>
  </si>
  <si>
    <t>jasmin74</t>
  </si>
  <si>
    <t>jasmin66</t>
  </si>
  <si>
    <t>jasmin44</t>
  </si>
  <si>
    <t>jasmin32</t>
  </si>
  <si>
    <t>jasmin29</t>
  </si>
  <si>
    <t>jasmin26</t>
  </si>
  <si>
    <t>jasmin1989</t>
  </si>
  <si>
    <t>jasmin1971</t>
  </si>
  <si>
    <t>jasmin0</t>
  </si>
  <si>
    <t>jasmile</t>
  </si>
  <si>
    <t>jasmijn01</t>
  </si>
  <si>
    <t>jasmic</t>
  </si>
  <si>
    <t>jasmhine</t>
  </si>
  <si>
    <t>jasmene</t>
  </si>
  <si>
    <t>jasmen1</t>
  </si>
  <si>
    <t>jasmeliz</t>
  </si>
  <si>
    <t>jasmarie</t>
  </si>
  <si>
    <t>jasmania</t>
  </si>
  <si>
    <t>jasmani550</t>
  </si>
  <si>
    <t>jasman1</t>
  </si>
  <si>
    <t>jasma</t>
  </si>
  <si>
    <t>jaslyn02</t>
  </si>
  <si>
    <t>jasly</t>
  </si>
  <si>
    <t>jasline1</t>
  </si>
  <si>
    <t>jaslia</t>
  </si>
  <si>
    <t>jasler</t>
  </si>
  <si>
    <t>jaslean</t>
  </si>
  <si>
    <t>jasko1</t>
  </si>
  <si>
    <t>jasko</t>
  </si>
  <si>
    <t>jaskie</t>
  </si>
  <si>
    <t>jasken</t>
  </si>
  <si>
    <t>jaskaran</t>
  </si>
  <si>
    <t>jasjit</t>
  </si>
  <si>
    <t>jasjaz</t>
  </si>
  <si>
    <t>jasjasjas</t>
  </si>
  <si>
    <t>jasiyah</t>
  </si>
  <si>
    <t>jasiy</t>
  </si>
  <si>
    <t>jasiton</t>
  </si>
  <si>
    <t>jasito</t>
  </si>
  <si>
    <t>jasishot</t>
  </si>
  <si>
    <t>jasis</t>
  </si>
  <si>
    <t>jasimine</t>
  </si>
  <si>
    <t>jasim1001.</t>
  </si>
  <si>
    <t>jasim</t>
  </si>
  <si>
    <t>jasika</t>
  </si>
  <si>
    <t>jasielito</t>
  </si>
  <si>
    <t>jasibe</t>
  </si>
  <si>
    <t>jasiah08</t>
  </si>
  <si>
    <t>jasiah06</t>
  </si>
  <si>
    <t>jasiah05</t>
  </si>
  <si>
    <t>jashy</t>
  </si>
  <si>
    <t>jashuel</t>
  </si>
  <si>
    <t>jashua16</t>
  </si>
  <si>
    <t>jashona</t>
  </si>
  <si>
    <t>jashmie</t>
  </si>
  <si>
    <t>jashley1</t>
  </si>
  <si>
    <t>jashlee</t>
  </si>
  <si>
    <t>jashille</t>
  </si>
  <si>
    <t>jashia</t>
  </si>
  <si>
    <t>jashea</t>
  </si>
  <si>
    <t>jashawn95</t>
  </si>
  <si>
    <t>jashawn12</t>
  </si>
  <si>
    <t>jasharn</t>
  </si>
  <si>
    <t>jashanti</t>
  </si>
  <si>
    <t>jashante</t>
  </si>
  <si>
    <t>jashana</t>
  </si>
  <si>
    <t>jashai</t>
  </si>
  <si>
    <t>jash77</t>
  </si>
  <si>
    <t>jash14</t>
  </si>
  <si>
    <t>jasgal</t>
  </si>
  <si>
    <t>jasfell</t>
  </si>
  <si>
    <t>jasey</t>
  </si>
  <si>
    <t>jaserzayn</t>
  </si>
  <si>
    <t>jaserf</t>
  </si>
  <si>
    <t>jasemin</t>
  </si>
  <si>
    <t>jasela</t>
  </si>
  <si>
    <t>jasejase</t>
  </si>
  <si>
    <t>jaseerae</t>
  </si>
  <si>
    <t>jase24</t>
  </si>
  <si>
    <t>jase11</t>
  </si>
  <si>
    <t>jase08</t>
  </si>
  <si>
    <t>jase</t>
  </si>
  <si>
    <t>jascinda</t>
  </si>
  <si>
    <t>jasciel</t>
  </si>
  <si>
    <t>jascel</t>
  </si>
  <si>
    <t>jasbleidy</t>
  </si>
  <si>
    <t>jasber</t>
  </si>
  <si>
    <t>jasarie</t>
  </si>
  <si>
    <t>jasarevic1</t>
  </si>
  <si>
    <t>jasamsuper</t>
  </si>
  <si>
    <t>jasamnajbolja</t>
  </si>
  <si>
    <t>jasama</t>
  </si>
  <si>
    <t>jasalynn</t>
  </si>
  <si>
    <t>jasai1</t>
  </si>
  <si>
    <t>jas8877</t>
  </si>
  <si>
    <t>jas721</t>
  </si>
  <si>
    <t>jas518</t>
  </si>
  <si>
    <t>jas4983</t>
  </si>
  <si>
    <t>jas2per</t>
  </si>
  <si>
    <t>jas22</t>
  </si>
  <si>
    <t>jas1mine</t>
  </si>
  <si>
    <t>jas1999</t>
  </si>
  <si>
    <t>jas1997</t>
  </si>
  <si>
    <t>jas1990</t>
  </si>
  <si>
    <t>jas1989</t>
  </si>
  <si>
    <t>jas1983</t>
  </si>
  <si>
    <t>jas13</t>
  </si>
  <si>
    <t>jas12hot_</t>
  </si>
  <si>
    <t>jas1217</t>
  </si>
  <si>
    <t>jas114</t>
  </si>
  <si>
    <t>jas1108</t>
  </si>
  <si>
    <t>jas007</t>
  </si>
  <si>
    <t>jas.mine</t>
  </si>
  <si>
    <t>jas</t>
  </si>
  <si>
    <t>jarydb</t>
  </si>
  <si>
    <t>jaryd5</t>
  </si>
  <si>
    <t>jary18</t>
  </si>
  <si>
    <t>jary0614</t>
  </si>
  <si>
    <t>jarvis89</t>
  </si>
  <si>
    <t>jarvis29</t>
  </si>
  <si>
    <t>jarvis26</t>
  </si>
  <si>
    <t>jarvis21</t>
  </si>
  <si>
    <t>jarvis19</t>
  </si>
  <si>
    <t>jarvis18</t>
  </si>
  <si>
    <t>jarvis16</t>
  </si>
  <si>
    <t>jarvis15</t>
  </si>
  <si>
    <t>jarvis09</t>
  </si>
  <si>
    <t>jarvis007</t>
  </si>
  <si>
    <t>jarvic</t>
  </si>
  <si>
    <t>jarvia</t>
  </si>
  <si>
    <t>jarusa</t>
  </si>
  <si>
    <t>jarus</t>
  </si>
  <si>
    <t>jarunya</t>
  </si>
  <si>
    <t>jarumsuper</t>
  </si>
  <si>
    <t>jarule3</t>
  </si>
  <si>
    <t>jarule2002</t>
  </si>
  <si>
    <t>jarule10</t>
  </si>
  <si>
    <t>jarule01</t>
  </si>
  <si>
    <t>jaruka</t>
  </si>
  <si>
    <t>jars96</t>
  </si>
  <si>
    <t>jarrydhayne</t>
  </si>
  <si>
    <t>jarryd1</t>
  </si>
  <si>
    <t>jarrold</t>
  </si>
  <si>
    <t>jarrodd</t>
  </si>
  <si>
    <t>jarrod8</t>
  </si>
  <si>
    <t>jarrod79</t>
  </si>
  <si>
    <t>jarrod69</t>
  </si>
  <si>
    <t>jarrod6</t>
  </si>
  <si>
    <t>jarrod5</t>
  </si>
  <si>
    <t>jarrod2</t>
  </si>
  <si>
    <t>jarrod18</t>
  </si>
  <si>
    <t>jarrod17</t>
  </si>
  <si>
    <t>jarrod14</t>
  </si>
  <si>
    <t>jarrod101</t>
  </si>
  <si>
    <t>jarrod06</t>
  </si>
  <si>
    <t>jarrod05</t>
  </si>
  <si>
    <t>jarrita</t>
  </si>
  <si>
    <t>jarriett</t>
  </si>
  <si>
    <t>jarriet</t>
  </si>
  <si>
    <t>jarrica</t>
  </si>
  <si>
    <t>jarrett44</t>
  </si>
  <si>
    <t>jarrett18</t>
  </si>
  <si>
    <t>jarrett06</t>
  </si>
  <si>
    <t>jarrett04</t>
  </si>
  <si>
    <t>jarrett03</t>
  </si>
  <si>
    <t>jarreta</t>
  </si>
  <si>
    <t>jarrelle</t>
  </si>
  <si>
    <t>jarrell13</t>
  </si>
  <si>
    <t>jarrell.</t>
  </si>
  <si>
    <t>jarrel1</t>
  </si>
  <si>
    <t>jarred98</t>
  </si>
  <si>
    <t>jarred94</t>
  </si>
  <si>
    <t>jarred8</t>
  </si>
  <si>
    <t>jarred22</t>
  </si>
  <si>
    <t>jarred12</t>
  </si>
  <si>
    <t>jarred10</t>
  </si>
  <si>
    <t>jarre</t>
  </si>
  <si>
    <t>jarrad4</t>
  </si>
  <si>
    <t>jarr3128</t>
  </si>
  <si>
    <t>jarotz</t>
  </si>
  <si>
    <t>jaronj</t>
  </si>
  <si>
    <t>jaron7</t>
  </si>
  <si>
    <t>jaron5</t>
  </si>
  <si>
    <t>jaron23</t>
  </si>
  <si>
    <t>jaron17</t>
  </si>
  <si>
    <t>jaron16</t>
  </si>
  <si>
    <t>jaron02</t>
  </si>
  <si>
    <t>jarome1</t>
  </si>
  <si>
    <t>jarol1</t>
  </si>
  <si>
    <t>jarodlee</t>
  </si>
  <si>
    <t>jarod05</t>
  </si>
  <si>
    <t>jarod01</t>
  </si>
  <si>
    <t>jarochito</t>
  </si>
  <si>
    <t>jarnick</t>
  </si>
  <si>
    <t>jarnell1</t>
  </si>
  <si>
    <t>jarne</t>
  </si>
  <si>
    <t>jarnarak</t>
  </si>
  <si>
    <t>jarmin</t>
  </si>
  <si>
    <t>jarmel</t>
  </si>
  <si>
    <t>jarmando</t>
  </si>
  <si>
    <t>jarman4</t>
  </si>
  <si>
    <t>jarlette</t>
  </si>
  <si>
    <t>jarlem</t>
  </si>
  <si>
    <t>jarks</t>
  </si>
  <si>
    <t>jarkom</t>
  </si>
  <si>
    <t>jarkko</t>
  </si>
  <si>
    <t>jarka</t>
  </si>
  <si>
    <t>jarjay</t>
  </si>
  <si>
    <t>jarjarbinki</t>
  </si>
  <si>
    <t>jarjanjet</t>
  </si>
  <si>
    <t>jariyah</t>
  </si>
  <si>
    <t>jarita1</t>
  </si>
  <si>
    <t>jarissa</t>
  </si>
  <si>
    <t>jarinya</t>
  </si>
  <si>
    <t>jarilyn</t>
  </si>
  <si>
    <t>jaril</t>
  </si>
  <si>
    <t>jariise</t>
  </si>
  <si>
    <t>jariez23</t>
  </si>
  <si>
    <t>jariely1</t>
  </si>
  <si>
    <t>jariely</t>
  </si>
  <si>
    <t>jarida</t>
  </si>
  <si>
    <t>jarid1</t>
  </si>
  <si>
    <t>jaricko</t>
  </si>
  <si>
    <t>jaricka</t>
  </si>
  <si>
    <t>jarica</t>
  </si>
  <si>
    <t>jariatu</t>
  </si>
  <si>
    <t>jarianne</t>
  </si>
  <si>
    <t>jariana</t>
  </si>
  <si>
    <t>jari26</t>
  </si>
  <si>
    <t>jari12</t>
  </si>
  <si>
    <t>jarhead6</t>
  </si>
  <si>
    <t>jarhead123</t>
  </si>
  <si>
    <t>jargalan</t>
  </si>
  <si>
    <t>jarey411</t>
  </si>
  <si>
    <t>jarey</t>
  </si>
  <si>
    <t>jareth13</t>
  </si>
  <si>
    <t>jareta</t>
  </si>
  <si>
    <t>jarenm</t>
  </si>
  <si>
    <t>jarene</t>
  </si>
  <si>
    <t>jaren27</t>
  </si>
  <si>
    <t>jaren10</t>
  </si>
  <si>
    <t>jaren01</t>
  </si>
  <si>
    <t>jaremy</t>
  </si>
  <si>
    <t>jaremo</t>
  </si>
  <si>
    <t>jaremi</t>
  </si>
  <si>
    <t>jarell88</t>
  </si>
  <si>
    <t>jarell5</t>
  </si>
  <si>
    <t>jarell15</t>
  </si>
  <si>
    <t>jarell12</t>
  </si>
  <si>
    <t>jarell11</t>
  </si>
  <si>
    <t>jarell06</t>
  </si>
  <si>
    <t>jarekus</t>
  </si>
  <si>
    <t>jareksara</t>
  </si>
  <si>
    <t>jareeporn</t>
  </si>
  <si>
    <t>jareena</t>
  </si>
  <si>
    <t>jareed</t>
  </si>
  <si>
    <t>jaredstone</t>
  </si>
  <si>
    <t>jaredshot</t>
  </si>
  <si>
    <t>jaredsgirl</t>
  </si>
  <si>
    <t>jaredrobert</t>
  </si>
  <si>
    <t>jaredpogi</t>
  </si>
  <si>
    <t>jaredp7</t>
  </si>
  <si>
    <t>jaredleto71</t>
  </si>
  <si>
    <t>jaredleto3</t>
  </si>
  <si>
    <t>jaredleto2</t>
  </si>
  <si>
    <t>jaredko</t>
  </si>
  <si>
    <t>jaredjr</t>
  </si>
  <si>
    <t>jaredjosephleto</t>
  </si>
  <si>
    <t>jaredjohn</t>
  </si>
  <si>
    <t>jaredjoey</t>
  </si>
  <si>
    <t>jaredj3</t>
  </si>
  <si>
    <t>jaredisgay</t>
  </si>
  <si>
    <t>jaredflack</t>
  </si>
  <si>
    <t>jaredf</t>
  </si>
  <si>
    <t>jarede</t>
  </si>
  <si>
    <t>jareddrakebell</t>
  </si>
  <si>
    <t>jaredc1</t>
  </si>
  <si>
    <t>jaredbrown</t>
  </si>
  <si>
    <t>jaredadams</t>
  </si>
  <si>
    <t>jared&lt;3</t>
  </si>
  <si>
    <t>jared87</t>
  </si>
  <si>
    <t>jared70</t>
  </si>
  <si>
    <t>jared615</t>
  </si>
  <si>
    <t>jared4ever</t>
  </si>
  <si>
    <t>jared45</t>
  </si>
  <si>
    <t>jared321</t>
  </si>
  <si>
    <t>jared31</t>
  </si>
  <si>
    <t>jared30stm</t>
  </si>
  <si>
    <t>jared2306</t>
  </si>
  <si>
    <t>jared2008</t>
  </si>
  <si>
    <t>jared2007</t>
  </si>
  <si>
    <t>jared1994</t>
  </si>
  <si>
    <t>jared1991</t>
  </si>
  <si>
    <t>jared1229</t>
  </si>
  <si>
    <t>jared111</t>
  </si>
  <si>
    <t>jared0227</t>
  </si>
  <si>
    <t>jareal</t>
  </si>
  <si>
    <t>jardy</t>
  </si>
  <si>
    <t>jardiolin</t>
  </si>
  <si>
    <t>jardimpestana</t>
  </si>
  <si>
    <t>jardie</t>
  </si>
  <si>
    <t>jardenil</t>
  </si>
  <si>
    <t>jarden</t>
  </si>
  <si>
    <t>jarde</t>
  </si>
  <si>
    <t>jarave</t>
  </si>
  <si>
    <t>jaraud</t>
  </si>
  <si>
    <t>jarata</t>
  </si>
  <si>
    <t>jarass</t>
  </si>
  <si>
    <t>jarasho</t>
  </si>
  <si>
    <t>jaramarie</t>
  </si>
  <si>
    <t>jarah18</t>
  </si>
  <si>
    <t>jarabi</t>
  </si>
  <si>
    <t>jarabacoa1</t>
  </si>
  <si>
    <t>jara23</t>
  </si>
  <si>
    <t>jara16</t>
  </si>
  <si>
    <t>jar2007</t>
  </si>
  <si>
    <t>jar2005</t>
  </si>
  <si>
    <t>jar111</t>
  </si>
  <si>
    <t>jar1105</t>
  </si>
  <si>
    <t>jar101</t>
  </si>
  <si>
    <t>jaqwan</t>
  </si>
  <si>
    <t>jaquy</t>
  </si>
  <si>
    <t>jaquone4497</t>
  </si>
  <si>
    <t>jaquon1</t>
  </si>
  <si>
    <t>jaqulyn</t>
  </si>
  <si>
    <t>jaquline</t>
  </si>
  <si>
    <t>jaquivh</t>
  </si>
  <si>
    <t>jaquito</t>
  </si>
  <si>
    <t>jaquiteamo</t>
  </si>
  <si>
    <t>jaquin</t>
  </si>
  <si>
    <t>jaquilmac</t>
  </si>
  <si>
    <t>jaquil</t>
  </si>
  <si>
    <t>jaquez69</t>
  </si>
  <si>
    <t>jaquez01</t>
  </si>
  <si>
    <t>jaquetta1</t>
  </si>
  <si>
    <t>jaquest</t>
  </si>
  <si>
    <t>jaquer</t>
  </si>
  <si>
    <t>jaquenda</t>
  </si>
  <si>
    <t>jaquelynn</t>
  </si>
  <si>
    <t>jaque1</t>
  </si>
  <si>
    <t>jaquavius</t>
  </si>
  <si>
    <t>jaquasha1</t>
  </si>
  <si>
    <t>jaquarna85</t>
  </si>
  <si>
    <t>jaquarius</t>
  </si>
  <si>
    <t>jaquan15</t>
  </si>
  <si>
    <t>jaquan13</t>
  </si>
  <si>
    <t>jaqual</t>
  </si>
  <si>
    <t>jaquae1</t>
  </si>
  <si>
    <t>jaqf8vff</t>
  </si>
  <si>
    <t>jaqelin95le</t>
  </si>
  <si>
    <t>japz01</t>
  </si>
  <si>
    <t>japsuki</t>
  </si>
  <si>
    <t>japster</t>
  </si>
  <si>
    <t>japslap</t>
  </si>
  <si>
    <t>japseye</t>
  </si>
  <si>
    <t>japrue</t>
  </si>
  <si>
    <t>japrime</t>
  </si>
  <si>
    <t>japree</t>
  </si>
  <si>
    <t>japrak</t>
  </si>
  <si>
    <t>japoyz</t>
  </si>
  <si>
    <t>japox</t>
  </si>
  <si>
    <t>japony</t>
  </si>
  <si>
    <t>japone</t>
  </si>
  <si>
    <t>japon123</t>
  </si>
  <si>
    <t>japogi</t>
  </si>
  <si>
    <t>japn1gga</t>
  </si>
  <si>
    <t>japing</t>
  </si>
  <si>
    <t>japhne</t>
  </si>
  <si>
    <t>japhia</t>
  </si>
  <si>
    <t>japher</t>
  </si>
  <si>
    <t>japhen</t>
  </si>
  <si>
    <t>japhan</t>
  </si>
  <si>
    <t>japeling</t>
  </si>
  <si>
    <t>jape23</t>
  </si>
  <si>
    <t>japay</t>
  </si>
  <si>
    <t>japaul</t>
  </si>
  <si>
    <t>japao</t>
  </si>
  <si>
    <t>japanusa</t>
  </si>
  <si>
    <t>japanrules</t>
  </si>
  <si>
    <t>japanman</t>
  </si>
  <si>
    <t>japanjapan</t>
  </si>
  <si>
    <t>japanise</t>
  </si>
  <si>
    <t>japanice</t>
  </si>
  <si>
    <t>japani</t>
  </si>
  <si>
    <t>japanforever</t>
  </si>
  <si>
    <t>japanese28</t>
  </si>
  <si>
    <t>japanairlines</t>
  </si>
  <si>
    <t>japan6</t>
  </si>
  <si>
    <t>japan34</t>
  </si>
  <si>
    <t>japan27</t>
  </si>
  <si>
    <t>japan25</t>
  </si>
  <si>
    <t>japan24</t>
  </si>
  <si>
    <t>japan23</t>
  </si>
  <si>
    <t>japan2000</t>
  </si>
  <si>
    <t>japan1994</t>
  </si>
  <si>
    <t>japan1992</t>
  </si>
  <si>
    <t>japan17</t>
  </si>
  <si>
    <t>japan16</t>
  </si>
  <si>
    <t>japan15</t>
  </si>
  <si>
    <t>japan143</t>
  </si>
  <si>
    <t>japan02</t>
  </si>
  <si>
    <t>japan00</t>
  </si>
  <si>
    <t>japan0</t>
  </si>
  <si>
    <t>japan!</t>
  </si>
  <si>
    <t>jap4life</t>
  </si>
  <si>
    <t>jap321</t>
  </si>
  <si>
    <t>jap2007</t>
  </si>
  <si>
    <t>jaovonni2</t>
  </si>
  <si>
    <t>jaosn</t>
  </si>
  <si>
    <t>jaomapa</t>
  </si>
  <si>
    <t>jaoan</t>
  </si>
  <si>
    <t>janzkie</t>
  </si>
  <si>
    <t>janzen1</t>
  </si>
  <si>
    <t>janzell</t>
  </si>
  <si>
    <t>janzee</t>
  </si>
  <si>
    <t>janza</t>
  </si>
  <si>
    <t>janz04</t>
  </si>
  <si>
    <t>janyta</t>
  </si>
  <si>
    <t>janyra</t>
  </si>
  <si>
    <t>janyna</t>
  </si>
  <si>
    <t>janyn</t>
  </si>
  <si>
    <t>janyl</t>
  </si>
  <si>
    <t>janya7</t>
  </si>
  <si>
    <t>jany30</t>
  </si>
  <si>
    <t>jany13</t>
  </si>
  <si>
    <t>jany07</t>
  </si>
  <si>
    <t>janwar</t>
  </si>
  <si>
    <t>janwaine</t>
  </si>
  <si>
    <t>janvince</t>
  </si>
  <si>
    <t>janvil</t>
  </si>
  <si>
    <t>janvier04</t>
  </si>
  <si>
    <t>janvakux</t>
  </si>
  <si>
    <t>janusian</t>
  </si>
  <si>
    <t>janus_xxx</t>
  </si>
  <si>
    <t>janus12</t>
  </si>
  <si>
    <t>janury</t>
  </si>
  <si>
    <t>janurary1</t>
  </si>
  <si>
    <t>janulove</t>
  </si>
  <si>
    <t>janulik</t>
  </si>
  <si>
    <t>janule</t>
  </si>
  <si>
    <t>januel1</t>
  </si>
  <si>
    <t>januarygurl</t>
  </si>
  <si>
    <t>january71997</t>
  </si>
  <si>
    <t>january608</t>
  </si>
  <si>
    <t>january51992</t>
  </si>
  <si>
    <t>january41993</t>
  </si>
  <si>
    <t>january3rd</t>
  </si>
  <si>
    <t>january2nd</t>
  </si>
  <si>
    <t>january271995</t>
  </si>
  <si>
    <t>january24th</t>
  </si>
  <si>
    <t>january20th</t>
  </si>
  <si>
    <t>january201990</t>
  </si>
  <si>
    <t>january200</t>
  </si>
  <si>
    <t>january1st</t>
  </si>
  <si>
    <t>january19944th</t>
  </si>
  <si>
    <t>januarry</t>
  </si>
  <si>
    <t>januarramirezharo</t>
  </si>
  <si>
    <t>januari11</t>
  </si>
  <si>
    <t>januarhy</t>
  </si>
  <si>
    <t>jantzen1</t>
  </si>
  <si>
    <t>jantwo</t>
  </si>
  <si>
    <t>jantot</t>
  </si>
  <si>
    <t>janton</t>
  </si>
  <si>
    <t>jantima1114</t>
  </si>
  <si>
    <t>jantiel</t>
  </si>
  <si>
    <t>janti</t>
  </si>
  <si>
    <t>janthel</t>
  </si>
  <si>
    <t>jantarmantar</t>
  </si>
  <si>
    <t>jantanee</t>
  </si>
  <si>
    <t>jantal</t>
  </si>
  <si>
    <t>jantakan</t>
  </si>
  <si>
    <t>jansyn</t>
  </si>
  <si>
    <t>jansson</t>
  </si>
  <si>
    <t>jansport7</t>
  </si>
  <si>
    <t>jansport2</t>
  </si>
  <si>
    <t>jansport12</t>
  </si>
  <si>
    <t>janson1</t>
  </si>
  <si>
    <t>janskie123</t>
  </si>
  <si>
    <t>jansixth</t>
  </si>
  <si>
    <t>jansie</t>
  </si>
  <si>
    <t>janshi</t>
  </si>
  <si>
    <t>jansen11</t>
  </si>
  <si>
    <t>janselle</t>
  </si>
  <si>
    <t>jansch</t>
  </si>
  <si>
    <t>jansay</t>
  </si>
  <si>
    <t>jansam</t>
  </si>
  <si>
    <t>jans92</t>
  </si>
  <si>
    <t>jans16</t>
  </si>
  <si>
    <t>janryll</t>
  </si>
  <si>
    <t>janroy</t>
  </si>
  <si>
    <t>janrichard</t>
  </si>
  <si>
    <t>janri</t>
  </si>
  <si>
    <t>janrhea</t>
  </si>
  <si>
    <t>janrenz</t>
  </si>
  <si>
    <t>janrel</t>
  </si>
  <si>
    <t>janree</t>
  </si>
  <si>
    <t>janreb</t>
  </si>
  <si>
    <t>janrain</t>
  </si>
  <si>
    <t>janque</t>
  </si>
  <si>
    <t>janpie</t>
  </si>
  <si>
    <t>janpete</t>
  </si>
  <si>
    <t>janpen</t>
  </si>
  <si>
    <t>janpaulo</t>
  </si>
  <si>
    <t>janove</t>
  </si>
  <si>
    <t>janoteamo</t>
  </si>
  <si>
    <t>janoska</t>
  </si>
  <si>
    <t>janosha1</t>
  </si>
  <si>
    <t>janosh</t>
  </si>
  <si>
    <t>janos1999826</t>
  </si>
  <si>
    <t>janoras</t>
  </si>
  <si>
    <t>janomalous</t>
  </si>
  <si>
    <t>janog</t>
  </si>
  <si>
    <t>janoct</t>
  </si>
  <si>
    <t>jano21</t>
  </si>
  <si>
    <t>jano17</t>
  </si>
  <si>
    <t>jano12</t>
  </si>
  <si>
    <t>jannz</t>
  </si>
  <si>
    <t>jannyne</t>
  </si>
  <si>
    <t>jannyk</t>
  </si>
  <si>
    <t>janny23</t>
  </si>
  <si>
    <t>jannmarc</t>
  </si>
  <si>
    <t>janniz</t>
  </si>
  <si>
    <t>janniko</t>
  </si>
  <si>
    <t>jannika</t>
  </si>
  <si>
    <t>jannier</t>
  </si>
  <si>
    <t>jannieganda</t>
  </si>
  <si>
    <t>jannie22</t>
  </si>
  <si>
    <t>jannette7</t>
  </si>
  <si>
    <t>jannethe</t>
  </si>
  <si>
    <t>jannet13</t>
  </si>
  <si>
    <t>jannet1</t>
  </si>
  <si>
    <t>janneli</t>
  </si>
  <si>
    <t>jannee</t>
  </si>
  <si>
    <t>jannedaarc</t>
  </si>
  <si>
    <t>jannati</t>
  </si>
  <si>
    <t>jannar13</t>
  </si>
  <si>
    <t>jannamarie</t>
  </si>
  <si>
    <t>jannalyn</t>
  </si>
  <si>
    <t>jannakate</t>
  </si>
  <si>
    <t>jannah91</t>
  </si>
  <si>
    <t>jannagazaway</t>
  </si>
  <si>
    <t>jannaganda</t>
  </si>
  <si>
    <t>jannae</t>
  </si>
  <si>
    <t>jannacute</t>
  </si>
  <si>
    <t>jannab</t>
  </si>
  <si>
    <t>jannaa</t>
  </si>
  <si>
    <t>janna7</t>
  </si>
  <si>
    <t>janna3</t>
  </si>
  <si>
    <t>janna28</t>
  </si>
  <si>
    <t>janna15</t>
  </si>
  <si>
    <t>janna13</t>
  </si>
  <si>
    <t>janna03</t>
  </si>
  <si>
    <t>jann17</t>
  </si>
  <si>
    <t>jann13</t>
  </si>
  <si>
    <t>jann08</t>
  </si>
  <si>
    <t>janmoore</t>
  </si>
  <si>
    <t>janmikel</t>
  </si>
  <si>
    <t>janmie</t>
  </si>
  <si>
    <t>janmich</t>
  </si>
  <si>
    <t>janmer</t>
  </si>
  <si>
    <t>janmei27</t>
  </si>
  <si>
    <t>janmarvin</t>
  </si>
  <si>
    <t>janmart</t>
  </si>
  <si>
    <t>janmarco</t>
  </si>
  <si>
    <t>janlyka</t>
  </si>
  <si>
    <t>janlove</t>
  </si>
  <si>
    <t>janlor</t>
  </si>
  <si>
    <t>janlle</t>
  </si>
  <si>
    <t>janlim</t>
  </si>
  <si>
    <t>janlie</t>
  </si>
  <si>
    <t>janley</t>
  </si>
  <si>
    <t>janlebi</t>
  </si>
  <si>
    <t>janlai</t>
  </si>
  <si>
    <t>janla</t>
  </si>
  <si>
    <t>jankyle</t>
  </si>
  <si>
    <t>jankyla</t>
  </si>
  <si>
    <t>jankulovski</t>
  </si>
  <si>
    <t>jankog</t>
  </si>
  <si>
    <t>jankin</t>
  </si>
  <si>
    <t>jankikd</t>
  </si>
  <si>
    <t>jankie6</t>
  </si>
  <si>
    <t>janki16</t>
  </si>
  <si>
    <t>jankat</t>
  </si>
  <si>
    <t>janjul</t>
  </si>
  <si>
    <t>janjoyce08</t>
  </si>
  <si>
    <t>janjoun</t>
  </si>
  <si>
    <t>janjohn</t>
  </si>
  <si>
    <t>janjo</t>
  </si>
  <si>
    <t>janjirock</t>
  </si>
  <si>
    <t>janjia</t>
  </si>
  <si>
    <t>janjet</t>
  </si>
  <si>
    <t>janjer</t>
  </si>
  <si>
    <t>janjandbaulo</t>
  </si>
  <si>
    <t>janjan77</t>
  </si>
  <si>
    <t>janjan31</t>
  </si>
  <si>
    <t>janjan22</t>
  </si>
  <si>
    <t>janjan15</t>
  </si>
  <si>
    <t>janjan14</t>
  </si>
  <si>
    <t>janjan11</t>
  </si>
  <si>
    <t>janjan07</t>
  </si>
  <si>
    <t>janjade</t>
  </si>
  <si>
    <t>janize</t>
  </si>
  <si>
    <t>janiyah08</t>
  </si>
  <si>
    <t>janiyah05</t>
  </si>
  <si>
    <t>janiya08</t>
  </si>
  <si>
    <t>janiya06</t>
  </si>
  <si>
    <t>janiya04</t>
  </si>
  <si>
    <t>janive17</t>
  </si>
  <si>
    <t>janita16</t>
  </si>
  <si>
    <t>janita12</t>
  </si>
  <si>
    <t>janismc</t>
  </si>
  <si>
    <t>janisita</t>
  </si>
  <si>
    <t>janisc</t>
  </si>
  <si>
    <t>janis27</t>
  </si>
  <si>
    <t>janis123</t>
  </si>
  <si>
    <t>janis08</t>
  </si>
  <si>
    <t>janire</t>
  </si>
  <si>
    <t>janique123</t>
  </si>
  <si>
    <t>janio3</t>
  </si>
  <si>
    <t>janinutza</t>
  </si>
  <si>
    <t>janinn</t>
  </si>
  <si>
    <t>janinha69</t>
  </si>
  <si>
    <t>janinersa</t>
  </si>
  <si>
    <t>janinemarie</t>
  </si>
  <si>
    <t>janinejoy</t>
  </si>
  <si>
    <t>janineganda</t>
  </si>
  <si>
    <t>janine99</t>
  </si>
  <si>
    <t>janine69</t>
  </si>
  <si>
    <t>janine6</t>
  </si>
  <si>
    <t>janine4</t>
  </si>
  <si>
    <t>janine24</t>
  </si>
  <si>
    <t>janine1234</t>
  </si>
  <si>
    <t>janina84</t>
  </si>
  <si>
    <t>janina19</t>
  </si>
  <si>
    <t>janina12</t>
  </si>
  <si>
    <t>janina05</t>
  </si>
  <si>
    <t>janin1</t>
  </si>
  <si>
    <t>janimesy</t>
  </si>
  <si>
    <t>janime</t>
  </si>
  <si>
    <t>janiman</t>
  </si>
  <si>
    <t>janim</t>
  </si>
  <si>
    <t>janilu</t>
  </si>
  <si>
    <t>janilee</t>
  </si>
  <si>
    <t>janilane</t>
  </si>
  <si>
    <t>janiiezka</t>
  </si>
  <si>
    <t>janifer</t>
  </si>
  <si>
    <t>janiem</t>
  </si>
  <si>
    <t>janiell04</t>
  </si>
  <si>
    <t>janielis</t>
  </si>
  <si>
    <t>janielee</t>
  </si>
  <si>
    <t>janiek</t>
  </si>
  <si>
    <t>janieg05</t>
  </si>
  <si>
    <t>janied</t>
  </si>
  <si>
    <t>janiece23</t>
  </si>
  <si>
    <t>janiece2</t>
  </si>
  <si>
    <t>janiece15</t>
  </si>
  <si>
    <t>janiec</t>
  </si>
  <si>
    <t>janie7</t>
  </si>
  <si>
    <t>janie69</t>
  </si>
  <si>
    <t>janie4</t>
  </si>
  <si>
    <t>janie23</t>
  </si>
  <si>
    <t>janie18</t>
  </si>
  <si>
    <t>janie17</t>
  </si>
  <si>
    <t>janie16</t>
  </si>
  <si>
    <t>janie13</t>
  </si>
  <si>
    <t>janie10</t>
  </si>
  <si>
    <t>janie09</t>
  </si>
  <si>
    <t>janie01</t>
  </si>
  <si>
    <t>janiceldale</t>
  </si>
  <si>
    <t>janicejr</t>
  </si>
  <si>
    <t>janicea</t>
  </si>
  <si>
    <t>janice77</t>
  </si>
  <si>
    <t>janice6</t>
  </si>
  <si>
    <t>janice56</t>
  </si>
  <si>
    <t>janice49</t>
  </si>
  <si>
    <t>janice44</t>
  </si>
  <si>
    <t>janice38</t>
  </si>
  <si>
    <t>janice31</t>
  </si>
  <si>
    <t>janice24</t>
  </si>
  <si>
    <t>janice02</t>
  </si>
  <si>
    <t>janica20</t>
  </si>
  <si>
    <t>janica16</t>
  </si>
  <si>
    <t>janica09</t>
  </si>
  <si>
    <t>janiar</t>
  </si>
  <si>
    <t>janiak</t>
  </si>
  <si>
    <t>janiah2</t>
  </si>
  <si>
    <t>janiah07</t>
  </si>
  <si>
    <t>janiah06</t>
  </si>
  <si>
    <t>jani16</t>
  </si>
  <si>
    <t>jani04</t>
  </si>
  <si>
    <t>janhenry</t>
  </si>
  <si>
    <t>janhendel</t>
  </si>
  <si>
    <t>jangseohee</t>
  </si>
  <si>
    <t>jango24</t>
  </si>
  <si>
    <t>jango2</t>
  </si>
  <si>
    <t>jangmi</t>
  </si>
  <si>
    <t>jangjun</t>
  </si>
  <si>
    <t>jangjangkoh</t>
  </si>
  <si>
    <t>janginishan</t>
  </si>
  <si>
    <t>janggut</t>
  </si>
  <si>
    <t>jangguem</t>
  </si>
  <si>
    <t>janger</t>
  </si>
  <si>
    <t>jangelo23</t>
  </si>
  <si>
    <t>jangelo</t>
  </si>
  <si>
    <t>jangel1</t>
  </si>
  <si>
    <t>jangalang</t>
  </si>
  <si>
    <t>jangada</t>
  </si>
  <si>
    <t>jangabriel</t>
  </si>
  <si>
    <t>jang2528</t>
  </si>
  <si>
    <t>jang</t>
  </si>
  <si>
    <t>janfel</t>
  </si>
  <si>
    <t>janezza</t>
  </si>
  <si>
    <t>janeyjane</t>
  </si>
  <si>
    <t>janeyf</t>
  </si>
  <si>
    <t>janey77</t>
  </si>
  <si>
    <t>janey1988</t>
  </si>
  <si>
    <t>janey15</t>
  </si>
  <si>
    <t>janey12</t>
  </si>
  <si>
    <t>janey!</t>
  </si>
  <si>
    <t>janetv</t>
  </si>
  <si>
    <t>janette5</t>
  </si>
  <si>
    <t>janette22</t>
  </si>
  <si>
    <t>janette08</t>
  </si>
  <si>
    <t>janett01</t>
  </si>
  <si>
    <t>janetsue</t>
  </si>
  <si>
    <t>janetsita</t>
  </si>
  <si>
    <t>janets15</t>
  </si>
  <si>
    <t>janetrose</t>
  </si>
  <si>
    <t>janetmom</t>
  </si>
  <si>
    <t>janetjanet</t>
  </si>
  <si>
    <t>janetj58</t>
  </si>
  <si>
    <t>janetinha</t>
  </si>
  <si>
    <t>janeti</t>
  </si>
  <si>
    <t>janeth88</t>
  </si>
  <si>
    <t>janeth5</t>
  </si>
  <si>
    <t>janeth23</t>
  </si>
  <si>
    <t>janeth20</t>
  </si>
  <si>
    <t>janeth1993</t>
  </si>
  <si>
    <t>janeth1992</t>
  </si>
  <si>
    <t>janeth17</t>
  </si>
  <si>
    <t>janeth16</t>
  </si>
  <si>
    <t>janeth143</t>
  </si>
  <si>
    <t>janeth123</t>
  </si>
  <si>
    <t>janeth11</t>
  </si>
  <si>
    <t>janeth01</t>
  </si>
  <si>
    <t>janetesorero</t>
  </si>
  <si>
    <t>janet_520736</t>
  </si>
  <si>
    <t>janet95</t>
  </si>
  <si>
    <t>janet93</t>
  </si>
  <si>
    <t>janet89</t>
  </si>
  <si>
    <t>janet84</t>
  </si>
  <si>
    <t>janet83</t>
  </si>
  <si>
    <t>janet81</t>
  </si>
  <si>
    <t>janet79</t>
  </si>
  <si>
    <t>janet71</t>
  </si>
  <si>
    <t>janet63</t>
  </si>
  <si>
    <t>janet45</t>
  </si>
  <si>
    <t>janet40</t>
  </si>
  <si>
    <t>janet38</t>
  </si>
  <si>
    <t>janet33</t>
  </si>
  <si>
    <t>janet323</t>
  </si>
  <si>
    <t>janet32</t>
  </si>
  <si>
    <t>janet2008</t>
  </si>
  <si>
    <t>janet1956</t>
  </si>
  <si>
    <t>janet1949</t>
  </si>
  <si>
    <t>janet159</t>
  </si>
  <si>
    <t>janet1234</t>
  </si>
  <si>
    <t>janet111</t>
  </si>
  <si>
    <t>janesy</t>
  </si>
  <si>
    <t>janessa7</t>
  </si>
  <si>
    <t>janessa27</t>
  </si>
  <si>
    <t>janessa19</t>
  </si>
  <si>
    <t>janessa14</t>
  </si>
  <si>
    <t>janessa123</t>
  </si>
  <si>
    <t>janesha1</t>
  </si>
  <si>
    <t>janesh</t>
  </si>
  <si>
    <t>janesa8</t>
  </si>
  <si>
    <t>janerious</t>
  </si>
  <si>
    <t>janerika</t>
  </si>
  <si>
    <t>janerik</t>
  </si>
  <si>
    <t>janerie</t>
  </si>
  <si>
    <t>janerey</t>
  </si>
  <si>
    <t>janerceu</t>
  </si>
  <si>
    <t>janepot</t>
  </si>
  <si>
    <t>janeo</t>
  </si>
  <si>
    <t>janenee</t>
  </si>
  <si>
    <t>janenarak</t>
  </si>
  <si>
    <t>janemutya1213</t>
  </si>
  <si>
    <t>janems</t>
  </si>
  <si>
    <t>janemj</t>
  </si>
  <si>
    <t>janemike</t>
  </si>
  <si>
    <t>janemcgraw</t>
  </si>
  <si>
    <t>janemay</t>
  </si>
  <si>
    <t>janemarc</t>
  </si>
  <si>
    <t>janemar</t>
  </si>
  <si>
    <t>janemaan</t>
  </si>
  <si>
    <t>janely1</t>
  </si>
  <si>
    <t>janely06</t>
  </si>
  <si>
    <t>janelou</t>
  </si>
  <si>
    <t>janelong</t>
  </si>
  <si>
    <t>janelly1</t>
  </si>
  <si>
    <t>janelley</t>
  </si>
  <si>
    <t>janelle99</t>
  </si>
  <si>
    <t>janelle95</t>
  </si>
  <si>
    <t>janelle213</t>
  </si>
  <si>
    <t>janelle20</t>
  </si>
  <si>
    <t>janelle17</t>
  </si>
  <si>
    <t>janelle14</t>
  </si>
  <si>
    <t>janelle04</t>
  </si>
  <si>
    <t>janell5</t>
  </si>
  <si>
    <t>janell123</t>
  </si>
  <si>
    <t>janeliz</t>
  </si>
  <si>
    <t>janelim</t>
  </si>
  <si>
    <t>janelie</t>
  </si>
  <si>
    <t>janelhart</t>
  </si>
  <si>
    <t>janelan</t>
  </si>
  <si>
    <t>janel30</t>
  </si>
  <si>
    <t>janel20</t>
  </si>
  <si>
    <t>janel17</t>
  </si>
  <si>
    <t>janel12</t>
  </si>
  <si>
    <t>janel11</t>
  </si>
  <si>
    <t>janekoh</t>
  </si>
  <si>
    <t>janek</t>
  </si>
  <si>
    <t>janejr</t>
  </si>
  <si>
    <t>janeja</t>
  </si>
  <si>
    <t>janeisa40875457</t>
  </si>
  <si>
    <t>janeiro2008</t>
  </si>
  <si>
    <t>janeiro1997</t>
  </si>
  <si>
    <t>janeika</t>
  </si>
  <si>
    <t>janef</t>
  </si>
  <si>
    <t>janees</t>
  </si>
  <si>
    <t>janeepoo</t>
  </si>
  <si>
    <t>janeen30</t>
  </si>
  <si>
    <t>janeem</t>
  </si>
  <si>
    <t>janeece</t>
  </si>
  <si>
    <t>janee6</t>
  </si>
  <si>
    <t>janee3</t>
  </si>
  <si>
    <t>janedward</t>
  </si>
  <si>
    <t>janedax29</t>
  </si>
  <si>
    <t>janecy</t>
  </si>
  <si>
    <t>janeco</t>
  </si>
  <si>
    <t>janechua</t>
  </si>
  <si>
    <t>janechan</t>
  </si>
  <si>
    <t>janecarol</t>
  </si>
  <si>
    <t>janebrat</t>
  </si>
  <si>
    <t>janeashley</t>
  </si>
  <si>
    <t>janear</t>
  </si>
  <si>
    <t>janeamanda</t>
  </si>
  <si>
    <t>janeaddy</t>
  </si>
  <si>
    <t>janeaddams</t>
  </si>
  <si>
    <t>janea2</t>
  </si>
  <si>
    <t>janea15</t>
  </si>
  <si>
    <t>jane_khid</t>
  </si>
  <si>
    <t>jane85</t>
  </si>
  <si>
    <t>jane82</t>
  </si>
  <si>
    <t>jane75</t>
  </si>
  <si>
    <t>jane666tom555</t>
  </si>
  <si>
    <t>jane666</t>
  </si>
  <si>
    <t>jane66</t>
  </si>
  <si>
    <t>jane64</t>
  </si>
  <si>
    <t>jane6</t>
  </si>
  <si>
    <t>jane47</t>
  </si>
  <si>
    <t>jane43</t>
  </si>
  <si>
    <t>jane35</t>
  </si>
  <si>
    <t>jane2524</t>
  </si>
  <si>
    <t>jane213</t>
  </si>
  <si>
    <t>jane1980</t>
  </si>
  <si>
    <t>jane1979</t>
  </si>
  <si>
    <t>jane1969</t>
  </si>
  <si>
    <t>jane1818</t>
  </si>
  <si>
    <t>jane1228</t>
  </si>
  <si>
    <t>jane1126</t>
  </si>
  <si>
    <t>jane100</t>
  </si>
  <si>
    <t>jane002</t>
  </si>
  <si>
    <t>jandy12</t>
  </si>
  <si>
    <t>jandt2</t>
  </si>
  <si>
    <t>jandrex</t>
  </si>
  <si>
    <t>jandrews</t>
  </si>
  <si>
    <t>jandrale</t>
  </si>
  <si>
    <t>jandra1</t>
  </si>
  <si>
    <t>jandoedel</t>
  </si>
  <si>
    <t>jandm99</t>
  </si>
  <si>
    <t>jandm1</t>
  </si>
  <si>
    <t>jandka</t>
  </si>
  <si>
    <t>jandk2</t>
  </si>
  <si>
    <t>jandk1</t>
  </si>
  <si>
    <t>jandj4eva</t>
  </si>
  <si>
    <t>jandis</t>
  </si>
  <si>
    <t>jandijunpyo</t>
  </si>
  <si>
    <t>jandiel18</t>
  </si>
  <si>
    <t>jandery</t>
  </si>
  <si>
    <t>janderbamew</t>
  </si>
  <si>
    <t>jandenice</t>
  </si>
  <si>
    <t>jandarma</t>
  </si>
  <si>
    <t>jandari</t>
  </si>
  <si>
    <t>jandar</t>
  </si>
  <si>
    <t>jandaba</t>
  </si>
  <si>
    <t>janda2007</t>
  </si>
  <si>
    <t>jancy16</t>
  </si>
  <si>
    <t>janclint</t>
  </si>
  <si>
    <t>janckercillo</t>
  </si>
  <si>
    <t>janci</t>
  </si>
  <si>
    <t>janchris</t>
  </si>
  <si>
    <t>janchi</t>
  </si>
  <si>
    <t>janchester</t>
  </si>
  <si>
    <t>jancha</t>
  </si>
  <si>
    <t>jancey15</t>
  </si>
  <si>
    <t>jancey</t>
  </si>
  <si>
    <t>jancem</t>
  </si>
  <si>
    <t>jancel_28</t>
  </si>
  <si>
    <t>jancedrick</t>
  </si>
  <si>
    <t>jancedric134</t>
  </si>
  <si>
    <t>janced</t>
  </si>
  <si>
    <t>jancarlos2</t>
  </si>
  <si>
    <t>jancarlos1</t>
  </si>
  <si>
    <t>jancarlorivera</t>
  </si>
  <si>
    <t>janbest</t>
  </si>
  <si>
    <t>janbelle</t>
  </si>
  <si>
    <t>janaz</t>
  </si>
  <si>
    <t>janayw</t>
  </si>
  <si>
    <t>janaysha</t>
  </si>
  <si>
    <t>janaynay</t>
  </si>
  <si>
    <t>janaye9</t>
  </si>
  <si>
    <t>janayc</t>
  </si>
  <si>
    <t>janayb</t>
  </si>
  <si>
    <t>janayah1</t>
  </si>
  <si>
    <t>janaya01</t>
  </si>
  <si>
    <t>janay22</t>
  </si>
  <si>
    <t>janay2</t>
  </si>
  <si>
    <t>janay06</t>
  </si>
  <si>
    <t>janay!</t>
  </si>
  <si>
    <t>janax</t>
  </si>
  <si>
    <t>janated</t>
  </si>
  <si>
    <t>janata</t>
  </si>
  <si>
    <t>janasue</t>
  </si>
  <si>
    <t>janarose</t>
  </si>
  <si>
    <t>janapril</t>
  </si>
  <si>
    <t>jananya</t>
  </si>
  <si>
    <t>janane</t>
  </si>
  <si>
    <t>janamylove</t>
  </si>
  <si>
    <t>janamaldita</t>
  </si>
  <si>
    <t>janam1</t>
  </si>
  <si>
    <t>janalynn</t>
  </si>
  <si>
    <t>janalvin</t>
  </si>
  <si>
    <t>janalou</t>
  </si>
  <si>
    <t>janallen</t>
  </si>
  <si>
    <t>janalise</t>
  </si>
  <si>
    <t>janalex</t>
  </si>
  <si>
    <t>janal</t>
  </si>
  <si>
    <t>janakpuri</t>
  </si>
  <si>
    <t>janako</t>
  </si>
  <si>
    <t>janaiya</t>
  </si>
  <si>
    <t>janaisa1</t>
  </si>
  <si>
    <t>janaika</t>
  </si>
  <si>
    <t>janai95</t>
  </si>
  <si>
    <t>janai06</t>
  </si>
  <si>
    <t>janaew</t>
  </si>
  <si>
    <t>janaemi</t>
  </si>
  <si>
    <t>janaem</t>
  </si>
  <si>
    <t>janaeh</t>
  </si>
  <si>
    <t>janaea</t>
  </si>
  <si>
    <t>janae96</t>
  </si>
  <si>
    <t>janae89</t>
  </si>
  <si>
    <t>janae2mf</t>
  </si>
  <si>
    <t>janae18</t>
  </si>
  <si>
    <t>janae17</t>
  </si>
  <si>
    <t>janadi</t>
  </si>
  <si>
    <t>janad</t>
  </si>
  <si>
    <t>janaccount</t>
  </si>
  <si>
    <t>janabi</t>
  </si>
  <si>
    <t>janaalail</t>
  </si>
  <si>
    <t>jana88</t>
  </si>
  <si>
    <t>jana864</t>
  </si>
  <si>
    <t>jana33</t>
  </si>
  <si>
    <t>jana27</t>
  </si>
  <si>
    <t>jana26</t>
  </si>
  <si>
    <t>jana24</t>
  </si>
  <si>
    <t>jana143</t>
  </si>
  <si>
    <t>jana141</t>
  </si>
  <si>
    <t>jana14</t>
  </si>
  <si>
    <t>jana1</t>
  </si>
  <si>
    <t>jana06</t>
  </si>
  <si>
    <t>jan998</t>
  </si>
  <si>
    <t>jan984</t>
  </si>
  <si>
    <t>jan91995</t>
  </si>
  <si>
    <t>jan91980</t>
  </si>
  <si>
    <t>jan892</t>
  </si>
  <si>
    <t>jan886</t>
  </si>
  <si>
    <t>jan877</t>
  </si>
  <si>
    <t>jan81990</t>
  </si>
  <si>
    <t>jan81986</t>
  </si>
  <si>
    <t>jan72006</t>
  </si>
  <si>
    <t>jan72005</t>
  </si>
  <si>
    <t>jan71995</t>
  </si>
  <si>
    <t>jan71988</t>
  </si>
  <si>
    <t>jan708</t>
  </si>
  <si>
    <t>jan695</t>
  </si>
  <si>
    <t>jan689</t>
  </si>
  <si>
    <t>jan688</t>
  </si>
  <si>
    <t>jan682</t>
  </si>
  <si>
    <t>jan61989</t>
  </si>
  <si>
    <t>jan606</t>
  </si>
  <si>
    <t>jan589</t>
  </si>
  <si>
    <t>jan555</t>
  </si>
  <si>
    <t>jan52008</t>
  </si>
  <si>
    <t>jan52004</t>
  </si>
  <si>
    <t>jan506</t>
  </si>
  <si>
    <t>jan504</t>
  </si>
  <si>
    <t>jan4me</t>
  </si>
  <si>
    <t>jan490</t>
  </si>
  <si>
    <t>jan486</t>
  </si>
  <si>
    <t>jan42002</t>
  </si>
  <si>
    <t>jan41994</t>
  </si>
  <si>
    <t>jan3rd</t>
  </si>
  <si>
    <t>jan3ll3</t>
  </si>
  <si>
    <t>jan399</t>
  </si>
  <si>
    <t>jan380</t>
  </si>
  <si>
    <t>jan321</t>
  </si>
  <si>
    <t>jan32006</t>
  </si>
  <si>
    <t>jan32004</t>
  </si>
  <si>
    <t>jan31987</t>
  </si>
  <si>
    <t>jan31979</t>
  </si>
  <si>
    <t>jan312007</t>
  </si>
  <si>
    <t>jan302007</t>
  </si>
  <si>
    <t>jan292008</t>
  </si>
  <si>
    <t>jan292</t>
  </si>
  <si>
    <t>jan291990</t>
  </si>
  <si>
    <t>jan291988</t>
  </si>
  <si>
    <t>jan291980</t>
  </si>
  <si>
    <t>jan290</t>
  </si>
  <si>
    <t>jan287</t>
  </si>
  <si>
    <t>jan262006</t>
  </si>
  <si>
    <t>jan261990</t>
  </si>
  <si>
    <t>jan25th</t>
  </si>
  <si>
    <t>jan252005</t>
  </si>
  <si>
    <t>jan251985</t>
  </si>
  <si>
    <t>jan242004</t>
  </si>
  <si>
    <t>jan232003</t>
  </si>
  <si>
    <t>jan231999</t>
  </si>
  <si>
    <t>jan227</t>
  </si>
  <si>
    <t>jan221987</t>
  </si>
  <si>
    <t>jan21st</t>
  </si>
  <si>
    <t>jan21992</t>
  </si>
  <si>
    <t>jan21989</t>
  </si>
  <si>
    <t>jan21984</t>
  </si>
  <si>
    <t>jan211997</t>
  </si>
  <si>
    <t>jan211978</t>
  </si>
  <si>
    <t>jan211975</t>
  </si>
  <si>
    <t>jan20th</t>
  </si>
  <si>
    <t>jan202008</t>
  </si>
  <si>
    <t>jan202002</t>
  </si>
  <si>
    <t>jan201996</t>
  </si>
  <si>
    <t>jan201991</t>
  </si>
  <si>
    <t>jan201989</t>
  </si>
  <si>
    <t>jan1sb</t>
  </si>
  <si>
    <t>jan192008</t>
  </si>
  <si>
    <t>jan192005</t>
  </si>
  <si>
    <t>jan1895</t>
  </si>
  <si>
    <t>jan1894</t>
  </si>
  <si>
    <t>jan1890</t>
  </si>
  <si>
    <t>jan1889</t>
  </si>
  <si>
    <t>jan1882</t>
  </si>
  <si>
    <t>jan188</t>
  </si>
  <si>
    <t>jan1878</t>
  </si>
  <si>
    <t>jan182002</t>
  </si>
  <si>
    <t>jan182</t>
  </si>
  <si>
    <t>jan181993</t>
  </si>
  <si>
    <t>jan181984</t>
  </si>
  <si>
    <t>jan1814</t>
  </si>
  <si>
    <t>jan17th</t>
  </si>
  <si>
    <t>jan1794</t>
  </si>
  <si>
    <t>jan1793</t>
  </si>
  <si>
    <t>jan1783</t>
  </si>
  <si>
    <t>jan172007</t>
  </si>
  <si>
    <t>jan171996</t>
  </si>
  <si>
    <t>jan171984</t>
  </si>
  <si>
    <t>jan1708</t>
  </si>
  <si>
    <t>jan1694</t>
  </si>
  <si>
    <t>jan169</t>
  </si>
  <si>
    <t>jan1687</t>
  </si>
  <si>
    <t>jan162007</t>
  </si>
  <si>
    <t>jan1607</t>
  </si>
  <si>
    <t>jan1605</t>
  </si>
  <si>
    <t>jan1597</t>
  </si>
  <si>
    <t>jan1588</t>
  </si>
  <si>
    <t>jan1584</t>
  </si>
  <si>
    <t>jan151991</t>
  </si>
  <si>
    <t>jan151986</t>
  </si>
  <si>
    <t>jan151977</t>
  </si>
  <si>
    <t>jan1504</t>
  </si>
  <si>
    <t>jan1500</t>
  </si>
  <si>
    <t>jan1495</t>
  </si>
  <si>
    <t>jan1493</t>
  </si>
  <si>
    <t>jan142005</t>
  </si>
  <si>
    <t>jan141994</t>
  </si>
  <si>
    <t>jan141991</t>
  </si>
  <si>
    <t>jan141988</t>
  </si>
  <si>
    <t>jan141969</t>
  </si>
  <si>
    <t>jan1408</t>
  </si>
  <si>
    <t>jan1405</t>
  </si>
  <si>
    <t>jan1397</t>
  </si>
  <si>
    <t>jan1388</t>
  </si>
  <si>
    <t>jan1386</t>
  </si>
  <si>
    <t>jan1373</t>
  </si>
  <si>
    <t>jan131992</t>
  </si>
  <si>
    <t>jan131974</t>
  </si>
  <si>
    <t>jan1306</t>
  </si>
  <si>
    <t>jan1293</t>
  </si>
  <si>
    <t>jan1288</t>
  </si>
  <si>
    <t>jan127</t>
  </si>
  <si>
    <t>jan126</t>
  </si>
  <si>
    <t>jan122008</t>
  </si>
  <si>
    <t>jan122004</t>
  </si>
  <si>
    <t>jan121994</t>
  </si>
  <si>
    <t>jan121983</t>
  </si>
  <si>
    <t>jan11m</t>
  </si>
  <si>
    <t>jan11988</t>
  </si>
  <si>
    <t>jan11982</t>
  </si>
  <si>
    <t>jan1198</t>
  </si>
  <si>
    <t>jan1194</t>
  </si>
  <si>
    <t>jan1193</t>
  </si>
  <si>
    <t>jan119</t>
  </si>
  <si>
    <t>jan1181</t>
  </si>
  <si>
    <t>jan1172</t>
  </si>
  <si>
    <t>jan1170</t>
  </si>
  <si>
    <t>jan116</t>
  </si>
  <si>
    <t>jan114</t>
  </si>
  <si>
    <t>jan113</t>
  </si>
  <si>
    <t>jan1122</t>
  </si>
  <si>
    <t>jan112006</t>
  </si>
  <si>
    <t>jan111993</t>
  </si>
  <si>
    <t>jan1104</t>
  </si>
  <si>
    <t>jan1103</t>
  </si>
  <si>
    <t>jan1098</t>
  </si>
  <si>
    <t>jan1094</t>
  </si>
  <si>
    <t>jan1092</t>
  </si>
  <si>
    <t>jan1091</t>
  </si>
  <si>
    <t>jan1090</t>
  </si>
  <si>
    <t>jan109</t>
  </si>
  <si>
    <t>jan101987</t>
  </si>
  <si>
    <t>jan1008</t>
  </si>
  <si>
    <t>jan1007</t>
  </si>
  <si>
    <t>jan1005</t>
  </si>
  <si>
    <t>jan100</t>
  </si>
  <si>
    <t>jan0994</t>
  </si>
  <si>
    <t>jan0908</t>
  </si>
  <si>
    <t>jan0906</t>
  </si>
  <si>
    <t>jan081980</t>
  </si>
  <si>
    <t>jan0690</t>
  </si>
  <si>
    <t>jan061988</t>
  </si>
  <si>
    <t>jan0584</t>
  </si>
  <si>
    <t>jan051989</t>
  </si>
  <si>
    <t>jan041990</t>
  </si>
  <si>
    <t>jan0406</t>
  </si>
  <si>
    <t>jan0307</t>
  </si>
  <si>
    <t>jan0284</t>
  </si>
  <si>
    <t>jan024</t>
  </si>
  <si>
    <t>jan021988</t>
  </si>
  <si>
    <t>jan0193</t>
  </si>
  <si>
    <t>jan017</t>
  </si>
  <si>
    <t>jan0131</t>
  </si>
  <si>
    <t>jan0130</t>
  </si>
  <si>
    <t>jan0129</t>
  </si>
  <si>
    <t>jan0125</t>
  </si>
  <si>
    <t>jan011987</t>
  </si>
  <si>
    <t>jan0117</t>
  </si>
  <si>
    <t>jan0103</t>
  </si>
  <si>
    <t>jan010</t>
  </si>
  <si>
    <t>jan007</t>
  </si>
  <si>
    <t>jan003</t>
  </si>
  <si>
    <t>jan001</t>
  </si>
  <si>
    <t>jan.18</t>
  </si>
  <si>
    <t>jan.17</t>
  </si>
  <si>
    <t>jan.14</t>
  </si>
  <si>
    <t>jan.121996</t>
  </si>
  <si>
    <t>jan.12</t>
  </si>
  <si>
    <t>jan.05.93</t>
  </si>
  <si>
    <t>jamzy</t>
  </si>
  <si>
    <t>jamzin</t>
  </si>
  <si>
    <t>jamz07</t>
  </si>
  <si>
    <t>jamyson</t>
  </si>
  <si>
    <t>jamyrah</t>
  </si>
  <si>
    <t>jamyne</t>
  </si>
  <si>
    <t>jamylla</t>
  </si>
  <si>
    <t>jamyia1</t>
  </si>
  <si>
    <t>jamyest</t>
  </si>
  <si>
    <t>jamya15</t>
  </si>
  <si>
    <t>jamy21</t>
  </si>
  <si>
    <t>jamy13</t>
  </si>
  <si>
    <t>jamxjenius</t>
  </si>
  <si>
    <t>jamweb</t>
  </si>
  <si>
    <t>jamvhille</t>
  </si>
  <si>
    <t>jamvhilel</t>
  </si>
  <si>
    <t>jamunakharka</t>
  </si>
  <si>
    <t>jamun</t>
  </si>
  <si>
    <t>jamster5</t>
  </si>
  <si>
    <t>jamster4</t>
  </si>
  <si>
    <t>jamster3</t>
  </si>
  <si>
    <t>jamsk8</t>
  </si>
  <si>
    <t>jamsheed</t>
  </si>
  <si>
    <t>jamshad</t>
  </si>
  <si>
    <t>jamsession</t>
  </si>
  <si>
    <t>jamsee</t>
  </si>
  <si>
    <t>jamse</t>
  </si>
  <si>
    <t>jams25</t>
  </si>
  <si>
    <t>jams21</t>
  </si>
  <si>
    <t>jams123</t>
  </si>
  <si>
    <t>jams11</t>
  </si>
  <si>
    <t>jamrules</t>
  </si>
  <si>
    <t>jamrox</t>
  </si>
  <si>
    <t>jamrock17</t>
  </si>
  <si>
    <t>jamrock14</t>
  </si>
  <si>
    <t>jamrobin</t>
  </si>
  <si>
    <t>jamrey</t>
  </si>
  <si>
    <t>jamrag</t>
  </si>
  <si>
    <t>jampoot</t>
  </si>
  <si>
    <t>jamplikqt</t>
  </si>
  <si>
    <t>jampez</t>
  </si>
  <si>
    <t>jampet</t>
  </si>
  <si>
    <t>jampen</t>
  </si>
  <si>
    <t>jampel</t>
  </si>
  <si>
    <t>jampearl</t>
  </si>
  <si>
    <t>jampea</t>
  </si>
  <si>
    <t>jampaul</t>
  </si>
  <si>
    <t>jampao</t>
  </si>
  <si>
    <t>jampaling</t>
  </si>
  <si>
    <t>jamos</t>
  </si>
  <si>
    <t>jamorian</t>
  </si>
  <si>
    <t>jamore</t>
  </si>
  <si>
    <t>jamoon</t>
  </si>
  <si>
    <t>jamontae</t>
  </si>
  <si>
    <t>jamonsito</t>
  </si>
  <si>
    <t>jamonc</t>
  </si>
  <si>
    <t>jamonada</t>
  </si>
  <si>
    <t>jamon7</t>
  </si>
  <si>
    <t>jamon2</t>
  </si>
  <si>
    <t>jamola</t>
  </si>
  <si>
    <t>jamodi</t>
  </si>
  <si>
    <t>jamock</t>
  </si>
  <si>
    <t>jamniel</t>
  </si>
  <si>
    <t>jamnic</t>
  </si>
  <si>
    <t>jammyx2</t>
  </si>
  <si>
    <t>jammyjames</t>
  </si>
  <si>
    <t>jammyg</t>
  </si>
  <si>
    <t>jammydodgers</t>
  </si>
  <si>
    <t>jammydodger1</t>
  </si>
  <si>
    <t>jammyboy</t>
  </si>
  <si>
    <t>jammy13</t>
  </si>
  <si>
    <t>jammy12345</t>
  </si>
  <si>
    <t>jammxkids</t>
  </si>
  <si>
    <t>jammon</t>
  </si>
  <si>
    <t>jammn</t>
  </si>
  <si>
    <t>jammir</t>
  </si>
  <si>
    <t>jammine</t>
  </si>
  <si>
    <t>jammin93</t>
  </si>
  <si>
    <t>jammin88</t>
  </si>
  <si>
    <t>jammin75</t>
  </si>
  <si>
    <t>jammin6</t>
  </si>
  <si>
    <t>jammin06</t>
  </si>
  <si>
    <t>jammiedodgers</t>
  </si>
  <si>
    <t>jammie2</t>
  </si>
  <si>
    <t>jammie13</t>
  </si>
  <si>
    <t>jammie12</t>
  </si>
  <si>
    <t>jammie07</t>
  </si>
  <si>
    <t>jammfshock</t>
  </si>
  <si>
    <t>jammers7</t>
  </si>
  <si>
    <t>jammers6</t>
  </si>
  <si>
    <t>jammerjoh</t>
  </si>
  <si>
    <t>jammer9</t>
  </si>
  <si>
    <t>jammer44</t>
  </si>
  <si>
    <t>jammer21</t>
  </si>
  <si>
    <t>jammer20</t>
  </si>
  <si>
    <t>jammer13</t>
  </si>
  <si>
    <t>jammer123</t>
  </si>
  <si>
    <t>jammer08</t>
  </si>
  <si>
    <t>jammela</t>
  </si>
  <si>
    <t>jammeh</t>
  </si>
  <si>
    <t>jammed</t>
  </si>
  <si>
    <t>jamme</t>
  </si>
  <si>
    <t>jammbo</t>
  </si>
  <si>
    <t>jammay</t>
  </si>
  <si>
    <t>jammat</t>
  </si>
  <si>
    <t>jamman1</t>
  </si>
  <si>
    <t>jammal1221</t>
  </si>
  <si>
    <t>jammaica</t>
  </si>
  <si>
    <t>jammad123</t>
  </si>
  <si>
    <t>jammac</t>
  </si>
  <si>
    <t>jamma1</t>
  </si>
  <si>
    <t>jamm18</t>
  </si>
  <si>
    <t>jamlove1</t>
  </si>
  <si>
    <t>jamlegend</t>
  </si>
  <si>
    <t>jamlee</t>
  </si>
  <si>
    <t>jamjun</t>
  </si>
  <si>
    <t>jamjoan</t>
  </si>
  <si>
    <t>jamjan</t>
  </si>
  <si>
    <t>jamjams</t>
  </si>
  <si>
    <t>jamjames</t>
  </si>
  <si>
    <t>jamjam4</t>
  </si>
  <si>
    <t>jamjam2</t>
  </si>
  <si>
    <t>jamjam11</t>
  </si>
  <si>
    <t>jamjam06</t>
  </si>
  <si>
    <t>jamized</t>
  </si>
  <si>
    <t>jamiyla</t>
  </si>
  <si>
    <t>jamison7</t>
  </si>
  <si>
    <t>jamison07</t>
  </si>
  <si>
    <t>jamison04</t>
  </si>
  <si>
    <t>jamisola00</t>
  </si>
  <si>
    <t>jamirito</t>
  </si>
  <si>
    <t>jamircito</t>
  </si>
  <si>
    <t>jamir9</t>
  </si>
  <si>
    <t>jamir8</t>
  </si>
  <si>
    <t>jamir5</t>
  </si>
  <si>
    <t>jamir24</t>
  </si>
  <si>
    <t>jamir18</t>
  </si>
  <si>
    <t>jamir05</t>
  </si>
  <si>
    <t>jamins</t>
  </si>
  <si>
    <t>jaminicole</t>
  </si>
  <si>
    <t>jamimah</t>
  </si>
  <si>
    <t>jamima1</t>
  </si>
  <si>
    <t>jamilu</t>
  </si>
  <si>
    <t>jamilson</t>
  </si>
  <si>
    <t>jamilly</t>
  </si>
  <si>
    <t>jamille14</t>
  </si>
  <si>
    <t>jamillaj</t>
  </si>
  <si>
    <t>jamilla12</t>
  </si>
  <si>
    <t>jamiliyah</t>
  </si>
  <si>
    <t>jamilito</t>
  </si>
  <si>
    <t>jamilia16</t>
  </si>
  <si>
    <t>jamilette</t>
  </si>
  <si>
    <t>jamild</t>
  </si>
  <si>
    <t>jamila7</t>
  </si>
  <si>
    <t>jamila4</t>
  </si>
  <si>
    <t>jamila28</t>
  </si>
  <si>
    <t>jamila24</t>
  </si>
  <si>
    <t>jamila21</t>
  </si>
  <si>
    <t>jamila2</t>
  </si>
  <si>
    <t>jamila13</t>
  </si>
  <si>
    <t>jamil86</t>
  </si>
  <si>
    <t>jamil22</t>
  </si>
  <si>
    <t>jamil18</t>
  </si>
  <si>
    <t>jamil022</t>
  </si>
  <si>
    <t>jamil01</t>
  </si>
  <si>
    <t>jamij</t>
  </si>
  <si>
    <t>jamii</t>
  </si>
  <si>
    <t>jamiexox</t>
  </si>
  <si>
    <t>jamiewright</t>
  </si>
  <si>
    <t>jamiewebb</t>
  </si>
  <si>
    <t>jamieward</t>
  </si>
  <si>
    <t>jamiewall</t>
  </si>
  <si>
    <t>jamiesux</t>
  </si>
  <si>
    <t>jamiespears</t>
  </si>
  <si>
    <t>jamieshaw</t>
  </si>
  <si>
    <t>jamiesha</t>
  </si>
  <si>
    <t>jamieryan</t>
  </si>
  <si>
    <t>jamieross</t>
  </si>
  <si>
    <t>jamieroberts</t>
  </si>
  <si>
    <t>jamierobert</t>
  </si>
  <si>
    <t>jamierenee</t>
  </si>
  <si>
    <t>jamieray</t>
  </si>
  <si>
    <t>jamier1</t>
  </si>
  <si>
    <t>jamier04</t>
  </si>
  <si>
    <t>jamiequinn</t>
  </si>
  <si>
    <t>jamiepaul</t>
  </si>
  <si>
    <t>jamieone</t>
  </si>
  <si>
    <t>jamienelson</t>
  </si>
  <si>
    <t>jamiemahal</t>
  </si>
  <si>
    <t>jamielynne</t>
  </si>
  <si>
    <t>jamielynn3</t>
  </si>
  <si>
    <t>jamieluke</t>
  </si>
  <si>
    <t>jamielees</t>
  </si>
  <si>
    <t>jamieleen</t>
  </si>
  <si>
    <t>jamielee4</t>
  </si>
  <si>
    <t>jamielee123</t>
  </si>
  <si>
    <t>jamielee07</t>
  </si>
  <si>
    <t>jamiekyle</t>
  </si>
  <si>
    <t>jamieking</t>
  </si>
  <si>
    <t>jamiekate</t>
  </si>
  <si>
    <t>jamieka</t>
  </si>
  <si>
    <t>jamiek7</t>
  </si>
  <si>
    <t>jamiek1</t>
  </si>
  <si>
    <t>jamiejayden</t>
  </si>
  <si>
    <t>jamiejambo</t>
  </si>
  <si>
    <t>jamiejade</t>
  </si>
  <si>
    <t>jamiejack</t>
  </si>
  <si>
    <t>jamieisthebest</t>
  </si>
  <si>
    <t>jamieissexy</t>
  </si>
  <si>
    <t>jamieislush</t>
  </si>
  <si>
    <t>jamieis</t>
  </si>
  <si>
    <t>jamiehill</t>
  </si>
  <si>
    <t>jamieguy</t>
  </si>
  <si>
    <t>jamiegarcia</t>
  </si>
  <si>
    <t>jamiefoxx3</t>
  </si>
  <si>
    <t>jamiechoi</t>
  </si>
  <si>
    <t>jamiecee</t>
  </si>
  <si>
    <t>jamiec123</t>
  </si>
  <si>
    <t>jamiebreen</t>
  </si>
  <si>
    <t>jamieboy1</t>
  </si>
  <si>
    <t>jamieboi</t>
  </si>
  <si>
    <t>jamieben</t>
  </si>
  <si>
    <t>jamiebbz</t>
  </si>
  <si>
    <t>jamiebailey</t>
  </si>
  <si>
    <t>jamiebaby1</t>
  </si>
  <si>
    <t>jamieb18</t>
  </si>
  <si>
    <t>jamieandemma</t>
  </si>
  <si>
    <t>jamieallan</t>
  </si>
  <si>
    <t>jamie_1</t>
  </si>
  <si>
    <t>jamie999</t>
  </si>
  <si>
    <t>jamie97</t>
  </si>
  <si>
    <t>jamie916</t>
  </si>
  <si>
    <t>jamie82</t>
  </si>
  <si>
    <t>jamie73</t>
  </si>
  <si>
    <t>jamie713</t>
  </si>
  <si>
    <t>jamie6969</t>
  </si>
  <si>
    <t>jamie619</t>
  </si>
  <si>
    <t>jamie5897</t>
  </si>
  <si>
    <t>jamie56</t>
  </si>
  <si>
    <t>jamie54</t>
  </si>
  <si>
    <t>jamie43</t>
  </si>
  <si>
    <t>jamie413</t>
  </si>
  <si>
    <t>jamie408</t>
  </si>
  <si>
    <t>jamie3000</t>
  </si>
  <si>
    <t>jamie2901</t>
  </si>
  <si>
    <t>jamie220henry</t>
  </si>
  <si>
    <t>jamie210</t>
  </si>
  <si>
    <t>jamie1998</t>
  </si>
  <si>
    <t>jamie1995</t>
  </si>
  <si>
    <t>jamie1993</t>
  </si>
  <si>
    <t>jamie1987</t>
  </si>
  <si>
    <t>jamie1985</t>
  </si>
  <si>
    <t>jamie1979</t>
  </si>
  <si>
    <t>jamie1357</t>
  </si>
  <si>
    <t>jamie1311</t>
  </si>
  <si>
    <t>jamie123456</t>
  </si>
  <si>
    <t>jamie120</t>
  </si>
  <si>
    <t>jamie.c</t>
  </si>
  <si>
    <t>jamie(L)</t>
  </si>
  <si>
    <t>jamie!!!</t>
  </si>
  <si>
    <t>jamicobi</t>
  </si>
  <si>
    <t>jamicia</t>
  </si>
  <si>
    <t>jamich</t>
  </si>
  <si>
    <t>jamican</t>
  </si>
  <si>
    <t>jamica25</t>
  </si>
  <si>
    <t>jamiana</t>
  </si>
  <si>
    <t>jamia6</t>
  </si>
  <si>
    <t>jami90</t>
  </si>
  <si>
    <t>jami77</t>
  </si>
  <si>
    <t>jami22</t>
  </si>
  <si>
    <t>jami17</t>
  </si>
  <si>
    <t>jami12</t>
  </si>
  <si>
    <t>jami1</t>
  </si>
  <si>
    <t>jami08</t>
  </si>
  <si>
    <t>jami07</t>
  </si>
  <si>
    <t>jami04</t>
  </si>
  <si>
    <t>jamhuri</t>
  </si>
  <si>
    <t>jamham</t>
  </si>
  <si>
    <t>jamhal</t>
  </si>
  <si>
    <t>jamguy</t>
  </si>
  <si>
    <t>jamgil</t>
  </si>
  <si>
    <t>jamgadang</t>
  </si>
  <si>
    <t>jamfaber</t>
  </si>
  <si>
    <t>jamezzz</t>
  </si>
  <si>
    <t>jamezyboi</t>
  </si>
  <si>
    <t>jamezy</t>
  </si>
  <si>
    <t>jamezdwon</t>
  </si>
  <si>
    <t>jamezc</t>
  </si>
  <si>
    <t>jamez23</t>
  </si>
  <si>
    <t>jamez2</t>
  </si>
  <si>
    <t>jamez1997</t>
  </si>
  <si>
    <t>jamez14</t>
  </si>
  <si>
    <t>jamez12</t>
  </si>
  <si>
    <t>jameyl1</t>
  </si>
  <si>
    <t>jamey22</t>
  </si>
  <si>
    <t>jameta</t>
  </si>
  <si>
    <t>jamet</t>
  </si>
  <si>
    <t>jamesyoung</t>
  </si>
  <si>
    <t>jamesy123</t>
  </si>
  <si>
    <t>jamesy11</t>
  </si>
  <si>
    <t>jamesxander</t>
  </si>
  <si>
    <t>jameswott</t>
  </si>
  <si>
    <t>jameswilson</t>
  </si>
  <si>
    <t>jameswills</t>
  </si>
  <si>
    <t>jameswife</t>
  </si>
  <si>
    <t>jameswhite</t>
  </si>
  <si>
    <t>jameswayne</t>
  </si>
  <si>
    <t>jameswaters</t>
  </si>
  <si>
    <t>jamesward</t>
  </si>
  <si>
    <t>jameswalter</t>
  </si>
  <si>
    <t>jamesuck</t>
  </si>
  <si>
    <t>jamestwigg</t>
  </si>
  <si>
    <t>jamestodd</t>
  </si>
  <si>
    <t>jamestan</t>
  </si>
  <si>
    <t>jamesshawn</t>
  </si>
  <si>
    <t>jamesse</t>
  </si>
  <si>
    <t>jamessam</t>
  </si>
  <si>
    <t>jamess2</t>
  </si>
  <si>
    <t>jamesrules</t>
  </si>
  <si>
    <t>jamesrose</t>
  </si>
  <si>
    <t>jamesroot</t>
  </si>
  <si>
    <t>jamesray1</t>
  </si>
  <si>
    <t>jamesrae</t>
  </si>
  <si>
    <t>jamesqoh</t>
  </si>
  <si>
    <t>jamespitt</t>
  </si>
  <si>
    <t>jamespeter</t>
  </si>
  <si>
    <t>jamespaolo</t>
  </si>
  <si>
    <t>jamesoscar</t>
  </si>
  <si>
    <t>jameson24</t>
  </si>
  <si>
    <t>jameson23</t>
  </si>
  <si>
    <t>jamesnation</t>
  </si>
  <si>
    <t>jamesmorrison</t>
  </si>
  <si>
    <t>jamesmorgan</t>
  </si>
  <si>
    <t>jamesmcfall</t>
  </si>
  <si>
    <t>jamesmb</t>
  </si>
  <si>
    <t>jamesmasters</t>
  </si>
  <si>
    <t>jamesmartinez</t>
  </si>
  <si>
    <t>jamesmarie</t>
  </si>
  <si>
    <t>jamesman</t>
  </si>
  <si>
    <t>jameslynn</t>
  </si>
  <si>
    <t>jamesluver</t>
  </si>
  <si>
    <t>jamesluv</t>
  </si>
  <si>
    <t>jameslowe</t>
  </si>
  <si>
    <t>jameslopez</t>
  </si>
  <si>
    <t>jamesleon</t>
  </si>
  <si>
    <t>jamesleo</t>
  </si>
  <si>
    <t>jameslee24</t>
  </si>
  <si>
    <t>jameslb18</t>
  </si>
  <si>
    <t>jameslars</t>
  </si>
  <si>
    <t>jameslad</t>
  </si>
  <si>
    <t>jameskerr</t>
  </si>
  <si>
    <t>jameskeith</t>
  </si>
  <si>
    <t>jamesk72</t>
  </si>
  <si>
    <t>jamesjr3</t>
  </si>
  <si>
    <t>jamesjoshua</t>
  </si>
  <si>
    <t>jamesjoseph</t>
  </si>
  <si>
    <t>jamesjordan</t>
  </si>
  <si>
    <t>jamesjohnson</t>
  </si>
  <si>
    <t>jamesjoe</t>
  </si>
  <si>
    <t>jamesjesse</t>
  </si>
  <si>
    <t>jamesjess</t>
  </si>
  <si>
    <t>jamesilove</t>
  </si>
  <si>
    <t>jamesiii</t>
  </si>
  <si>
    <t>jameshughes</t>
  </si>
  <si>
    <t>jameshot</t>
  </si>
  <si>
    <t>jameshall</t>
  </si>
  <si>
    <t>jameshale</t>
  </si>
  <si>
    <t>jamesgurl1</t>
  </si>
  <si>
    <t>jamesgriffin</t>
  </si>
  <si>
    <t>jamesg1</t>
  </si>
  <si>
    <t>jamesfraser</t>
  </si>
  <si>
    <t>jamesfrank</t>
  </si>
  <si>
    <t>jamesfox</t>
  </si>
  <si>
    <t>jameser</t>
  </si>
  <si>
    <t>jamese23</t>
  </si>
  <si>
    <t>jamese12</t>
  </si>
  <si>
    <t>jamesdunn</t>
  </si>
  <si>
    <t>jamesdon</t>
  </si>
  <si>
    <t>jamesdean!</t>
  </si>
  <si>
    <t>jamesdavey</t>
  </si>
  <si>
    <t>jamesd11</t>
  </si>
  <si>
    <t>jamescraig</t>
  </si>
  <si>
    <t>jamesconway</t>
  </si>
  <si>
    <t>jamescody</t>
  </si>
  <si>
    <t>jamesco</t>
  </si>
  <si>
    <t>jamesciii</t>
  </si>
  <si>
    <t>jamescharles</t>
  </si>
  <si>
    <t>jamesbro</t>
  </si>
  <si>
    <t>jamesbonde</t>
  </si>
  <si>
    <t>jamesbond1234</t>
  </si>
  <si>
    <t>jamesbon</t>
  </si>
  <si>
    <t>jamesblake</t>
  </si>
  <si>
    <t>jamesbird</t>
  </si>
  <si>
    <t>jamesbb</t>
  </si>
  <si>
    <t>jamesbass</t>
  </si>
  <si>
    <t>jamesbailey</t>
  </si>
  <si>
    <t>jamesb2</t>
  </si>
  <si>
    <t>jamesb14</t>
  </si>
  <si>
    <t>jamesb123</t>
  </si>
  <si>
    <t>jamesb11</t>
  </si>
  <si>
    <t>jamesb0nd</t>
  </si>
  <si>
    <t>jamesb06</t>
  </si>
  <si>
    <t>jamesb007</t>
  </si>
  <si>
    <t>jamesaustin</t>
  </si>
  <si>
    <t>jamesandsam</t>
  </si>
  <si>
    <t>jamesamy</t>
  </si>
  <si>
    <t>jamesallan</t>
  </si>
  <si>
    <t>jamesalexis</t>
  </si>
  <si>
    <t>jamesalex</t>
  </si>
  <si>
    <t>jamesace</t>
  </si>
  <si>
    <t>jamesaaron</t>
  </si>
  <si>
    <t>james923</t>
  </si>
  <si>
    <t>james909</t>
  </si>
  <si>
    <t>james805</t>
  </si>
  <si>
    <t>james731</t>
  </si>
  <si>
    <t>james729</t>
  </si>
  <si>
    <t>james711</t>
  </si>
  <si>
    <t>james70</t>
  </si>
  <si>
    <t>james65</t>
  </si>
  <si>
    <t>james628</t>
  </si>
  <si>
    <t>james621</t>
  </si>
  <si>
    <t>james611</t>
  </si>
  <si>
    <t>james606</t>
  </si>
  <si>
    <t>james594</t>
  </si>
  <si>
    <t>james567</t>
  </si>
  <si>
    <t>james530</t>
  </si>
  <si>
    <t>james516</t>
  </si>
  <si>
    <t>james444</t>
  </si>
  <si>
    <t>james426</t>
  </si>
  <si>
    <t>james3902</t>
  </si>
  <si>
    <t>james360</t>
  </si>
  <si>
    <t>james345</t>
  </si>
  <si>
    <t>james3384</t>
  </si>
  <si>
    <t>james317</t>
  </si>
  <si>
    <t>james316</t>
  </si>
  <si>
    <t>james315</t>
  </si>
  <si>
    <t>james308</t>
  </si>
  <si>
    <t>james305</t>
  </si>
  <si>
    <t>james25jason</t>
  </si>
  <si>
    <t>james254</t>
  </si>
  <si>
    <t>james247</t>
  </si>
  <si>
    <t>james218</t>
  </si>
  <si>
    <t>james212</t>
  </si>
  <si>
    <t>james211</t>
  </si>
  <si>
    <t>james199</t>
  </si>
  <si>
    <t>james1973</t>
  </si>
  <si>
    <t>james1969</t>
  </si>
  <si>
    <t>james1966</t>
  </si>
  <si>
    <t>james1964</t>
  </si>
  <si>
    <t>james1957</t>
  </si>
  <si>
    <t>james18yap</t>
  </si>
  <si>
    <t>james187</t>
  </si>
  <si>
    <t>james182</t>
  </si>
  <si>
    <t>james126</t>
  </si>
  <si>
    <t>james1220</t>
  </si>
  <si>
    <t>james1209</t>
  </si>
  <si>
    <t>james118</t>
  </si>
  <si>
    <t>james116</t>
  </si>
  <si>
    <t>james1122</t>
  </si>
  <si>
    <t>james1109</t>
  </si>
  <si>
    <t>james1069</t>
  </si>
  <si>
    <t>james103</t>
  </si>
  <si>
    <t>james102</t>
  </si>
  <si>
    <t>james0918</t>
  </si>
  <si>
    <t>james0911</t>
  </si>
  <si>
    <t>james066</t>
  </si>
  <si>
    <t>james0606</t>
  </si>
  <si>
    <t>james0403</t>
  </si>
  <si>
    <t>james0320</t>
  </si>
  <si>
    <t>james023</t>
  </si>
  <si>
    <t>james0107</t>
  </si>
  <si>
    <t>james009</t>
  </si>
  <si>
    <t>james002</t>
  </si>
  <si>
    <t>james-david</t>
  </si>
  <si>
    <t>james-</t>
  </si>
  <si>
    <t>james&amp;me</t>
  </si>
  <si>
    <t>yap</t>
  </si>
  <si>
    <t>jamerscott</t>
  </si>
  <si>
    <t>jamers12</t>
  </si>
  <si>
    <t>jamers07</t>
  </si>
  <si>
    <t>jamere18</t>
  </si>
  <si>
    <t>jamerca</t>
  </si>
  <si>
    <t>jameraz</t>
  </si>
  <si>
    <t>jamer123</t>
  </si>
  <si>
    <t>jamer1</t>
  </si>
  <si>
    <t>jamena</t>
  </si>
  <si>
    <t>jamen06</t>
  </si>
  <si>
    <t>jamelz</t>
  </si>
  <si>
    <t>jamelslydia</t>
  </si>
  <si>
    <t>jamelm</t>
  </si>
  <si>
    <t>jamellia</t>
  </si>
  <si>
    <t>jamelle12</t>
  </si>
  <si>
    <t>jamelj</t>
  </si>
  <si>
    <t>jamelita</t>
  </si>
  <si>
    <t>jamelga</t>
  </si>
  <si>
    <t>jamelarin</t>
  </si>
  <si>
    <t>jamel88</t>
  </si>
  <si>
    <t>jamel31</t>
  </si>
  <si>
    <t>jamel11</t>
  </si>
  <si>
    <t>jamel0727</t>
  </si>
  <si>
    <t>jamel07</t>
  </si>
  <si>
    <t>jamel06</t>
  </si>
  <si>
    <t>jamel01</t>
  </si>
  <si>
    <t>jameire</t>
  </si>
  <si>
    <t>jameira</t>
  </si>
  <si>
    <t>jameh</t>
  </si>
  <si>
    <t>jamees</t>
  </si>
  <si>
    <t>jameera</t>
  </si>
  <si>
    <t>jameel2</t>
  </si>
  <si>
    <t>jameeka</t>
  </si>
  <si>
    <t>jameek</t>
  </si>
  <si>
    <t>jameea</t>
  </si>
  <si>
    <t>jamed</t>
  </si>
  <si>
    <t>jameball007</t>
  </si>
  <si>
    <t>jameaalkauthar</t>
  </si>
  <si>
    <t>jame23</t>
  </si>
  <si>
    <t>jame14</t>
  </si>
  <si>
    <t>jame1234</t>
  </si>
  <si>
    <t>jame03</t>
  </si>
  <si>
    <t>jamdown2</t>
  </si>
  <si>
    <t>jamdown1</t>
  </si>
  <si>
    <t>jamd22</t>
  </si>
  <si>
    <t>jamcel25</t>
  </si>
  <si>
    <t>jamcat</t>
  </si>
  <si>
    <t>jambug</t>
  </si>
  <si>
    <t>jambu2</t>
  </si>
  <si>
    <t>jambronk</t>
  </si>
  <si>
    <t>jambret</t>
  </si>
  <si>
    <t>jambre</t>
  </si>
  <si>
    <t>jambono1</t>
  </si>
  <si>
    <t>jamboman</t>
  </si>
  <si>
    <t>jamboi</t>
  </si>
  <si>
    <t>jambobere2007</t>
  </si>
  <si>
    <t>jambo4life</t>
  </si>
  <si>
    <t>jambo2</t>
  </si>
  <si>
    <t>jambo1874</t>
  </si>
  <si>
    <t>jambo12</t>
  </si>
  <si>
    <t>jambo11</t>
  </si>
  <si>
    <t>jambee</t>
  </si>
  <si>
    <t>jambatan</t>
  </si>
  <si>
    <t>jamban666</t>
  </si>
  <si>
    <t>jambam</t>
  </si>
  <si>
    <t>jambaj</t>
  </si>
  <si>
    <t>jambaby</t>
  </si>
  <si>
    <t>jambaa</t>
  </si>
  <si>
    <t>jamba848</t>
  </si>
  <si>
    <t>jamba2</t>
  </si>
  <si>
    <t>jamayah</t>
  </si>
  <si>
    <t>jamaya3</t>
  </si>
  <si>
    <t>jamauri</t>
  </si>
  <si>
    <t>jamata</t>
  </si>
  <si>
    <t>jamason</t>
  </si>
  <si>
    <t>jamasia</t>
  </si>
  <si>
    <t>jamas1</t>
  </si>
  <si>
    <t>jamars08</t>
  </si>
  <si>
    <t>jamarla22</t>
  </si>
  <si>
    <t>jamaris1</t>
  </si>
  <si>
    <t>jamarious</t>
  </si>
  <si>
    <t>jamarion14</t>
  </si>
  <si>
    <t>jamario1</t>
  </si>
  <si>
    <t>jamarie1</t>
  </si>
  <si>
    <t>jamariah</t>
  </si>
  <si>
    <t>jamari3</t>
  </si>
  <si>
    <t>jamari02</t>
  </si>
  <si>
    <t>jamari00</t>
  </si>
  <si>
    <t>jamarb</t>
  </si>
  <si>
    <t>jamarae</t>
  </si>
  <si>
    <t>jamara12</t>
  </si>
  <si>
    <t>jamar9</t>
  </si>
  <si>
    <t>jamar8</t>
  </si>
  <si>
    <t>jamar4ever</t>
  </si>
  <si>
    <t>jamar21</t>
  </si>
  <si>
    <t>jamar1106</t>
  </si>
  <si>
    <t>jamar05</t>
  </si>
  <si>
    <t>jamar01</t>
  </si>
  <si>
    <t>jamanta</t>
  </si>
  <si>
    <t>jamangel</t>
  </si>
  <si>
    <t>jamane</t>
  </si>
  <si>
    <t>jamandspoon</t>
  </si>
  <si>
    <t>jamanda</t>
  </si>
  <si>
    <t>jamalwifey</t>
  </si>
  <si>
    <t>jamalwife</t>
  </si>
  <si>
    <t>jamalt92</t>
  </si>
  <si>
    <t>jamalr</t>
  </si>
  <si>
    <t>jamaloding</t>
  </si>
  <si>
    <t>jamalo</t>
  </si>
  <si>
    <t>jamallewis</t>
  </si>
  <si>
    <t>jamall15</t>
  </si>
  <si>
    <t>jamall12</t>
  </si>
  <si>
    <t>jamall01</t>
  </si>
  <si>
    <t>jamalgay1</t>
  </si>
  <si>
    <t>jamald</t>
  </si>
  <si>
    <t>jamalam</t>
  </si>
  <si>
    <t>jamal78</t>
  </si>
  <si>
    <t>jamal54</t>
  </si>
  <si>
    <t>jamal4eva</t>
  </si>
  <si>
    <t>jamal32</t>
  </si>
  <si>
    <t>jamal27</t>
  </si>
  <si>
    <t>jamal2004</t>
  </si>
  <si>
    <t>jamal20</t>
  </si>
  <si>
    <t>jamal1215</t>
  </si>
  <si>
    <t>jamal00</t>
  </si>
  <si>
    <t>jamal!</t>
  </si>
  <si>
    <t>jamajki</t>
  </si>
  <si>
    <t>jamaja</t>
  </si>
  <si>
    <t>jamaicca</t>
  </si>
  <si>
    <t>jamaicaska</t>
  </si>
  <si>
    <t>jamaicans</t>
  </si>
  <si>
    <t>jamaicanman</t>
  </si>
  <si>
    <t>jamaican4life</t>
  </si>
  <si>
    <t>jamaican17</t>
  </si>
  <si>
    <t>jamaicagirl</t>
  </si>
  <si>
    <t>jamaica97</t>
  </si>
  <si>
    <t>jamaica85</t>
  </si>
  <si>
    <t>jamaica81</t>
  </si>
  <si>
    <t>jamaica78</t>
  </si>
  <si>
    <t>jamaica75</t>
  </si>
  <si>
    <t>jamaica62</t>
  </si>
  <si>
    <t>jamaica34</t>
  </si>
  <si>
    <t>jamaica33</t>
  </si>
  <si>
    <t>jamaica32</t>
  </si>
  <si>
    <t>jamaica20</t>
  </si>
  <si>
    <t>jamaica182</t>
  </si>
  <si>
    <t>jamaica18</t>
  </si>
  <si>
    <t>jamaica100</t>
  </si>
  <si>
    <t>jamaica0</t>
  </si>
  <si>
    <t>jamaica*</t>
  </si>
  <si>
    <t>jamaica#1</t>
  </si>
  <si>
    <t>jamahri</t>
  </si>
  <si>
    <t>jamaf</t>
  </si>
  <si>
    <t>jamaeden07</t>
  </si>
  <si>
    <t>jamaco</t>
  </si>
  <si>
    <t>jamack</t>
  </si>
  <si>
    <t>jamaca43</t>
  </si>
  <si>
    <t>jamaca02</t>
  </si>
  <si>
    <t>jamaal6</t>
  </si>
  <si>
    <t>jamaal24</t>
  </si>
  <si>
    <t>jamaal16</t>
  </si>
  <si>
    <t>jamaal12</t>
  </si>
  <si>
    <t>jamaal09</t>
  </si>
  <si>
    <t>jam929</t>
  </si>
  <si>
    <t>jam889</t>
  </si>
  <si>
    <t>jam777</t>
  </si>
  <si>
    <t>jam620</t>
  </si>
  <si>
    <t>jam619</t>
  </si>
  <si>
    <t>jam612</t>
  </si>
  <si>
    <t>jam4lyf</t>
  </si>
  <si>
    <t>jam4eva</t>
  </si>
  <si>
    <t>jam3s</t>
  </si>
  <si>
    <t>jam36</t>
  </si>
  <si>
    <t>jam333</t>
  </si>
  <si>
    <t>jam29301</t>
  </si>
  <si>
    <t>jam222</t>
  </si>
  <si>
    <t>jam219</t>
  </si>
  <si>
    <t>jam214</t>
  </si>
  <si>
    <t>jam2007</t>
  </si>
  <si>
    <t>jam2003</t>
  </si>
  <si>
    <t>jam1984</t>
  </si>
  <si>
    <t>jam183</t>
  </si>
  <si>
    <t>jam16</t>
  </si>
  <si>
    <t>jam1362</t>
  </si>
  <si>
    <t>jam13</t>
  </si>
  <si>
    <t>jam1209</t>
  </si>
  <si>
    <t>jam111</t>
  </si>
  <si>
    <t>jam11</t>
  </si>
  <si>
    <t>jam10</t>
  </si>
  <si>
    <t>jam0814</t>
  </si>
  <si>
    <t>jam0613</t>
  </si>
  <si>
    <t>jam029</t>
  </si>
  <si>
    <t>jalyssia</t>
  </si>
  <si>
    <t>jalyse</t>
  </si>
  <si>
    <t>jalysa1</t>
  </si>
  <si>
    <t>jalynne</t>
  </si>
  <si>
    <t>jalynn07</t>
  </si>
  <si>
    <t>jalynn02</t>
  </si>
  <si>
    <t>jalyn05</t>
  </si>
  <si>
    <t>jalyn04</t>
  </si>
  <si>
    <t>jalyn0310</t>
  </si>
  <si>
    <t>jalyn01</t>
  </si>
  <si>
    <t>jaly2282</t>
  </si>
  <si>
    <t>jaltha</t>
  </si>
  <si>
    <t>jalpa13</t>
  </si>
  <si>
    <t>jalovev</t>
  </si>
  <si>
    <t>jalou</t>
  </si>
  <si>
    <t>jalos1</t>
  </si>
  <si>
    <t>jalonni1</t>
  </si>
  <si>
    <t>jalonie</t>
  </si>
  <si>
    <t>jalonda</t>
  </si>
  <si>
    <t>jalonboo</t>
  </si>
  <si>
    <t>jalmar</t>
  </si>
  <si>
    <t>jallyn</t>
  </si>
  <si>
    <t>jallorina</t>
  </si>
  <si>
    <t>jallisa</t>
  </si>
  <si>
    <t>jallen1</t>
  </si>
  <si>
    <t>jallebi101</t>
  </si>
  <si>
    <t>jallday</t>
  </si>
  <si>
    <t>jallah</t>
  </si>
  <si>
    <t>jalla</t>
  </si>
  <si>
    <t>jaliyah2</t>
  </si>
  <si>
    <t>jalisse</t>
  </si>
  <si>
    <t>jaliss</t>
  </si>
  <si>
    <t>jalisquilla</t>
  </si>
  <si>
    <t>jalisco88</t>
  </si>
  <si>
    <t>jalisco27</t>
  </si>
  <si>
    <t>jalisco17</t>
  </si>
  <si>
    <t>jalisco123</t>
  </si>
  <si>
    <t>jalisco100</t>
  </si>
  <si>
    <t>jalisco10</t>
  </si>
  <si>
    <t>jalisco00</t>
  </si>
  <si>
    <t>jalisco!</t>
  </si>
  <si>
    <t>jalisa2</t>
  </si>
  <si>
    <t>jalisa14</t>
  </si>
  <si>
    <t>jalisa12</t>
  </si>
  <si>
    <t>jalisa001</t>
  </si>
  <si>
    <t>jalingo</t>
  </si>
  <si>
    <t>jaline2002</t>
  </si>
  <si>
    <t>jalinda</t>
  </si>
  <si>
    <t>jalimao</t>
  </si>
  <si>
    <t>jalillah</t>
  </si>
  <si>
    <t>jalil01</t>
  </si>
  <si>
    <t>jalik</t>
  </si>
  <si>
    <t>jalijali</t>
  </si>
  <si>
    <t>jalica</t>
  </si>
  <si>
    <t>jalfredo</t>
  </si>
  <si>
    <t>jalexus</t>
  </si>
  <si>
    <t>jalexis1</t>
  </si>
  <si>
    <t>jalex1</t>
  </si>
  <si>
    <t>jalesia20</t>
  </si>
  <si>
    <t>jalesia</t>
  </si>
  <si>
    <t>jalese</t>
  </si>
  <si>
    <t>jalera</t>
  </si>
  <si>
    <t>jalensmom</t>
  </si>
  <si>
    <t>jalenm</t>
  </si>
  <si>
    <t>jalenl</t>
  </si>
  <si>
    <t>jaleni12</t>
  </si>
  <si>
    <t>jalene1</t>
  </si>
  <si>
    <t>jalencia</t>
  </si>
  <si>
    <t>jalenc</t>
  </si>
  <si>
    <t>jalenboo1</t>
  </si>
  <si>
    <t>jalen98</t>
  </si>
  <si>
    <t>jalen97</t>
  </si>
  <si>
    <t>jalen95</t>
  </si>
  <si>
    <t>jalen45</t>
  </si>
  <si>
    <t>jalen33</t>
  </si>
  <si>
    <t>jalen324</t>
  </si>
  <si>
    <t>jalen21</t>
  </si>
  <si>
    <t>jalen2006</t>
  </si>
  <si>
    <t>jalen1st</t>
  </si>
  <si>
    <t>jalen19</t>
  </si>
  <si>
    <t>jalen18</t>
  </si>
  <si>
    <t>jalen143</t>
  </si>
  <si>
    <t>jalen100</t>
  </si>
  <si>
    <t>jalen09</t>
  </si>
  <si>
    <t>jalen01</t>
  </si>
  <si>
    <t>jalen00</t>
  </si>
  <si>
    <t>jalele</t>
  </si>
  <si>
    <t>jaleisa</t>
  </si>
  <si>
    <t>jaleeza</t>
  </si>
  <si>
    <t>jaleesa2</t>
  </si>
  <si>
    <t>jaleesa15</t>
  </si>
  <si>
    <t>jalees</t>
  </si>
  <si>
    <t>jaleenking</t>
  </si>
  <si>
    <t>jaleel2</t>
  </si>
  <si>
    <t>jaleel13</t>
  </si>
  <si>
    <t>jaleece</t>
  </si>
  <si>
    <t>jalee1</t>
  </si>
  <si>
    <t>jalebi04</t>
  </si>
  <si>
    <t>jaleah1</t>
  </si>
  <si>
    <t>jalea123</t>
  </si>
  <si>
    <t>jalcoh</t>
  </si>
  <si>
    <t>jalbert</t>
  </si>
  <si>
    <t>jalat</t>
  </si>
  <si>
    <t>jalapenos</t>
  </si>
  <si>
    <t>jalapeno1</t>
  </si>
  <si>
    <t>jalanw</t>
  </si>
  <si>
    <t>jalanterus</t>
  </si>
  <si>
    <t>jalanmonginsidino35</t>
  </si>
  <si>
    <t>jalan2</t>
  </si>
  <si>
    <t>jalan1</t>
  </si>
  <si>
    <t>jalan0316</t>
  </si>
  <si>
    <t>jalaludin</t>
  </si>
  <si>
    <t>jalalon</t>
  </si>
  <si>
    <t>jalalabad</t>
  </si>
  <si>
    <t>jalaida</t>
  </si>
  <si>
    <t>jalaia</t>
  </si>
  <si>
    <t>jalade</t>
  </si>
  <si>
    <t>jaladas</t>
  </si>
  <si>
    <t>jalaan</t>
  </si>
  <si>
    <t>jalaal</t>
  </si>
  <si>
    <t>jal9269</t>
  </si>
  <si>
    <t>jal1sco</t>
  </si>
  <si>
    <t>jal1988</t>
  </si>
  <si>
    <t>jal00pie</t>
  </si>
  <si>
    <t>jakuza</t>
  </si>
  <si>
    <t>jakubl</t>
  </si>
  <si>
    <t>jakubek</t>
  </si>
  <si>
    <t>jaktim</t>
  </si>
  <si>
    <t>jaksmak</t>
  </si>
  <si>
    <t>jaksiry</t>
  </si>
  <si>
    <t>jakshot19</t>
  </si>
  <si>
    <t>jakotsu</t>
  </si>
  <si>
    <t>jakorey</t>
  </si>
  <si>
    <t>jakomo</t>
  </si>
  <si>
    <t>jakolin</t>
  </si>
  <si>
    <t>jakobm</t>
  </si>
  <si>
    <t>jakoblee1</t>
  </si>
  <si>
    <t>jakoblee</t>
  </si>
  <si>
    <t>jakobie1</t>
  </si>
  <si>
    <t>jakobg</t>
  </si>
  <si>
    <t>jakobe2</t>
  </si>
  <si>
    <t>jakobb1</t>
  </si>
  <si>
    <t>jakob99</t>
  </si>
  <si>
    <t>jakob98</t>
  </si>
  <si>
    <t>jakob8</t>
  </si>
  <si>
    <t>jakob6</t>
  </si>
  <si>
    <t>jakob4</t>
  </si>
  <si>
    <t>jakob22</t>
  </si>
  <si>
    <t>jakob19</t>
  </si>
  <si>
    <t>jakob15</t>
  </si>
  <si>
    <t>jakob12345</t>
  </si>
  <si>
    <t>jakob1224</t>
  </si>
  <si>
    <t>jakob08</t>
  </si>
  <si>
    <t>jakob05</t>
  </si>
  <si>
    <t>jako31</t>
  </si>
  <si>
    <t>jaklin36</t>
  </si>
  <si>
    <t>jakko</t>
  </si>
  <si>
    <t>jakki</t>
  </si>
  <si>
    <t>jakkes</t>
  </si>
  <si>
    <t>jakken</t>
  </si>
  <si>
    <t>jakkas</t>
  </si>
  <si>
    <t>jakkaff</t>
  </si>
  <si>
    <t>jakjak1</t>
  </si>
  <si>
    <t>jakiya01</t>
  </si>
  <si>
    <t>jakirs</t>
  </si>
  <si>
    <t>jakira07</t>
  </si>
  <si>
    <t>jaking</t>
  </si>
  <si>
    <t>jakina</t>
  </si>
  <si>
    <t>jakims</t>
  </si>
  <si>
    <t>jakila</t>
  </si>
  <si>
    <t>jakiepooh</t>
  </si>
  <si>
    <t>jakiel</t>
  </si>
  <si>
    <t>jakiebaby</t>
  </si>
  <si>
    <t>jakie123</t>
  </si>
  <si>
    <t>jakie01</t>
  </si>
  <si>
    <t>jakiara</t>
  </si>
  <si>
    <t>jakhya</t>
  </si>
  <si>
    <t>jakhia</t>
  </si>
  <si>
    <t>jakezz</t>
  </si>
  <si>
    <t>jakeyo</t>
  </si>
  <si>
    <t>jakeyman</t>
  </si>
  <si>
    <t>jakeyjake</t>
  </si>
  <si>
    <t>jakeybby</t>
  </si>
  <si>
    <t>jakey1234</t>
  </si>
  <si>
    <t>jakey05</t>
  </si>
  <si>
    <t>jakey01</t>
  </si>
  <si>
    <t>jakey!</t>
  </si>
  <si>
    <t>jakex</t>
  </si>
  <si>
    <t>jakewren</t>
  </si>
  <si>
    <t>jakeward</t>
  </si>
  <si>
    <t>jaketine</t>
  </si>
  <si>
    <t>jaketaustin</t>
  </si>
  <si>
    <t>jaketa</t>
  </si>
  <si>
    <t>jakester2</t>
  </si>
  <si>
    <t>jakesma</t>
  </si>
  <si>
    <t>jakesh</t>
  </si>
  <si>
    <t>jakesbaby1</t>
  </si>
  <si>
    <t>jakes11</t>
  </si>
  <si>
    <t>jakerulz</t>
  </si>
  <si>
    <t>jakeruby</t>
  </si>
  <si>
    <t>jakers4</t>
  </si>
  <si>
    <t>jakers3</t>
  </si>
  <si>
    <t>jakers23</t>
  </si>
  <si>
    <t>jakers2</t>
  </si>
  <si>
    <t>jakers13</t>
  </si>
  <si>
    <t>jakers123</t>
  </si>
  <si>
    <t>jakers101</t>
  </si>
  <si>
    <t>jakers08</t>
  </si>
  <si>
    <t>jakers07</t>
  </si>
  <si>
    <t>jakerria</t>
  </si>
  <si>
    <t>jakerox1</t>
  </si>
  <si>
    <t>jakerios</t>
  </si>
  <si>
    <t>jakerai</t>
  </si>
  <si>
    <t>jakera</t>
  </si>
  <si>
    <t>jaker123</t>
  </si>
  <si>
    <t>jaker-baker</t>
  </si>
  <si>
    <t>jakepup</t>
  </si>
  <si>
    <t>jakeparker</t>
  </si>
  <si>
    <t>jakep7</t>
  </si>
  <si>
    <t>jakep00</t>
  </si>
  <si>
    <t>jakep</t>
  </si>
  <si>
    <t>jakeos</t>
  </si>
  <si>
    <t>jakeone</t>
  </si>
  <si>
    <t>jakeno1</t>
  </si>
  <si>
    <t>jakenkaui7</t>
  </si>
  <si>
    <t>jakenjenz1</t>
  </si>
  <si>
    <t>jakenate</t>
  </si>
  <si>
    <t>jakena</t>
  </si>
  <si>
    <t>jaken33</t>
  </si>
  <si>
    <t>jakemylove</t>
  </si>
  <si>
    <t>jakemoore</t>
  </si>
  <si>
    <t>jakemo</t>
  </si>
  <si>
    <t>jakemm</t>
  </si>
  <si>
    <t>jakemeg</t>
  </si>
  <si>
    <t>jakemccaw</t>
  </si>
  <si>
    <t>jakemc</t>
  </si>
  <si>
    <t>jakeman1</t>
  </si>
  <si>
    <t>jakelover3</t>
  </si>
  <si>
    <t>jakelover10</t>
  </si>
  <si>
    <t>jakelove1</t>
  </si>
  <si>
    <t>jakelloyd</t>
  </si>
  <si>
    <t>jakeliam</t>
  </si>
  <si>
    <t>jakelevi</t>
  </si>
  <si>
    <t>jakekris</t>
  </si>
  <si>
    <t>jakekharen</t>
  </si>
  <si>
    <t>jakek1k1</t>
  </si>
  <si>
    <t>jakek</t>
  </si>
  <si>
    <t>jakejustin</t>
  </si>
  <si>
    <t>jakejohn</t>
  </si>
  <si>
    <t>jakejoe</t>
  </si>
  <si>
    <t>jakejen</t>
  </si>
  <si>
    <t>jakejazz</t>
  </si>
  <si>
    <t>jakejane</t>
  </si>
  <si>
    <t>jakejames</t>
  </si>
  <si>
    <t>jakejakejake</t>
  </si>
  <si>
    <t>jakeith</t>
  </si>
  <si>
    <t>jakeismydog</t>
  </si>
  <si>
    <t>jakeishott</t>
  </si>
  <si>
    <t>jakeis1</t>
  </si>
  <si>
    <t>jakehall</t>
  </si>
  <si>
    <t>jakeep</t>
  </si>
  <si>
    <t>jakeellis</t>
  </si>
  <si>
    <t>jakeedward</t>
  </si>
  <si>
    <t>jakedylan</t>
  </si>
  <si>
    <t>jakecool</t>
  </si>
  <si>
    <t>jakecer</t>
  </si>
  <si>
    <t>jakecat</t>
  </si>
  <si>
    <t>jakebuck</t>
  </si>
  <si>
    <t>jakebrett</t>
  </si>
  <si>
    <t>jakeboi</t>
  </si>
  <si>
    <t>jakebloom</t>
  </si>
  <si>
    <t>jakebear</t>
  </si>
  <si>
    <t>jakeanthony</t>
  </si>
  <si>
    <t>jakeanne</t>
  </si>
  <si>
    <t>jakeandsam</t>
  </si>
  <si>
    <t>jakeandjess</t>
  </si>
  <si>
    <t>jakeandamber</t>
  </si>
  <si>
    <t>jake911</t>
  </si>
  <si>
    <t>jake80</t>
  </si>
  <si>
    <t>jake789</t>
  </si>
  <si>
    <t>jake76</t>
  </si>
  <si>
    <t>jake70</t>
  </si>
  <si>
    <t>jake7</t>
  </si>
  <si>
    <t>jake639</t>
  </si>
  <si>
    <t>jake62</t>
  </si>
  <si>
    <t>jake59</t>
  </si>
  <si>
    <t>jake58</t>
  </si>
  <si>
    <t>jake54</t>
  </si>
  <si>
    <t>jake51</t>
  </si>
  <si>
    <t>jake50</t>
  </si>
  <si>
    <t>jake4holly</t>
  </si>
  <si>
    <t>jake48</t>
  </si>
  <si>
    <t>jake4779</t>
  </si>
  <si>
    <t>jake444</t>
  </si>
  <si>
    <t>jake41</t>
  </si>
  <si>
    <t>jake37</t>
  </si>
  <si>
    <t>jake36</t>
  </si>
  <si>
    <t>jake326</t>
  </si>
  <si>
    <t>jake2k8</t>
  </si>
  <si>
    <t>jake2894</t>
  </si>
  <si>
    <t>jake2525</t>
  </si>
  <si>
    <t>jake210</t>
  </si>
  <si>
    <t>jake200</t>
  </si>
  <si>
    <t>jake1986</t>
  </si>
  <si>
    <t>jake1984</t>
  </si>
  <si>
    <t>jake1978</t>
  </si>
  <si>
    <t>jake1975</t>
  </si>
  <si>
    <t>jake1818</t>
  </si>
  <si>
    <t>jake147</t>
  </si>
  <si>
    <t>jake1407</t>
  </si>
  <si>
    <t>jake1331</t>
  </si>
  <si>
    <t>jake1303</t>
  </si>
  <si>
    <t>jake1230</t>
  </si>
  <si>
    <t>jake1227</t>
  </si>
  <si>
    <t>jake1223</t>
  </si>
  <si>
    <t>jake1219</t>
  </si>
  <si>
    <t>jake1212</t>
  </si>
  <si>
    <t>jake113</t>
  </si>
  <si>
    <t>jake1122</t>
  </si>
  <si>
    <t>jake1015</t>
  </si>
  <si>
    <t>jake0812</t>
  </si>
  <si>
    <t>jake0121</t>
  </si>
  <si>
    <t>jake..</t>
  </si>
  <si>
    <t>jake**</t>
  </si>
  <si>
    <t>jake'o</t>
  </si>
  <si>
    <t>jake!</t>
  </si>
  <si>
    <t>jakcson</t>
  </si>
  <si>
    <t>jakaya1</t>
  </si>
  <si>
    <t>jakatta</t>
  </si>
  <si>
    <t>jakat</t>
  </si>
  <si>
    <t>jakartaku</t>
  </si>
  <si>
    <t>jakarta89</t>
  </si>
  <si>
    <t>jakarta27</t>
  </si>
  <si>
    <t>jakarta11</t>
  </si>
  <si>
    <t>jakarius</t>
  </si>
  <si>
    <t>jakar</t>
  </si>
  <si>
    <t>jakaphan</t>
  </si>
  <si>
    <t>jakandron</t>
  </si>
  <si>
    <t>jakals</t>
  </si>
  <si>
    <t>jakaka</t>
  </si>
  <si>
    <t>jakajoky</t>
  </si>
  <si>
    <t>jakaiya</t>
  </si>
  <si>
    <t>jakaih1</t>
  </si>
  <si>
    <t>jakacute</t>
  </si>
  <si>
    <t>jakab</t>
  </si>
  <si>
    <t>jak321</t>
  </si>
  <si>
    <t>jak22835</t>
  </si>
  <si>
    <t>jak1234</t>
  </si>
  <si>
    <t>jak1010</t>
  </si>
  <si>
    <t>jak1</t>
  </si>
  <si>
    <t>jajung</t>
  </si>
  <si>
    <t>jajuan05</t>
  </si>
  <si>
    <t>jajomd3</t>
  </si>
  <si>
    <t>jajjaj</t>
  </si>
  <si>
    <t>jajejijo</t>
  </si>
  <si>
    <t>jajean</t>
  </si>
  <si>
    <t>jajbff</t>
  </si>
  <si>
    <t>jajaza</t>
  </si>
  <si>
    <t>jajar1111</t>
  </si>
  <si>
    <t>jajamie</t>
  </si>
  <si>
    <t>jajame</t>
  </si>
  <si>
    <t>jajaluv</t>
  </si>
  <si>
    <t>jajake</t>
  </si>
  <si>
    <t>jajaja23</t>
  </si>
  <si>
    <t>jajaja2</t>
  </si>
  <si>
    <t>jajaja.</t>
  </si>
  <si>
    <t>jajag</t>
  </si>
  <si>
    <t>jajabumpikans</t>
  </si>
  <si>
    <t>jajabumpi</t>
  </si>
  <si>
    <t>jaja9572</t>
  </si>
  <si>
    <t>jaja84</t>
  </si>
  <si>
    <t>jaja5</t>
  </si>
  <si>
    <t>jaja4ever</t>
  </si>
  <si>
    <t>jaja27</t>
  </si>
  <si>
    <t>jaja26</t>
  </si>
  <si>
    <t>jaja2</t>
  </si>
  <si>
    <t>jaja143</t>
  </si>
  <si>
    <t>jaiza08</t>
  </si>
  <si>
    <t>jaivy</t>
  </si>
  <si>
    <t>jaivion</t>
  </si>
  <si>
    <t>jaiveon</t>
  </si>
  <si>
    <t>jaithen</t>
  </si>
  <si>
    <t>jaishiv</t>
  </si>
  <si>
    <t>jaishawn</t>
  </si>
  <si>
    <t>jaiser</t>
  </si>
  <si>
    <t>jaisalmer</t>
  </si>
  <si>
    <t>jaisai94</t>
  </si>
  <si>
    <t>jairzinho</t>
  </si>
  <si>
    <t>jairyn</t>
  </si>
  <si>
    <t>jairus143</t>
  </si>
  <si>
    <t>jairs</t>
  </si>
  <si>
    <t>jairrah</t>
  </si>
  <si>
    <t>jairr</t>
  </si>
  <si>
    <t>jairoyyo</t>
  </si>
  <si>
    <t>jairone</t>
  </si>
  <si>
    <t>jairolove</t>
  </si>
  <si>
    <t>jairo789</t>
  </si>
  <si>
    <t>jairo7</t>
  </si>
  <si>
    <t>jairo5</t>
  </si>
  <si>
    <t>jairo24</t>
  </si>
  <si>
    <t>jairo23</t>
  </si>
  <si>
    <t>jairo1992</t>
  </si>
  <si>
    <t>jairo11</t>
  </si>
  <si>
    <t>jairo03</t>
  </si>
  <si>
    <t>jairo01</t>
  </si>
  <si>
    <t>jairlopez</t>
  </si>
  <si>
    <t>jairlan</t>
  </si>
  <si>
    <t>jairiz</t>
  </si>
  <si>
    <t>jairin</t>
  </si>
  <si>
    <t>jairene</t>
  </si>
  <si>
    <t>jairell</t>
  </si>
  <si>
    <t>jaireen</t>
  </si>
  <si>
    <t>jairee</t>
  </si>
  <si>
    <t>jaircampos</t>
  </si>
  <si>
    <t>jairas</t>
  </si>
  <si>
    <t>jair28</t>
  </si>
  <si>
    <t>jair12</t>
  </si>
  <si>
    <t>jair11</t>
  </si>
  <si>
    <t>jair07</t>
  </si>
  <si>
    <t>jaiquon1</t>
  </si>
  <si>
    <t>jaipuria</t>
  </si>
  <si>
    <t>jaipee</t>
  </si>
  <si>
    <t>jainna</t>
  </si>
  <si>
    <t>jainlain</t>
  </si>
  <si>
    <t>jainga</t>
  </si>
  <si>
    <t>jainey</t>
  </si>
  <si>
    <t>jaines</t>
  </si>
  <si>
    <t>jainar</t>
  </si>
  <si>
    <t>jaimy2005</t>
  </si>
  <si>
    <t>jaimrie</t>
  </si>
  <si>
    <t>jaimitocm</t>
  </si>
  <si>
    <t>jaimini</t>
  </si>
  <si>
    <t>jaimilee</t>
  </si>
  <si>
    <t>jaimil07</t>
  </si>
  <si>
    <t>jaimielee</t>
  </si>
  <si>
    <t>jaimie3</t>
  </si>
  <si>
    <t>jaimie14</t>
  </si>
  <si>
    <t>jaimie123</t>
  </si>
  <si>
    <t>jaimie11</t>
  </si>
  <si>
    <t>jaimica</t>
  </si>
  <si>
    <t>jaimex</t>
  </si>
  <si>
    <t>jaimeu</t>
  </si>
  <si>
    <t>jaimesabines</t>
  </si>
  <si>
    <t>jaimepangit</t>
  </si>
  <si>
    <t>jaimep</t>
  </si>
  <si>
    <t>jaimeo</t>
  </si>
  <si>
    <t>jaimemoi</t>
  </si>
  <si>
    <t>jaimejose</t>
  </si>
  <si>
    <t>jaimejo</t>
  </si>
  <si>
    <t>jaimeivan</t>
  </si>
  <si>
    <t>jaimeet</t>
  </si>
  <si>
    <t>jaimee2</t>
  </si>
  <si>
    <t>jaimedavid</t>
  </si>
  <si>
    <t>jaimedaniel</t>
  </si>
  <si>
    <t>jaimed1</t>
  </si>
  <si>
    <t>jaimecruz</t>
  </si>
  <si>
    <t>jaimeangel</t>
  </si>
  <si>
    <t>jaime82</t>
  </si>
  <si>
    <t>jaime71288</t>
  </si>
  <si>
    <t>jaime34</t>
  </si>
  <si>
    <t>jaime321</t>
  </si>
  <si>
    <t>jaime32</t>
  </si>
  <si>
    <t>jaime215</t>
  </si>
  <si>
    <t>jaime2006</t>
  </si>
  <si>
    <t>jaime2000</t>
  </si>
  <si>
    <t>jaime123456</t>
  </si>
  <si>
    <t>jaime04</t>
  </si>
  <si>
    <t>jaimata</t>
  </si>
  <si>
    <t>jailynn04</t>
  </si>
  <si>
    <t>jailyn6</t>
  </si>
  <si>
    <t>jailyn2</t>
  </si>
  <si>
    <t>jailyn12</t>
  </si>
  <si>
    <t>jailyn01</t>
  </si>
  <si>
    <t>jailton</t>
  </si>
  <si>
    <t>jailtime1</t>
  </si>
  <si>
    <t>jailson</t>
  </si>
  <si>
    <t>jailem</t>
  </si>
  <si>
    <t>jaileigh1</t>
  </si>
  <si>
    <t>jailcell</t>
  </si>
  <si>
    <t>jailbirds</t>
  </si>
  <si>
    <t>jailb8</t>
  </si>
  <si>
    <t>jailai</t>
  </si>
  <si>
    <t>jaikis</t>
  </si>
  <si>
    <t>jaike</t>
  </si>
  <si>
    <t>jaikai</t>
  </si>
  <si>
    <t>jaijai1</t>
  </si>
  <si>
    <t>jaigurudevaom</t>
  </si>
  <si>
    <t>jaiganesha</t>
  </si>
  <si>
    <t>jaiganda</t>
  </si>
  <si>
    <t>jaiem</t>
  </si>
  <si>
    <t>jaiel814</t>
  </si>
  <si>
    <t>jaiel</t>
  </si>
  <si>
    <t>jaidynn1</t>
  </si>
  <si>
    <t>jaidyn3</t>
  </si>
  <si>
    <t>jaidyn23</t>
  </si>
  <si>
    <t>jaidyn2005</t>
  </si>
  <si>
    <t>jaidyn11</t>
  </si>
  <si>
    <t>jaidyn07</t>
  </si>
  <si>
    <t>jaidyn05</t>
  </si>
  <si>
    <t>jaidyn02</t>
  </si>
  <si>
    <t>jaidyn01</t>
  </si>
  <si>
    <t>jaidy</t>
  </si>
  <si>
    <t>jaidurga</t>
  </si>
  <si>
    <t>jaidilyn</t>
  </si>
  <si>
    <t>jaidie</t>
  </si>
  <si>
    <t>jaiden925</t>
  </si>
  <si>
    <t>jaiden88</t>
  </si>
  <si>
    <t>jaiden8</t>
  </si>
  <si>
    <t>jaiden44</t>
  </si>
  <si>
    <t>jaiden21</t>
  </si>
  <si>
    <t>jaiden2004</t>
  </si>
  <si>
    <t>jaiden20</t>
  </si>
  <si>
    <t>jaiden17</t>
  </si>
  <si>
    <t>jaiden12</t>
  </si>
  <si>
    <t>jaiden101</t>
  </si>
  <si>
    <t>jaiden10</t>
  </si>
  <si>
    <t>jaiden09</t>
  </si>
  <si>
    <t>jaideen</t>
  </si>
  <si>
    <t>jaidan1</t>
  </si>
  <si>
    <t>jaidan07</t>
  </si>
  <si>
    <t>jaidan04</t>
  </si>
  <si>
    <t>jaida11</t>
  </si>
  <si>
    <t>jaida04</t>
  </si>
  <si>
    <t>jaida02</t>
  </si>
  <si>
    <t>jaida0</t>
  </si>
  <si>
    <t>jaicy</t>
  </si>
  <si>
    <t>jaicute</t>
  </si>
  <si>
    <t>jaictin</t>
  </si>
  <si>
    <t>jaico</t>
  </si>
  <si>
    <t>jaicai</t>
  </si>
  <si>
    <t>jai`diarvion</t>
  </si>
  <si>
    <t>jai2006</t>
  </si>
  <si>
    <t>jai1992</t>
  </si>
  <si>
    <t>jai1982</t>
  </si>
  <si>
    <t>jai143</t>
  </si>
  <si>
    <t>jahudka</t>
  </si>
  <si>
    <t>jahsun</t>
  </si>
  <si>
    <t>jahslw</t>
  </si>
  <si>
    <t>jahsean</t>
  </si>
  <si>
    <t>jahsara1</t>
  </si>
  <si>
    <t>jahrizen</t>
  </si>
  <si>
    <t>jahreece</t>
  </si>
  <si>
    <t>jahppol</t>
  </si>
  <si>
    <t>jahorina</t>
  </si>
  <si>
    <t>jahodka</t>
  </si>
  <si>
    <t>jahnte</t>
  </si>
  <si>
    <t>jahnow</t>
  </si>
  <si>
    <t>jahnke</t>
  </si>
  <si>
    <t>jahnjahn</t>
  </si>
  <si>
    <t>jahniya</t>
  </si>
  <si>
    <t>jahniel</t>
  </si>
  <si>
    <t>jahnee</t>
  </si>
  <si>
    <t>jahnaya</t>
  </si>
  <si>
    <t>jahnay</t>
  </si>
  <si>
    <t>jahn123</t>
  </si>
  <si>
    <t>jahmyn</t>
  </si>
  <si>
    <t>jahmil</t>
  </si>
  <si>
    <t>jahmier</t>
  </si>
  <si>
    <t>jahmie</t>
  </si>
  <si>
    <t>jahmez</t>
  </si>
  <si>
    <t>jahmere1</t>
  </si>
  <si>
    <t>jahmell</t>
  </si>
  <si>
    <t>jahmel12</t>
  </si>
  <si>
    <t>jahmeer</t>
  </si>
  <si>
    <t>jahmeel</t>
  </si>
  <si>
    <t>jahmed</t>
  </si>
  <si>
    <t>jahmar1</t>
  </si>
  <si>
    <t>jahmaine</t>
  </si>
  <si>
    <t>jahmaige</t>
  </si>
  <si>
    <t>jahmaica</t>
  </si>
  <si>
    <t>jahlove2</t>
  </si>
  <si>
    <t>jahliya</t>
  </si>
  <si>
    <t>jahlion</t>
  </si>
  <si>
    <t>jahlife</t>
  </si>
  <si>
    <t>jahlena</t>
  </si>
  <si>
    <t>jahlen</t>
  </si>
  <si>
    <t>jahkayla</t>
  </si>
  <si>
    <t>jahkarie</t>
  </si>
  <si>
    <t>jahkalya</t>
  </si>
  <si>
    <t>jahkai</t>
  </si>
  <si>
    <t>jahjah13</t>
  </si>
  <si>
    <t>jahjah06</t>
  </si>
  <si>
    <t>jahja</t>
  </si>
  <si>
    <t>jahirvargas</t>
  </si>
  <si>
    <t>jahireli04</t>
  </si>
  <si>
    <t>jahira1</t>
  </si>
  <si>
    <t>jahir06</t>
  </si>
  <si>
    <t>jahina</t>
  </si>
  <si>
    <t>jahidul</t>
  </si>
  <si>
    <t>jahidi</t>
  </si>
  <si>
    <t>jahid</t>
  </si>
  <si>
    <t>jahema</t>
  </si>
  <si>
    <t>jahela</t>
  </si>
  <si>
    <t>jaheim2</t>
  </si>
  <si>
    <t>jaheim01</t>
  </si>
  <si>
    <t>jahed</t>
  </si>
  <si>
    <t>jahdiel4</t>
  </si>
  <si>
    <t>jahdia</t>
  </si>
  <si>
    <t>jahdai</t>
  </si>
  <si>
    <t>jahdae</t>
  </si>
  <si>
    <t>jahchild</t>
  </si>
  <si>
    <t>jahayra1014</t>
  </si>
  <si>
    <t>jahayra1</t>
  </si>
  <si>
    <t>jahari1</t>
  </si>
  <si>
    <t>jahani</t>
  </si>
  <si>
    <t>jahane</t>
  </si>
  <si>
    <t>jahaida</t>
  </si>
  <si>
    <t>jahada</t>
  </si>
  <si>
    <t>jahad1</t>
  </si>
  <si>
    <t>jah777</t>
  </si>
  <si>
    <t>jah521</t>
  </si>
  <si>
    <t>jah4394</t>
  </si>
  <si>
    <t>jah1211</t>
  </si>
  <si>
    <t>jah</t>
  </si>
  <si>
    <t>jagz1/x</t>
  </si>
  <si>
    <t>jagyjhan2009</t>
  </si>
  <si>
    <t>jagwafa</t>
  </si>
  <si>
    <t>jaguars4</t>
  </si>
  <si>
    <t>jaguars28</t>
  </si>
  <si>
    <t>jaguars23</t>
  </si>
  <si>
    <t>jaguars17</t>
  </si>
  <si>
    <t>jaguars07</t>
  </si>
  <si>
    <t>jaguars06</t>
  </si>
  <si>
    <t>jaguars!</t>
  </si>
  <si>
    <t>jaguares4</t>
  </si>
  <si>
    <t>jaguares101</t>
  </si>
  <si>
    <t>jaguar88</t>
  </si>
  <si>
    <t>jaguar87</t>
  </si>
  <si>
    <t>jaguar85</t>
  </si>
  <si>
    <t>jaguar66</t>
  </si>
  <si>
    <t>jaguar33</t>
  </si>
  <si>
    <t>jaguar30</t>
  </si>
  <si>
    <t>jaguar23</t>
  </si>
  <si>
    <t>jaguar2006</t>
  </si>
  <si>
    <t>jaguar16</t>
  </si>
  <si>
    <t>jaguar14</t>
  </si>
  <si>
    <t>jaguar10</t>
  </si>
  <si>
    <t>jaguar05</t>
  </si>
  <si>
    <t>jaguar03</t>
  </si>
  <si>
    <t>jags88</t>
  </si>
  <si>
    <t>jags23</t>
  </si>
  <si>
    <t>jags12</t>
  </si>
  <si>
    <t>jags01</t>
  </si>
  <si>
    <t>jagroop</t>
  </si>
  <si>
    <t>jagons</t>
  </si>
  <si>
    <t>jagonob</t>
  </si>
  <si>
    <t>jagon1</t>
  </si>
  <si>
    <t>jagogirl</t>
  </si>
  <si>
    <t>jagodina</t>
  </si>
  <si>
    <t>jagoda1</t>
  </si>
  <si>
    <t>jago12</t>
  </si>
  <si>
    <t>jagna</t>
  </si>
  <si>
    <t>jagjag1</t>
  </si>
  <si>
    <t>jaggirl</t>
  </si>
  <si>
    <t>jaggie</t>
  </si>
  <si>
    <t>jagger9</t>
  </si>
  <si>
    <t>jagger69</t>
  </si>
  <si>
    <t>jagger23</t>
  </si>
  <si>
    <t>jagger20</t>
  </si>
  <si>
    <t>jagger17</t>
  </si>
  <si>
    <t>jagger13</t>
  </si>
  <si>
    <t>jagger05</t>
  </si>
  <si>
    <t>jagger00</t>
  </si>
  <si>
    <t>jaggar02</t>
  </si>
  <si>
    <t>jagerm</t>
  </si>
  <si>
    <t>jagerbomb7</t>
  </si>
  <si>
    <t>jager610</t>
  </si>
  <si>
    <t>jager17</t>
  </si>
  <si>
    <t>jager07</t>
  </si>
  <si>
    <t>jager03</t>
  </si>
  <si>
    <t>jagdish1</t>
  </si>
  <si>
    <t>jagdesh</t>
  </si>
  <si>
    <t>jagdeo</t>
  </si>
  <si>
    <t>jagasa</t>
  </si>
  <si>
    <t>jagaraga</t>
  </si>
  <si>
    <t>jagapa</t>
  </si>
  <si>
    <t>jaganshi1</t>
  </si>
  <si>
    <t>jaganathan</t>
  </si>
  <si>
    <t>jagana</t>
  </si>
  <si>
    <t>jagadeesh</t>
  </si>
  <si>
    <t>jagaanaa</t>
  </si>
  <si>
    <t>jag427</t>
  </si>
  <si>
    <t>jag1017</t>
  </si>
  <si>
    <t>jafone</t>
  </si>
  <si>
    <t>jaffet</t>
  </si>
  <si>
    <t>jaffar1</t>
  </si>
  <si>
    <t>jaffacakes123</t>
  </si>
  <si>
    <t>jaffac</t>
  </si>
  <si>
    <t>jaffaboy</t>
  </si>
  <si>
    <t>jaffa5</t>
  </si>
  <si>
    <t>jaffa333</t>
  </si>
  <si>
    <t>jafett</t>
  </si>
  <si>
    <t>jafetcito</t>
  </si>
  <si>
    <t>jafet01</t>
  </si>
  <si>
    <t>jafer</t>
  </si>
  <si>
    <t>jafari</t>
  </si>
  <si>
    <t>jafacake</t>
  </si>
  <si>
    <t>jaevee1</t>
  </si>
  <si>
    <t>jaesin</t>
  </si>
  <si>
    <t>jaesbond</t>
  </si>
  <si>
    <t>jaerics</t>
  </si>
  <si>
    <t>jaerae</t>
  </si>
  <si>
    <t>jaenice</t>
  </si>
  <si>
    <t>jaemon1</t>
  </si>
  <si>
    <t>jaemiz</t>
  </si>
  <si>
    <t>jaemar</t>
  </si>
  <si>
    <t>jaemakatah</t>
  </si>
  <si>
    <t>jaelynne</t>
  </si>
  <si>
    <t>jaelynn5</t>
  </si>
  <si>
    <t>jaelynn12</t>
  </si>
  <si>
    <t>jaelynn06</t>
  </si>
  <si>
    <t>jaelynn05</t>
  </si>
  <si>
    <t>jaelyne</t>
  </si>
  <si>
    <t>jaelyn8</t>
  </si>
  <si>
    <t>jaelyn5</t>
  </si>
  <si>
    <t>jaelyn3</t>
  </si>
  <si>
    <t>jaelyn06</t>
  </si>
  <si>
    <t>jaelis</t>
  </si>
  <si>
    <t>jaelene</t>
  </si>
  <si>
    <t>jaelbea</t>
  </si>
  <si>
    <t>jael123</t>
  </si>
  <si>
    <t>jael1</t>
  </si>
  <si>
    <t>jael05</t>
  </si>
  <si>
    <t>jael03</t>
  </si>
  <si>
    <t>jaekwon</t>
  </si>
  <si>
    <t>jaejoong26</t>
  </si>
  <si>
    <t>jaejae3</t>
  </si>
  <si>
    <t>jaeiriff</t>
  </si>
  <si>
    <t>jaehan</t>
  </si>
  <si>
    <t>jaegil1724</t>
  </si>
  <si>
    <t>jaegermeister</t>
  </si>
  <si>
    <t>jaeeun</t>
  </si>
  <si>
    <t>jaedun</t>
  </si>
  <si>
    <t>jaedenmahani</t>
  </si>
  <si>
    <t>jaeden5</t>
  </si>
  <si>
    <t>jaeden4</t>
  </si>
  <si>
    <t>jaedan05</t>
  </si>
  <si>
    <t>jaeda12</t>
  </si>
  <si>
    <t>jaecy</t>
  </si>
  <si>
    <t>jaecob</t>
  </si>
  <si>
    <t>jaecel</t>
  </si>
  <si>
    <t>jaeca</t>
  </si>
  <si>
    <t>jaeboobs</t>
  </si>
  <si>
    <t>jaeana</t>
  </si>
  <si>
    <t>jae4life</t>
  </si>
  <si>
    <t>jae23</t>
  </si>
  <si>
    <t>jae14</t>
  </si>
  <si>
    <t>jae1219</t>
  </si>
  <si>
    <t>jae0406</t>
  </si>
  <si>
    <t>jadynw01</t>
  </si>
  <si>
    <t>jadyna</t>
  </si>
  <si>
    <t>jadyn4</t>
  </si>
  <si>
    <t>jadyn26</t>
  </si>
  <si>
    <t>jadyn25</t>
  </si>
  <si>
    <t>jadyn12</t>
  </si>
  <si>
    <t>jadyn08</t>
  </si>
  <si>
    <t>jadyn02</t>
  </si>
  <si>
    <t>jadyes0772007</t>
  </si>
  <si>
    <t>jadtay</t>
  </si>
  <si>
    <t>jadrien</t>
  </si>
  <si>
    <t>jadraque</t>
  </si>
  <si>
    <t>jadran</t>
  </si>
  <si>
    <t>jadore4</t>
  </si>
  <si>
    <t>jadoo</t>
  </si>
  <si>
    <t>jadond</t>
  </si>
  <si>
    <t>jadon7</t>
  </si>
  <si>
    <t>jadon2</t>
  </si>
  <si>
    <t>jadon06</t>
  </si>
  <si>
    <t>jadon01</t>
  </si>
  <si>
    <t>jadley</t>
  </si>
  <si>
    <t>jadisdowan</t>
  </si>
  <si>
    <t>jadis</t>
  </si>
  <si>
    <t>jadipeta</t>
  </si>
  <si>
    <t>jadiona</t>
  </si>
  <si>
    <t>jadinha</t>
  </si>
  <si>
    <t>jadin08</t>
  </si>
  <si>
    <t>jadimer</t>
  </si>
  <si>
    <t>jadiie</t>
  </si>
  <si>
    <t>jadiibabii</t>
  </si>
  <si>
    <t>jadiel3</t>
  </si>
  <si>
    <t>jadiegirl</t>
  </si>
  <si>
    <t>jadiee</t>
  </si>
  <si>
    <t>jadiebug</t>
  </si>
  <si>
    <t>jadiebabie</t>
  </si>
  <si>
    <t>jadibabi</t>
  </si>
  <si>
    <t>jadiablos</t>
  </si>
  <si>
    <t>jadi123</t>
  </si>
  <si>
    <t>jadi0705</t>
  </si>
  <si>
    <t>jadez</t>
  </si>
  <si>
    <t>jadeyn1</t>
  </si>
  <si>
    <t>jadeyn05</t>
  </si>
  <si>
    <t>jadeymikdee2k6</t>
  </si>
  <si>
    <t>jadeykins</t>
  </si>
  <si>
    <t>jadeyjade</t>
  </si>
  <si>
    <t>jadeygurl</t>
  </si>
  <si>
    <t>jadeygirl</t>
  </si>
  <si>
    <t>jadeybbz</t>
  </si>
  <si>
    <t>jadeybabes</t>
  </si>
  <si>
    <t>jadey_babe1</t>
  </si>
  <si>
    <t>jadey2</t>
  </si>
  <si>
    <t>jadey11</t>
  </si>
  <si>
    <t>jadewoods</t>
  </si>
  <si>
    <t>jadewood</t>
  </si>
  <si>
    <t>jadew1</t>
  </si>
  <si>
    <t>jadeuk05</t>
  </si>
  <si>
    <t>jadetina</t>
  </si>
  <si>
    <t>jadetia</t>
  </si>
  <si>
    <t>jadetaylor</t>
  </si>
  <si>
    <t>jadetan</t>
  </si>
  <si>
    <t>jadestorm</t>
  </si>
  <si>
    <t>jadestop</t>
  </si>
  <si>
    <t>jadester</t>
  </si>
  <si>
    <t>jadespence</t>
  </si>
  <si>
    <t>jadespa1</t>
  </si>
  <si>
    <t>jadeseager</t>
  </si>
  <si>
    <t>jades22</t>
  </si>
  <si>
    <t>jaderubi</t>
  </si>
  <si>
    <t>jader5</t>
  </si>
  <si>
    <t>jadepro1</t>
  </si>
  <si>
    <t>jadepogi</t>
  </si>
  <si>
    <t>jadeparis</t>
  </si>
  <si>
    <t>jadep</t>
  </si>
  <si>
    <t>jadens1</t>
  </si>
  <si>
    <t>jadenross</t>
  </si>
  <si>
    <t>jadenr8</t>
  </si>
  <si>
    <t>jadenr1</t>
  </si>
  <si>
    <t>jadenkai</t>
  </si>
  <si>
    <t>jadenjess</t>
  </si>
  <si>
    <t>jadenethan</t>
  </si>
  <si>
    <t>jadeness</t>
  </si>
  <si>
    <t>jadenboy</t>
  </si>
  <si>
    <t>jadenb1</t>
  </si>
  <si>
    <t>jaden82301</t>
  </si>
  <si>
    <t>jaden711</t>
  </si>
  <si>
    <t>jaden44</t>
  </si>
  <si>
    <t>jaden31</t>
  </si>
  <si>
    <t>jaden29</t>
  </si>
  <si>
    <t>jaden2001</t>
  </si>
  <si>
    <t>jaden1212</t>
  </si>
  <si>
    <t>jaden112</t>
  </si>
  <si>
    <t>jaden1018</t>
  </si>
  <si>
    <t>jaden1005</t>
  </si>
  <si>
    <t>jaden!</t>
  </si>
  <si>
    <t>jademonique</t>
  </si>
  <si>
    <t>jademo</t>
  </si>
  <si>
    <t>jademills</t>
  </si>
  <si>
    <t>jademe</t>
  </si>
  <si>
    <t>jademara2</t>
  </si>
  <si>
    <t>jadelyn1</t>
  </si>
  <si>
    <t>jadeluvzkev</t>
  </si>
  <si>
    <t>jadelou</t>
  </si>
  <si>
    <t>jadelopez</t>
  </si>
  <si>
    <t>jadelo</t>
  </si>
  <si>
    <t>jadelle</t>
  </si>
  <si>
    <t>jadella</t>
  </si>
  <si>
    <t>jadelina</t>
  </si>
  <si>
    <t>jadeleo</t>
  </si>
  <si>
    <t>jadeleigh</t>
  </si>
  <si>
    <t>jadeleen</t>
  </si>
  <si>
    <t>jadeleehunt</t>
  </si>
  <si>
    <t>jadelee2206</t>
  </si>
  <si>
    <t>jadelea</t>
  </si>
  <si>
    <t>jadelb</t>
  </si>
  <si>
    <t>jadeko</t>
  </si>
  <si>
    <t>jadeking</t>
  </si>
  <si>
    <t>jadekemp</t>
  </si>
  <si>
    <t>jadekelly</t>
  </si>
  <si>
    <t>jadejustine</t>
  </si>
  <si>
    <t>jadejohnny</t>
  </si>
  <si>
    <t>jadejha2</t>
  </si>
  <si>
    <t>jadejared</t>
  </si>
  <si>
    <t>jadejadejade</t>
  </si>
  <si>
    <t>jadeja</t>
  </si>
  <si>
    <t>jadej</t>
  </si>
  <si>
    <t>jadeizan</t>
  </si>
  <si>
    <t>jadeite</t>
  </si>
  <si>
    <t>jadeisthebest</t>
  </si>
  <si>
    <t>jadeisfit</t>
  </si>
  <si>
    <t>jadeie</t>
  </si>
  <si>
    <t>jadei</t>
  </si>
  <si>
    <t>jadehot</t>
  </si>
  <si>
    <t>jadeharris</t>
  </si>
  <si>
    <t>jadehall</t>
  </si>
  <si>
    <t>jadegold</t>
  </si>
  <si>
    <t>jadeg</t>
  </si>
  <si>
    <t>jadeez</t>
  </si>
  <si>
    <t>jadeeya</t>
  </si>
  <si>
    <t>jadeere</t>
  </si>
  <si>
    <t>jadedragon</t>
  </si>
  <si>
    <t>jadedavis</t>
  </si>
  <si>
    <t>jaded6</t>
  </si>
  <si>
    <t>jaded5</t>
  </si>
  <si>
    <t>jaded22</t>
  </si>
  <si>
    <t>jaded2007</t>
  </si>
  <si>
    <t>jaded123</t>
  </si>
  <si>
    <t>jaded101</t>
  </si>
  <si>
    <t>jaded01</t>
  </si>
  <si>
    <t>jadecian</t>
  </si>
  <si>
    <t>jadebrown</t>
  </si>
  <si>
    <t>jadeblue</t>
  </si>
  <si>
    <t>jadeblade</t>
  </si>
  <si>
    <t>jadebear</t>
  </si>
  <si>
    <t>jadebailey</t>
  </si>
  <si>
    <t>jadeann13</t>
  </si>
  <si>
    <t>jadeandemma</t>
  </si>
  <si>
    <t>jadealine</t>
  </si>
  <si>
    <t>jadealexis</t>
  </si>
  <si>
    <t>jadeadam</t>
  </si>
  <si>
    <t>jadea14</t>
  </si>
  <si>
    <t>jadea13</t>
  </si>
  <si>
    <t>jade@1993</t>
  </si>
  <si>
    <t>jade999</t>
  </si>
  <si>
    <t>jade911</t>
  </si>
  <si>
    <t>jade879</t>
  </si>
  <si>
    <t>jade83</t>
  </si>
  <si>
    <t>jade789</t>
  </si>
  <si>
    <t>jade75</t>
  </si>
  <si>
    <t>jade72</t>
  </si>
  <si>
    <t>jade68</t>
  </si>
  <si>
    <t>jade66</t>
  </si>
  <si>
    <t>jade6</t>
  </si>
  <si>
    <t>jade52</t>
  </si>
  <si>
    <t>jade4life</t>
  </si>
  <si>
    <t>jade4david</t>
  </si>
  <si>
    <t>jade4arran</t>
  </si>
  <si>
    <t>jade486</t>
  </si>
  <si>
    <t>jade4300</t>
  </si>
  <si>
    <t>jade43</t>
  </si>
  <si>
    <t>jade3121</t>
  </si>
  <si>
    <t>jade222</t>
  </si>
  <si>
    <t>jade214</t>
  </si>
  <si>
    <t>jade19891</t>
  </si>
  <si>
    <t>jade1988</t>
  </si>
  <si>
    <t>jade1987</t>
  </si>
  <si>
    <t>jade1985</t>
  </si>
  <si>
    <t>jade1981</t>
  </si>
  <si>
    <t>jade1969/</t>
  </si>
  <si>
    <t>jade1312</t>
  </si>
  <si>
    <t>jade123456</t>
  </si>
  <si>
    <t>jade1212</t>
  </si>
  <si>
    <t>jade1121</t>
  </si>
  <si>
    <t>jade1021</t>
  </si>
  <si>
    <t>jade1015</t>
  </si>
  <si>
    <t>jade1001</t>
  </si>
  <si>
    <t>jade1000</t>
  </si>
  <si>
    <t>jade100</t>
  </si>
  <si>
    <t>jade0901</t>
  </si>
  <si>
    <t>jade0717</t>
  </si>
  <si>
    <t>jade0712</t>
  </si>
  <si>
    <t>jade070201</t>
  </si>
  <si>
    <t>jade0315</t>
  </si>
  <si>
    <t>jade0206</t>
  </si>
  <si>
    <t>jade0119</t>
  </si>
  <si>
    <t>jade007</t>
  </si>
  <si>
    <t>jade-lee</t>
  </si>
  <si>
    <t>jaddzy2449</t>
  </si>
  <si>
    <t>jaddybaby</t>
  </si>
  <si>
    <t>jaddison</t>
  </si>
  <si>
    <t>jadded</t>
  </si>
  <si>
    <t>jadaya</t>
  </si>
  <si>
    <t>jadataylor</t>
  </si>
  <si>
    <t>jadarose1</t>
  </si>
  <si>
    <t>jadarian</t>
  </si>
  <si>
    <t>jadar03</t>
  </si>
  <si>
    <t>jadapinkett</t>
  </si>
  <si>
    <t>jadanb</t>
  </si>
  <si>
    <t>jadan2006</t>
  </si>
  <si>
    <t>jadan2</t>
  </si>
  <si>
    <t>jadamm</t>
  </si>
  <si>
    <t>jadamay2</t>
  </si>
  <si>
    <t>jadamay</t>
  </si>
  <si>
    <t>jadalyn1</t>
  </si>
  <si>
    <t>jadaluv</t>
  </si>
  <si>
    <t>jadalise</t>
  </si>
  <si>
    <t>jadaleigh1</t>
  </si>
  <si>
    <t>jadaleigh</t>
  </si>
  <si>
    <t>jadalaw2</t>
  </si>
  <si>
    <t>jadakiss7</t>
  </si>
  <si>
    <t>jadakiss6</t>
  </si>
  <si>
    <t>jadajordan</t>
  </si>
  <si>
    <t>jadajones</t>
  </si>
  <si>
    <t>jadajames</t>
  </si>
  <si>
    <t>jadaj</t>
  </si>
  <si>
    <t>jadabugs</t>
  </si>
  <si>
    <t>jadabug12</t>
  </si>
  <si>
    <t>jadabria</t>
  </si>
  <si>
    <t>jadabird</t>
  </si>
  <si>
    <t>jadabelle</t>
  </si>
  <si>
    <t>jadabean</t>
  </si>
  <si>
    <t>jadab</t>
  </si>
  <si>
    <t>jadaamber</t>
  </si>
  <si>
    <t>jada98</t>
  </si>
  <si>
    <t>jada93</t>
  </si>
  <si>
    <t>jada91</t>
  </si>
  <si>
    <t>jada85</t>
  </si>
  <si>
    <t>jada84</t>
  </si>
  <si>
    <t>jada777</t>
  </si>
  <si>
    <t>jada77</t>
  </si>
  <si>
    <t>jada66</t>
  </si>
  <si>
    <t>jada44</t>
  </si>
  <si>
    <t>jada3</t>
  </si>
  <si>
    <t>jada2009</t>
  </si>
  <si>
    <t>jada2008</t>
  </si>
  <si>
    <t>jada2004</t>
  </si>
  <si>
    <t>jada1998</t>
  </si>
  <si>
    <t>jada1997</t>
  </si>
  <si>
    <t>jada1996</t>
  </si>
  <si>
    <t>jada15</t>
  </si>
  <si>
    <t>jada0311</t>
  </si>
  <si>
    <t>jada007</t>
  </si>
  <si>
    <t>jad765</t>
  </si>
  <si>
    <t>jad4ever</t>
  </si>
  <si>
    <t>jad1990</t>
  </si>
  <si>
    <t>jad1173</t>
  </si>
  <si>
    <t>jad048</t>
  </si>
  <si>
    <t>jacyntha</t>
  </si>
  <si>
    <t>jacynn10</t>
  </si>
  <si>
    <t>jacylyn</t>
  </si>
  <si>
    <t>jacylane1</t>
  </si>
  <si>
    <t>jacy05</t>
  </si>
  <si>
    <t>jacwop09</t>
  </si>
  <si>
    <t>jacwin</t>
  </si>
  <si>
    <t>jacuzzi7</t>
  </si>
  <si>
    <t>jacuna</t>
  </si>
  <si>
    <t>jacsmom1210</t>
  </si>
  <si>
    <t>jacsbaby</t>
  </si>
  <si>
    <t>jacrol</t>
  </si>
  <si>
    <t>jacran</t>
  </si>
  <si>
    <t>jacquline1</t>
  </si>
  <si>
    <t>jacqulin</t>
  </si>
  <si>
    <t>jacquis</t>
  </si>
  <si>
    <t>jacquilou</t>
  </si>
  <si>
    <t>jacquilene</t>
  </si>
  <si>
    <t>jacqui95</t>
  </si>
  <si>
    <t>jacqui27</t>
  </si>
  <si>
    <t>jacqui17</t>
  </si>
  <si>
    <t>jacqui13</t>
  </si>
  <si>
    <t>jacqui123</t>
  </si>
  <si>
    <t>jacques2</t>
  </si>
  <si>
    <t>jacquelyn77</t>
  </si>
  <si>
    <t>jacquella</t>
  </si>
  <si>
    <t>jacquelinne</t>
  </si>
  <si>
    <t>jacquelinewilson</t>
  </si>
  <si>
    <t>jacqueline2</t>
  </si>
  <si>
    <t>jacqueline14</t>
  </si>
  <si>
    <t>jacqueline13</t>
  </si>
  <si>
    <t>jacqueline10</t>
  </si>
  <si>
    <t>jacquelina</t>
  </si>
  <si>
    <t>jacque1960</t>
  </si>
  <si>
    <t>jacque12</t>
  </si>
  <si>
    <t>jacque11</t>
  </si>
  <si>
    <t>jacque08</t>
  </si>
  <si>
    <t>jacque06</t>
  </si>
  <si>
    <t>jacque01</t>
  </si>
  <si>
    <t>jacqi</t>
  </si>
  <si>
    <t>jacq69</t>
  </si>
  <si>
    <t>jacozinho</t>
  </si>
  <si>
    <t>jacory1</t>
  </si>
  <si>
    <t>jacorion</t>
  </si>
  <si>
    <t>jacolbia</t>
  </si>
  <si>
    <t>jacoby3</t>
  </si>
  <si>
    <t>jacoby25</t>
  </si>
  <si>
    <t>jacoby15</t>
  </si>
  <si>
    <t>jacoby123</t>
  </si>
  <si>
    <t>jacoby11</t>
  </si>
  <si>
    <t>jacobx</t>
  </si>
  <si>
    <t>jacobwe12</t>
  </si>
  <si>
    <t>jacobw.</t>
  </si>
  <si>
    <t>jacobsmom1</t>
  </si>
  <si>
    <t>jacobsmom</t>
  </si>
  <si>
    <t>jacobsmells</t>
  </si>
  <si>
    <t>jacobscreek</t>
  </si>
  <si>
    <t>jacobsamuel</t>
  </si>
  <si>
    <t>jacobs11</t>
  </si>
  <si>
    <t>jacobs01</t>
  </si>
  <si>
    <t>jacobrules</t>
  </si>
  <si>
    <t>jacobray1</t>
  </si>
  <si>
    <t>jacobr8</t>
  </si>
  <si>
    <t>jacobr6</t>
  </si>
  <si>
    <t>jacobr1</t>
  </si>
  <si>
    <t>jacobowen</t>
  </si>
  <si>
    <t>jacobo22</t>
  </si>
  <si>
    <t>jacobmiller</t>
  </si>
  <si>
    <t>jacobluver</t>
  </si>
  <si>
    <t>jacoblewis</t>
  </si>
  <si>
    <t>jacoblevi</t>
  </si>
  <si>
    <t>jacobkyle</t>
  </si>
  <si>
    <t>jacobjr</t>
  </si>
  <si>
    <t>jacobjordan</t>
  </si>
  <si>
    <t>jacobjoe</t>
  </si>
  <si>
    <t>jacobjesse</t>
  </si>
  <si>
    <t>jacobivy</t>
  </si>
  <si>
    <t>jacobie1</t>
  </si>
  <si>
    <t>jacobi07</t>
  </si>
  <si>
    <t>jacobf.</t>
  </si>
  <si>
    <t>jacoberic1</t>
  </si>
  <si>
    <t>jacobeli</t>
  </si>
  <si>
    <t>jacobed</t>
  </si>
  <si>
    <t>jacobdaniel</t>
  </si>
  <si>
    <t>jacobcaleb</t>
  </si>
  <si>
    <t>jacobc1</t>
  </si>
  <si>
    <t>jacobboy</t>
  </si>
  <si>
    <t>jacobbaby</t>
  </si>
  <si>
    <t>jacobb12</t>
  </si>
  <si>
    <t>jacobanthony</t>
  </si>
  <si>
    <t>jacobalan</t>
  </si>
  <si>
    <t>jacobadam</t>
  </si>
  <si>
    <t>jacobaaron</t>
  </si>
  <si>
    <t>jacob999</t>
  </si>
  <si>
    <t>jacob94</t>
  </si>
  <si>
    <t>jacob92</t>
  </si>
  <si>
    <t>jacob916</t>
  </si>
  <si>
    <t>jacob911</t>
  </si>
  <si>
    <t>jacob91</t>
  </si>
  <si>
    <t>jacob876</t>
  </si>
  <si>
    <t>jacob78</t>
  </si>
  <si>
    <t>jacob54</t>
  </si>
  <si>
    <t>jacob523</t>
  </si>
  <si>
    <t>jacob51</t>
  </si>
  <si>
    <t>jacob381</t>
  </si>
  <si>
    <t>jacob37</t>
  </si>
  <si>
    <t>jacob333</t>
  </si>
  <si>
    <t>jacob234</t>
  </si>
  <si>
    <t>jacob1994</t>
  </si>
  <si>
    <t>jacob1987</t>
  </si>
  <si>
    <t>jacob1986</t>
  </si>
  <si>
    <t>jacob1227</t>
  </si>
  <si>
    <t>jacob1220</t>
  </si>
  <si>
    <t>jacob1128</t>
  </si>
  <si>
    <t>jacob1107</t>
  </si>
  <si>
    <t>jacob1098</t>
  </si>
  <si>
    <t>jacob1012</t>
  </si>
  <si>
    <t>jacob1010</t>
  </si>
  <si>
    <t>jacob100</t>
  </si>
  <si>
    <t>jacob0823</t>
  </si>
  <si>
    <t>jacob003</t>
  </si>
  <si>
    <t>jacob000</t>
  </si>
  <si>
    <t>jaco10</t>
  </si>
  <si>
    <t>jaco06</t>
  </si>
  <si>
    <t>jacman</t>
  </si>
  <si>
    <t>jacmadjul</t>
  </si>
  <si>
    <t>jacm1433</t>
  </si>
  <si>
    <t>jaclyns</t>
  </si>
  <si>
    <t>jaclynn1</t>
  </si>
  <si>
    <t>jaclyn85</t>
  </si>
  <si>
    <t>jaclyn5</t>
  </si>
  <si>
    <t>jaclyn20</t>
  </si>
  <si>
    <t>jaclyn17</t>
  </si>
  <si>
    <t>jaclyn101</t>
  </si>
  <si>
    <t>jaclirdeps</t>
  </si>
  <si>
    <t>jaclene</t>
  </si>
  <si>
    <t>jaclee</t>
  </si>
  <si>
    <t>jackzon</t>
  </si>
  <si>
    <t>jackz257</t>
  </si>
  <si>
    <t>jackyz</t>
  </si>
  <si>
    <t>jackys1</t>
  </si>
  <si>
    <t>jackyr</t>
  </si>
  <si>
    <t>jackypoo</t>
  </si>
  <si>
    <t>jackylin</t>
  </si>
  <si>
    <t>jackylegs</t>
  </si>
  <si>
    <t>jackygirl</t>
  </si>
  <si>
    <t>jackycheung</t>
  </si>
  <si>
    <t>jackyboo</t>
  </si>
  <si>
    <t>jacky98</t>
  </si>
  <si>
    <t>jacky55</t>
  </si>
  <si>
    <t>jacky30</t>
  </si>
  <si>
    <t>jacky1991</t>
  </si>
  <si>
    <t>jacky19</t>
  </si>
  <si>
    <t>jacky1234</t>
  </si>
  <si>
    <t>jacky09</t>
  </si>
  <si>
    <t>jacky06</t>
  </si>
  <si>
    <t>jacky!</t>
  </si>
  <si>
    <t>jackxo</t>
  </si>
  <si>
    <t>jackwest</t>
  </si>
  <si>
    <t>jackw1</t>
  </si>
  <si>
    <t>jackus</t>
  </si>
  <si>
    <t>jacktyler</t>
  </si>
  <si>
    <t>jacktay0811</t>
  </si>
  <si>
    <t>jacksy</t>
  </si>
  <si>
    <t>jacksucks</t>
  </si>
  <si>
    <t>jackston</t>
  </si>
  <si>
    <t>jacksters</t>
  </si>
  <si>
    <t>jacksprat1</t>
  </si>
  <si>
    <t>jacksonward</t>
  </si>
  <si>
    <t>jacksonville2008</t>
  </si>
  <si>
    <t>jacksont</t>
  </si>
  <si>
    <t>jacksonstate</t>
  </si>
  <si>
    <t>jacksons5</t>
  </si>
  <si>
    <t>jacksons3</t>
  </si>
  <si>
    <t>jacksons1</t>
  </si>
  <si>
    <t>jacksonrr3</t>
  </si>
  <si>
    <t>jacksonc1</t>
  </si>
  <si>
    <t>jacksona</t>
  </si>
  <si>
    <t>jackson95</t>
  </si>
  <si>
    <t>jackson93</t>
  </si>
  <si>
    <t>jackson91</t>
  </si>
  <si>
    <t>jackson90</t>
  </si>
  <si>
    <t>jackson831</t>
  </si>
  <si>
    <t>jackson74</t>
  </si>
  <si>
    <t>jackson67</t>
  </si>
  <si>
    <t>jackson63</t>
  </si>
  <si>
    <t>jackson629</t>
  </si>
  <si>
    <t>jackson57</t>
  </si>
  <si>
    <t>jackson56</t>
  </si>
  <si>
    <t>jackson54</t>
  </si>
  <si>
    <t>jackson46</t>
  </si>
  <si>
    <t>jackson2005</t>
  </si>
  <si>
    <t>jackson1234</t>
  </si>
  <si>
    <t>jackson*</t>
  </si>
  <si>
    <t>jacksohn</t>
  </si>
  <si>
    <t>jacksmom1</t>
  </si>
  <si>
    <t>jacksmannequin</t>
  </si>
  <si>
    <t>jacksito</t>
  </si>
  <si>
    <t>jackshot</t>
  </si>
  <si>
    <t>jacksh</t>
  </si>
  <si>
    <t>jacksgone</t>
  </si>
  <si>
    <t>jacksean</t>
  </si>
  <si>
    <t>jacksboro</t>
  </si>
  <si>
    <t>jacks24</t>
  </si>
  <si>
    <t>jacks21</t>
  </si>
  <si>
    <t>jacks11</t>
  </si>
  <si>
    <t>jackryder1</t>
  </si>
  <si>
    <t>jackrus</t>
  </si>
  <si>
    <t>jackroy</t>
  </si>
  <si>
    <t>jackrox1</t>
  </si>
  <si>
    <t>jackross</t>
  </si>
  <si>
    <t>jackrock</t>
  </si>
  <si>
    <t>jackriley</t>
  </si>
  <si>
    <t>jackrice</t>
  </si>
  <si>
    <t>jackrhys</t>
  </si>
  <si>
    <t>jackreid</t>
  </si>
  <si>
    <t>jackreeves</t>
  </si>
  <si>
    <t>jackreed</t>
  </si>
  <si>
    <t>jackr1</t>
  </si>
  <si>
    <t>jackquinn</t>
  </si>
  <si>
    <t>jackpott</t>
  </si>
  <si>
    <t>jackpot69</t>
  </si>
  <si>
    <t>jackpot14</t>
  </si>
  <si>
    <t>jackpot11</t>
  </si>
  <si>
    <t>jackpat</t>
  </si>
  <si>
    <t>jackowacko</t>
  </si>
  <si>
    <t>jackooo</t>
  </si>
  <si>
    <t>jackoneill</t>
  </si>
  <si>
    <t>jackom</t>
  </si>
  <si>
    <t>jackoliver</t>
  </si>
  <si>
    <t>jackol82</t>
  </si>
  <si>
    <t>jackofhearts</t>
  </si>
  <si>
    <t>jackoff12</t>
  </si>
  <si>
    <t>jackobean</t>
  </si>
  <si>
    <t>jacko69</t>
  </si>
  <si>
    <t>jacko606</t>
  </si>
  <si>
    <t>jacko3</t>
  </si>
  <si>
    <t>jacko1993</t>
  </si>
  <si>
    <t>jacko17</t>
  </si>
  <si>
    <t>jacko101</t>
  </si>
  <si>
    <t>jacko08</t>
  </si>
  <si>
    <t>jacko06</t>
  </si>
  <si>
    <t>jacko.</t>
  </si>
  <si>
    <t>jacko!</t>
  </si>
  <si>
    <t>jacknsam</t>
  </si>
  <si>
    <t>jacknme</t>
  </si>
  <si>
    <t>jacknina</t>
  </si>
  <si>
    <t>jacknharry</t>
  </si>
  <si>
    <t>jackncarla123</t>
  </si>
  <si>
    <t>jacknathan</t>
  </si>
  <si>
    <t>jacknaaron</t>
  </si>
  <si>
    <t>jackmyszor</t>
  </si>
  <si>
    <t>jackmu</t>
  </si>
  <si>
    <t>jackmorris</t>
  </si>
  <si>
    <t>jackmoore</t>
  </si>
  <si>
    <t>jackmoody</t>
  </si>
  <si>
    <t>jackmichael</t>
  </si>
  <si>
    <t>jackmia</t>
  </si>
  <si>
    <t>jackmclaren</t>
  </si>
  <si>
    <t>jackmay</t>
  </si>
  <si>
    <t>jackmartin</t>
  </si>
  <si>
    <t>jackmania</t>
  </si>
  <si>
    <t>jackman2</t>
  </si>
  <si>
    <t>jackman11</t>
  </si>
  <si>
    <t>jackmack</t>
  </si>
  <si>
    <t>jackmacari</t>
  </si>
  <si>
    <t>jackmac</t>
  </si>
  <si>
    <t>jackma</t>
  </si>
  <si>
    <t>jacklynn1</t>
  </si>
  <si>
    <t>jacklynn09</t>
  </si>
  <si>
    <t>jacklyn2307</t>
  </si>
  <si>
    <t>jacklyn2</t>
  </si>
  <si>
    <t>jackluver</t>
  </si>
  <si>
    <t>jackluke</t>
  </si>
  <si>
    <t>jackluis</t>
  </si>
  <si>
    <t>jacklr</t>
  </si>
  <si>
    <t>jacklover</t>
  </si>
  <si>
    <t>jacklouis</t>
  </si>
  <si>
    <t>jackliam</t>
  </si>
  <si>
    <t>jackkobe</t>
  </si>
  <si>
    <t>jackkai</t>
  </si>
  <si>
    <t>jackjr</t>
  </si>
  <si>
    <t>jackjon</t>
  </si>
  <si>
    <t>jackjess</t>
  </si>
  <si>
    <t>jackjack6</t>
  </si>
  <si>
    <t>jackjack13</t>
  </si>
  <si>
    <t>jackjack11</t>
  </si>
  <si>
    <t>jackjack!</t>
  </si>
  <si>
    <t>jackj</t>
  </si>
  <si>
    <t>jackison</t>
  </si>
  <si>
    <t>jackismyboy</t>
  </si>
  <si>
    <t>jackishot1</t>
  </si>
  <si>
    <t>jackio</t>
  </si>
  <si>
    <t>jackintheboo</t>
  </si>
  <si>
    <t>jackijack</t>
  </si>
  <si>
    <t>jackij</t>
  </si>
  <si>
    <t>jackif</t>
  </si>
  <si>
    <t>jackiesue</t>
  </si>
  <si>
    <t>jackiesmax</t>
  </si>
  <si>
    <t>jackies1</t>
  </si>
  <si>
    <t>jackienbubba</t>
  </si>
  <si>
    <t>jackielove</t>
  </si>
  <si>
    <t>jackiek1</t>
  </si>
  <si>
    <t>jackiek</t>
  </si>
  <si>
    <t>jackiejack</t>
  </si>
  <si>
    <t>jackieh</t>
  </si>
  <si>
    <t>jackiegirl</t>
  </si>
  <si>
    <t>jackief</t>
  </si>
  <si>
    <t>jackied1</t>
  </si>
  <si>
    <t>jackiechan1</t>
  </si>
  <si>
    <t>jackieb1</t>
  </si>
  <si>
    <t>jackieann</t>
  </si>
  <si>
    <t>jackie_chan</t>
  </si>
  <si>
    <t>jackie831</t>
  </si>
  <si>
    <t>jackie82</t>
  </si>
  <si>
    <t>jackie815</t>
  </si>
  <si>
    <t>jackie777</t>
  </si>
  <si>
    <t>jackie76</t>
  </si>
  <si>
    <t>jackie74</t>
  </si>
  <si>
    <t>jackie71</t>
  </si>
  <si>
    <t>jackie70</t>
  </si>
  <si>
    <t>jackie67</t>
  </si>
  <si>
    <t>jackie666</t>
  </si>
  <si>
    <t>jackie58</t>
  </si>
  <si>
    <t>jackie56</t>
  </si>
  <si>
    <t>jackie4eva</t>
  </si>
  <si>
    <t>jackie414</t>
  </si>
  <si>
    <t>jackie248</t>
  </si>
  <si>
    <t>jackie2305</t>
  </si>
  <si>
    <t>jackie2005</t>
  </si>
  <si>
    <t>jackie1993</t>
  </si>
  <si>
    <t>jackie1991</t>
  </si>
  <si>
    <t>jackie1984</t>
  </si>
  <si>
    <t>jackie12345</t>
  </si>
  <si>
    <t>jackie1207</t>
  </si>
  <si>
    <t>jackie1130</t>
  </si>
  <si>
    <t>jackie113</t>
  </si>
  <si>
    <t>jackie-</t>
  </si>
  <si>
    <t>jackie*</t>
  </si>
  <si>
    <t>jackichan</t>
  </si>
  <si>
    <t>jacki0</t>
  </si>
  <si>
    <t>jackhope</t>
  </si>
  <si>
    <t>jackholden</t>
  </si>
  <si>
    <t>jackh5</t>
  </si>
  <si>
    <t>jackh1</t>
  </si>
  <si>
    <t>jackgirl</t>
  </si>
  <si>
    <t>jackgerrard</t>
  </si>
  <si>
    <t>jackgeorge</t>
  </si>
  <si>
    <t>jackfry</t>
  </si>
  <si>
    <t>jackfruitbed</t>
  </si>
  <si>
    <t>jackfruit7</t>
  </si>
  <si>
    <t>jackfruit1</t>
  </si>
  <si>
    <t>jackfrost7</t>
  </si>
  <si>
    <t>jackforever</t>
  </si>
  <si>
    <t>jackfo</t>
  </si>
  <si>
    <t>jackets42</t>
  </si>
  <si>
    <t>jackets24</t>
  </si>
  <si>
    <t>jackets23</t>
  </si>
  <si>
    <t>jackets22</t>
  </si>
  <si>
    <t>jackets14</t>
  </si>
  <si>
    <t>jackets13</t>
  </si>
  <si>
    <t>jackets03</t>
  </si>
  <si>
    <t>jacket23</t>
  </si>
  <si>
    <t>jacket16</t>
  </si>
  <si>
    <t>jackerz</t>
  </si>
  <si>
    <t>jackeroo</t>
  </si>
  <si>
    <t>jackeric</t>
  </si>
  <si>
    <t>jackere</t>
  </si>
  <si>
    <t>jackelyn1</t>
  </si>
  <si>
    <t>jackeline22</t>
  </si>
  <si>
    <t>jackei</t>
  </si>
  <si>
    <t>jackee3</t>
  </si>
  <si>
    <t>jackee!</t>
  </si>
  <si>
    <t>jackedward</t>
  </si>
  <si>
    <t>jacked1</t>
  </si>
  <si>
    <t>jackdonald</t>
  </si>
  <si>
    <t>jackdh</t>
  </si>
  <si>
    <t>jackdepp</t>
  </si>
  <si>
    <t>jackday</t>
  </si>
  <si>
    <t>jackdanny</t>
  </si>
  <si>
    <t>jackdaniels69</t>
  </si>
  <si>
    <t>jackdaniels1</t>
  </si>
  <si>
    <t>jackd7</t>
  </si>
  <si>
    <t>jackd07</t>
  </si>
  <si>
    <t>jackcrow</t>
  </si>
  <si>
    <t>jackcoke</t>
  </si>
  <si>
    <t>jackchloe</t>
  </si>
  <si>
    <t>jackbruce</t>
  </si>
  <si>
    <t>jackboy5</t>
  </si>
  <si>
    <t>jackbower</t>
  </si>
  <si>
    <t>jackbauerctu</t>
  </si>
  <si>
    <t>jackbauer1</t>
  </si>
  <si>
    <t>jackball</t>
  </si>
  <si>
    <t>jackbaby1</t>
  </si>
  <si>
    <t>jackbabe</t>
  </si>
  <si>
    <t>jackassthemovie</t>
  </si>
  <si>
    <t>jackassraven</t>
  </si>
  <si>
    <t>jackassman</t>
  </si>
  <si>
    <t>jackassjames</t>
  </si>
  <si>
    <t>jackassboy</t>
  </si>
  <si>
    <t>jackass97</t>
  </si>
  <si>
    <t>jackass93</t>
  </si>
  <si>
    <t>jackass44</t>
  </si>
  <si>
    <t>jackass36</t>
  </si>
  <si>
    <t>jackass32</t>
  </si>
  <si>
    <t>jackass300</t>
  </si>
  <si>
    <t>jackass27</t>
  </si>
  <si>
    <t>jackass20</t>
  </si>
  <si>
    <t>jackass03</t>
  </si>
  <si>
    <t>jackash1</t>
  </si>
  <si>
    <t>jackaroo1</t>
  </si>
  <si>
    <t>jackar</t>
  </si>
  <si>
    <t>jackapoo</t>
  </si>
  <si>
    <t>jackanna</t>
  </si>
  <si>
    <t>jackandsam</t>
  </si>
  <si>
    <t>jackandme</t>
  </si>
  <si>
    <t>jackandjones</t>
  </si>
  <si>
    <t>jackandcoke</t>
  </si>
  <si>
    <t>jackanapes</t>
  </si>
  <si>
    <t>jackamy</t>
  </si>
  <si>
    <t>jackamole</t>
  </si>
  <si>
    <t>jackamo</t>
  </si>
  <si>
    <t>jackalynn</t>
  </si>
  <si>
    <t>jackals11</t>
  </si>
  <si>
    <t>jackalope1</t>
  </si>
  <si>
    <t>jackallan</t>
  </si>
  <si>
    <t>jackal2</t>
  </si>
  <si>
    <t>jackal.</t>
  </si>
  <si>
    <t>jackac</t>
  </si>
  <si>
    <t>jacka1</t>
  </si>
  <si>
    <t>jack_sally</t>
  </si>
  <si>
    <t>jack_jack</t>
  </si>
  <si>
    <t>jack_duke</t>
  </si>
  <si>
    <t>jack_12</t>
  </si>
  <si>
    <t>jack@ss</t>
  </si>
  <si>
    <t>jack@$$</t>
  </si>
  <si>
    <t>jack9999</t>
  </si>
  <si>
    <t>jack83</t>
  </si>
  <si>
    <t>jack811</t>
  </si>
  <si>
    <t>jack789</t>
  </si>
  <si>
    <t>jack7777</t>
  </si>
  <si>
    <t>jack76</t>
  </si>
  <si>
    <t>jack75</t>
  </si>
  <si>
    <t>jack74</t>
  </si>
  <si>
    <t>jack72</t>
  </si>
  <si>
    <t>jack7193</t>
  </si>
  <si>
    <t>jack68</t>
  </si>
  <si>
    <t>jack64</t>
  </si>
  <si>
    <t>jack6</t>
  </si>
  <si>
    <t>jack5son</t>
  </si>
  <si>
    <t>jack59</t>
  </si>
  <si>
    <t>jack555</t>
  </si>
  <si>
    <t>jack54321</t>
  </si>
  <si>
    <t>jack520</t>
  </si>
  <si>
    <t>jack5107</t>
  </si>
  <si>
    <t>jack419</t>
  </si>
  <si>
    <t>jack3774</t>
  </si>
  <si>
    <t>jack316-316-316</t>
  </si>
  <si>
    <t>jack2529</t>
  </si>
  <si>
    <t>jack2523</t>
  </si>
  <si>
    <t>jack222</t>
  </si>
  <si>
    <t>jack2202</t>
  </si>
  <si>
    <t>jack2180</t>
  </si>
  <si>
    <t>jack214</t>
  </si>
  <si>
    <t>jack2111</t>
  </si>
  <si>
    <t>jack2109</t>
  </si>
  <si>
    <t>jack1990</t>
  </si>
  <si>
    <t>jack1989</t>
  </si>
  <si>
    <t>jack1985</t>
  </si>
  <si>
    <t>jack1981</t>
  </si>
  <si>
    <t>jack1979</t>
  </si>
  <si>
    <t>jack1967</t>
  </si>
  <si>
    <t>jack1910</t>
  </si>
  <si>
    <t>jack191</t>
  </si>
  <si>
    <t>jack1763</t>
  </si>
  <si>
    <t>jack1708</t>
  </si>
  <si>
    <t>jack1414</t>
  </si>
  <si>
    <t>jack132</t>
  </si>
  <si>
    <t>jack131</t>
  </si>
  <si>
    <t>jack123456789</t>
  </si>
  <si>
    <t>jack1228</t>
  </si>
  <si>
    <t>jack1225</t>
  </si>
  <si>
    <t>jack1221</t>
  </si>
  <si>
    <t>jack122</t>
  </si>
  <si>
    <t>jack1213</t>
  </si>
  <si>
    <t>jack1203</t>
  </si>
  <si>
    <t>jack120</t>
  </si>
  <si>
    <t>jack1126</t>
  </si>
  <si>
    <t>jack1108</t>
  </si>
  <si>
    <t>jack1067</t>
  </si>
  <si>
    <t>jack1000</t>
  </si>
  <si>
    <t>jack09bat</t>
  </si>
  <si>
    <t>jack0912</t>
  </si>
  <si>
    <t>jack0909</t>
  </si>
  <si>
    <t>jack0590</t>
  </si>
  <si>
    <t>jack0404</t>
  </si>
  <si>
    <t>jack0303</t>
  </si>
  <si>
    <t>jack0069</t>
  </si>
  <si>
    <t>jack0000</t>
  </si>
  <si>
    <t>jack.b</t>
  </si>
  <si>
    <t>jack!!!</t>
  </si>
  <si>
    <t>jaciss</t>
  </si>
  <si>
    <t>jacion</t>
  </si>
  <si>
    <t>jacinto4</t>
  </si>
  <si>
    <t>jacinto2</t>
  </si>
  <si>
    <t>jacinta50</t>
  </si>
  <si>
    <t>jacinta5</t>
  </si>
  <si>
    <t>jacinta29</t>
  </si>
  <si>
    <t>jacinta2</t>
  </si>
  <si>
    <t>jacinta10</t>
  </si>
  <si>
    <t>jacinta03</t>
  </si>
  <si>
    <t>jacine</t>
  </si>
  <si>
    <t>jacifan183</t>
  </si>
  <si>
    <t>jacier</t>
  </si>
  <si>
    <t>jacien</t>
  </si>
  <si>
    <t>jacie3</t>
  </si>
  <si>
    <t>jacie07</t>
  </si>
  <si>
    <t>jaci23</t>
  </si>
  <si>
    <t>jaci1204</t>
  </si>
  <si>
    <t>jaci11</t>
  </si>
  <si>
    <t>jachy</t>
  </si>
  <si>
    <t>jachin357</t>
  </si>
  <si>
    <t>jachere</t>
  </si>
  <si>
    <t>jachell</t>
  </si>
  <si>
    <t>jaceyw</t>
  </si>
  <si>
    <t>jaceyb</t>
  </si>
  <si>
    <t>jacey03</t>
  </si>
  <si>
    <t>jacerm</t>
  </si>
  <si>
    <t>jacelyn925</t>
  </si>
  <si>
    <t>jaceline</t>
  </si>
  <si>
    <t>jacek1</t>
  </si>
  <si>
    <t>jacee2001</t>
  </si>
  <si>
    <t>jacedil</t>
  </si>
  <si>
    <t>jacebrown505</t>
  </si>
  <si>
    <t>jace4703</t>
  </si>
  <si>
    <t>jace24</t>
  </si>
  <si>
    <t>jace21</t>
  </si>
  <si>
    <t>jace2007</t>
  </si>
  <si>
    <t>jace1995</t>
  </si>
  <si>
    <t>jace16</t>
  </si>
  <si>
    <t>jace11</t>
  </si>
  <si>
    <t>jace1</t>
  </si>
  <si>
    <t>jace07</t>
  </si>
  <si>
    <t>jacden</t>
  </si>
  <si>
    <t>jaccobe7</t>
  </si>
  <si>
    <t>jacckm</t>
  </si>
  <si>
    <t>jacash</t>
  </si>
  <si>
    <t>jacas</t>
  </si>
  <si>
    <t>jacari2</t>
  </si>
  <si>
    <t>jacalyn1</t>
  </si>
  <si>
    <t>jacala</t>
  </si>
  <si>
    <t>jaca18</t>
  </si>
  <si>
    <t>jac81uc05</t>
  </si>
  <si>
    <t>jac666</t>
  </si>
  <si>
    <t>jac41092</t>
  </si>
  <si>
    <t>jac366</t>
  </si>
  <si>
    <t>jac2006</t>
  </si>
  <si>
    <t>jac2004</t>
  </si>
  <si>
    <t>jac2000</t>
  </si>
  <si>
    <t>jac1990</t>
  </si>
  <si>
    <t>jac1986</t>
  </si>
  <si>
    <t>jac143</t>
  </si>
  <si>
    <t>jac1284</t>
  </si>
  <si>
    <t>jac123456</t>
  </si>
  <si>
    <t>jac081t0</t>
  </si>
  <si>
    <t>jac0323</t>
  </si>
  <si>
    <t>jabulani</t>
  </si>
  <si>
    <t>jabsey</t>
  </si>
  <si>
    <t>jabrony</t>
  </si>
  <si>
    <t>jabron</t>
  </si>
  <si>
    <t>jabrix</t>
  </si>
  <si>
    <t>jabreel</t>
  </si>
  <si>
    <t>jabree1</t>
  </si>
  <si>
    <t>jabre1</t>
  </si>
  <si>
    <t>jaboy10</t>
  </si>
  <si>
    <t>jaboy</t>
  </si>
  <si>
    <t>jaboo3</t>
  </si>
  <si>
    <t>jaboni</t>
  </si>
  <si>
    <t>jabonero</t>
  </si>
  <si>
    <t>jabon12</t>
  </si>
  <si>
    <t>jabo81</t>
  </si>
  <si>
    <t>jabmokba</t>
  </si>
  <si>
    <t>jabkerorole</t>
  </si>
  <si>
    <t>jabito</t>
  </si>
  <si>
    <t>jabin</t>
  </si>
  <si>
    <t>jabil</t>
  </si>
  <si>
    <t>jabier1</t>
  </si>
  <si>
    <t>jabie</t>
  </si>
  <si>
    <t>jabido</t>
  </si>
  <si>
    <t>jabibe</t>
  </si>
  <si>
    <t>jabian</t>
  </si>
  <si>
    <t>jabez7</t>
  </si>
  <si>
    <t>jabez5</t>
  </si>
  <si>
    <t>jaberwalk</t>
  </si>
  <si>
    <t>jaberwaki</t>
  </si>
  <si>
    <t>jabejabe</t>
  </si>
  <si>
    <t>jabee</t>
  </si>
  <si>
    <t>jabberwocky44</t>
  </si>
  <si>
    <t>jabberwalk</t>
  </si>
  <si>
    <t>jabber14</t>
  </si>
  <si>
    <t>jabber123</t>
  </si>
  <si>
    <t>jabbane</t>
  </si>
  <si>
    <t>jabbajaw</t>
  </si>
  <si>
    <t>jabbah</t>
  </si>
  <si>
    <t>jabba99</t>
  </si>
  <si>
    <t>jabba2</t>
  </si>
  <si>
    <t>jabba01</t>
  </si>
  <si>
    <t>jabata</t>
  </si>
  <si>
    <t>jabarri</t>
  </si>
  <si>
    <t>jabari25</t>
  </si>
  <si>
    <t>jabari07</t>
  </si>
  <si>
    <t>jabari05</t>
  </si>
  <si>
    <t>jabanotherpin</t>
  </si>
  <si>
    <t>jabalpur</t>
  </si>
  <si>
    <t>jaballa</t>
  </si>
  <si>
    <t>jabajaba</t>
  </si>
  <si>
    <t>jabagat</t>
  </si>
  <si>
    <t>jababy93</t>
  </si>
  <si>
    <t>jababy22</t>
  </si>
  <si>
    <t>jababy</t>
  </si>
  <si>
    <t>jababat</t>
  </si>
  <si>
    <t>jab412</t>
  </si>
  <si>
    <t>jab1994</t>
  </si>
  <si>
    <t>jab1993</t>
  </si>
  <si>
    <t>jab1986</t>
  </si>
  <si>
    <t>jab1981</t>
  </si>
  <si>
    <t>jab1234</t>
  </si>
  <si>
    <t>jab009</t>
  </si>
  <si>
    <t>jaaziah</t>
  </si>
  <si>
    <t>jaap123</t>
  </si>
  <si>
    <t>jaanus</t>
  </si>
  <si>
    <t>jaanoo</t>
  </si>
  <si>
    <t>jaanji</t>
  </si>
  <si>
    <t>jaanemaan</t>
  </si>
  <si>
    <t>jaane</t>
  </si>
  <si>
    <t>jaanbaaz</t>
  </si>
  <si>
    <t>jaan786</t>
  </si>
  <si>
    <t>jaaliyah</t>
  </si>
  <si>
    <t>jaala</t>
  </si>
  <si>
    <t>jaaco02</t>
  </si>
  <si>
    <t>ja_ja1234</t>
  </si>
  <si>
    <t>ja5p3r</t>
  </si>
  <si>
    <t>ja5mine</t>
  </si>
  <si>
    <t>ja5de911</t>
  </si>
  <si>
    <t>ja5854</t>
  </si>
  <si>
    <t>ja38incf</t>
  </si>
  <si>
    <t>ja2385</t>
  </si>
  <si>
    <t>ja2012a</t>
  </si>
  <si>
    <t>ja2007</t>
  </si>
  <si>
    <t>ja2006</t>
  </si>
  <si>
    <t>ja2001</t>
  </si>
  <si>
    <t>ja1l3n3</t>
  </si>
  <si>
    <t>ja1987</t>
  </si>
  <si>
    <t>ja1985</t>
  </si>
  <si>
    <t>ja1979</t>
  </si>
  <si>
    <t>ja1978</t>
  </si>
  <si>
    <t>ja1313</t>
  </si>
  <si>
    <t>ja123</t>
  </si>
  <si>
    <t>ja1217</t>
  </si>
  <si>
    <t>ja1128</t>
  </si>
  <si>
    <t>ja11208</t>
  </si>
  <si>
    <t>ja0424</t>
  </si>
  <si>
    <t>ja011794</t>
  </si>
  <si>
    <t>j_marie</t>
  </si>
  <si>
    <t>j_baby</t>
  </si>
  <si>
    <t>jUSTIN</t>
  </si>
  <si>
    <t>jORDAN1</t>
  </si>
  <si>
    <t>jONATHAN</t>
  </si>
  <si>
    <t>jESUS</t>
  </si>
  <si>
    <t>jESSIE</t>
  </si>
  <si>
    <t>jESSICA</t>
  </si>
  <si>
    <t>jENNIFER</t>
  </si>
  <si>
    <t>j@son159</t>
  </si>
  <si>
    <t>j@m3$</t>
  </si>
  <si>
    <t>j@cqueline</t>
  </si>
  <si>
    <t>j@$m!n3</t>
  </si>
  <si>
    <t>j9uinxp</t>
  </si>
  <si>
    <t>j9e1p6</t>
  </si>
  <si>
    <t>j999999999</t>
  </si>
  <si>
    <t>j989vuh</t>
  </si>
  <si>
    <t>j985star</t>
  </si>
  <si>
    <t>j982598</t>
  </si>
  <si>
    <t>j93096</t>
  </si>
  <si>
    <t>j9157689</t>
  </si>
  <si>
    <t>j9131966</t>
  </si>
  <si>
    <t>j90210</t>
  </si>
  <si>
    <t>j8k4ws</t>
  </si>
  <si>
    <t>j89s97</t>
  </si>
  <si>
    <t>j88888888</t>
  </si>
  <si>
    <t>j878787</t>
  </si>
  <si>
    <t>j8532149</t>
  </si>
  <si>
    <t>j85236</t>
  </si>
  <si>
    <t>j82594</t>
  </si>
  <si>
    <t>j82080</t>
  </si>
  <si>
    <t>j7j7j7</t>
  </si>
  <si>
    <t>j7647r</t>
  </si>
  <si>
    <t>j7641435</t>
  </si>
  <si>
    <t>j73191</t>
  </si>
  <si>
    <t>j71290</t>
  </si>
  <si>
    <t>j700303</t>
  </si>
  <si>
    <t>j69j69</t>
  </si>
  <si>
    <t>j66621</t>
  </si>
  <si>
    <t>j64mdcg</t>
  </si>
  <si>
    <t>j60225902</t>
  </si>
  <si>
    <t>j5o2e5y2</t>
  </si>
  <si>
    <t>j5j5j5j5</t>
  </si>
  <si>
    <t>j5h5s4e2</t>
  </si>
  <si>
    <t>j587846</t>
  </si>
  <si>
    <t>j581495</t>
  </si>
  <si>
    <t>j56789</t>
  </si>
  <si>
    <t>j559489</t>
  </si>
  <si>
    <t>j5413412</t>
  </si>
  <si>
    <t>j53787</t>
  </si>
  <si>
    <t>j53096</t>
  </si>
  <si>
    <t>j52984</t>
  </si>
  <si>
    <t>j52766</t>
  </si>
  <si>
    <t>j51nr4m1n</t>
  </si>
  <si>
    <t>j517779</t>
  </si>
  <si>
    <t>j5122592</t>
  </si>
  <si>
    <t>j4nc0k</t>
  </si>
  <si>
    <t>j4n3th</t>
  </si>
  <si>
    <t>j4kyle</t>
  </si>
  <si>
    <t>j4k4rt4</t>
  </si>
  <si>
    <t>j4j4j4</t>
  </si>
  <si>
    <t>j4cki1e307</t>
  </si>
  <si>
    <t>j4ck13</t>
  </si>
  <si>
    <t>j45per</t>
  </si>
  <si>
    <t>j4581l</t>
  </si>
  <si>
    <t>j4575756</t>
  </si>
  <si>
    <t>j456789</t>
  </si>
  <si>
    <t>j444444</t>
  </si>
  <si>
    <t>j4117542</t>
  </si>
  <si>
    <t>j3w3lz</t>
  </si>
  <si>
    <t>j3thr0</t>
  </si>
  <si>
    <t>j3t41m3</t>
  </si>
  <si>
    <t>j3susrox</t>
  </si>
  <si>
    <t>j3suschr1st</t>
  </si>
  <si>
    <t>j3sus</t>
  </si>
  <si>
    <t>j3ssic@</t>
  </si>
  <si>
    <t>j3ssi3</t>
  </si>
  <si>
    <t>j3ss3</t>
  </si>
  <si>
    <t>j3rryt3am0.</t>
  </si>
  <si>
    <t>j3rr1(</t>
  </si>
  <si>
    <t>j3rome</t>
  </si>
  <si>
    <t>j3rmain3</t>
  </si>
  <si>
    <t>j3ri08</t>
  </si>
  <si>
    <t>j3r3my1</t>
  </si>
  <si>
    <t>j3ns3n</t>
  </si>
  <si>
    <t>j3nnys</t>
  </si>
  <si>
    <t>j3nny1</t>
  </si>
  <si>
    <t>j3nnie</t>
  </si>
  <si>
    <t>j3nn1fer</t>
  </si>
  <si>
    <t>j3nn13</t>
  </si>
  <si>
    <t>j3nj3n</t>
  </si>
  <si>
    <t>j3ngkol</t>
  </si>
  <si>
    <t>j3n007</t>
  </si>
  <si>
    <t>j3lida</t>
  </si>
  <si>
    <t>j3ffr3ylc</t>
  </si>
  <si>
    <t>j3584195</t>
  </si>
  <si>
    <t>j353535</t>
  </si>
  <si>
    <t>j3434711</t>
  </si>
  <si>
    <t>j333333</t>
  </si>
  <si>
    <t>j321740</t>
  </si>
  <si>
    <t>j316677</t>
  </si>
  <si>
    <t>j3163594250</t>
  </si>
  <si>
    <t>j30410253</t>
  </si>
  <si>
    <t>j301977</t>
  </si>
  <si>
    <t>j2thea</t>
  </si>
  <si>
    <t>j2mack</t>
  </si>
  <si>
    <t>j2j2j2</t>
  </si>
  <si>
    <t>j2dalo</t>
  </si>
  <si>
    <t>j2a1y6m4i</t>
  </si>
  <si>
    <t>j292396</t>
  </si>
  <si>
    <t>j28d31</t>
  </si>
  <si>
    <t>j282828</t>
  </si>
  <si>
    <t>j272499</t>
  </si>
  <si>
    <t>j264771</t>
  </si>
  <si>
    <t>j262006</t>
  </si>
  <si>
    <t>j252922</t>
  </si>
  <si>
    <t>j2525</t>
  </si>
  <si>
    <t>j252252</t>
  </si>
  <si>
    <t>j251993</t>
  </si>
  <si>
    <t>j246810</t>
  </si>
  <si>
    <t>j2451540</t>
  </si>
  <si>
    <t>j241989</t>
  </si>
  <si>
    <t>j2369moore</t>
  </si>
  <si>
    <t>j22953</t>
  </si>
  <si>
    <t>j225588</t>
  </si>
  <si>
    <t>j224477741</t>
  </si>
  <si>
    <t>j223344</t>
  </si>
  <si>
    <t>j222888</t>
  </si>
  <si>
    <t>j21987</t>
  </si>
  <si>
    <t>j202121</t>
  </si>
  <si>
    <t>j202002</t>
  </si>
  <si>
    <t>j20081953</t>
  </si>
  <si>
    <t>j2008</t>
  </si>
  <si>
    <t>j2007</t>
  </si>
  <si>
    <t>j1u2n3e4</t>
  </si>
  <si>
    <t>j1u2l3i4e5</t>
  </si>
  <si>
    <t>j1ttp</t>
  </si>
  <si>
    <t>j1o2y3</t>
  </si>
  <si>
    <t>j1o2r3g4e5</t>
  </si>
  <si>
    <t>j1o2j3o4</t>
  </si>
  <si>
    <t>j1o2e3</t>
  </si>
  <si>
    <t>j1mbob</t>
  </si>
  <si>
    <t>j1m3n4</t>
  </si>
  <si>
    <t>j1l2e3</t>
  </si>
  <si>
    <t>j1l2b3</t>
  </si>
  <si>
    <t>j1k2j3s4</t>
  </si>
  <si>
    <t>j1hardrocker</t>
  </si>
  <si>
    <t>j1e2s3s4e5</t>
  </si>
  <si>
    <t>j1e2f3f4</t>
  </si>
  <si>
    <t>j1e1s1s1</t>
  </si>
  <si>
    <t>j1ason1</t>
  </si>
  <si>
    <t>j1a2r3e4d5</t>
  </si>
  <si>
    <t>j1a2n3n4a5</t>
  </si>
  <si>
    <t>j1a2n3</t>
  </si>
  <si>
    <t>j1a2m3i4e5</t>
  </si>
  <si>
    <t>j1994</t>
  </si>
  <si>
    <t>j1991</t>
  </si>
  <si>
    <t>j1988</t>
  </si>
  <si>
    <t>j197474</t>
  </si>
  <si>
    <t>j1970mb</t>
  </si>
  <si>
    <t>j196633</t>
  </si>
  <si>
    <t>j18m06@JM</t>
  </si>
  <si>
    <t>j17j27a1</t>
  </si>
  <si>
    <t>j17928</t>
  </si>
  <si>
    <t>j172005</t>
  </si>
  <si>
    <t>j171717</t>
  </si>
  <si>
    <t>j15j15</t>
  </si>
  <si>
    <t>j15921264808</t>
  </si>
  <si>
    <t>j147852369</t>
  </si>
  <si>
    <t>j14391</t>
  </si>
  <si>
    <t>j1435683</t>
  </si>
  <si>
    <t>j141990</t>
  </si>
  <si>
    <t>j133txpp</t>
  </si>
  <si>
    <t>j131991</t>
  </si>
  <si>
    <t>j12v4</t>
  </si>
  <si>
    <t>j12476</t>
  </si>
  <si>
    <t>j124578</t>
  </si>
  <si>
    <t>j123456a</t>
  </si>
  <si>
    <t>j123321</t>
  </si>
  <si>
    <t>j123063</t>
  </si>
  <si>
    <t>j122804</t>
  </si>
  <si>
    <t>j1228</t>
  </si>
  <si>
    <t>j122789</t>
  </si>
  <si>
    <t>j122689</t>
  </si>
  <si>
    <t>j122384</t>
  </si>
  <si>
    <t>j121995</t>
  </si>
  <si>
    <t>j12191</t>
  </si>
  <si>
    <t>j121872</t>
  </si>
  <si>
    <t>j121590</t>
  </si>
  <si>
    <t>j12121212</t>
  </si>
  <si>
    <t>j121105</t>
  </si>
  <si>
    <t>j120902</t>
  </si>
  <si>
    <t>j120776</t>
  </si>
  <si>
    <t>j120305</t>
  </si>
  <si>
    <t>j120159</t>
  </si>
  <si>
    <t>j11889</t>
  </si>
  <si>
    <t>j1142006</t>
  </si>
  <si>
    <t>j113105</t>
  </si>
  <si>
    <t>j112905</t>
  </si>
  <si>
    <t>j112892</t>
  </si>
  <si>
    <t>j111987</t>
  </si>
  <si>
    <t>j111303</t>
  </si>
  <si>
    <t>j111293</t>
  </si>
  <si>
    <t>j10683</t>
  </si>
  <si>
    <t>j1058907</t>
  </si>
  <si>
    <t>j10533</t>
  </si>
  <si>
    <t>j103105</t>
  </si>
  <si>
    <t>j103089</t>
  </si>
  <si>
    <t>j102891</t>
  </si>
  <si>
    <t>j102688</t>
  </si>
  <si>
    <t>j1026446</t>
  </si>
  <si>
    <t>j102589</t>
  </si>
  <si>
    <t>j102390</t>
  </si>
  <si>
    <t>j102102</t>
  </si>
  <si>
    <t>j101987</t>
  </si>
  <si>
    <t>j101705</t>
  </si>
  <si>
    <t>j101492</t>
  </si>
  <si>
    <t>j101483</t>
  </si>
  <si>
    <t>j101403</t>
  </si>
  <si>
    <t>j10131956</t>
  </si>
  <si>
    <t>j101205</t>
  </si>
  <si>
    <t>j101204</t>
  </si>
  <si>
    <t>j100981</t>
  </si>
  <si>
    <t>j100769</t>
  </si>
  <si>
    <t>j100687</t>
  </si>
  <si>
    <t>j100503</t>
  </si>
  <si>
    <t>j100290</t>
  </si>
  <si>
    <t>j100210</t>
  </si>
  <si>
    <t>j1.r2.m3.</t>
  </si>
  <si>
    <t>j0vndes</t>
  </si>
  <si>
    <t>j0sue143</t>
  </si>
  <si>
    <t>j0rg3</t>
  </si>
  <si>
    <t>j0rdh4n</t>
  </si>
  <si>
    <t>j0rdan23</t>
  </si>
  <si>
    <t>j0rd4n*</t>
  </si>
  <si>
    <t>j0nb0nj0vi</t>
  </si>
  <si>
    <t>j0nath0n</t>
  </si>
  <si>
    <t>j0llyrancher</t>
  </si>
  <si>
    <t>j0l4nf4ith</t>
  </si>
  <si>
    <t>j0king</t>
  </si>
  <si>
    <t>j0k3r</t>
  </si>
  <si>
    <t>j0hnst0n</t>
  </si>
  <si>
    <t>j0hnray</t>
  </si>
  <si>
    <t>j0hnnydepp</t>
  </si>
  <si>
    <t>j0hn$0n</t>
  </si>
  <si>
    <t>j0ellie</t>
  </si>
  <si>
    <t>j0elle</t>
  </si>
  <si>
    <t>j0ej0e</t>
  </si>
  <si>
    <t>j0e2s1s1</t>
  </si>
  <si>
    <t>j0d3t3</t>
  </si>
  <si>
    <t>j0aquin</t>
  </si>
  <si>
    <t>j098765</t>
  </si>
  <si>
    <t>j091404</t>
  </si>
  <si>
    <t>j090890</t>
  </si>
  <si>
    <t>j082094</t>
  </si>
  <si>
    <t>j078802</t>
  </si>
  <si>
    <t>j072805</t>
  </si>
  <si>
    <t>j072405</t>
  </si>
  <si>
    <t>j070495</t>
  </si>
  <si>
    <t>j06kihj218</t>
  </si>
  <si>
    <t>j062881</t>
  </si>
  <si>
    <t>j062406</t>
  </si>
  <si>
    <t>j061987</t>
  </si>
  <si>
    <t>j061089</t>
  </si>
  <si>
    <t>j060682</t>
  </si>
  <si>
    <t>j060405</t>
  </si>
  <si>
    <t>j060207</t>
  </si>
  <si>
    <t>j051329</t>
  </si>
  <si>
    <t>j0485460</t>
  </si>
  <si>
    <t>j042002</t>
  </si>
  <si>
    <t>j041596s</t>
  </si>
  <si>
    <t>j041300</t>
  </si>
  <si>
    <t>j040705</t>
  </si>
  <si>
    <t>j040404</t>
  </si>
  <si>
    <t>j040291</t>
  </si>
  <si>
    <t>j032805</t>
  </si>
  <si>
    <t>j032800</t>
  </si>
  <si>
    <t>j032291</t>
  </si>
  <si>
    <t>j031487</t>
  </si>
  <si>
    <t>j031403m</t>
  </si>
  <si>
    <t>j022584</t>
  </si>
  <si>
    <t>j022505</t>
  </si>
  <si>
    <t>j021405</t>
  </si>
  <si>
    <t>j020389</t>
  </si>
  <si>
    <t>j020287d</t>
  </si>
  <si>
    <t>j02016947</t>
  </si>
  <si>
    <t>j020050</t>
  </si>
  <si>
    <t>j01991</t>
  </si>
  <si>
    <t>j012087</t>
  </si>
  <si>
    <t>j011588</t>
  </si>
  <si>
    <t>j010805</t>
  </si>
  <si>
    <t>j010787</t>
  </si>
  <si>
    <t>j010695</t>
  </si>
  <si>
    <t>j00930</t>
  </si>
  <si>
    <t>j00051</t>
  </si>
  <si>
    <t>j.tingle</t>
  </si>
  <si>
    <t>j.lokey</t>
  </si>
  <si>
    <t>j.jones</t>
  </si>
  <si>
    <t>j.ice123</t>
  </si>
  <si>
    <t>j.depp</t>
  </si>
  <si>
    <t>j.bigos.15</t>
  </si>
  <si>
    <t>j.b.d.</t>
  </si>
  <si>
    <t>j.angel</t>
  </si>
  <si>
    <t>j-will</t>
  </si>
  <si>
    <t>j-wezzy</t>
  </si>
  <si>
    <t>j-mine</t>
  </si>
  <si>
    <t>j-man1</t>
  </si>
  <si>
    <t>j-gutta</t>
  </si>
  <si>
    <t>j-boys</t>
  </si>
  <si>
    <t>j-bone</t>
  </si>
  <si>
    <t>j-black</t>
  </si>
  <si>
    <t>j-ann</t>
  </si>
  <si>
    <t>j&amp;k4life</t>
  </si>
  <si>
    <t>j&amp;k4ever</t>
  </si>
  <si>
    <t>j&amp;j4ever</t>
  </si>
  <si>
    <t>izzylou</t>
  </si>
  <si>
    <t>izzyk</t>
  </si>
  <si>
    <t>izzygirl1</t>
  </si>
  <si>
    <t>izzycat1</t>
  </si>
  <si>
    <t>izzyboy</t>
  </si>
  <si>
    <t>izzybella1</t>
  </si>
  <si>
    <t>izzybell1</t>
  </si>
  <si>
    <t>izzyb2</t>
  </si>
  <si>
    <t>izzy81</t>
  </si>
  <si>
    <t>izzy80</t>
  </si>
  <si>
    <t>izzy65</t>
  </si>
  <si>
    <t>izzy559</t>
  </si>
  <si>
    <t>izzy420</t>
  </si>
  <si>
    <t>izzy42</t>
  </si>
  <si>
    <t>izzy321</t>
  </si>
  <si>
    <t>izzy31</t>
  </si>
  <si>
    <t>izzy3</t>
  </si>
  <si>
    <t>izzy2008</t>
  </si>
  <si>
    <t>izzy1986</t>
  </si>
  <si>
    <t>izzy18</t>
  </si>
  <si>
    <t>izzy143</t>
  </si>
  <si>
    <t>izzy0711</t>
  </si>
  <si>
    <t>izzwizz</t>
  </si>
  <si>
    <t>izzwan</t>
  </si>
  <si>
    <t>izzuwan</t>
  </si>
  <si>
    <t>izzuan</t>
  </si>
  <si>
    <t>izzo90</t>
  </si>
  <si>
    <t>izzo13</t>
  </si>
  <si>
    <t>izzo12</t>
  </si>
  <si>
    <t>izzle</t>
  </si>
  <si>
    <t>izzieb</t>
  </si>
  <si>
    <t>izzie13</t>
  </si>
  <si>
    <t>izzie07</t>
  </si>
  <si>
    <t>izzi69</t>
  </si>
  <si>
    <t>izzeywizzey94</t>
  </si>
  <si>
    <t>izzatiku</t>
  </si>
  <si>
    <t>izzatie</t>
  </si>
  <si>
    <t>izzati96</t>
  </si>
  <si>
    <t>izzati90</t>
  </si>
  <si>
    <t>izzati89</t>
  </si>
  <si>
    <t>izzati123</t>
  </si>
  <si>
    <t>izzarelli</t>
  </si>
  <si>
    <t>izzani</t>
  </si>
  <si>
    <t>izzah123</t>
  </si>
  <si>
    <t>izzah1</t>
  </si>
  <si>
    <t>izzabelle</t>
  </si>
  <si>
    <t>izycul</t>
  </si>
  <si>
    <t>izy123</t>
  </si>
  <si>
    <t>izwandi</t>
  </si>
  <si>
    <t>izwan88</t>
  </si>
  <si>
    <t>izvorulalb</t>
  </si>
  <si>
    <t>izumiku</t>
  </si>
  <si>
    <t>izudin</t>
  </si>
  <si>
    <t>izucar</t>
  </si>
  <si>
    <t>iztine</t>
  </si>
  <si>
    <t>iztim</t>
  </si>
  <si>
    <t>iztaparebel</t>
  </si>
  <si>
    <t>izroda</t>
  </si>
  <si>
    <t>iznaverah</t>
  </si>
  <si>
    <t>iznabhera</t>
  </si>
  <si>
    <t>izmir</t>
  </si>
  <si>
    <t>izmailov</t>
  </si>
  <si>
    <t>iziiqprg</t>
  </si>
  <si>
    <t>iziang</t>
  </si>
  <si>
    <t>iziana</t>
  </si>
  <si>
    <t>izhita</t>
  </si>
  <si>
    <t>izhang</t>
  </si>
  <si>
    <t>izeyah</t>
  </si>
  <si>
    <t>izenk</t>
  </si>
  <si>
    <t>izdagr8</t>
  </si>
  <si>
    <t>izcoatl</t>
  </si>
  <si>
    <t>izazaga</t>
  </si>
  <si>
    <t>izayoi</t>
  </si>
  <si>
    <t>izayha</t>
  </si>
  <si>
    <t>izayah1</t>
  </si>
  <si>
    <t>izayah05</t>
  </si>
  <si>
    <t>izaya1</t>
  </si>
  <si>
    <t>izaty1103</t>
  </si>
  <si>
    <t>izat89</t>
  </si>
  <si>
    <t>izaskun</t>
  </si>
  <si>
    <t>izandra</t>
  </si>
  <si>
    <t>izan</t>
  </si>
  <si>
    <t>izambard</t>
  </si>
  <si>
    <t>izakdr</t>
  </si>
  <si>
    <t>izaiha1</t>
  </si>
  <si>
    <t>izaiah2003</t>
  </si>
  <si>
    <t>izaiah05</t>
  </si>
  <si>
    <t>izahar</t>
  </si>
  <si>
    <t>izaha3</t>
  </si>
  <si>
    <t>izah90</t>
  </si>
  <si>
    <t>izah02</t>
  </si>
  <si>
    <t>izacska</t>
  </si>
  <si>
    <t>izacalzado</t>
  </si>
  <si>
    <t>izabelle07</t>
  </si>
  <si>
    <t>izabella4</t>
  </si>
  <si>
    <t>izabella2</t>
  </si>
  <si>
    <t>izabella08</t>
  </si>
  <si>
    <t>izabella06</t>
  </si>
  <si>
    <t>izabelina</t>
  </si>
  <si>
    <t>izabel05</t>
  </si>
  <si>
    <t>izaac2005</t>
  </si>
  <si>
    <t>izaac05</t>
  </si>
  <si>
    <t>iza1990</t>
  </si>
  <si>
    <t>iza0308</t>
  </si>
  <si>
    <t>iz_wicked</t>
  </si>
  <si>
    <t>iyuana2003</t>
  </si>
  <si>
    <t>iysis1</t>
  </si>
  <si>
    <t>iyotta5</t>
  </si>
  <si>
    <t>iyotnani</t>
  </si>
  <si>
    <t>iyonna23</t>
  </si>
  <si>
    <t>iyong</t>
  </si>
  <si>
    <t>iylia11</t>
  </si>
  <si>
    <t>iyhan</t>
  </si>
  <si>
    <t>iyel07</t>
  </si>
  <si>
    <t>iydwv:N</t>
  </si>
  <si>
    <t>iydvvpot</t>
  </si>
  <si>
    <t>iydvkiN9</t>
  </si>
  <si>
    <t>iydsojvp</t>
  </si>
  <si>
    <t>iydrujr]</t>
  </si>
  <si>
    <t>iydr]vp</t>
  </si>
  <si>
    <t>iydotvbvb</t>
  </si>
  <si>
    <t>iydotm6d8o</t>
  </si>
  <si>
    <t>iydotgtv</t>
  </si>
  <si>
    <t>iydot9y;gv'</t>
  </si>
  <si>
    <t>iydot8jt</t>
  </si>
  <si>
    <t>iydojt66</t>
  </si>
  <si>
    <t>iydohe</t>
  </si>
  <si>
    <t>iydo6UdoUk</t>
  </si>
  <si>
    <t>iydlh</t>
  </si>
  <si>
    <t>ot7193</t>
  </si>
  <si>
    <t>iydkmujl6f</t>
  </si>
  <si>
    <t>iydgxhot</t>
  </si>
  <si>
    <t>iydgtvgl</t>
  </si>
  <si>
    <t>iydgmvojt0</t>
  </si>
  <si>
    <t>iydgmvgmjkahk</t>
  </si>
  <si>
    <t>iydgiupo</t>
  </si>
  <si>
    <t>iydgfup;</t>
  </si>
  <si>
    <t>iydgTvot8ofu</t>
  </si>
  <si>
    <t>iydgTvojt</t>
  </si>
  <si>
    <t>iydg9hot</t>
  </si>
  <si>
    <t>iydg8iT</t>
  </si>
  <si>
    <t>iydg</t>
  </si>
  <si>
    <t>pN</t>
  </si>
  <si>
    <t>iyddyoojt</t>
  </si>
  <si>
    <t>iyddyoiyddyo</t>
  </si>
  <si>
    <t>iydduh</t>
  </si>
  <si>
    <t>iyddgTvmujl6f</t>
  </si>
  <si>
    <t>iydcri;</t>
  </si>
  <si>
    <t>iydcri</t>
  </si>
  <si>
    <t>iydcdh;</t>
  </si>
  <si>
    <t>j8iy[</t>
  </si>
  <si>
    <t>kd8jt</t>
  </si>
  <si>
    <t>iyd[v]</t>
  </si>
  <si>
    <t>iyd9y;gv'ot</t>
  </si>
  <si>
    <t>iyd9uJot</t>
  </si>
  <si>
    <t>iyd9k]</t>
  </si>
  <si>
    <t>iyd9hk</t>
  </si>
  <si>
    <t>iyd8nviyd</t>
  </si>
  <si>
    <t>iyd86Imujl6f</t>
  </si>
  <si>
    <t>iyd86Ig-hkvudc]h;</t>
  </si>
  <si>
    <t>iyata</t>
  </si>
  <si>
    <t>iyashi</t>
  </si>
  <si>
    <t>iyasha</t>
  </si>
  <si>
    <t>iyari</t>
  </si>
  <si>
    <t>iyanna3</t>
  </si>
  <si>
    <t>iyanna26</t>
  </si>
  <si>
    <t>iyanna10</t>
  </si>
  <si>
    <t>iyania</t>
  </si>
  <si>
    <t>iyanaluv1</t>
  </si>
  <si>
    <t>iyana06</t>
  </si>
  <si>
    <t>iyama</t>
  </si>
  <si>
    <t>iyakoh</t>
  </si>
  <si>
    <t>iyakinako</t>
  </si>
  <si>
    <t>iyahna</t>
  </si>
  <si>
    <t>iyahme</t>
  </si>
  <si>
    <t>iyah21</t>
  </si>
  <si>
    <t>iyah06</t>
  </si>
  <si>
    <t>iyaganda</t>
  </si>
  <si>
    <t>iyacute</t>
  </si>
  <si>
    <t>iyachristher</t>
  </si>
  <si>
    <t>iy[dko9n</t>
  </si>
  <si>
    <t>iy9okri</t>
  </si>
  <si>
    <t>ixtreme</t>
  </si>
  <si>
    <t>ixtapan</t>
  </si>
  <si>
    <t>ixchelita</t>
  </si>
  <si>
    <t>ixange</t>
  </si>
  <si>
    <t>ix....8u9</t>
  </si>
  <si>
    <t>iwuvyou!</t>
  </si>
  <si>
    <t>iwuvu123</t>
  </si>
  <si>
    <t>iwuvsean1</t>
  </si>
  <si>
    <t>iwuvsam</t>
  </si>
  <si>
    <t>iwuvjonb</t>
  </si>
  <si>
    <t>iwuvjason1</t>
  </si>
  <si>
    <t>iwuvdanny</t>
  </si>
  <si>
    <t>iwsmrn</t>
  </si>
  <si>
    <t>iwonttellyou</t>
  </si>
  <si>
    <t>iwondery</t>
  </si>
  <si>
    <t>iwonder2</t>
  </si>
  <si>
    <t>iwona</t>
  </si>
  <si>
    <t>iwiwiw</t>
  </si>
  <si>
    <t>iwishyoudchange</t>
  </si>
  <si>
    <t>iwishiwish</t>
  </si>
  <si>
    <t>iwishiwasdead</t>
  </si>
  <si>
    <t>iwishiwas</t>
  </si>
  <si>
    <t>iwishihadanangel</t>
  </si>
  <si>
    <t>iwishhewasmine</t>
  </si>
  <si>
    <t>iwish4luv</t>
  </si>
  <si>
    <t>iwillneverdie</t>
  </si>
  <si>
    <t>iwillmakeit</t>
  </si>
  <si>
    <t>iwillloveyouforever</t>
  </si>
  <si>
    <t>iwillloveu4ever</t>
  </si>
  <si>
    <t>iwillfy</t>
  </si>
  <si>
    <t>iwillbetheone</t>
  </si>
  <si>
    <t>iwillberich</t>
  </si>
  <si>
    <t>iwillbeback</t>
  </si>
  <si>
    <t>iwillbe40</t>
  </si>
  <si>
    <t>iwill123</t>
  </si>
  <si>
    <t>iwencute</t>
  </si>
  <si>
    <t>iwbi1994</t>
  </si>
  <si>
    <t>iwbi1989</t>
  </si>
  <si>
    <t>iwasmade</t>
  </si>
  <si>
    <t>iwasinlove</t>
  </si>
  <si>
    <t>iwashurt</t>
  </si>
  <si>
    <t>iwashere12</t>
  </si>
  <si>
    <t>iwasbornin1993</t>
  </si>
  <si>
    <t>iwasbored</t>
  </si>
  <si>
    <t>iwasarah</t>
  </si>
  <si>
    <t>iwantyourbod</t>
  </si>
  <si>
    <t>iwantyou.</t>
  </si>
  <si>
    <t>iwanturbod</t>
  </si>
  <si>
    <t>iwantubad</t>
  </si>
  <si>
    <t>iwantu7</t>
  </si>
  <si>
    <t>iwanttoyou</t>
  </si>
  <si>
    <t>iwanttom</t>
  </si>
  <si>
    <t>iwanttokissyou</t>
  </si>
  <si>
    <t>iwanttokillyou</t>
  </si>
  <si>
    <t>iwanttogohome</t>
  </si>
  <si>
    <t>iwanttofly</t>
  </si>
  <si>
    <t>iwanttobelive</t>
  </si>
  <si>
    <t>iwanttobefree</t>
  </si>
  <si>
    <t>iwanttobe</t>
  </si>
  <si>
    <t>iwantsex1</t>
  </si>
  <si>
    <t>iwantscott</t>
  </si>
  <si>
    <t>iwantsam</t>
  </si>
  <si>
    <t>iwantmp4</t>
  </si>
  <si>
    <t>iwantmore1</t>
  </si>
  <si>
    <t>iwantlove1</t>
  </si>
  <si>
    <t>iwantit123</t>
  </si>
  <si>
    <t>iwanthimback</t>
  </si>
  <si>
    <t>iwantdie</t>
  </si>
  <si>
    <t>iwantcookies</t>
  </si>
  <si>
    <t>iwantagirl</t>
  </si>
  <si>
    <t>iwantacar</t>
  </si>
  <si>
    <t>iwantaboyfriend</t>
  </si>
  <si>
    <t>iwantaboy</t>
  </si>
  <si>
    <t>iwant500mil</t>
  </si>
  <si>
    <t>iwant2loveu</t>
  </si>
  <si>
    <t>iwant2battle</t>
  </si>
  <si>
    <t>iwant</t>
  </si>
  <si>
    <t>iwannarocku</t>
  </si>
  <si>
    <t>iwannaluvu</t>
  </si>
  <si>
    <t>iwannakissyou</t>
  </si>
  <si>
    <t>iwannakiss</t>
  </si>
  <si>
    <t>iwannagethigh</t>
  </si>
  <si>
    <t>iwannafuku</t>
  </si>
  <si>
    <t>iwannafuckjosh</t>
  </si>
  <si>
    <t>iwannafu</t>
  </si>
  <si>
    <t>iwannabehappy</t>
  </si>
  <si>
    <t>iwannabefree</t>
  </si>
  <si>
    <t>iwannabe1</t>
  </si>
  <si>
    <t>iwannab1</t>
  </si>
  <si>
    <t>iwankosayo</t>
  </si>
  <si>
    <t>iwanadie</t>
  </si>
  <si>
    <t>iwan92</t>
  </si>
  <si>
    <t>iwan90</t>
  </si>
  <si>
    <t>iwan13</t>
  </si>
  <si>
    <t>iwalani1</t>
  </si>
  <si>
    <t>iwakuni1</t>
  </si>
  <si>
    <t>iwaiwa</t>
  </si>
  <si>
    <t>iwa316</t>
  </si>
  <si>
    <t>iw9h1ds</t>
  </si>
  <si>
    <t>iw6dch</t>
  </si>
  <si>
    <t>iw2vpits</t>
  </si>
  <si>
    <t>iw2g2s4u</t>
  </si>
  <si>
    <t>iw2afs4n</t>
  </si>
  <si>
    <t>ivyvines</t>
  </si>
  <si>
    <t>ivyvang</t>
  </si>
  <si>
    <t>ivysucks</t>
  </si>
  <si>
    <t>ivysteinbach</t>
  </si>
  <si>
    <t>ivyrocks</t>
  </si>
  <si>
    <t>ivyluvmark</t>
  </si>
  <si>
    <t>ivyleague</t>
  </si>
  <si>
    <t>ivyleaf</t>
  </si>
  <si>
    <t>ivyjan</t>
  </si>
  <si>
    <t>ivyivyivy</t>
  </si>
  <si>
    <t>ivyheadlam</t>
  </si>
  <si>
    <t>ivygwapa</t>
  </si>
  <si>
    <t>ivygrove</t>
  </si>
  <si>
    <t>ivydog1</t>
  </si>
  <si>
    <t>ivydivy</t>
  </si>
  <si>
    <t>ivycat</t>
  </si>
  <si>
    <t>ivybuds</t>
  </si>
  <si>
    <t>ivybank</t>
  </si>
  <si>
    <t>ivy7227</t>
  </si>
  <si>
    <t>ivy666</t>
  </si>
  <si>
    <t>ivy4284</t>
  </si>
  <si>
    <t>ivy311bum271</t>
  </si>
  <si>
    <t>ivy2tort</t>
  </si>
  <si>
    <t>ivy2nv</t>
  </si>
  <si>
    <t>ivy2006</t>
  </si>
  <si>
    <t>ivy2000</t>
  </si>
  <si>
    <t>ivy1998</t>
  </si>
  <si>
    <t>ivy14</t>
  </si>
  <si>
    <t>ivy06</t>
  </si>
  <si>
    <t>ivukiwz</t>
  </si>
  <si>
    <t>ivoryrose</t>
  </si>
  <si>
    <t>ivory81</t>
  </si>
  <si>
    <t>ivory8</t>
  </si>
  <si>
    <t>ivory4</t>
  </si>
  <si>
    <t>ivory30</t>
  </si>
  <si>
    <t>ivory21</t>
  </si>
  <si>
    <t>ivory1988</t>
  </si>
  <si>
    <t>ivory18</t>
  </si>
  <si>
    <t>ivory15</t>
  </si>
  <si>
    <t>ivory06</t>
  </si>
  <si>
    <t>ivorie</t>
  </si>
  <si>
    <t>ivoree</t>
  </si>
  <si>
    <t>ivonne90</t>
  </si>
  <si>
    <t>ivonne86</t>
  </si>
  <si>
    <t>ivonne7</t>
  </si>
  <si>
    <t>ivonne21</t>
  </si>
  <si>
    <t>ivonne1994</t>
  </si>
  <si>
    <t>ivonne17</t>
  </si>
  <si>
    <t>ivonne13</t>
  </si>
  <si>
    <t>ivonce</t>
  </si>
  <si>
    <t>ivon4e</t>
  </si>
  <si>
    <t>ivon13</t>
  </si>
  <si>
    <t>ivolax</t>
  </si>
  <si>
    <t>ivoivo</t>
  </si>
  <si>
    <t>ivobjy04</t>
  </si>
  <si>
    <t>ivijoy</t>
  </si>
  <si>
    <t>iviivi</t>
  </si>
  <si>
    <t>ivieira</t>
  </si>
  <si>
    <t>ivie218</t>
  </si>
  <si>
    <t>ivicka</t>
  </si>
  <si>
    <t>iviana</t>
  </si>
  <si>
    <t>ivhan</t>
  </si>
  <si>
    <t>ivgmvot</t>
  </si>
  <si>
    <t>iveylane</t>
  </si>
  <si>
    <t>ivettita</t>
  </si>
  <si>
    <t>ivette92</t>
  </si>
  <si>
    <t>ivette6</t>
  </si>
  <si>
    <t>ivette37</t>
  </si>
  <si>
    <t>ivette18</t>
  </si>
  <si>
    <t>ivette17</t>
  </si>
  <si>
    <t>ivette15</t>
  </si>
  <si>
    <t>ivette08</t>
  </si>
  <si>
    <t>ivette05</t>
  </si>
  <si>
    <t>ivette02</t>
  </si>
  <si>
    <t>ivette.</t>
  </si>
  <si>
    <t>ivetsita</t>
  </si>
  <si>
    <t>ivethh</t>
  </si>
  <si>
    <t>ivetesangalo</t>
  </si>
  <si>
    <t>ivesita</t>
  </si>
  <si>
    <t>iverycute</t>
  </si>
  <si>
    <t>iversonallen</t>
  </si>
  <si>
    <t>iverson78</t>
  </si>
  <si>
    <t>iverson6</t>
  </si>
  <si>
    <t>iverson323</t>
  </si>
  <si>
    <t>iverson32</t>
  </si>
  <si>
    <t>iverson30</t>
  </si>
  <si>
    <t>iverson19</t>
  </si>
  <si>
    <t>iverson18</t>
  </si>
  <si>
    <t>iverson17</t>
  </si>
  <si>
    <t>iverson007</t>
  </si>
  <si>
    <t>iverson0</t>
  </si>
  <si>
    <t>iverso</t>
  </si>
  <si>
    <t>iverpool</t>
  </si>
  <si>
    <t>iverjhay</t>
  </si>
  <si>
    <t>ivellisse</t>
  </si>
  <si>
    <t>ivelisse8</t>
  </si>
  <si>
    <t>ivelin</t>
  </si>
  <si>
    <t>ivegothurt</t>
  </si>
  <si>
    <t>iveco</t>
  </si>
  <si>
    <t>iveagh</t>
  </si>
  <si>
    <t>ivdlinden</t>
  </si>
  <si>
    <t>ivazujic</t>
  </si>
  <si>
    <t>ivanyale</t>
  </si>
  <si>
    <t>ivanxito</t>
  </si>
  <si>
    <t>ivanuska</t>
  </si>
  <si>
    <t>ivantroy</t>
  </si>
  <si>
    <t>ivanteamomuxo</t>
  </si>
  <si>
    <t>ivantan</t>
  </si>
  <si>
    <t>ivanskie</t>
  </si>
  <si>
    <t>ivansgirl</t>
  </si>
  <si>
    <t>ivans1</t>
  </si>
  <si>
    <t>ivanrose</t>
  </si>
  <si>
    <t>ivanrodriguez</t>
  </si>
  <si>
    <t>ivanreyes</t>
  </si>
  <si>
    <t>ivanrene</t>
  </si>
  <si>
    <t>ivanr1</t>
  </si>
  <si>
    <t>ivanpkm</t>
  </si>
  <si>
    <t>ivanperez</t>
  </si>
  <si>
    <t>ivanobalic</t>
  </si>
  <si>
    <t>ivannova</t>
  </si>
  <si>
    <t>ivannoe</t>
  </si>
  <si>
    <t>ivanna5</t>
  </si>
  <si>
    <t>ivanna17</t>
  </si>
  <si>
    <t>ivanna13</t>
  </si>
  <si>
    <t>ivann28</t>
  </si>
  <si>
    <t>ivanmo</t>
  </si>
  <si>
    <t>ivanml</t>
  </si>
  <si>
    <t>ivanmikko</t>
  </si>
  <si>
    <t>ivanmc</t>
  </si>
  <si>
    <t>ivanluis</t>
  </si>
  <si>
    <t>ivanlloyd</t>
  </si>
  <si>
    <t>ivanlindo</t>
  </si>
  <si>
    <t>ivanlance</t>
  </si>
  <si>
    <t>ivanlai</t>
  </si>
  <si>
    <t>ivankarl</t>
  </si>
  <si>
    <t>ivank</t>
  </si>
  <si>
    <t>ivanjoshua</t>
  </si>
  <si>
    <t>ivanjohn</t>
  </si>
  <si>
    <t>ivanjoel</t>
  </si>
  <si>
    <t>ivanjavier</t>
  </si>
  <si>
    <t>ivanj</t>
  </si>
  <si>
    <t>ivanivy</t>
  </si>
  <si>
    <t>ivanilson</t>
  </si>
  <si>
    <t>ivanilda</t>
  </si>
  <si>
    <t>ivanie</t>
  </si>
  <si>
    <t>ivanhoe67</t>
  </si>
  <si>
    <t>ivanhoe1</t>
  </si>
  <si>
    <t>ivangr</t>
  </si>
  <si>
    <t>ivanflores</t>
  </si>
  <si>
    <t>ivanfernando</t>
  </si>
  <si>
    <t>ivanfelip</t>
  </si>
  <si>
    <t>ivanete</t>
  </si>
  <si>
    <t>ivanet</t>
  </si>
  <si>
    <t>ivanescu</t>
  </si>
  <si>
    <t>ivanee01</t>
  </si>
  <si>
    <t>ivanearl</t>
  </si>
  <si>
    <t>ivandra</t>
  </si>
  <si>
    <t>ivandejesus</t>
  </si>
  <si>
    <t>ivancris</t>
  </si>
  <si>
    <t>ivancrane</t>
  </si>
  <si>
    <t>ivancin</t>
  </si>
  <si>
    <t>ivancillo</t>
  </si>
  <si>
    <t>ivanboy</t>
  </si>
  <si>
    <t>ivanbaby</t>
  </si>
  <si>
    <t>ivanatinkle</t>
  </si>
  <si>
    <t>ivanarturo</t>
  </si>
  <si>
    <t>ivanar</t>
  </si>
  <si>
    <t>ivanangel</t>
  </si>
  <si>
    <t>ivanan</t>
  </si>
  <si>
    <t>ivanak</t>
  </si>
  <si>
    <t>ivanaj</t>
  </si>
  <si>
    <t>ivanaivana</t>
  </si>
  <si>
    <t>ivanag</t>
  </si>
  <si>
    <t>ivana18</t>
  </si>
  <si>
    <t>ivana17</t>
  </si>
  <si>
    <t>ivana07</t>
  </si>
  <si>
    <t>ivan_10</t>
  </si>
  <si>
    <t>ivan90</t>
  </si>
  <si>
    <t>ivan87</t>
  </si>
  <si>
    <t>ivan83</t>
  </si>
  <si>
    <t>ivan7</t>
  </si>
  <si>
    <t>ivan5</t>
  </si>
  <si>
    <t>ivan35</t>
  </si>
  <si>
    <t>ivan32</t>
  </si>
  <si>
    <t>ivan214</t>
  </si>
  <si>
    <t>ivan2003</t>
  </si>
  <si>
    <t>ivan1996</t>
  </si>
  <si>
    <t>ivan1995</t>
  </si>
  <si>
    <t>ivan1988</t>
  </si>
  <si>
    <t>ivan159</t>
  </si>
  <si>
    <t>ivan100</t>
  </si>
  <si>
    <t>ivan098</t>
  </si>
  <si>
    <t>ivan0803</t>
  </si>
  <si>
    <t>ivan0422</t>
  </si>
  <si>
    <t>ivan#1</t>
  </si>
  <si>
    <t>ivalee</t>
  </si>
  <si>
    <t>ivaivaiva</t>
  </si>
  <si>
    <t>iv3tt3</t>
  </si>
  <si>
    <t>iv3rson3</t>
  </si>
  <si>
    <t>iv1234</t>
  </si>
  <si>
    <t>iuyasha</t>
  </si>
  <si>
    <t>iustyna</t>
  </si>
  <si>
    <t>iustitia</t>
  </si>
  <si>
    <t>iusti</t>
  </si>
  <si>
    <t>iurocks</t>
  </si>
  <si>
    <t>iup123</t>
  </si>
  <si>
    <t>iunisi</t>
  </si>
  <si>
    <t>iungui</t>
  </si>
  <si>
    <t>iuliu</t>
  </si>
  <si>
    <t>iulikutza</t>
  </si>
  <si>
    <t>iulicutza</t>
  </si>
  <si>
    <t>iuliat</t>
  </si>
  <si>
    <t>iulian18</t>
  </si>
  <si>
    <t>iulian14</t>
  </si>
  <si>
    <t>iuliak</t>
  </si>
  <si>
    <t>iuliaelena</t>
  </si>
  <si>
    <t>iulagi</t>
  </si>
  <si>
    <t>iubytzik</t>
  </si>
  <si>
    <t>iubytzel</t>
  </si>
  <si>
    <t>iubyreamea</t>
  </si>
  <si>
    <t>iubix</t>
  </si>
  <si>
    <t>iubitzi</t>
  </si>
  <si>
    <t>iubitza</t>
  </si>
  <si>
    <t>iubiteiubesc</t>
  </si>
  <si>
    <t>iubiric</t>
  </si>
  <si>
    <t>iubirepierduta</t>
  </si>
  <si>
    <t>iubiremica</t>
  </si>
  <si>
    <t>iubirel</t>
  </si>
  <si>
    <t>iubiredulce</t>
  </si>
  <si>
    <t>iubireameadiana</t>
  </si>
  <si>
    <t>iubireamea1</t>
  </si>
  <si>
    <t>iubire12</t>
  </si>
  <si>
    <t>iubidubi</t>
  </si>
  <si>
    <t>iubescunprost</t>
  </si>
  <si>
    <t>iubescofata</t>
  </si>
  <si>
    <t>iubaretul</t>
  </si>
  <si>
    <t>iuanas</t>
  </si>
  <si>
    <t>itzy03</t>
  </si>
  <si>
    <t>itzury</t>
  </si>
  <si>
    <t>itzumo</t>
  </si>
  <si>
    <t>itzul</t>
  </si>
  <si>
    <t>itzjamz</t>
  </si>
  <si>
    <t>itzita</t>
  </si>
  <si>
    <t>itzelsita</t>
  </si>
  <si>
    <t>itzel93</t>
  </si>
  <si>
    <t>itzel7</t>
  </si>
  <si>
    <t>itzel6</t>
  </si>
  <si>
    <t>itzel5</t>
  </si>
  <si>
    <t>itzel270796</t>
  </si>
  <si>
    <t>itzel25</t>
  </si>
  <si>
    <t>itzel22</t>
  </si>
  <si>
    <t>itzel10</t>
  </si>
  <si>
    <t>itzeel</t>
  </si>
  <si>
    <t>itzdat305</t>
  </si>
  <si>
    <t>itzallgood</t>
  </si>
  <si>
    <t>itzallaboutme</t>
  </si>
  <si>
    <t>itzagual</t>
  </si>
  <si>
    <t>itzael123</t>
  </si>
  <si>
    <t>itzael</t>
  </si>
  <si>
    <t>ityity</t>
  </si>
  <si>
    <t>itwins</t>
  </si>
  <si>
    <t>itwillbeok</t>
  </si>
  <si>
    <t>ituriel</t>
  </si>
  <si>
    <t>itunes7</t>
  </si>
  <si>
    <t>itunes15</t>
  </si>
  <si>
    <t>itunes06</t>
  </si>
  <si>
    <t>ittykitty</t>
  </si>
  <si>
    <t>ittybutt</t>
  </si>
  <si>
    <t>ittybity</t>
  </si>
  <si>
    <t>ittvagyok</t>
  </si>
  <si>
    <t>ittefaq</t>
  </si>
  <si>
    <t>ittany</t>
  </si>
  <si>
    <t>itsyou1</t>
  </si>
  <si>
    <t>itsybitsyspider</t>
  </si>
  <si>
    <t>itsy19674</t>
  </si>
  <si>
    <t>itsurlove</t>
  </si>
  <si>
    <t>itsuka</t>
  </si>
  <si>
    <t>itsucks1</t>
  </si>
  <si>
    <t>itsuandme</t>
  </si>
  <si>
    <t>itssucre</t>
  </si>
  <si>
    <t>itsshowtime</t>
  </si>
  <si>
    <t>itsprivate</t>
  </si>
  <si>
    <t>itsovernow</t>
  </si>
  <si>
    <t>itsover5</t>
  </si>
  <si>
    <t>itsover4</t>
  </si>
  <si>
    <t>itsonlyme2</t>
  </si>
  <si>
    <t>itsok2</t>
  </si>
  <si>
    <t>itsnoteasy</t>
  </si>
  <si>
    <t>itsmyway</t>
  </si>
  <si>
    <t>itsmytime2</t>
  </si>
  <si>
    <t>itsmystyle</t>
  </si>
  <si>
    <t>itsmylive</t>
  </si>
  <si>
    <t>itsmylife1986</t>
  </si>
  <si>
    <t>itsmye</t>
  </si>
  <si>
    <t>itsmine2</t>
  </si>
  <si>
    <t>itsmer</t>
  </si>
  <si>
    <t>itsmenow</t>
  </si>
  <si>
    <t>itsmehi</t>
  </si>
  <si>
    <t>itsmegan</t>
  </si>
  <si>
    <t>itsmeg</t>
  </si>
  <si>
    <t>itsmee1</t>
  </si>
  <si>
    <t>itsmeduh</t>
  </si>
  <si>
    <t>itsmeb</t>
  </si>
  <si>
    <t>itsme91</t>
  </si>
  <si>
    <t>itsme8</t>
  </si>
  <si>
    <t>itsme78</t>
  </si>
  <si>
    <t>itsme69</t>
  </si>
  <si>
    <t>itsme345</t>
  </si>
  <si>
    <t>itsme3435</t>
  </si>
  <si>
    <t>itsme33</t>
  </si>
  <si>
    <t>itsme22</t>
  </si>
  <si>
    <t>itsme2008</t>
  </si>
  <si>
    <t>itsme17</t>
  </si>
  <si>
    <t>itsme1234</t>
  </si>
  <si>
    <t>itsme03</t>
  </si>
  <si>
    <t>itsme!!</t>
  </si>
  <si>
    <t>itsluv</t>
  </si>
  <si>
    <t>itslove2</t>
  </si>
  <si>
    <t>itslove.</t>
  </si>
  <si>
    <t>itslove!</t>
  </si>
  <si>
    <t>itsjustme2</t>
  </si>
  <si>
    <t>itsjustme!</t>
  </si>
  <si>
    <t>itshifn97t4r</t>
  </si>
  <si>
    <t>itsfun2tv</t>
  </si>
  <si>
    <t>itsforme</t>
  </si>
  <si>
    <t>itsfate</t>
  </si>
  <si>
    <t>itself</t>
  </si>
  <si>
    <t>itseasy1</t>
  </si>
  <si>
    <t>itsdone</t>
  </si>
  <si>
    <t>itscuk</t>
  </si>
  <si>
    <t>itscold</t>
  </si>
  <si>
    <t>itsbr549</t>
  </si>
  <si>
    <t>itsasmallworld</t>
  </si>
  <si>
    <t>itsanewday</t>
  </si>
  <si>
    <t>itsaneb</t>
  </si>
  <si>
    <t>itsallme4</t>
  </si>
  <si>
    <t>itsall4me</t>
  </si>
  <si>
    <t>itsadmin</t>
  </si>
  <si>
    <t>itsaboy07</t>
  </si>
  <si>
    <t>itsabella</t>
  </si>
  <si>
    <t>its6on66</t>
  </si>
  <si>
    <t>its419</t>
  </si>
  <si>
    <t>its2easy</t>
  </si>
  <si>
    <t>its2008</t>
  </si>
  <si>
    <t>itrustingod</t>
  </si>
  <si>
    <t>itrust</t>
  </si>
  <si>
    <t>itried1</t>
  </si>
  <si>
    <t>itrees9</t>
  </si>
  <si>
    <t>itpohaq</t>
  </si>
  <si>
    <t>itp2001</t>
  </si>
  <si>
    <t>itown101</t>
  </si>
  <si>
    <t>itotay</t>
  </si>
  <si>
    <t>itoshyhito</t>
  </si>
  <si>
    <t>itonk</t>
  </si>
  <si>
    <t>itoman</t>
  </si>
  <si>
    <t>itolduso</t>
  </si>
  <si>
    <t>itoako</t>
  </si>
  <si>
    <t>itnoj77</t>
  </si>
  <si>
    <t>itmightbeu</t>
  </si>
  <si>
    <t>itmight</t>
  </si>
  <si>
    <t>itman</t>
  </si>
  <si>
    <t>itlogko</t>
  </si>
  <si>
    <t>itliong</t>
  </si>
  <si>
    <t>itita</t>
  </si>
  <si>
    <t>itisyb</t>
  </si>
  <si>
    <t>itissecret</t>
  </si>
  <si>
    <t>itispossible</t>
  </si>
  <si>
    <t>itisover</t>
  </si>
  <si>
    <t>itismurda</t>
  </si>
  <si>
    <t>itislove</t>
  </si>
  <si>
    <t>itishot</t>
  </si>
  <si>
    <t>itisfinished</t>
  </si>
  <si>
    <t>itisbebo</t>
  </si>
  <si>
    <t>itisallboutme</t>
  </si>
  <si>
    <t>iting75</t>
  </si>
  <si>
    <t>itinerante</t>
  </si>
  <si>
    <t>itine</t>
  </si>
  <si>
    <t>itilkuda</t>
  </si>
  <si>
    <t>ithinne</t>
  </si>
  <si>
    <t>ithinkursexy</t>
  </si>
  <si>
    <t>ithinkpink</t>
  </si>
  <si>
    <t>ithinkilovehim</t>
  </si>
  <si>
    <t>ithink2</t>
  </si>
  <si>
    <t>ithel</t>
  </si>
  <si>
    <t>itgurl</t>
  </si>
  <si>
    <t>itguess</t>
  </si>
  <si>
    <t>itgirl1</t>
  </si>
  <si>
    <t>itfc78</t>
  </si>
  <si>
    <t>itfc4life</t>
  </si>
  <si>
    <t>itfc1234</t>
  </si>
  <si>
    <t>itfc08</t>
  </si>
  <si>
    <t>itfc01</t>
  </si>
  <si>
    <t>itesba</t>
  </si>
  <si>
    <t>itemitem</t>
  </si>
  <si>
    <t>itdoesntmatter</t>
  </si>
  <si>
    <t>itdepends</t>
  </si>
  <si>
    <t>itchys</t>
  </si>
  <si>
    <t>itchybitchy</t>
  </si>
  <si>
    <t>itchyandscratchy</t>
  </si>
  <si>
    <t>itches</t>
  </si>
  <si>
    <t>itchbay</t>
  </si>
  <si>
    <t>itcha</t>
  </si>
  <si>
    <t>itch033slow978</t>
  </si>
  <si>
    <t>itbayat</t>
  </si>
  <si>
    <t>itayetzi</t>
  </si>
  <si>
    <t>itausa</t>
  </si>
  <si>
    <t>itasca</t>
  </si>
  <si>
    <t>itarosita</t>
  </si>
  <si>
    <t>itanet</t>
  </si>
  <si>
    <t>italyrules</t>
  </si>
  <si>
    <t>italyn1</t>
  </si>
  <si>
    <t>italymaihi</t>
  </si>
  <si>
    <t>italyf</t>
  </si>
  <si>
    <t>italychic</t>
  </si>
  <si>
    <t>italy99</t>
  </si>
  <si>
    <t>italy96</t>
  </si>
  <si>
    <t>italy94</t>
  </si>
  <si>
    <t>italy93</t>
  </si>
  <si>
    <t>italy90</t>
  </si>
  <si>
    <t>italy83</t>
  </si>
  <si>
    <t>italy69</t>
  </si>
  <si>
    <t>italy4ever</t>
  </si>
  <si>
    <t>italy30</t>
  </si>
  <si>
    <t>italy2004</t>
  </si>
  <si>
    <t>italy143</t>
  </si>
  <si>
    <t>italy09</t>
  </si>
  <si>
    <t>italy007</t>
  </si>
  <si>
    <t>italy0</t>
  </si>
  <si>
    <t>italy.</t>
  </si>
  <si>
    <t>italoteamo</t>
  </si>
  <si>
    <t>italica</t>
  </si>
  <si>
    <t>italias</t>
  </si>
  <si>
    <t>italiaroma1</t>
  </si>
  <si>
    <t>italiaroma</t>
  </si>
  <si>
    <t>italianos</t>
  </si>
  <si>
    <t>italianka</t>
  </si>
  <si>
    <t>italiank</t>
  </si>
  <si>
    <t>italianita</t>
  </si>
  <si>
    <t>italiancow</t>
  </si>
  <si>
    <t>italianchicka</t>
  </si>
  <si>
    <t>italianaxsempre</t>
  </si>
  <si>
    <t>italianangel</t>
  </si>
  <si>
    <t>italian92</t>
  </si>
  <si>
    <t>italian91</t>
  </si>
  <si>
    <t>italian9</t>
  </si>
  <si>
    <t>italian85</t>
  </si>
  <si>
    <t>italian27</t>
  </si>
  <si>
    <t>italian20</t>
  </si>
  <si>
    <t>italian16</t>
  </si>
  <si>
    <t>italian101</t>
  </si>
  <si>
    <t>italian09</t>
  </si>
  <si>
    <t>italian01</t>
  </si>
  <si>
    <t>italian0</t>
  </si>
  <si>
    <t>italian.</t>
  </si>
  <si>
    <t>italiacampeon</t>
  </si>
  <si>
    <t>italia93</t>
  </si>
  <si>
    <t>italia86</t>
  </si>
  <si>
    <t>italia83</t>
  </si>
  <si>
    <t>italia77</t>
  </si>
  <si>
    <t>italia69</t>
  </si>
  <si>
    <t>italia5</t>
  </si>
  <si>
    <t>italia4</t>
  </si>
  <si>
    <t>italia24</t>
  </si>
  <si>
    <t>italia22</t>
  </si>
  <si>
    <t>italia2002</t>
  </si>
  <si>
    <t>italia19</t>
  </si>
  <si>
    <t>italia17</t>
  </si>
  <si>
    <t>italia14</t>
  </si>
  <si>
    <t>italia09</t>
  </si>
  <si>
    <t>itala</t>
  </si>
  <si>
    <t>itakusayang</t>
  </si>
  <si>
    <t>itaito</t>
  </si>
  <si>
    <t>itachisan</t>
  </si>
  <si>
    <t>itachilover</t>
  </si>
  <si>
    <t>itachi22</t>
  </si>
  <si>
    <t>itachi14</t>
  </si>
  <si>
    <t>itachi117</t>
  </si>
  <si>
    <t>itachi10</t>
  </si>
  <si>
    <t>itachi07</t>
  </si>
  <si>
    <t>itachi06</t>
  </si>
  <si>
    <t>itachi01</t>
  </si>
  <si>
    <t>itachi!</t>
  </si>
  <si>
    <t>itache</t>
  </si>
  <si>
    <t>itabashi</t>
  </si>
  <si>
    <t>it9977</t>
  </si>
  <si>
    <t>it'sasecret1988</t>
  </si>
  <si>
    <t>it'sasecret</t>
  </si>
  <si>
    <t>it'saboy!</t>
  </si>
  <si>
    <t>iszah023</t>
  </si>
  <si>
    <t>iszabela</t>
  </si>
  <si>
    <t>isyss1</t>
  </si>
  <si>
    <t>isyah</t>
  </si>
  <si>
    <t>iswhat</t>
  </si>
  <si>
    <t>iswear25</t>
  </si>
  <si>
    <t>iswati</t>
  </si>
  <si>
    <t>iswary</t>
  </si>
  <si>
    <t>iswanti</t>
  </si>
  <si>
    <t>iswandy</t>
  </si>
  <si>
    <t>iswaks</t>
  </si>
  <si>
    <t>isw7787</t>
  </si>
  <si>
    <t>isuzu</t>
  </si>
  <si>
    <t>isusteiubesc</t>
  </si>
  <si>
    <t>isusko</t>
  </si>
  <si>
    <t>isuscristos</t>
  </si>
  <si>
    <t>isurules2012</t>
  </si>
  <si>
    <t>isurocks</t>
  </si>
  <si>
    <t>isurfwky</t>
  </si>
  <si>
    <t>isuckatlife</t>
  </si>
  <si>
    <t>isuck12</t>
  </si>
  <si>
    <t>isuck11</t>
  </si>
  <si>
    <t>istuckcock</t>
  </si>
  <si>
    <t>istomatay</t>
  </si>
  <si>
    <t>istilloveu</t>
  </si>
  <si>
    <t>istilllovegreg</t>
  </si>
  <si>
    <t>istillloveavdulla</t>
  </si>
  <si>
    <t>istill43</t>
  </si>
  <si>
    <t>istikomah</t>
  </si>
  <si>
    <t>isthisreal</t>
  </si>
  <si>
    <t>isteria</t>
  </si>
  <si>
    <t>isten</t>
  </si>
  <si>
    <t>istel</t>
  </si>
  <si>
    <t>istayfresh</t>
  </si>
  <si>
    <t>istayfly1</t>
  </si>
  <si>
    <t>istars</t>
  </si>
  <si>
    <t>issy88</t>
  </si>
  <si>
    <t>issy01</t>
  </si>
  <si>
    <t>issumatarjuak</t>
  </si>
  <si>
    <t>issuee</t>
  </si>
  <si>
    <t>isspro</t>
  </si>
  <si>
    <t>issoufou</t>
  </si>
  <si>
    <t>issouf</t>
  </si>
  <si>
    <t>issimo</t>
  </si>
  <si>
    <t>issima</t>
  </si>
  <si>
    <t>issie1</t>
  </si>
  <si>
    <t>isshin</t>
  </si>
  <si>
    <t>issha</t>
  </si>
  <si>
    <t>isseymiyaki</t>
  </si>
  <si>
    <t>issecj15</t>
  </si>
  <si>
    <t>issandro16</t>
  </si>
  <si>
    <t>issacteamo</t>
  </si>
  <si>
    <t>issacsmith</t>
  </si>
  <si>
    <t>issacs</t>
  </si>
  <si>
    <t>issacm</t>
  </si>
  <si>
    <t>issacl</t>
  </si>
  <si>
    <t>issachar1</t>
  </si>
  <si>
    <t>issacc</t>
  </si>
  <si>
    <t>issac6</t>
  </si>
  <si>
    <t>issac318</t>
  </si>
  <si>
    <t>issac23</t>
  </si>
  <si>
    <t>issac2008</t>
  </si>
  <si>
    <t>issac19</t>
  </si>
  <si>
    <t>issac17</t>
  </si>
  <si>
    <t>issac08</t>
  </si>
  <si>
    <t>issac05</t>
  </si>
  <si>
    <t>issabell</t>
  </si>
  <si>
    <t>issa93</t>
  </si>
  <si>
    <t>issa22</t>
  </si>
  <si>
    <t>isrra</t>
  </si>
  <si>
    <t>isreal10</t>
  </si>
  <si>
    <t>israil</t>
  </si>
  <si>
    <t>israell</t>
  </si>
  <si>
    <t>israelitos</t>
  </si>
  <si>
    <t>israelites</t>
  </si>
  <si>
    <t>israelite</t>
  </si>
  <si>
    <t>israelita</t>
  </si>
  <si>
    <t>israelgarcia</t>
  </si>
  <si>
    <t>israeldavid</t>
  </si>
  <si>
    <t>israel_88</t>
  </si>
  <si>
    <t>israel9</t>
  </si>
  <si>
    <t>israel89</t>
  </si>
  <si>
    <t>israel88</t>
  </si>
  <si>
    <t>israel35</t>
  </si>
  <si>
    <t>israel1989</t>
  </si>
  <si>
    <t>israel143</t>
  </si>
  <si>
    <t>israel05</t>
  </si>
  <si>
    <t>isra25</t>
  </si>
  <si>
    <t>isra12</t>
  </si>
  <si>
    <t>ispace</t>
  </si>
  <si>
    <t>isoyot</t>
  </si>
  <si>
    <t>isosis</t>
  </si>
  <si>
    <t>isorule</t>
  </si>
  <si>
    <t>isorok</t>
  </si>
  <si>
    <t>isometric</t>
  </si>
  <si>
    <t>isolovenemo</t>
  </si>
  <si>
    <t>isolinda</t>
  </si>
  <si>
    <t>isolina6</t>
  </si>
  <si>
    <t>isolated93</t>
  </si>
  <si>
    <t>isolate</t>
  </si>
  <si>
    <t>isobel55</t>
  </si>
  <si>
    <t>isobel23</t>
  </si>
  <si>
    <t>isobel123</t>
  </si>
  <si>
    <t>isnierose</t>
  </si>
  <si>
    <t>isnice</t>
  </si>
  <si>
    <t>ismytime</t>
  </si>
  <si>
    <t>ismyname</t>
  </si>
  <si>
    <t>ismylive</t>
  </si>
  <si>
    <t>ismoyo</t>
  </si>
  <si>
    <t>ismokeidrink</t>
  </si>
  <si>
    <t>ismiregal</t>
  </si>
  <si>
    <t>ismira</t>
  </si>
  <si>
    <t>ismine1</t>
  </si>
  <si>
    <t>ismile2</t>
  </si>
  <si>
    <t>ismida</t>
  </si>
  <si>
    <t>ismell2</t>
  </si>
  <si>
    <t>ismell.11.</t>
  </si>
  <si>
    <t>ismeli</t>
  </si>
  <si>
    <t>ismel</t>
  </si>
  <si>
    <t>ismeall</t>
  </si>
  <si>
    <t>ismay</t>
  </si>
  <si>
    <t>ismar123</t>
  </si>
  <si>
    <t>ismailyk</t>
  </si>
  <si>
    <t>ismailismail</t>
  </si>
  <si>
    <t>ismaili</t>
  </si>
  <si>
    <t>ismail_123</t>
  </si>
  <si>
    <t>ismail1989</t>
  </si>
  <si>
    <t>ismai447</t>
  </si>
  <si>
    <t>ismah1</t>
  </si>
  <si>
    <t>ismah</t>
  </si>
  <si>
    <t>ismaelo</t>
  </si>
  <si>
    <t>ismael89</t>
  </si>
  <si>
    <t>ismael22</t>
  </si>
  <si>
    <t>ismael1984</t>
  </si>
  <si>
    <t>ismael10</t>
  </si>
  <si>
    <t>ismael05</t>
  </si>
  <si>
    <t>isma</t>
  </si>
  <si>
    <t>islove8</t>
  </si>
  <si>
    <t>islote</t>
  </si>
  <si>
    <t>islaw</t>
  </si>
  <si>
    <t>islandtime</t>
  </si>
  <si>
    <t>islandqueen</t>
  </si>
  <si>
    <t>islandking</t>
  </si>
  <si>
    <t>islandg</t>
  </si>
  <si>
    <t>islandergirl</t>
  </si>
  <si>
    <t>islander95</t>
  </si>
  <si>
    <t>islander7</t>
  </si>
  <si>
    <t>islander2</t>
  </si>
  <si>
    <t>islander11</t>
  </si>
  <si>
    <t>islandeady</t>
  </si>
  <si>
    <t>islandchic</t>
  </si>
  <si>
    <t>islandc4</t>
  </si>
  <si>
    <t>islandbreeze</t>
  </si>
  <si>
    <t>islandbay</t>
  </si>
  <si>
    <t>island_girl</t>
  </si>
  <si>
    <t>island941</t>
  </si>
  <si>
    <t>island89</t>
  </si>
  <si>
    <t>island87</t>
  </si>
  <si>
    <t>island670</t>
  </si>
  <si>
    <t>island60</t>
  </si>
  <si>
    <t>island6</t>
  </si>
  <si>
    <t>island55</t>
  </si>
  <si>
    <t>island33</t>
  </si>
  <si>
    <t>island2k</t>
  </si>
  <si>
    <t>island20</t>
  </si>
  <si>
    <t>island14</t>
  </si>
  <si>
    <t>island05</t>
  </si>
  <si>
    <t>islamthebest</t>
  </si>
  <si>
    <t>islamislam</t>
  </si>
  <si>
    <t>islamisbest</t>
  </si>
  <si>
    <t>islamicgirl</t>
  </si>
  <si>
    <t>islamic90</t>
  </si>
  <si>
    <t>islamian</t>
  </si>
  <si>
    <t>islamgo</t>
  </si>
  <si>
    <t>islame</t>
  </si>
  <si>
    <t>islamdk</t>
  </si>
  <si>
    <t>islamay</t>
  </si>
  <si>
    <t>islamanja</t>
  </si>
  <si>
    <t>islam97</t>
  </si>
  <si>
    <t>islam94</t>
  </si>
  <si>
    <t>islam7</t>
  </si>
  <si>
    <t>islam421</t>
  </si>
  <si>
    <t>islam1234</t>
  </si>
  <si>
    <t>islaguam</t>
  </si>
  <si>
    <t>islagordon</t>
  </si>
  <si>
    <t>islacom</t>
  </si>
  <si>
    <t>isla11</t>
  </si>
  <si>
    <t>isla05</t>
  </si>
  <si>
    <t>iskricka</t>
  </si>
  <si>
    <t>iskolas</t>
  </si>
  <si>
    <t>iskkilla</t>
  </si>
  <si>
    <t>iskimo</t>
  </si>
  <si>
    <t>iskierka</t>
  </si>
  <si>
    <t>iskenderun</t>
  </si>
  <si>
    <t>iskandar89</t>
  </si>
  <si>
    <t>iskamgadje</t>
  </si>
  <si>
    <t>isk8101</t>
  </si>
  <si>
    <t>isittrue?</t>
  </si>
  <si>
    <t>isitme</t>
  </si>
  <si>
    <t>isitcozimcool</t>
  </si>
  <si>
    <t>isisnile</t>
  </si>
  <si>
    <t>isis77</t>
  </si>
  <si>
    <t>isis44</t>
  </si>
  <si>
    <t>isis24</t>
  </si>
  <si>
    <t>isis2002</t>
  </si>
  <si>
    <t>isis2000</t>
  </si>
  <si>
    <t>isis1973</t>
  </si>
  <si>
    <t>isis16</t>
  </si>
  <si>
    <t>isis15</t>
  </si>
  <si>
    <t>isis143</t>
  </si>
  <si>
    <t>isis14</t>
  </si>
  <si>
    <t>isis1104</t>
  </si>
  <si>
    <t>isis1022</t>
  </si>
  <si>
    <t>isis1</t>
  </si>
  <si>
    <t>isis0113</t>
  </si>
  <si>
    <t>isis01</t>
  </si>
  <si>
    <t>ising4him</t>
  </si>
  <si>
    <t>ising1</t>
  </si>
  <si>
    <t>isimsiz</t>
  </si>
  <si>
    <t>isildur</t>
  </si>
  <si>
    <t>isidrog01</t>
  </si>
  <si>
    <t>isidro18</t>
  </si>
  <si>
    <t>isidro14</t>
  </si>
  <si>
    <t>isidro13</t>
  </si>
  <si>
    <t>isiang</t>
  </si>
  <si>
    <t>isiaht1</t>
  </si>
  <si>
    <t>isiahs11</t>
  </si>
  <si>
    <t>isiahm</t>
  </si>
  <si>
    <t>isiahh</t>
  </si>
  <si>
    <t>isiah96</t>
  </si>
  <si>
    <t>isiah4031</t>
  </si>
  <si>
    <t>isiah07</t>
  </si>
  <si>
    <t>isiah01</t>
  </si>
  <si>
    <t>isiah#1</t>
  </si>
  <si>
    <t>isiah!</t>
  </si>
  <si>
    <t>isiacc</t>
  </si>
  <si>
    <t>isi9602</t>
  </si>
  <si>
    <t>isi123</t>
  </si>
  <si>
    <t>ishyishy</t>
  </si>
  <si>
    <t>ishy08</t>
  </si>
  <si>
    <t>ishwinder</t>
  </si>
  <si>
    <t>ishu941</t>
  </si>
  <si>
    <t>ishtiaq</t>
  </si>
  <si>
    <t>ishtel</t>
  </si>
  <si>
    <t>ishtarr</t>
  </si>
  <si>
    <t>ishrah</t>
  </si>
  <si>
    <t>ishrael</t>
  </si>
  <si>
    <t>ishra</t>
  </si>
  <si>
    <t>ishqvishq</t>
  </si>
  <si>
    <t>ishpeming</t>
  </si>
  <si>
    <t>ishockey</t>
  </si>
  <si>
    <t>ishness</t>
  </si>
  <si>
    <t>ishmel1</t>
  </si>
  <si>
    <t>ishman</t>
  </si>
  <si>
    <t>ishmael5</t>
  </si>
  <si>
    <t>ishmael22</t>
  </si>
  <si>
    <t>ishmael08</t>
  </si>
  <si>
    <t>ishizuka</t>
  </si>
  <si>
    <t>ishimaru123</t>
  </si>
  <si>
    <t>ishijen</t>
  </si>
  <si>
    <t>ishiigo</t>
  </si>
  <si>
    <t>ishiban</t>
  </si>
  <si>
    <t>ishia</t>
  </si>
  <si>
    <t>ishi29</t>
  </si>
  <si>
    <t>ishi06</t>
  </si>
  <si>
    <t>ishfish1</t>
  </si>
  <si>
    <t>isherwood</t>
  </si>
  <si>
    <t>ishel</t>
  </si>
  <si>
    <t>isheen</t>
  </si>
  <si>
    <t>ishcabible</t>
  </si>
  <si>
    <t>ishburox</t>
  </si>
  <si>
    <t>ishbal</t>
  </si>
  <si>
    <t>ishay</t>
  </si>
  <si>
    <t>ishas</t>
  </si>
  <si>
    <t>ishana!</t>
  </si>
  <si>
    <t>ishana</t>
  </si>
  <si>
    <t>ishan3130</t>
  </si>
  <si>
    <t>ishamike</t>
  </si>
  <si>
    <t>ishame11</t>
  </si>
  <si>
    <t>ishal</t>
  </si>
  <si>
    <t>ishadow4</t>
  </si>
  <si>
    <t>isha213</t>
  </si>
  <si>
    <t>isha12</t>
  </si>
  <si>
    <t>isha06</t>
  </si>
  <si>
    <t>ish123</t>
  </si>
  <si>
    <t>isgreat</t>
  </si>
  <si>
    <t>isfahan</t>
  </si>
  <si>
    <t>isexy1</t>
  </si>
  <si>
    <t>iseula</t>
  </si>
  <si>
    <t>isengiseng</t>
  </si>
  <si>
    <t>iseng</t>
  </si>
  <si>
    <t>iselle</t>
  </si>
  <si>
    <t>iselas</t>
  </si>
  <si>
    <t>isela77</t>
  </si>
  <si>
    <t>isela30</t>
  </si>
  <si>
    <t>isela18</t>
  </si>
  <si>
    <t>isela16</t>
  </si>
  <si>
    <t>isela13</t>
  </si>
  <si>
    <t>isela123</t>
  </si>
  <si>
    <t>iseise</t>
  </si>
  <si>
    <t>iseeyoulove</t>
  </si>
  <si>
    <t>iseelegs</t>
  </si>
  <si>
    <t>isedians</t>
  </si>
  <si>
    <t>isditalles</t>
  </si>
  <si>
    <t>isdiedu1686</t>
  </si>
  <si>
    <t>isdabest</t>
  </si>
  <si>
    <t>iscute</t>
  </si>
  <si>
    <t>iscott</t>
  </si>
  <si>
    <t>iscool1</t>
  </si>
  <si>
    <t>ischie</t>
  </si>
  <si>
    <t>isber</t>
  </si>
  <si>
    <t>isaysandy</t>
  </si>
  <si>
    <t>isayhello</t>
  </si>
  <si>
    <t>isayganda</t>
  </si>
  <si>
    <t>isaybel</t>
  </si>
  <si>
    <t>isayana</t>
  </si>
  <si>
    <t>isayalex</t>
  </si>
  <si>
    <t>isaya</t>
  </si>
  <si>
    <t>isawred</t>
  </si>
  <si>
    <t>isauris</t>
  </si>
  <si>
    <t>isaulo</t>
  </si>
  <si>
    <t>isaul</t>
  </si>
  <si>
    <t>isatou12</t>
  </si>
  <si>
    <t>isatkmas</t>
  </si>
  <si>
    <t>isarose</t>
  </si>
  <si>
    <t>isaren22</t>
  </si>
  <si>
    <t>isapa</t>
  </si>
  <si>
    <t>isaohayakawa</t>
  </si>
  <si>
    <t>isanchez</t>
  </si>
  <si>
    <t>isana</t>
  </si>
  <si>
    <t>isamar17</t>
  </si>
  <si>
    <t>isamar15</t>
  </si>
  <si>
    <t>isamar14</t>
  </si>
  <si>
    <t>isamar13</t>
  </si>
  <si>
    <t>isamar11</t>
  </si>
  <si>
    <t>isalove</t>
  </si>
  <si>
    <t>isalia</t>
  </si>
  <si>
    <t>isala</t>
  </si>
  <si>
    <t>isako</t>
  </si>
  <si>
    <t>isakitty</t>
  </si>
  <si>
    <t>isajea23</t>
  </si>
  <si>
    <t>isain</t>
  </si>
  <si>
    <t>isail</t>
  </si>
  <si>
    <t>isaiha</t>
  </si>
  <si>
    <t>isaias45</t>
  </si>
  <si>
    <t>isaias2006</t>
  </si>
  <si>
    <t>isaias1990</t>
  </si>
  <si>
    <t>isaias18</t>
  </si>
  <si>
    <t>isaias14</t>
  </si>
  <si>
    <t>isaiahk</t>
  </si>
  <si>
    <t>isaiahjames</t>
  </si>
  <si>
    <t>isaiahj</t>
  </si>
  <si>
    <t>isaiaheli</t>
  </si>
  <si>
    <t>isaiahb</t>
  </si>
  <si>
    <t>isaiah89</t>
  </si>
  <si>
    <t>isaiah88</t>
  </si>
  <si>
    <t>isaiah87</t>
  </si>
  <si>
    <t>isaiah801</t>
  </si>
  <si>
    <t>isaiah79</t>
  </si>
  <si>
    <t>isaiah77</t>
  </si>
  <si>
    <t>isaiah5417</t>
  </si>
  <si>
    <t>isaiah4242</t>
  </si>
  <si>
    <t>isaiah420</t>
  </si>
  <si>
    <t>isaiah325</t>
  </si>
  <si>
    <t>isaiah31</t>
  </si>
  <si>
    <t>isaiah1997</t>
  </si>
  <si>
    <t>isaiah1900</t>
  </si>
  <si>
    <t>isaiah0</t>
  </si>
  <si>
    <t>isaguirre</t>
  </si>
  <si>
    <t>isagon</t>
  </si>
  <si>
    <t>isagata</t>
  </si>
  <si>
    <t>isael09</t>
  </si>
  <si>
    <t>isadoraduncan</t>
  </si>
  <si>
    <t>isadora1</t>
  </si>
  <si>
    <t>isaddew</t>
  </si>
  <si>
    <t>isacanary</t>
  </si>
  <si>
    <t>isaca</t>
  </si>
  <si>
    <t>isac80</t>
  </si>
  <si>
    <t>isac123</t>
  </si>
  <si>
    <t>isabra</t>
  </si>
  <si>
    <t>isable</t>
  </si>
  <si>
    <t>isabelyo</t>
  </si>
  <si>
    <t>isabelsilva</t>
  </si>
  <si>
    <t>isabels</t>
  </si>
  <si>
    <t>isabelmiamor</t>
  </si>
  <si>
    <t>isabelm</t>
  </si>
  <si>
    <t>isabellr</t>
  </si>
  <si>
    <t>isabellita</t>
  </si>
  <si>
    <t>isabelli</t>
  </si>
  <si>
    <t>isabelle9</t>
  </si>
  <si>
    <t>isabelle42</t>
  </si>
  <si>
    <t>isabelle22***</t>
  </si>
  <si>
    <t>isabelle11</t>
  </si>
  <si>
    <t>isabelle07</t>
  </si>
  <si>
    <t>isabelle04</t>
  </si>
  <si>
    <t>isabelle01</t>
  </si>
  <si>
    <t>isabellav</t>
  </si>
  <si>
    <t>isabellaswan</t>
  </si>
  <si>
    <t>isabellamarie</t>
  </si>
  <si>
    <t>isabellaf</t>
  </si>
  <si>
    <t>isabella82</t>
  </si>
  <si>
    <t>isabella77</t>
  </si>
  <si>
    <t>isabella72</t>
  </si>
  <si>
    <t>isabella33</t>
  </si>
  <si>
    <t>isabella28</t>
  </si>
  <si>
    <t>isabella26</t>
  </si>
  <si>
    <t>isabella2003</t>
  </si>
  <si>
    <t>isabella1971</t>
  </si>
  <si>
    <t>isabella1234</t>
  </si>
  <si>
    <t>isabella1009</t>
  </si>
  <si>
    <t>isabella0</t>
  </si>
  <si>
    <t>isabell13</t>
  </si>
  <si>
    <t>isabell11</t>
  </si>
  <si>
    <t>isabell101</t>
  </si>
  <si>
    <t>isabelita2</t>
  </si>
  <si>
    <t>isabelita08015</t>
  </si>
  <si>
    <t>isabelismyn</t>
  </si>
  <si>
    <t>isabeli</t>
  </si>
  <si>
    <t>isabelde1700</t>
  </si>
  <si>
    <t>isabelcoxo</t>
  </si>
  <si>
    <t>isabelas</t>
  </si>
  <si>
    <t>isabela3</t>
  </si>
  <si>
    <t>isabela20</t>
  </si>
  <si>
    <t>isabela06</t>
  </si>
  <si>
    <t>isabela#1</t>
  </si>
  <si>
    <t>isabel97</t>
  </si>
  <si>
    <t>isabel95</t>
  </si>
  <si>
    <t>isabel92</t>
  </si>
  <si>
    <t>isabel90</t>
  </si>
  <si>
    <t>isabel86</t>
  </si>
  <si>
    <t>isabel83</t>
  </si>
  <si>
    <t>isabel813</t>
  </si>
  <si>
    <t>isabel65</t>
  </si>
  <si>
    <t>isabel36</t>
  </si>
  <si>
    <t>isabel35</t>
  </si>
  <si>
    <t>isabel34</t>
  </si>
  <si>
    <t>isabel30</t>
  </si>
  <si>
    <t>isabel1995</t>
  </si>
  <si>
    <t>isabel1993</t>
  </si>
  <si>
    <t>isabel1990</t>
  </si>
  <si>
    <t>isabel1984</t>
  </si>
  <si>
    <t>isabel1973</t>
  </si>
  <si>
    <t>isabel1971</t>
  </si>
  <si>
    <t>isabel001</t>
  </si>
  <si>
    <t>isabe;</t>
  </si>
  <si>
    <t>isabe1</t>
  </si>
  <si>
    <t>isaactkm</t>
  </si>
  <si>
    <t>isaacsteven</t>
  </si>
  <si>
    <t>isaacr1</t>
  </si>
  <si>
    <t>isaacmora</t>
  </si>
  <si>
    <t>isaacmoises</t>
  </si>
  <si>
    <t>isaacm1</t>
  </si>
  <si>
    <t>isaaclover1232</t>
  </si>
  <si>
    <t>isaaclover</t>
  </si>
  <si>
    <t>isaacjames</t>
  </si>
  <si>
    <t>isaacgrace</t>
  </si>
  <si>
    <t>isaaccole</t>
  </si>
  <si>
    <t>isaacc1</t>
  </si>
  <si>
    <t>isaacb1</t>
  </si>
  <si>
    <t>isaac97</t>
  </si>
  <si>
    <t>isaac947</t>
  </si>
  <si>
    <t>isaac94</t>
  </si>
  <si>
    <t>isaac91</t>
  </si>
  <si>
    <t>isaac808</t>
  </si>
  <si>
    <t>isaac77</t>
  </si>
  <si>
    <t>isaac45</t>
  </si>
  <si>
    <t>isaac4198</t>
  </si>
  <si>
    <t>isaac357</t>
  </si>
  <si>
    <t>isaac31</t>
  </si>
  <si>
    <t>isaac30</t>
  </si>
  <si>
    <t>isaac2002</t>
  </si>
  <si>
    <t>isaac19992436</t>
  </si>
  <si>
    <t>isaac1996</t>
  </si>
  <si>
    <t>isaac17</t>
  </si>
  <si>
    <t>isaac111</t>
  </si>
  <si>
    <t>isaac100</t>
  </si>
  <si>
    <t>isaac*</t>
  </si>
  <si>
    <t>isaaac</t>
  </si>
  <si>
    <t>isa533</t>
  </si>
  <si>
    <t>isa221</t>
  </si>
  <si>
    <t>isa2008</t>
  </si>
  <si>
    <t>isa2005</t>
  </si>
  <si>
    <t>isa2003</t>
  </si>
  <si>
    <t>isa1996</t>
  </si>
  <si>
    <t>isa1992</t>
  </si>
  <si>
    <t>isa1985</t>
  </si>
  <si>
    <t>isa1979</t>
  </si>
  <si>
    <t>isa18</t>
  </si>
  <si>
    <t>isa13</t>
  </si>
  <si>
    <t>isa1212</t>
  </si>
  <si>
    <t>isa111</t>
  </si>
  <si>
    <t>isa11</t>
  </si>
  <si>
    <t>is23224</t>
  </si>
  <si>
    <t>is123456</t>
  </si>
  <si>
    <t>is045239</t>
  </si>
  <si>
    <t>iryss9</t>
  </si>
  <si>
    <t>irysmar</t>
  </si>
  <si>
    <t>irynalovelita</t>
  </si>
  <si>
    <t>irwol14</t>
  </si>
  <si>
    <t>irwin77</t>
  </si>
  <si>
    <t>irwin14</t>
  </si>
  <si>
    <t>irwandy</t>
  </si>
  <si>
    <t>irvinyu</t>
  </si>
  <si>
    <t>irvint</t>
  </si>
  <si>
    <t>irvinluna</t>
  </si>
  <si>
    <t>irvingpeweleslie</t>
  </si>
  <si>
    <t>irving3</t>
  </si>
  <si>
    <t>irving21</t>
  </si>
  <si>
    <t>irving17</t>
  </si>
  <si>
    <t>irving16</t>
  </si>
  <si>
    <t>irvine8</t>
  </si>
  <si>
    <t>irvine01</t>
  </si>
  <si>
    <t>irvinc</t>
  </si>
  <si>
    <t>irvin8</t>
  </si>
  <si>
    <t>irvin7</t>
  </si>
  <si>
    <t>irvin5</t>
  </si>
  <si>
    <t>irvin23</t>
  </si>
  <si>
    <t>irvin21</t>
  </si>
  <si>
    <t>irvin17</t>
  </si>
  <si>
    <t>irvin10</t>
  </si>
  <si>
    <t>irvari</t>
  </si>
  <si>
    <t>iruriiI</t>
  </si>
  <si>
    <t>irundis</t>
  </si>
  <si>
    <t>iruleudont</t>
  </si>
  <si>
    <t>iruleudnt</t>
  </si>
  <si>
    <t>irules1</t>
  </si>
  <si>
    <t>iruleman</t>
  </si>
  <si>
    <t>iruledaworld</t>
  </si>
  <si>
    <t>irule94</t>
  </si>
  <si>
    <t>irule92</t>
  </si>
  <si>
    <t>irule91</t>
  </si>
  <si>
    <t>irule89</t>
  </si>
  <si>
    <t>irule800</t>
  </si>
  <si>
    <t>irule6</t>
  </si>
  <si>
    <t>irule333</t>
  </si>
  <si>
    <t>irule111</t>
  </si>
  <si>
    <t>irule07</t>
  </si>
  <si>
    <t>iruka1</t>
  </si>
  <si>
    <t>iruga</t>
  </si>
  <si>
    <t>irucked</t>
  </si>
  <si>
    <t>irt123</t>
  </si>
  <si>
    <t>irrylath</t>
  </si>
  <si>
    <t>irritating</t>
  </si>
  <si>
    <t>irriplaceable</t>
  </si>
  <si>
    <t>irriducibili</t>
  </si>
  <si>
    <t>irresponsable</t>
  </si>
  <si>
    <t>irreplaceble</t>
  </si>
  <si>
    <t>irreal</t>
  </si>
  <si>
    <t>irra11</t>
  </si>
  <si>
    <t>iroztheworld</t>
  </si>
  <si>
    <t>iroxmysox</t>
  </si>
  <si>
    <t>iroxass3</t>
  </si>
  <si>
    <t>irose</t>
  </si>
  <si>
    <t>irooni</t>
  </si>
  <si>
    <t>irony!</t>
  </si>
  <si>
    <t>ironworks</t>
  </si>
  <si>
    <t>ironwood1</t>
  </si>
  <si>
    <t>ironwater</t>
  </si>
  <si>
    <t>irontree57</t>
  </si>
  <si>
    <t>irontree44</t>
  </si>
  <si>
    <t>ironsun</t>
  </si>
  <si>
    <t>ironsink95</t>
  </si>
  <si>
    <t>ironsink5</t>
  </si>
  <si>
    <t>ironside1</t>
  </si>
  <si>
    <t>irons6</t>
  </si>
  <si>
    <t>irons1</t>
  </si>
  <si>
    <t>ironroof97</t>
  </si>
  <si>
    <t>ironroof79</t>
  </si>
  <si>
    <t>ironroof7</t>
  </si>
  <si>
    <t>ironroof43</t>
  </si>
  <si>
    <t>ironpriest</t>
  </si>
  <si>
    <t>ironpony53</t>
  </si>
  <si>
    <t>ironpen92</t>
  </si>
  <si>
    <t>ironpen9</t>
  </si>
  <si>
    <t>ironpen55</t>
  </si>
  <si>
    <t>ironmouse21</t>
  </si>
  <si>
    <t>ironmike1</t>
  </si>
  <si>
    <t>ironmeiden</t>
  </si>
  <si>
    <t>ironman9</t>
  </si>
  <si>
    <t>ironman8</t>
  </si>
  <si>
    <t>ironman69</t>
  </si>
  <si>
    <t>ironman28</t>
  </si>
  <si>
    <t>ironman26</t>
  </si>
  <si>
    <t>ironman15</t>
  </si>
  <si>
    <t>ironman11</t>
  </si>
  <si>
    <t>ironman01</t>
  </si>
  <si>
    <t>ironmaiden6</t>
  </si>
  <si>
    <t>ironmaiden123</t>
  </si>
  <si>
    <t>ironmaiden10</t>
  </si>
  <si>
    <t>ironmaden</t>
  </si>
  <si>
    <t>ironkid</t>
  </si>
  <si>
    <t>ironico</t>
  </si>
  <si>
    <t>ironhorse6</t>
  </si>
  <si>
    <t>ironhorse42</t>
  </si>
  <si>
    <t>ironhorse2</t>
  </si>
  <si>
    <t>ironhorse13</t>
  </si>
  <si>
    <t>ironheart</t>
  </si>
  <si>
    <t>ironhead1</t>
  </si>
  <si>
    <t>irongoat71</t>
  </si>
  <si>
    <t>irongoat69</t>
  </si>
  <si>
    <t>ironfish64</t>
  </si>
  <si>
    <t>ironfish43</t>
  </si>
  <si>
    <t>ironfish1</t>
  </si>
  <si>
    <t>ironfire700</t>
  </si>
  <si>
    <t>ironelis</t>
  </si>
  <si>
    <t>ironed</t>
  </si>
  <si>
    <t>irondoor5</t>
  </si>
  <si>
    <t>irondoor49</t>
  </si>
  <si>
    <t>irondoor34</t>
  </si>
  <si>
    <t>irondoor25</t>
  </si>
  <si>
    <t>irondoor24</t>
  </si>
  <si>
    <t>irondoor21</t>
  </si>
  <si>
    <t>irondoor20</t>
  </si>
  <si>
    <t>irondesk57</t>
  </si>
  <si>
    <t>ironcurtain</t>
  </si>
  <si>
    <t>ironchair308</t>
  </si>
  <si>
    <t>ironbru</t>
  </si>
  <si>
    <t>ironbrew</t>
  </si>
  <si>
    <t>ironboy</t>
  </si>
  <si>
    <t>ironbird97</t>
  </si>
  <si>
    <t>ironbird57</t>
  </si>
  <si>
    <t>ironbird43</t>
  </si>
  <si>
    <t>ironbed8</t>
  </si>
  <si>
    <t>ironbed6</t>
  </si>
  <si>
    <t>ironbed42</t>
  </si>
  <si>
    <t>ironbark</t>
  </si>
  <si>
    <t>irona</t>
  </si>
  <si>
    <t>iron_maiden</t>
  </si>
  <si>
    <t>iron777</t>
  </si>
  <si>
    <t>iron55</t>
  </si>
  <si>
    <t>iron17</t>
  </si>
  <si>
    <t>iron123</t>
  </si>
  <si>
    <t>iromat81</t>
  </si>
  <si>
    <t>iroll144</t>
  </si>
  <si>
    <t>irok12345</t>
  </si>
  <si>
    <t>irok10</t>
  </si>
  <si>
    <t>iroel</t>
  </si>
  <si>
    <t>irocz</t>
  </si>
  <si>
    <t>irockyou1</t>
  </si>
  <si>
    <t>irockyeah</t>
  </si>
  <si>
    <t>irockyea123</t>
  </si>
  <si>
    <t>irockurworld</t>
  </si>
  <si>
    <t>irocku1</t>
  </si>
  <si>
    <t>irocktoo</t>
  </si>
  <si>
    <t>irocksohard</t>
  </si>
  <si>
    <t>irocksocks</t>
  </si>
  <si>
    <t>irocks95</t>
  </si>
  <si>
    <t>irocks1</t>
  </si>
  <si>
    <t>irockmysox</t>
  </si>
  <si>
    <t>irockmyself</t>
  </si>
  <si>
    <t>irockman</t>
  </si>
  <si>
    <t>irocked</t>
  </si>
  <si>
    <t>irockduh</t>
  </si>
  <si>
    <t>irock98</t>
  </si>
  <si>
    <t>irock92</t>
  </si>
  <si>
    <t>irock91</t>
  </si>
  <si>
    <t>irock87</t>
  </si>
  <si>
    <t>irock777</t>
  </si>
  <si>
    <t>irock64</t>
  </si>
  <si>
    <t>irock4real</t>
  </si>
  <si>
    <t>irock45</t>
  </si>
  <si>
    <t>irock27</t>
  </si>
  <si>
    <t>irock24</t>
  </si>
  <si>
    <t>irock2005</t>
  </si>
  <si>
    <t>irock1995</t>
  </si>
  <si>
    <t>irock100</t>
  </si>
  <si>
    <t>irock05</t>
  </si>
  <si>
    <t>irock007</t>
  </si>
  <si>
    <t>irock00</t>
  </si>
  <si>
    <t>irock#1</t>
  </si>
  <si>
    <t>irock!!!</t>
  </si>
  <si>
    <t>iroccbabymama</t>
  </si>
  <si>
    <t>irocc</t>
  </si>
  <si>
    <t>iroc123</t>
  </si>
  <si>
    <t>iroc100</t>
  </si>
  <si>
    <t>iroamz</t>
  </si>
  <si>
    <t>iroam4</t>
  </si>
  <si>
    <t>iroam.</t>
  </si>
  <si>
    <t>irnbru2</t>
  </si>
  <si>
    <t>irn-bru32</t>
  </si>
  <si>
    <t>irmscher</t>
  </si>
  <si>
    <t>irmo13</t>
  </si>
  <si>
    <t>irmha</t>
  </si>
  <si>
    <t>irmazam</t>
  </si>
  <si>
    <t>irmayanti</t>
  </si>
  <si>
    <t>irmasz2</t>
  </si>
  <si>
    <t>irmarie166</t>
  </si>
  <si>
    <t>irmandade</t>
  </si>
  <si>
    <t>irmalair</t>
  </si>
  <si>
    <t>irmaki</t>
  </si>
  <si>
    <t>irmaelena</t>
  </si>
  <si>
    <t>irma21</t>
  </si>
  <si>
    <t>irma1993</t>
  </si>
  <si>
    <t>irma17</t>
  </si>
  <si>
    <t>irma07</t>
  </si>
  <si>
    <t>irma02</t>
  </si>
  <si>
    <t>irma01</t>
  </si>
  <si>
    <t>irlandita</t>
  </si>
  <si>
    <t>irland3425</t>
  </si>
  <si>
    <t>irland1</t>
  </si>
  <si>
    <t>irka55</t>
  </si>
  <si>
    <t>irissofia</t>
  </si>
  <si>
    <t>irisse</t>
  </si>
  <si>
    <t>irisrubi</t>
  </si>
  <si>
    <t>irismaxima</t>
  </si>
  <si>
    <t>irismaria</t>
  </si>
  <si>
    <t>irislee</t>
  </si>
  <si>
    <t>irisjp</t>
  </si>
  <si>
    <t>irisje</t>
  </si>
  <si>
    <t>irisis</t>
  </si>
  <si>
    <t>irishz</t>
  </si>
  <si>
    <t>irishy</t>
  </si>
  <si>
    <t>irishtown</t>
  </si>
  <si>
    <t>irishmist</t>
  </si>
  <si>
    <t>irishmay</t>
  </si>
  <si>
    <t>irishman2</t>
  </si>
  <si>
    <t>irishluv</t>
  </si>
  <si>
    <t>irishluck</t>
  </si>
  <si>
    <t>irishlover</t>
  </si>
  <si>
    <t>irishlife</t>
  </si>
  <si>
    <t>irishkoh</t>
  </si>
  <si>
    <t>irishjeff</t>
  </si>
  <si>
    <t>irishi</t>
  </si>
  <si>
    <t>irishfreak</t>
  </si>
  <si>
    <t>irisheyez</t>
  </si>
  <si>
    <t>irishdream</t>
  </si>
  <si>
    <t>irishcharm</t>
  </si>
  <si>
    <t>irishboys</t>
  </si>
  <si>
    <t>irishbhe</t>
  </si>
  <si>
    <t>irish97</t>
  </si>
  <si>
    <t>irish81</t>
  </si>
  <si>
    <t>irish77</t>
  </si>
  <si>
    <t>irish67</t>
  </si>
  <si>
    <t>irish65</t>
  </si>
  <si>
    <t>irish57</t>
  </si>
  <si>
    <t>irish55</t>
  </si>
  <si>
    <t>irish52</t>
  </si>
  <si>
    <t>irish45</t>
  </si>
  <si>
    <t>irish44</t>
  </si>
  <si>
    <t>irish37</t>
  </si>
  <si>
    <t>irish31</t>
  </si>
  <si>
    <t>irish2008</t>
  </si>
  <si>
    <t>irish1757</t>
  </si>
  <si>
    <t>irish123456</t>
  </si>
  <si>
    <t>irish00</t>
  </si>
  <si>
    <t>irish0</t>
  </si>
  <si>
    <t>irish.</t>
  </si>
  <si>
    <t>irish#1</t>
  </si>
  <si>
    <t>irisflower</t>
  </si>
  <si>
    <t>irises09</t>
  </si>
  <si>
    <t>irise</t>
  </si>
  <si>
    <t>irisdave</t>
  </si>
  <si>
    <t>irisa</t>
  </si>
  <si>
    <t>iris98</t>
  </si>
  <si>
    <t>iris97</t>
  </si>
  <si>
    <t>iris911</t>
  </si>
  <si>
    <t>iris78</t>
  </si>
  <si>
    <t>iris77</t>
  </si>
  <si>
    <t>iris713</t>
  </si>
  <si>
    <t>iris7</t>
  </si>
  <si>
    <t>iris666</t>
  </si>
  <si>
    <t>iris43</t>
  </si>
  <si>
    <t>iris28</t>
  </si>
  <si>
    <t>iris25</t>
  </si>
  <si>
    <t>iris2004</t>
  </si>
  <si>
    <t>iris2003</t>
  </si>
  <si>
    <t>iris20</t>
  </si>
  <si>
    <t>iris1992</t>
  </si>
  <si>
    <t>iris111</t>
  </si>
  <si>
    <t>iris00</t>
  </si>
  <si>
    <t>irinuta</t>
  </si>
  <si>
    <t>irinush</t>
  </si>
  <si>
    <t>irinna</t>
  </si>
  <si>
    <t>irini94</t>
  </si>
  <si>
    <t>iringan</t>
  </si>
  <si>
    <t>irineu</t>
  </si>
  <si>
    <t>irinamea</t>
  </si>
  <si>
    <t>irinamaria</t>
  </si>
  <si>
    <t>irinalove</t>
  </si>
  <si>
    <t>irina20</t>
  </si>
  <si>
    <t>irina19</t>
  </si>
  <si>
    <t>irina12</t>
  </si>
  <si>
    <t>irika</t>
  </si>
  <si>
    <t>irigoyen</t>
  </si>
  <si>
    <t>irieman</t>
  </si>
  <si>
    <t>irieeyes</t>
  </si>
  <si>
    <t>irie4743</t>
  </si>
  <si>
    <t>irie20</t>
  </si>
  <si>
    <t>irie12</t>
  </si>
  <si>
    <t>irie11</t>
  </si>
  <si>
    <t>iride</t>
  </si>
  <si>
    <t>irich</t>
  </si>
  <si>
    <t>iriapa</t>
  </si>
  <si>
    <t>irianass1</t>
  </si>
  <si>
    <t>irgendwas</t>
  </si>
  <si>
    <t>irgN9gym1v</t>
  </si>
  <si>
    <t>irfanz</t>
  </si>
  <si>
    <t>irfans</t>
  </si>
  <si>
    <t>irfani</t>
  </si>
  <si>
    <t>irfan21</t>
  </si>
  <si>
    <t>irezistibil</t>
  </si>
  <si>
    <t>irevongurl</t>
  </si>
  <si>
    <t>ireton</t>
  </si>
  <si>
    <t>ireth</t>
  </si>
  <si>
    <t>iresistible</t>
  </si>
  <si>
    <t>irenina</t>
  </si>
  <si>
    <t>irenias</t>
  </si>
  <si>
    <t>irenia</t>
  </si>
  <si>
    <t>ireney</t>
  </si>
  <si>
    <t>irenex</t>
  </si>
  <si>
    <t>irenew</t>
  </si>
  <si>
    <t>irenemarie</t>
  </si>
  <si>
    <t>irenegwapa</t>
  </si>
  <si>
    <t>irenegrace</t>
  </si>
  <si>
    <t>irenef</t>
  </si>
  <si>
    <t>irene9834</t>
  </si>
  <si>
    <t>irene95</t>
  </si>
  <si>
    <t>irene94</t>
  </si>
  <si>
    <t>irene93</t>
  </si>
  <si>
    <t>irene911</t>
  </si>
  <si>
    <t>irene84</t>
  </si>
  <si>
    <t>irene7nn</t>
  </si>
  <si>
    <t>irene72</t>
  </si>
  <si>
    <t>irene62</t>
  </si>
  <si>
    <t>irene57</t>
  </si>
  <si>
    <t>irene46</t>
  </si>
  <si>
    <t>irene33</t>
  </si>
  <si>
    <t>irene327</t>
  </si>
  <si>
    <t>irene1994</t>
  </si>
  <si>
    <t>irene1991</t>
  </si>
  <si>
    <t>irene05</t>
  </si>
  <si>
    <t>irene04</t>
  </si>
  <si>
    <t>irene007</t>
  </si>
  <si>
    <t>irena31</t>
  </si>
  <si>
    <t>iren4u</t>
  </si>
  <si>
    <t>iren4e</t>
  </si>
  <si>
    <t>irelandsson</t>
  </si>
  <si>
    <t>irelandd</t>
  </si>
  <si>
    <t>ireland9</t>
  </si>
  <si>
    <t>ireland86</t>
  </si>
  <si>
    <t>ireland83</t>
  </si>
  <si>
    <t>ireland81</t>
  </si>
  <si>
    <t>ireland79</t>
  </si>
  <si>
    <t>ireland777</t>
  </si>
  <si>
    <t>ireland34</t>
  </si>
  <si>
    <t>ireland2008</t>
  </si>
  <si>
    <t>ireland0707</t>
  </si>
  <si>
    <t>ireland0</t>
  </si>
  <si>
    <t>irekha</t>
  </si>
  <si>
    <t>ireka</t>
  </si>
  <si>
    <t>ireen1973</t>
  </si>
  <si>
    <t>irebelde</t>
  </si>
  <si>
    <t>irc333</t>
  </si>
  <si>
    <t>irayda</t>
  </si>
  <si>
    <t>irasema1</t>
  </si>
  <si>
    <t>irascible</t>
  </si>
  <si>
    <t>irarref</t>
  </si>
  <si>
    <t>irarose</t>
  </si>
  <si>
    <t>iraqlover</t>
  </si>
  <si>
    <t>iraqiraq</t>
  </si>
  <si>
    <t>iraqilover</t>
  </si>
  <si>
    <t>iraqifreedom</t>
  </si>
  <si>
    <t>iraqi4life</t>
  </si>
  <si>
    <t>iraqi</t>
  </si>
  <si>
    <t>iraq99</t>
  </si>
  <si>
    <t>iraq707</t>
  </si>
  <si>
    <t>iraq2005</t>
  </si>
  <si>
    <t>iraq1988</t>
  </si>
  <si>
    <t>iraq05</t>
  </si>
  <si>
    <t>iranmaiden</t>
  </si>
  <si>
    <t>irang</t>
  </si>
  <si>
    <t>irancita</t>
  </si>
  <si>
    <t>iran23</t>
  </si>
  <si>
    <t>iran19</t>
  </si>
  <si>
    <t>iran123</t>
  </si>
  <si>
    <t>iralee</t>
  </si>
  <si>
    <t>irakirak</t>
  </si>
  <si>
    <t>irak12</t>
  </si>
  <si>
    <t>irairaira</t>
  </si>
  <si>
    <t>iraida12</t>
  </si>
  <si>
    <t>iraida1</t>
  </si>
  <si>
    <t>irah85</t>
  </si>
  <si>
    <t>iragay15</t>
  </si>
  <si>
    <t>irabagon</t>
  </si>
  <si>
    <t>iraalexis</t>
  </si>
  <si>
    <t>ira88</t>
  </si>
  <si>
    <t>ira4ever</t>
  </si>
  <si>
    <t>ira20</t>
  </si>
  <si>
    <t>ir1994</t>
  </si>
  <si>
    <t>ir10408</t>
  </si>
  <si>
    <t>ir0ck</t>
  </si>
  <si>
    <t>iqwaz1114</t>
  </si>
  <si>
    <t>iquito</t>
  </si>
  <si>
    <t>iquera</t>
  </si>
  <si>
    <t>iqra786</t>
  </si>
  <si>
    <t>iqbals</t>
  </si>
  <si>
    <t>iqball</t>
  </si>
  <si>
    <t>iqbal123</t>
  </si>
  <si>
    <t>iqbal1</t>
  </si>
  <si>
    <t>iqaluit</t>
  </si>
  <si>
    <t>ipussy</t>
  </si>
  <si>
    <t>ipunkcute</t>
  </si>
  <si>
    <t>ipungtia</t>
  </si>
  <si>
    <t>ipswich4</t>
  </si>
  <si>
    <t>ipswich2007</t>
  </si>
  <si>
    <t>ipsoinfo</t>
  </si>
  <si>
    <t>ipromiseyou</t>
  </si>
  <si>
    <t>ipromiseu</t>
  </si>
  <si>
    <t>iprayforyou</t>
  </si>
  <si>
    <t>ipray</t>
  </si>
  <si>
    <t>ippo1810</t>
  </si>
  <si>
    <t>ipower</t>
  </si>
  <si>
    <t>ipooped</t>
  </si>
  <si>
    <t>ipong</t>
  </si>
  <si>
    <t>ipolito</t>
  </si>
  <si>
    <t>ipolani</t>
  </si>
  <si>
    <t>ipokrita</t>
  </si>
  <si>
    <t>ipoel</t>
  </si>
  <si>
    <t>ipodtouch123</t>
  </si>
  <si>
    <t>ipodss</t>
  </si>
  <si>
    <t>ipodnano7</t>
  </si>
  <si>
    <t>ipodmp3</t>
  </si>
  <si>
    <t>ipodlove</t>
  </si>
  <si>
    <t>ipodko</t>
  </si>
  <si>
    <t>ipoder</t>
  </si>
  <si>
    <t>ipod90</t>
  </si>
  <si>
    <t>ipod88</t>
  </si>
  <si>
    <t>ipod87</t>
  </si>
  <si>
    <t>ipod789</t>
  </si>
  <si>
    <t>ipod77</t>
  </si>
  <si>
    <t>ipod619</t>
  </si>
  <si>
    <t>ipod55</t>
  </si>
  <si>
    <t>ipod4me</t>
  </si>
  <si>
    <t>ipod4life</t>
  </si>
  <si>
    <t>ipod46</t>
  </si>
  <si>
    <t>ipod34</t>
  </si>
  <si>
    <t>ipod33</t>
  </si>
  <si>
    <t>ipod30gb</t>
  </si>
  <si>
    <t>ipod28</t>
  </si>
  <si>
    <t>ipod1996</t>
  </si>
  <si>
    <t>ipod1992</t>
  </si>
  <si>
    <t>ipod06</t>
  </si>
  <si>
    <t>ipod04</t>
  </si>
  <si>
    <t>ipod.com</t>
  </si>
  <si>
    <t>iplaygames</t>
  </si>
  <si>
    <t>iplayfordafen</t>
  </si>
  <si>
    <t>ipkpkudcci</t>
  </si>
  <si>
    <t>iphoto</t>
  </si>
  <si>
    <t>iphone16</t>
  </si>
  <si>
    <t>ipeefreely</t>
  </si>
  <si>
    <t>ipatinga</t>
  </si>
  <si>
    <t>ipath</t>
  </si>
  <si>
    <t>ip0dmini</t>
  </si>
  <si>
    <t>ioyuy</t>
  </si>
  <si>
    <t>ioytu</t>
  </si>
  <si>
    <t>ioxsempre</t>
  </si>
  <si>
    <t>iox100pre</t>
  </si>
  <si>
    <t>iownu123</t>
  </si>
  <si>
    <t>ioweyou</t>
  </si>
  <si>
    <t>iowastate2</t>
  </si>
  <si>
    <t>iowarocks</t>
  </si>
  <si>
    <t>iowane</t>
  </si>
  <si>
    <t>iowa2008</t>
  </si>
  <si>
    <t>iowa20</t>
  </si>
  <si>
    <t>iowa11</t>
  </si>
  <si>
    <t>iowa08</t>
  </si>
  <si>
    <t>iowa07</t>
  </si>
  <si>
    <t>iowa</t>
  </si>
  <si>
    <t>ioveme</t>
  </si>
  <si>
    <t>ioukinfu</t>
  </si>
  <si>
    <t>iouiouiou</t>
  </si>
  <si>
    <t>iouiome</t>
  </si>
  <si>
    <t>iouayoyo</t>
  </si>
  <si>
    <t>iou88p</t>
  </si>
  <si>
    <t>iou1k9</t>
  </si>
  <si>
    <t>iotudeku</t>
  </si>
  <si>
    <t>iotivoglio</t>
  </si>
  <si>
    <t>iotapsi</t>
  </si>
  <si>
    <t>iotapride</t>
  </si>
  <si>
    <t>iotamo</t>
  </si>
  <si>
    <t>iota97</t>
  </si>
  <si>
    <t>iosonomia25</t>
  </si>
  <si>
    <t>iosiat</t>
  </si>
  <si>
    <t>ioshua</t>
  </si>
  <si>
    <t>ioseph</t>
  </si>
  <si>
    <t>iosefina</t>
  </si>
  <si>
    <t>ioriiori</t>
  </si>
  <si>
    <t>iorgos</t>
  </si>
  <si>
    <t>iordanescu</t>
  </si>
  <si>
    <t>iordana</t>
  </si>
  <si>
    <t>iopyiop</t>
  </si>
  <si>
    <t>iopteamo</t>
  </si>
  <si>
    <t>ioplkj</t>
  </si>
  <si>
    <t>iopjklbnm</t>
  </si>
  <si>
    <t>iopiop0</t>
  </si>
  <si>
    <t>iopasd</t>
  </si>
  <si>
    <t>iop7890</t>
  </si>
  <si>
    <t>ionutzzz</t>
  </si>
  <si>
    <t>ionutz89</t>
  </si>
  <si>
    <t>ionuty</t>
  </si>
  <si>
    <t>ionutpui</t>
  </si>
  <si>
    <t>ionutp</t>
  </si>
  <si>
    <t>ionutmylove</t>
  </si>
  <si>
    <t>ionutmarin</t>
  </si>
  <si>
    <t>ionutc</t>
  </si>
  <si>
    <t>ionutboss</t>
  </si>
  <si>
    <t>ionutb</t>
  </si>
  <si>
    <t>ionutalmeu</t>
  </si>
  <si>
    <t>ionut6</t>
  </si>
  <si>
    <t>ionne</t>
  </si>
  <si>
    <t>ionlyloveme</t>
  </si>
  <si>
    <t>ionjustice</t>
  </si>
  <si>
    <t>ionexx</t>
  </si>
  <si>
    <t>ionell</t>
  </si>
  <si>
    <t>ionelas</t>
  </si>
  <si>
    <t>ionela2007</t>
  </si>
  <si>
    <t>ione11</t>
  </si>
  <si>
    <t>iondrany</t>
  </si>
  <si>
    <t>ionard</t>
  </si>
  <si>
    <t>ionara</t>
  </si>
  <si>
    <t>iona23</t>
  </si>
  <si>
    <t>iona21</t>
  </si>
  <si>
    <t>ion283dean772</t>
  </si>
  <si>
    <t>iomisma</t>
  </si>
  <si>
    <t>iomioaly</t>
  </si>
  <si>
    <t>iomero</t>
  </si>
  <si>
    <t>iomega1</t>
  </si>
  <si>
    <t>iolita</t>
  </si>
  <si>
    <t>ioliol</t>
  </si>
  <si>
    <t>iolene</t>
  </si>
  <si>
    <t>iokelina</t>
  </si>
  <si>
    <t>iohanna</t>
  </si>
  <si>
    <t>iohana</t>
  </si>
  <si>
    <t>ioeyn1</t>
  </si>
  <si>
    <t>ioeqiic1</t>
  </si>
  <si>
    <t>ioda100374</t>
  </si>
  <si>
    <t>iocanto</t>
  </si>
  <si>
    <t>ioasde</t>
  </si>
  <si>
    <t>ioane</t>
  </si>
  <si>
    <t>ioanav</t>
  </si>
  <si>
    <t>ioanat</t>
  </si>
  <si>
    <t>ioanan</t>
  </si>
  <si>
    <t>ioanah</t>
  </si>
  <si>
    <t>ioanacatalina</t>
  </si>
  <si>
    <t>ioanabianca</t>
  </si>
  <si>
    <t>ioana95</t>
  </si>
  <si>
    <t>ioana8</t>
  </si>
  <si>
    <t>ioana2001</t>
  </si>
  <si>
    <t>ioana18</t>
  </si>
  <si>
    <t>io1992</t>
  </si>
  <si>
    <t>inzultoh</t>
  </si>
  <si>
    <t>inzaghi9</t>
  </si>
  <si>
    <t>inyourass</t>
  </si>
  <si>
    <t>inwinw</t>
  </si>
  <si>
    <t>inwinter</t>
  </si>
  <si>
    <t>invu4u</t>
  </si>
  <si>
    <t>invr4getu</t>
  </si>
  <si>
    <t>invoker</t>
  </si>
  <si>
    <t>invoices</t>
  </si>
  <si>
    <t>invitro</t>
  </si>
  <si>
    <t>invisibleman</t>
  </si>
  <si>
    <t>invis</t>
  </si>
  <si>
    <t>invincibil</t>
  </si>
  <si>
    <t>invidious</t>
  </si>
  <si>
    <t>invidia</t>
  </si>
  <si>
    <t>invictafm</t>
  </si>
  <si>
    <t>investing</t>
  </si>
  <si>
    <t>inverness1</t>
  </si>
  <si>
    <t>invergordon</t>
  </si>
  <si>
    <t>inventos</t>
  </si>
  <si>
    <t>invensible</t>
  </si>
  <si>
    <t>inveja</t>
  </si>
  <si>
    <t>invamurj</t>
  </si>
  <si>
    <t>invalidpass</t>
  </si>
  <si>
    <t>invader18</t>
  </si>
  <si>
    <t>invader13</t>
  </si>
  <si>
    <t>invader123</t>
  </si>
  <si>
    <t>zim</t>
  </si>
  <si>
    <t>inv136</t>
  </si>
  <si>
    <t>inuzuka1</t>
  </si>
  <si>
    <t>inuyusha</t>
  </si>
  <si>
    <t>inuyasya</t>
  </si>
  <si>
    <t>inuyashita</t>
  </si>
  <si>
    <t>inuyashaykagome</t>
  </si>
  <si>
    <t>inuyashateamo</t>
  </si>
  <si>
    <t>inuyasharox</t>
  </si>
  <si>
    <t>inuyashakailtala</t>
  </si>
  <si>
    <t>inuyashaiscool</t>
  </si>
  <si>
    <t>inuyashaa</t>
  </si>
  <si>
    <t>inuyasha95</t>
  </si>
  <si>
    <t>inuyasha91</t>
  </si>
  <si>
    <t>inuyasha88</t>
  </si>
  <si>
    <t>inuyasha67</t>
  </si>
  <si>
    <t>inuyasha666</t>
  </si>
  <si>
    <t>inuyasha4eva</t>
  </si>
  <si>
    <t>inuyasha32</t>
  </si>
  <si>
    <t>inuyasha29</t>
  </si>
  <si>
    <t>inuyasha28</t>
  </si>
  <si>
    <t>inuyasha25</t>
  </si>
  <si>
    <t>inuyasha1995</t>
  </si>
  <si>
    <t>inuyasha12345</t>
  </si>
  <si>
    <t>inuyasha*709</t>
  </si>
  <si>
    <t>inuyasha&amp;</t>
  </si>
  <si>
    <t>inuxkag</t>
  </si>
  <si>
    <t>inutilz</t>
  </si>
  <si>
    <t>inutashio</t>
  </si>
  <si>
    <t>inutaishou</t>
  </si>
  <si>
    <t>inusamuc</t>
  </si>
  <si>
    <t>inureyes</t>
  </si>
  <si>
    <t>inuneko</t>
  </si>
  <si>
    <t>inumoon</t>
  </si>
  <si>
    <t>inulover1</t>
  </si>
  <si>
    <t>inulove33</t>
  </si>
  <si>
    <t>inukag101</t>
  </si>
  <si>
    <t>inugal</t>
  </si>
  <si>
    <t>inuchan</t>
  </si>
  <si>
    <t>inubaka</t>
  </si>
  <si>
    <t>inubaby</t>
  </si>
  <si>
    <t>intune</t>
  </si>
  <si>
    <t>intuisi</t>
  </si>
  <si>
    <t>intsekdanda</t>
  </si>
  <si>
    <t>intrusos</t>
  </si>
  <si>
    <t>intruja</t>
  </si>
  <si>
    <t>intruder69</t>
  </si>
  <si>
    <t>introuvable</t>
  </si>
  <si>
    <t>introspect</t>
  </si>
  <si>
    <t>intros</t>
  </si>
  <si>
    <t>introdaction</t>
  </si>
  <si>
    <t>intro1204</t>
  </si>
  <si>
    <t>intripidity</t>
  </si>
  <si>
    <t>intrestingbitch</t>
  </si>
  <si>
    <t>intresting</t>
  </si>
  <si>
    <t>intrepid99</t>
  </si>
  <si>
    <t>intrebare</t>
  </si>
  <si>
    <t>intrams</t>
  </si>
  <si>
    <t>intoyou1</t>
  </si>
  <si>
    <t>intown</t>
  </si>
  <si>
    <t>intothewest</t>
  </si>
  <si>
    <t>intone</t>
  </si>
  <si>
    <t>inton558</t>
  </si>
  <si>
    <t>inton</t>
  </si>
  <si>
    <t>intoefecho</t>
  </si>
  <si>
    <t>intodeauna</t>
  </si>
  <si>
    <t>intocable2</t>
  </si>
  <si>
    <t>intobass</t>
  </si>
  <si>
    <t>into12</t>
  </si>
  <si>
    <t>intl1025</t>
  </si>
  <si>
    <t>intishar</t>
  </si>
  <si>
    <t>intimas</t>
  </si>
  <si>
    <t>intikam</t>
  </si>
  <si>
    <t>intifadah</t>
  </si>
  <si>
    <t>inthisskin</t>
  </si>
  <si>
    <t>inthewoods</t>
  </si>
  <si>
    <t>inthestars</t>
  </si>
  <si>
    <t>inthenip</t>
  </si>
  <si>
    <t>inthemood</t>
  </si>
  <si>
    <t>intheghetto</t>
  </si>
  <si>
    <t>intheday</t>
  </si>
  <si>
    <t>inthebutt</t>
  </si>
  <si>
    <t>inthearmy</t>
  </si>
  <si>
    <t>intha</t>
  </si>
  <si>
    <t>interzisminorilor</t>
  </si>
  <si>
    <t>intervention</t>
  </si>
  <si>
    <t>intertoys</t>
  </si>
  <si>
    <t>intertan</t>
  </si>
  <si>
    <t>interstudi</t>
  </si>
  <si>
    <t>interstella5555</t>
  </si>
  <si>
    <t>interprise</t>
  </si>
  <si>
    <t>interpol3</t>
  </si>
  <si>
    <t>interplus</t>
  </si>
  <si>
    <t>interpid</t>
  </si>
  <si>
    <t>interpaul</t>
  </si>
  <si>
    <t>internetgirl</t>
  </si>
  <si>
    <t>internet_</t>
  </si>
  <si>
    <t>internet76</t>
  </si>
  <si>
    <t>internet44</t>
  </si>
  <si>
    <t>internet24</t>
  </si>
  <si>
    <t>internet1982</t>
  </si>
  <si>
    <t>internet19</t>
  </si>
  <si>
    <t>internet15</t>
  </si>
  <si>
    <t>internet08</t>
  </si>
  <si>
    <t>internet01</t>
  </si>
  <si>
    <t>internet007</t>
  </si>
  <si>
    <t>interned</t>
  </si>
  <si>
    <t>internation</t>
  </si>
  <si>
    <t>internatio</t>
  </si>
  <si>
    <t>internati1</t>
  </si>
  <si>
    <t>internal1</t>
  </si>
  <si>
    <t>internacionale</t>
  </si>
  <si>
    <t>internaat</t>
  </si>
  <si>
    <t>intermarche</t>
  </si>
  <si>
    <t>interludio</t>
  </si>
  <si>
    <t>interiors1</t>
  </si>
  <si>
    <t>interiors</t>
  </si>
  <si>
    <t>interiordesigner</t>
  </si>
  <si>
    <t>interiordesign</t>
  </si>
  <si>
    <t>interfon</t>
  </si>
  <si>
    <t>interex9</t>
  </si>
  <si>
    <t>interestelar</t>
  </si>
  <si>
    <t>interesanta</t>
  </si>
  <si>
    <t>interesada</t>
  </si>
  <si>
    <t>intere</t>
  </si>
  <si>
    <t>interchange</t>
  </si>
  <si>
    <t>interbank</t>
  </si>
  <si>
    <t>interamericano</t>
  </si>
  <si>
    <t>inter99</t>
  </si>
  <si>
    <t>inter88</t>
  </si>
  <si>
    <t>inter7</t>
  </si>
  <si>
    <t>inter69</t>
  </si>
  <si>
    <t>inter3</t>
  </si>
  <si>
    <t>inter21</t>
  </si>
  <si>
    <t>inter18</t>
  </si>
  <si>
    <t>inter123</t>
  </si>
  <si>
    <t>inter03</t>
  </si>
  <si>
    <t>intentions</t>
  </si>
  <si>
    <t>intensivecare</t>
  </si>
  <si>
    <t>intensity9</t>
  </si>
  <si>
    <t>intensity8</t>
  </si>
  <si>
    <t>intensidad</t>
  </si>
  <si>
    <t>intensem3</t>
  </si>
  <si>
    <t>intenet</t>
  </si>
  <si>
    <t>intencity</t>
  </si>
  <si>
    <t>intence1</t>
  </si>
  <si>
    <t>intenalco</t>
  </si>
  <si>
    <t>intempo</t>
  </si>
  <si>
    <t>intelp4</t>
  </si>
  <si>
    <t>intelme</t>
  </si>
  <si>
    <t>intelman</t>
  </si>
  <si>
    <t>intelligen</t>
  </si>
  <si>
    <t>inteligente1</t>
  </si>
  <si>
    <t>intel9</t>
  </si>
  <si>
    <t>intel6969</t>
  </si>
  <si>
    <t>intel23</t>
  </si>
  <si>
    <t>intel22</t>
  </si>
  <si>
    <t>intel21</t>
  </si>
  <si>
    <t>intel13</t>
  </si>
  <si>
    <t>intel11</t>
  </si>
  <si>
    <t>integrity2</t>
  </si>
  <si>
    <t>integritate</t>
  </si>
  <si>
    <t>integrat</t>
  </si>
  <si>
    <t>integras</t>
  </si>
  <si>
    <t>integrar</t>
  </si>
  <si>
    <t>integra96</t>
  </si>
  <si>
    <t>integra33</t>
  </si>
  <si>
    <t>integra3</t>
  </si>
  <si>
    <t>integra21</t>
  </si>
  <si>
    <t>integra2</t>
  </si>
  <si>
    <t>integra19</t>
  </si>
  <si>
    <t>integra125</t>
  </si>
  <si>
    <t>integra123</t>
  </si>
  <si>
    <t>integra03</t>
  </si>
  <si>
    <t>integra00</t>
  </si>
  <si>
    <t>integra0</t>
  </si>
  <si>
    <t>integers</t>
  </si>
  <si>
    <t>intech</t>
  </si>
  <si>
    <t>intears</t>
  </si>
  <si>
    <t>intani</t>
  </si>
  <si>
    <t>intang</t>
  </si>
  <si>
    <t>intan95</t>
  </si>
  <si>
    <t>intan93</t>
  </si>
  <si>
    <t>intan90</t>
  </si>
  <si>
    <t>intan07</t>
  </si>
  <si>
    <t>intake9</t>
  </si>
  <si>
    <t>intaglio</t>
  </si>
  <si>
    <t>insyderz</t>
  </si>
  <si>
    <t>insyang</t>
  </si>
  <si>
    <t>insurgentes</t>
  </si>
  <si>
    <t>insuperable</t>
  </si>
  <si>
    <t>instrumento</t>
  </si>
  <si>
    <t>institutoamerica</t>
  </si>
  <si>
    <t>institute1</t>
  </si>
  <si>
    <t>instinct3</t>
  </si>
  <si>
    <t>instanet</t>
  </si>
  <si>
    <t>insrithong</t>
  </si>
  <si>
    <t>insraq</t>
  </si>
  <si>
    <t>inspiron6</t>
  </si>
  <si>
    <t>inspiron5</t>
  </si>
  <si>
    <t>inspiron22</t>
  </si>
  <si>
    <t>inspiron2</t>
  </si>
  <si>
    <t>inspiron1300</t>
  </si>
  <si>
    <t>inspirion</t>
  </si>
  <si>
    <t>inspireme</t>
  </si>
  <si>
    <t>inspirations</t>
  </si>
  <si>
    <t>inspector1</t>
  </si>
  <si>
    <t>inspain5</t>
  </si>
  <si>
    <t>insoy</t>
  </si>
  <si>
    <t>insopor</t>
  </si>
  <si>
    <t>insong</t>
  </si>
  <si>
    <t>insomya</t>
  </si>
  <si>
    <t>insomnie4</t>
  </si>
  <si>
    <t>insomiac</t>
  </si>
  <si>
    <t>inso12</t>
  </si>
  <si>
    <t>insite2</t>
  </si>
  <si>
    <t>insite182</t>
  </si>
  <si>
    <t>insipido</t>
  </si>
  <si>
    <t>insink</t>
  </si>
  <si>
    <t>insilence</t>
  </si>
  <si>
    <t>insignia1</t>
  </si>
  <si>
    <t>insiemepersempre</t>
  </si>
  <si>
    <t>insideme</t>
  </si>
  <si>
    <t>insidelb</t>
  </si>
  <si>
    <t>insiang</t>
  </si>
  <si>
    <t>inshala</t>
  </si>
  <si>
    <t>inserthere</t>
  </si>
  <si>
    <t>insert2</t>
  </si>
  <si>
    <t>inseparabili</t>
  </si>
  <si>
    <t>insensible</t>
  </si>
  <si>
    <t>insect1</t>
  </si>
  <si>
    <t>insearchofsunrise</t>
  </si>
  <si>
    <t>insearch</t>
  </si>
  <si>
    <t>insano25</t>
  </si>
  <si>
    <t>insaniquarium</t>
  </si>
  <si>
    <t>insaneone</t>
  </si>
  <si>
    <t>insanely</t>
  </si>
  <si>
    <t>insanelove</t>
  </si>
  <si>
    <t>insane99</t>
  </si>
  <si>
    <t>insane88</t>
  </si>
  <si>
    <t>insane8</t>
  </si>
  <si>
    <t>insane77</t>
  </si>
  <si>
    <t>insane75</t>
  </si>
  <si>
    <t>insane4u</t>
  </si>
  <si>
    <t>insane38</t>
  </si>
  <si>
    <t>insane33</t>
  </si>
  <si>
    <t>insane24</t>
  </si>
  <si>
    <t>insane20</t>
  </si>
  <si>
    <t>insane14</t>
  </si>
  <si>
    <t>insane09</t>
  </si>
  <si>
    <t>insane06</t>
  </si>
  <si>
    <t>insane05</t>
  </si>
  <si>
    <t>insane.</t>
  </si>
  <si>
    <t>insallah</t>
  </si>
  <si>
    <t>insaan</t>
  </si>
  <si>
    <t>inrael</t>
  </si>
  <si>
    <t>inquisitive</t>
  </si>
  <si>
    <t>inquisidor360</t>
  </si>
  <si>
    <t>inquieta1</t>
  </si>
  <si>
    <t>inq833</t>
  </si>
  <si>
    <t>inpuspusa</t>
  </si>
  <si>
    <t>inpulse</t>
  </si>
  <si>
    <t>inposible</t>
  </si>
  <si>
    <t>inpain1</t>
  </si>
  <si>
    <t>inowhour</t>
  </si>
  <si>
    <t>inova12</t>
  </si>
  <si>
    <t>inout</t>
  </si>
  <si>
    <t>inouno</t>
  </si>
  <si>
    <t>inotstupid</t>
  </si>
  <si>
    <t>inostroza</t>
  </si>
  <si>
    <t>inosencia</t>
  </si>
  <si>
    <t>inosakura</t>
  </si>
  <si>
    <t>inorout</t>
  </si>
  <si>
    <t>inorocks</t>
  </si>
  <si>
    <t>inoright</t>
  </si>
  <si>
    <t>inorbit</t>
  </si>
  <si>
    <t>inor230176</t>
  </si>
  <si>
    <t>inopig</t>
  </si>
  <si>
    <t>inoncillo</t>
  </si>
  <si>
    <t>inolvidables</t>
  </si>
  <si>
    <t>inokax</t>
  </si>
  <si>
    <t>inoirock</t>
  </si>
  <si>
    <t>inodoro</t>
  </si>
  <si>
    <t>inocentedeti</t>
  </si>
  <si>
    <t>inocence</t>
  </si>
  <si>
    <t>innove</t>
  </si>
  <si>
    <t>innova7</t>
  </si>
  <si>
    <t>innova1</t>
  </si>
  <si>
    <t>innombrable</t>
  </si>
  <si>
    <t>innocents</t>
  </si>
  <si>
    <t>innocenti</t>
  </si>
  <si>
    <t>innocenteyes</t>
  </si>
  <si>
    <t>innocentangel</t>
  </si>
  <si>
    <t>innocent89</t>
  </si>
  <si>
    <t>innocent7</t>
  </si>
  <si>
    <t>innocent5</t>
  </si>
  <si>
    <t>innobella</t>
  </si>
  <si>
    <t>innmama68</t>
  </si>
  <si>
    <t>inness</t>
  </si>
  <si>
    <t>innes1</t>
  </si>
  <si>
    <t>innerstrength</t>
  </si>
  <si>
    <t>innerme</t>
  </si>
  <si>
    <t>innerlove</t>
  </si>
  <si>
    <t>innerlight</t>
  </si>
  <si>
    <t>innavoig</t>
  </si>
  <si>
    <t>innantio</t>
  </si>
  <si>
    <t>inmyroom</t>
  </si>
  <si>
    <t>inmypants1</t>
  </si>
  <si>
    <t>inmymouth</t>
  </si>
  <si>
    <t>inmyhome</t>
  </si>
  <si>
    <t>inmyear</t>
  </si>
  <si>
    <t>inmyarms</t>
  </si>
  <si>
    <t>inmotion</t>
  </si>
  <si>
    <t>inmobiliaria</t>
  </si>
  <si>
    <t>inmensidad</t>
  </si>
  <si>
    <t>inmelet</t>
  </si>
  <si>
    <t>inmate1</t>
  </si>
  <si>
    <t>inmarsat</t>
  </si>
  <si>
    <t>inmarcesible</t>
  </si>
  <si>
    <t>inmalta</t>
  </si>
  <si>
    <t>inluv8</t>
  </si>
  <si>
    <t>inluv4evr</t>
  </si>
  <si>
    <t>inluv08</t>
  </si>
  <si>
    <t>inlovex3</t>
  </si>
  <si>
    <t>inlovex2</t>
  </si>
  <si>
    <t>inlovex</t>
  </si>
  <si>
    <t>inlovewithmyself</t>
  </si>
  <si>
    <t>inlovewit1</t>
  </si>
  <si>
    <t>inlovew/1</t>
  </si>
  <si>
    <t>inloveme</t>
  </si>
  <si>
    <t>inloveko</t>
  </si>
  <si>
    <t>inlovegm</t>
  </si>
  <si>
    <t>inlovegirl</t>
  </si>
  <si>
    <t>inlovee</t>
  </si>
  <si>
    <t>inloveaq</t>
  </si>
  <si>
    <t>inlove95</t>
  </si>
  <si>
    <t>inlove94</t>
  </si>
  <si>
    <t>inlove93</t>
  </si>
  <si>
    <t>inlove92</t>
  </si>
  <si>
    <t>inlove84</t>
  </si>
  <si>
    <t>inlove777</t>
  </si>
  <si>
    <t>inlove72</t>
  </si>
  <si>
    <t>inlove713</t>
  </si>
  <si>
    <t>inlove56</t>
  </si>
  <si>
    <t>inlove44</t>
  </si>
  <si>
    <t>inlove3314</t>
  </si>
  <si>
    <t>inlove2day</t>
  </si>
  <si>
    <t>inlove247</t>
  </si>
  <si>
    <t>inlove2010</t>
  </si>
  <si>
    <t>inlove2004</t>
  </si>
  <si>
    <t>inlove1992</t>
  </si>
  <si>
    <t>inlove1923</t>
  </si>
  <si>
    <t>inlong</t>
  </si>
  <si>
    <t>inlingua</t>
  </si>
  <si>
    <t>inliner</t>
  </si>
  <si>
    <t>inlike</t>
  </si>
  <si>
    <t>inlife</t>
  </si>
  <si>
    <t>inlemonade</t>
  </si>
  <si>
    <t>inlakech</t>
  </si>
  <si>
    <t>inlab</t>
  </si>
  <si>
    <t>inkydink</t>
  </si>
  <si>
    <t>inkybop.com</t>
  </si>
  <si>
    <t>inkyboo</t>
  </si>
  <si>
    <t>inky88</t>
  </si>
  <si>
    <t>inky</t>
  </si>
  <si>
    <t>inkuyo80</t>
  </si>
  <si>
    <t>inktvis</t>
  </si>
  <si>
    <t>inkpen69</t>
  </si>
  <si>
    <t>inkoko</t>
  </si>
  <si>
    <t>inkognito</t>
  </si>
  <si>
    <t>inknet</t>
  </si>
  <si>
    <t>inkman</t>
  </si>
  <si>
    <t>inklink1</t>
  </si>
  <si>
    <t>inkjet1393</t>
  </si>
  <si>
    <t>inkjet1</t>
  </si>
  <si>
    <t>inkiriwang</t>
  </si>
  <si>
    <t>inking</t>
  </si>
  <si>
    <t>inkeyinkey</t>
  </si>
  <si>
    <t>inked4life</t>
  </si>
  <si>
    <t>inked1287</t>
  </si>
  <si>
    <t>inked</t>
  </si>
  <si>
    <t>inkblots</t>
  </si>
  <si>
    <t>inkamaki</t>
  </si>
  <si>
    <t>inkado</t>
  </si>
  <si>
    <t>inka1992</t>
  </si>
  <si>
    <t>injoyandsorrow</t>
  </si>
  <si>
    <t>injectie</t>
  </si>
  <si>
    <t>injected</t>
  </si>
  <si>
    <t>injecar</t>
  </si>
  <si>
    <t>injala</t>
  </si>
  <si>
    <t>injade9902</t>
  </si>
  <si>
    <t>iniwan</t>
  </si>
  <si>
    <t>initmate</t>
  </si>
  <si>
    <t>initiative</t>
  </si>
  <si>
    <t>initialdrift</t>
  </si>
  <si>
    <t>initblud</t>
  </si>
  <si>
    <t>init4love</t>
  </si>
  <si>
    <t>init2467</t>
  </si>
  <si>
    <t>init1</t>
  </si>
  <si>
    <t>inishturk</t>
  </si>
  <si>
    <t>inishannagh</t>
  </si>
  <si>
    <t>inipuc</t>
  </si>
  <si>
    <t>inipit</t>
  </si>
  <si>
    <t>ining</t>
  </si>
  <si>
    <t>inin021</t>
  </si>
  <si>
    <t>inimii</t>
  </si>
  <si>
    <t>inimaneagra</t>
  </si>
  <si>
    <t>inimadeleu</t>
  </si>
  <si>
    <t>inimadeaur</t>
  </si>
  <si>
    <t>inigue</t>
  </si>
  <si>
    <t>inigma</t>
  </si>
  <si>
    <t>inidu12</t>
  </si>
  <si>
    <t>inicuo</t>
  </si>
  <si>
    <t>inicio15</t>
  </si>
  <si>
    <t>inic616</t>
  </si>
  <si>
    <t>iniaja</t>
  </si>
  <si>
    <t>inhuman</t>
  </si>
  <si>
    <t>inhissteps77</t>
  </si>
  <si>
    <t>inhisgrace</t>
  </si>
  <si>
    <t>inhim4ever</t>
  </si>
  <si>
    <t>inhale24</t>
  </si>
  <si>
    <t>ingush</t>
  </si>
  <si>
    <t>ingunza</t>
  </si>
  <si>
    <t>ingunn</t>
  </si>
  <si>
    <t>inguito</t>
  </si>
  <si>
    <t>ingrith</t>
  </si>
  <si>
    <t>ingridutza</t>
  </si>
  <si>
    <t>ingridm</t>
  </si>
  <si>
    <t>ingrid_17</t>
  </si>
  <si>
    <t>ingrid8706</t>
  </si>
  <si>
    <t>ingrid86</t>
  </si>
  <si>
    <t>ingrid82</t>
  </si>
  <si>
    <t>ingrid29</t>
  </si>
  <si>
    <t>ingrid20</t>
  </si>
  <si>
    <t>ingrid2</t>
  </si>
  <si>
    <t>ingrid17</t>
  </si>
  <si>
    <t>ingrid16</t>
  </si>
  <si>
    <t>ingrid15</t>
  </si>
  <si>
    <t>ingrid12</t>
  </si>
  <si>
    <t>ingrid0622</t>
  </si>
  <si>
    <t>ingrid06</t>
  </si>
  <si>
    <t>ingrid00</t>
  </si>
  <si>
    <t>ingrid!</t>
  </si>
  <si>
    <t>ingrese</t>
  </si>
  <si>
    <t>ingresare</t>
  </si>
  <si>
    <t>ingrato</t>
  </si>
  <si>
    <t>ingram14</t>
  </si>
  <si>
    <t>ingram11</t>
  </si>
  <si>
    <t>ingraham5</t>
  </si>
  <si>
    <t>ingomar1</t>
  </si>
  <si>
    <t>inglish</t>
  </si>
  <si>
    <t>inglewood22</t>
  </si>
  <si>
    <t>ingless</t>
  </si>
  <si>
    <t>inglesdelosandes</t>
  </si>
  <si>
    <t>inglesa</t>
  </si>
  <si>
    <t>ingles123</t>
  </si>
  <si>
    <t>inglenook</t>
  </si>
  <si>
    <t>inglaterra07</t>
  </si>
  <si>
    <t>inglatera</t>
  </si>
  <si>
    <t>ingky17</t>
  </si>
  <si>
    <t>ingky</t>
  </si>
  <si>
    <t>inginging</t>
  </si>
  <si>
    <t>inghetzata</t>
  </si>
  <si>
    <t>inggrit</t>
  </si>
  <si>
    <t>inggrata</t>
  </si>
  <si>
    <t>inggonzalez</t>
  </si>
  <si>
    <t>inget</t>
  </si>
  <si>
    <t>ingesther310</t>
  </si>
  <si>
    <t>ingerultau</t>
  </si>
  <si>
    <t>ingerulnopti</t>
  </si>
  <si>
    <t>ingertrist</t>
  </si>
  <si>
    <t>ingersalbatic</t>
  </si>
  <si>
    <t>ingerr</t>
  </si>
  <si>
    <t>ingerjdemon</t>
  </si>
  <si>
    <t>ingere</t>
  </si>
  <si>
    <t>ingerdemon</t>
  </si>
  <si>
    <t>ingerasulmic</t>
  </si>
  <si>
    <t>ingerass</t>
  </si>
  <si>
    <t>ingerasrebel</t>
  </si>
  <si>
    <t>ingerasimei</t>
  </si>
  <si>
    <t>ingerashy</t>
  </si>
  <si>
    <t>ingerashmik</t>
  </si>
  <si>
    <t>ingerashmic</t>
  </si>
  <si>
    <t>ingerashi</t>
  </si>
  <si>
    <t>ingeralb</t>
  </si>
  <si>
    <t>inger22</t>
  </si>
  <si>
    <t>ingenuidad</t>
  </si>
  <si>
    <t>ingenua</t>
  </si>
  <si>
    <t>ingenioso</t>
  </si>
  <si>
    <t>ingeniero1</t>
  </si>
  <si>
    <t>ingawood</t>
  </si>
  <si>
    <t>ingatka</t>
  </si>
  <si>
    <t>ingaroca</t>
  </si>
  <si>
    <t>ingalla</t>
  </si>
  <si>
    <t>ingabire</t>
  </si>
  <si>
    <t>inga20</t>
  </si>
  <si>
    <t>ing1234</t>
  </si>
  <si>
    <t>ing0850558805</t>
  </si>
  <si>
    <t>infusion1</t>
  </si>
  <si>
    <t>infrarojo</t>
  </si>
  <si>
    <t>infrared2</t>
  </si>
  <si>
    <t>infra</t>
  </si>
  <si>
    <t>informationtech</t>
  </si>
  <si>
    <t>information17</t>
  </si>
  <si>
    <t>informatica1</t>
  </si>
  <si>
    <t>infonavit</t>
  </si>
  <si>
    <t>infomation</t>
  </si>
  <si>
    <t>infomaniac</t>
  </si>
  <si>
    <t>infoinfo</t>
  </si>
  <si>
    <t>infocus1</t>
  </si>
  <si>
    <t>info2007</t>
  </si>
  <si>
    <t>info2005</t>
  </si>
  <si>
    <t>info1972</t>
  </si>
  <si>
    <t>info13</t>
  </si>
  <si>
    <t>info1234</t>
  </si>
  <si>
    <t>influenza</t>
  </si>
  <si>
    <t>inflames6</t>
  </si>
  <si>
    <t>infinty</t>
  </si>
  <si>
    <t>infinityg35</t>
  </si>
  <si>
    <t>infinity7</t>
  </si>
  <si>
    <t>infinity69</t>
  </si>
  <si>
    <t>infinity19</t>
  </si>
  <si>
    <t>infinity17</t>
  </si>
  <si>
    <t>infinity07</t>
  </si>
  <si>
    <t>infinity01</t>
  </si>
  <si>
    <t>infinity0</t>
  </si>
  <si>
    <t>infinity!</t>
  </si>
  <si>
    <t>infiniti7</t>
  </si>
  <si>
    <t>infiniti05</t>
  </si>
  <si>
    <t>infinitejustice</t>
  </si>
  <si>
    <t>infinit1</t>
  </si>
  <si>
    <t>infiel.</t>
  </si>
  <si>
    <t>infidelitate</t>
  </si>
  <si>
    <t>infidele</t>
  </si>
  <si>
    <t>inferno9</t>
  </si>
  <si>
    <t>inferno69</t>
  </si>
  <si>
    <t>inferno300</t>
  </si>
  <si>
    <t>inferno18</t>
  </si>
  <si>
    <t>inferno123</t>
  </si>
  <si>
    <t>inferno11</t>
  </si>
  <si>
    <t>infernes</t>
  </si>
  <si>
    <t>infernales</t>
  </si>
  <si>
    <t>infern0</t>
  </si>
  <si>
    <t>infern</t>
  </si>
  <si>
    <t>infelicidad</t>
  </si>
  <si>
    <t>infected8</t>
  </si>
  <si>
    <t>infected13</t>
  </si>
  <si>
    <t>infantry69</t>
  </si>
  <si>
    <t>infantry11b</t>
  </si>
  <si>
    <t>infantry.</t>
  </si>
  <si>
    <t>infantile</t>
  </si>
  <si>
    <t>infante20</t>
  </si>
  <si>
    <t>infamouz</t>
  </si>
  <si>
    <t>infamouse</t>
  </si>
  <si>
    <t>infamous69</t>
  </si>
  <si>
    <t>infamous3</t>
  </si>
  <si>
    <t>infamous17</t>
  </si>
  <si>
    <t>inf3rn0</t>
  </si>
  <si>
    <t>inezku</t>
  </si>
  <si>
    <t>ineza</t>
  </si>
  <si>
    <t>inez23</t>
  </si>
  <si>
    <t>inez21</t>
  </si>
  <si>
    <t>inez16</t>
  </si>
  <si>
    <t>inez12</t>
  </si>
  <si>
    <t>inez06</t>
  </si>
  <si>
    <t>inez03</t>
  </si>
  <si>
    <t>inez</t>
  </si>
  <si>
    <t>inexplicavel</t>
  </si>
  <si>
    <t>inexinha</t>
  </si>
  <si>
    <t>ineverforget</t>
  </si>
  <si>
    <t>inever</t>
  </si>
  <si>
    <t>inesyjavier</t>
  </si>
  <si>
    <t>inessilva</t>
  </si>
  <si>
    <t>inesquecivel</t>
  </si>
  <si>
    <t>inespessoa</t>
  </si>
  <si>
    <t>inespedro</t>
  </si>
  <si>
    <t>inesofia</t>
  </si>
  <si>
    <t>inesocas</t>
  </si>
  <si>
    <t>inesneves</t>
  </si>
  <si>
    <t>inesmiguel</t>
  </si>
  <si>
    <t>inesmateus</t>
  </si>
  <si>
    <t>inesm</t>
  </si>
  <si>
    <t>inesluis</t>
  </si>
  <si>
    <t>inesha</t>
  </si>
  <si>
    <t>inescampos</t>
  </si>
  <si>
    <t>inesc</t>
  </si>
  <si>
    <t>inesa</t>
  </si>
  <si>
    <t>ines99</t>
  </si>
  <si>
    <t>ines95</t>
  </si>
  <si>
    <t>ines88</t>
  </si>
  <si>
    <t>ines2003</t>
  </si>
  <si>
    <t>ines20</t>
  </si>
  <si>
    <t>ines1998</t>
  </si>
  <si>
    <t>ines1987</t>
  </si>
  <si>
    <t>ines1234</t>
  </si>
  <si>
    <t>ines05</t>
  </si>
  <si>
    <t>ines007</t>
  </si>
  <si>
    <t>inertiatic</t>
  </si>
  <si>
    <t>inertia!</t>
  </si>
  <si>
    <t>inercia</t>
  </si>
  <si>
    <t>inep2tupsd</t>
  </si>
  <si>
    <t>inengko</t>
  </si>
  <si>
    <t>inelul</t>
  </si>
  <si>
    <t>inelle</t>
  </si>
  <si>
    <t>inele</t>
  </si>
  <si>
    <t>ineedyoumylove</t>
  </si>
  <si>
    <t>ineedyougod444</t>
  </si>
  <si>
    <t>ineedyoue05</t>
  </si>
  <si>
    <t>ineedyoubaby</t>
  </si>
  <si>
    <t>ineedyou22</t>
  </si>
  <si>
    <t>ineedtof</t>
  </si>
  <si>
    <t>ineedsex69</t>
  </si>
  <si>
    <t>ineedme</t>
  </si>
  <si>
    <t>ineedluv2</t>
  </si>
  <si>
    <t>ineedfood</t>
  </si>
  <si>
    <t>ineedaboy</t>
  </si>
  <si>
    <t>ineedaaron</t>
  </si>
  <si>
    <t>ineed4</t>
  </si>
  <si>
    <t>inedito</t>
  </si>
  <si>
    <t>indzz</t>
  </si>
  <si>
    <t>indys</t>
  </si>
  <si>
    <t>indycolts1</t>
  </si>
  <si>
    <t>indycat</t>
  </si>
  <si>
    <t>indyan</t>
  </si>
  <si>
    <t>indy87</t>
  </si>
  <si>
    <t>indy84</t>
  </si>
  <si>
    <t>indy77</t>
  </si>
  <si>
    <t>indy31</t>
  </si>
  <si>
    <t>indy2003</t>
  </si>
  <si>
    <t>indy2000</t>
  </si>
  <si>
    <t>indy1995</t>
  </si>
  <si>
    <t>indy17</t>
  </si>
  <si>
    <t>indy16</t>
  </si>
  <si>
    <t>indy06</t>
  </si>
  <si>
    <t>indwelling</t>
  </si>
  <si>
    <t>industry1</t>
  </si>
  <si>
    <t>industrious</t>
  </si>
  <si>
    <t>industrie</t>
  </si>
  <si>
    <t>indura</t>
  </si>
  <si>
    <t>indulgence</t>
  </si>
  <si>
    <t>induction</t>
  </si>
  <si>
    <t>indrute</t>
  </si>
  <si>
    <t>indriti</t>
  </si>
  <si>
    <t>indrit</t>
  </si>
  <si>
    <t>indriana</t>
  </si>
  <si>
    <t>indresh</t>
  </si>
  <si>
    <t>indraprasta</t>
  </si>
  <si>
    <t>indrajaya</t>
  </si>
  <si>
    <t>indragunawan</t>
  </si>
  <si>
    <t>indragostyta</t>
  </si>
  <si>
    <t>indraganteng</t>
  </si>
  <si>
    <t>indrabayu</t>
  </si>
  <si>
    <t>indoy2174</t>
  </si>
  <si>
    <t>indoy</t>
  </si>
  <si>
    <t>indonesien</t>
  </si>
  <si>
    <t>indonesia2</t>
  </si>
  <si>
    <t>indon</t>
  </si>
  <si>
    <t>indomaret</t>
  </si>
  <si>
    <t>indomables</t>
  </si>
  <si>
    <t>indo88</t>
  </si>
  <si>
    <t>indo2007</t>
  </si>
  <si>
    <t>indo02</t>
  </si>
  <si>
    <t>individu</t>
  </si>
  <si>
    <t>indito</t>
  </si>
  <si>
    <t>indisty</t>
  </si>
  <si>
    <t>indirocks</t>
  </si>
  <si>
    <t>indio69</t>
  </si>
  <si>
    <t>indio48</t>
  </si>
  <si>
    <t>indio22</t>
  </si>
  <si>
    <t>indine</t>
  </si>
  <si>
    <t>indigoblue</t>
  </si>
  <si>
    <t>indigo99</t>
  </si>
  <si>
    <t>indigo97</t>
  </si>
  <si>
    <t>indigo85</t>
  </si>
  <si>
    <t>indigo77</t>
  </si>
  <si>
    <t>indigo3</t>
  </si>
  <si>
    <t>indigo22</t>
  </si>
  <si>
    <t>indigo14</t>
  </si>
  <si>
    <t>indignation</t>
  </si>
  <si>
    <t>indig0</t>
  </si>
  <si>
    <t>indierocks</t>
  </si>
  <si>
    <t>indienacht</t>
  </si>
  <si>
    <t>indiekid</t>
  </si>
  <si>
    <t>indieanna</t>
  </si>
  <si>
    <t>indie_rock</t>
  </si>
  <si>
    <t>indie123</t>
  </si>
  <si>
    <t>indie12</t>
  </si>
  <si>
    <t>indie10</t>
  </si>
  <si>
    <t>indicom</t>
  </si>
  <si>
    <t>indicates</t>
  </si>
  <si>
    <t>indicat</t>
  </si>
  <si>
    <t>indiatimes</t>
  </si>
  <si>
    <t>indiap</t>
  </si>
  <si>
    <t>indians8</t>
  </si>
  <si>
    <t>indians67</t>
  </si>
  <si>
    <t>indians25</t>
  </si>
  <si>
    <t>indians23</t>
  </si>
  <si>
    <t>indians123</t>
  </si>
  <si>
    <t>indians.</t>
  </si>
  <si>
    <t>indianposse</t>
  </si>
  <si>
    <t>indianocean</t>
  </si>
  <si>
    <t>indiannavy</t>
  </si>
  <si>
    <t>indianman</t>
  </si>
  <si>
    <t>indianlover</t>
  </si>
  <si>
    <t>indianlarry</t>
  </si>
  <si>
    <t>indiani</t>
  </si>
  <si>
    <t>indianagirl</t>
  </si>
  <si>
    <t>indiana88</t>
  </si>
  <si>
    <t>indiana31</t>
  </si>
  <si>
    <t>indiana22</t>
  </si>
  <si>
    <t>indiana20</t>
  </si>
  <si>
    <t>indian92</t>
  </si>
  <si>
    <t>indian45</t>
  </si>
  <si>
    <t>indian3</t>
  </si>
  <si>
    <t>indian24</t>
  </si>
  <si>
    <t>indian21</t>
  </si>
  <si>
    <t>indian18</t>
  </si>
  <si>
    <t>indian17</t>
  </si>
  <si>
    <t>indian05</t>
  </si>
  <si>
    <t>indian03</t>
  </si>
  <si>
    <t>indiam</t>
  </si>
  <si>
    <t>indiaisthebest</t>
  </si>
  <si>
    <t>indiae1</t>
  </si>
  <si>
    <t>india91</t>
  </si>
  <si>
    <t>india86</t>
  </si>
  <si>
    <t>india84</t>
  </si>
  <si>
    <t>india500</t>
  </si>
  <si>
    <t>india35</t>
  </si>
  <si>
    <t>india321</t>
  </si>
  <si>
    <t>india2005</t>
  </si>
  <si>
    <t>india1993</t>
  </si>
  <si>
    <t>india1991</t>
  </si>
  <si>
    <t>india143</t>
  </si>
  <si>
    <t>india1234</t>
  </si>
  <si>
    <t>india007</t>
  </si>
  <si>
    <t>india!</t>
  </si>
  <si>
    <t>indi05</t>
  </si>
  <si>
    <t>indhira21</t>
  </si>
  <si>
    <t>indhi</t>
  </si>
  <si>
    <t>indeya</t>
  </si>
  <si>
    <t>indespair</t>
  </si>
  <si>
    <t>inderia</t>
  </si>
  <si>
    <t>inder1</t>
  </si>
  <si>
    <t>indepth</t>
  </si>
  <si>
    <t>independentgirl</t>
  </si>
  <si>
    <t>independent21</t>
  </si>
  <si>
    <t>independent13</t>
  </si>
  <si>
    <t>independenceday</t>
  </si>
  <si>
    <t>indeng</t>
  </si>
  <si>
    <t>indees</t>
  </si>
  <si>
    <t>indeed2</t>
  </si>
  <si>
    <t>indboy1</t>
  </si>
  <si>
    <t>indaymae</t>
  </si>
  <si>
    <t>indaygamay</t>
  </si>
  <si>
    <t>indaycute</t>
  </si>
  <si>
    <t>inday19</t>
  </si>
  <si>
    <t>inday123</t>
  </si>
  <si>
    <t>indarto</t>
  </si>
  <si>
    <t>indanan</t>
  </si>
  <si>
    <t>indana</t>
  </si>
  <si>
    <t>indamixx</t>
  </si>
  <si>
    <t>indain</t>
  </si>
  <si>
    <t>indahlestari</t>
  </si>
  <si>
    <t>indahcute</t>
  </si>
  <si>
    <t>indago</t>
  </si>
  <si>
    <t>indaclub1</t>
  </si>
  <si>
    <t>ind1ans</t>
  </si>
  <si>
    <t>incubus88</t>
  </si>
  <si>
    <t>incubus87</t>
  </si>
  <si>
    <t>incubus86</t>
  </si>
  <si>
    <t>incubus666</t>
  </si>
  <si>
    <t>incubus24</t>
  </si>
  <si>
    <t>incubus21</t>
  </si>
  <si>
    <t>incubus182</t>
  </si>
  <si>
    <t>incubus17</t>
  </si>
  <si>
    <t>incubus15</t>
  </si>
  <si>
    <t>incubus101</t>
  </si>
  <si>
    <t>incubus09</t>
  </si>
  <si>
    <t>incubo</t>
  </si>
  <si>
    <t>incubis</t>
  </si>
  <si>
    <t>incroyable</t>
  </si>
  <si>
    <t>incorrect1</t>
  </si>
  <si>
    <t>incorporeal</t>
  </si>
  <si>
    <t>incorporated</t>
  </si>
  <si>
    <t>inconspicuous</t>
  </si>
  <si>
    <t>inconfundabil</t>
  </si>
  <si>
    <t>incomprendidas</t>
  </si>
  <si>
    <t>incompleto</t>
  </si>
  <si>
    <t>incoll</t>
  </si>
  <si>
    <t>incognito7</t>
  </si>
  <si>
    <t>incognito!</t>
  </si>
  <si>
    <t>included</t>
  </si>
  <si>
    <t>incitanem</t>
  </si>
  <si>
    <t>incisor</t>
  </si>
  <si>
    <t>incinerate</t>
  </si>
  <si>
    <t>incienso</t>
  </si>
  <si>
    <t>inchick</t>
  </si>
  <si>
    <t>inchgarth</t>
  </si>
  <si>
    <t>inches1</t>
  </si>
  <si>
    <t>inche</t>
  </si>
  <si>
    <t>inchang</t>
  </si>
  <si>
    <t>incesto</t>
  </si>
  <si>
    <t>incendios</t>
  </si>
  <si>
    <t>incbinhi</t>
  </si>
  <si>
    <t>incase53</t>
  </si>
  <si>
    <t>incase</t>
  </si>
  <si>
    <t>incarnate</t>
  </si>
  <si>
    <t>incarcator</t>
  </si>
  <si>
    <t>incanto</t>
  </si>
  <si>
    <t>incandescent</t>
  </si>
  <si>
    <t>incainca</t>
  </si>
  <si>
    <t>inca2004</t>
  </si>
  <si>
    <t>inc4eva</t>
  </si>
  <si>
    <t>inc123</t>
  </si>
  <si>
    <t>inburi</t>
  </si>
  <si>
    <t>inbred</t>
  </si>
  <si>
    <t>inborns</t>
  </si>
  <si>
    <t>inbloom1</t>
  </si>
  <si>
    <t>inazuma</t>
  </si>
  <si>
    <t>inaymamap</t>
  </si>
  <si>
    <t>inayli13</t>
  </si>
  <si>
    <t>inayati</t>
  </si>
  <si>
    <t>inattirb</t>
  </si>
  <si>
    <t>inastar</t>
  </si>
  <si>
    <t>inas6949</t>
  </si>
  <si>
    <t>inapot</t>
  </si>
  <si>
    <t>inanyo</t>
  </si>
  <si>
    <t>inant</t>
  </si>
  <si>
    <t>inangaro</t>
  </si>
  <si>
    <t>inamorato</t>
  </si>
  <si>
    <t>inaminute</t>
  </si>
  <si>
    <t>inajoy</t>
  </si>
  <si>
    <t>inahbode</t>
  </si>
  <si>
    <t>inah18</t>
  </si>
  <si>
    <t>inah09</t>
  </si>
  <si>
    <t>inah08</t>
  </si>
  <si>
    <t>inagaki</t>
  </si>
  <si>
    <t>inaffit1</t>
  </si>
  <si>
    <t>inaffit</t>
  </si>
  <si>
    <t>inaeternum</t>
  </si>
  <si>
    <t>inadream</t>
  </si>
  <si>
    <t>inacantik</t>
  </si>
  <si>
    <t>inabot</t>
  </si>
  <si>
    <t>inabizzle</t>
  </si>
  <si>
    <t>ina91080</t>
  </si>
  <si>
    <t>ina90</t>
  </si>
  <si>
    <t>inChrist</t>
  </si>
  <si>
    <t>in4mation</t>
  </si>
  <si>
    <t>in46241</t>
  </si>
  <si>
    <t>in2win</t>
  </si>
  <si>
    <t>in102690</t>
  </si>
  <si>
    <t>imyutz</t>
  </si>
  <si>
    <t>imyself</t>
  </si>
  <si>
    <t>imyours123</t>
  </si>
  <si>
    <t>imyours09</t>
  </si>
  <si>
    <t>imyourpapi</t>
  </si>
  <si>
    <t>imyourlady</t>
  </si>
  <si>
    <t>imyors</t>
  </si>
  <si>
    <t>imyatz</t>
  </si>
  <si>
    <t>imy2008</t>
  </si>
  <si>
    <t>imworthit</t>
  </si>
  <si>
    <t>imwithstupid</t>
  </si>
  <si>
    <t>imwise2</t>
  </si>
  <si>
    <t>imwill</t>
  </si>
  <si>
    <t>imwhite</t>
  </si>
  <si>
    <t>imvu.com</t>
  </si>
  <si>
    <t>imverysad</t>
  </si>
  <si>
    <t>imveryhappy</t>
  </si>
  <si>
    <t>imustan</t>
  </si>
  <si>
    <t>imurs4ever</t>
  </si>
  <si>
    <t>imurs</t>
  </si>
  <si>
    <t>imunique1</t>
  </si>
  <si>
    <t>imuimu</t>
  </si>
  <si>
    <t>imudh</t>
  </si>
  <si>
    <t>imtrying</t>
  </si>
  <si>
    <t>imtorn</t>
  </si>
  <si>
    <t>imtogood</t>
  </si>
  <si>
    <t>imtofine11</t>
  </si>
  <si>
    <t>imtired1</t>
  </si>
  <si>
    <t>imtight!</t>
  </si>
  <si>
    <t>imthinkin</t>
  </si>
  <si>
    <t>imthepimp</t>
  </si>
  <si>
    <t>imtheone1</t>
  </si>
  <si>
    <t>imthenewcancer</t>
  </si>
  <si>
    <t>imthemom</t>
  </si>
  <si>
    <t>imthemac</t>
  </si>
  <si>
    <t>imthelaw</t>
  </si>
  <si>
    <t>imthegirl</t>
  </si>
  <si>
    <t>imthebomb1</t>
  </si>
  <si>
    <t>imthebestmonkeyintheworld</t>
  </si>
  <si>
    <t>imthebest5</t>
  </si>
  <si>
    <t>imthebest23</t>
  </si>
  <si>
    <t>imthebest16</t>
  </si>
  <si>
    <t>imtheangel123321</t>
  </si>
  <si>
    <t>imthat1</t>
  </si>
  <si>
    <t>imthaman1</t>
  </si>
  <si>
    <t>imter</t>
  </si>
  <si>
    <t>imtak3n</t>
  </si>
  <si>
    <t>imsxc</t>
  </si>
  <si>
    <t>imsweet3</t>
  </si>
  <si>
    <t>imsupersexy</t>
  </si>
  <si>
    <t>imsupercool</t>
  </si>
  <si>
    <t>imstronger</t>
  </si>
  <si>
    <t>imstr8</t>
  </si>
  <si>
    <t>imstar</t>
  </si>
  <si>
    <t>imssyou</t>
  </si>
  <si>
    <t>imsovain88</t>
  </si>
  <si>
    <t>imsosxy</t>
  </si>
  <si>
    <t>imsosexy14</t>
  </si>
  <si>
    <t>imsosexy09</t>
  </si>
  <si>
    <t>imsosexy!</t>
  </si>
  <si>
    <t>imsorrygod</t>
  </si>
  <si>
    <t>imsorry4</t>
  </si>
  <si>
    <t>imsorry14</t>
  </si>
  <si>
    <t>imsorad</t>
  </si>
  <si>
    <t>imsoosexy</t>
  </si>
  <si>
    <t>imsoon</t>
  </si>
  <si>
    <t>imsong</t>
  </si>
  <si>
    <t>imsome</t>
  </si>
  <si>
    <t>imsolost</t>
  </si>
  <si>
    <t>imsok00l</t>
  </si>
  <si>
    <t>imsointoyou</t>
  </si>
  <si>
    <t>imsoin2u</t>
  </si>
  <si>
    <t>imsohott7</t>
  </si>
  <si>
    <t>imsohott</t>
  </si>
  <si>
    <t>imsohot13</t>
  </si>
  <si>
    <t>imsohood18</t>
  </si>
  <si>
    <t>imsohood12</t>
  </si>
  <si>
    <t>imsoh00d</t>
  </si>
  <si>
    <t>imsogood</t>
  </si>
  <si>
    <t>imsofreak</t>
  </si>
  <si>
    <t>imsofly9</t>
  </si>
  <si>
    <t>imsofly33</t>
  </si>
  <si>
    <t>imsofly3</t>
  </si>
  <si>
    <t>imsofly17</t>
  </si>
  <si>
    <t>imsofly07</t>
  </si>
  <si>
    <t>imsofly!</t>
  </si>
  <si>
    <t>imsocute1</t>
  </si>
  <si>
    <t>imsocool5</t>
  </si>
  <si>
    <t>imsocool2</t>
  </si>
  <si>
    <t>imsoblessed</t>
  </si>
  <si>
    <t>imsobeauty</t>
  </si>
  <si>
    <t>imsmart1</t>
  </si>
  <si>
    <t>imslow773</t>
  </si>
  <si>
    <t>imslow</t>
  </si>
  <si>
    <t>imsleepy</t>
  </si>
  <si>
    <t>imsixteen</t>
  </si>
  <si>
    <t>imsingleagain</t>
  </si>
  <si>
    <t>imsingle3</t>
  </si>
  <si>
    <t>imsingle18</t>
  </si>
  <si>
    <t>imsims</t>
  </si>
  <si>
    <t>imshy</t>
  </si>
  <si>
    <t>imshinin</t>
  </si>
  <si>
    <t>imshexy</t>
  </si>
  <si>
    <t>imsexylol</t>
  </si>
  <si>
    <t>imsexy5</t>
  </si>
  <si>
    <t>imsexy4u</t>
  </si>
  <si>
    <t>imsexy17</t>
  </si>
  <si>
    <t>imsexy06</t>
  </si>
  <si>
    <t>imsexy05</t>
  </si>
  <si>
    <t>imsexii</t>
  </si>
  <si>
    <t>imsexc1</t>
  </si>
  <si>
    <t>imsarah</t>
  </si>
  <si>
    <t>imsafe</t>
  </si>
  <si>
    <t>imsad2</t>
  </si>
  <si>
    <t>ims123</t>
  </si>
  <si>
    <t>ims0lucky</t>
  </si>
  <si>
    <t>imrufrlv19</t>
  </si>
  <si>
    <t>imron38</t>
  </si>
  <si>
    <t>imrm1234</t>
  </si>
  <si>
    <t>imrickjamesbitch</t>
  </si>
  <si>
    <t>imrich15</t>
  </si>
  <si>
    <t>imredy</t>
  </si>
  <si>
    <t>imreallycool</t>
  </si>
  <si>
    <t>imranh</t>
  </si>
  <si>
    <t>imrang</t>
  </si>
  <si>
    <t>imrad2</t>
  </si>
  <si>
    <t>imrad1</t>
  </si>
  <si>
    <t>imraan</t>
  </si>
  <si>
    <t>impure</t>
  </si>
  <si>
    <t>impunity</t>
  </si>
  <si>
    <t>impulse23</t>
  </si>
  <si>
    <t>impulse13</t>
  </si>
  <si>
    <t>impulse11</t>
  </si>
  <si>
    <t>impulse!</t>
  </si>
  <si>
    <t>impuestos</t>
  </si>
  <si>
    <t>imprezap1</t>
  </si>
  <si>
    <t>impreza05</t>
  </si>
  <si>
    <t>imprety</t>
  </si>
  <si>
    <t>impretty001</t>
  </si>
  <si>
    <t>impresi</t>
  </si>
  <si>
    <t>impoy05</t>
  </si>
  <si>
    <t>impossibles</t>
  </si>
  <si>
    <t>impossiblelove</t>
  </si>
  <si>
    <t>impossable</t>
  </si>
  <si>
    <t>imposibleamor</t>
  </si>
  <si>
    <t>impose</t>
  </si>
  <si>
    <t>import12</t>
  </si>
  <si>
    <t>impopular</t>
  </si>
  <si>
    <t>impoor</t>
  </si>
  <si>
    <t>imponderabilitate</t>
  </si>
  <si>
    <t>impogi</t>
  </si>
  <si>
    <t>implode</t>
  </si>
  <si>
    <t>impinky</t>
  </si>
  <si>
    <t>impimpin1</t>
  </si>
  <si>
    <t>impimp1</t>
  </si>
  <si>
    <t>imperioc</t>
  </si>
  <si>
    <t>imperio3</t>
  </si>
  <si>
    <t>imperio2</t>
  </si>
  <si>
    <t>imperials</t>
  </si>
  <si>
    <t>imperfeita</t>
  </si>
  <si>
    <t>imperato</t>
  </si>
  <si>
    <t>impeccable</t>
  </si>
  <si>
    <t>imparatu</t>
  </si>
  <si>
    <t>imparator</t>
  </si>
  <si>
    <t>impaled</t>
  </si>
  <si>
    <t>impalas</t>
  </si>
  <si>
    <t>impala11</t>
  </si>
  <si>
    <t>impala0816</t>
  </si>
  <si>
    <t>impakt</t>
  </si>
  <si>
    <t>impaired</t>
  </si>
  <si>
    <t>impact9</t>
  </si>
  <si>
    <t>impact5</t>
  </si>
  <si>
    <t>impact2007</t>
  </si>
  <si>
    <t>impact2</t>
  </si>
  <si>
    <t>impact11</t>
  </si>
  <si>
    <t>imp2020</t>
  </si>
  <si>
    <t>imoutofcontrol</t>
  </si>
  <si>
    <t>imout1</t>
  </si>
  <si>
    <t>imotional</t>
  </si>
  <si>
    <t>imothep</t>
  </si>
  <si>
    <t>imontop</t>
  </si>
  <si>
    <t>imonie3</t>
  </si>
  <si>
    <t>imoni1</t>
  </si>
  <si>
    <t>imoldna</t>
  </si>
  <si>
    <t>imogenheap</t>
  </si>
  <si>
    <t>imogen6</t>
  </si>
  <si>
    <t>imogen1234</t>
  </si>
  <si>
    <t>imogen05</t>
  </si>
  <si>
    <t>imogen!</t>
  </si>
  <si>
    <t>imoetbanget</t>
  </si>
  <si>
    <t>imoed</t>
  </si>
  <si>
    <t>imodel</t>
  </si>
  <si>
    <t>imobile315</t>
  </si>
  <si>
    <t>imoans</t>
  </si>
  <si>
    <t>imoan7</t>
  </si>
  <si>
    <t>imnumberone</t>
  </si>
  <si>
    <t>imnumber7</t>
  </si>
  <si>
    <t>imnumb</t>
  </si>
  <si>
    <t>imnottellingu123</t>
  </si>
  <si>
    <t>imnotsexy</t>
  </si>
  <si>
    <t>imnotokay3</t>
  </si>
  <si>
    <t>imnotokay!</t>
  </si>
  <si>
    <t>imnotmissingyou</t>
  </si>
  <si>
    <t>imnotelling</t>
  </si>
  <si>
    <t>imnotaemo</t>
  </si>
  <si>
    <t>imnoho</t>
  </si>
  <si>
    <t>imno.1</t>
  </si>
  <si>
    <t>imnice1</t>
  </si>
  <si>
    <t>imnaughty</t>
  </si>
  <si>
    <t>immortal99</t>
  </si>
  <si>
    <t>immortal89</t>
  </si>
  <si>
    <t>immortal7</t>
  </si>
  <si>
    <t>immortal6</t>
  </si>
  <si>
    <t>immortal08</t>
  </si>
  <si>
    <t>immortal.</t>
  </si>
  <si>
    <t>immorales</t>
  </si>
  <si>
    <t>immoore4</t>
  </si>
  <si>
    <t>immonen</t>
  </si>
  <si>
    <t>immolate</t>
  </si>
  <si>
    <t>immokalee</t>
  </si>
  <si>
    <t>immissingu</t>
  </si>
  <si>
    <t>immelting</t>
  </si>
  <si>
    <t>immean</t>
  </si>
  <si>
    <t>imme23</t>
  </si>
  <si>
    <t>imme</t>
  </si>
  <si>
    <t>immaya</t>
  </si>
  <si>
    <t>immapimp1</t>
  </si>
  <si>
    <t>immanuel2</t>
  </si>
  <si>
    <t>immanuel08</t>
  </si>
  <si>
    <t>immani</t>
  </si>
  <si>
    <t>immaking</t>
  </si>
  <si>
    <t>immahustla</t>
  </si>
  <si>
    <t>immagen</t>
  </si>
  <si>
    <t>immadork</t>
  </si>
  <si>
    <t>immaculateconception</t>
  </si>
  <si>
    <t>immabitch1</t>
  </si>
  <si>
    <t>immabeast</t>
  </si>
  <si>
    <t>imma10</t>
  </si>
  <si>
    <t>imlucky1</t>
  </si>
  <si>
    <t>imlovingyou</t>
  </si>
  <si>
    <t>imloveyou</t>
  </si>
  <si>
    <t>imlover</t>
  </si>
  <si>
    <t>imloved!</t>
  </si>
  <si>
    <t>imlostwithoutyou</t>
  </si>
  <si>
    <t>imlost2</t>
  </si>
  <si>
    <t>imlost!</t>
  </si>
  <si>
    <t>imlisa</t>
  </si>
  <si>
    <t>imleaving</t>
  </si>
  <si>
    <t>imlazy</t>
  </si>
  <si>
    <t>imlame</t>
  </si>
  <si>
    <t>imlady</t>
  </si>
  <si>
    <t>imkrazy</t>
  </si>
  <si>
    <t>imkorean</t>
  </si>
  <si>
    <t>imkool85</t>
  </si>
  <si>
    <t>imkool2</t>
  </si>
  <si>
    <t>imkikay</t>
  </si>
  <si>
    <t>imkewl2</t>
  </si>
  <si>
    <t>imk00l</t>
  </si>
  <si>
    <t>imjustthebest</t>
  </si>
  <si>
    <t>imjusthere</t>
  </si>
  <si>
    <t>imjusme</t>
  </si>
  <si>
    <t>imizzu1</t>
  </si>
  <si>
    <t>imizzmyhome</t>
  </si>
  <si>
    <t>imizyah</t>
  </si>
  <si>
    <t>imissyuo</t>
  </si>
  <si>
    <t>imissyouu</t>
  </si>
  <si>
    <t>imissyoubabe</t>
  </si>
  <si>
    <t>imissyou92</t>
  </si>
  <si>
    <t>imissyou69</t>
  </si>
  <si>
    <t>imissyou28</t>
  </si>
  <si>
    <t>imissyou23</t>
  </si>
  <si>
    <t>imissyou21</t>
  </si>
  <si>
    <t>imissyou14</t>
  </si>
  <si>
    <t>imissyou13</t>
  </si>
  <si>
    <t>imissyou09</t>
  </si>
  <si>
    <t>imissyou0</t>
  </si>
  <si>
    <t>imissy</t>
  </si>
  <si>
    <t>imissuso</t>
  </si>
  <si>
    <t>imissumum</t>
  </si>
  <si>
    <t>imissumom1</t>
  </si>
  <si>
    <t>imissugrandad</t>
  </si>
  <si>
    <t>imissubaby</t>
  </si>
  <si>
    <t>imissuall</t>
  </si>
  <si>
    <t>imissu9</t>
  </si>
  <si>
    <t>imissu6</t>
  </si>
  <si>
    <t>imissu5</t>
  </si>
  <si>
    <t>imissu4ever</t>
  </si>
  <si>
    <t>imissu4eva</t>
  </si>
  <si>
    <t>imissu18</t>
  </si>
  <si>
    <t>imissu15</t>
  </si>
  <si>
    <t>imissu13</t>
  </si>
  <si>
    <t>imissu11</t>
  </si>
  <si>
    <t>imissu07</t>
  </si>
  <si>
    <t>imisssam1</t>
  </si>
  <si>
    <t>imissryan</t>
  </si>
  <si>
    <t>imissnick</t>
  </si>
  <si>
    <t>imissmom1</t>
  </si>
  <si>
    <t>imissmike</t>
  </si>
  <si>
    <t>imissmatt!</t>
  </si>
  <si>
    <t>imissmamang</t>
  </si>
  <si>
    <t>imissjob</t>
  </si>
  <si>
    <t>imissjay</t>
  </si>
  <si>
    <t>imissjason</t>
  </si>
  <si>
    <t>imisshome1</t>
  </si>
  <si>
    <t>imisshim9</t>
  </si>
  <si>
    <t>imisshim6</t>
  </si>
  <si>
    <t>imisshim22</t>
  </si>
  <si>
    <t>imisshim13</t>
  </si>
  <si>
    <t>imissher1</t>
  </si>
  <si>
    <t>imissher!</t>
  </si>
  <si>
    <t>imissedyou</t>
  </si>
  <si>
    <t>imissed</t>
  </si>
  <si>
    <t>imissdad!</t>
  </si>
  <si>
    <t>imisscj</t>
  </si>
  <si>
    <t>imisscharlie</t>
  </si>
  <si>
    <t>imissbaby</t>
  </si>
  <si>
    <t>imissamy</t>
  </si>
  <si>
    <t>imishu</t>
  </si>
  <si>
    <t>imiplaceviata</t>
  </si>
  <si>
    <t>imiplace</t>
  </si>
  <si>
    <t>imipasa</t>
  </si>
  <si>
    <t>iminluv5</t>
  </si>
  <si>
    <t>iminluv2</t>
  </si>
  <si>
    <t>iminlover3</t>
  </si>
  <si>
    <t>iminloveagain</t>
  </si>
  <si>
    <t>iminlove88</t>
  </si>
  <si>
    <t>iminlove8</t>
  </si>
  <si>
    <t>iminlove14</t>
  </si>
  <si>
    <t>iminlove0</t>
  </si>
  <si>
    <t>iminlove*</t>
  </si>
  <si>
    <t>iminlove!!</t>
  </si>
  <si>
    <t>iminheaven</t>
  </si>
  <si>
    <t>imindian</t>
  </si>
  <si>
    <t>imin2u</t>
  </si>
  <si>
    <t>imill1</t>
  </si>
  <si>
    <t>imike</t>
  </si>
  <si>
    <t>imie123</t>
  </si>
  <si>
    <t>imiarrauna</t>
  </si>
  <si>
    <t>imhyre</t>
  </si>
  <si>
    <t>imhungry2</t>
  </si>
  <si>
    <t>imhungry1</t>
  </si>
  <si>
    <t>imhuman</t>
  </si>
  <si>
    <t>imhotty</t>
  </si>
  <si>
    <t>imhott23</t>
  </si>
  <si>
    <t>imhott2</t>
  </si>
  <si>
    <t>imhott!</t>
  </si>
  <si>
    <t>imhot7</t>
  </si>
  <si>
    <t>imhot5</t>
  </si>
  <si>
    <t>imhot4</t>
  </si>
  <si>
    <t>imhot22</t>
  </si>
  <si>
    <t>imhot21</t>
  </si>
  <si>
    <t>imhot11</t>
  </si>
  <si>
    <t>imhot101</t>
  </si>
  <si>
    <t>imhot.</t>
  </si>
  <si>
    <t>imhorny69</t>
  </si>
  <si>
    <t>imhiswife</t>
  </si>
  <si>
    <t>imhisboo</t>
  </si>
  <si>
    <t>imhigh4</t>
  </si>
  <si>
    <t>imhereforyou</t>
  </si>
  <si>
    <t>imhere!</t>
  </si>
  <si>
    <t>imhay</t>
  </si>
  <si>
    <t>imhawt</t>
  </si>
  <si>
    <t>imhappy7</t>
  </si>
  <si>
    <t>imhappy07</t>
  </si>
  <si>
    <t>imhapi2hvu</t>
  </si>
  <si>
    <t>imhannah</t>
  </si>
  <si>
    <t>imgreat1</t>
  </si>
  <si>
    <t>imgr8</t>
  </si>
  <si>
    <t>imgothic</t>
  </si>
  <si>
    <t>imgonnakillu</t>
  </si>
  <si>
    <t>imgone9</t>
  </si>
  <si>
    <t>imgone1</t>
  </si>
  <si>
    <t>imgirl</t>
  </si>
  <si>
    <t>imgay123</t>
  </si>
  <si>
    <t>imfresh</t>
  </si>
  <si>
    <t>imfree123</t>
  </si>
  <si>
    <t>imfree07</t>
  </si>
  <si>
    <t>imfree05</t>
  </si>
  <si>
    <t>imformatica</t>
  </si>
  <si>
    <t>imforgiven</t>
  </si>
  <si>
    <t>imfocused</t>
  </si>
  <si>
    <t>imfly</t>
  </si>
  <si>
    <t>imflirt</t>
  </si>
  <si>
    <t>imfirst</t>
  </si>
  <si>
    <t>imfine55</t>
  </si>
  <si>
    <t>imfat2</t>
  </si>
  <si>
    <t>imfat123</t>
  </si>
  <si>
    <t>imfat!</t>
  </si>
  <si>
    <t>imfallin</t>
  </si>
  <si>
    <t>imfallen</t>
  </si>
  <si>
    <t>imevil</t>
  </si>
  <si>
    <t>imeson</t>
  </si>
  <si>
    <t>imerin</t>
  </si>
  <si>
    <t>imelys1</t>
  </si>
  <si>
    <t>imeleta9927</t>
  </si>
  <si>
    <t>imelda28</t>
  </si>
  <si>
    <t>imelda26</t>
  </si>
  <si>
    <t>imelda13</t>
  </si>
  <si>
    <t>imeetyou</t>
  </si>
  <si>
    <t>imeelyn</t>
  </si>
  <si>
    <t>imeebob</t>
  </si>
  <si>
    <t>imee143</t>
  </si>
  <si>
    <t>imee123</t>
  </si>
  <si>
    <t>imee07</t>
  </si>
  <si>
    <t>imech1982</t>
  </si>
  <si>
    <t>imeandmyself</t>
  </si>
  <si>
    <t>ime0310</t>
  </si>
  <si>
    <t>imdyinginside</t>
  </si>
  <si>
    <t>imdrunk</t>
  </si>
  <si>
    <t>imdreaming</t>
  </si>
  <si>
    <t>imdp26rff0</t>
  </si>
  <si>
    <t>imdone3</t>
  </si>
  <si>
    <t>imdone12</t>
  </si>
  <si>
    <t>imdone08</t>
  </si>
  <si>
    <t>imdelicious</t>
  </si>
  <si>
    <t>imdeadsexy</t>
  </si>
  <si>
    <t>imdashit*</t>
  </si>
  <si>
    <t>imdashit!</t>
  </si>
  <si>
    <t>imdaone1</t>
  </si>
  <si>
    <t>imdaddy</t>
  </si>
  <si>
    <t>imdada</t>
  </si>
  <si>
    <t>imdaboss1</t>
  </si>
  <si>
    <t>imdabest!</t>
  </si>
  <si>
    <t>imd593400</t>
  </si>
  <si>
    <t>imcutegirl</t>
  </si>
  <si>
    <t>imcute24</t>
  </si>
  <si>
    <t>imcute.</t>
  </si>
  <si>
    <t>imcrip</t>
  </si>
  <si>
    <t>imcrazy145</t>
  </si>
  <si>
    <t>imcountry</t>
  </si>
  <si>
    <t>imcoolguy</t>
  </si>
  <si>
    <t>imcooler1</t>
  </si>
  <si>
    <t>imcool1994</t>
  </si>
  <si>
    <t>imcool1254</t>
  </si>
  <si>
    <t>imcool01</t>
  </si>
  <si>
    <t>imcoo1</t>
  </si>
  <si>
    <t>imcoo</t>
  </si>
  <si>
    <t>imclever</t>
  </si>
  <si>
    <t>imchanged</t>
  </si>
  <si>
    <t>imcajun</t>
  </si>
  <si>
    <t>imbuff</t>
  </si>
  <si>
    <t>imbringinsexyback</t>
  </si>
  <si>
    <t>imbranata</t>
  </si>
  <si>
    <t>imbossy99</t>
  </si>
  <si>
    <t>imbossy14</t>
  </si>
  <si>
    <t>imbossy06</t>
  </si>
  <si>
    <t>imbored13</t>
  </si>
  <si>
    <t>imbored12</t>
  </si>
  <si>
    <t>imbolc</t>
  </si>
  <si>
    <t>imbobo</t>
  </si>
  <si>
    <t>imbm247</t>
  </si>
  <si>
    <t>imblonde!</t>
  </si>
  <si>
    <t>imbless</t>
  </si>
  <si>
    <t>imbleeding</t>
  </si>
  <si>
    <t>imblack2</t>
  </si>
  <si>
    <t>imbet</t>
  </si>
  <si>
    <t>imballin</t>
  </si>
  <si>
    <t>imback2</t>
  </si>
  <si>
    <t>imbaby</t>
  </si>
  <si>
    <t>imb0mb</t>
  </si>
  <si>
    <t>imazn</t>
  </si>
  <si>
    <t>imawriter</t>
  </si>
  <si>
    <t>imawitch</t>
  </si>
  <si>
    <t>imawhore!</t>
  </si>
  <si>
    <t>imawesome123</t>
  </si>
  <si>
    <t>imaweirdo</t>
  </si>
  <si>
    <t>imatong</t>
  </si>
  <si>
    <t>imation123</t>
  </si>
  <si>
    <t>imatart</t>
  </si>
  <si>
    <t>imatank</t>
  </si>
  <si>
    <t>imastar3</t>
  </si>
  <si>
    <t>imasinger</t>
  </si>
  <si>
    <t>imashit</t>
  </si>
  <si>
    <t>imasexy1</t>
  </si>
  <si>
    <t>imasexy</t>
  </si>
  <si>
    <t>imara</t>
  </si>
  <si>
    <t>imaplayer1</t>
  </si>
  <si>
    <t>imapimp23</t>
  </si>
  <si>
    <t>imapimp15</t>
  </si>
  <si>
    <t>imapimp14</t>
  </si>
  <si>
    <t>imapimp09</t>
  </si>
  <si>
    <t>imanuela</t>
  </si>
  <si>
    <t>imanoob</t>
  </si>
  <si>
    <t>imanol123</t>
  </si>
  <si>
    <t>imanol1</t>
  </si>
  <si>
    <t>imanok</t>
  </si>
  <si>
    <t>imanni</t>
  </si>
  <si>
    <t>imann</t>
  </si>
  <si>
    <t>imanko</t>
  </si>
  <si>
    <t>imaninia</t>
  </si>
  <si>
    <t>imanik</t>
  </si>
  <si>
    <t>imanii</t>
  </si>
  <si>
    <t>imanic</t>
  </si>
  <si>
    <t>imani99</t>
  </si>
  <si>
    <t>imani98</t>
  </si>
  <si>
    <t>imani92</t>
  </si>
  <si>
    <t>imani88</t>
  </si>
  <si>
    <t>imani22</t>
  </si>
  <si>
    <t>imani2003</t>
  </si>
  <si>
    <t>imani03</t>
  </si>
  <si>
    <t>imani02</t>
  </si>
  <si>
    <t>imani000</t>
  </si>
  <si>
    <t>imanee</t>
  </si>
  <si>
    <t>imane</t>
  </si>
  <si>
    <t>imanda</t>
  </si>
  <si>
    <t>imanass</t>
  </si>
  <si>
    <t>iman98</t>
  </si>
  <si>
    <t>iman96</t>
  </si>
  <si>
    <t>iman95</t>
  </si>
  <si>
    <t>iman4</t>
  </si>
  <si>
    <t>iman25</t>
  </si>
  <si>
    <t>iman13</t>
  </si>
  <si>
    <t>iman07</t>
  </si>
  <si>
    <t>iman05</t>
  </si>
  <si>
    <t>imamommy1</t>
  </si>
  <si>
    <t>imamess</t>
  </si>
  <si>
    <t>imamermaid</t>
  </si>
  <si>
    <t>imamb</t>
  </si>
  <si>
    <t>imamazing</t>
  </si>
  <si>
    <t>imam123</t>
  </si>
  <si>
    <t>imalozer</t>
  </si>
  <si>
    <t>imalone7</t>
  </si>
  <si>
    <t>imalive1</t>
  </si>
  <si>
    <t>imakuno100</t>
  </si>
  <si>
    <t>imakeitrain</t>
  </si>
  <si>
    <t>imajean</t>
  </si>
  <si>
    <t>imaiden</t>
  </si>
  <si>
    <t>imahoe69</t>
  </si>
  <si>
    <t>imahalu</t>
  </si>
  <si>
    <t>imagurl</t>
  </si>
  <si>
    <t>imagos</t>
  </si>
  <si>
    <t>imagoober</t>
  </si>
  <si>
    <t>imaging1</t>
  </si>
  <si>
    <t>imaginepeace</t>
  </si>
  <si>
    <t>imagine82</t>
  </si>
  <si>
    <t>imagine79</t>
  </si>
  <si>
    <t>imagine69</t>
  </si>
  <si>
    <t>imagine24</t>
  </si>
  <si>
    <t>imagine22</t>
  </si>
  <si>
    <t>imagine05</t>
  </si>
  <si>
    <t>imaginate1</t>
  </si>
  <si>
    <t>imaginarium</t>
  </si>
  <si>
    <t>imaginario</t>
  </si>
  <si>
    <t>imaginamesinti</t>
  </si>
  <si>
    <t>imaginame</t>
  </si>
  <si>
    <t>imaginabil</t>
  </si>
  <si>
    <t>imagic</t>
  </si>
  <si>
    <t>imageshack</t>
  </si>
  <si>
    <t>images7</t>
  </si>
  <si>
    <t>imagerism</t>
  </si>
  <si>
    <t>image2</t>
  </si>
  <si>
    <t>image11</t>
  </si>
  <si>
    <t>image100</t>
  </si>
  <si>
    <t>imagal</t>
  </si>
  <si>
    <t>imag4life</t>
  </si>
  <si>
    <t>imag33</t>
  </si>
  <si>
    <t>imag24</t>
  </si>
  <si>
    <t>imag123</t>
  </si>
  <si>
    <t>imag12</t>
  </si>
  <si>
    <t>imafucker</t>
  </si>
  <si>
    <t>imafreshman</t>
  </si>
  <si>
    <t>imafish</t>
  </si>
  <si>
    <t>imafake16</t>
  </si>
  <si>
    <t>imadyme</t>
  </si>
  <si>
    <t>imadork7</t>
  </si>
  <si>
    <t>imadork2</t>
  </si>
  <si>
    <t>imadork!</t>
  </si>
  <si>
    <t>imadome2</t>
  </si>
  <si>
    <t>imadoll</t>
  </si>
  <si>
    <t>imadime1</t>
  </si>
  <si>
    <t>imadeva15</t>
  </si>
  <si>
    <t>imacutiepie</t>
  </si>
  <si>
    <t>imacutie1</t>
  </si>
  <si>
    <t>imacute1</t>
  </si>
  <si>
    <t>imaculate</t>
  </si>
  <si>
    <t>imacimac</t>
  </si>
  <si>
    <t>imachristian</t>
  </si>
  <si>
    <t>imacheat</t>
  </si>
  <si>
    <t>imacg5</t>
  </si>
  <si>
    <t>imaceleb</t>
  </si>
  <si>
    <t>imac123</t>
  </si>
  <si>
    <t>imac07</t>
  </si>
  <si>
    <t>imabytch</t>
  </si>
  <si>
    <t>imabunny</t>
  </si>
  <si>
    <t>imabum1</t>
  </si>
  <si>
    <t>imabum</t>
  </si>
  <si>
    <t>imabubble1</t>
  </si>
  <si>
    <t>imabrat1</t>
  </si>
  <si>
    <t>imablood</t>
  </si>
  <si>
    <t>imabitch7</t>
  </si>
  <si>
    <t>imabitch24</t>
  </si>
  <si>
    <t>imabitch15</t>
  </si>
  <si>
    <t>imabitch.</t>
  </si>
  <si>
    <t>imabigdog</t>
  </si>
  <si>
    <t>imabeast6</t>
  </si>
  <si>
    <t>imabeast5</t>
  </si>
  <si>
    <t>imababe1</t>
  </si>
  <si>
    <t>imaani</t>
  </si>
  <si>
    <t>im_beautiful</t>
  </si>
  <si>
    <t>im4him</t>
  </si>
  <si>
    <t>im4eva</t>
  </si>
  <si>
    <t>im42v1</t>
  </si>
  <si>
    <t>im2sxy</t>
  </si>
  <si>
    <t>im2stupid</t>
  </si>
  <si>
    <t>im2sexii</t>
  </si>
  <si>
    <t>im2sexi</t>
  </si>
  <si>
    <t>im2pretty</t>
  </si>
  <si>
    <t>im2mad</t>
  </si>
  <si>
    <t>im2fat</t>
  </si>
  <si>
    <t>im2crazy</t>
  </si>
  <si>
    <t>im2col4u</t>
  </si>
  <si>
    <t>im2blessed</t>
  </si>
  <si>
    <t>im22989</t>
  </si>
  <si>
    <t>im2008</t>
  </si>
  <si>
    <t>im1nurse</t>
  </si>
  <si>
    <t>im1intheworld</t>
  </si>
  <si>
    <t>im1990</t>
  </si>
  <si>
    <t>im18soon</t>
  </si>
  <si>
    <t>im13yearsold</t>
  </si>
  <si>
    <t>im1234</t>
  </si>
  <si>
    <t>im1011</t>
  </si>
  <si>
    <t>im.awesome</t>
  </si>
  <si>
    <t>im-cute</t>
  </si>
  <si>
    <t>im#one</t>
  </si>
  <si>
    <t>ilzita</t>
  </si>
  <si>
    <t>ilyzac7</t>
  </si>
  <si>
    <t>ilyyou5</t>
  </si>
  <si>
    <t>ilyuun</t>
  </si>
  <si>
    <t>ilytoo</t>
  </si>
  <si>
    <t>ilytony</t>
  </si>
  <si>
    <t>ilytom</t>
  </si>
  <si>
    <t>ilysm1</t>
  </si>
  <si>
    <t>ilysm08</t>
  </si>
  <si>
    <t>ilysm!</t>
  </si>
  <si>
    <t>ilysimone8</t>
  </si>
  <si>
    <t>ilysfmcurtis(</t>
  </si>
  <si>
    <t>ilysfm2</t>
  </si>
  <si>
    <t>ilysfm1</t>
  </si>
  <si>
    <t>ilyryan1</t>
  </si>
  <si>
    <t>ilyppl</t>
  </si>
  <si>
    <t>ilyou</t>
  </si>
  <si>
    <t>ilynicole</t>
  </si>
  <si>
    <t>ilynathan1</t>
  </si>
  <si>
    <t>ilynaf</t>
  </si>
  <si>
    <t>ilymum</t>
  </si>
  <si>
    <t>ilymtyek</t>
  </si>
  <si>
    <t>ilymtl</t>
  </si>
  <si>
    <t>ilykyle</t>
  </si>
  <si>
    <t>ilyjoey</t>
  </si>
  <si>
    <t>ilyjc12</t>
  </si>
  <si>
    <t>ilyjames</t>
  </si>
  <si>
    <t>ilyjade</t>
  </si>
  <si>
    <t>ilyher1</t>
  </si>
  <si>
    <t>ilygrace</t>
  </si>
  <si>
    <t>ilydylan</t>
  </si>
  <si>
    <t>ilydavid</t>
  </si>
  <si>
    <t>ilycody123</t>
  </si>
  <si>
    <t>ilycody</t>
  </si>
  <si>
    <t>ilycjk427</t>
  </si>
  <si>
    <t>ilybuddy1</t>
  </si>
  <si>
    <t>ilybrooke</t>
  </si>
  <si>
    <t>ilybrandon</t>
  </si>
  <si>
    <t>ilyboo2</t>
  </si>
  <si>
    <t>ilyboo</t>
  </si>
  <si>
    <t>ilyblake</t>
  </si>
  <si>
    <t>ilybaby8</t>
  </si>
  <si>
    <t>ilyaustin</t>
  </si>
  <si>
    <t>ilyass</t>
  </si>
  <si>
    <t>ilyash</t>
  </si>
  <si>
    <t>ilyandy</t>
  </si>
  <si>
    <t>ily992</t>
  </si>
  <si>
    <t>ily9294</t>
  </si>
  <si>
    <t>ily78</t>
  </si>
  <si>
    <t>ily637</t>
  </si>
  <si>
    <t>ily616</t>
  </si>
  <si>
    <t>ily456</t>
  </si>
  <si>
    <t>ily444</t>
  </si>
  <si>
    <t>ily2321</t>
  </si>
  <si>
    <t>ily22</t>
  </si>
  <si>
    <t>ily214</t>
  </si>
  <si>
    <t>ily2011</t>
  </si>
  <si>
    <t>ily2007</t>
  </si>
  <si>
    <t>ily111</t>
  </si>
  <si>
    <t>ily100</t>
  </si>
  <si>
    <t>ilvsteve</t>
  </si>
  <si>
    <t>ilvste</t>
  </si>
  <si>
    <t>ilvoliver</t>
  </si>
  <si>
    <t>ilvoeyou2</t>
  </si>
  <si>
    <t>ilvmusic</t>
  </si>
  <si>
    <t>ilvmichael</t>
  </si>
  <si>
    <t>ilvliam</t>
  </si>
  <si>
    <t>ilvkieran</t>
  </si>
  <si>
    <t>ilvkevin</t>
  </si>
  <si>
    <t>ilvkane</t>
  </si>
  <si>
    <t>ilvjohn</t>
  </si>
  <si>
    <t>ilvia</t>
  </si>
  <si>
    <t>ilvhayley</t>
  </si>
  <si>
    <t>ilvgrant</t>
  </si>
  <si>
    <t>ilvgaz</t>
  </si>
  <si>
    <t>ilveric</t>
  </si>
  <si>
    <t>ilveboys</t>
  </si>
  <si>
    <t>ilvdavid1</t>
  </si>
  <si>
    <t>ilvdave</t>
  </si>
  <si>
    <t>ilvcraig</t>
  </si>
  <si>
    <t>ilvconnor</t>
  </si>
  <si>
    <t>ilvclint</t>
  </si>
  <si>
    <t>ilvbrian</t>
  </si>
  <si>
    <t>ilvbilly</t>
  </si>
  <si>
    <t>ilv269</t>
  </si>
  <si>
    <t>ilv/4ever</t>
  </si>
  <si>
    <t>iluzija</t>
  </si>
  <si>
    <t>iluvzeek</t>
  </si>
  <si>
    <t>iluvzay</t>
  </si>
  <si>
    <t>iluvzack!</t>
  </si>
  <si>
    <t>iluvzac21</t>
  </si>
  <si>
    <t>iluvyuu14</t>
  </si>
  <si>
    <t>iluvyuki</t>
  </si>
  <si>
    <t>iluvyoubaby</t>
  </si>
  <si>
    <t>iluvyou24</t>
  </si>
  <si>
    <t>iluvyou0</t>
  </si>
  <si>
    <t>iluvyou!!</t>
  </si>
  <si>
    <t>iluvyooh1</t>
  </si>
  <si>
    <t>iluvyoo09</t>
  </si>
  <si>
    <t>iluvyew7</t>
  </si>
  <si>
    <t>iluvyew18</t>
  </si>
  <si>
    <t>iluvya99</t>
  </si>
  <si>
    <t>iluvya23</t>
  </si>
  <si>
    <t>iluvya16</t>
  </si>
  <si>
    <t>iluvya123</t>
  </si>
  <si>
    <t>iluvxxxxx</t>
  </si>
  <si>
    <t>iluvxmas</t>
  </si>
  <si>
    <t>iluvwoody</t>
  </si>
  <si>
    <t>iluvwilson</t>
  </si>
  <si>
    <t>iluvwilly</t>
  </si>
  <si>
    <t>iluvwil</t>
  </si>
  <si>
    <t>iluvwc</t>
  </si>
  <si>
    <t>iluvvu2</t>
  </si>
  <si>
    <t>iluvvu</t>
  </si>
  <si>
    <t>iluvvon</t>
  </si>
  <si>
    <t>iluvvic</t>
  </si>
  <si>
    <t>iluvvhim</t>
  </si>
  <si>
    <t>iluvvball1</t>
  </si>
  <si>
    <t>iluvuz</t>
  </si>
  <si>
    <t>iluvuxx</t>
  </si>
  <si>
    <t>iluvux</t>
  </si>
  <si>
    <t>iluvuw!</t>
  </si>
  <si>
    <t>iluvuvhoss</t>
  </si>
  <si>
    <t>iluvutwo</t>
  </si>
  <si>
    <t>iluvuto</t>
  </si>
  <si>
    <t>iluvustan</t>
  </si>
  <si>
    <t>iluvusam</t>
  </si>
  <si>
    <t>iluvursmile</t>
  </si>
  <si>
    <t>iluvur</t>
  </si>
  <si>
    <t>iluvupapa</t>
  </si>
  <si>
    <t>iluvunot</t>
  </si>
  <si>
    <t>iluvunico</t>
  </si>
  <si>
    <t>iluvumom0425</t>
  </si>
  <si>
    <t>iluvumama</t>
  </si>
  <si>
    <t>iluvulots</t>
  </si>
  <si>
    <t>iluvuloads</t>
  </si>
  <si>
    <t>iluvukim</t>
  </si>
  <si>
    <t>iluvukevin</t>
  </si>
  <si>
    <t>iluvuken</t>
  </si>
  <si>
    <t>iluvujoy</t>
  </si>
  <si>
    <t>iluvujoel</t>
  </si>
  <si>
    <t>iluvujessa</t>
  </si>
  <si>
    <t>iluvujd</t>
  </si>
  <si>
    <t>iluvujay1</t>
  </si>
  <si>
    <t>iluvujay</t>
  </si>
  <si>
    <t>iluvuinah</t>
  </si>
  <si>
    <t>iluvuian</t>
  </si>
  <si>
    <t>iluvuhun</t>
  </si>
  <si>
    <t>iluvuhenry</t>
  </si>
  <si>
    <t>iluvuhazel</t>
  </si>
  <si>
    <t>iluvuguyz</t>
  </si>
  <si>
    <t>iluvugudbye</t>
  </si>
  <si>
    <t>iluvugrace</t>
  </si>
  <si>
    <t>iluvugorda</t>
  </si>
  <si>
    <t>iluvug</t>
  </si>
  <si>
    <t>iluvufag711</t>
  </si>
  <si>
    <t>iluvuchris</t>
  </si>
  <si>
    <t>iluvubrian</t>
  </si>
  <si>
    <t>iluvuboo</t>
  </si>
  <si>
    <t>iluvualways</t>
  </si>
  <si>
    <t>iluvualot</t>
  </si>
  <si>
    <t>iluvuadrian</t>
  </si>
  <si>
    <t>iluvu99</t>
  </si>
  <si>
    <t>iluvu95</t>
  </si>
  <si>
    <t>iluvu94</t>
  </si>
  <si>
    <t>iluvu888</t>
  </si>
  <si>
    <t>iluvu78</t>
  </si>
  <si>
    <t>iluvu777</t>
  </si>
  <si>
    <t>iluvu68</t>
  </si>
  <si>
    <t>iluvu637</t>
  </si>
  <si>
    <t>iluvu619</t>
  </si>
  <si>
    <t>iluvu45</t>
  </si>
  <si>
    <t>iluvu416</t>
  </si>
  <si>
    <t>iluvu39</t>
  </si>
  <si>
    <t>iluvu369</t>
  </si>
  <si>
    <t>iluvu2x</t>
  </si>
  <si>
    <t>iluvu222</t>
  </si>
  <si>
    <t>iluvu214</t>
  </si>
  <si>
    <t>iluvu2008</t>
  </si>
  <si>
    <t>iluvu2007</t>
  </si>
  <si>
    <t>iluvu2006</t>
  </si>
  <si>
    <t>iluvu19</t>
  </si>
  <si>
    <t>iluvu147</t>
  </si>
  <si>
    <t>iluvu111</t>
  </si>
  <si>
    <t>iluvu#1</t>
  </si>
  <si>
    <t>iluvu!!!</t>
  </si>
  <si>
    <t>iluvtyrone</t>
  </si>
  <si>
    <t>iluvtyler7</t>
  </si>
  <si>
    <t>iluvtyler5</t>
  </si>
  <si>
    <t>iluvtye</t>
  </si>
  <si>
    <t>iluvty!</t>
  </si>
  <si>
    <t>iluvtx</t>
  </si>
  <si>
    <t>iluvtweety</t>
  </si>
  <si>
    <t>iluvtv</t>
  </si>
  <si>
    <t>iluvtrev</t>
  </si>
  <si>
    <t>iluvtrent2</t>
  </si>
  <si>
    <t>iluvtrent1</t>
  </si>
  <si>
    <t>iluvtrent!</t>
  </si>
  <si>
    <t>iluvtre1</t>
  </si>
  <si>
    <t>iluvtrae</t>
  </si>
  <si>
    <t>iluvtrack</t>
  </si>
  <si>
    <t>iluvtony4</t>
  </si>
  <si>
    <t>iluvtommy!</t>
  </si>
  <si>
    <t>iluvtomfelton</t>
  </si>
  <si>
    <t>iluvtom2</t>
  </si>
  <si>
    <t>iluvtodd1</t>
  </si>
  <si>
    <t>iluvtodance</t>
  </si>
  <si>
    <t>iluvtiny</t>
  </si>
  <si>
    <t>iluvtinkerbell</t>
  </si>
  <si>
    <t>iluvtink2</t>
  </si>
  <si>
    <t>iluvtimothy</t>
  </si>
  <si>
    <t>iluvtimmy7</t>
  </si>
  <si>
    <t>iluvtim!</t>
  </si>
  <si>
    <t>iluvtiger</t>
  </si>
  <si>
    <t>iluvtian</t>
  </si>
  <si>
    <t>iluvti1</t>
  </si>
  <si>
    <t>iluvtex</t>
  </si>
  <si>
    <t>iluvteo</t>
  </si>
  <si>
    <t>iluvtee</t>
  </si>
  <si>
    <t>iluvteddy1</t>
  </si>
  <si>
    <t>iluvtb</t>
  </si>
  <si>
    <t>iluvtanya</t>
  </si>
  <si>
    <t>iluvtam99</t>
  </si>
  <si>
    <t>iluvtae</t>
  </si>
  <si>
    <t>iluvtaco</t>
  </si>
  <si>
    <t>iluvtab</t>
  </si>
  <si>
    <t>iluvsydney</t>
  </si>
  <si>
    <t>iluvsvs1</t>
  </si>
  <si>
    <t>iluvsushi</t>
  </si>
  <si>
    <t>iluvsurfing</t>
  </si>
  <si>
    <t>iluvsuperman</t>
  </si>
  <si>
    <t>iluvsumone</t>
  </si>
  <si>
    <t>iluvsum14eva</t>
  </si>
  <si>
    <t>iluvsue</t>
  </si>
  <si>
    <t>iluvstu</t>
  </si>
  <si>
    <t>iluvstevie</t>
  </si>
  <si>
    <t>iluvsteven4eva</t>
  </si>
  <si>
    <t>iluvstev</t>
  </si>
  <si>
    <t>iluvstefan</t>
  </si>
  <si>
    <t>iluvstef</t>
  </si>
  <si>
    <t>iluvstars!</t>
  </si>
  <si>
    <t>iluvstan</t>
  </si>
  <si>
    <t>iluvstacy</t>
  </si>
  <si>
    <t>iluvssb</t>
  </si>
  <si>
    <t>iluvsports999</t>
  </si>
  <si>
    <t>iluvsp1</t>
  </si>
  <si>
    <t>iluvsos8</t>
  </si>
  <si>
    <t>iluvsos123</t>
  </si>
  <si>
    <t>iluvsos12</t>
  </si>
  <si>
    <t>iluvsos08</t>
  </si>
  <si>
    <t>iluvsos07</t>
  </si>
  <si>
    <t>iluvsos06</t>
  </si>
  <si>
    <t>iluvsora</t>
  </si>
  <si>
    <t>iluvsocks</t>
  </si>
  <si>
    <t>iluvsmr</t>
  </si>
  <si>
    <t>iluvskye</t>
  </si>
  <si>
    <t>iluvskunks</t>
  </si>
  <si>
    <t>iluvskip</t>
  </si>
  <si>
    <t>iluvsk8rs</t>
  </si>
  <si>
    <t>iluvsk8ing</t>
  </si>
  <si>
    <t>iluvsk8ers</t>
  </si>
  <si>
    <t>iluvsissy</t>
  </si>
  <si>
    <t>iluvsim</t>
  </si>
  <si>
    <t>iluvshy</t>
  </si>
  <si>
    <t>iluvsheep</t>
  </si>
  <si>
    <t>iluvshayne</t>
  </si>
  <si>
    <t>iluvshawn!</t>
  </si>
  <si>
    <t>iluvsexyboys</t>
  </si>
  <si>
    <t>iluvsex2</t>
  </si>
  <si>
    <t>iluvsergio</t>
  </si>
  <si>
    <t>iluvsean12</t>
  </si>
  <si>
    <t>iluvscott4eva</t>
  </si>
  <si>
    <t>iluvschool</t>
  </si>
  <si>
    <t>iluvsb19</t>
  </si>
  <si>
    <t>iluvsb1</t>
  </si>
  <si>
    <t>iluvsaz</t>
  </si>
  <si>
    <t>iluvsassy</t>
  </si>
  <si>
    <t>iluvsamoa</t>
  </si>
  <si>
    <t>iluvsammi</t>
  </si>
  <si>
    <t>iluvsamantha</t>
  </si>
  <si>
    <t>iluvsam8</t>
  </si>
  <si>
    <t>iluvsam4</t>
  </si>
  <si>
    <t>iluvsam123</t>
  </si>
  <si>
    <t>iluvs0s</t>
  </si>
  <si>
    <t>iluvs0ccer</t>
  </si>
  <si>
    <t>iluvs.o.s</t>
  </si>
  <si>
    <t>iluvryan69</t>
  </si>
  <si>
    <t>iluvryan4</t>
  </si>
  <si>
    <t>iluvryan13</t>
  </si>
  <si>
    <t>iluvruth</t>
  </si>
  <si>
    <t>iluvrupert</t>
  </si>
  <si>
    <t>iluvrunning</t>
  </si>
  <si>
    <t>iluvrugby</t>
  </si>
  <si>
    <t>iluvrudy</t>
  </si>
  <si>
    <t>iluvrsjane</t>
  </si>
  <si>
    <t>iluvroxy1</t>
  </si>
  <si>
    <t>iluvroseanne</t>
  </si>
  <si>
    <t>iluvrory4eva</t>
  </si>
  <si>
    <t>iluvronnie</t>
  </si>
  <si>
    <t>iluvrome</t>
  </si>
  <si>
    <t>iluvroman</t>
  </si>
  <si>
    <t>iluvroger</t>
  </si>
  <si>
    <t>iluvrocky1</t>
  </si>
  <si>
    <t>iluvrobb</t>
  </si>
  <si>
    <t>iluvrk</t>
  </si>
  <si>
    <t>iluvriley</t>
  </si>
  <si>
    <t>iluvrich1</t>
  </si>
  <si>
    <t>iluvrhcp</t>
  </si>
  <si>
    <t>iluvrg</t>
  </si>
  <si>
    <t>iluvrey</t>
  </si>
  <si>
    <t>iluvrex</t>
  </si>
  <si>
    <t>iluvrenz</t>
  </si>
  <si>
    <t>iluvreno</t>
  </si>
  <si>
    <t>iluvrenee</t>
  </si>
  <si>
    <t>iluvrene</t>
  </si>
  <si>
    <t>iluvren</t>
  </si>
  <si>
    <t>iluvreese</t>
  </si>
  <si>
    <t>iluvreema</t>
  </si>
  <si>
    <t>iluvreed</t>
  </si>
  <si>
    <t>iluvred1</t>
  </si>
  <si>
    <t>iluvrbd4</t>
  </si>
  <si>
    <t>iluvrbd</t>
  </si>
  <si>
    <t>iluvraven</t>
  </si>
  <si>
    <t>iluvramon</t>
  </si>
  <si>
    <t>iluvraj</t>
  </si>
  <si>
    <t>iluvrae</t>
  </si>
  <si>
    <t>iluvpussy2</t>
  </si>
  <si>
    <t>iluvpussy1</t>
  </si>
  <si>
    <t>iluvpuppy</t>
  </si>
  <si>
    <t>iluvpulusaulala</t>
  </si>
  <si>
    <t>iluvpreston</t>
  </si>
  <si>
    <t>iluvporno</t>
  </si>
  <si>
    <t>iluvporn</t>
  </si>
  <si>
    <t>iluvpleasure</t>
  </si>
  <si>
    <t>iluvpixie</t>
  </si>
  <si>
    <t>iluvpiper1</t>
  </si>
  <si>
    <t>iluvpip</t>
  </si>
  <si>
    <t>iluvpink8</t>
  </si>
  <si>
    <t>iluvpink6</t>
  </si>
  <si>
    <t>iluvpink03</t>
  </si>
  <si>
    <t>iluvpiglet</t>
  </si>
  <si>
    <t>iluvpierre</t>
  </si>
  <si>
    <t>iluvpi2</t>
  </si>
  <si>
    <t>iluvphotos</t>
  </si>
  <si>
    <t>iluvphil1</t>
  </si>
  <si>
    <t>iluvpete1</t>
  </si>
  <si>
    <t>iluvpenny</t>
  </si>
  <si>
    <t>iluvpeeps</t>
  </si>
  <si>
    <t>iluvpd</t>
  </si>
  <si>
    <t>iluvpaul13</t>
  </si>
  <si>
    <t>iluvpaul09</t>
  </si>
  <si>
    <t>iluvpaul!</t>
  </si>
  <si>
    <t>iluvpau</t>
  </si>
  <si>
    <t>iluvpatty</t>
  </si>
  <si>
    <t>iluvparis</t>
  </si>
  <si>
    <t>iluvpaddy</t>
  </si>
  <si>
    <t>iluvpac</t>
  </si>
  <si>
    <t>iluvpablo</t>
  </si>
  <si>
    <t>iluvozzy</t>
  </si>
  <si>
    <t>iluvoscar1</t>
  </si>
  <si>
    <t>iluvoreos1</t>
  </si>
  <si>
    <t>iluvorange</t>
  </si>
  <si>
    <t>iluvoc</t>
  </si>
  <si>
    <t>iluvnz</t>
  </si>
  <si>
    <t>iluvnsa4</t>
  </si>
  <si>
    <t>iluvnp</t>
  </si>
  <si>
    <t>iluvnonna</t>
  </si>
  <si>
    <t>iluvnoel</t>
  </si>
  <si>
    <t>iluvnikky</t>
  </si>
  <si>
    <t>iluvnikki!</t>
  </si>
  <si>
    <t>iluvniki</t>
  </si>
  <si>
    <t>iluvnike</t>
  </si>
  <si>
    <t>iluvnik</t>
  </si>
  <si>
    <t>iluvnicolas</t>
  </si>
  <si>
    <t>iluvnico</t>
  </si>
  <si>
    <t>iluvnicky</t>
  </si>
  <si>
    <t>iluvnick20</t>
  </si>
  <si>
    <t>iluvnefe</t>
  </si>
  <si>
    <t>iluvneal</t>
  </si>
  <si>
    <t>iluvnc</t>
  </si>
  <si>
    <t>iluvnb</t>
  </si>
  <si>
    <t>iluvnathaniel</t>
  </si>
  <si>
    <t>iluvnath</t>
  </si>
  <si>
    <t>iluvnatalie</t>
  </si>
  <si>
    <t>iluvnaruto</t>
  </si>
  <si>
    <t>iluvnacho</t>
  </si>
  <si>
    <t>iluvna</t>
  </si>
  <si>
    <t>iluvn1ck</t>
  </si>
  <si>
    <t>iluvmyteddy</t>
  </si>
  <si>
    <t>iluvmyspace</t>
  </si>
  <si>
    <t>iluvmyself2</t>
  </si>
  <si>
    <t>iluvmyparents</t>
  </si>
  <si>
    <t>iluvmymummy</t>
  </si>
  <si>
    <t>iluvmymom5</t>
  </si>
  <si>
    <t>iluvmymam</t>
  </si>
  <si>
    <t>iluvmygirls</t>
  </si>
  <si>
    <t>iluvmygirl</t>
  </si>
  <si>
    <t>iluvmyfamily4eva</t>
  </si>
  <si>
    <t>iluvmyfam8</t>
  </si>
  <si>
    <t>iluvmyfam.</t>
  </si>
  <si>
    <t>iluvmychick</t>
  </si>
  <si>
    <t>iluvmybros</t>
  </si>
  <si>
    <t>iluvmybro</t>
  </si>
  <si>
    <t>iluvmyboy</t>
  </si>
  <si>
    <t>iluvmyboo3</t>
  </si>
  <si>
    <t>iluvmyboo00</t>
  </si>
  <si>
    <t>iluvmybffs</t>
  </si>
  <si>
    <t>iluvmybesties</t>
  </si>
  <si>
    <t>iluvmy3kids</t>
  </si>
  <si>
    <t>iluvmxpx</t>
  </si>
  <si>
    <t>iluvmusic!</t>
  </si>
  <si>
    <t>iluvmumdad</t>
  </si>
  <si>
    <t>iluvmsu1</t>
  </si>
  <si>
    <t>iluvmr</t>
  </si>
  <si>
    <t>iluvmoose</t>
  </si>
  <si>
    <t>iluvmonty</t>
  </si>
  <si>
    <t>iluvmona</t>
  </si>
  <si>
    <t>iluvmomy</t>
  </si>
  <si>
    <t>iluvmommy2</t>
  </si>
  <si>
    <t>iluvmomdad</t>
  </si>
  <si>
    <t>iluvmom12</t>
  </si>
  <si>
    <t>iluvmoe</t>
  </si>
  <si>
    <t>iluvml</t>
  </si>
  <si>
    <t>iluvmitch!</t>
  </si>
  <si>
    <t>iluvmiki</t>
  </si>
  <si>
    <t>iluvmike6</t>
  </si>
  <si>
    <t>iluvmii13</t>
  </si>
  <si>
    <t>iluvmieself</t>
  </si>
  <si>
    <t>iluvmicky</t>
  </si>
  <si>
    <t>iluvmia2</t>
  </si>
  <si>
    <t>iluvmh</t>
  </si>
  <si>
    <t>iluvmexx</t>
  </si>
  <si>
    <t>iluvmemum</t>
  </si>
  <si>
    <t>iluvmema</t>
  </si>
  <si>
    <t>iluvmelvin</t>
  </si>
  <si>
    <t>iluvmegz</t>
  </si>
  <si>
    <t>iluvmeeko1</t>
  </si>
  <si>
    <t>iluvmee!</t>
  </si>
  <si>
    <t>iluvme?</t>
  </si>
  <si>
    <t>iluvme99</t>
  </si>
  <si>
    <t>iluvme93</t>
  </si>
  <si>
    <t>iluvme69</t>
  </si>
  <si>
    <t>iluvme62402</t>
  </si>
  <si>
    <t>iluvme4lyfe</t>
  </si>
  <si>
    <t>iluvme45</t>
  </si>
  <si>
    <t>iluvme29</t>
  </si>
  <si>
    <t>iluvme26</t>
  </si>
  <si>
    <t>iluvme247</t>
  </si>
  <si>
    <t>iluvme20</t>
  </si>
  <si>
    <t>iluvme1234</t>
  </si>
  <si>
    <t>iluvme*</t>
  </si>
  <si>
    <t>iluvmd</t>
  </si>
  <si>
    <t>iluvmcr2</t>
  </si>
  <si>
    <t>iluvmcr13</t>
  </si>
  <si>
    <t>iluvmaya</t>
  </si>
  <si>
    <t>iluvmay</t>
  </si>
  <si>
    <t>iluvmaui</t>
  </si>
  <si>
    <t>iluvmaty</t>
  </si>
  <si>
    <t>iluvmatt5</t>
  </si>
  <si>
    <t>iluvmatt08</t>
  </si>
  <si>
    <t>iluvmat1</t>
  </si>
  <si>
    <t>iluvmason!</t>
  </si>
  <si>
    <t>iluvmarky</t>
  </si>
  <si>
    <t>iluvmarkie</t>
  </si>
  <si>
    <t>iluvmark3</t>
  </si>
  <si>
    <t>iluvmarissa</t>
  </si>
  <si>
    <t>iluvmario!</t>
  </si>
  <si>
    <t>iluvmaria</t>
  </si>
  <si>
    <t>iluvmarco1</t>
  </si>
  <si>
    <t>iluvmarc92</t>
  </si>
  <si>
    <t>iluvmarc1</t>
  </si>
  <si>
    <t>iluvmanutd4eva</t>
  </si>
  <si>
    <t>iluvmama2</t>
  </si>
  <si>
    <t>iluvmam8s</t>
  </si>
  <si>
    <t>iluvmahsexybeastbrete</t>
  </si>
  <si>
    <t>iluvmahself</t>
  </si>
  <si>
    <t>iluvmagic</t>
  </si>
  <si>
    <t>iluvmafamily</t>
  </si>
  <si>
    <t>iluvmadison</t>
  </si>
  <si>
    <t>iluvmadad</t>
  </si>
  <si>
    <t>iluvma</t>
  </si>
  <si>
    <t>iluvlynn</t>
  </si>
  <si>
    <t>iluvluke4eva</t>
  </si>
  <si>
    <t>iluvluke1</t>
  </si>
  <si>
    <t>iluvluke!</t>
  </si>
  <si>
    <t>iluvlucy2</t>
  </si>
  <si>
    <t>iluvlucas1</t>
  </si>
  <si>
    <t>iluvlucas</t>
  </si>
  <si>
    <t>iluvluca</t>
  </si>
  <si>
    <t>iluvlozza</t>
  </si>
  <si>
    <t>iluvlouise</t>
  </si>
  <si>
    <t>iluvlouis4evanev</t>
  </si>
  <si>
    <t>iluvlouis4eva</t>
  </si>
  <si>
    <t>iluvlos</t>
  </si>
  <si>
    <t>iluvlollipops</t>
  </si>
  <si>
    <t>iluvlois</t>
  </si>
  <si>
    <t>iluvlj</t>
  </si>
  <si>
    <t>iluvlizzie</t>
  </si>
  <si>
    <t>iluvliz1</t>
  </si>
  <si>
    <t>iluvliverpool</t>
  </si>
  <si>
    <t>iluvliv</t>
  </si>
  <si>
    <t>iluvlilrob</t>
  </si>
  <si>
    <t>iluvlilly</t>
  </si>
  <si>
    <t>iluvlife05</t>
  </si>
  <si>
    <t>iluvli</t>
  </si>
  <si>
    <t>iluvlh</t>
  </si>
  <si>
    <t>iluvlexi1</t>
  </si>
  <si>
    <t>iluvlex</t>
  </si>
  <si>
    <t>iluvlew</t>
  </si>
  <si>
    <t>iluvlevi!</t>
  </si>
  <si>
    <t>iluvles</t>
  </si>
  <si>
    <t>iluvleo1</t>
  </si>
  <si>
    <t>iluvleiah</t>
  </si>
  <si>
    <t>iluvleeds</t>
  </si>
  <si>
    <t>iluvleah1</t>
  </si>
  <si>
    <t>iluvlea</t>
  </si>
  <si>
    <t>iluvle</t>
  </si>
  <si>
    <t>iluvlandon</t>
  </si>
  <si>
    <t>iluvlamar</t>
  </si>
  <si>
    <t>iluvlaguna</t>
  </si>
  <si>
    <t>iluvlads</t>
  </si>
  <si>
    <t>iluvkyle8</t>
  </si>
  <si>
    <t>iluvkyle4eva</t>
  </si>
  <si>
    <t>iluvkyle2</t>
  </si>
  <si>
    <t>iluvkurt4eva</t>
  </si>
  <si>
    <t>iluvkristen</t>
  </si>
  <si>
    <t>iluvkorn</t>
  </si>
  <si>
    <t>iluvkoko</t>
  </si>
  <si>
    <t>iluvkm</t>
  </si>
  <si>
    <t>iluvkl</t>
  </si>
  <si>
    <t>iluvkk2</t>
  </si>
  <si>
    <t>iluvkiwi</t>
  </si>
  <si>
    <t>iluvkittens</t>
  </si>
  <si>
    <t>iluvkisses</t>
  </si>
  <si>
    <t>iluvkiko</t>
  </si>
  <si>
    <t>iluvkhoa</t>
  </si>
  <si>
    <t>iluvkendra</t>
  </si>
  <si>
    <t>iluvkelvin</t>
  </si>
  <si>
    <t>iluvkelly2</t>
  </si>
  <si>
    <t>iluvkelly1</t>
  </si>
  <si>
    <t>iluvkeegan</t>
  </si>
  <si>
    <t>iluvkaz</t>
  </si>
  <si>
    <t>iluvkaye</t>
  </si>
  <si>
    <t>iluvkaya</t>
  </si>
  <si>
    <t>iluvkay1</t>
  </si>
  <si>
    <t>iluvkay</t>
  </si>
  <si>
    <t>iluvkasey</t>
  </si>
  <si>
    <t>iluvkamal</t>
  </si>
  <si>
    <t>iluvkade</t>
  </si>
  <si>
    <t>iluvk1</t>
  </si>
  <si>
    <t>iluvjye</t>
  </si>
  <si>
    <t>iluvjun</t>
  </si>
  <si>
    <t>iluvjulio1</t>
  </si>
  <si>
    <t>iluvjuicy</t>
  </si>
  <si>
    <t>iluvjuice</t>
  </si>
  <si>
    <t>iluvjt4eva</t>
  </si>
  <si>
    <t>iluvjt2</t>
  </si>
  <si>
    <t>iluvjr4</t>
  </si>
  <si>
    <t>iluvjr3</t>
  </si>
  <si>
    <t>iluvjp7</t>
  </si>
  <si>
    <t>iluvjoy</t>
  </si>
  <si>
    <t>iluvjoshy</t>
  </si>
  <si>
    <t>iluvjosh6</t>
  </si>
  <si>
    <t>iluvjosh16</t>
  </si>
  <si>
    <t>iluvjose!</t>
  </si>
  <si>
    <t>iluvjos</t>
  </si>
  <si>
    <t>iluvjorge1</t>
  </si>
  <si>
    <t>iluvjordi</t>
  </si>
  <si>
    <t>iluvjordan1</t>
  </si>
  <si>
    <t>iluvjonas1</t>
  </si>
  <si>
    <t>iluvjonah</t>
  </si>
  <si>
    <t>iluvjoker</t>
  </si>
  <si>
    <t>iluvjojo1</t>
  </si>
  <si>
    <t>iluvjohnryl</t>
  </si>
  <si>
    <t>iluvjohncena</t>
  </si>
  <si>
    <t>iluvjohn4</t>
  </si>
  <si>
    <t>iluvjohn15</t>
  </si>
  <si>
    <t>iluvjohn12</t>
  </si>
  <si>
    <t>iluvjoey6</t>
  </si>
  <si>
    <t>iluvjoel4</t>
  </si>
  <si>
    <t>iluvjoe22</t>
  </si>
  <si>
    <t>iluvjoe123</t>
  </si>
  <si>
    <t>iluvjoe07</t>
  </si>
  <si>
    <t>iluvjodi</t>
  </si>
  <si>
    <t>iluvjobros</t>
  </si>
  <si>
    <t>iluvjoanna</t>
  </si>
  <si>
    <t>iluvjn</t>
  </si>
  <si>
    <t>iluvjms</t>
  </si>
  <si>
    <t>iluvjimmy!</t>
  </si>
  <si>
    <t>iluvjg1</t>
  </si>
  <si>
    <t>iluvjesus8</t>
  </si>
  <si>
    <t>iluvjesus3</t>
  </si>
  <si>
    <t>iluvjesus.</t>
  </si>
  <si>
    <t>iluvjessica</t>
  </si>
  <si>
    <t>iluvjess03</t>
  </si>
  <si>
    <t>iluvjes1</t>
  </si>
  <si>
    <t>iluvjenny1</t>
  </si>
  <si>
    <t>iluvjenna1</t>
  </si>
  <si>
    <t>iluvjenn1</t>
  </si>
  <si>
    <t>iluvjen1</t>
  </si>
  <si>
    <t>iluvjemma</t>
  </si>
  <si>
    <t>iluvjeffery</t>
  </si>
  <si>
    <t>iluvjeff2</t>
  </si>
  <si>
    <t>iluvjean</t>
  </si>
  <si>
    <t>iluvjd!</t>
  </si>
  <si>
    <t>iluvjaz</t>
  </si>
  <si>
    <t>iluvjayz</t>
  </si>
  <si>
    <t>iluvjayson</t>
  </si>
  <si>
    <t>iluvjayr</t>
  </si>
  <si>
    <t>iluvjayjay</t>
  </si>
  <si>
    <t>iluvjay2</t>
  </si>
  <si>
    <t>iluvjay!</t>
  </si>
  <si>
    <t>iluvjason7</t>
  </si>
  <si>
    <t>iluvjason2</t>
  </si>
  <si>
    <t>iluvjason!</t>
  </si>
  <si>
    <t>iluvjase</t>
  </si>
  <si>
    <t>iluvjanine</t>
  </si>
  <si>
    <t>iluvjamo</t>
  </si>
  <si>
    <t>iluvjames7</t>
  </si>
  <si>
    <t>iluvjames2</t>
  </si>
  <si>
    <t>iluvjake12</t>
  </si>
  <si>
    <t>iluvjake.</t>
  </si>
  <si>
    <t>iluvjak</t>
  </si>
  <si>
    <t>iluvjai</t>
  </si>
  <si>
    <t>iluvjacob6</t>
  </si>
  <si>
    <t>iluvjacky</t>
  </si>
  <si>
    <t>iluvjackie</t>
  </si>
  <si>
    <t>iluvjack2</t>
  </si>
  <si>
    <t>iluvjack1</t>
  </si>
  <si>
    <t>iluvj4ever</t>
  </si>
  <si>
    <t>iluvj3ff</t>
  </si>
  <si>
    <t>iluvj.k.</t>
  </si>
  <si>
    <t>iluvit07</t>
  </si>
  <si>
    <t>iluvit!</t>
  </si>
  <si>
    <t>iluvisaiah</t>
  </si>
  <si>
    <t>iluvireland</t>
  </si>
  <si>
    <t>iluvindia</t>
  </si>
  <si>
    <t>iluvice</t>
  </si>
  <si>
    <t>iluvian4eva</t>
  </si>
  <si>
    <t>iluvhula</t>
  </si>
  <si>
    <t>iluvhp1</t>
  </si>
  <si>
    <t>iluvhotties</t>
  </si>
  <si>
    <t>iluvhollie</t>
  </si>
  <si>
    <t>iluvhimm</t>
  </si>
  <si>
    <t>iluvhim8</t>
  </si>
  <si>
    <t>iluvhim67</t>
  </si>
  <si>
    <t>iluvhim4life</t>
  </si>
  <si>
    <t>iluvhim4ever</t>
  </si>
  <si>
    <t>iluvhim4ev</t>
  </si>
  <si>
    <t>iluvhim2much</t>
  </si>
  <si>
    <t>iluvhim22</t>
  </si>
  <si>
    <t>iluvhilary</t>
  </si>
  <si>
    <t>iluvher5</t>
  </si>
  <si>
    <t>iluvher3</t>
  </si>
  <si>
    <t>iluvheart</t>
  </si>
  <si>
    <t>iluvhaze</t>
  </si>
  <si>
    <t>iluvhayley</t>
  </si>
  <si>
    <t>iluvharry1</t>
  </si>
  <si>
    <t>iluvh8</t>
  </si>
  <si>
    <t>iluvh!m</t>
  </si>
  <si>
    <t>iluvh</t>
  </si>
  <si>
    <t>iluvgw</t>
  </si>
  <si>
    <t>iluvguys1</t>
  </si>
  <si>
    <t>iluvgurl</t>
  </si>
  <si>
    <t>iluvgt</t>
  </si>
  <si>
    <t>iluvgs</t>
  </si>
  <si>
    <t>iluvgrp</t>
  </si>
  <si>
    <t>iluvgrls</t>
  </si>
  <si>
    <t>iluvgreg!</t>
  </si>
  <si>
    <t>iluvgreen5</t>
  </si>
  <si>
    <t>iluvgreen1</t>
  </si>
  <si>
    <t>iluvgrace1</t>
  </si>
  <si>
    <t>iluvgolf</t>
  </si>
  <si>
    <t>iluvgod123</t>
  </si>
  <si>
    <t>iluvgod07</t>
  </si>
  <si>
    <t>iluvglen</t>
  </si>
  <si>
    <t>iluvgl</t>
  </si>
  <si>
    <t>iluvgirls2</t>
  </si>
  <si>
    <t>iluvgirl</t>
  </si>
  <si>
    <t>iluvgir</t>
  </si>
  <si>
    <t>iluvginger</t>
  </si>
  <si>
    <t>iluvgerald</t>
  </si>
  <si>
    <t>iluvgarrett</t>
  </si>
  <si>
    <t>iluvgabi</t>
  </si>
  <si>
    <t>iluvgabby</t>
  </si>
  <si>
    <t>iluvgaara</t>
  </si>
  <si>
    <t>iluvg1</t>
  </si>
  <si>
    <t>iluvg0d</t>
  </si>
  <si>
    <t>iluvfrostie</t>
  </si>
  <si>
    <t>iluvfrogs!</t>
  </si>
  <si>
    <t>iluvfoxy</t>
  </si>
  <si>
    <t>iluvfords</t>
  </si>
  <si>
    <t>iluvfood5</t>
  </si>
  <si>
    <t>iluvfitboiz</t>
  </si>
  <si>
    <t>iluvfifi</t>
  </si>
  <si>
    <t>iluvezra</t>
  </si>
  <si>
    <t>iluvew</t>
  </si>
  <si>
    <t>iluvevry1</t>
  </si>
  <si>
    <t>iluveveryone</t>
  </si>
  <si>
    <t>iluveunice</t>
  </si>
  <si>
    <t>iluverin1</t>
  </si>
  <si>
    <t>iluveric13</t>
  </si>
  <si>
    <t>iluveric09</t>
  </si>
  <si>
    <t>iluveric!</t>
  </si>
  <si>
    <t>iluverh4</t>
  </si>
  <si>
    <t>iluvenj</t>
  </si>
  <si>
    <t>iluvemos</t>
  </si>
  <si>
    <t>iluvemily1</t>
  </si>
  <si>
    <t>iluvemilio</t>
  </si>
  <si>
    <t>iluveme1</t>
  </si>
  <si>
    <t>iluvema</t>
  </si>
  <si>
    <t>iluvellis</t>
  </si>
  <si>
    <t>iluvellie</t>
  </si>
  <si>
    <t>iluvel</t>
  </si>
  <si>
    <t>iluveggs1</t>
  </si>
  <si>
    <t>iluveddie3</t>
  </si>
  <si>
    <t>iluveddie!</t>
  </si>
  <si>
    <t>iluvebony</t>
  </si>
  <si>
    <t>iluvdustin1</t>
  </si>
  <si>
    <t>iluvduffy</t>
  </si>
  <si>
    <t>iluvdre1</t>
  </si>
  <si>
    <t>iluvdre!</t>
  </si>
  <si>
    <t>iluvdougndj</t>
  </si>
  <si>
    <t>iluvdota</t>
  </si>
  <si>
    <t>iluvdonnie</t>
  </si>
  <si>
    <t>iluvdonna</t>
  </si>
  <si>
    <t>iluvdonald</t>
  </si>
  <si>
    <t>iluvdon</t>
  </si>
  <si>
    <t>iluvdom1</t>
  </si>
  <si>
    <t>iluvdogs123</t>
  </si>
  <si>
    <t>iluvdogs1</t>
  </si>
  <si>
    <t>iluvdoggies</t>
  </si>
  <si>
    <t>iluvdog1</t>
  </si>
  <si>
    <t>iluvdk</t>
  </si>
  <si>
    <t>iluvdjc</t>
  </si>
  <si>
    <t>iluvdj2</t>
  </si>
  <si>
    <t>iluvdj!</t>
  </si>
  <si>
    <t>iluvdior</t>
  </si>
  <si>
    <t>iluvdick1</t>
  </si>
  <si>
    <t>iluvdevan</t>
  </si>
  <si>
    <t>iluvderik</t>
  </si>
  <si>
    <t>iluvdepp</t>
  </si>
  <si>
    <t>iluvdeclan</t>
  </si>
  <si>
    <t>iluvdeano</t>
  </si>
  <si>
    <t>iluvdavid13</t>
  </si>
  <si>
    <t>iluvdav</t>
  </si>
  <si>
    <t>iluvdarryl</t>
  </si>
  <si>
    <t>iluvdarius</t>
  </si>
  <si>
    <t>iluvdara</t>
  </si>
  <si>
    <t>iluvdanny7</t>
  </si>
  <si>
    <t>iluvdanny3</t>
  </si>
  <si>
    <t>iluvdance1</t>
  </si>
  <si>
    <t>iluvdaddy4</t>
  </si>
  <si>
    <t>iluvd4</t>
  </si>
  <si>
    <t>iluvd1</t>
  </si>
  <si>
    <t>iluvd.j.</t>
  </si>
  <si>
    <t>iluvd</t>
  </si>
  <si>
    <t>iluvcsi</t>
  </si>
  <si>
    <t>iluvcp1</t>
  </si>
  <si>
    <t>iluvcp</t>
  </si>
  <si>
    <t>iluvcowboys</t>
  </si>
  <si>
    <t>iluvcourtney</t>
  </si>
  <si>
    <t>iluvcoty</t>
  </si>
  <si>
    <t>iluvcora</t>
  </si>
  <si>
    <t>iluvcolton</t>
  </si>
  <si>
    <t>iluvcolten</t>
  </si>
  <si>
    <t>iluvcole7</t>
  </si>
  <si>
    <t>iluvcole2</t>
  </si>
  <si>
    <t>iluvcole1</t>
  </si>
  <si>
    <t>iluvcol</t>
  </si>
  <si>
    <t>iluvcody2</t>
  </si>
  <si>
    <t>iluvcody12</t>
  </si>
  <si>
    <t>iluvcock69</t>
  </si>
  <si>
    <t>iluvcloe</t>
  </si>
  <si>
    <t>iluvcliff1</t>
  </si>
  <si>
    <t>iluvcleo</t>
  </si>
  <si>
    <t>iluvclare</t>
  </si>
  <si>
    <t>iluvcl4eva</t>
  </si>
  <si>
    <t>iluvck</t>
  </si>
  <si>
    <t>iluvcj1</t>
  </si>
  <si>
    <t>iluvcir0</t>
  </si>
  <si>
    <t>iluvchrist</t>
  </si>
  <si>
    <t>iluvchris7</t>
  </si>
  <si>
    <t>iluvchris4</t>
  </si>
  <si>
    <t>iluvchoco</t>
  </si>
  <si>
    <t>iluvchoc69</t>
  </si>
  <si>
    <t>iluvchet</t>
  </si>
  <si>
    <t>iluvcheer!</t>
  </si>
  <si>
    <t>iluvcharlotte</t>
  </si>
  <si>
    <t>iluvcharlie1</t>
  </si>
  <si>
    <t>iluvcharles</t>
  </si>
  <si>
    <t>iluvchanning</t>
  </si>
  <si>
    <t>iluvchance</t>
  </si>
  <si>
    <t>iluvchad19</t>
  </si>
  <si>
    <t>iluvceltic</t>
  </si>
  <si>
    <t>iluvcel</t>
  </si>
  <si>
    <t>iluvcd1</t>
  </si>
  <si>
    <t>iluvcats22</t>
  </si>
  <si>
    <t>iluvcats1</t>
  </si>
  <si>
    <t>iluvcatherine</t>
  </si>
  <si>
    <t>iluvcassy</t>
  </si>
  <si>
    <t>iluvcarla</t>
  </si>
  <si>
    <t>iluvcara</t>
  </si>
  <si>
    <t>iluvcandy3</t>
  </si>
  <si>
    <t>iluvcandi</t>
  </si>
  <si>
    <t>iluvcamo</t>
  </si>
  <si>
    <t>iluvcam7</t>
  </si>
  <si>
    <t>iluvcallum4eva</t>
  </si>
  <si>
    <t>iluvca</t>
  </si>
  <si>
    <t>iluvc1</t>
  </si>
  <si>
    <t>iluvbw</t>
  </si>
  <si>
    <t>iluvbv5</t>
  </si>
  <si>
    <t>iluvbuster</t>
  </si>
  <si>
    <t>iluvburt</t>
  </si>
  <si>
    <t>iluvbuddy2</t>
  </si>
  <si>
    <t>iluvbt</t>
  </si>
  <si>
    <t>iluvbsb1</t>
  </si>
  <si>
    <t>iluvbryson</t>
  </si>
  <si>
    <t>iluvbryce1</t>
  </si>
  <si>
    <t>iluvbryce!</t>
  </si>
  <si>
    <t>iluvbryan1</t>
  </si>
  <si>
    <t>iluvbryan!</t>
  </si>
  <si>
    <t>iluvbry</t>
  </si>
  <si>
    <t>iluvbrock</t>
  </si>
  <si>
    <t>iluvbritney</t>
  </si>
  <si>
    <t>iluvbrit5</t>
  </si>
  <si>
    <t>iluvbrit123</t>
  </si>
  <si>
    <t>iluvbrett!</t>
  </si>
  <si>
    <t>iluvbrent1</t>
  </si>
  <si>
    <t>iluvbrandon4eva</t>
  </si>
  <si>
    <t>iluvbrady1</t>
  </si>
  <si>
    <t>iluvbradley</t>
  </si>
  <si>
    <t>iluvbrad2</t>
  </si>
  <si>
    <t>iluvbrad1</t>
  </si>
  <si>
    <t>iluvboyz5</t>
  </si>
  <si>
    <t>iluvboyz3</t>
  </si>
  <si>
    <t>iluvboys4</t>
  </si>
  <si>
    <t>iluvboys3</t>
  </si>
  <si>
    <t>iluvboys24</t>
  </si>
  <si>
    <t>iluvboom</t>
  </si>
  <si>
    <t>iluvbooboo</t>
  </si>
  <si>
    <t>iluvbonnie</t>
  </si>
  <si>
    <t>iluvboiz1</t>
  </si>
  <si>
    <t>iluvbois1</t>
  </si>
  <si>
    <t>iluvbobby4eva</t>
  </si>
  <si>
    <t>iluvbm</t>
  </si>
  <si>
    <t>iluvblue6</t>
  </si>
  <si>
    <t>iluvbloom</t>
  </si>
  <si>
    <t>iluvbk</t>
  </si>
  <si>
    <t>iluvbj4ever</t>
  </si>
  <si>
    <t>iluvbilly7</t>
  </si>
  <si>
    <t>iluvbh4eva</t>
  </si>
  <si>
    <t>iluvben8</t>
  </si>
  <si>
    <t>iluvben!</t>
  </si>
  <si>
    <t>iluvbeingcheeky</t>
  </si>
  <si>
    <t>iluvbecky7</t>
  </si>
  <si>
    <t>iluvbecca</t>
  </si>
  <si>
    <t>iluvbeads</t>
  </si>
  <si>
    <t>iluvbea</t>
  </si>
  <si>
    <t>iluvbball5</t>
  </si>
  <si>
    <t>iluvbball2</t>
  </si>
  <si>
    <t>iluvbb1</t>
  </si>
  <si>
    <t>iluvbaz</t>
  </si>
  <si>
    <t>iluvbarney</t>
  </si>
  <si>
    <t>iluvbama</t>
  </si>
  <si>
    <t>iluvbam1</t>
  </si>
  <si>
    <t>iluvbam!</t>
  </si>
  <si>
    <t>iluvball</t>
  </si>
  <si>
    <t>iluvbacon</t>
  </si>
  <si>
    <t>iluvbaby1</t>
  </si>
  <si>
    <t>iluvaz</t>
  </si>
  <si>
    <t>iluvavril</t>
  </si>
  <si>
    <t>iluvashay</t>
  </si>
  <si>
    <t>iluvarmando</t>
  </si>
  <si>
    <t>iluvariel1</t>
  </si>
  <si>
    <t>iluvapples</t>
  </si>
  <si>
    <t>iluvannie</t>
  </si>
  <si>
    <t>iluvangel3</t>
  </si>
  <si>
    <t>iluvana</t>
  </si>
  <si>
    <t>iluvamie</t>
  </si>
  <si>
    <t>iluvam</t>
  </si>
  <si>
    <t>iluvallmym8s</t>
  </si>
  <si>
    <t>iluvallen1</t>
  </si>
  <si>
    <t>iluvallan1</t>
  </si>
  <si>
    <t>iluvalicia</t>
  </si>
  <si>
    <t>iluvalexis</t>
  </si>
  <si>
    <t>iluvalex3</t>
  </si>
  <si>
    <t>iluvalbert</t>
  </si>
  <si>
    <t>iluvalan1</t>
  </si>
  <si>
    <t>iluvakon</t>
  </si>
  <si>
    <t>iluvaja</t>
  </si>
  <si>
    <t>iluvadam2</t>
  </si>
  <si>
    <t>iluvacting</t>
  </si>
  <si>
    <t>iluvace</t>
  </si>
  <si>
    <t>iluvacb4</t>
  </si>
  <si>
    <t>iluvabbey</t>
  </si>
  <si>
    <t>iluvaaron4</t>
  </si>
  <si>
    <t>iluvaaron3</t>
  </si>
  <si>
    <t>iluva7x</t>
  </si>
  <si>
    <t>iluva20z</t>
  </si>
  <si>
    <t>iluvM1995</t>
  </si>
  <si>
    <t>iluv?????</t>
  </si>
  <si>
    <t>iluv87</t>
  </si>
  <si>
    <t>iluv83</t>
  </si>
  <si>
    <t>iluv78</t>
  </si>
  <si>
    <t>iluv63</t>
  </si>
  <si>
    <t>iluv6288</t>
  </si>
  <si>
    <t>iluv59</t>
  </si>
  <si>
    <t>iluv57</t>
  </si>
  <si>
    <t>iluv42</t>
  </si>
  <si>
    <t>iluv3dg</t>
  </si>
  <si>
    <t>iluv35</t>
  </si>
  <si>
    <t>iluv2talk</t>
  </si>
  <si>
    <t>iluv2skate</t>
  </si>
  <si>
    <t>iluv2skat3</t>
  </si>
  <si>
    <t>iluv2fly</t>
  </si>
  <si>
    <t>iluv2bme</t>
  </si>
  <si>
    <t>iluv28</t>
  </si>
  <si>
    <t>iluv269</t>
  </si>
  <si>
    <t>iluv1man</t>
  </si>
  <si>
    <t>iluv1boy</t>
  </si>
  <si>
    <t>iluv19</t>
  </si>
  <si>
    <t>iluv12345</t>
  </si>
  <si>
    <t>iluv11913</t>
  </si>
  <si>
    <t>iluv09</t>
  </si>
  <si>
    <t>iluv07</t>
  </si>
  <si>
    <t>iluv05</t>
  </si>
  <si>
    <t>iluv..</t>
  </si>
  <si>
    <t>iluv#7</t>
  </si>
  <si>
    <t>iluv#24</t>
  </si>
  <si>
    <t>iluthorr</t>
  </si>
  <si>
    <t>ilustrador</t>
  </si>
  <si>
    <t>ilussion</t>
  </si>
  <si>
    <t>ilusm4</t>
  </si>
  <si>
    <t>iluska</t>
  </si>
  <si>
    <t>ilusb1</t>
  </si>
  <si>
    <t>iluryan</t>
  </si>
  <si>
    <t>ilurvyou</t>
  </si>
  <si>
    <t>ilurviesu5</t>
  </si>
  <si>
    <t>ilurvehim</t>
  </si>
  <si>
    <t>ilurve</t>
  </si>
  <si>
    <t>ilurascpemarius</t>
  </si>
  <si>
    <t>ilupu</t>
  </si>
  <si>
    <t>iluphjesus</t>
  </si>
  <si>
    <t>ilumom</t>
  </si>
  <si>
    <t>iluminat</t>
  </si>
  <si>
    <t>ilumichael</t>
  </si>
  <si>
    <t>ilumark</t>
  </si>
  <si>
    <t>ilukyle5</t>
  </si>
  <si>
    <t>ilujack</t>
  </si>
  <si>
    <t>iluhyou</t>
  </si>
  <si>
    <t>iluhu2</t>
  </si>
  <si>
    <t>iluhu</t>
  </si>
  <si>
    <t>iluhme77</t>
  </si>
  <si>
    <t>ilugod</t>
  </si>
  <si>
    <t>ilufu</t>
  </si>
  <si>
    <t>ilufmax</t>
  </si>
  <si>
    <t>iluffme</t>
  </si>
  <si>
    <t>iluffkadee</t>
  </si>
  <si>
    <t>ilucio</t>
  </si>
  <si>
    <t>iluchris</t>
  </si>
  <si>
    <t>ilubyu</t>
  </si>
  <si>
    <t>ilubyou2</t>
  </si>
  <si>
    <t>ilubu14</t>
  </si>
  <si>
    <t>ilubu1</t>
  </si>
  <si>
    <t>ilubryan</t>
  </si>
  <si>
    <t>ilubme1</t>
  </si>
  <si>
    <t>ilubme!</t>
  </si>
  <si>
    <t>ilubjosh</t>
  </si>
  <si>
    <t>ilubhim</t>
  </si>
  <si>
    <t>ilubbyou</t>
  </si>
  <si>
    <t>ilubb</t>
  </si>
  <si>
    <t>ilubalex</t>
  </si>
  <si>
    <t>iluangel</t>
  </si>
  <si>
    <t>iluajhay07</t>
  </si>
  <si>
    <t>ilu666</t>
  </si>
  <si>
    <t>ilu321</t>
  </si>
  <si>
    <t>ilu1234</t>
  </si>
  <si>
    <t>ilu116</t>
  </si>
  <si>
    <t>iltsbb</t>
  </si>
  <si>
    <t>iltommy1</t>
  </si>
  <si>
    <t>iltlwamh</t>
  </si>
  <si>
    <t>iltizam</t>
  </si>
  <si>
    <t>iltilt</t>
  </si>
  <si>
    <t>iltd5Mp/l</t>
  </si>
  <si>
    <t>ilsse</t>
  </si>
  <si>
    <t>ilsils</t>
  </si>
  <si>
    <t>ilshane5</t>
  </si>
  <si>
    <t>ilsetkm</t>
  </si>
  <si>
    <t>ilsepaola</t>
  </si>
  <si>
    <t>ilsea</t>
  </si>
  <si>
    <t>ilse23</t>
  </si>
  <si>
    <t>ilsarah</t>
  </si>
  <si>
    <t>ils4ever</t>
  </si>
  <si>
    <t>ilross</t>
  </si>
  <si>
    <t>ilrjr4e</t>
  </si>
  <si>
    <t>ilpilp</t>
  </si>
  <si>
    <t>ilpadrino</t>
  </si>
  <si>
    <t>ilovyou2</t>
  </si>
  <si>
    <t>ilovwill</t>
  </si>
  <si>
    <t>ilovupaul</t>
  </si>
  <si>
    <t>ilovu16</t>
  </si>
  <si>
    <t>ilovu!</t>
  </si>
  <si>
    <t>ilovsvs1</t>
  </si>
  <si>
    <t>ilovsean</t>
  </si>
  <si>
    <t>ilovru</t>
  </si>
  <si>
    <t>ilovny</t>
  </si>
  <si>
    <t>ilovno1</t>
  </si>
  <si>
    <t>ilovmymom</t>
  </si>
  <si>
    <t>ilovmybear</t>
  </si>
  <si>
    <t>ilovme3</t>
  </si>
  <si>
    <t>ilovme!</t>
  </si>
  <si>
    <t>ilovmaboo</t>
  </si>
  <si>
    <t>ilovkyle</t>
  </si>
  <si>
    <t>ilovjese</t>
  </si>
  <si>
    <t>ilovjared</t>
  </si>
  <si>
    <t>ilovjames</t>
  </si>
  <si>
    <t>ilovjake</t>
  </si>
  <si>
    <t>ilovingit</t>
  </si>
  <si>
    <t>ilovhim</t>
  </si>
  <si>
    <t>ilovgir94</t>
  </si>
  <si>
    <t>ilovfred</t>
  </si>
  <si>
    <t>ilovezyou</t>
  </si>
  <si>
    <t>iloveziad</t>
  </si>
  <si>
    <t>ilovezee</t>
  </si>
  <si>
    <t>ilovezeb1</t>
  </si>
  <si>
    <t>ilovezay1</t>
  </si>
  <si>
    <t>ilovezax</t>
  </si>
  <si>
    <t>ilovezane1</t>
  </si>
  <si>
    <t>ilovezander</t>
  </si>
  <si>
    <t>ilovezacky</t>
  </si>
  <si>
    <t>ilovezack6</t>
  </si>
  <si>
    <t>ilovezack5</t>
  </si>
  <si>
    <t>ilovezack4eva</t>
  </si>
  <si>
    <t>ilovezach2</t>
  </si>
  <si>
    <t>ilovezac98</t>
  </si>
  <si>
    <t>ilovezac4</t>
  </si>
  <si>
    <t>ilovezac13</t>
  </si>
  <si>
    <t>ilovezac!</t>
  </si>
  <si>
    <t>iloveyuu1</t>
  </si>
  <si>
    <t>iloveyut</t>
  </si>
  <si>
    <t>iloveyumi</t>
  </si>
  <si>
    <t>iloveyoyu</t>
  </si>
  <si>
    <t>iloveyoux33</t>
  </si>
  <si>
    <t>iloveyouvic</t>
  </si>
  <si>
    <t>iloveyouverymuc</t>
  </si>
  <si>
    <t>iloveyoutoomuch</t>
  </si>
  <si>
    <t>iloveyoutodeath</t>
  </si>
  <si>
    <t>iloveyoutart</t>
  </si>
  <si>
    <t>iloveyoussef</t>
  </si>
  <si>
    <t>iloveyousis</t>
  </si>
  <si>
    <t>iloveyouselena</t>
  </si>
  <si>
    <t>iloveyousean</t>
  </si>
  <si>
    <t>iloveyouruth</t>
  </si>
  <si>
    <t>iloveyoursmile</t>
  </si>
  <si>
    <t>iloveyouroxy</t>
  </si>
  <si>
    <t>iloveyouron</t>
  </si>
  <si>
    <t>iloveyourichard</t>
  </si>
  <si>
    <t>iloveyourevo</t>
  </si>
  <si>
    <t>iloveyouren</t>
  </si>
  <si>
    <t>iloveyouraul</t>
  </si>
  <si>
    <t>iloveyourandy</t>
  </si>
  <si>
    <t>iloveyouprincess</t>
  </si>
  <si>
    <t>iloveyoupamela</t>
  </si>
  <si>
    <t>iloveyounupur</t>
  </si>
  <si>
    <t>iloveyouniko</t>
  </si>
  <si>
    <t>iloveyounie</t>
  </si>
  <si>
    <t>iloveyoumylove</t>
  </si>
  <si>
    <t>iloveyoumyhusband</t>
  </si>
  <si>
    <t>iloveyoumyfriend</t>
  </si>
  <si>
    <t>iloveyoumyangel</t>
  </si>
  <si>
    <t>iloveyoumiamor</t>
  </si>
  <si>
    <t>iloveyoumia</t>
  </si>
  <si>
    <t>iloveyoumeh</t>
  </si>
  <si>
    <t>iloveyoumarvin</t>
  </si>
  <si>
    <t>iloveyoumarc</t>
  </si>
  <si>
    <t>iloveyoumam</t>
  </si>
  <si>
    <t>iloveyoumac</t>
  </si>
  <si>
    <t>iloveyouloads</t>
  </si>
  <si>
    <t>iloveyoulisa</t>
  </si>
  <si>
    <t>iloveyouleo</t>
  </si>
  <si>
    <t>iloveyoulee</t>
  </si>
  <si>
    <t>iloveyoulean</t>
  </si>
  <si>
    <t>iloveyoulalo</t>
  </si>
  <si>
    <t>iloveyoula</t>
  </si>
  <si>
    <t>iloveyoukon</t>
  </si>
  <si>
    <t>iloveyoukelly</t>
  </si>
  <si>
    <t>iloveyoukc</t>
  </si>
  <si>
    <t>iloveyoukate</t>
  </si>
  <si>
    <t>iloveyoujun</t>
  </si>
  <si>
    <t>iloveyoujoseph</t>
  </si>
  <si>
    <t>iloveyoujl</t>
  </si>
  <si>
    <t>iloveyoujk</t>
  </si>
  <si>
    <t>iloveyoujessica</t>
  </si>
  <si>
    <t>iloveyoujessa</t>
  </si>
  <si>
    <t>iloveyoujerry</t>
  </si>
  <si>
    <t>iloveyoujepoy</t>
  </si>
  <si>
    <t>iloveyoujennifer</t>
  </si>
  <si>
    <t>iloveyoujan</t>
  </si>
  <si>
    <t>iloveyoujack</t>
  </si>
  <si>
    <t>iloveyoujaan</t>
  </si>
  <si>
    <t>iloveyouivy</t>
  </si>
  <si>
    <t>iloveyouismail</t>
  </si>
  <si>
    <t>iloveyouharold</t>
  </si>
  <si>
    <t>iloveyouh1</t>
  </si>
  <si>
    <t>iloveyouguys</t>
  </si>
  <si>
    <t>iloveyougladys</t>
  </si>
  <si>
    <t>iloveyougha</t>
  </si>
  <si>
    <t>iloveyoufriends</t>
  </si>
  <si>
    <t>iloveyouerwin</t>
  </si>
  <si>
    <t>iloveyouerin</t>
  </si>
  <si>
    <t>iloveyouerica</t>
  </si>
  <si>
    <t>iloveyouemma</t>
  </si>
  <si>
    <t>iloveyoued</t>
  </si>
  <si>
    <t>iloveyoudora</t>
  </si>
  <si>
    <t>iloveyoudiego</t>
  </si>
  <si>
    <t>iloveyoudhie</t>
  </si>
  <si>
    <t>iloveyoucheche</t>
  </si>
  <si>
    <t>iloveyoucesar</t>
  </si>
  <si>
    <t>iloveyouca</t>
  </si>
  <si>
    <t>iloveyoubryan</t>
  </si>
  <si>
    <t>iloveyoubrad</t>
  </si>
  <si>
    <t>iloveyoubo</t>
  </si>
  <si>
    <t>iloveyoubea</t>
  </si>
  <si>
    <t>iloveyoubby</t>
  </si>
  <si>
    <t>iloveyoubay</t>
  </si>
  <si>
    <t>iloveyoubaby22</t>
  </si>
  <si>
    <t>iloveyoubaby1</t>
  </si>
  <si>
    <t>iloveyouatti</t>
  </si>
  <si>
    <t>iloveyouandrew</t>
  </si>
  <si>
    <t>iloveyouan</t>
  </si>
  <si>
    <t>iloveyoualyssa</t>
  </si>
  <si>
    <t>iloveyouainne</t>
  </si>
  <si>
    <t>iloveyouadrian</t>
  </si>
  <si>
    <t>iloveyouabel</t>
  </si>
  <si>
    <t>iloveyouaaron</t>
  </si>
  <si>
    <t>iloveyouaa</t>
  </si>
  <si>
    <t>iloveyou=]</t>
  </si>
  <si>
    <t>iloveyou98</t>
  </si>
  <si>
    <t>iloveyou808</t>
  </si>
  <si>
    <t>iloveyou777</t>
  </si>
  <si>
    <t>iloveyou70</t>
  </si>
  <si>
    <t>iloveyou65</t>
  </si>
  <si>
    <t>iloveyou637</t>
  </si>
  <si>
    <t>iloveyou60</t>
  </si>
  <si>
    <t>iloveyou522</t>
  </si>
  <si>
    <t>iloveyou520</t>
  </si>
  <si>
    <t>iloveyou48</t>
  </si>
  <si>
    <t>iloveyou47</t>
  </si>
  <si>
    <t>iloveyou415</t>
  </si>
  <si>
    <t>iloveyou4-ever</t>
  </si>
  <si>
    <t>iloveyou38</t>
  </si>
  <si>
    <t>iloveyou369</t>
  </si>
  <si>
    <t>iloveyou2b</t>
  </si>
  <si>
    <t>iloveyou222</t>
  </si>
  <si>
    <t>iloveyou209</t>
  </si>
  <si>
    <t>iloveyou2011</t>
  </si>
  <si>
    <t>iloveyou2005</t>
  </si>
  <si>
    <t>iloveyou1996</t>
  </si>
  <si>
    <t>iloveyou1975</t>
  </si>
  <si>
    <t>iloveyou180</t>
  </si>
  <si>
    <t>iloveyou135</t>
  </si>
  <si>
    <t>iloveyou1212</t>
  </si>
  <si>
    <t>iloveyou1012</t>
  </si>
  <si>
    <t>iloveyou1011</t>
  </si>
  <si>
    <t>iloveyou0311</t>
  </si>
  <si>
    <t>iloveyou0129</t>
  </si>
  <si>
    <t>iloveyou/</t>
  </si>
  <si>
    <t>iloveyou#2</t>
  </si>
  <si>
    <t>iloveyopu2</t>
  </si>
  <si>
    <t>iloveyooh78</t>
  </si>
  <si>
    <t>iloveyooh3</t>
  </si>
  <si>
    <t>iloveyooh07</t>
  </si>
  <si>
    <t>iloveyiou</t>
  </si>
  <si>
    <t>iloveying</t>
  </si>
  <si>
    <t>iloveyho</t>
  </si>
  <si>
    <t>iloveyetholm</t>
  </si>
  <si>
    <t>iloveyaya</t>
  </si>
  <si>
    <t>iloveyat</t>
  </si>
  <si>
    <t>iloveyandel</t>
  </si>
  <si>
    <t>iloveyam</t>
  </si>
  <si>
    <t>iloveya12</t>
  </si>
  <si>
    <t>ilovey2</t>
  </si>
  <si>
    <t>ilovey1</t>
  </si>
  <si>
    <t>ilovey0o</t>
  </si>
  <si>
    <t>ilovey00h</t>
  </si>
  <si>
    <t>ilovexx</t>
  </si>
  <si>
    <t>ilovexiah</t>
  </si>
  <si>
    <t>ilovexander</t>
  </si>
  <si>
    <t>ilovex3</t>
  </si>
  <si>
    <t>ilovewsd1</t>
  </si>
  <si>
    <t>ilovewoof</t>
  </si>
  <si>
    <t>ilovewoman</t>
  </si>
  <si>
    <t>ilovewolves</t>
  </si>
  <si>
    <t>ilovewolfie</t>
  </si>
  <si>
    <t>ilovewillow</t>
  </si>
  <si>
    <t>ilovewill4ever</t>
  </si>
  <si>
    <t>ilovewes7</t>
  </si>
  <si>
    <t>ilovewentworth</t>
  </si>
  <si>
    <t>ilovewendi</t>
  </si>
  <si>
    <t>iloveweeppl05</t>
  </si>
  <si>
    <t>iloveweed2</t>
  </si>
  <si>
    <t>ilovewee</t>
  </si>
  <si>
    <t>ilovewebkinz</t>
  </si>
  <si>
    <t>ilovewe</t>
  </si>
  <si>
    <t>ilovewayne4eva</t>
  </si>
  <si>
    <t>ilovewar</t>
  </si>
  <si>
    <t>ilovewallace</t>
  </si>
  <si>
    <t>ilovevt</t>
  </si>
  <si>
    <t>ilovevonnie</t>
  </si>
  <si>
    <t>ilovevj</t>
  </si>
  <si>
    <t>ilovevito</t>
  </si>
  <si>
    <t>ilovevirgil</t>
  </si>
  <si>
    <t>ilovevin1</t>
  </si>
  <si>
    <t>iloveviki</t>
  </si>
  <si>
    <t>ilovevietnam</t>
  </si>
  <si>
    <t>ilovevidal</t>
  </si>
  <si>
    <t>ilovevictor7</t>
  </si>
  <si>
    <t>iloveverymuch</t>
  </si>
  <si>
    <t>ilovevern</t>
  </si>
  <si>
    <t>ilovevegas</t>
  </si>
  <si>
    <t>ilovevans</t>
  </si>
  <si>
    <t>ilovevan1</t>
  </si>
  <si>
    <t>ilovevalery</t>
  </si>
  <si>
    <t>ilovevale</t>
  </si>
  <si>
    <t>iloveval1</t>
  </si>
  <si>
    <t>ilovev1</t>
  </si>
  <si>
    <t>iloveuyou</t>
  </si>
  <si>
    <t>iloveux</t>
  </si>
  <si>
    <t>iloveuv</t>
  </si>
  <si>
    <t>iloveutom</t>
  </si>
  <si>
    <t>iloveutah</t>
  </si>
  <si>
    <t>iloveusweety</t>
  </si>
  <si>
    <t>iloveustill</t>
  </si>
  <si>
    <t>iloveushawn</t>
  </si>
  <si>
    <t>iloveusexy</t>
  </si>
  <si>
    <t>iloveusa1</t>
  </si>
  <si>
    <t>iloveus2</t>
  </si>
  <si>
    <t>iloveurs</t>
  </si>
  <si>
    <t>iloveuroy</t>
  </si>
  <si>
    <t>iloveurc</t>
  </si>
  <si>
    <t>iloveurana</t>
  </si>
  <si>
    <t>iloveupeter</t>
  </si>
  <si>
    <t>iloveupah</t>
  </si>
  <si>
    <t>iloveuone</t>
  </si>
  <si>
    <t>iloveunpretty</t>
  </si>
  <si>
    <t>iloveunknown</t>
  </si>
  <si>
    <t>iloveunic</t>
  </si>
  <si>
    <t>iloveuney</t>
  </si>
  <si>
    <t>iloveund</t>
  </si>
  <si>
    <t>iloveunc</t>
  </si>
  <si>
    <t>iloveunana</t>
  </si>
  <si>
    <t>iloveunan</t>
  </si>
  <si>
    <t>iloveumiko</t>
  </si>
  <si>
    <t>iloveume</t>
  </si>
  <si>
    <t>iloveumahal</t>
  </si>
  <si>
    <t>iloveulises</t>
  </si>
  <si>
    <t>iloveuleo</t>
  </si>
  <si>
    <t>iloveuleah</t>
  </si>
  <si>
    <t>iloveukit</t>
  </si>
  <si>
    <t>iloveukc</t>
  </si>
  <si>
    <t>iloveujw16</t>
  </si>
  <si>
    <t>iloveujustin</t>
  </si>
  <si>
    <t>iloveujoseph</t>
  </si>
  <si>
    <t>iloveujona</t>
  </si>
  <si>
    <t>iloveujo</t>
  </si>
  <si>
    <t>iloveujm</t>
  </si>
  <si>
    <t>iloveujenny</t>
  </si>
  <si>
    <t>iloveujen</t>
  </si>
  <si>
    <t>iloveujeff</t>
  </si>
  <si>
    <t>iloveujames</t>
  </si>
  <si>
    <t>iloveujade</t>
  </si>
  <si>
    <t>iloveuj1</t>
  </si>
  <si>
    <t>iloveuimissu</t>
  </si>
  <si>
    <t>iloveuian</t>
  </si>
  <si>
    <t>iloveuheart</t>
  </si>
  <si>
    <t>iloveuhazel</t>
  </si>
  <si>
    <t>iloveuguys</t>
  </si>
  <si>
    <t>iloveugod1</t>
  </si>
  <si>
    <t>iloveuf</t>
  </si>
  <si>
    <t>iloveueric</t>
  </si>
  <si>
    <t>iloveued</t>
  </si>
  <si>
    <t>iloveue</t>
  </si>
  <si>
    <t>iloveudavid</t>
  </si>
  <si>
    <t>iloveudan</t>
  </si>
  <si>
    <t>iloveudada</t>
  </si>
  <si>
    <t>iloveucj</t>
  </si>
  <si>
    <t>iloveuche</t>
  </si>
  <si>
    <t>iloveucarlos</t>
  </si>
  <si>
    <t>iloveuc</t>
  </si>
  <si>
    <t>iloveuboyz</t>
  </si>
  <si>
    <t>iloveubibeh</t>
  </si>
  <si>
    <t>iloveubex</t>
  </si>
  <si>
    <t>iloveubeh</t>
  </si>
  <si>
    <t>iloveube</t>
  </si>
  <si>
    <t>iloveubabyko</t>
  </si>
  <si>
    <t>iloveuash</t>
  </si>
  <si>
    <t>iloveuapril</t>
  </si>
  <si>
    <t>iloveuanthony</t>
  </si>
  <si>
    <t>iloveualot</t>
  </si>
  <si>
    <t>iloveuali</t>
  </si>
  <si>
    <t>iloveu_</t>
  </si>
  <si>
    <t>iloveu]</t>
  </si>
  <si>
    <t>iloveuLord</t>
  </si>
  <si>
    <t>iloveuGod</t>
  </si>
  <si>
    <t>iloveu82</t>
  </si>
  <si>
    <t>iloveu81</t>
  </si>
  <si>
    <t>iloveu6969</t>
  </si>
  <si>
    <t>iloveu619</t>
  </si>
  <si>
    <t>iloveu420</t>
  </si>
  <si>
    <t>iloveu311</t>
  </si>
  <si>
    <t>iloveu2ok</t>
  </si>
  <si>
    <t>iloveu2011</t>
  </si>
  <si>
    <t>iloveu2008</t>
  </si>
  <si>
    <t>iloveu2005</t>
  </si>
  <si>
    <t>iloveu1998</t>
  </si>
  <si>
    <t>iloveu123456789</t>
  </si>
  <si>
    <t>iloveu1225</t>
  </si>
  <si>
    <t>iloveu1212</t>
  </si>
  <si>
    <t>iloveu097</t>
  </si>
  <si>
    <t>iloveu...</t>
  </si>
  <si>
    <t>iloveu**</t>
  </si>
  <si>
    <t>iloveu$</t>
  </si>
  <si>
    <t>ilovetylerr</t>
  </si>
  <si>
    <t>ilovetyler4ever</t>
  </si>
  <si>
    <t>ilovetyler1</t>
  </si>
  <si>
    <t>ilovetyl3r</t>
  </si>
  <si>
    <t>ilovety5</t>
  </si>
  <si>
    <t>ilovety22</t>
  </si>
  <si>
    <t>ilovetwink</t>
  </si>
  <si>
    <t>ilovetum</t>
  </si>
  <si>
    <t>ilovetuff</t>
  </si>
  <si>
    <t>ilovetua</t>
  </si>
  <si>
    <t>ilovetu</t>
  </si>
  <si>
    <t>ilovett1</t>
  </si>
  <si>
    <t>ilovetrumpet</t>
  </si>
  <si>
    <t>ilovetrucks</t>
  </si>
  <si>
    <t>ilovetroy3</t>
  </si>
  <si>
    <t>ilovetriston</t>
  </si>
  <si>
    <t>ilovetricia</t>
  </si>
  <si>
    <t>ilovetri</t>
  </si>
  <si>
    <t>ilovetrey3</t>
  </si>
  <si>
    <t>ilovetrev1</t>
  </si>
  <si>
    <t>ilovetrecool</t>
  </si>
  <si>
    <t>ilovetrang</t>
  </si>
  <si>
    <t>ilovetrae</t>
  </si>
  <si>
    <t>ilovetoyou</t>
  </si>
  <si>
    <t>ilovetoto</t>
  </si>
  <si>
    <t>ilovetosmile</t>
  </si>
  <si>
    <t>ilovetosh</t>
  </si>
  <si>
    <t>ilovetoplay</t>
  </si>
  <si>
    <t>ilovetoots</t>
  </si>
  <si>
    <t>ilovetool</t>
  </si>
  <si>
    <t>ilovetonyy</t>
  </si>
  <si>
    <t>ilovetony7</t>
  </si>
  <si>
    <t>ilovetony4</t>
  </si>
  <si>
    <t>ilovetono</t>
  </si>
  <si>
    <t>ilovetoni1</t>
  </si>
  <si>
    <t>ilovetommy1</t>
  </si>
  <si>
    <t>ilovetomfelton</t>
  </si>
  <si>
    <t>ilovetome</t>
  </si>
  <si>
    <t>ilovetom7</t>
  </si>
  <si>
    <t>ilovetom17</t>
  </si>
  <si>
    <t>ilovetom06</t>
  </si>
  <si>
    <t>ilovetom*</t>
  </si>
  <si>
    <t>ilovetohavesex</t>
  </si>
  <si>
    <t>ilovetoey</t>
  </si>
  <si>
    <t>ilovetodraw</t>
  </si>
  <si>
    <t>ilovetodd3</t>
  </si>
  <si>
    <t>ilovetodd2</t>
  </si>
  <si>
    <t>ilovetoby2</t>
  </si>
  <si>
    <t>ilovetobias</t>
  </si>
  <si>
    <t>ilovetobi</t>
  </si>
  <si>
    <t>ilovetjr22</t>
  </si>
  <si>
    <t>ilovetj4life</t>
  </si>
  <si>
    <t>ilovetj4eva</t>
  </si>
  <si>
    <t>ilovetj12</t>
  </si>
  <si>
    <t>ilovetj06</t>
  </si>
  <si>
    <t>ilovetitus</t>
  </si>
  <si>
    <t>ilovetito1</t>
  </si>
  <si>
    <t>ilovetitanic</t>
  </si>
  <si>
    <t>ilovetine</t>
  </si>
  <si>
    <t>ilovetime</t>
  </si>
  <si>
    <t>ilovetim4ever</t>
  </si>
  <si>
    <t>ilovetim4eva</t>
  </si>
  <si>
    <t>ilovetim21</t>
  </si>
  <si>
    <t>ilovetim08</t>
  </si>
  <si>
    <t>ilovetibi</t>
  </si>
  <si>
    <t>ilovetiago</t>
  </si>
  <si>
    <t>ilovethomas1</t>
  </si>
  <si>
    <t>ilovethiswebsite</t>
  </si>
  <si>
    <t>ilovethisg</t>
  </si>
  <si>
    <t>ilovethis1</t>
  </si>
  <si>
    <t>ilovethesims</t>
  </si>
  <si>
    <t>ilovethesepeople</t>
  </si>
  <si>
    <t>ilovetheresa</t>
  </si>
  <si>
    <t>ilovethedevil</t>
  </si>
  <si>
    <t>ilovethecat</t>
  </si>
  <si>
    <t>ilovethatboy</t>
  </si>
  <si>
    <t>ilovethan</t>
  </si>
  <si>
    <t>iloveth1</t>
  </si>
  <si>
    <t>iloveterrence</t>
  </si>
  <si>
    <t>iloveterrell</t>
  </si>
  <si>
    <t>iloveteri</t>
  </si>
  <si>
    <t>ilovetenis</t>
  </si>
  <si>
    <t>ilovetee1</t>
  </si>
  <si>
    <t>iloveteddybears</t>
  </si>
  <si>
    <t>iloveteddybear</t>
  </si>
  <si>
    <t>iloveted!</t>
  </si>
  <si>
    <t>ilovete</t>
  </si>
  <si>
    <t>ilovetb</t>
  </si>
  <si>
    <t>ilovetay!</t>
  </si>
  <si>
    <t>ilovetavo</t>
  </si>
  <si>
    <t>ilovetate1</t>
  </si>
  <si>
    <t>ilovetata</t>
  </si>
  <si>
    <t>ilovetash1</t>
  </si>
  <si>
    <t>ilovetarin</t>
  </si>
  <si>
    <t>ilovetarek</t>
  </si>
  <si>
    <t>ilovetampa</t>
  </si>
  <si>
    <t>ilovetamara</t>
  </si>
  <si>
    <t>ilovetaj</t>
  </si>
  <si>
    <t>ilovetaiwan</t>
  </si>
  <si>
    <t>ilovetahlia</t>
  </si>
  <si>
    <t>ilovetabb</t>
  </si>
  <si>
    <t>ilovesylvia</t>
  </si>
  <si>
    <t>ilovesxcboys</t>
  </si>
  <si>
    <t>ilovesweets1234</t>
  </si>
  <si>
    <t>ilovesweetie</t>
  </si>
  <si>
    <t>ilovesvs69</t>
  </si>
  <si>
    <t>ilovesurya</t>
  </si>
  <si>
    <t>ilovesum2</t>
  </si>
  <si>
    <t>ilovesully</t>
  </si>
  <si>
    <t>ilovesubway</t>
  </si>
  <si>
    <t>ilovestudying</t>
  </si>
  <si>
    <t>ilovestitch</t>
  </si>
  <si>
    <t>ilovesteveo</t>
  </si>
  <si>
    <t>ilovestace</t>
  </si>
  <si>
    <t>ilovessmf</t>
  </si>
  <si>
    <t>ilovess1</t>
  </si>
  <si>
    <t>ilovespy</t>
  </si>
  <si>
    <t>ilovespunky</t>
  </si>
  <si>
    <t>ilovespunk</t>
  </si>
  <si>
    <t>ilovesport1</t>
  </si>
  <si>
    <t>ilovesponge</t>
  </si>
  <si>
    <t>ilovespm</t>
  </si>
  <si>
    <t>ilovespec</t>
  </si>
  <si>
    <t>ilovespam1</t>
  </si>
  <si>
    <t>ilovesovs1</t>
  </si>
  <si>
    <t>ilovesos?</t>
  </si>
  <si>
    <t>ilovesos5</t>
  </si>
  <si>
    <t>ilovesos14</t>
  </si>
  <si>
    <t>ilovesos11</t>
  </si>
  <si>
    <t>ilovesos.</t>
  </si>
  <si>
    <t>ilovesos!!</t>
  </si>
  <si>
    <t>ilovesony</t>
  </si>
  <si>
    <t>ilovesonu</t>
  </si>
  <si>
    <t>ilovesomeone123</t>
  </si>
  <si>
    <t>ilovesome</t>
  </si>
  <si>
    <t>ilovesoap23</t>
  </si>
  <si>
    <t>ilovesnr</t>
  </si>
  <si>
    <t>ilovesnooker</t>
  </si>
  <si>
    <t>ilovesnickers</t>
  </si>
  <si>
    <t>ilovesmurf</t>
  </si>
  <si>
    <t>ilovesmithy</t>
  </si>
  <si>
    <t>ilovesm1</t>
  </si>
  <si>
    <t>ilovesluts</t>
  </si>
  <si>
    <t>iloveslides</t>
  </si>
  <si>
    <t>iloveslash</t>
  </si>
  <si>
    <t>ilovesl</t>
  </si>
  <si>
    <t>iloveskylar</t>
  </si>
  <si>
    <t>iloveski06</t>
  </si>
  <si>
    <t>ilovesion</t>
  </si>
  <si>
    <t>ilovesims2</t>
  </si>
  <si>
    <t>ilovesimone</t>
  </si>
  <si>
    <t>ilovesie</t>
  </si>
  <si>
    <t>ilovesia</t>
  </si>
  <si>
    <t>iloveshopping3</t>
  </si>
  <si>
    <t>iloveshoping</t>
  </si>
  <si>
    <t>iloveshia</t>
  </si>
  <si>
    <t>ilovesherrie</t>
  </si>
  <si>
    <t>ilovesheri</t>
  </si>
  <si>
    <t>iloveshelton</t>
  </si>
  <si>
    <t>iloveshelly</t>
  </si>
  <si>
    <t>iloveshelbz*</t>
  </si>
  <si>
    <t>iloveshelbie</t>
  </si>
  <si>
    <t>ilovesheena</t>
  </si>
  <si>
    <t>ilovesheba</t>
  </si>
  <si>
    <t>iloveshayna</t>
  </si>
  <si>
    <t>iloveshay1</t>
  </si>
  <si>
    <t>iloveshaun4eva</t>
  </si>
  <si>
    <t>iloveshaun123</t>
  </si>
  <si>
    <t>ilovesharon</t>
  </si>
  <si>
    <t>ilovesharks</t>
  </si>
  <si>
    <t>iloveshari</t>
  </si>
  <si>
    <t>iloveshakira</t>
  </si>
  <si>
    <t>iloveshakey</t>
  </si>
  <si>
    <t>iloveshaira</t>
  </si>
  <si>
    <t>ilovesha1</t>
  </si>
  <si>
    <t>ilovesexymen</t>
  </si>
  <si>
    <t>ilovesexxx</t>
  </si>
  <si>
    <t>ilovesex7</t>
  </si>
  <si>
    <t>ilovesex3</t>
  </si>
  <si>
    <t>ilovesex12</t>
  </si>
  <si>
    <t>iloveseth3</t>
  </si>
  <si>
    <t>iloveseth2</t>
  </si>
  <si>
    <t>iloveseth!</t>
  </si>
  <si>
    <t>iloveserg</t>
  </si>
  <si>
    <t>iloveserena</t>
  </si>
  <si>
    <t>iloveselenagomez</t>
  </si>
  <si>
    <t>ilovesebastian</t>
  </si>
  <si>
    <t>iloveseanforever</t>
  </si>
  <si>
    <t>ilovesean6</t>
  </si>
  <si>
    <t>ilovesean12</t>
  </si>
  <si>
    <t>iloveseamus</t>
  </si>
  <si>
    <t>iloveseals</t>
  </si>
  <si>
    <t>ilovescs</t>
  </si>
  <si>
    <t>ilovescott4ever</t>
  </si>
  <si>
    <t>ilovescience</t>
  </si>
  <si>
    <t>ilovescarlett</t>
  </si>
  <si>
    <t>ilovesbh</t>
  </si>
  <si>
    <t>ilovesaz</t>
  </si>
  <si>
    <t>ilovesayang</t>
  </si>
  <si>
    <t>ilovesatan</t>
  </si>
  <si>
    <t>ilovesat</t>
  </si>
  <si>
    <t>ilovesarai</t>
  </si>
  <si>
    <t>ilovesarah1</t>
  </si>
  <si>
    <t>ilovesara3</t>
  </si>
  <si>
    <t>ilovesara2</t>
  </si>
  <si>
    <t>ilovesanti</t>
  </si>
  <si>
    <t>ilovesander</t>
  </si>
  <si>
    <t>ilovesamy</t>
  </si>
  <si>
    <t>ilovesamoa</t>
  </si>
  <si>
    <t>ilovesammyboy</t>
  </si>
  <si>
    <t>ilovesamar</t>
  </si>
  <si>
    <t>ilovesam24</t>
  </si>
  <si>
    <t>ilovesam23</t>
  </si>
  <si>
    <t>ilovesam15</t>
  </si>
  <si>
    <t>ilovesam1234</t>
  </si>
  <si>
    <t>ilovesam.</t>
  </si>
  <si>
    <t>ilovesalma</t>
  </si>
  <si>
    <t>ilovesalina</t>
  </si>
  <si>
    <t>ilovesalem</t>
  </si>
  <si>
    <t>ilovesal!</t>
  </si>
  <si>
    <t>ilovesai</t>
  </si>
  <si>
    <t>ilovesah</t>
  </si>
  <si>
    <t>ilovesab</t>
  </si>
  <si>
    <t>iloveryne</t>
  </si>
  <si>
    <t>iloveryley</t>
  </si>
  <si>
    <t>iloveryanxx</t>
  </si>
  <si>
    <t>iloveryan21</t>
  </si>
  <si>
    <t>iloveryan16</t>
  </si>
  <si>
    <t>iloveryan08</t>
  </si>
  <si>
    <t>ilovery!</t>
  </si>
  <si>
    <t>iloverw</t>
  </si>
  <si>
    <t>iloverudel</t>
  </si>
  <si>
    <t>iloveruby1</t>
  </si>
  <si>
    <t>ilovers1</t>
  </si>
  <si>
    <t>iloveroyston</t>
  </si>
  <si>
    <t>iloverox</t>
  </si>
  <si>
    <t>iloverowan</t>
  </si>
  <si>
    <t>iloverossi</t>
  </si>
  <si>
    <t>iloveross3</t>
  </si>
  <si>
    <t>iloverory1</t>
  </si>
  <si>
    <t>iloverony</t>
  </si>
  <si>
    <t>iloveron4</t>
  </si>
  <si>
    <t>iloveron3</t>
  </si>
  <si>
    <t>iloveron2</t>
  </si>
  <si>
    <t>iloverolo</t>
  </si>
  <si>
    <t>iloverodrigo</t>
  </si>
  <si>
    <t>iloverod1</t>
  </si>
  <si>
    <t>iloverockey</t>
  </si>
  <si>
    <t>iloverockers</t>
  </si>
  <si>
    <t>iloverock7</t>
  </si>
  <si>
    <t>iloverocco</t>
  </si>
  <si>
    <t>iloveroc</t>
  </si>
  <si>
    <t>iloveroben</t>
  </si>
  <si>
    <t>iloverobe</t>
  </si>
  <si>
    <t>iloverob8</t>
  </si>
  <si>
    <t>iloverob69</t>
  </si>
  <si>
    <t>iloverob3</t>
  </si>
  <si>
    <t>iloverob23</t>
  </si>
  <si>
    <t>iloverob08</t>
  </si>
  <si>
    <t>ilovero1</t>
  </si>
  <si>
    <t>ilovermc</t>
  </si>
  <si>
    <t>iloverj2</t>
  </si>
  <si>
    <t>iloverj101</t>
  </si>
  <si>
    <t>iloverj06</t>
  </si>
  <si>
    <t>iloverj!</t>
  </si>
  <si>
    <t>iloveriza</t>
  </si>
  <si>
    <t>iloverixxx</t>
  </si>
  <si>
    <t>iloverita</t>
  </si>
  <si>
    <t>iloveriss</t>
  </si>
  <si>
    <t>iloverik!</t>
  </si>
  <si>
    <t>iloverihanna</t>
  </si>
  <si>
    <t>iloveridge</t>
  </si>
  <si>
    <t>iloverickie</t>
  </si>
  <si>
    <t>iloverick5</t>
  </si>
  <si>
    <t>iloverick12</t>
  </si>
  <si>
    <t>iloverich4</t>
  </si>
  <si>
    <t>iloverice</t>
  </si>
  <si>
    <t>iloveric2</t>
  </si>
  <si>
    <t>iloverhian</t>
  </si>
  <si>
    <t>iloverhett</t>
  </si>
  <si>
    <t>iloverg1</t>
  </si>
  <si>
    <t>iloverey1</t>
  </si>
  <si>
    <t>iloverex09</t>
  </si>
  <si>
    <t>ilovereno1</t>
  </si>
  <si>
    <t>iloveremi</t>
  </si>
  <si>
    <t>iloverell</t>
  </si>
  <si>
    <t>ilovereggae</t>
  </si>
  <si>
    <t>ilovereem</t>
  </si>
  <si>
    <t>ilovereds</t>
  </si>
  <si>
    <t>iloverednecks</t>
  </si>
  <si>
    <t>ilovered12</t>
  </si>
  <si>
    <t>ilovered!</t>
  </si>
  <si>
    <t>ilovereba</t>
  </si>
  <si>
    <t>iloverea</t>
  </si>
  <si>
    <t>iloverd</t>
  </si>
  <si>
    <t>iloverb1</t>
  </si>
  <si>
    <t>iloverazvi</t>
  </si>
  <si>
    <t>iloverayray</t>
  </si>
  <si>
    <t>iloveray16</t>
  </si>
  <si>
    <t>iloveray07</t>
  </si>
  <si>
    <t>iloveravi</t>
  </si>
  <si>
    <t>iloveraul7</t>
  </si>
  <si>
    <t>iloverata</t>
  </si>
  <si>
    <t>iloverat</t>
  </si>
  <si>
    <t>iloverase</t>
  </si>
  <si>
    <t>iloverap1</t>
  </si>
  <si>
    <t>iloveralphie</t>
  </si>
  <si>
    <t>iloverafe</t>
  </si>
  <si>
    <t>iloveradio</t>
  </si>
  <si>
    <t>iloverach1</t>
  </si>
  <si>
    <t>ilover12</t>
  </si>
  <si>
    <t>iloveq1</t>
  </si>
  <si>
    <t>ilovepw8</t>
  </si>
  <si>
    <t>iloveputi</t>
  </si>
  <si>
    <t>ilovepussy2</t>
  </si>
  <si>
    <t>ilovepui</t>
  </si>
  <si>
    <t>ilovepug</t>
  </si>
  <si>
    <t>ilovepudding</t>
  </si>
  <si>
    <t>ilovepsy</t>
  </si>
  <si>
    <t>iloveps3</t>
  </si>
  <si>
    <t>ilovepr1</t>
  </si>
  <si>
    <t>iloveportugal</t>
  </si>
  <si>
    <t>iloveporter</t>
  </si>
  <si>
    <t>iloveporno</t>
  </si>
  <si>
    <t>ilovepor</t>
  </si>
  <si>
    <t>ilovepoopoo</t>
  </si>
  <si>
    <t>ilovepoop1</t>
  </si>
  <si>
    <t>ilovepool</t>
  </si>
  <si>
    <t>ilovepook</t>
  </si>
  <si>
    <t>ilovepoochie</t>
  </si>
  <si>
    <t>ilovepond</t>
  </si>
  <si>
    <t>iloveponam</t>
  </si>
  <si>
    <t>ilovepon</t>
  </si>
  <si>
    <t>ilovepolo</t>
  </si>
  <si>
    <t>ilovepoland</t>
  </si>
  <si>
    <t>ilovepokey</t>
  </si>
  <si>
    <t>ilovepod</t>
  </si>
  <si>
    <t>ilovepocky</t>
  </si>
  <si>
    <t>ilovepo</t>
  </si>
  <si>
    <t>ilovepnut</t>
  </si>
  <si>
    <t>ilovepn</t>
  </si>
  <si>
    <t>iloveplies</t>
  </si>
  <si>
    <t>ilovepj2</t>
  </si>
  <si>
    <t>ilovepizza1</t>
  </si>
  <si>
    <t>ilovepiolo</t>
  </si>
  <si>
    <t>ilovepink95</t>
  </si>
  <si>
    <t>ilovepink12</t>
  </si>
  <si>
    <t>ilovepink08</t>
  </si>
  <si>
    <t>ilovepink*</t>
  </si>
  <si>
    <t>iloveping</t>
  </si>
  <si>
    <t>ilovepim</t>
  </si>
  <si>
    <t>ilovepikachu</t>
  </si>
  <si>
    <t>ilovepigs2</t>
  </si>
  <si>
    <t>ilovepigs!</t>
  </si>
  <si>
    <t>ilovepiglet</t>
  </si>
  <si>
    <t>ilovepie2</t>
  </si>
  <si>
    <t>ilovepie00</t>
  </si>
  <si>
    <t>ilovepie!</t>
  </si>
  <si>
    <t>ilovephu</t>
  </si>
  <si>
    <t>ilovephoto</t>
  </si>
  <si>
    <t>ilovepho</t>
  </si>
  <si>
    <t>iloveph</t>
  </si>
  <si>
    <t>ilovepetra</t>
  </si>
  <si>
    <t>ilovepeter4eva</t>
  </si>
  <si>
    <t>ilovepete7</t>
  </si>
  <si>
    <t>ilovepete4eva</t>
  </si>
  <si>
    <t>ilovepete!</t>
  </si>
  <si>
    <t>ilovepeta</t>
  </si>
  <si>
    <t>ilovepet</t>
  </si>
  <si>
    <t>iloveperth</t>
  </si>
  <si>
    <t>iloveperdy</t>
  </si>
  <si>
    <t>ilovepepsy</t>
  </si>
  <si>
    <t>ilovepengyou</t>
  </si>
  <si>
    <t>ilovepeng</t>
  </si>
  <si>
    <t>ilovepeggy</t>
  </si>
  <si>
    <t>ilovepeas</t>
  </si>
  <si>
    <t>ilovepear</t>
  </si>
  <si>
    <t>ilovepc</t>
  </si>
  <si>
    <t>ilovepbaby</t>
  </si>
  <si>
    <t>ilovepb</t>
  </si>
  <si>
    <t>ilovepay</t>
  </si>
  <si>
    <t>ilovepax1</t>
  </si>
  <si>
    <t>ilovepaulie</t>
  </si>
  <si>
    <t>ilovepattysomuch</t>
  </si>
  <si>
    <t>ilovepatti</t>
  </si>
  <si>
    <t>ilovepato</t>
  </si>
  <si>
    <t>ilovepat30</t>
  </si>
  <si>
    <t>ilovepat2</t>
  </si>
  <si>
    <t>ilovepapi!</t>
  </si>
  <si>
    <t>ilovepapa!</t>
  </si>
  <si>
    <t>ilovepam1</t>
  </si>
  <si>
    <t>ilovepad</t>
  </si>
  <si>
    <t>ilovepacey</t>
  </si>
  <si>
    <t>ilovepac</t>
  </si>
  <si>
    <t>ilovepa1</t>
  </si>
  <si>
    <t>iloveowenx</t>
  </si>
  <si>
    <t>iloveotto</t>
  </si>
  <si>
    <t>iloveotiv4e</t>
  </si>
  <si>
    <t>iloveoth</t>
  </si>
  <si>
    <t>iloveoso</t>
  </si>
  <si>
    <t>iloveoshay</t>
  </si>
  <si>
    <t>iloveorlandobloom</t>
  </si>
  <si>
    <t>iloveoregon</t>
  </si>
  <si>
    <t>iloveore</t>
  </si>
  <si>
    <t>iloveoralsex</t>
  </si>
  <si>
    <t>iloveora</t>
  </si>
  <si>
    <t>iloveonlyyou</t>
  </si>
  <si>
    <t>iloveomer</t>
  </si>
  <si>
    <t>iloveoma</t>
  </si>
  <si>
    <t>iloveom</t>
  </si>
  <si>
    <t>iloveolga1</t>
  </si>
  <si>
    <t>iloveokc</t>
  </si>
  <si>
    <t>iloveoj</t>
  </si>
  <si>
    <t>iloveoil</t>
  </si>
  <si>
    <t>iloveocdy</t>
  </si>
  <si>
    <t>iloveoc1</t>
  </si>
  <si>
    <t>iloveoasis</t>
  </si>
  <si>
    <t>iloveny17</t>
  </si>
  <si>
    <t>ilovenursing</t>
  </si>
  <si>
    <t>ilovenour</t>
  </si>
  <si>
    <t>ilovenora</t>
  </si>
  <si>
    <t>ilovenor</t>
  </si>
  <si>
    <t>ilovenook</t>
  </si>
  <si>
    <t>ilovenono</t>
  </si>
  <si>
    <t>ilovenoni</t>
  </si>
  <si>
    <t>ilovenokia</t>
  </si>
  <si>
    <t>ilovenok</t>
  </si>
  <si>
    <t>ilovenoel!</t>
  </si>
  <si>
    <t>ilovenobby</t>
  </si>
  <si>
    <t>iloveno03</t>
  </si>
  <si>
    <t>iloveno-1</t>
  </si>
  <si>
    <t>ilovenm</t>
  </si>
  <si>
    <t>ilovenisha</t>
  </si>
  <si>
    <t>iloveniko1</t>
  </si>
  <si>
    <t>ilovenikkie</t>
  </si>
  <si>
    <t>ilovenike</t>
  </si>
  <si>
    <t>ilovenicole4lyf</t>
  </si>
  <si>
    <t>ilovenicolas</t>
  </si>
  <si>
    <t>ilovenicksomuch</t>
  </si>
  <si>
    <t>ilovenicki</t>
  </si>
  <si>
    <t>ilovenick4life</t>
  </si>
  <si>
    <t>ilovenick4ever</t>
  </si>
  <si>
    <t>ilovenick21</t>
  </si>
  <si>
    <t>ilovenick13</t>
  </si>
  <si>
    <t>ilovenick08</t>
  </si>
  <si>
    <t>ilovenick06</t>
  </si>
  <si>
    <t>ilovenick0</t>
  </si>
  <si>
    <t>ilovenick*</t>
  </si>
  <si>
    <t>ilovenichole</t>
  </si>
  <si>
    <t>ilovenic!</t>
  </si>
  <si>
    <t>iloveni</t>
  </si>
  <si>
    <t>ilovenh</t>
  </si>
  <si>
    <t>iloveng</t>
  </si>
  <si>
    <t>ilovenew</t>
  </si>
  <si>
    <t>ilovenetball</t>
  </si>
  <si>
    <t>iloveneopets</t>
  </si>
  <si>
    <t>ilovenen</t>
  </si>
  <si>
    <t>iloveneji</t>
  </si>
  <si>
    <t>ilovene11</t>
  </si>
  <si>
    <t>ilovenc</t>
  </si>
  <si>
    <t>ilovenatwolff</t>
  </si>
  <si>
    <t>ilovenathen</t>
  </si>
  <si>
    <t>ilovenathaniel</t>
  </si>
  <si>
    <t>ilovenatealways</t>
  </si>
  <si>
    <t>ilovenate4ever</t>
  </si>
  <si>
    <t>ilovenani</t>
  </si>
  <si>
    <t>ilovenando</t>
  </si>
  <si>
    <t>ilovenancydrew</t>
  </si>
  <si>
    <t>ilovenad</t>
  </si>
  <si>
    <t>ilovenacho</t>
  </si>
  <si>
    <t>iloven8</t>
  </si>
  <si>
    <t>iloven1ck</t>
  </si>
  <si>
    <t>ilovemyterry</t>
  </si>
  <si>
    <t>ilovemyteddybear</t>
  </si>
  <si>
    <t>ilovemysweetheart</t>
  </si>
  <si>
    <t>ilovemysons</t>
  </si>
  <si>
    <t>ilovemyson08</t>
  </si>
  <si>
    <t>ilovemyselfsomuch</t>
  </si>
  <si>
    <t>ilovemyselfalot</t>
  </si>
  <si>
    <t>ilovemyself69</t>
  </si>
  <si>
    <t>ilovemyself4ever</t>
  </si>
  <si>
    <t>ilovemyself24</t>
  </si>
  <si>
    <t>ilovemyself1</t>
  </si>
  <si>
    <t>ilovemysalf</t>
  </si>
  <si>
    <t>ilovemyryan</t>
  </si>
  <si>
    <t>ilovemyroy</t>
  </si>
  <si>
    <t>ilovemyroom</t>
  </si>
  <si>
    <t>ilovemyrat</t>
  </si>
  <si>
    <t>ilovemypussy</t>
  </si>
  <si>
    <t>ilovemypug</t>
  </si>
  <si>
    <t>ilovemypics</t>
  </si>
  <si>
    <t>ilovemypete</t>
  </si>
  <si>
    <t>ilovemyparent</t>
  </si>
  <si>
    <t>ilovemymusic</t>
  </si>
  <si>
    <t>ilovemymumsomuch</t>
  </si>
  <si>
    <t>ilovemymami</t>
  </si>
  <si>
    <t>ilovemyma</t>
  </si>
  <si>
    <t>ilovemylover</t>
  </si>
  <si>
    <t>ilovemylips</t>
  </si>
  <si>
    <t>ilovemykids123</t>
  </si>
  <si>
    <t>ilovemyjoey</t>
  </si>
  <si>
    <t>ilovemyjeo</t>
  </si>
  <si>
    <t>ilovemyhunnie</t>
  </si>
  <si>
    <t>ilovemyhunni</t>
  </si>
  <si>
    <t>ilovemyhonda</t>
  </si>
  <si>
    <t>ilovemyhair</t>
  </si>
  <si>
    <t>ilovemyguy</t>
  </si>
  <si>
    <t>ilovemygurls</t>
  </si>
  <si>
    <t>ilovemyguitar</t>
  </si>
  <si>
    <t>ilovemygf1</t>
  </si>
  <si>
    <t>ilovemygerbil</t>
  </si>
  <si>
    <t>ilovemyfreinds</t>
  </si>
  <si>
    <t>ilovemyduck</t>
  </si>
  <si>
    <t>ilovemydork</t>
  </si>
  <si>
    <t>ilovemydog1</t>
  </si>
  <si>
    <t>ilovemydoctor</t>
  </si>
  <si>
    <t>ilovemydear</t>
  </si>
  <si>
    <t>ilovemydarling</t>
  </si>
  <si>
    <t>ilovemydady</t>
  </si>
  <si>
    <t>ilovemydadandmom</t>
  </si>
  <si>
    <t>ilovemycexinbed</t>
  </si>
  <si>
    <t>ilovemybug</t>
  </si>
  <si>
    <t>ilovemybubba</t>
  </si>
  <si>
    <t>ilovemybros</t>
  </si>
  <si>
    <t>ilovemybr</t>
  </si>
  <si>
    <t>ilovemyboi</t>
  </si>
  <si>
    <t>ilovemybf2</t>
  </si>
  <si>
    <t>ilovemybay</t>
  </si>
  <si>
    <t>ilovemybam</t>
  </si>
  <si>
    <t>ilovemybabypj</t>
  </si>
  <si>
    <t>ilovemybaby1</t>
  </si>
  <si>
    <t>ilovemyanimals</t>
  </si>
  <si>
    <t>ilovemyalex</t>
  </si>
  <si>
    <t>ilovemy9</t>
  </si>
  <si>
    <t>ilovemy4</t>
  </si>
  <si>
    <t>ilovemy3boys</t>
  </si>
  <si>
    <t>ilovemy2girls</t>
  </si>
  <si>
    <t>ilovemy2</t>
  </si>
  <si>
    <t>ilovemy#1</t>
  </si>
  <si>
    <t>ilovemx88</t>
  </si>
  <si>
    <t>ilovemusik</t>
  </si>
  <si>
    <t>ilovemusic1</t>
  </si>
  <si>
    <t>ilovemush</t>
  </si>
  <si>
    <t>ilovemuffy</t>
  </si>
  <si>
    <t>ilovemud</t>
  </si>
  <si>
    <t>ilovemuch</t>
  </si>
  <si>
    <t>ilovemu</t>
  </si>
  <si>
    <t>ilovemr</t>
  </si>
  <si>
    <t>ilovemore</t>
  </si>
  <si>
    <t>ilovemoomoo</t>
  </si>
  <si>
    <t>ilovemoo93</t>
  </si>
  <si>
    <t>ilovemontana</t>
  </si>
  <si>
    <t>ilovemonk</t>
  </si>
  <si>
    <t>ilovemoni</t>
  </si>
  <si>
    <t>ilovemoney1</t>
  </si>
  <si>
    <t>ilovemoney!</t>
  </si>
  <si>
    <t>ilovemomi</t>
  </si>
  <si>
    <t>ilovemom99</t>
  </si>
  <si>
    <t>ilovemom87</t>
  </si>
  <si>
    <t>ilovemom36</t>
  </si>
  <si>
    <t>ilovemom24</t>
  </si>
  <si>
    <t>ilovemom&amp;dad#1</t>
  </si>
  <si>
    <t>ilovemohammed</t>
  </si>
  <si>
    <t>ilovemohamed</t>
  </si>
  <si>
    <t>ilovemoe2</t>
  </si>
  <si>
    <t>ilovemnm</t>
  </si>
  <si>
    <t>ilovemm2</t>
  </si>
  <si>
    <t>ilovemk2</t>
  </si>
  <si>
    <t>ilovemjl</t>
  </si>
  <si>
    <t>ilovemj!</t>
  </si>
  <si>
    <t>ilovemiyavi</t>
  </si>
  <si>
    <t>ilovemitchel</t>
  </si>
  <si>
    <t>ilovemitch4eva</t>
  </si>
  <si>
    <t>ilovemish</t>
  </si>
  <si>
    <t>ilovemiself</t>
  </si>
  <si>
    <t>ilovemischa</t>
  </si>
  <si>
    <t>iloveminh</t>
  </si>
  <si>
    <t>ilovemilo!</t>
  </si>
  <si>
    <t>ilovemiller</t>
  </si>
  <si>
    <t>ilovemild</t>
  </si>
  <si>
    <t>ilovemila</t>
  </si>
  <si>
    <t>ilovemikee</t>
  </si>
  <si>
    <t>ilovemike63</t>
  </si>
  <si>
    <t>ilovemike4life</t>
  </si>
  <si>
    <t>ilovemike4eva</t>
  </si>
  <si>
    <t>ilovemike21</t>
  </si>
  <si>
    <t>ilovemike17</t>
  </si>
  <si>
    <t>ilovemike13</t>
  </si>
  <si>
    <t>ilovemii</t>
  </si>
  <si>
    <t>ilovemick4</t>
  </si>
  <si>
    <t>ilovemichigan</t>
  </si>
  <si>
    <t>ilovemichael4ever</t>
  </si>
  <si>
    <t>ilovemichael1</t>
  </si>
  <si>
    <t>ilovemh1</t>
  </si>
  <si>
    <t>ilovemeself</t>
  </si>
  <si>
    <t>ilovemermaids</t>
  </si>
  <si>
    <t>ilovemena</t>
  </si>
  <si>
    <t>ilovemen!</t>
  </si>
  <si>
    <t>ilovememum</t>
  </si>
  <si>
    <t>ilovememe1</t>
  </si>
  <si>
    <t>ilovemely</t>
  </si>
  <si>
    <t>ilovemelo</t>
  </si>
  <si>
    <t>ilovemeli</t>
  </si>
  <si>
    <t>ilovemegs</t>
  </si>
  <si>
    <t>ilovemeg333</t>
  </si>
  <si>
    <t>ilovemeee</t>
  </si>
  <si>
    <t>ilovemee1</t>
  </si>
  <si>
    <t>ilovemeandonlyme</t>
  </si>
  <si>
    <t>iloveme;</t>
  </si>
  <si>
    <t>iloveme82</t>
  </si>
  <si>
    <t>iloveme79</t>
  </si>
  <si>
    <t>iloveme78</t>
  </si>
  <si>
    <t>iloveme72</t>
  </si>
  <si>
    <t>iloveme68</t>
  </si>
  <si>
    <t>iloveme4me</t>
  </si>
  <si>
    <t>iloveme420</t>
  </si>
  <si>
    <t>iloveme411</t>
  </si>
  <si>
    <t>iloveme30</t>
  </si>
  <si>
    <t>iloveme29</t>
  </si>
  <si>
    <t>iloveme247</t>
  </si>
  <si>
    <t>iloveme2220</t>
  </si>
  <si>
    <t>iloveme2005</t>
  </si>
  <si>
    <t>iloveme1992</t>
  </si>
  <si>
    <t>iloveme123.</t>
  </si>
  <si>
    <t>iloveme100%</t>
  </si>
  <si>
    <t>ilovemcr!</t>
  </si>
  <si>
    <t>ilovemb1</t>
  </si>
  <si>
    <t>ilovemayo</t>
  </si>
  <si>
    <t>ilovemaya1</t>
  </si>
  <si>
    <t>ilovemax7</t>
  </si>
  <si>
    <t>ilovemax12</t>
  </si>
  <si>
    <t>ilovemax.</t>
  </si>
  <si>
    <t>ilovemaurice</t>
  </si>
  <si>
    <t>ilovemaura</t>
  </si>
  <si>
    <t>ilovemau</t>
  </si>
  <si>
    <t>ilovematti</t>
  </si>
  <si>
    <t>ilovemattb</t>
  </si>
  <si>
    <t>ilovematt25</t>
  </si>
  <si>
    <t>ilovematt19</t>
  </si>
  <si>
    <t>ilovematt14</t>
  </si>
  <si>
    <t>ilovematt13</t>
  </si>
  <si>
    <t>ilovematt11</t>
  </si>
  <si>
    <t>ilovematt07</t>
  </si>
  <si>
    <t>ilovematt!!</t>
  </si>
  <si>
    <t>ilovemati</t>
  </si>
  <si>
    <t>ilovemaryann</t>
  </si>
  <si>
    <t>ilovemartin4eva</t>
  </si>
  <si>
    <t>ilovemarmite</t>
  </si>
  <si>
    <t>ilovemarley</t>
  </si>
  <si>
    <t>ilovemarlene</t>
  </si>
  <si>
    <t>ilovemark9</t>
  </si>
  <si>
    <t>ilovemark8</t>
  </si>
  <si>
    <t>ilovemark2006</t>
  </si>
  <si>
    <t>ilovemark0</t>
  </si>
  <si>
    <t>ilovemarius</t>
  </si>
  <si>
    <t>ilovemario1</t>
  </si>
  <si>
    <t>ilovemarian</t>
  </si>
  <si>
    <t>ilovemari1</t>
  </si>
  <si>
    <t>ilovemarcel</t>
  </si>
  <si>
    <t>ilovemarc!</t>
  </si>
  <si>
    <t>ilovemar6</t>
  </si>
  <si>
    <t>ilovemanson</t>
  </si>
  <si>
    <t>ilovemanman</t>
  </si>
  <si>
    <t>ilovemangoes</t>
  </si>
  <si>
    <t>ilovemami1</t>
  </si>
  <si>
    <t>ilovemalaysia</t>
  </si>
  <si>
    <t>ilovemahga</t>
  </si>
  <si>
    <t>ilovemaher</t>
  </si>
  <si>
    <t>ilovemahal</t>
  </si>
  <si>
    <t>ilovemaha</t>
  </si>
  <si>
    <t>ilovemackie</t>
  </si>
  <si>
    <t>ilovemack1</t>
  </si>
  <si>
    <t>ilovemacho</t>
  </si>
  <si>
    <t>ilovemac22</t>
  </si>
  <si>
    <t>ilovem7</t>
  </si>
  <si>
    <t>ilovem4</t>
  </si>
  <si>
    <t>ilovem1ke</t>
  </si>
  <si>
    <t>ilovem13</t>
  </si>
  <si>
    <t>ilovem!</t>
  </si>
  <si>
    <t>ilovelynsey</t>
  </si>
  <si>
    <t>ilovelyd</t>
  </si>
  <si>
    <t>ilovelw</t>
  </si>
  <si>
    <t>iloveluke4</t>
  </si>
  <si>
    <t>iloveluke11</t>
  </si>
  <si>
    <t>iloveluka</t>
  </si>
  <si>
    <t>iloveluis7</t>
  </si>
  <si>
    <t>iloveluis3</t>
  </si>
  <si>
    <t>iloveluis13</t>
  </si>
  <si>
    <t>ilovelucy5</t>
  </si>
  <si>
    <t>ilovelucy3</t>
  </si>
  <si>
    <t>ilovelucy22</t>
  </si>
  <si>
    <t>ilovelucie</t>
  </si>
  <si>
    <t>ilovelsu1</t>
  </si>
  <si>
    <t>ilovelovely</t>
  </si>
  <si>
    <t>ilovelove6</t>
  </si>
  <si>
    <t>ilovelove2</t>
  </si>
  <si>
    <t>iloveloui</t>
  </si>
  <si>
    <t>ilovelosers</t>
  </si>
  <si>
    <t>ilovelos6</t>
  </si>
  <si>
    <t>iloveloretta</t>
  </si>
  <si>
    <t>ilovelorcan</t>
  </si>
  <si>
    <t>iloveloon</t>
  </si>
  <si>
    <t>ilovelollipops</t>
  </si>
  <si>
    <t>ilovelola1</t>
  </si>
  <si>
    <t>ilovelok</t>
  </si>
  <si>
    <t>ilovelm66</t>
  </si>
  <si>
    <t>ilovelm</t>
  </si>
  <si>
    <t>ilovellamas</t>
  </si>
  <si>
    <t>ilovell</t>
  </si>
  <si>
    <t>iloveliza1</t>
  </si>
  <si>
    <t>iloveliz69</t>
  </si>
  <si>
    <t>ilovelivy4</t>
  </si>
  <si>
    <t>ilovelish</t>
  </si>
  <si>
    <t>ilovelions</t>
  </si>
  <si>
    <t>ilovelincoln</t>
  </si>
  <si>
    <t>ilovelim</t>
  </si>
  <si>
    <t>ilovelilromeo</t>
  </si>
  <si>
    <t>iloveliljoe</t>
  </si>
  <si>
    <t>ilovelild</t>
  </si>
  <si>
    <t>iloveliana</t>
  </si>
  <si>
    <t>iloveliam!</t>
  </si>
  <si>
    <t>ilovelg</t>
  </si>
  <si>
    <t>ilovelf</t>
  </si>
  <si>
    <t>ilovelex69</t>
  </si>
  <si>
    <t>ilovelewis4eva</t>
  </si>
  <si>
    <t>ilovelewis1</t>
  </si>
  <si>
    <t>ilovelewis!</t>
  </si>
  <si>
    <t>ilovelevi2</t>
  </si>
  <si>
    <t>ilovelesley</t>
  </si>
  <si>
    <t>iloveleoni</t>
  </si>
  <si>
    <t>iloveleonard</t>
  </si>
  <si>
    <t>iloveleon1</t>
  </si>
  <si>
    <t>iloveleo12</t>
  </si>
  <si>
    <t>ilovelee4ever</t>
  </si>
  <si>
    <t>ilovelee2</t>
  </si>
  <si>
    <t>ilovelee123</t>
  </si>
  <si>
    <t>ilovelee06</t>
  </si>
  <si>
    <t>iloveleanna</t>
  </si>
  <si>
    <t>ilovelb1</t>
  </si>
  <si>
    <t>ilovelayla</t>
  </si>
  <si>
    <t>ilovelaw</t>
  </si>
  <si>
    <t>ilovelauryn</t>
  </si>
  <si>
    <t>ilovelaura4eva</t>
  </si>
  <si>
    <t>ilovelanny</t>
  </si>
  <si>
    <t>ilovelane1</t>
  </si>
  <si>
    <t>ilovelampard</t>
  </si>
  <si>
    <t>ilovelamp.</t>
  </si>
  <si>
    <t>ilovelaken</t>
  </si>
  <si>
    <t>ilovelaila</t>
  </si>
  <si>
    <t>ilovelaex</t>
  </si>
  <si>
    <t>iloveladd</t>
  </si>
  <si>
    <t>ilovel33</t>
  </si>
  <si>
    <t>ilovekylee</t>
  </si>
  <si>
    <t>ilovekyle69</t>
  </si>
  <si>
    <t>ilovekurt2</t>
  </si>
  <si>
    <t>ilovekt2</t>
  </si>
  <si>
    <t>ilovekris4</t>
  </si>
  <si>
    <t>ilovekourtney</t>
  </si>
  <si>
    <t>ilovekoolaid</t>
  </si>
  <si>
    <t>ilovekokie</t>
  </si>
  <si>
    <t>ilovekoda</t>
  </si>
  <si>
    <t>ilovekks</t>
  </si>
  <si>
    <t>ilovekk4</t>
  </si>
  <si>
    <t>ilovekizza</t>
  </si>
  <si>
    <t>ilovekittys</t>
  </si>
  <si>
    <t>ilovekitties</t>
  </si>
  <si>
    <t>ilovekirk1</t>
  </si>
  <si>
    <t>ilovekirk0123</t>
  </si>
  <si>
    <t>ilovekin</t>
  </si>
  <si>
    <t>ilovekim13</t>
  </si>
  <si>
    <t>ilovekilo</t>
  </si>
  <si>
    <t>ilovekiley</t>
  </si>
  <si>
    <t>ilovekile</t>
  </si>
  <si>
    <t>ilovekike</t>
  </si>
  <si>
    <t>ilovekik</t>
  </si>
  <si>
    <t>ilovekids3</t>
  </si>
  <si>
    <t>ilovekiaraalways</t>
  </si>
  <si>
    <t>ilovekey1</t>
  </si>
  <si>
    <t>ilovekevy</t>
  </si>
  <si>
    <t>ilovekevinjonas</t>
  </si>
  <si>
    <t>ilovekevin4ever</t>
  </si>
  <si>
    <t>ilovekermit</t>
  </si>
  <si>
    <t>ilovekeoni</t>
  </si>
  <si>
    <t>ilovekeon</t>
  </si>
  <si>
    <t>ilovekenya</t>
  </si>
  <si>
    <t>ilovekenn</t>
  </si>
  <si>
    <t>ilovekendra</t>
  </si>
  <si>
    <t>iloveken1</t>
  </si>
  <si>
    <t>ilovekelsi</t>
  </si>
  <si>
    <t>ilovekellie</t>
  </si>
  <si>
    <t>ilovekelli</t>
  </si>
  <si>
    <t>ilovekeifer</t>
  </si>
  <si>
    <t>ilovekei</t>
  </si>
  <si>
    <t>ilovekegan</t>
  </si>
  <si>
    <t>ilovekeat</t>
  </si>
  <si>
    <t>ilovekb1</t>
  </si>
  <si>
    <t>ilovekaylz</t>
  </si>
  <si>
    <t>ilovekaty4ever</t>
  </si>
  <si>
    <t>ilovekato</t>
  </si>
  <si>
    <t>ilovekary</t>
  </si>
  <si>
    <t>ilovekarma</t>
  </si>
  <si>
    <t>ilovekarly</t>
  </si>
  <si>
    <t>ilovekarin</t>
  </si>
  <si>
    <t>ilovekar</t>
  </si>
  <si>
    <t>ilovekane1</t>
  </si>
  <si>
    <t>ilovekandi</t>
  </si>
  <si>
    <t>ilovekalan</t>
  </si>
  <si>
    <t>ilovekala</t>
  </si>
  <si>
    <t>ilovekaite</t>
  </si>
  <si>
    <t>ilovekaila</t>
  </si>
  <si>
    <t>ilovekaela</t>
  </si>
  <si>
    <t>ilovekaci</t>
  </si>
  <si>
    <t>iloveka</t>
  </si>
  <si>
    <t>ilovek8</t>
  </si>
  <si>
    <t>ilovek!</t>
  </si>
  <si>
    <t>ilovejz</t>
  </si>
  <si>
    <t>ilovejy</t>
  </si>
  <si>
    <t>ilovejw1</t>
  </si>
  <si>
    <t>ilovejustice</t>
  </si>
  <si>
    <t>ilovejusti</t>
  </si>
  <si>
    <t>ilovejulius</t>
  </si>
  <si>
    <t>ilovejulio1</t>
  </si>
  <si>
    <t>ilovejuicy</t>
  </si>
  <si>
    <t>ilovejudge</t>
  </si>
  <si>
    <t>ilovejuan7</t>
  </si>
  <si>
    <t>ilovejuan4</t>
  </si>
  <si>
    <t>ilovejuan13</t>
  </si>
  <si>
    <t>ilovejuan*</t>
  </si>
  <si>
    <t>ilovejrt</t>
  </si>
  <si>
    <t>ilovejrm</t>
  </si>
  <si>
    <t>ilovejr7</t>
  </si>
  <si>
    <t>ilovejr4life</t>
  </si>
  <si>
    <t>ilovejosuec</t>
  </si>
  <si>
    <t>ilovejoss</t>
  </si>
  <si>
    <t>ilovejoshua123</t>
  </si>
  <si>
    <t>ilovejoshforever</t>
  </si>
  <si>
    <t>ilovejoshb</t>
  </si>
  <si>
    <t>ilovejosh4life</t>
  </si>
  <si>
    <t>ilovejosh25</t>
  </si>
  <si>
    <t>ilovejosh21</t>
  </si>
  <si>
    <t>ilovejosh2007</t>
  </si>
  <si>
    <t>ilovejosh15</t>
  </si>
  <si>
    <t>ilovejosh08</t>
  </si>
  <si>
    <t>ilovejosh*</t>
  </si>
  <si>
    <t>ilovejosh!!</t>
  </si>
  <si>
    <t>ilovejosel</t>
  </si>
  <si>
    <t>ilovejosef</t>
  </si>
  <si>
    <t>ilovejose6</t>
  </si>
  <si>
    <t>ilovejose11</t>
  </si>
  <si>
    <t>ilovejordan4eva</t>
  </si>
  <si>
    <t>ilovejonnie</t>
  </si>
  <si>
    <t>ilovejonb</t>
  </si>
  <si>
    <t>ilovejonathan07</t>
  </si>
  <si>
    <t>ilovejon9</t>
  </si>
  <si>
    <t>ilovejon6</t>
  </si>
  <si>
    <t>ilovejon24</t>
  </si>
  <si>
    <t>ilovejon19</t>
  </si>
  <si>
    <t>ilovejon18</t>
  </si>
  <si>
    <t>ilovejon123</t>
  </si>
  <si>
    <t>ilovejomel</t>
  </si>
  <si>
    <t>ilovejomar</t>
  </si>
  <si>
    <t>ilovejoker</t>
  </si>
  <si>
    <t>ilovejojo5</t>
  </si>
  <si>
    <t>ilovejoi</t>
  </si>
  <si>
    <t>ilovejohnpaul</t>
  </si>
  <si>
    <t>ilovejohnn</t>
  </si>
  <si>
    <t>ilovejohnathon</t>
  </si>
  <si>
    <t>ilovejohn9</t>
  </si>
  <si>
    <t>ilovejohn6</t>
  </si>
  <si>
    <t>ilovejohn4ever</t>
  </si>
  <si>
    <t>ilovejohn11</t>
  </si>
  <si>
    <t>ilovejohn09</t>
  </si>
  <si>
    <t>ilovejoeysmith</t>
  </si>
  <si>
    <t>ilovejoey9</t>
  </si>
  <si>
    <t>ilovejoey4ever</t>
  </si>
  <si>
    <t>ilovejoey4</t>
  </si>
  <si>
    <t>ilovejoely</t>
  </si>
  <si>
    <t>ilovejoel7</t>
  </si>
  <si>
    <t>ilovejoel5</t>
  </si>
  <si>
    <t>ilovejoel2</t>
  </si>
  <si>
    <t>ilovejoe9</t>
  </si>
  <si>
    <t>ilovejoe8</t>
  </si>
  <si>
    <t>ilovejoe22</t>
  </si>
  <si>
    <t>ilovejoe21</t>
  </si>
  <si>
    <t>ilovejoe17</t>
  </si>
  <si>
    <t>ilovejoe15</t>
  </si>
  <si>
    <t>ilovejoe10</t>
  </si>
  <si>
    <t>ilovejoe08</t>
  </si>
  <si>
    <t>ilovejody1</t>
  </si>
  <si>
    <t>ilovejock</t>
  </si>
  <si>
    <t>ilovejoana</t>
  </si>
  <si>
    <t>ilovejmk</t>
  </si>
  <si>
    <t>ilovejmc</t>
  </si>
  <si>
    <t>ilovejkw</t>
  </si>
  <si>
    <t>ilovejjs</t>
  </si>
  <si>
    <t>ilovejjn</t>
  </si>
  <si>
    <t>ilovejjj</t>
  </si>
  <si>
    <t>ilovejj5</t>
  </si>
  <si>
    <t>ilovejimmie</t>
  </si>
  <si>
    <t>ilovejimbob</t>
  </si>
  <si>
    <t>ilovejimbo</t>
  </si>
  <si>
    <t>ilovejim88</t>
  </si>
  <si>
    <t>ilovejim4eva</t>
  </si>
  <si>
    <t>ilovejhen</t>
  </si>
  <si>
    <t>ilovejh7</t>
  </si>
  <si>
    <t>ilovejeus</t>
  </si>
  <si>
    <t>ilovejesus4eva</t>
  </si>
  <si>
    <t>ilovejesus!</t>
  </si>
  <si>
    <t>ilovejesu1</t>
  </si>
  <si>
    <t>ilovejessemccartney</t>
  </si>
  <si>
    <t>ilovejesse4eva</t>
  </si>
  <si>
    <t>ilovejerrod</t>
  </si>
  <si>
    <t>ilovejerico</t>
  </si>
  <si>
    <t>ilovejeric</t>
  </si>
  <si>
    <t>ilovejeny1</t>
  </si>
  <si>
    <t>ilovejenni</t>
  </si>
  <si>
    <t>ilovejeni</t>
  </si>
  <si>
    <t>ilovejena</t>
  </si>
  <si>
    <t>ilovejen3</t>
  </si>
  <si>
    <t>ilovejeffy</t>
  </si>
  <si>
    <t>ilovejeff7</t>
  </si>
  <si>
    <t>ilovejeff3</t>
  </si>
  <si>
    <t>ilovejeff.</t>
  </si>
  <si>
    <t>ilovejef</t>
  </si>
  <si>
    <t>ilovejedi</t>
  </si>
  <si>
    <t>ilovejed1</t>
  </si>
  <si>
    <t>ilovejean2</t>
  </si>
  <si>
    <t>ilovejds</t>
  </si>
  <si>
    <t>ilovejc4</t>
  </si>
  <si>
    <t>ilovejb7</t>
  </si>
  <si>
    <t>ilovejazz!</t>
  </si>
  <si>
    <t>ilovejaz1</t>
  </si>
  <si>
    <t>ilovejay7</t>
  </si>
  <si>
    <t>ilovejay69</t>
  </si>
  <si>
    <t>ilovejay4eva</t>
  </si>
  <si>
    <t>ilovejay06</t>
  </si>
  <si>
    <t>ilovejason4lyf</t>
  </si>
  <si>
    <t>ilovejason123</t>
  </si>
  <si>
    <t>ilovejas!</t>
  </si>
  <si>
    <t>ilovejaron</t>
  </si>
  <si>
    <t>ilovejarell</t>
  </si>
  <si>
    <t>ilovejared1</t>
  </si>
  <si>
    <t>ilovejanu</t>
  </si>
  <si>
    <t>ilovejanna</t>
  </si>
  <si>
    <t>ilovejane1</t>
  </si>
  <si>
    <t>ilovejammie</t>
  </si>
  <si>
    <t>ilovejamil</t>
  </si>
  <si>
    <t>ilovejami</t>
  </si>
  <si>
    <t>ilovejamey</t>
  </si>
  <si>
    <t>ilovejamesxx202</t>
  </si>
  <si>
    <t>ilovejalen</t>
  </si>
  <si>
    <t>ilovejakie</t>
  </si>
  <si>
    <t>ilovejakeg</t>
  </si>
  <si>
    <t>ilovejake9</t>
  </si>
  <si>
    <t>ilovejake5</t>
  </si>
  <si>
    <t>ilovejake15</t>
  </si>
  <si>
    <t>ilovejake.</t>
  </si>
  <si>
    <t>ilovejak4eva</t>
  </si>
  <si>
    <t>ilovejad1</t>
  </si>
  <si>
    <t>ilovejace1</t>
  </si>
  <si>
    <t>ilovej8</t>
  </si>
  <si>
    <t>ilovej6</t>
  </si>
  <si>
    <t>ilovej4eva</t>
  </si>
  <si>
    <t>ilovej4</t>
  </si>
  <si>
    <t>ilovej1987</t>
  </si>
  <si>
    <t>ilovej12</t>
  </si>
  <si>
    <t>ilovej.m</t>
  </si>
  <si>
    <t>ilovej.j</t>
  </si>
  <si>
    <t>ilovej*</t>
  </si>
  <si>
    <t>iloveizham</t>
  </si>
  <si>
    <t>iloveiwan</t>
  </si>
  <si>
    <t>iloveivan88</t>
  </si>
  <si>
    <t>iloveivan12</t>
  </si>
  <si>
    <t>iloveit8</t>
  </si>
  <si>
    <t>iloveit123</t>
  </si>
  <si>
    <t>iloveit.</t>
  </si>
  <si>
    <t>iloveisuzu</t>
  </si>
  <si>
    <t>iloveisai</t>
  </si>
  <si>
    <t>iloveisa</t>
  </si>
  <si>
    <t>iloveirving</t>
  </si>
  <si>
    <t>iloveirma</t>
  </si>
  <si>
    <t>iloveirfan</t>
  </si>
  <si>
    <t>iloveiran</t>
  </si>
  <si>
    <t>iloveiona</t>
  </si>
  <si>
    <t>iloveinuyash</t>
  </si>
  <si>
    <t>iloveing</t>
  </si>
  <si>
    <t>iloveiggy</t>
  </si>
  <si>
    <t>iloveicy</t>
  </si>
  <si>
    <t>iloveichigo</t>
  </si>
  <si>
    <t>iloveian4eva</t>
  </si>
  <si>
    <t>iloveian123</t>
  </si>
  <si>
    <t>ilovehym</t>
  </si>
  <si>
    <t>ilovehydee</t>
  </si>
  <si>
    <t>ilovehuy</t>
  </si>
  <si>
    <t>ilovehuskys</t>
  </si>
  <si>
    <t>ilovehunnie</t>
  </si>
  <si>
    <t>ilovehubby</t>
  </si>
  <si>
    <t>ilovehuamancito</t>
  </si>
  <si>
    <t>iloveht</t>
  </si>
  <si>
    <t>ilovehps</t>
  </si>
  <si>
    <t>ilovehouse</t>
  </si>
  <si>
    <t>ilovehotgirls</t>
  </si>
  <si>
    <t>ilovehotboyz</t>
  </si>
  <si>
    <t>ilovehorses123</t>
  </si>
  <si>
    <t>ilovehong</t>
  </si>
  <si>
    <t>iloveholden</t>
  </si>
  <si>
    <t>ilovehoc</t>
  </si>
  <si>
    <t>ilovehippos</t>
  </si>
  <si>
    <t>ilovehimmm</t>
  </si>
  <si>
    <t>ilovehimm&lt;3</t>
  </si>
  <si>
    <t>ilovehimlots</t>
  </si>
  <si>
    <t>ilovehim77</t>
  </si>
  <si>
    <t>ilovehim637</t>
  </si>
  <si>
    <t>ilovehim34</t>
  </si>
  <si>
    <t>ilovehim30</t>
  </si>
  <si>
    <t>ilovehim224</t>
  </si>
  <si>
    <t>ilovehim133</t>
  </si>
  <si>
    <t>ilovehim100</t>
  </si>
  <si>
    <t>ilovehim**</t>
  </si>
  <si>
    <t>ilovehil</t>
  </si>
  <si>
    <t>ilovehieu</t>
  </si>
  <si>
    <t>ilovehershey</t>
  </si>
  <si>
    <t>iloveherby</t>
  </si>
  <si>
    <t>iloveher99</t>
  </si>
  <si>
    <t>iloveher96</t>
  </si>
  <si>
    <t>iloveher90</t>
  </si>
  <si>
    <t>iloveher8</t>
  </si>
  <si>
    <t>iloveher14</t>
  </si>
  <si>
    <t>iloveher*</t>
  </si>
  <si>
    <t>ilovehem</t>
  </si>
  <si>
    <t>ilovehe</t>
  </si>
  <si>
    <t>ilovehd</t>
  </si>
  <si>
    <t>ilovehco</t>
  </si>
  <si>
    <t>ilovehaylee</t>
  </si>
  <si>
    <t>ilovehaters</t>
  </si>
  <si>
    <t>ilovehash</t>
  </si>
  <si>
    <t>iloveharryjudd</t>
  </si>
  <si>
    <t>iloveharrison</t>
  </si>
  <si>
    <t>iloveharris</t>
  </si>
  <si>
    <t>ilovehappy</t>
  </si>
  <si>
    <t>ilovehao</t>
  </si>
  <si>
    <t>ilovehanson</t>
  </si>
  <si>
    <t>ilovehannahmontana</t>
  </si>
  <si>
    <t>ilovehani</t>
  </si>
  <si>
    <t>ilovehanan</t>
  </si>
  <si>
    <t>ilovehamza</t>
  </si>
  <si>
    <t>ilovehamsters</t>
  </si>
  <si>
    <t>ilovehamish</t>
  </si>
  <si>
    <t>ilovehalo3</t>
  </si>
  <si>
    <t>iloveh3r</t>
  </si>
  <si>
    <t>ilovegypsy</t>
  </si>
  <si>
    <t>ilovegymnastics</t>
  </si>
  <si>
    <t>iloveguys9</t>
  </si>
  <si>
    <t>iloveguys!</t>
  </si>
  <si>
    <t>iloveguy30</t>
  </si>
  <si>
    <t>iloveguy.</t>
  </si>
  <si>
    <t>ilovegustavo</t>
  </si>
  <si>
    <t>ilovegus673</t>
  </si>
  <si>
    <t>iloveguess</t>
  </si>
  <si>
    <t>iloveguam</t>
  </si>
  <si>
    <t>ilovegreg6</t>
  </si>
  <si>
    <t>ilovegreg5</t>
  </si>
  <si>
    <t>ilovegreg3</t>
  </si>
  <si>
    <t>ilovegranny</t>
  </si>
  <si>
    <t>ilovegrady</t>
  </si>
  <si>
    <t>ilovegordo</t>
  </si>
  <si>
    <t>ilovegordan</t>
  </si>
  <si>
    <t>ilovegoose</t>
  </si>
  <si>
    <t>ilovegoo</t>
  </si>
  <si>
    <t>ilovegodsomuch</t>
  </si>
  <si>
    <t>ilovegodmyheart</t>
  </si>
  <si>
    <t>ilovegodandjesus</t>
  </si>
  <si>
    <t>ilovegod88</t>
  </si>
  <si>
    <t>ilovegod87</t>
  </si>
  <si>
    <t>ilovegod25</t>
  </si>
  <si>
    <t>ilovegod20</t>
  </si>
  <si>
    <t>ilovegod16</t>
  </si>
  <si>
    <t>ilovegod09</t>
  </si>
  <si>
    <t>ilovego</t>
  </si>
  <si>
    <t>ilovegnr</t>
  </si>
  <si>
    <t>ilovegman</t>
  </si>
  <si>
    <t>ilovegm</t>
  </si>
  <si>
    <t>iloveglynn</t>
  </si>
  <si>
    <t>iloveglitter</t>
  </si>
  <si>
    <t>ilovegirl1</t>
  </si>
  <si>
    <t>ilovegil1</t>
  </si>
  <si>
    <t>ilovegian</t>
  </si>
  <si>
    <t>iloveghost</t>
  </si>
  <si>
    <t>ilovegg1</t>
  </si>
  <si>
    <t>ilovegeri</t>
  </si>
  <si>
    <t>ilovegera1</t>
  </si>
  <si>
    <t>ilovegeorge4eva</t>
  </si>
  <si>
    <t>ilovegeoffery</t>
  </si>
  <si>
    <t>ilovegeo1</t>
  </si>
  <si>
    <t>ilovegeny</t>
  </si>
  <si>
    <t>ilovegena</t>
  </si>
  <si>
    <t>ilovegema</t>
  </si>
  <si>
    <t>ilovegelo</t>
  </si>
  <si>
    <t>ilovegee!</t>
  </si>
  <si>
    <t>ilovegas</t>
  </si>
  <si>
    <t>ilovegary8</t>
  </si>
  <si>
    <t>ilovegary4</t>
  </si>
  <si>
    <t>ilovegary123</t>
  </si>
  <si>
    <t>ilovegary!</t>
  </si>
  <si>
    <t>ilovegaru</t>
  </si>
  <si>
    <t>ilovegaren</t>
  </si>
  <si>
    <t>ilovegap</t>
  </si>
  <si>
    <t>iloveganja</t>
  </si>
  <si>
    <t>ilovegabu</t>
  </si>
  <si>
    <t>ilovegabi</t>
  </si>
  <si>
    <t>ilovegabe2</t>
  </si>
  <si>
    <t>iloveg021</t>
  </si>
  <si>
    <t>ilovefuzzy</t>
  </si>
  <si>
    <t>ilovefrench13</t>
  </si>
  <si>
    <t>ilovefred.</t>
  </si>
  <si>
    <t>ilovefranco</t>
  </si>
  <si>
    <t>ilovefoxy</t>
  </si>
  <si>
    <t>iloveforest</t>
  </si>
  <si>
    <t>iloveford</t>
  </si>
  <si>
    <t>ilovefootie</t>
  </si>
  <si>
    <t>ilovefon</t>
  </si>
  <si>
    <t>ilovefob1</t>
  </si>
  <si>
    <t>iloveflint</t>
  </si>
  <si>
    <t>ilovefletch</t>
  </si>
  <si>
    <t>ilovefizz1</t>
  </si>
  <si>
    <t>ilovefizz</t>
  </si>
  <si>
    <t>ilovefito</t>
  </si>
  <si>
    <t>ilovefitboyz</t>
  </si>
  <si>
    <t>ilovefique</t>
  </si>
  <si>
    <t>ilovefinn</t>
  </si>
  <si>
    <t>ilovefinland</t>
  </si>
  <si>
    <t>ilovefin</t>
  </si>
  <si>
    <t>ilovefig</t>
  </si>
  <si>
    <t>iloveffa</t>
  </si>
  <si>
    <t>ilovefernando</t>
  </si>
  <si>
    <t>ilovefeet</t>
  </si>
  <si>
    <t>ilovefb</t>
  </si>
  <si>
    <t>ilovefatboy</t>
  </si>
  <si>
    <t>ilovefaris</t>
  </si>
  <si>
    <t>ilovefang</t>
  </si>
  <si>
    <t>ilovefam</t>
  </si>
  <si>
    <t>ilovef</t>
  </si>
  <si>
    <t>iloveewe</t>
  </si>
  <si>
    <t>iloveewan</t>
  </si>
  <si>
    <t>iloveevanescence</t>
  </si>
  <si>
    <t>iloveeugene</t>
  </si>
  <si>
    <t>iloveeu</t>
  </si>
  <si>
    <t>iloveesther</t>
  </si>
  <si>
    <t>iloveesteban</t>
  </si>
  <si>
    <t>iloveernesto</t>
  </si>
  <si>
    <t>iloveerik9</t>
  </si>
  <si>
    <t>iloveeric9</t>
  </si>
  <si>
    <t>iloveeric7</t>
  </si>
  <si>
    <t>iloveeric6</t>
  </si>
  <si>
    <t>iloveeoghan</t>
  </si>
  <si>
    <t>iloveenrique</t>
  </si>
  <si>
    <t>iloveemos1</t>
  </si>
  <si>
    <t>iloveemoboy</t>
  </si>
  <si>
    <t>iloveeme</t>
  </si>
  <si>
    <t>iloveem2</t>
  </si>
  <si>
    <t>iloveelsa</t>
  </si>
  <si>
    <t>iloveelmo2</t>
  </si>
  <si>
    <t>iloveelmer</t>
  </si>
  <si>
    <t>iloveelie</t>
  </si>
  <si>
    <t>iloveeli13</t>
  </si>
  <si>
    <t>iloveelephants</t>
  </si>
  <si>
    <t>iloveele</t>
  </si>
  <si>
    <t>iloveeire</t>
  </si>
  <si>
    <t>iloveei</t>
  </si>
  <si>
    <t>iloveeg</t>
  </si>
  <si>
    <t>iloveefe</t>
  </si>
  <si>
    <t>iloveeduar</t>
  </si>
  <si>
    <t>iloveeddy1</t>
  </si>
  <si>
    <t>iloveeddieldz</t>
  </si>
  <si>
    <t>iloveed2</t>
  </si>
  <si>
    <t>iloveecv</t>
  </si>
  <si>
    <t>ilovedyou!</t>
  </si>
  <si>
    <t>ilovedylance</t>
  </si>
  <si>
    <t>ilovedy1</t>
  </si>
  <si>
    <t>ilovedxj1</t>
  </si>
  <si>
    <t>ilovedwj10</t>
  </si>
  <si>
    <t>ilovedui</t>
  </si>
  <si>
    <t>iloveduffy</t>
  </si>
  <si>
    <t>iloveductin</t>
  </si>
  <si>
    <t>iloveducky</t>
  </si>
  <si>
    <t>ilovedublin</t>
  </si>
  <si>
    <t>ilovedu2</t>
  </si>
  <si>
    <t>ilovedro</t>
  </si>
  <si>
    <t>ilovedrm</t>
  </si>
  <si>
    <t>ilovedrew9</t>
  </si>
  <si>
    <t>ilovedrew7</t>
  </si>
  <si>
    <t>ilovedrew69</t>
  </si>
  <si>
    <t>ilovedrew4eva</t>
  </si>
  <si>
    <t>ilovedrew06</t>
  </si>
  <si>
    <t>ilovedre1</t>
  </si>
  <si>
    <t>ilovedraven</t>
  </si>
  <si>
    <t>ilovedozer</t>
  </si>
  <si>
    <t>ilovedoyle</t>
  </si>
  <si>
    <t>ilovedouglas</t>
  </si>
  <si>
    <t>ilovedoug7</t>
  </si>
  <si>
    <t>ilovedota</t>
  </si>
  <si>
    <t>ilovedorian</t>
  </si>
  <si>
    <t>ilovedoodle</t>
  </si>
  <si>
    <t>ilovedonovan</t>
  </si>
  <si>
    <t>ilovedomo</t>
  </si>
  <si>
    <t>ilovedominique</t>
  </si>
  <si>
    <t>ilovedominick</t>
  </si>
  <si>
    <t>ilovedome</t>
  </si>
  <si>
    <t>ilovedollar</t>
  </si>
  <si>
    <t>ilovedogs4</t>
  </si>
  <si>
    <t>ilovedogs11</t>
  </si>
  <si>
    <t>ilovedoggies</t>
  </si>
  <si>
    <t>ilovedoddy</t>
  </si>
  <si>
    <t>ilovedoc</t>
  </si>
  <si>
    <t>ilovedme</t>
  </si>
  <si>
    <t>ilovedlh</t>
  </si>
  <si>
    <t>ilovedl</t>
  </si>
  <si>
    <t>ilovedk</t>
  </si>
  <si>
    <t>ilovedj4ever</t>
  </si>
  <si>
    <t>ilovedj23</t>
  </si>
  <si>
    <t>ilovedj15</t>
  </si>
  <si>
    <t>ilovedj.</t>
  </si>
  <si>
    <t>ilovedingo</t>
  </si>
  <si>
    <t>iloveding</t>
  </si>
  <si>
    <t>ilovedinamo</t>
  </si>
  <si>
    <t>ilovedim</t>
  </si>
  <si>
    <t>ilovedil</t>
  </si>
  <si>
    <t>ilovediggy</t>
  </si>
  <si>
    <t>ilovediesel</t>
  </si>
  <si>
    <t>ilovedick69</t>
  </si>
  <si>
    <t>ilovedick3</t>
  </si>
  <si>
    <t>ilovedick!</t>
  </si>
  <si>
    <t>ilovedianne</t>
  </si>
  <si>
    <t>ilovediamond</t>
  </si>
  <si>
    <t>ilovedia</t>
  </si>
  <si>
    <t>ilovedh18</t>
  </si>
  <si>
    <t>ilovedessi</t>
  </si>
  <si>
    <t>ilovedesmond</t>
  </si>
  <si>
    <t>ilovedesiree</t>
  </si>
  <si>
    <t>ilovedesi</t>
  </si>
  <si>
    <t>ilovederry</t>
  </si>
  <si>
    <t>ilovederic</t>
  </si>
  <si>
    <t>ilovederek2</t>
  </si>
  <si>
    <t>ilovedereck</t>
  </si>
  <si>
    <t>ilovedeon1</t>
  </si>
  <si>
    <t>ilovedenzel</t>
  </si>
  <si>
    <t>ilovedemilovato</t>
  </si>
  <si>
    <t>ilovedell</t>
  </si>
  <si>
    <t>ilovedeke</t>
  </si>
  <si>
    <t>ilovedee2</t>
  </si>
  <si>
    <t>ilovedede</t>
  </si>
  <si>
    <t>ilovedeco</t>
  </si>
  <si>
    <t>ilovedeathnote</t>
  </si>
  <si>
    <t>ilovedeanna</t>
  </si>
  <si>
    <t>ilovedeanmorton</t>
  </si>
  <si>
    <t>iloveddr</t>
  </si>
  <si>
    <t>iloveddie</t>
  </si>
  <si>
    <t>ilovedd.</t>
  </si>
  <si>
    <t>ilovedc2</t>
  </si>
  <si>
    <t>ilovedc1</t>
  </si>
  <si>
    <t>ilovedbz</t>
  </si>
  <si>
    <t>iloveday</t>
  </si>
  <si>
    <t>ilovedavis</t>
  </si>
  <si>
    <t>ilovedavie</t>
  </si>
  <si>
    <t>ilovedavidforever</t>
  </si>
  <si>
    <t>ilovedave7</t>
  </si>
  <si>
    <t>ilovedave69</t>
  </si>
  <si>
    <t>ilovedave4eva</t>
  </si>
  <si>
    <t>ilovedave06</t>
  </si>
  <si>
    <t>ilovedave01</t>
  </si>
  <si>
    <t>ilovedarlene</t>
  </si>
  <si>
    <t>ilovedarian</t>
  </si>
  <si>
    <t>ilovedaren</t>
  </si>
  <si>
    <t>ilovedanz</t>
  </si>
  <si>
    <t>ilovedany1</t>
  </si>
  <si>
    <t>ilovedanny06</t>
  </si>
  <si>
    <t>ilovedanilo</t>
  </si>
  <si>
    <t>ilovedaniella</t>
  </si>
  <si>
    <t>ilovedaniel33</t>
  </si>
  <si>
    <t>ilovedani1</t>
  </si>
  <si>
    <t>ilovedanda88</t>
  </si>
  <si>
    <t>ilovedan89</t>
  </si>
  <si>
    <t>ilovedan4life</t>
  </si>
  <si>
    <t>ilovedan23</t>
  </si>
  <si>
    <t>ilovedan21</t>
  </si>
  <si>
    <t>ilovedan123</t>
  </si>
  <si>
    <t>ilovedan11</t>
  </si>
  <si>
    <t>ilovedan07</t>
  </si>
  <si>
    <t>ilovedan.</t>
  </si>
  <si>
    <t>ilovedam</t>
  </si>
  <si>
    <t>ilovedaly2</t>
  </si>
  <si>
    <t>ilovedali</t>
  </si>
  <si>
    <t>ilovedalejr</t>
  </si>
  <si>
    <t>ilovedale2</t>
  </si>
  <si>
    <t>ilovedain1</t>
  </si>
  <si>
    <t>ilovedaf</t>
  </si>
  <si>
    <t>ilovedad96</t>
  </si>
  <si>
    <t>ilovedad5</t>
  </si>
  <si>
    <t>ilovedad123</t>
  </si>
  <si>
    <t>ilovedad10</t>
  </si>
  <si>
    <t>ilovedad.</t>
  </si>
  <si>
    <t>iloved4</t>
  </si>
  <si>
    <t>iloved18</t>
  </si>
  <si>
    <t>iloved06</t>
  </si>
  <si>
    <t>iloved04</t>
  </si>
  <si>
    <t>ilovecyle</t>
  </si>
  <si>
    <t>ilovecv</t>
  </si>
  <si>
    <t>ilovecurt1</t>
  </si>
  <si>
    <t>ilovecupcakes</t>
  </si>
  <si>
    <t>ilovecupcake</t>
  </si>
  <si>
    <t>ilovecuddles</t>
  </si>
  <si>
    <t>ilovecubby</t>
  </si>
  <si>
    <t>ilovecuba</t>
  </si>
  <si>
    <t>ilovecrisps</t>
  </si>
  <si>
    <t>ilovecrispin</t>
  </si>
  <si>
    <t>ilovecraig4eva</t>
  </si>
  <si>
    <t>ilovecr1</t>
  </si>
  <si>
    <t>ilovecr</t>
  </si>
  <si>
    <t>ilovecow1</t>
  </si>
  <si>
    <t>ilovecourts</t>
  </si>
  <si>
    <t>ilovecory4ever</t>
  </si>
  <si>
    <t>ilovecory3</t>
  </si>
  <si>
    <t>ilovecorrina</t>
  </si>
  <si>
    <t>ilovecorrie</t>
  </si>
  <si>
    <t>ilovecorne</t>
  </si>
  <si>
    <t>ilovecorky</t>
  </si>
  <si>
    <t>ilovecorbinbleu</t>
  </si>
  <si>
    <t>ilovecoop</t>
  </si>
  <si>
    <t>ilovecoon</t>
  </si>
  <si>
    <t>iloveconer</t>
  </si>
  <si>
    <t>ilovecomet</t>
  </si>
  <si>
    <t>ilovecolter</t>
  </si>
  <si>
    <t>ilovecolten</t>
  </si>
  <si>
    <t>ilovecolleen</t>
  </si>
  <si>
    <t>ilovecoley</t>
  </si>
  <si>
    <t>ilovecole8</t>
  </si>
  <si>
    <t>ilovecoldplay</t>
  </si>
  <si>
    <t>ilovecolbie</t>
  </si>
  <si>
    <t>ilovecoke1</t>
  </si>
  <si>
    <t>ilovecoke0</t>
  </si>
  <si>
    <t>ilovecody4ever</t>
  </si>
  <si>
    <t>ilovecody4eva</t>
  </si>
  <si>
    <t>ilovecody12</t>
  </si>
  <si>
    <t>ilovecody06</t>
  </si>
  <si>
    <t>ilovecodi</t>
  </si>
  <si>
    <t>ilovecoconuts</t>
  </si>
  <si>
    <t>ilovecock8</t>
  </si>
  <si>
    <t>ilovecock1</t>
  </si>
  <si>
    <t>ilovecoc</t>
  </si>
  <si>
    <t>ilovecml</t>
  </si>
  <si>
    <t>ilovecleo1</t>
  </si>
  <si>
    <t>iloveclay!</t>
  </si>
  <si>
    <t>iloveclarissa</t>
  </si>
  <si>
    <t>ilovecjm</t>
  </si>
  <si>
    <t>ilovecj7</t>
  </si>
  <si>
    <t>ilovecj5</t>
  </si>
  <si>
    <t>ilovecj123</t>
  </si>
  <si>
    <t>ilovecj07</t>
  </si>
  <si>
    <t>ilovecisco</t>
  </si>
  <si>
    <t>ilovecider</t>
  </si>
  <si>
    <t>ilovechunk</t>
  </si>
  <si>
    <t>ilovechrisb</t>
  </si>
  <si>
    <t>ilovechris92</t>
  </si>
  <si>
    <t>ilovechris69</t>
  </si>
  <si>
    <t>ilovechris23</t>
  </si>
  <si>
    <t>ilovechris18</t>
  </si>
  <si>
    <t>ilovechris14</t>
  </si>
  <si>
    <t>ilovechri1</t>
  </si>
  <si>
    <t>ilovecholo</t>
  </si>
  <si>
    <t>ilovechile</t>
  </si>
  <si>
    <t>ilovechicks</t>
  </si>
  <si>
    <t>ilovechick</t>
  </si>
  <si>
    <t>ilovecherie</t>
  </si>
  <si>
    <t>ilovechelsey</t>
  </si>
  <si>
    <t>ilovechel</t>
  </si>
  <si>
    <t>ilovecheese123</t>
  </si>
  <si>
    <t>ilovechatting</t>
  </si>
  <si>
    <t>ilovechat</t>
  </si>
  <si>
    <t>ilovecharlene</t>
  </si>
  <si>
    <t>ilovechannel</t>
  </si>
  <si>
    <t>ilovechand</t>
  </si>
  <si>
    <t>ilovechaly</t>
  </si>
  <si>
    <t>ilovechad23</t>
  </si>
  <si>
    <t>ilovecfc</t>
  </si>
  <si>
    <t>iloveceri</t>
  </si>
  <si>
    <t>ilovecena1</t>
  </si>
  <si>
    <t>ilovecece</t>
  </si>
  <si>
    <t>ilovece</t>
  </si>
  <si>
    <t>ilovecd123</t>
  </si>
  <si>
    <t>ilovecaz</t>
  </si>
  <si>
    <t>ilovecats3</t>
  </si>
  <si>
    <t>ilovecats.</t>
  </si>
  <si>
    <t>ilovecata</t>
  </si>
  <si>
    <t>ilovecas</t>
  </si>
  <si>
    <t>ilovecary</t>
  </si>
  <si>
    <t>ilovecarter</t>
  </si>
  <si>
    <t>ilovecars2</t>
  </si>
  <si>
    <t>ilovecarissa</t>
  </si>
  <si>
    <t>ilovecandy123</t>
  </si>
  <si>
    <t>ilovecamz</t>
  </si>
  <si>
    <t>ilovecamron</t>
  </si>
  <si>
    <t>ilovecam!</t>
  </si>
  <si>
    <t>ilovecallie</t>
  </si>
  <si>
    <t>ilovecade1</t>
  </si>
  <si>
    <t>ilovecab</t>
  </si>
  <si>
    <t>iloveca1</t>
  </si>
  <si>
    <t>ilovec4</t>
  </si>
  <si>
    <t>ilovec123</t>
  </si>
  <si>
    <t>ilovebunnys</t>
  </si>
  <si>
    <t>ilovebum</t>
  </si>
  <si>
    <t>ilovebulldogs</t>
  </si>
  <si>
    <t>ilovebugsy</t>
  </si>
  <si>
    <t>ilovebuff</t>
  </si>
  <si>
    <t>ilovebuddha</t>
  </si>
  <si>
    <t>ilovebudda</t>
  </si>
  <si>
    <t>ilovebubi123</t>
  </si>
  <si>
    <t>ilovebryan1</t>
  </si>
  <si>
    <t>ilovebryaan</t>
  </si>
  <si>
    <t>ilovebrownie</t>
  </si>
  <si>
    <t>ilovebrown</t>
  </si>
  <si>
    <t>ilovebridget</t>
  </si>
  <si>
    <t>ilovebrick</t>
  </si>
  <si>
    <t>ilovebrice</t>
  </si>
  <si>
    <t>ilovebriar</t>
  </si>
  <si>
    <t>ilovebriana</t>
  </si>
  <si>
    <t>ilovebri2</t>
  </si>
  <si>
    <t>ilovebret9</t>
  </si>
  <si>
    <t>ilovebret1</t>
  </si>
  <si>
    <t>ilovebrenden</t>
  </si>
  <si>
    <t>ilovebree1</t>
  </si>
  <si>
    <t>ilovebreanna</t>
  </si>
  <si>
    <t>ilovebrayden</t>
  </si>
  <si>
    <t>ilovebrat</t>
  </si>
  <si>
    <t>ilovebrant</t>
  </si>
  <si>
    <t>ilovebrand</t>
  </si>
  <si>
    <t>ilovebran</t>
  </si>
  <si>
    <t>ilovebrad9</t>
  </si>
  <si>
    <t>ilovebrad5</t>
  </si>
  <si>
    <t>ilovebrad.</t>
  </si>
  <si>
    <t>ilovebq</t>
  </si>
  <si>
    <t>iloveboyssomuch</t>
  </si>
  <si>
    <t>iloveboys4ever</t>
  </si>
  <si>
    <t>iloveboys23</t>
  </si>
  <si>
    <t>iloveboys22</t>
  </si>
  <si>
    <t>iloveboys2007</t>
  </si>
  <si>
    <t>iloveboys19</t>
  </si>
  <si>
    <t>iloveboys16</t>
  </si>
  <si>
    <t>iloveboys15</t>
  </si>
  <si>
    <t>iloveboys1234</t>
  </si>
  <si>
    <t>iloveboys12</t>
  </si>
  <si>
    <t>iloveboys01</t>
  </si>
  <si>
    <t>iloveboys*</t>
  </si>
  <si>
    <t>iloveboyet</t>
  </si>
  <si>
    <t>ilovebouncer</t>
  </si>
  <si>
    <t>iloveboston1</t>
  </si>
  <si>
    <t>ilovebosco</t>
  </si>
  <si>
    <t>iloveborat</t>
  </si>
  <si>
    <t>iloveboone</t>
  </si>
  <si>
    <t>iloveboogie</t>
  </si>
  <si>
    <t>iloveboo8</t>
  </si>
  <si>
    <t>ilovebongo</t>
  </si>
  <si>
    <t>ilovebones</t>
  </si>
  <si>
    <t>ilovebobbymills</t>
  </si>
  <si>
    <t>ilovebobby5</t>
  </si>
  <si>
    <t>ilovebobbie</t>
  </si>
  <si>
    <t>ilovebobbi</t>
  </si>
  <si>
    <t>iloveboa</t>
  </si>
  <si>
    <t>ilovebo2</t>
  </si>
  <si>
    <t>ilovebn</t>
  </si>
  <si>
    <t>ilovebm3</t>
  </si>
  <si>
    <t>iloveblue7</t>
  </si>
  <si>
    <t>iloveblu</t>
  </si>
  <si>
    <t>iloveblood</t>
  </si>
  <si>
    <t>ilovebling</t>
  </si>
  <si>
    <t>iloveblaze</t>
  </si>
  <si>
    <t>iloveblank12594</t>
  </si>
  <si>
    <t>iloveblaise</t>
  </si>
  <si>
    <t>iloveblackpen</t>
  </si>
  <si>
    <t>ilovebk1</t>
  </si>
  <si>
    <t>ilovebjorn</t>
  </si>
  <si>
    <t>ilovebjork</t>
  </si>
  <si>
    <t>ilovebja</t>
  </si>
  <si>
    <t>ilovebj69</t>
  </si>
  <si>
    <t>ilovebj2</t>
  </si>
  <si>
    <t>ilovebirdy</t>
  </si>
  <si>
    <t>ilovebingo</t>
  </si>
  <si>
    <t>ilovebilly4eva</t>
  </si>
  <si>
    <t>ilovebill7</t>
  </si>
  <si>
    <t>ilovebill4</t>
  </si>
  <si>
    <t>ilovebijou</t>
  </si>
  <si>
    <t>ilovebien</t>
  </si>
  <si>
    <t>ilovebh</t>
  </si>
  <si>
    <t>ilovebev1</t>
  </si>
  <si>
    <t>ilovebeth!</t>
  </si>
  <si>
    <t>ilovebep</t>
  </si>
  <si>
    <t>ilovebenson</t>
  </si>
  <si>
    <t>ilovebennyboy</t>
  </si>
  <si>
    <t>ilovebenforever</t>
  </si>
  <si>
    <t>iloveben3</t>
  </si>
  <si>
    <t>iloveben10</t>
  </si>
  <si>
    <t>ilovebecks</t>
  </si>
  <si>
    <t>ilovebecka</t>
  </si>
  <si>
    <t>ilovebebes</t>
  </si>
  <si>
    <t>ilovebeauty</t>
  </si>
  <si>
    <t>ilovebeau1</t>
  </si>
  <si>
    <t>ilovebean1</t>
  </si>
  <si>
    <t>ilovebea</t>
  </si>
  <si>
    <t>ilovebd</t>
  </si>
  <si>
    <t>ilovebc1</t>
  </si>
  <si>
    <t>ilovebb5</t>
  </si>
  <si>
    <t>ilovebandgeeks</t>
  </si>
  <si>
    <t>ilovebambam</t>
  </si>
  <si>
    <t>ilovebama</t>
  </si>
  <si>
    <t>ilovebam7</t>
  </si>
  <si>
    <t>ilovebam2</t>
  </si>
  <si>
    <t>iloveball</t>
  </si>
  <si>
    <t>ilovebaker</t>
  </si>
  <si>
    <t>ilovebags</t>
  </si>
  <si>
    <t>ilovebaden</t>
  </si>
  <si>
    <t>ilovebabyblue</t>
  </si>
  <si>
    <t>ilovebabes</t>
  </si>
  <si>
    <t>iloveba</t>
  </si>
  <si>
    <t>iloveb7</t>
  </si>
  <si>
    <t>iloveb4</t>
  </si>
  <si>
    <t>iloveb12</t>
  </si>
  <si>
    <t>iloveazz</t>
  </si>
  <si>
    <t>iloveayman</t>
  </si>
  <si>
    <t>iloveaustin1</t>
  </si>
  <si>
    <t>iloveaudi</t>
  </si>
  <si>
    <t>iloveasif</t>
  </si>
  <si>
    <t>iloveasia1</t>
  </si>
  <si>
    <t>iloveashlyn</t>
  </si>
  <si>
    <t>iloveashley4eva</t>
  </si>
  <si>
    <t>iloveasha</t>
  </si>
  <si>
    <t>iloveash21</t>
  </si>
  <si>
    <t>iloveash2</t>
  </si>
  <si>
    <t>iloveash16</t>
  </si>
  <si>
    <t>iloveasda</t>
  </si>
  <si>
    <t>iloveart1</t>
  </si>
  <si>
    <t>ilovearman</t>
  </si>
  <si>
    <t>ilovearian</t>
  </si>
  <si>
    <t>ilovearedneck</t>
  </si>
  <si>
    <t>iloveara</t>
  </si>
  <si>
    <t>iloveaoife</t>
  </si>
  <si>
    <t>iloveaof</t>
  </si>
  <si>
    <t>iloveao</t>
  </si>
  <si>
    <t>iloveanu</t>
  </si>
  <si>
    <t>iloveanthony123</t>
  </si>
  <si>
    <t>iloveanson</t>
  </si>
  <si>
    <t>iloveannabelle</t>
  </si>
  <si>
    <t>iloveanna4</t>
  </si>
  <si>
    <t>iloveanna.</t>
  </si>
  <si>
    <t>iloveanil</t>
  </si>
  <si>
    <t>iloveani</t>
  </si>
  <si>
    <t>iloveangel1</t>
  </si>
  <si>
    <t>iloveandyforever</t>
  </si>
  <si>
    <t>iloveandy6</t>
  </si>
  <si>
    <t>iloveandy3</t>
  </si>
  <si>
    <t>iloveandy14</t>
  </si>
  <si>
    <t>iloveandrew123</t>
  </si>
  <si>
    <t>iloveandrei</t>
  </si>
  <si>
    <t>iloveandie</t>
  </si>
  <si>
    <t>iloveand1</t>
  </si>
  <si>
    <t>iloveanaliza</t>
  </si>
  <si>
    <t>iloveanal</t>
  </si>
  <si>
    <t>iloveamylee</t>
  </si>
  <si>
    <t>iloveamy7</t>
  </si>
  <si>
    <t>iloveamy4eva</t>
  </si>
  <si>
    <t>iloveamy.</t>
  </si>
  <si>
    <t>iloveamm</t>
  </si>
  <si>
    <t>iloveamk</t>
  </si>
  <si>
    <t>iloveamb</t>
  </si>
  <si>
    <t>iloveam1</t>
  </si>
  <si>
    <t>ilovealma</t>
  </si>
  <si>
    <t>iloveallanimals</t>
  </si>
  <si>
    <t>iloveallana</t>
  </si>
  <si>
    <t>ilovealissa</t>
  </si>
  <si>
    <t>ilovealisa</t>
  </si>
  <si>
    <t>ilovealina</t>
  </si>
  <si>
    <t>ilovealim</t>
  </si>
  <si>
    <t>iloveali8</t>
  </si>
  <si>
    <t>ilovealfred</t>
  </si>
  <si>
    <t>ilovealexia</t>
  </si>
  <si>
    <t>ilovealex22</t>
  </si>
  <si>
    <t>ilovealex06</t>
  </si>
  <si>
    <t>ilovealdrin</t>
  </si>
  <si>
    <t>ilovealc</t>
  </si>
  <si>
    <t>ilovealan4ever</t>
  </si>
  <si>
    <t>ilovealabama</t>
  </si>
  <si>
    <t>iloveal3x</t>
  </si>
  <si>
    <t>iloveal!</t>
  </si>
  <si>
    <t>iloveaki</t>
  </si>
  <si>
    <t>iloveakash</t>
  </si>
  <si>
    <t>iloveakame</t>
  </si>
  <si>
    <t>iloveaka</t>
  </si>
  <si>
    <t>iloveak</t>
  </si>
  <si>
    <t>iloveajsomuch</t>
  </si>
  <si>
    <t>iloveajm</t>
  </si>
  <si>
    <t>iloveajj</t>
  </si>
  <si>
    <t>iloveaj69</t>
  </si>
  <si>
    <t>iloveaj4life</t>
  </si>
  <si>
    <t>iloveaj13</t>
  </si>
  <si>
    <t>iloveaj123</t>
  </si>
  <si>
    <t>iloveaine</t>
  </si>
  <si>
    <t>iloveai3</t>
  </si>
  <si>
    <t>iloveai</t>
  </si>
  <si>
    <t>iloveage21</t>
  </si>
  <si>
    <t>iloveadri</t>
  </si>
  <si>
    <t>iloveadrain</t>
  </si>
  <si>
    <t>iloveadm</t>
  </si>
  <si>
    <t>iloveadela</t>
  </si>
  <si>
    <t>iloveadammorgan</t>
  </si>
  <si>
    <t>iloveadam7</t>
  </si>
  <si>
    <t>iloveadam4ever</t>
  </si>
  <si>
    <t>iloveadam4eva</t>
  </si>
  <si>
    <t>iloveadam10</t>
  </si>
  <si>
    <t>iloveadam07</t>
  </si>
  <si>
    <t>iloveadam06</t>
  </si>
  <si>
    <t>iloveacq</t>
  </si>
  <si>
    <t>iloveacdc</t>
  </si>
  <si>
    <t>iloveac1</t>
  </si>
  <si>
    <t>iloveaby</t>
  </si>
  <si>
    <t>iloveabel!</t>
  </si>
  <si>
    <t>iloveabc</t>
  </si>
  <si>
    <t>iloveabby16</t>
  </si>
  <si>
    <t>iloveaaronsomuch</t>
  </si>
  <si>
    <t>iloveaaliyah</t>
  </si>
  <si>
    <t>ilovea7</t>
  </si>
  <si>
    <t>ilovea15</t>
  </si>
  <si>
    <t>ilovea11</t>
  </si>
  <si>
    <t>ilove_you123</t>
  </si>
  <si>
    <t>ilove_roy</t>
  </si>
  <si>
    <t>iloveKMLHS</t>
  </si>
  <si>
    <t>iloveGod7</t>
  </si>
  <si>
    <t>ilove?you</t>
  </si>
  <si>
    <t>ilove?????</t>
  </si>
  <si>
    <t>ilove?4eva02</t>
  </si>
  <si>
    <t>ilove987</t>
  </si>
  <si>
    <t>ilove95</t>
  </si>
  <si>
    <t>ilove831</t>
  </si>
  <si>
    <t>ilove83</t>
  </si>
  <si>
    <t>ilove808</t>
  </si>
  <si>
    <t>ilove757</t>
  </si>
  <si>
    <t>ilove719</t>
  </si>
  <si>
    <t>ilove712</t>
  </si>
  <si>
    <t>ilove69s</t>
  </si>
  <si>
    <t>ilove63</t>
  </si>
  <si>
    <t>ilove5you</t>
  </si>
  <si>
    <t>ilove4u</t>
  </si>
  <si>
    <t>ilove4boys</t>
  </si>
  <si>
    <t>ilove4a</t>
  </si>
  <si>
    <t>ilove456</t>
  </si>
  <si>
    <t>ilove408</t>
  </si>
  <si>
    <t>ilove3j</t>
  </si>
  <si>
    <t>ilove3boys</t>
  </si>
  <si>
    <t>ilove369</t>
  </si>
  <si>
    <t>ilove333</t>
  </si>
  <si>
    <t>ilove320</t>
  </si>
  <si>
    <t>ilove30stm</t>
  </si>
  <si>
    <t>ilove2write</t>
  </si>
  <si>
    <t>ilove2talk</t>
  </si>
  <si>
    <t>ilove2smoke</t>
  </si>
  <si>
    <t>ilove2ski</t>
  </si>
  <si>
    <t>ilove2skate</t>
  </si>
  <si>
    <t>ilove2me</t>
  </si>
  <si>
    <t>ilove2kids</t>
  </si>
  <si>
    <t>ilove2dogs</t>
  </si>
  <si>
    <t>ilove2d</t>
  </si>
  <si>
    <t>ilove2cook1979</t>
  </si>
  <si>
    <t>ilove2cats</t>
  </si>
  <si>
    <t>ilove2bowl</t>
  </si>
  <si>
    <t>ilove2bme</t>
  </si>
  <si>
    <t>ilove2act</t>
  </si>
  <si>
    <t>ilove222</t>
  </si>
  <si>
    <t>ilove214</t>
  </si>
  <si>
    <t>ilove2009</t>
  </si>
  <si>
    <t>ilove2005</t>
  </si>
  <si>
    <t>ilove1mom</t>
  </si>
  <si>
    <t>ilove1j</t>
  </si>
  <si>
    <t>ilove1dog</t>
  </si>
  <si>
    <t>ilove1dick</t>
  </si>
  <si>
    <t>ilove1982</t>
  </si>
  <si>
    <t>ilove1970s</t>
  </si>
  <si>
    <t>ilove1408</t>
  </si>
  <si>
    <t>ilove118</t>
  </si>
  <si>
    <t>ilove//</t>
  </si>
  <si>
    <t>ilove.u</t>
  </si>
  <si>
    <t>ilove(mymum)</t>
  </si>
  <si>
    <t>ilove$$</t>
  </si>
  <si>
    <t>ilove#8</t>
  </si>
  <si>
    <t>ilove#3</t>
  </si>
  <si>
    <t>ilove#20</t>
  </si>
  <si>
    <t>ilove#11</t>
  </si>
  <si>
    <t>ilovdance</t>
  </si>
  <si>
    <t>ilovdad1</t>
  </si>
  <si>
    <t>ilovchris1</t>
  </si>
  <si>
    <t>ilovcarlos</t>
  </si>
  <si>
    <t>ilovbubbles</t>
  </si>
  <si>
    <t>ilovayou</t>
  </si>
  <si>
    <t>ilovandy</t>
  </si>
  <si>
    <t>ilov3yu</t>
  </si>
  <si>
    <t>ilov3oc</t>
  </si>
  <si>
    <t>ilov3nick</t>
  </si>
  <si>
    <t>ilov3mymom</t>
  </si>
  <si>
    <t>ilov3mylif3</t>
  </si>
  <si>
    <t>ilov3mybaby</t>
  </si>
  <si>
    <t>ilov3mom</t>
  </si>
  <si>
    <t>ilov3matt</t>
  </si>
  <si>
    <t>ilov3josh</t>
  </si>
  <si>
    <t>ilov3god</t>
  </si>
  <si>
    <t>ilov3fak3tan</t>
  </si>
  <si>
    <t>ilov3erick</t>
  </si>
  <si>
    <t>ilov3diana</t>
  </si>
  <si>
    <t>ilov3adam</t>
  </si>
  <si>
    <t>ilostmylove</t>
  </si>
  <si>
    <t>ilost1</t>
  </si>
  <si>
    <t>ilorin</t>
  </si>
  <si>
    <t>ilophu</t>
  </si>
  <si>
    <t>ilopeu</t>
  </si>
  <si>
    <t>ilonka1</t>
  </si>
  <si>
    <t>ilongz</t>
  </si>
  <si>
    <t>ilongo</t>
  </si>
  <si>
    <t>iloneyou</t>
  </si>
  <si>
    <t>ilonaa</t>
  </si>
  <si>
    <t>ilona90</t>
  </si>
  <si>
    <t>ilona7</t>
  </si>
  <si>
    <t>ilona11</t>
  </si>
  <si>
    <t>ilomuto22</t>
  </si>
  <si>
    <t>ilolcd</t>
  </si>
  <si>
    <t>iloisa</t>
  </si>
  <si>
    <t>iloinen</t>
  </si>
  <si>
    <t>iloeyou1</t>
  </si>
  <si>
    <t>iloevhim</t>
  </si>
  <si>
    <t>iloeu</t>
  </si>
  <si>
    <t>iloetom</t>
  </si>
  <si>
    <t>ilocandia</t>
  </si>
  <si>
    <t>ilnvrtel05</t>
  </si>
  <si>
    <t>ilndgrl</t>
  </si>
  <si>
    <t>ilnana</t>
  </si>
  <si>
    <t>ilmmadas</t>
  </si>
  <si>
    <t>ilmlfy</t>
  </si>
  <si>
    <t>ilmiah</t>
  </si>
  <si>
    <t>ilmhanoi</t>
  </si>
  <si>
    <t>ilmfaf</t>
  </si>
  <si>
    <t>ilmf4e</t>
  </si>
  <si>
    <t>ilmer</t>
  </si>
  <si>
    <t>ilmd4ever</t>
  </si>
  <si>
    <t>ilmcr</t>
  </si>
  <si>
    <t>ilmbjl1</t>
  </si>
  <si>
    <t>ilmb4l</t>
  </si>
  <si>
    <t>ilmatt7966</t>
  </si>
  <si>
    <t>ilm4eva</t>
  </si>
  <si>
    <t>illyjah</t>
  </si>
  <si>
    <t>illyana1</t>
  </si>
  <si>
    <t>illyan</t>
  </si>
  <si>
    <t>illy27</t>
  </si>
  <si>
    <t>illy01</t>
  </si>
  <si>
    <t>illwills</t>
  </si>
  <si>
    <t>illuvlc</t>
  </si>
  <si>
    <t>illustrisimo</t>
  </si>
  <si>
    <t>illustrious</t>
  </si>
  <si>
    <t>illusions1</t>
  </si>
  <si>
    <t>illusion7</t>
  </si>
  <si>
    <t>illusen83</t>
  </si>
  <si>
    <t>illupo</t>
  </si>
  <si>
    <t>illuminati1</t>
  </si>
  <si>
    <t>illuminated</t>
  </si>
  <si>
    <t>illuminada</t>
  </si>
  <si>
    <t>illreg13</t>
  </si>
  <si>
    <t>illogan</t>
  </si>
  <si>
    <t>illni├▒o</t>
  </si>
  <si>
    <t>illnino1</t>
  </si>
  <si>
    <t>illnina</t>
  </si>
  <si>
    <t>illnigga</t>
  </si>
  <si>
    <t>illnana1</t>
  </si>
  <si>
    <t>illmissyou</t>
  </si>
  <si>
    <t>illmatic2</t>
  </si>
  <si>
    <t>illluvu4ever</t>
  </si>
  <si>
    <t>illloveyou</t>
  </si>
  <si>
    <t>illlalx</t>
  </si>
  <si>
    <t>illkillu2</t>
  </si>
  <si>
    <t>illiterate</t>
  </si>
  <si>
    <t>illinois23</t>
  </si>
  <si>
    <t>illinois11</t>
  </si>
  <si>
    <t>illinoi</t>
  </si>
  <si>
    <t>illinios</t>
  </si>
  <si>
    <t>illini97</t>
  </si>
  <si>
    <t>illini40</t>
  </si>
  <si>
    <t>illini34</t>
  </si>
  <si>
    <t>illini22</t>
  </si>
  <si>
    <t>illini2</t>
  </si>
  <si>
    <t>illini01</t>
  </si>
  <si>
    <t>illianna</t>
  </si>
  <si>
    <t>illiam</t>
  </si>
  <si>
    <t>illfatedinlove</t>
  </si>
  <si>
    <t>illezt1</t>
  </si>
  <si>
    <t>iller92</t>
  </si>
  <si>
    <t>illek</t>
  </si>
  <si>
    <t>illegal1</t>
  </si>
  <si>
    <t>illeagle</t>
  </si>
  <si>
    <t>illcity</t>
  </si>
  <si>
    <t>illchay</t>
  </si>
  <si>
    <t>illbitch</t>
  </si>
  <si>
    <t>illbeok</t>
  </si>
  <si>
    <t>illbe1</t>
  </si>
  <si>
    <t>illasarri</t>
  </si>
  <si>
    <t>illariq</t>
  </si>
  <si>
    <t>illank</t>
  </si>
  <si>
    <t>illana</t>
  </si>
  <si>
    <t>illah</t>
  </si>
  <si>
    <t>illad3906</t>
  </si>
  <si>
    <t>ilkeyou</t>
  </si>
  <si>
    <t>ilkevin</t>
  </si>
  <si>
    <t>ilkar4e</t>
  </si>
  <si>
    <t>ilk4ever</t>
  </si>
  <si>
    <t>ilk123</t>
  </si>
  <si>
    <t>iljustin</t>
  </si>
  <si>
    <t>iljose5</t>
  </si>
  <si>
    <t>iljjlm</t>
  </si>
  <si>
    <t>iljeter2</t>
  </si>
  <si>
    <t>iljeremy</t>
  </si>
  <si>
    <t>iljamie1</t>
  </si>
  <si>
    <t>iljake</t>
  </si>
  <si>
    <t>ilizarov</t>
  </si>
  <si>
    <t>iliveyou</t>
  </si>
  <si>
    <t>iliverpool</t>
  </si>
  <si>
    <t>ilivemylife</t>
  </si>
  <si>
    <t>iliveinengland</t>
  </si>
  <si>
    <t>iliveinabox</t>
  </si>
  <si>
    <t>ilive4myself</t>
  </si>
  <si>
    <t>iliv4him</t>
  </si>
  <si>
    <t>ilithya</t>
  </si>
  <si>
    <t>ilitalia</t>
  </si>
  <si>
    <t>ilisha</t>
  </si>
  <si>
    <t>ilisan</t>
  </si>
  <si>
    <t>ilirjana</t>
  </si>
  <si>
    <t>ilirian</t>
  </si>
  <si>
    <t>ilina</t>
  </si>
  <si>
    <t>ilimapapa</t>
  </si>
  <si>
    <t>ilikuili</t>
  </si>
  <si>
    <t>ilikpie</t>
  </si>
  <si>
    <t>ilikezack</t>
  </si>
  <si>
    <t>ilikeyoukonem2</t>
  </si>
  <si>
    <t>ilikeyoubackside</t>
  </si>
  <si>
    <t>ilikeyou4</t>
  </si>
  <si>
    <t>ilikeyou123</t>
  </si>
  <si>
    <t>ilikeyou.</t>
  </si>
  <si>
    <t>ilikey</t>
  </si>
  <si>
    <t>ilikewomen</t>
  </si>
  <si>
    <t>ilikewhite</t>
  </si>
  <si>
    <t>ilikewaffles</t>
  </si>
  <si>
    <t>ilikeu3</t>
  </si>
  <si>
    <t>iliketyler</t>
  </si>
  <si>
    <t>iliketrevor</t>
  </si>
  <si>
    <t>iliketots6</t>
  </si>
  <si>
    <t>iliketopoo</t>
  </si>
  <si>
    <t>iliketool</t>
  </si>
  <si>
    <t>iliketoast</t>
  </si>
  <si>
    <t>iliketo</t>
  </si>
  <si>
    <t>iliketj</t>
  </si>
  <si>
    <t>ilikethisgame</t>
  </si>
  <si>
    <t>iliketea</t>
  </si>
  <si>
    <t>ilikesum1</t>
  </si>
  <si>
    <t>ilikestuff</t>
  </si>
  <si>
    <t>ilikesport</t>
  </si>
  <si>
    <t>ilikesoup</t>
  </si>
  <si>
    <t>ilikesoccer</t>
  </si>
  <si>
    <t>ilikered1</t>
  </si>
  <si>
    <t>ilikepiealot</t>
  </si>
  <si>
    <t>ilikepie5</t>
  </si>
  <si>
    <t>ilikepie45</t>
  </si>
  <si>
    <t>ilikepie4</t>
  </si>
  <si>
    <t>ilikepie23</t>
  </si>
  <si>
    <t>ilikepie22</t>
  </si>
  <si>
    <t>ilikepie15</t>
  </si>
  <si>
    <t>ilikepie10</t>
  </si>
  <si>
    <t>ilikepics</t>
  </si>
  <si>
    <t>ilikeorange</t>
  </si>
  <si>
    <t>ilikeno1</t>
  </si>
  <si>
    <t>ilikemylife</t>
  </si>
  <si>
    <t>ilikemom1</t>
  </si>
  <si>
    <t>ilikemom</t>
  </si>
  <si>
    <t>ilikeme1</t>
  </si>
  <si>
    <t>ilikelollies</t>
  </si>
  <si>
    <t>ilikekyle</t>
  </si>
  <si>
    <t>ilikekevin</t>
  </si>
  <si>
    <t>ilikejustin</t>
  </si>
  <si>
    <t>ilikejeff</t>
  </si>
  <si>
    <t>ilikejay</t>
  </si>
  <si>
    <t>ilikeitalot</t>
  </si>
  <si>
    <t>ilikeike1</t>
  </si>
  <si>
    <t>ilikeice</t>
  </si>
  <si>
    <t>ilikeian</t>
  </si>
  <si>
    <t>ilikehoney</t>
  </si>
  <si>
    <t>ilikehimm</t>
  </si>
  <si>
    <t>ilikehim!</t>
  </si>
  <si>
    <t>ilikehats</t>
  </si>
  <si>
    <t>ilikeham1</t>
  </si>
  <si>
    <t>ilikegolf</t>
  </si>
  <si>
    <t>ilikegirl</t>
  </si>
  <si>
    <t>ilikegames</t>
  </si>
  <si>
    <t>ilikefudge</t>
  </si>
  <si>
    <t>ilikee</t>
  </si>
  <si>
    <t>ilikedirt</t>
  </si>
  <si>
    <t>ilikedick2</t>
  </si>
  <si>
    <t>ilikedick1</t>
  </si>
  <si>
    <t>ilikedavid</t>
  </si>
  <si>
    <t>ilikedat</t>
  </si>
  <si>
    <t>ilikedan</t>
  </si>
  <si>
    <t>ilikecheesealot</t>
  </si>
  <si>
    <t>ilikechad</t>
  </si>
  <si>
    <t>ilikecake2</t>
  </si>
  <si>
    <t>ilikebum</t>
  </si>
  <si>
    <t>ilikebubbles</t>
  </si>
  <si>
    <t>ilikebratz</t>
  </si>
  <si>
    <t>ilikeboyz</t>
  </si>
  <si>
    <t>ilikebooks</t>
  </si>
  <si>
    <t>ilikeboobies</t>
  </si>
  <si>
    <t>ilikebob</t>
  </si>
  <si>
    <t>ilikebigbuts</t>
  </si>
  <si>
    <t>ilikebebo</t>
  </si>
  <si>
    <t>ilikebananas</t>
  </si>
  <si>
    <t>ilikeanime</t>
  </si>
  <si>
    <t>ilikeaj</t>
  </si>
  <si>
    <t>ilikeaguy</t>
  </si>
  <si>
    <t>ilike6</t>
  </si>
  <si>
    <t>ilike3</t>
  </si>
  <si>
    <t>ilike2party</t>
  </si>
  <si>
    <t>ilike2dance</t>
  </si>
  <si>
    <t>ilike269</t>
  </si>
  <si>
    <t>ilike24</t>
  </si>
  <si>
    <t>ilike...</t>
  </si>
  <si>
    <t>ilikdkm94</t>
  </si>
  <si>
    <t>ilievska</t>
  </si>
  <si>
    <t>ilieski</t>
  </si>
  <si>
    <t>ilielise</t>
  </si>
  <si>
    <t>ilidian</t>
  </si>
  <si>
    <t>ilicious</t>
  </si>
  <si>
    <t>ilicia</t>
  </si>
  <si>
    <t>iliavi</t>
  </si>
  <si>
    <t>iliani76</t>
  </si>
  <si>
    <t>iliane</t>
  </si>
  <si>
    <t>iliana55</t>
  </si>
  <si>
    <t>iliana3</t>
  </si>
  <si>
    <t>iliana23</t>
  </si>
  <si>
    <t>iliana17</t>
  </si>
  <si>
    <t>iliana13</t>
  </si>
  <si>
    <t>iliana12</t>
  </si>
  <si>
    <t>iliana11</t>
  </si>
  <si>
    <t>iliana07</t>
  </si>
  <si>
    <t>iliana05</t>
  </si>
  <si>
    <t>iliana03</t>
  </si>
  <si>
    <t>ilhim1</t>
  </si>
  <si>
    <t>ilhamliza</t>
  </si>
  <si>
    <t>ilham123</t>
  </si>
  <si>
    <t>ilh123</t>
  </si>
  <si>
    <t>ilgeorge2</t>
  </si>
  <si>
    <t>ilg4583882</t>
  </si>
  <si>
    <t>ilg123</t>
  </si>
  <si>
    <t>ilfiore</t>
  </si>
  <si>
    <t>ileray</t>
  </si>
  <si>
    <t>ilenuca</t>
  </si>
  <si>
    <t>ilena983</t>
  </si>
  <si>
    <t>ilemaurice</t>
  </si>
  <si>
    <t>ilellan</t>
  </si>
  <si>
    <t>ileddie14</t>
  </si>
  <si>
    <t>ileanna</t>
  </si>
  <si>
    <t>ileana7</t>
  </si>
  <si>
    <t>ildogs</t>
  </si>
  <si>
    <t>ildmem</t>
  </si>
  <si>
    <t>ildita</t>
  </si>
  <si>
    <t>ildild</t>
  </si>
  <si>
    <t>ildg4e</t>
  </si>
  <si>
    <t>ildbm4e</t>
  </si>
  <si>
    <t>ilcsfm</t>
  </si>
  <si>
    <t>ilcody</t>
  </si>
  <si>
    <t>ilchris1</t>
  </si>
  <si>
    <t>ilcheese</t>
  </si>
  <si>
    <t>ilchad</t>
  </si>
  <si>
    <t>ilcapo</t>
  </si>
  <si>
    <t>ilc4life</t>
  </si>
  <si>
    <t>ilc214</t>
  </si>
  <si>
    <t>ilc12345</t>
  </si>
  <si>
    <t>ilbsfae1</t>
  </si>
  <si>
    <t>ilbrian</t>
  </si>
  <si>
    <t>ilbm4e</t>
  </si>
  <si>
    <t>ilbf156</t>
  </si>
  <si>
    <t>ilavyan</t>
  </si>
  <si>
    <t>ilavunot</t>
  </si>
  <si>
    <t>ilavarasi</t>
  </si>
  <si>
    <t>ilatan</t>
  </si>
  <si>
    <t>ilary</t>
  </si>
  <si>
    <t>ilario</t>
  </si>
  <si>
    <t>ilaria1</t>
  </si>
  <si>
    <t>ilanka</t>
  </si>
  <si>
    <t>ilanie</t>
  </si>
  <si>
    <t>ilang2</t>
  </si>
  <si>
    <t>ilandy</t>
  </si>
  <si>
    <t>ilandrew</t>
  </si>
  <si>
    <t>ilanan</t>
  </si>
  <si>
    <t>ilaiza</t>
  </si>
  <si>
    <t>ilaida</t>
  </si>
  <si>
    <t>ilaguison</t>
  </si>
  <si>
    <t>ilagan30</t>
  </si>
  <si>
    <t>iladilad</t>
  </si>
  <si>
    <t>ilabyah</t>
  </si>
  <si>
    <t>ilabucang</t>
  </si>
  <si>
    <t>ilabhim</t>
  </si>
  <si>
    <t>ilaaron</t>
  </si>
  <si>
    <t>ila91</t>
  </si>
  <si>
    <t>ila637</t>
  </si>
  <si>
    <t>ila4life</t>
  </si>
  <si>
    <t>ila2106</t>
  </si>
  <si>
    <t>ila1993</t>
  </si>
  <si>
    <t>ilOveyOu</t>
  </si>
  <si>
    <t>il72bleb</t>
  </si>
  <si>
    <t>il60622</t>
  </si>
  <si>
    <t>il60085</t>
  </si>
  <si>
    <t>il331ar</t>
  </si>
  <si>
    <t>il2fwed</t>
  </si>
  <si>
    <t>il0veyou!</t>
  </si>
  <si>
    <t>il0veyo0</t>
  </si>
  <si>
    <t>il0veyew</t>
  </si>
  <si>
    <t>il0vey0uu</t>
  </si>
  <si>
    <t>il0veubaby</t>
  </si>
  <si>
    <t>il0vetyler</t>
  </si>
  <si>
    <t>il0vetroy</t>
  </si>
  <si>
    <t>il0vetj</t>
  </si>
  <si>
    <t>il0vesteve</t>
  </si>
  <si>
    <t>il0vemark</t>
  </si>
  <si>
    <t>il0vejuan</t>
  </si>
  <si>
    <t>il0vejake</t>
  </si>
  <si>
    <t>il0vejack</t>
  </si>
  <si>
    <t>il0vej0el</t>
  </si>
  <si>
    <t>il0vegod</t>
  </si>
  <si>
    <t>il0vegirls</t>
  </si>
  <si>
    <t>il0vecody</t>
  </si>
  <si>
    <t>il0veamy</t>
  </si>
  <si>
    <t>il0vealex</t>
  </si>
  <si>
    <t>il0v3yew</t>
  </si>
  <si>
    <t>il0v3j0s3</t>
  </si>
  <si>
    <t>ikyat14</t>
  </si>
  <si>
    <t>ikyang</t>
  </si>
  <si>
    <t>ikweethet</t>
  </si>
  <si>
    <t>ikwan</t>
  </si>
  <si>
    <t>ikvxbvrg7</t>
  </si>
  <si>
    <t>ikvindjelief</t>
  </si>
  <si>
    <t>ikutaro33</t>
  </si>
  <si>
    <t>ikuska</t>
  </si>
  <si>
    <t>ikusav18</t>
  </si>
  <si>
    <t>ikurangi</t>
  </si>
  <si>
    <t>ikuojane</t>
  </si>
  <si>
    <t>ikuiku</t>
  </si>
  <si>
    <t>ikrame</t>
  </si>
  <si>
    <t>ikraan</t>
  </si>
  <si>
    <t>ikpirdhu</t>
  </si>
  <si>
    <t>iko40514</t>
  </si>
  <si>
    <t>iknowyou1</t>
  </si>
  <si>
    <t>iknowwhoyouare090</t>
  </si>
  <si>
    <t>iknowwho</t>
  </si>
  <si>
    <t>iknowu1</t>
  </si>
  <si>
    <t>iknowthis</t>
  </si>
  <si>
    <t>iknowiknow</t>
  </si>
  <si>
    <t>iknowiam</t>
  </si>
  <si>
    <t>iknowhuh</t>
  </si>
  <si>
    <t>iknowbest</t>
  </si>
  <si>
    <t>iknowall</t>
  </si>
  <si>
    <t>iknow7</t>
  </si>
  <si>
    <t>iknow5</t>
  </si>
  <si>
    <t>iknow13</t>
  </si>
  <si>
    <t>iknow!</t>
  </si>
  <si>
    <t>ikniet</t>
  </si>
  <si>
    <t>ikloy47</t>
  </si>
  <si>
    <t>iklas</t>
  </si>
  <si>
    <t>ikkutisluk</t>
  </si>
  <si>
    <t>ikkezelf</t>
  </si>
  <si>
    <t>ikken</t>
  </si>
  <si>
    <t>ikke90</t>
  </si>
  <si>
    <t>ikke1994</t>
  </si>
  <si>
    <t>ikitub</t>
  </si>
  <si>
    <t>ikita</t>
  </si>
  <si>
    <t>ikit02</t>
  </si>
  <si>
    <t>ikio123</t>
  </si>
  <si>
    <t>ikingg</t>
  </si>
  <si>
    <t>ikillforfun</t>
  </si>
  <si>
    <t>ikilledthepromqueen</t>
  </si>
  <si>
    <t>ikill4fun</t>
  </si>
  <si>
    <t>ikill</t>
  </si>
  <si>
    <t>ikilam</t>
  </si>
  <si>
    <t>ikikik123</t>
  </si>
  <si>
    <t>ikhouvanjouw</t>
  </si>
  <si>
    <t>ikhoudvanjou</t>
  </si>
  <si>
    <t>ikhang</t>
  </si>
  <si>
    <t>ikhacute</t>
  </si>
  <si>
    <t>ikester</t>
  </si>
  <si>
    <t>ikers1</t>
  </si>
  <si>
    <t>ikeriker</t>
  </si>
  <si>
    <t>ikergael</t>
  </si>
  <si>
    <t>ikelikel</t>
  </si>
  <si>
    <t>ikeisha</t>
  </si>
  <si>
    <t>ikeikeike</t>
  </si>
  <si>
    <t>ikegami</t>
  </si>
  <si>
    <t>ikeem</t>
  </si>
  <si>
    <t>ikechi</t>
  </si>
  <si>
    <t>ikea22</t>
  </si>
  <si>
    <t>ikea18</t>
  </si>
  <si>
    <t>ike2007</t>
  </si>
  <si>
    <t>ike1999</t>
  </si>
  <si>
    <t>ike123456</t>
  </si>
  <si>
    <t>ikczhght47</t>
  </si>
  <si>
    <t>ikcikc</t>
  </si>
  <si>
    <t>ikbenslim</t>
  </si>
  <si>
    <t>ikbenjarig</t>
  </si>
  <si>
    <t>ikbenik1</t>
  </si>
  <si>
    <t>ikbenhier</t>
  </si>
  <si>
    <t>ikbener</t>
  </si>
  <si>
    <t>ikbendeliefste</t>
  </si>
  <si>
    <t>ikben16jaar</t>
  </si>
  <si>
    <t>ikben15</t>
  </si>
  <si>
    <t>ikben13</t>
  </si>
  <si>
    <t>ikayko</t>
  </si>
  <si>
    <t>ikayboang</t>
  </si>
  <si>
    <t>ikawakung</t>
  </si>
  <si>
    <t>ikasayang</t>
  </si>
  <si>
    <t>ikasari</t>
  </si>
  <si>
    <t>ikar06</t>
  </si>
  <si>
    <t>ikanyu</t>
  </si>
  <si>
    <t>ikanteri</t>
  </si>
  <si>
    <t>ikanpuyu</t>
  </si>
  <si>
    <t>ikanmasin</t>
  </si>
  <si>
    <t>ikanmas</t>
  </si>
  <si>
    <t>ikanku</t>
  </si>
  <si>
    <t>ikankoi</t>
  </si>
  <si>
    <t>ikankeli</t>
  </si>
  <si>
    <t>ikan123</t>
  </si>
  <si>
    <t>ikamu</t>
  </si>
  <si>
    <t>ikamanis</t>
  </si>
  <si>
    <t>ikaikaika</t>
  </si>
  <si>
    <t>ikaika91</t>
  </si>
  <si>
    <t>ikaika808</t>
  </si>
  <si>
    <t>ikaika21</t>
  </si>
  <si>
    <t>ikabud</t>
  </si>
  <si>
    <t>ika90</t>
  </si>
  <si>
    <t>ika1990</t>
  </si>
  <si>
    <t>ika12345</t>
  </si>
  <si>
    <t>ik1994</t>
  </si>
  <si>
    <t>ik1993</t>
  </si>
  <si>
    <t>ik123</t>
  </si>
  <si>
    <t>ijustwanttoflirt</t>
  </si>
  <si>
    <t>ijustwanttodie</t>
  </si>
  <si>
    <t>ijuice8</t>
  </si>
  <si>
    <t>ijtg.taco</t>
  </si>
  <si>
    <t>ijssel</t>
  </si>
  <si>
    <t>ijshockey</t>
  </si>
  <si>
    <t>ijokpl</t>
  </si>
  <si>
    <t>ijohn</t>
  </si>
  <si>
    <t>ijkytgh</t>
  </si>
  <si>
    <t>ijklim</t>
  </si>
  <si>
    <t>ijetko</t>
  </si>
  <si>
    <t>ijeoma1</t>
  </si>
  <si>
    <t>ijbcRmy04</t>
  </si>
  <si>
    <t>ijb784950</t>
  </si>
  <si>
    <t>ijb01ejb</t>
  </si>
  <si>
    <t>ijazah</t>
  </si>
  <si>
    <t>ijames</t>
  </si>
  <si>
    <t>ijaloveu</t>
  </si>
  <si>
    <t>ijahman</t>
  </si>
  <si>
    <t>iivonne</t>
  </si>
  <si>
    <t>iivan</t>
  </si>
  <si>
    <t>iitronics</t>
  </si>
  <si>
    <t>iitjee</t>
  </si>
  <si>
    <t>iisushristos</t>
  </si>
  <si>
    <t>iisfit</t>
  </si>
  <si>
    <t>iisdabest</t>
  </si>
  <si>
    <t>iirma</t>
  </si>
  <si>
    <t>iipoako</t>
  </si>
  <si>
    <t>iionut</t>
  </si>
  <si>
    <t>iioana</t>
  </si>
  <si>
    <t>iingatanka</t>
  </si>
  <si>
    <t>iiloveyou!</t>
  </si>
  <si>
    <t>iiloveyoo</t>
  </si>
  <si>
    <t>iilovejosh</t>
  </si>
  <si>
    <t>iilovehiim</t>
  </si>
  <si>
    <t>iilov3you</t>
  </si>
  <si>
    <t>iikezoop</t>
  </si>
  <si>
    <t>iijima</t>
  </si>
  <si>
    <t>iiikkk88</t>
  </si>
  <si>
    <t>iiiiiiiiiiiiiii</t>
  </si>
  <si>
    <t>iiiiiiiii</t>
  </si>
  <si>
    <t>iiiamhis</t>
  </si>
  <si>
    <t>iihateyou</t>
  </si>
  <si>
    <t>iighty</t>
  </si>
  <si>
    <t>iiLOVEYOU</t>
  </si>
  <si>
    <t>ihyjaa2008</t>
  </si>
  <si>
    <t>ihustle</t>
  </si>
  <si>
    <t>ihurt1</t>
  </si>
  <si>
    <t>ihu9Tad</t>
  </si>
  <si>
    <t>ihsara</t>
  </si>
  <si>
    <t>ihsanun</t>
  </si>
  <si>
    <t>ihopihop</t>
  </si>
  <si>
    <t>ihop123</t>
  </si>
  <si>
    <t>ihop12</t>
  </si>
  <si>
    <t>ihome</t>
  </si>
  <si>
    <t>ihnna</t>
  </si>
  <si>
    <t>ihneng</t>
  </si>
  <si>
    <t>ihmongol</t>
  </si>
  <si>
    <t>ihlihl</t>
  </si>
  <si>
    <t>ihkpdhviyd</t>
  </si>
  <si>
    <t>ihkay</t>
  </si>
  <si>
    <t>ihj72fe</t>
  </si>
  <si>
    <t>ihipera</t>
  </si>
  <si>
    <t>ihilani1</t>
  </si>
  <si>
    <t>iheoma</t>
  </si>
  <si>
    <t>iheartzach</t>
  </si>
  <si>
    <t>iheartyoo1</t>
  </si>
  <si>
    <t>iheartyew</t>
  </si>
  <si>
    <t>iheartu27</t>
  </si>
  <si>
    <t>ihearttyler</t>
  </si>
  <si>
    <t>ihearttom</t>
  </si>
  <si>
    <t>ihearttaylor</t>
  </si>
  <si>
    <t>iheartsteven</t>
  </si>
  <si>
    <t>iheartseth</t>
  </si>
  <si>
    <t>iheartsam</t>
  </si>
  <si>
    <t>iheartrob1</t>
  </si>
  <si>
    <t>iheartrob</t>
  </si>
  <si>
    <t>iheartoc</t>
  </si>
  <si>
    <t>iheartnerds</t>
  </si>
  <si>
    <t>iheartmusic</t>
  </si>
  <si>
    <t>iheartme12</t>
  </si>
  <si>
    <t>iheartmc</t>
  </si>
  <si>
    <t>iheartjm</t>
  </si>
  <si>
    <t>iheartjb</t>
  </si>
  <si>
    <t>iheartjay</t>
  </si>
  <si>
    <t>iheartjason</t>
  </si>
  <si>
    <t>iheartj</t>
  </si>
  <si>
    <t>ihearthim2</t>
  </si>
  <si>
    <t>ihearteric</t>
  </si>
  <si>
    <t>iheartelm0</t>
  </si>
  <si>
    <t>iheartdolphins1234</t>
  </si>
  <si>
    <t>iheartdmb</t>
  </si>
  <si>
    <t>iheartderek</t>
  </si>
  <si>
    <t>iheartdane</t>
  </si>
  <si>
    <t>iheartdance</t>
  </si>
  <si>
    <t>iheartchad</t>
  </si>
  <si>
    <t>iheartcaleb</t>
  </si>
  <si>
    <t>iheartbrad</t>
  </si>
  <si>
    <t>iheartandy</t>
  </si>
  <si>
    <t>iheartaj</t>
  </si>
  <si>
    <t>iheartaaron</t>
  </si>
  <si>
    <t>iheart21</t>
  </si>
  <si>
    <t>iheart123</t>
  </si>
  <si>
    <t>ihcihc</t>
  </si>
  <si>
    <t>ihavethepower</t>
  </si>
  <si>
    <t>ihavenolegs</t>
  </si>
  <si>
    <t>ihavemoney</t>
  </si>
  <si>
    <t>ihaveissues</t>
  </si>
  <si>
    <t>ihavegingerhair</t>
  </si>
  <si>
    <t>ihavecrs</t>
  </si>
  <si>
    <t>ihavecrabs</t>
  </si>
  <si>
    <t>ihaveapassword</t>
  </si>
  <si>
    <t>ihaveaids</t>
  </si>
  <si>
    <t>ihaveagun</t>
  </si>
  <si>
    <t>ihaveacrush</t>
  </si>
  <si>
    <t>ihaveabigdick</t>
  </si>
  <si>
    <t>ihave5cats</t>
  </si>
  <si>
    <t>ihave4boys</t>
  </si>
  <si>
    <t>ihave4</t>
  </si>
  <si>
    <t>ihave3boys</t>
  </si>
  <si>
    <t>ihave2sisters</t>
  </si>
  <si>
    <t>ihave2balls</t>
  </si>
  <si>
    <t>ihave23pets</t>
  </si>
  <si>
    <t>ihave1sister</t>
  </si>
  <si>
    <t>ihave1dog</t>
  </si>
  <si>
    <t>ihave1</t>
  </si>
  <si>
    <t>ihatezoe</t>
  </si>
  <si>
    <t>ihatezach</t>
  </si>
  <si>
    <t>ihateyouso</t>
  </si>
  <si>
    <t>ihateyoumore</t>
  </si>
  <si>
    <t>ihateyou?</t>
  </si>
  <si>
    <t>ihateyou&lt;3</t>
  </si>
  <si>
    <t>ihateyou90</t>
  </si>
  <si>
    <t>ihateyou77</t>
  </si>
  <si>
    <t>ihateyou420</t>
  </si>
  <si>
    <t>ihateyou321</t>
  </si>
  <si>
    <t>ihateyou28</t>
  </si>
  <si>
    <t>ihateyou26</t>
  </si>
  <si>
    <t>ihateyou20</t>
  </si>
  <si>
    <t>ihateyou05</t>
  </si>
  <si>
    <t>ihateyou!123</t>
  </si>
  <si>
    <t>ihateyo</t>
  </si>
  <si>
    <t>ihateya</t>
  </si>
  <si>
    <t>ihatey10</t>
  </si>
  <si>
    <t>ihatewes</t>
  </si>
  <si>
    <t>ihateuglyguyz</t>
  </si>
  <si>
    <t>ihateu77</t>
  </si>
  <si>
    <t>ihateu4eva</t>
  </si>
  <si>
    <t>ihateu420</t>
  </si>
  <si>
    <t>ihateu27</t>
  </si>
  <si>
    <t>ihateu24</t>
  </si>
  <si>
    <t>ihateu1988</t>
  </si>
  <si>
    <t>ihateu16</t>
  </si>
  <si>
    <t>ihateu01</t>
  </si>
  <si>
    <t>ihateu!!</t>
  </si>
  <si>
    <t>ihatetyler</t>
  </si>
  <si>
    <t>ihatetuna</t>
  </si>
  <si>
    <t>ihatetolove</t>
  </si>
  <si>
    <t>ihatetim1</t>
  </si>
  <si>
    <t>ihatethisworld</t>
  </si>
  <si>
    <t>ihatethistown</t>
  </si>
  <si>
    <t>ihatethispart</t>
  </si>
  <si>
    <t>ihatethislife</t>
  </si>
  <si>
    <t>ihatethat</t>
  </si>
  <si>
    <t>ihateted</t>
  </si>
  <si>
    <t>ihatetaigs</t>
  </si>
  <si>
    <t>ihatesteven</t>
  </si>
  <si>
    <t>ihatesnow</t>
  </si>
  <si>
    <t>ihateskl</t>
  </si>
  <si>
    <t>ihateshelby</t>
  </si>
  <si>
    <t>ihatesheila</t>
  </si>
  <si>
    <t>ihatesheep</t>
  </si>
  <si>
    <t>ihateshan</t>
  </si>
  <si>
    <t>ihaterosie</t>
  </si>
  <si>
    <t>ihaterose</t>
  </si>
  <si>
    <t>ihaterobbie</t>
  </si>
  <si>
    <t>ihateray</t>
  </si>
  <si>
    <t>ihatepunk</t>
  </si>
  <si>
    <t>ihatepoo</t>
  </si>
  <si>
    <t>ihateplayers</t>
  </si>
  <si>
    <t>ihatepissy</t>
  </si>
  <si>
    <t>ihatepie</t>
  </si>
  <si>
    <t>ihatephotos</t>
  </si>
  <si>
    <t>ihatepaul</t>
  </si>
  <si>
    <t>ihatepatrick</t>
  </si>
  <si>
    <t>ihatepat</t>
  </si>
  <si>
    <t>ihateoliver</t>
  </si>
  <si>
    <t>ihatenoobs</t>
  </si>
  <si>
    <t>ihateno1</t>
  </si>
  <si>
    <t>ihatenick2</t>
  </si>
  <si>
    <t>ihatenc</t>
  </si>
  <si>
    <t>ihatemyschool</t>
  </si>
  <si>
    <t>ihatemymum</t>
  </si>
  <si>
    <t>ihatemum</t>
  </si>
  <si>
    <t>ihatemonkeys</t>
  </si>
  <si>
    <t>ihatemondays</t>
  </si>
  <si>
    <t>ihatemissy</t>
  </si>
  <si>
    <t>ihatemichealteta1996</t>
  </si>
  <si>
    <t>ihatemen7</t>
  </si>
  <si>
    <t>ihatemen3</t>
  </si>
  <si>
    <t>ihateme8</t>
  </si>
  <si>
    <t>ihatemark1</t>
  </si>
  <si>
    <t>ihatemark</t>
  </si>
  <si>
    <t>ihatemac1</t>
  </si>
  <si>
    <t>ihatem3</t>
  </si>
  <si>
    <t>ihateluis</t>
  </si>
  <si>
    <t>ihateloser</t>
  </si>
  <si>
    <t>ihatelisa</t>
  </si>
  <si>
    <t>ihatelife8</t>
  </si>
  <si>
    <t>ihatelife69</t>
  </si>
  <si>
    <t>ihatelife4</t>
  </si>
  <si>
    <t>ihateliers</t>
  </si>
  <si>
    <t>ihatelier</t>
  </si>
  <si>
    <t>ihateleah</t>
  </si>
  <si>
    <t>ihatekirsty</t>
  </si>
  <si>
    <t>ihatekim</t>
  </si>
  <si>
    <t>ihatejuan1</t>
  </si>
  <si>
    <t>ihatejosh2</t>
  </si>
  <si>
    <t>ihatejosh1</t>
  </si>
  <si>
    <t>ihatejon1</t>
  </si>
  <si>
    <t>ihatejon</t>
  </si>
  <si>
    <t>ihatejoey</t>
  </si>
  <si>
    <t>ihatejodie</t>
  </si>
  <si>
    <t>ihatejo</t>
  </si>
  <si>
    <t>ihatejim</t>
  </si>
  <si>
    <t>ihatejessica</t>
  </si>
  <si>
    <t>ihatejesse</t>
  </si>
  <si>
    <t>ihatejerks</t>
  </si>
  <si>
    <t>ihatejeremy</t>
  </si>
  <si>
    <t>ihatejared</t>
  </si>
  <si>
    <t>ihatejackie</t>
  </si>
  <si>
    <t>ihateian</t>
  </si>
  <si>
    <t>ihatehomework</t>
  </si>
  <si>
    <t>ihatehimsomuch</t>
  </si>
  <si>
    <t>ihatehim9</t>
  </si>
  <si>
    <t>ihatehim6</t>
  </si>
  <si>
    <t>ihatehim11</t>
  </si>
  <si>
    <t>ihateher12</t>
  </si>
  <si>
    <t>ihateheather</t>
  </si>
  <si>
    <t>ihateguys.</t>
  </si>
  <si>
    <t>ihategrace</t>
  </si>
  <si>
    <t>ihatefrench</t>
  </si>
  <si>
    <t>ihatefood</t>
  </si>
  <si>
    <t>ihatefags</t>
  </si>
  <si>
    <t>ihateethan</t>
  </si>
  <si>
    <t>ihateerin</t>
  </si>
  <si>
    <t>ihateej</t>
  </si>
  <si>
    <t>ihateeggs</t>
  </si>
  <si>
    <t>ihatedustin</t>
  </si>
  <si>
    <t>ihatedoug</t>
  </si>
  <si>
    <t>ihatedav0</t>
  </si>
  <si>
    <t>ihated</t>
  </si>
  <si>
    <t>ihatecourtney</t>
  </si>
  <si>
    <t>ihatecorey</t>
  </si>
  <si>
    <t>ihatecody</t>
  </si>
  <si>
    <t>ihateclare</t>
  </si>
  <si>
    <t>ihatecj</t>
  </si>
  <si>
    <t>ihatecharlotte</t>
  </si>
  <si>
    <t>ihatecats1</t>
  </si>
  <si>
    <t>ihatecait</t>
  </si>
  <si>
    <t>ihatebraces</t>
  </si>
  <si>
    <t>ihateboyz!</t>
  </si>
  <si>
    <t>ihateboys7</t>
  </si>
  <si>
    <t>ihatebob</t>
  </si>
  <si>
    <t>ihatebill</t>
  </si>
  <si>
    <t>ihatebeth</t>
  </si>
  <si>
    <t>ihateben1</t>
  </si>
  <si>
    <t>ihatebb</t>
  </si>
  <si>
    <t>ihatebarry</t>
  </si>
  <si>
    <t>ihateb2</t>
  </si>
  <si>
    <t>ihateb0ys</t>
  </si>
  <si>
    <t>ihateb</t>
  </si>
  <si>
    <t>ihateanna</t>
  </si>
  <si>
    <t>ihateali</t>
  </si>
  <si>
    <t>ihatealex1</t>
  </si>
  <si>
    <t>ihateal</t>
  </si>
  <si>
    <t>ihateac</t>
  </si>
  <si>
    <t>ihateabby</t>
  </si>
  <si>
    <t>ihate9</t>
  </si>
  <si>
    <t>ihate666</t>
  </si>
  <si>
    <t>ihate66</t>
  </si>
  <si>
    <t>ihate5</t>
  </si>
  <si>
    <t>ihate4</t>
  </si>
  <si>
    <t>ihate2love</t>
  </si>
  <si>
    <t>ihate14</t>
  </si>
  <si>
    <t>ihate07</t>
  </si>
  <si>
    <t>ihate!</t>
  </si>
  <si>
    <t>ihat3lif3</t>
  </si>
  <si>
    <t>ihartme</t>
  </si>
  <si>
    <t>ihanet</t>
  </si>
  <si>
    <t>ihackedit</t>
  </si>
  <si>
    <t>ih8you!</t>
  </si>
  <si>
    <t>ih8utrung</t>
  </si>
  <si>
    <t>ih8u4eva</t>
  </si>
  <si>
    <t>ih8tom</t>
  </si>
  <si>
    <t>ih8this</t>
  </si>
  <si>
    <t>ih8scool</t>
  </si>
  <si>
    <t>ih8passwords</t>
  </si>
  <si>
    <t>ih8myspace</t>
  </si>
  <si>
    <t>ih8lyfe</t>
  </si>
  <si>
    <t>ih8luv</t>
  </si>
  <si>
    <t>ih8josh</t>
  </si>
  <si>
    <t>ih8itn</t>
  </si>
  <si>
    <t>ih8hoes</t>
  </si>
  <si>
    <t>ih8guys</t>
  </si>
  <si>
    <t>ih8emily</t>
  </si>
  <si>
    <t>ih8david</t>
  </si>
  <si>
    <t>ih8bebo</t>
  </si>
  <si>
    <t>ih8asl</t>
  </si>
  <si>
    <t>ih8ash</t>
  </si>
  <si>
    <t>ih8arsenal</t>
  </si>
  <si>
    <t>ih8adam</t>
  </si>
  <si>
    <t>ih5cimbg</t>
  </si>
  <si>
    <t>ih4t3y0u</t>
  </si>
  <si>
    <t>ih3artyou</t>
  </si>
  <si>
    <t>ih0326</t>
  </si>
  <si>
    <t>iguane</t>
  </si>
  <si>
    <t>iguanaverde</t>
  </si>
  <si>
    <t>iguanasranas</t>
  </si>
  <si>
    <t>iguanarana</t>
  </si>
  <si>
    <t>iguana8</t>
  </si>
  <si>
    <t>iguana7</t>
  </si>
  <si>
    <t>iguana123</t>
  </si>
  <si>
    <t>iguana.</t>
  </si>
  <si>
    <t>igualdad</t>
  </si>
  <si>
    <t>igts5daw</t>
  </si>
  <si>
    <t>igreen</t>
  </si>
  <si>
    <t>igotyou2</t>
  </si>
  <si>
    <t>igotu1</t>
  </si>
  <si>
    <t>igotthis1</t>
  </si>
  <si>
    <t>igotthepower</t>
  </si>
  <si>
    <t>igotthe411</t>
  </si>
  <si>
    <t>igotone2</t>
  </si>
  <si>
    <t>igotnos</t>
  </si>
  <si>
    <t>igotmilk</t>
  </si>
  <si>
    <t>igotit4cheap</t>
  </si>
  <si>
    <t>igothoes</t>
  </si>
  <si>
    <t>igothim</t>
  </si>
  <si>
    <t>igotgame23</t>
  </si>
  <si>
    <t>igotfriends</t>
  </si>
  <si>
    <t>igotadell</t>
  </si>
  <si>
    <t>igot4kids</t>
  </si>
  <si>
    <t>igot1love</t>
  </si>
  <si>
    <t>igot08</t>
  </si>
  <si>
    <t>igorst</t>
  </si>
  <si>
    <t>igorsito</t>
  </si>
  <si>
    <t>igore</t>
  </si>
  <si>
    <t>igor96</t>
  </si>
  <si>
    <t>igor2007</t>
  </si>
  <si>
    <t>igor2005</t>
  </si>
  <si>
    <t>igor1992</t>
  </si>
  <si>
    <t>igor1234</t>
  </si>
  <si>
    <t>igohard12</t>
  </si>
  <si>
    <t>igoana</t>
  </si>
  <si>
    <t>igo2hard</t>
  </si>
  <si>
    <t>igo12345</t>
  </si>
  <si>
    <t>ignorantbitch</t>
  </si>
  <si>
    <t>ignis</t>
  </si>
  <si>
    <t>ignicris</t>
  </si>
  <si>
    <t>ignatious</t>
  </si>
  <si>
    <t>ignasio</t>
  </si>
  <si>
    <t>ignacioteamo</t>
  </si>
  <si>
    <t>ignacio7</t>
  </si>
  <si>
    <t>ignacio6</t>
  </si>
  <si>
    <t>ignacio01</t>
  </si>
  <si>
    <t>ignacia5</t>
  </si>
  <si>
    <t>ignaci</t>
  </si>
  <si>
    <t>ignace</t>
  </si>
  <si>
    <t>igloos</t>
  </si>
  <si>
    <t>igloo111</t>
  </si>
  <si>
    <t>igivup</t>
  </si>
  <si>
    <t>igiveup2</t>
  </si>
  <si>
    <t>igiveup1</t>
  </si>
  <si>
    <t>igipop</t>
  </si>
  <si>
    <t>iggyto1</t>
  </si>
  <si>
    <t>iggypiggy</t>
  </si>
  <si>
    <t>iggy4u</t>
  </si>
  <si>
    <t>iggy23</t>
  </si>
  <si>
    <t>iggy13</t>
  </si>
  <si>
    <t>iggy11</t>
  </si>
  <si>
    <t>iggy05</t>
  </si>
  <si>
    <t>iggnasn</t>
  </si>
  <si>
    <t>iggles</t>
  </si>
  <si>
    <t>igetmoney6</t>
  </si>
  <si>
    <t>igetmoney3</t>
  </si>
  <si>
    <t>igetmoney$</t>
  </si>
  <si>
    <t>igatzz</t>
  </si>
  <si>
    <t>igats</t>
  </si>
  <si>
    <t>igarashi</t>
  </si>
  <si>
    <t>igammg</t>
  </si>
  <si>
    <t>igaboo</t>
  </si>
  <si>
    <t>ig96ot77uwvz</t>
  </si>
  <si>
    <t>ig53th73</t>
  </si>
  <si>
    <t>ifyouweremine</t>
  </si>
  <si>
    <t>ifyouwant</t>
  </si>
  <si>
    <t>ifyouhadmylove</t>
  </si>
  <si>
    <t>ifyoudare</t>
  </si>
  <si>
    <t>ifyoucan</t>
  </si>
  <si>
    <t>ifusmell</t>
  </si>
  <si>
    <t>ifudare2try</t>
  </si>
  <si>
    <t>ifuckinhateyou</t>
  </si>
  <si>
    <t>ifuckedup2</t>
  </si>
  <si>
    <t>iftitah</t>
  </si>
  <si>
    <t>iftita</t>
  </si>
  <si>
    <t>iftikhar</t>
  </si>
  <si>
    <t>ifsygaej</t>
  </si>
  <si>
    <t>ifrica</t>
  </si>
  <si>
    <t>ifoundnemo</t>
  </si>
  <si>
    <t>ifoundlove</t>
  </si>
  <si>
    <t>iforgotit!</t>
  </si>
  <si>
    <t>iforgot69</t>
  </si>
  <si>
    <t>iforgot33</t>
  </si>
  <si>
    <t>iforgot18</t>
  </si>
  <si>
    <t>iforgot14</t>
  </si>
  <si>
    <t>iforgot12345</t>
  </si>
  <si>
    <t>iforget6</t>
  </si>
  <si>
    <t>ifonlyyouknew</t>
  </si>
  <si>
    <t>iflingpoo</t>
  </si>
  <si>
    <t>iffany</t>
  </si>
  <si>
    <t>ifever1</t>
  </si>
  <si>
    <t>ifeelyou</t>
  </si>
  <si>
    <t>ifeelsosad</t>
  </si>
  <si>
    <t>ifeatu</t>
  </si>
  <si>
    <t>ifancyben</t>
  </si>
  <si>
    <t>ifallinlove</t>
  </si>
  <si>
    <t>ieyla</t>
  </si>
  <si>
    <t>ievolu</t>
  </si>
  <si>
    <t>ietamylove</t>
  </si>
  <si>
    <t>iesya</t>
  </si>
  <si>
    <t>ieshas</t>
  </si>
  <si>
    <t>iesha7</t>
  </si>
  <si>
    <t>iesha6</t>
  </si>
  <si>
    <t>iesha4</t>
  </si>
  <si>
    <t>iesha17</t>
  </si>
  <si>
    <t>iero13</t>
  </si>
  <si>
    <t>iero1</t>
  </si>
  <si>
    <t>iero</t>
  </si>
  <si>
    <t>ienter</t>
  </si>
  <si>
    <t>ielle062</t>
  </si>
  <si>
    <t>ielhsa</t>
  </si>
  <si>
    <t>ieka90</t>
  </si>
  <si>
    <t>ieja051007</t>
  </si>
  <si>
    <t>iei19-45</t>
  </si>
  <si>
    <t>ieesha1</t>
  </si>
  <si>
    <t>iedutz</t>
  </si>
  <si>
    <t>ieda95</t>
  </si>
  <si>
    <t>ieatpussy1</t>
  </si>
  <si>
    <t>ieatpie</t>
  </si>
  <si>
    <t>ieatpeople</t>
  </si>
  <si>
    <t>ieatcheese</t>
  </si>
  <si>
    <t>ieatcake</t>
  </si>
  <si>
    <t>ieatbabies</t>
  </si>
  <si>
    <t>ieasha1</t>
  </si>
  <si>
    <t>ieanne</t>
  </si>
  <si>
    <t>ie33179</t>
  </si>
  <si>
    <t>idyllwild</t>
  </si>
  <si>
    <t>idw5ditw</t>
  </si>
  <si>
    <t>idva012</t>
  </si>
  <si>
    <t>iduntnoe</t>
  </si>
  <si>
    <t>idunno20</t>
  </si>
  <si>
    <t>idunno.</t>
  </si>
  <si>
    <t>idunno*</t>
  </si>
  <si>
    <t>idrisluv12</t>
  </si>
  <si>
    <t>idowhatiwant</t>
  </si>
  <si>
    <t>idoubtit</t>
  </si>
  <si>
    <t>idontwant1</t>
  </si>
  <si>
    <t>idontwannamissathing</t>
  </si>
  <si>
    <t>idontno8</t>
  </si>
  <si>
    <t>idontno14</t>
  </si>
  <si>
    <t>idontno01</t>
  </si>
  <si>
    <t>idontneedyou</t>
  </si>
  <si>
    <t>idontneedu</t>
  </si>
  <si>
    <t>idontlikeit</t>
  </si>
  <si>
    <t>idontknw</t>
  </si>
  <si>
    <t>idontknowwhy</t>
  </si>
  <si>
    <t>idontknow11</t>
  </si>
  <si>
    <t>idontkno3</t>
  </si>
  <si>
    <t>idontkn0w</t>
  </si>
  <si>
    <t>idonthave</t>
  </si>
  <si>
    <t>idontgiveadamn</t>
  </si>
  <si>
    <t>idontdrink</t>
  </si>
  <si>
    <t>idontdance</t>
  </si>
  <si>
    <t>idontcry</t>
  </si>
  <si>
    <t>idontcareanymore</t>
  </si>
  <si>
    <t>idontcare5</t>
  </si>
  <si>
    <t>idonotcare</t>
  </si>
  <si>
    <t>idonot</t>
  </si>
  <si>
    <t>idono</t>
  </si>
  <si>
    <t>idols</t>
  </si>
  <si>
    <t>idolkita</t>
  </si>
  <si>
    <t>idolina</t>
  </si>
  <si>
    <t>idol40</t>
  </si>
  <si>
    <t>idol21</t>
  </si>
  <si>
    <t>idol2007</t>
  </si>
  <si>
    <t>idol19</t>
  </si>
  <si>
    <t>idol17</t>
  </si>
  <si>
    <t>idokram</t>
  </si>
  <si>
    <t>idog1234</t>
  </si>
  <si>
    <t>idocare7</t>
  </si>
  <si>
    <t>idnwsir</t>
  </si>
  <si>
    <t>idntnoe</t>
  </si>
  <si>
    <t>idntcare</t>
  </si>
  <si>
    <t>idnk12</t>
  </si>
  <si>
    <t>idnare</t>
  </si>
  <si>
    <t>idnarb3</t>
  </si>
  <si>
    <t>idmm1988</t>
  </si>
  <si>
    <t>idlyou3</t>
  </si>
  <si>
    <t>idliri</t>
  </si>
  <si>
    <t>idklove</t>
  </si>
  <si>
    <t>idklol</t>
  </si>
  <si>
    <t>idkidkidk</t>
  </si>
  <si>
    <t>idkidk2</t>
  </si>
  <si>
    <t>idkidc</t>
  </si>
  <si>
    <t>idkfa115150188</t>
  </si>
  <si>
    <t>idk...</t>
  </si>
  <si>
    <t>iditarod</t>
  </si>
  <si>
    <t>idiots55</t>
  </si>
  <si>
    <t>idiots16</t>
  </si>
  <si>
    <t>idioticaz</t>
  </si>
  <si>
    <t>idiotes</t>
  </si>
  <si>
    <t>idioteque</t>
  </si>
  <si>
    <t>idiotboy</t>
  </si>
  <si>
    <t>idiota23</t>
  </si>
  <si>
    <t>idiota2</t>
  </si>
  <si>
    <t>idiota123</t>
  </si>
  <si>
    <t>idiot99</t>
  </si>
  <si>
    <t>idiot93</t>
  </si>
  <si>
    <t>idiot23</t>
  </si>
  <si>
    <t>idiot15</t>
  </si>
  <si>
    <t>idiot11</t>
  </si>
  <si>
    <t>idiot101</t>
  </si>
  <si>
    <t>idiot01</t>
  </si>
  <si>
    <t>idiot.</t>
  </si>
  <si>
    <t>idiosyncratic</t>
  </si>
  <si>
    <t>idiocy</t>
  </si>
  <si>
    <t>idinamenzel</t>
  </si>
  <si>
    <t>idilia</t>
  </si>
  <si>
    <t>ididit2</t>
  </si>
  <si>
    <t>ididid</t>
  </si>
  <si>
    <t>idhlkhdt</t>
  </si>
  <si>
    <t>idhadd</t>
  </si>
  <si>
    <t>idget1</t>
  </si>
  <si>
    <t>idevil</t>
  </si>
  <si>
    <t>ideota</t>
  </si>
  <si>
    <t>ideologia</t>
  </si>
  <si>
    <t>ideolekt</t>
  </si>
  <si>
    <t>identity13</t>
  </si>
  <si>
    <t>identified</t>
  </si>
  <si>
    <t>identification</t>
  </si>
  <si>
    <t>identidade</t>
  </si>
  <si>
    <t>idella1</t>
  </si>
  <si>
    <t>idecfns</t>
  </si>
  <si>
    <t>ideas1</t>
  </si>
  <si>
    <t>ideally</t>
  </si>
  <si>
    <t>idealistic</t>
  </si>
  <si>
    <t>idealista</t>
  </si>
  <si>
    <t>idealist</t>
  </si>
  <si>
    <t>idealism</t>
  </si>
  <si>
    <t>ideale</t>
  </si>
  <si>
    <t>iddxw1</t>
  </si>
  <si>
    <t>iddqdr</t>
  </si>
  <si>
    <t>iddqd123</t>
  </si>
  <si>
    <t>iddie87</t>
  </si>
  <si>
    <t>idas42</t>
  </si>
  <si>
    <t>idarraga</t>
  </si>
  <si>
    <t>idanis</t>
  </si>
  <si>
    <t>idaniel</t>
  </si>
  <si>
    <t>idanha</t>
  </si>
  <si>
    <t>idang</t>
  </si>
  <si>
    <t>idancing</t>
  </si>
  <si>
    <t>idamarie</t>
  </si>
  <si>
    <t>idalmis</t>
  </si>
  <si>
    <t>idalma</t>
  </si>
  <si>
    <t>idalisse</t>
  </si>
  <si>
    <t>idalisa</t>
  </si>
  <si>
    <t>idalia23</t>
  </si>
  <si>
    <t>idahofalls</t>
  </si>
  <si>
    <t>idahoe</t>
  </si>
  <si>
    <t>idaho9</t>
  </si>
  <si>
    <t>idaho22</t>
  </si>
  <si>
    <t>idah88</t>
  </si>
  <si>
    <t>idaf4584</t>
  </si>
  <si>
    <t>idacantik</t>
  </si>
  <si>
    <t>idabest</t>
  </si>
  <si>
    <t>idabell</t>
  </si>
  <si>
    <t>idabel</t>
  </si>
  <si>
    <t>ida1996</t>
  </si>
  <si>
    <t>ida1966</t>
  </si>
  <si>
    <t>ida12345</t>
  </si>
  <si>
    <t>ida03</t>
  </si>
  <si>
    <t>ida</t>
  </si>
  <si>
    <t>id4loveufo</t>
  </si>
  <si>
    <t>id4286</t>
  </si>
  <si>
    <t>id2787482</t>
  </si>
  <si>
    <t>id266518</t>
  </si>
  <si>
    <t>id10t</t>
  </si>
  <si>
    <t>id062306</t>
  </si>
  <si>
    <t>icywind</t>
  </si>
  <si>
    <t>icysparks</t>
  </si>
  <si>
    <t>icymoe4</t>
  </si>
  <si>
    <t>icyman</t>
  </si>
  <si>
    <t>icylicious</t>
  </si>
  <si>
    <t>icyicy</t>
  </si>
  <si>
    <t>icyhott</t>
  </si>
  <si>
    <t>icyhot22</t>
  </si>
  <si>
    <t>icyfire</t>
  </si>
  <si>
    <t>icycute</t>
  </si>
  <si>
    <t>icybaby</t>
  </si>
  <si>
    <t>icy2008</t>
  </si>
  <si>
    <t>icy070bun309</t>
  </si>
  <si>
    <t>icuthere</t>
  </si>
  <si>
    <t>icute1</t>
  </si>
  <si>
    <t>icur12</t>
  </si>
  <si>
    <t>icup23</t>
  </si>
  <si>
    <t>icuh8n</t>
  </si>
  <si>
    <t>icu2uno</t>
  </si>
  <si>
    <t>icu2now</t>
  </si>
  <si>
    <t>icu123</t>
  </si>
  <si>
    <t>ictus97</t>
  </si>
  <si>
    <t>icryalot</t>
  </si>
  <si>
    <t>icream</t>
  </si>
  <si>
    <t>icrash</t>
  </si>
  <si>
    <t>icptrapt.</t>
  </si>
  <si>
    <t>icprox</t>
  </si>
  <si>
    <t>icplover</t>
  </si>
  <si>
    <t>icp1988</t>
  </si>
  <si>
    <t>icp1313</t>
  </si>
  <si>
    <t>icp1234</t>
  </si>
  <si>
    <t>icon23</t>
  </si>
  <si>
    <t>icon21</t>
  </si>
  <si>
    <t>icon10</t>
  </si>
  <si>
    <t>icon07</t>
  </si>
  <si>
    <t>icon001</t>
  </si>
  <si>
    <t>icomeinpeace</t>
  </si>
  <si>
    <t>icomeback</t>
  </si>
  <si>
    <t>icoane</t>
  </si>
  <si>
    <t>ico123</t>
  </si>
  <si>
    <t>icnacio</t>
  </si>
  <si>
    <t>ickythump</t>
  </si>
  <si>
    <t>ickynicky</t>
  </si>
  <si>
    <t>icky88</t>
  </si>
  <si>
    <t>icklover69</t>
  </si>
  <si>
    <t>ickleprincess</t>
  </si>
  <si>
    <t>ickey12</t>
  </si>
  <si>
    <t>ickbin</t>
  </si>
  <si>
    <t>icis9510</t>
  </si>
  <si>
    <t>icicle1995</t>
  </si>
  <si>
    <t>iciano86</t>
  </si>
  <si>
    <t>ichy28</t>
  </si>
  <si>
    <t>ichwa</t>
  </si>
  <si>
    <t>ichudaky</t>
  </si>
  <si>
    <t>ichmagdich</t>
  </si>
  <si>
    <t>ichliebees</t>
  </si>
  <si>
    <t>ichliebedu</t>
  </si>
  <si>
    <t>ichliebedichbill</t>
  </si>
  <si>
    <t>ichliebedich13</t>
  </si>
  <si>
    <t>ichliebedi</t>
  </si>
  <si>
    <t>ichliebdich</t>
  </si>
  <si>
    <t>ichimoku</t>
  </si>
  <si>
    <t>ichijo</t>
  </si>
  <si>
    <t>ichigorukia</t>
  </si>
  <si>
    <t>ichigo92</t>
  </si>
  <si>
    <t>ichigo90</t>
  </si>
  <si>
    <t>ichigo7</t>
  </si>
  <si>
    <t>ichigo55</t>
  </si>
  <si>
    <t>ichigo31</t>
  </si>
  <si>
    <t>ichigo24</t>
  </si>
  <si>
    <t>ichigo23</t>
  </si>
  <si>
    <t>ichigo21</t>
  </si>
  <si>
    <t>ichigo2</t>
  </si>
  <si>
    <t>ichigo19</t>
  </si>
  <si>
    <t>ichigo16</t>
  </si>
  <si>
    <t>ichigo14</t>
  </si>
  <si>
    <t>ichigo100%</t>
  </si>
  <si>
    <t>ichigo!</t>
  </si>
  <si>
    <t>ichiel</t>
  </si>
  <si>
    <t>ichido</t>
  </si>
  <si>
    <t>ichhabe</t>
  </si>
  <si>
    <t>ichell</t>
  </si>
  <si>
    <t>icheer13</t>
  </si>
  <si>
    <t>icheer1</t>
  </si>
  <si>
    <t>ichdien</t>
  </si>
  <si>
    <t>ichbintoll</t>
  </si>
  <si>
    <t>ichbinnichtich</t>
  </si>
  <si>
    <t>ichbingott</t>
  </si>
  <si>
    <t>ichbingeil</t>
  </si>
  <si>
    <t>ichbindoof</t>
  </si>
  <si>
    <t>ichbindiebeste</t>
  </si>
  <si>
    <t>ichbin16</t>
  </si>
  <si>
    <t>ichbien</t>
  </si>
  <si>
    <t>ichaqu</t>
  </si>
  <si>
    <t>ichaq</t>
  </si>
  <si>
    <t>ichantique</t>
  </si>
  <si>
    <t>ichans</t>
  </si>
  <si>
    <t>ichank</t>
  </si>
  <si>
    <t>ichabod25fan</t>
  </si>
  <si>
    <t>icha23</t>
  </si>
  <si>
    <t>ich_liebe_dich</t>
  </si>
  <si>
    <t>icezakung</t>
  </si>
  <si>
    <t>iceygirl95</t>
  </si>
  <si>
    <t>iceycold</t>
  </si>
  <si>
    <t>iceybabe</t>
  </si>
  <si>
    <t>icewarrior</t>
  </si>
  <si>
    <t>icewalker</t>
  </si>
  <si>
    <t>icewalk</t>
  </si>
  <si>
    <t>icetubig</t>
  </si>
  <si>
    <t>icetime</t>
  </si>
  <si>
    <t>icetim</t>
  </si>
  <si>
    <t>icetea3</t>
  </si>
  <si>
    <t>icetea2</t>
  </si>
  <si>
    <t>icetea11</t>
  </si>
  <si>
    <t>icetea!</t>
  </si>
  <si>
    <t>iceskater33</t>
  </si>
  <si>
    <t>icesk8r</t>
  </si>
  <si>
    <t>icesk8ing</t>
  </si>
  <si>
    <t>icerus</t>
  </si>
  <si>
    <t>icerain</t>
  </si>
  <si>
    <t>icequeen23</t>
  </si>
  <si>
    <t>icequeen22</t>
  </si>
  <si>
    <t>icepole5</t>
  </si>
  <si>
    <t>icepastry</t>
  </si>
  <si>
    <t>icepanty2006</t>
  </si>
  <si>
    <t>icenaruk</t>
  </si>
  <si>
    <t>icemon</t>
  </si>
  <si>
    <t>icemilo</t>
  </si>
  <si>
    <t>iceme33</t>
  </si>
  <si>
    <t>icemax</t>
  </si>
  <si>
    <t>iceman@</t>
  </si>
  <si>
    <t>iceman94</t>
  </si>
  <si>
    <t>iceman86</t>
  </si>
  <si>
    <t>iceman8</t>
  </si>
  <si>
    <t>iceman666</t>
  </si>
  <si>
    <t>iceman65</t>
  </si>
  <si>
    <t>iceman55</t>
  </si>
  <si>
    <t>iceman52</t>
  </si>
  <si>
    <t>iceman4</t>
  </si>
  <si>
    <t>iceman28</t>
  </si>
  <si>
    <t>iceman2006</t>
  </si>
  <si>
    <t>iceman2000</t>
  </si>
  <si>
    <t>iceman19</t>
  </si>
  <si>
    <t>iceman04</t>
  </si>
  <si>
    <t>iceman02</t>
  </si>
  <si>
    <t>iceman007</t>
  </si>
  <si>
    <t>iceman00</t>
  </si>
  <si>
    <t>iceman!</t>
  </si>
  <si>
    <t>icemam</t>
  </si>
  <si>
    <t>icemail</t>
  </si>
  <si>
    <t>icemachine</t>
  </si>
  <si>
    <t>iceluv</t>
  </si>
  <si>
    <t>iceloveyou</t>
  </si>
  <si>
    <t>icelheako</t>
  </si>
  <si>
    <t>icelee</t>
  </si>
  <si>
    <t>iceland12</t>
  </si>
  <si>
    <t>iceland07</t>
  </si>
  <si>
    <t>icekream</t>
  </si>
  <si>
    <t>icekiss</t>
  </si>
  <si>
    <t>icekiller</t>
  </si>
  <si>
    <t>icekidd03</t>
  </si>
  <si>
    <t>icekid1</t>
  </si>
  <si>
    <t>icejud</t>
  </si>
  <si>
    <t>icejay</t>
  </si>
  <si>
    <t>iceiceice1</t>
  </si>
  <si>
    <t>iceice7</t>
  </si>
  <si>
    <t>iceice123</t>
  </si>
  <si>
    <t>icehot0316</t>
  </si>
  <si>
    <t>icehockey1</t>
  </si>
  <si>
    <t>icehawk</t>
  </si>
  <si>
    <t>icegod</t>
  </si>
  <si>
    <t>icefox</t>
  </si>
  <si>
    <t>icefon</t>
  </si>
  <si>
    <t>iceflame</t>
  </si>
  <si>
    <t>icefishing</t>
  </si>
  <si>
    <t>iceee</t>
  </si>
  <si>
    <t>iceeci</t>
  </si>
  <si>
    <t>iceeboo1</t>
  </si>
  <si>
    <t>icee12</t>
  </si>
  <si>
    <t>icedtea2</t>
  </si>
  <si>
    <t>icedogs1</t>
  </si>
  <si>
    <t>icedmocha</t>
  </si>
  <si>
    <t>icedmilo</t>
  </si>
  <si>
    <t>icedgems</t>
  </si>
  <si>
    <t>icedemon</t>
  </si>
  <si>
    <t>icedcrumpet</t>
  </si>
  <si>
    <t>icecute</t>
  </si>
  <si>
    <t>icecube9</t>
  </si>
  <si>
    <t>icecube17</t>
  </si>
  <si>
    <t>icecube10</t>
  </si>
  <si>
    <t>icecrean</t>
  </si>
  <si>
    <t>icecreamvan</t>
  </si>
  <si>
    <t>icecreame</t>
  </si>
  <si>
    <t>icecream86</t>
  </si>
  <si>
    <t>icecream78</t>
  </si>
  <si>
    <t>icecream75</t>
  </si>
  <si>
    <t>icecream66</t>
  </si>
  <si>
    <t>icecream31</t>
  </si>
  <si>
    <t>icecream2008</t>
  </si>
  <si>
    <t>icecream05</t>
  </si>
  <si>
    <t>icecream02</t>
  </si>
  <si>
    <t>icecream00</t>
  </si>
  <si>
    <t>icecream!!</t>
  </si>
  <si>
    <t>icecrea2</t>
  </si>
  <si>
    <t>icecre@m</t>
  </si>
  <si>
    <t>icecr3am</t>
  </si>
  <si>
    <t>icecold3000</t>
  </si>
  <si>
    <t>icechill</t>
  </si>
  <si>
    <t>icecastles</t>
  </si>
  <si>
    <t>icecap</t>
  </si>
  <si>
    <t>icecake</t>
  </si>
  <si>
    <t>icebubble</t>
  </si>
  <si>
    <t>icebreak</t>
  </si>
  <si>
    <t>iceboxx</t>
  </si>
  <si>
    <t>icebox5</t>
  </si>
  <si>
    <t>icebox23</t>
  </si>
  <si>
    <t>icebox21</t>
  </si>
  <si>
    <t>icebox2</t>
  </si>
  <si>
    <t>icebox123</t>
  </si>
  <si>
    <t>icebox11</t>
  </si>
  <si>
    <t>icebox07</t>
  </si>
  <si>
    <t>iceblood</t>
  </si>
  <si>
    <t>iceblock</t>
  </si>
  <si>
    <t>iceberry</t>
  </si>
  <si>
    <t>iceberg777</t>
  </si>
  <si>
    <t>iceberg2</t>
  </si>
  <si>
    <t>icebaybee</t>
  </si>
  <si>
    <t>icebat</t>
  </si>
  <si>
    <t>icebar</t>
  </si>
  <si>
    <t>iceart</t>
  </si>
  <si>
    <t>iceage69</t>
  </si>
  <si>
    <t>iceage10</t>
  </si>
  <si>
    <t>ice999</t>
  </si>
  <si>
    <t>ice813420</t>
  </si>
  <si>
    <t>ice420</t>
  </si>
  <si>
    <t>ice4002</t>
  </si>
  <si>
    <t>ice311</t>
  </si>
  <si>
    <t>ice2535</t>
  </si>
  <si>
    <t>ice2525</t>
  </si>
  <si>
    <t>ice21</t>
  </si>
  <si>
    <t>ice2008</t>
  </si>
  <si>
    <t>ice2006</t>
  </si>
  <si>
    <t>ice1snow2</t>
  </si>
  <si>
    <t>ice1996</t>
  </si>
  <si>
    <t>ice17</t>
  </si>
  <si>
    <t>ice161</t>
  </si>
  <si>
    <t>ice15</t>
  </si>
  <si>
    <t>ice131</t>
  </si>
  <si>
    <t>ice125</t>
  </si>
  <si>
    <t>ice123456789</t>
  </si>
  <si>
    <t>ice1212</t>
  </si>
  <si>
    <t>ice12</t>
  </si>
  <si>
    <t>ice111</t>
  </si>
  <si>
    <t>ice-pop</t>
  </si>
  <si>
    <t>ice-lolly</t>
  </si>
  <si>
    <t>ice-cubes</t>
  </si>
  <si>
    <t>ice-cream2</t>
  </si>
  <si>
    <t>ice-cream.</t>
  </si>
  <si>
    <t>age</t>
  </si>
  <si>
    <t>icbutterflis</t>
  </si>
  <si>
    <t>icbooty</t>
  </si>
  <si>
    <t>icats25</t>
  </si>
  <si>
    <t>icatot</t>
  </si>
  <si>
    <t>icarus666</t>
  </si>
  <si>
    <t>icarly.com</t>
  </si>
  <si>
    <t>icareforu</t>
  </si>
  <si>
    <t>icare2much</t>
  </si>
  <si>
    <t>icaonapo</t>
  </si>
  <si>
    <t>icantwait</t>
  </si>
  <si>
    <t>icantspell</t>
  </si>
  <si>
    <t>icantsay</t>
  </si>
  <si>
    <t>icansk8</t>
  </si>
  <si>
    <t>icanseeu</t>
  </si>
  <si>
    <t>icanseeitt</t>
  </si>
  <si>
    <t>icanican</t>
  </si>
  <si>
    <t>icanfly2</t>
  </si>
  <si>
    <t>icandy1</t>
  </si>
  <si>
    <t>icandoit!</t>
  </si>
  <si>
    <t>icamen</t>
  </si>
  <si>
    <t>icahng</t>
  </si>
  <si>
    <t>icah24</t>
  </si>
  <si>
    <t>icacute</t>
  </si>
  <si>
    <t>icabod</t>
  </si>
  <si>
    <t>ica0831</t>
  </si>
  <si>
    <t>ic143</t>
  </si>
  <si>
    <t>ic123456</t>
  </si>
  <si>
    <t>ibur202802</t>
  </si>
  <si>
    <t>ibumithali</t>
  </si>
  <si>
    <t>ibukutercinta</t>
  </si>
  <si>
    <t>ibuibu</t>
  </si>
  <si>
    <t>ibu201081</t>
  </si>
  <si>
    <t>ibtibou91</t>
  </si>
  <si>
    <t>ibstock</t>
  </si>
  <si>
    <t>ibroxbar</t>
  </si>
  <si>
    <t>ibrox76</t>
  </si>
  <si>
    <t>ibrox73</t>
  </si>
  <si>
    <t>ibrox11</t>
  </si>
  <si>
    <t>ibrhim</t>
  </si>
  <si>
    <t>ibrahin</t>
  </si>
  <si>
    <t>ibrahimovich</t>
  </si>
  <si>
    <t>ibrahim74</t>
  </si>
  <si>
    <t>ibrahim2</t>
  </si>
  <si>
    <t>ibook4me</t>
  </si>
  <si>
    <t>ibnulqoyyim</t>
  </si>
  <si>
    <t>ibleed4u</t>
  </si>
  <si>
    <t>ibizza</t>
  </si>
  <si>
    <t>ibizarocks</t>
  </si>
  <si>
    <t>ibiza2009</t>
  </si>
  <si>
    <t>ibiza2008</t>
  </si>
  <si>
    <t>ibiza123</t>
  </si>
  <si>
    <t>ibiza12</t>
  </si>
  <si>
    <t>ibiza04</t>
  </si>
  <si>
    <t>ibiza02</t>
  </si>
  <si>
    <t>ibiyemi</t>
  </si>
  <si>
    <t>ibite1</t>
  </si>
  <si>
    <t>ibitch</t>
  </si>
  <si>
    <t>ibis17</t>
  </si>
  <si>
    <t>ibilola</t>
  </si>
  <si>
    <t>ibi1312</t>
  </si>
  <si>
    <t>ibette</t>
  </si>
  <si>
    <t>ibethe</t>
  </si>
  <si>
    <t>ibeth123</t>
  </si>
  <si>
    <t>ibeth1</t>
  </si>
  <si>
    <t>iberville</t>
  </si>
  <si>
    <t>ibeonit</t>
  </si>
  <si>
    <t>ibenez</t>
  </si>
  <si>
    <t>ibench</t>
  </si>
  <si>
    <t>ibenaz</t>
  </si>
  <si>
    <t>iben123</t>
  </si>
  <si>
    <t>ibelong2u</t>
  </si>
  <si>
    <t>ibeliveicanfly</t>
  </si>
  <si>
    <t>ibelieveinangels</t>
  </si>
  <si>
    <t>ibelia</t>
  </si>
  <si>
    <t>ibeleive</t>
  </si>
  <si>
    <t>ibeauty</t>
  </si>
  <si>
    <t>ibeaa</t>
  </si>
  <si>
    <t>ibarrondo</t>
  </si>
  <si>
    <t>ibarra2</t>
  </si>
  <si>
    <t>ibarra15</t>
  </si>
  <si>
    <t>ibanga</t>
  </si>
  <si>
    <t>ibanez89</t>
  </si>
  <si>
    <t>ibanez13</t>
  </si>
  <si>
    <t>ibanez06</t>
  </si>
  <si>
    <t>ibanez01</t>
  </si>
  <si>
    <t>ibanes</t>
  </si>
  <si>
    <t>iban3z</t>
  </si>
  <si>
    <t>ibajay</t>
  </si>
  <si>
    <t>ib4jesus</t>
  </si>
  <si>
    <t>ib1234</t>
  </si>
  <si>
    <t>iazmina</t>
  </si>
  <si>
    <t>iavenjqrsa</t>
  </si>
  <si>
    <t>iatld24</t>
  </si>
  <si>
    <t>iateolvide</t>
  </si>
  <si>
    <t>iastuner</t>
  </si>
  <si>
    <t>iasia</t>
  </si>
  <si>
    <t>iarnala</t>
  </si>
  <si>
    <t>iaraneves</t>
  </si>
  <si>
    <t>iarafilipa</t>
  </si>
  <si>
    <t>ianzoe</t>
  </si>
  <si>
    <t>ianzky</t>
  </si>
  <si>
    <t>ianwilson</t>
  </si>
  <si>
    <t>ianvandahl</t>
  </si>
  <si>
    <t>ianson</t>
  </si>
  <si>
    <t>iansmith10</t>
  </si>
  <si>
    <t>iansexy</t>
  </si>
  <si>
    <t>iansarah</t>
  </si>
  <si>
    <t>iansantos</t>
  </si>
  <si>
    <t>iansam</t>
  </si>
  <si>
    <t>ianrules</t>
  </si>
  <si>
    <t>ianrudof</t>
  </si>
  <si>
    <t>ianross</t>
  </si>
  <si>
    <t>ianrobert</t>
  </si>
  <si>
    <t>ianray</t>
  </si>
  <si>
    <t>ianpar</t>
  </si>
  <si>
    <t>iannme</t>
  </si>
  <si>
    <t>iannis</t>
  </si>
  <si>
    <t>iannigel</t>
  </si>
  <si>
    <t>ianniell0</t>
  </si>
  <si>
    <t>ianneo</t>
  </si>
  <si>
    <t>iannem</t>
  </si>
  <si>
    <t>ianne3</t>
  </si>
  <si>
    <t>ianne27</t>
  </si>
  <si>
    <t>ianna01</t>
  </si>
  <si>
    <t>ianmay</t>
  </si>
  <si>
    <t>ianmart</t>
  </si>
  <si>
    <t>ianmarco</t>
  </si>
  <si>
    <t>ianmarc</t>
  </si>
  <si>
    <t>ianmar</t>
  </si>
  <si>
    <t>ianmaque</t>
  </si>
  <si>
    <t>ianmanuel</t>
  </si>
  <si>
    <t>ianmai</t>
  </si>
  <si>
    <t>ianlover</t>
  </si>
  <si>
    <t>ianlouis</t>
  </si>
  <si>
    <t>ianlouie</t>
  </si>
  <si>
    <t>ianlotus2</t>
  </si>
  <si>
    <t>ianlong13</t>
  </si>
  <si>
    <t>ianlil</t>
  </si>
  <si>
    <t>ianlane9954</t>
  </si>
  <si>
    <t>iankyle12</t>
  </si>
  <si>
    <t>iankirk</t>
  </si>
  <si>
    <t>iankirby</t>
  </si>
  <si>
    <t>iankent</t>
  </si>
  <si>
    <t>iankat</t>
  </si>
  <si>
    <t>iankasela</t>
  </si>
  <si>
    <t>iankarl</t>
  </si>
  <si>
    <t>ianjose</t>
  </si>
  <si>
    <t>ianjones</t>
  </si>
  <si>
    <t>ianjeff</t>
  </si>
  <si>
    <t>ianjavier</t>
  </si>
  <si>
    <t>ianjames1</t>
  </si>
  <si>
    <t>ianiszicu</t>
  </si>
  <si>
    <t>ianiss</t>
  </si>
  <si>
    <t>ianika</t>
  </si>
  <si>
    <t>iangil</t>
  </si>
  <si>
    <t>iangiang</t>
  </si>
  <si>
    <t>iangee</t>
  </si>
  <si>
    <t>iangay</t>
  </si>
  <si>
    <t>ianfritz</t>
  </si>
  <si>
    <t>ianevski</t>
  </si>
  <si>
    <t>ianemy1</t>
  </si>
  <si>
    <t>ianella</t>
  </si>
  <si>
    <t>iane23</t>
  </si>
  <si>
    <t>iandiaz</t>
  </si>
  <si>
    <t>iandear</t>
  </si>
  <si>
    <t>iandarrel</t>
  </si>
  <si>
    <t>iancole9</t>
  </si>
  <si>
    <t>iancindy</t>
  </si>
  <si>
    <t>ianche</t>
  </si>
  <si>
    <t>iance09</t>
  </si>
  <si>
    <t>ianbryan</t>
  </si>
  <si>
    <t>ianbein</t>
  </si>
  <si>
    <t>ianbea</t>
  </si>
  <si>
    <t>ianart</t>
  </si>
  <si>
    <t>ianantonio</t>
  </si>
  <si>
    <t>ianandme</t>
  </si>
  <si>
    <t>ianalvin</t>
  </si>
  <si>
    <t>ian_igiboy</t>
  </si>
  <si>
    <t>ian777</t>
  </si>
  <si>
    <t>ian72006</t>
  </si>
  <si>
    <t>ian718</t>
  </si>
  <si>
    <t>ian333</t>
  </si>
  <si>
    <t>ian27</t>
  </si>
  <si>
    <t>ian2008</t>
  </si>
  <si>
    <t>ian2003</t>
  </si>
  <si>
    <t>ian1999</t>
  </si>
  <si>
    <t>ian1992</t>
  </si>
  <si>
    <t>ian1978</t>
  </si>
  <si>
    <t>ian17</t>
  </si>
  <si>
    <t>ian15</t>
  </si>
  <si>
    <t>ian14311</t>
  </si>
  <si>
    <t>ian12705</t>
  </si>
  <si>
    <t>ian1221</t>
  </si>
  <si>
    <t>ian1205</t>
  </si>
  <si>
    <t>ian1107</t>
  </si>
  <si>
    <t>ian1017</t>
  </si>
  <si>
    <t>ian101</t>
  </si>
  <si>
    <t>ian09</t>
  </si>
  <si>
    <t>ian08</t>
  </si>
  <si>
    <t>ian05</t>
  </si>
  <si>
    <t>ian04</t>
  </si>
  <si>
    <t>ian01</t>
  </si>
  <si>
    <t>ian000</t>
  </si>
  <si>
    <t>iamzim</t>
  </si>
  <si>
    <t>iamwkd</t>
  </si>
  <si>
    <t>iamwinner</t>
  </si>
  <si>
    <t>iamwho</t>
  </si>
  <si>
    <t>iamwasted</t>
  </si>
  <si>
    <t>iamwasiam</t>
  </si>
  <si>
    <t>iamvex</t>
  </si>
  <si>
    <t>iamverysexy</t>
  </si>
  <si>
    <t>iamveryhot</t>
  </si>
  <si>
    <t>iamveryhappy</t>
  </si>
  <si>
    <t>iamverygay</t>
  </si>
  <si>
    <t>iamvain</t>
  </si>
  <si>
    <t>iamunique</t>
  </si>
  <si>
    <t>iamtosexy</t>
  </si>
  <si>
    <t>iamtoohot</t>
  </si>
  <si>
    <t>iamtired</t>
  </si>
  <si>
    <t>iamtipsy4life</t>
  </si>
  <si>
    <t>iamtim</t>
  </si>
  <si>
    <t>iamtiger</t>
  </si>
  <si>
    <t>iamthelord</t>
  </si>
  <si>
    <t>iamthehero</t>
  </si>
  <si>
    <t>iamthedoor</t>
  </si>
  <si>
    <t>iamthedaddy</t>
  </si>
  <si>
    <t>iamthebitch</t>
  </si>
  <si>
    <t>iamthebestgirl</t>
  </si>
  <si>
    <t>iamthebest4ever</t>
  </si>
  <si>
    <t>iamthebest2</t>
  </si>
  <si>
    <t>iamthebeast</t>
  </si>
  <si>
    <t>iamthai</t>
  </si>
  <si>
    <t>iamtarn</t>
  </si>
  <si>
    <t>iamsue</t>
  </si>
  <si>
    <t>iamstrong1</t>
  </si>
  <si>
    <t>iamstrange</t>
  </si>
  <si>
    <t>iamsteve</t>
  </si>
  <si>
    <t>iamsterdam</t>
  </si>
  <si>
    <t>iamstar</t>
  </si>
  <si>
    <t>iamsostupid</t>
  </si>
  <si>
    <t>iamsosexi</t>
  </si>
  <si>
    <t>iamsorry1</t>
  </si>
  <si>
    <t>iamsom</t>
  </si>
  <si>
    <t>iamsohot1</t>
  </si>
  <si>
    <t>iamsofine1</t>
  </si>
  <si>
    <t>iamsofat</t>
  </si>
  <si>
    <t>iamsocrazy</t>
  </si>
  <si>
    <t>iamsexylol</t>
  </si>
  <si>
    <t>iamsexygirl</t>
  </si>
  <si>
    <t>iamsexy8</t>
  </si>
  <si>
    <t>iamsexy4lyf</t>
  </si>
  <si>
    <t>iamsexy23</t>
  </si>
  <si>
    <t>iamsexy12</t>
  </si>
  <si>
    <t>iamscottish</t>
  </si>
  <si>
    <t>iamsamiam</t>
  </si>
  <si>
    <t>iamsai</t>
  </si>
  <si>
    <t>iams3xy</t>
  </si>
  <si>
    <t>iams1971</t>
  </si>
  <si>
    <t>iamrocking</t>
  </si>
  <si>
    <t>iamrad1</t>
  </si>
  <si>
    <t>iamrad!</t>
  </si>
  <si>
    <t>iampure</t>
  </si>
  <si>
    <t>iampunk</t>
  </si>
  <si>
    <t>iamploy</t>
  </si>
  <si>
    <t>iampatrick</t>
  </si>
  <si>
    <t>iampat</t>
  </si>
  <si>
    <t>iampamela</t>
  </si>
  <si>
    <t>iamost18</t>
  </si>
  <si>
    <t>iamomega</t>
  </si>
  <si>
    <t>iamnutz</t>
  </si>
  <si>
    <t>iamnuts1</t>
  </si>
  <si>
    <t>iamnumber!</t>
  </si>
  <si>
    <t>iamnumb</t>
  </si>
  <si>
    <t>iamnotgoingtotellyou</t>
  </si>
  <si>
    <t>iamnotachav</t>
  </si>
  <si>
    <t>iamnice1</t>
  </si>
  <si>
    <t>iamnarak</t>
  </si>
  <si>
    <t>iammusic</t>
  </si>
  <si>
    <t>iammonkey2</t>
  </si>
  <si>
    <t>iammental</t>
  </si>
  <si>
    <t>iammeme</t>
  </si>
  <si>
    <t>iamme:)</t>
  </si>
  <si>
    <t>iamme92</t>
  </si>
  <si>
    <t>iamme7</t>
  </si>
  <si>
    <t>iamme4ever</t>
  </si>
  <si>
    <t>iamme18</t>
  </si>
  <si>
    <t>iamme17</t>
  </si>
  <si>
    <t>iamme16</t>
  </si>
  <si>
    <t>iamme10</t>
  </si>
  <si>
    <t>iammax</t>
  </si>
  <si>
    <t>iammagic</t>
  </si>
  <si>
    <t>iamlucky1</t>
  </si>
  <si>
    <t>iamlovingit</t>
  </si>
  <si>
    <t>iamloveyou</t>
  </si>
  <si>
    <t>iamloved2</t>
  </si>
  <si>
    <t>iamloved!</t>
  </si>
  <si>
    <t>iamlordvoldemort</t>
  </si>
  <si>
    <t>iamlily</t>
  </si>
  <si>
    <t>iamleah</t>
  </si>
  <si>
    <t>iamkul</t>
  </si>
  <si>
    <t>iamkira</t>
  </si>
  <si>
    <t>iamkinky</t>
  </si>
  <si>
    <t>iamkieszo</t>
  </si>
  <si>
    <t>iamkidding</t>
  </si>
  <si>
    <t>iamkate</t>
  </si>
  <si>
    <t>iamkamal</t>
  </si>
  <si>
    <t>iamkai</t>
  </si>
  <si>
    <t>iamjustme</t>
  </si>
  <si>
    <t>iamjob</t>
  </si>
  <si>
    <t>iamjlo1</t>
  </si>
  <si>
    <t>iamjessica</t>
  </si>
  <si>
    <t>iamjenny</t>
  </si>
  <si>
    <t>iamjello</t>
  </si>
  <si>
    <t>iamjane</t>
  </si>
  <si>
    <t>iamjamie</t>
  </si>
  <si>
    <t>iamjak</t>
  </si>
  <si>
    <t>iamjack</t>
  </si>
  <si>
    <t>iaminlove!</t>
  </si>
  <si>
    <t>iamin2</t>
  </si>
  <si>
    <t>iamhot27</t>
  </si>
  <si>
    <t>iamhot21</t>
  </si>
  <si>
    <t>iamhot13</t>
  </si>
  <si>
    <t>iamhot12</t>
  </si>
  <si>
    <t>iamhot.</t>
  </si>
  <si>
    <t>iamhoney</t>
  </si>
  <si>
    <t>iamher</t>
  </si>
  <si>
    <t>iamhappy77</t>
  </si>
  <si>
    <t>iamhappy!</t>
  </si>
  <si>
    <t>iamhannah</t>
  </si>
  <si>
    <t>iamgoing</t>
  </si>
  <si>
    <t>iamgod123</t>
  </si>
  <si>
    <t>iamgod12</t>
  </si>
  <si>
    <t>iamgod11</t>
  </si>
  <si>
    <t>iamgod!</t>
  </si>
  <si>
    <t>iamginger</t>
  </si>
  <si>
    <t>iamg0d</t>
  </si>
  <si>
    <t>iamfun</t>
  </si>
  <si>
    <t>iamfuckingsexy</t>
  </si>
  <si>
    <t>iamfucker</t>
  </si>
  <si>
    <t>iamfreeman</t>
  </si>
  <si>
    <t>iamfree3</t>
  </si>
  <si>
    <t>iamfree123</t>
  </si>
  <si>
    <t>iamfonz</t>
  </si>
  <si>
    <t>iamfitasfuck</t>
  </si>
  <si>
    <t>iamfine1</t>
  </si>
  <si>
    <t>iamfemale</t>
  </si>
  <si>
    <t>iamfat1</t>
  </si>
  <si>
    <t>iamfat!</t>
  </si>
  <si>
    <t>iamfamous</t>
  </si>
  <si>
    <t>iamfabulous</t>
  </si>
  <si>
    <t>iamerica</t>
  </si>
  <si>
    <t>iamemma</t>
  </si>
  <si>
    <t>iamemily</t>
  </si>
  <si>
    <t>iamelmo</t>
  </si>
  <si>
    <t>iame1352</t>
  </si>
  <si>
    <t>iamdude</t>
  </si>
  <si>
    <t>iamdifferent</t>
  </si>
  <si>
    <t>iamdead1</t>
  </si>
  <si>
    <t>iamdabst</t>
  </si>
  <si>
    <t>iamdabest1</t>
  </si>
  <si>
    <t>iamcute123</t>
  </si>
  <si>
    <t>iamcute10</t>
  </si>
  <si>
    <t>iamcrazyal100</t>
  </si>
  <si>
    <t>iamcoool</t>
  </si>
  <si>
    <t>iamcool4u</t>
  </si>
  <si>
    <t>iamcool4</t>
  </si>
  <si>
    <t>iamcool24</t>
  </si>
  <si>
    <t>iamcool2007</t>
  </si>
  <si>
    <t>iamcool16</t>
  </si>
  <si>
    <t>iamcool14</t>
  </si>
  <si>
    <t>iamclean</t>
  </si>
  <si>
    <t>iambusy</t>
  </si>
  <si>
    <t>iambunny</t>
  </si>
  <si>
    <t>iamboom</t>
  </si>
  <si>
    <t>iambones</t>
  </si>
  <si>
    <t>iambob1</t>
  </si>
  <si>
    <t>iambeth</t>
  </si>
  <si>
    <t>iambecca</t>
  </si>
  <si>
    <t>iambeau</t>
  </si>
  <si>
    <t>iambarbie</t>
  </si>
  <si>
    <t>iamawoman</t>
  </si>
  <si>
    <t>iamavip</t>
  </si>
  <si>
    <t>iamathome</t>
  </si>
  <si>
    <t>iamasweetgirl</t>
  </si>
  <si>
    <t>iamasuperstar</t>
  </si>
  <si>
    <t>iamasucker</t>
  </si>
  <si>
    <t>iamastudent</t>
  </si>
  <si>
    <t>iamastud1</t>
  </si>
  <si>
    <t>iamasexychick</t>
  </si>
  <si>
    <t>iamasexgod</t>
  </si>
  <si>
    <t>iamarock</t>
  </si>
  <si>
    <t>iamarobot</t>
  </si>
  <si>
    <t>iamapunk</t>
  </si>
  <si>
    <t>iamapopstar</t>
  </si>
  <si>
    <t>iamaplayer</t>
  </si>
  <si>
    <t>iamaplaya</t>
  </si>
  <si>
    <t>iamapimp1</t>
  </si>
  <si>
    <t>iamaninja</t>
  </si>
  <si>
    <t>iamanigga1</t>
  </si>
  <si>
    <t>iamanidiot</t>
  </si>
  <si>
    <t>iamanemoxxx</t>
  </si>
  <si>
    <t>iamandi</t>
  </si>
  <si>
    <t>iamanakin</t>
  </si>
  <si>
    <t>iamamodel</t>
  </si>
  <si>
    <t>iamaliar</t>
  </si>
  <si>
    <t>iamalex</t>
  </si>
  <si>
    <t>iamalesbian</t>
  </si>
  <si>
    <t>iamaleo</t>
  </si>
  <si>
    <t>iamaim</t>
  </si>
  <si>
    <t>iamahorse</t>
  </si>
  <si>
    <t>iamaha</t>
  </si>
  <si>
    <t>iamagod</t>
  </si>
  <si>
    <t>iamageek</t>
  </si>
  <si>
    <t>iamafrog</t>
  </si>
  <si>
    <t>iamafresa23</t>
  </si>
  <si>
    <t>iamafag</t>
  </si>
  <si>
    <t>iamadoll</t>
  </si>
  <si>
    <t>iamadime</t>
  </si>
  <si>
    <t>iamadick</t>
  </si>
  <si>
    <t>iamacoolgirl</t>
  </si>
  <si>
    <t>iamachildofgod</t>
  </si>
  <si>
    <t>iamabutterfly</t>
  </si>
  <si>
    <t>iamablonde</t>
  </si>
  <si>
    <t>iamabitch6</t>
  </si>
  <si>
    <t>iamabitch!</t>
  </si>
  <si>
    <t>iamabird</t>
  </si>
  <si>
    <t>iamabear</t>
  </si>
  <si>
    <t>iamabadman</t>
  </si>
  <si>
    <t>iam4uk</t>
  </si>
  <si>
    <t>iam4kids</t>
  </si>
  <si>
    <t>iam4him</t>
  </si>
  <si>
    <t>iam2hott</t>
  </si>
  <si>
    <t>iam2good4u</t>
  </si>
  <si>
    <t>iam2good</t>
  </si>
  <si>
    <t>iam2funy</t>
  </si>
  <si>
    <t>iam2cool4u</t>
  </si>
  <si>
    <t>iam25yearsold</t>
  </si>
  <si>
    <t>iam22now</t>
  </si>
  <si>
    <t>iam220</t>
  </si>
  <si>
    <t>iam1988</t>
  </si>
  <si>
    <t>iam14now</t>
  </si>
  <si>
    <t>iam13now</t>
  </si>
  <si>
    <t>iam13haha</t>
  </si>
  <si>
    <t>iam138</t>
  </si>
  <si>
    <t>iam1337</t>
  </si>
  <si>
    <t>iam12now</t>
  </si>
  <si>
    <t>iam123cute</t>
  </si>
  <si>
    <t>iam1234</t>
  </si>
  <si>
    <t>iam100%cute</t>
  </si>
  <si>
    <t>iam#one</t>
  </si>
  <si>
    <t>iam</t>
  </si>
  <si>
    <t>ialwaysloveyou</t>
  </si>
  <si>
    <t>ialwaysloveu</t>
  </si>
  <si>
    <t>ialikioc</t>
  </si>
  <si>
    <t>iainhume</t>
  </si>
  <si>
    <t>iain12</t>
  </si>
  <si>
    <t>iaiaia</t>
  </si>
  <si>
    <t>iahteu</t>
  </si>
  <si>
    <t>iahnne</t>
  </si>
  <si>
    <t>iahmae</t>
  </si>
  <si>
    <t>iahiah</t>
  </si>
  <si>
    <t>iaff1311</t>
  </si>
  <si>
    <t>iaeshia</t>
  </si>
  <si>
    <t>iadian</t>
  </si>
  <si>
    <t>iadasiruz</t>
  </si>
  <si>
    <t>iacobs</t>
  </si>
  <si>
    <t>iaas17</t>
  </si>
  <si>
    <t>ia4747</t>
  </si>
  <si>
    <t>ia1234</t>
  </si>
  <si>
    <t>i_luvu</t>
  </si>
  <si>
    <t>i_luv_you</t>
  </si>
  <si>
    <t>i_love_you!</t>
  </si>
  <si>
    <t>i_love_tyler</t>
  </si>
  <si>
    <t>i_love_pink</t>
  </si>
  <si>
    <t>i_love_nick</t>
  </si>
  <si>
    <t>i_love_myself</t>
  </si>
  <si>
    <t>i_love_chase</t>
  </si>
  <si>
    <t>i_hate_you</t>
  </si>
  <si>
    <t>i_girl12</t>
  </si>
  <si>
    <t>i^hot8bfwi</t>
  </si>
  <si>
    <t>i\\'mtheman</t>
  </si>
  <si>
    <t>i\\'mthebest</t>
  </si>
  <si>
    <t>iLoveyou</t>
  </si>
  <si>
    <t>iLoveyOu</t>
  </si>
  <si>
    <t>iLoveU</t>
  </si>
  <si>
    <t>iCarly</t>
  </si>
  <si>
    <t>i&lt;3youlots</t>
  </si>
  <si>
    <t>i&lt;3youbaby</t>
  </si>
  <si>
    <t>i&lt;3you.</t>
  </si>
  <si>
    <t>i&lt;3yew</t>
  </si>
  <si>
    <t>i&lt;3u4ever</t>
  </si>
  <si>
    <t>i&lt;3trevor</t>
  </si>
  <si>
    <t>i&lt;3tom</t>
  </si>
  <si>
    <t>i&lt;3timmy</t>
  </si>
  <si>
    <t>i&lt;3robert</t>
  </si>
  <si>
    <t>i&lt;3nobody</t>
  </si>
  <si>
    <t>i&lt;3myfriends</t>
  </si>
  <si>
    <t>i&lt;3mittens</t>
  </si>
  <si>
    <t>i&lt;3melots</t>
  </si>
  <si>
    <t>i&lt;3matty</t>
  </si>
  <si>
    <t>i&lt;3lucy</t>
  </si>
  <si>
    <t>i&lt;3katie</t>
  </si>
  <si>
    <t>i&lt;3jon</t>
  </si>
  <si>
    <t>i&lt;3jessica</t>
  </si>
  <si>
    <t>i&lt;3jeremy</t>
  </si>
  <si>
    <t>i&lt;3jason</t>
  </si>
  <si>
    <t>i&lt;3jared</t>
  </si>
  <si>
    <t>i&lt;3ewan</t>
  </si>
  <si>
    <t>i&lt;3evan</t>
  </si>
  <si>
    <t>i&lt;3dustin</t>
  </si>
  <si>
    <t>i&lt;3dave</t>
  </si>
  <si>
    <t>i&lt;3daddy</t>
  </si>
  <si>
    <t>i&lt;3cowboys</t>
  </si>
  <si>
    <t>i&lt;3cameron</t>
  </si>
  <si>
    <t>i&lt;3bunnies</t>
  </si>
  <si>
    <t>i&lt;3bobby</t>
  </si>
  <si>
    <t>i&lt;3blake</t>
  </si>
  <si>
    <t>i&lt;3anthony</t>
  </si>
  <si>
    <t>i&lt;3andy</t>
  </si>
  <si>
    <t>i&lt;3adrian</t>
  </si>
  <si>
    <t>i&lt;33you</t>
  </si>
  <si>
    <t>i;oveyou</t>
  </si>
  <si>
    <t>i;oveu</t>
  </si>
  <si>
    <t>i9l0kyle!</t>
  </si>
  <si>
    <t>i950x24100</t>
  </si>
  <si>
    <t>i8you</t>
  </si>
  <si>
    <t>i8yopuci</t>
  </si>
  <si>
    <t>i8v8nx6z</t>
  </si>
  <si>
    <t>i8uout</t>
  </si>
  <si>
    <t>i8u8we8</t>
  </si>
  <si>
    <t>i8u4lunch</t>
  </si>
  <si>
    <t>i8them</t>
  </si>
  <si>
    <t>i8skool</t>
  </si>
  <si>
    <t>i8manu</t>
  </si>
  <si>
    <t>i8loveyou</t>
  </si>
  <si>
    <t>i8kelly</t>
  </si>
  <si>
    <t>i8itall</t>
  </si>
  <si>
    <t>i8chicken</t>
  </si>
  <si>
    <t>i8arsenal</t>
  </si>
  <si>
    <t>i8aduck</t>
  </si>
  <si>
    <t>i82many</t>
  </si>
  <si>
    <t>i81u82</t>
  </si>
  <si>
    <t>i814u2</t>
  </si>
  <si>
    <t>i7william</t>
  </si>
  <si>
    <t>i70v3y0u</t>
  </si>
  <si>
    <t>i69096541</t>
  </si>
  <si>
    <t>i666666</t>
  </si>
  <si>
    <t>i60bik</t>
  </si>
  <si>
    <t>i5sw6l06</t>
  </si>
  <si>
    <t>i521ray</t>
  </si>
  <si>
    <t>i510624</t>
  </si>
  <si>
    <t>i4monkies</t>
  </si>
  <si>
    <t>i4jesus</t>
  </si>
  <si>
    <t>i4gotu</t>
  </si>
  <si>
    <t>i4gotmpw</t>
  </si>
  <si>
    <t>i4gotit2</t>
  </si>
  <si>
    <t>i4got1</t>
  </si>
  <si>
    <t>i4get</t>
  </si>
  <si>
    <t>i4christ</t>
  </si>
  <si>
    <t>i494100559</t>
  </si>
  <si>
    <t>i480669</t>
  </si>
  <si>
    <t>i420420</t>
  </si>
  <si>
    <t>i3thebeach</t>
  </si>
  <si>
    <t>i3mymommy</t>
  </si>
  <si>
    <t>i3mike</t>
  </si>
  <si>
    <t>i3emily</t>
  </si>
  <si>
    <t>i3boys</t>
  </si>
  <si>
    <t>i2i7c13w</t>
  </si>
  <si>
    <t>i2i2i2</t>
  </si>
  <si>
    <t>i234567</t>
  </si>
  <si>
    <t>i1r2i3s4</t>
  </si>
  <si>
    <t>i1oveu</t>
  </si>
  <si>
    <t>i1981a</t>
  </si>
  <si>
    <t>i173611</t>
  </si>
  <si>
    <t>i143nick</t>
  </si>
  <si>
    <t>i143brian</t>
  </si>
  <si>
    <t>i13justin</t>
  </si>
  <si>
    <t>i12bme</t>
  </si>
  <si>
    <t>i123nobody</t>
  </si>
  <si>
    <t>i12345678</t>
  </si>
  <si>
    <t>i1234567</t>
  </si>
  <si>
    <t>i111222</t>
  </si>
  <si>
    <t>i10vey0u</t>
  </si>
  <si>
    <t>i09022002</t>
  </si>
  <si>
    <t>i030600</t>
  </si>
  <si>
    <t>i00000</t>
  </si>
  <si>
    <t>i.was.like.BAM</t>
  </si>
  <si>
    <t>i.s.61q</t>
  </si>
  <si>
    <t>i.luv.u</t>
  </si>
  <si>
    <t>i.loveyou</t>
  </si>
  <si>
    <t>i.love.you.</t>
  </si>
  <si>
    <t>i.have.2.pets</t>
  </si>
  <si>
    <t>i.c.p.</t>
  </si>
  <si>
    <t>i-lovegolf</t>
  </si>
  <si>
    <t>i-love-darrin</t>
  </si>
  <si>
    <t>3him</t>
  </si>
  <si>
    <t>3andrew</t>
  </si>
  <si>
    <t>i*$&amp;beingME!</t>
  </si>
  <si>
    <t>i(rule)</t>
  </si>
  <si>
    <t>i(love)u</t>
  </si>
  <si>
    <t>i(L)will</t>
  </si>
  <si>
    <t>i(L)jake</t>
  </si>
  <si>
    <t>i(L)boys</t>
  </si>
  <si>
    <t>i(L)andrew</t>
  </si>
  <si>
    <t>i'mgreat</t>
  </si>
  <si>
    <t>i'mfree1973</t>
  </si>
  <si>
    <t>i'mfine</t>
  </si>
  <si>
    <t>i'mcute</t>
  </si>
  <si>
    <t>i'malone</t>
  </si>
  <si>
    <t>i'llbe</t>
  </si>
  <si>
    <t>want</t>
  </si>
  <si>
    <t>rhys</t>
  </si>
  <si>
    <t>much</t>
  </si>
  <si>
    <t>h8</t>
  </si>
  <si>
    <t>an</t>
  </si>
  <si>
    <t>hz9t83</t>
  </si>
  <si>
    <t>hz6mmzi3tv8</t>
  </si>
  <si>
    <t>hyxcmms524</t>
  </si>
  <si>
    <t>hyvee</t>
  </si>
  <si>
    <t>hyunwoo</t>
  </si>
  <si>
    <t>hyunjin</t>
  </si>
  <si>
    <t>hyunjae</t>
  </si>
  <si>
    <t>hyundaigetz</t>
  </si>
  <si>
    <t>hyundai2</t>
  </si>
  <si>
    <t>hyundai07</t>
  </si>
  <si>
    <t>hyundai01</t>
  </si>
  <si>
    <t>hyun123</t>
  </si>
  <si>
    <t>hyukjun</t>
  </si>
  <si>
    <t>hyukie</t>
  </si>
  <si>
    <t>hyugahinata</t>
  </si>
  <si>
    <t>hythyt</t>
  </si>
  <si>
    <t>hythem</t>
  </si>
  <si>
    <t>hythedragons</t>
  </si>
  <si>
    <t>hysteria3</t>
  </si>
  <si>
    <t>hysteria!</t>
  </si>
  <si>
    <t>hysterectomy</t>
  </si>
  <si>
    <t>hyskoa</t>
  </si>
  <si>
    <t>hyse21</t>
  </si>
  <si>
    <t>hyromi</t>
  </si>
  <si>
    <t>hyrene</t>
  </si>
  <si>
    <t>hypoxia1</t>
  </si>
  <si>
    <t>hypothermia</t>
  </si>
  <si>
    <t>hypocrit3</t>
  </si>
  <si>
    <t>hypochondriac</t>
  </si>
  <si>
    <t>hypnotizer</t>
  </si>
  <si>
    <t>hypnotise</t>
  </si>
  <si>
    <t>hypnotiq7</t>
  </si>
  <si>
    <t>hypnotika</t>
  </si>
  <si>
    <t>hypnodisc</t>
  </si>
  <si>
    <t>hyphy69</t>
  </si>
  <si>
    <t>hyphy3</t>
  </si>
  <si>
    <t>hyphy24</t>
  </si>
  <si>
    <t>hyphy15</t>
  </si>
  <si>
    <t>hyphy!</t>
  </si>
  <si>
    <t>hyphie</t>
  </si>
  <si>
    <t>hypes</t>
  </si>
  <si>
    <t>hypertext</t>
  </si>
  <si>
    <t>hyperstone</t>
  </si>
  <si>
    <t>hypersonic</t>
  </si>
  <si>
    <t>hyperpiper</t>
  </si>
  <si>
    <t>hypernova</t>
  </si>
  <si>
    <t>hyperness1</t>
  </si>
  <si>
    <t>hyperlite!</t>
  </si>
  <si>
    <t>hyperlady</t>
  </si>
  <si>
    <t>hypergrl</t>
  </si>
  <si>
    <t>hypergirl1</t>
  </si>
  <si>
    <t>hyperg</t>
  </si>
  <si>
    <t>hyperfreak</t>
  </si>
  <si>
    <t>hyperdude</t>
  </si>
  <si>
    <t>hypercritical</t>
  </si>
  <si>
    <t>hypercrazy</t>
  </si>
  <si>
    <t>hyperchild</t>
  </si>
  <si>
    <t>hyperchick</t>
  </si>
  <si>
    <t>hyperbolic</t>
  </si>
  <si>
    <t>hyperbola</t>
  </si>
  <si>
    <t>hyperblossom</t>
  </si>
  <si>
    <t>hyperbaric</t>
  </si>
  <si>
    <t>hyperband</t>
  </si>
  <si>
    <t>hyper92</t>
  </si>
  <si>
    <t>hyper247</t>
  </si>
  <si>
    <t>hyper24</t>
  </si>
  <si>
    <t>hyper18</t>
  </si>
  <si>
    <t>hyper17</t>
  </si>
  <si>
    <t>hyper13</t>
  </si>
  <si>
    <t>hyper1234</t>
  </si>
  <si>
    <t>hyper11</t>
  </si>
  <si>
    <t>hyper07</t>
  </si>
  <si>
    <t>hyper03</t>
  </si>
  <si>
    <t>hypekid</t>
  </si>
  <si>
    <t>hypee</t>
  </si>
  <si>
    <t>hype123</t>
  </si>
  <si>
    <t>hynswitz</t>
  </si>
  <si>
    <t>hynie</t>
  </si>
  <si>
    <t>hynesy</t>
  </si>
  <si>
    <t>hynes</t>
  </si>
  <si>
    <t>hynah</t>
  </si>
  <si>
    <t>hymenbreaker</t>
  </si>
  <si>
    <t>hymen26</t>
  </si>
  <si>
    <t>hym8nz</t>
  </si>
  <si>
    <t>hykeem1</t>
  </si>
  <si>
    <t>hykata</t>
  </si>
  <si>
    <t>hygeio</t>
  </si>
  <si>
    <t>hyeseong</t>
  </si>
  <si>
    <t>hyemin</t>
  </si>
  <si>
    <t>hydrox</t>
  </si>
  <si>
    <t>hydropump</t>
  </si>
  <si>
    <t>hydrogen1</t>
  </si>
  <si>
    <t>hydro69</t>
  </si>
  <si>
    <t>hydro5</t>
  </si>
  <si>
    <t>hydro21</t>
  </si>
  <si>
    <t>hydro10</t>
  </si>
  <si>
    <t>hydrilla</t>
  </si>
  <si>
    <t>hydrex</t>
  </si>
  <si>
    <t>hydrangea1</t>
  </si>
  <si>
    <t>hydralisk</t>
  </si>
  <si>
    <t>hydra82</t>
  </si>
  <si>
    <t>hydeteamo</t>
  </si>
  <si>
    <t>hyder123</t>
  </si>
  <si>
    <t>hydelynn</t>
  </si>
  <si>
    <t>hydeista</t>
  </si>
  <si>
    <t>hydeholic</t>
  </si>
  <si>
    <t>hyde6384</t>
  </si>
  <si>
    <t>hyde123</t>
  </si>
  <si>
    <t>hyde1</t>
  </si>
  <si>
    <t>hycen</t>
  </si>
  <si>
    <t>hybrid03</t>
  </si>
  <si>
    <t>hyatte</t>
  </si>
  <si>
    <t>hyatt123</t>
  </si>
  <si>
    <t>hyatt11</t>
  </si>
  <si>
    <t>hyatt06</t>
  </si>
  <si>
    <t>hyacienth</t>
  </si>
  <si>
    <t>hyacenth</t>
  </si>
  <si>
    <t>hy682d7trhcp</t>
  </si>
  <si>
    <t>hxcmusic</t>
  </si>
  <si>
    <t>hxchxc</t>
  </si>
  <si>
    <t>hwy2hell</t>
  </si>
  <si>
    <t>hws591</t>
  </si>
  <si>
    <t>hws4646</t>
  </si>
  <si>
    <t>hws.100</t>
  </si>
  <si>
    <t>hwrd1</t>
  </si>
  <si>
    <t>hwn3vdjv</t>
  </si>
  <si>
    <t>hweeying</t>
  </si>
  <si>
    <t>hweemin</t>
  </si>
  <si>
    <t>hwarangdo</t>
  </si>
  <si>
    <t>hwaind</t>
  </si>
  <si>
    <t>hwahwachan</t>
  </si>
  <si>
    <t>hwaaat</t>
  </si>
  <si>
    <t>hvluvva91</t>
  </si>
  <si>
    <t>hvjvitor</t>
  </si>
  <si>
    <t>hvj4ever</t>
  </si>
  <si>
    <t>hville</t>
  </si>
  <si>
    <t>hvezda</t>
  </si>
  <si>
    <t>hvactech</t>
  </si>
  <si>
    <t>huztlahone</t>
  </si>
  <si>
    <t>huzaimi</t>
  </si>
  <si>
    <t>huytre</t>
  </si>
  <si>
    <t>huynhanh</t>
  </si>
  <si>
    <t>huyn4701</t>
  </si>
  <si>
    <t>huyen1</t>
  </si>
  <si>
    <t>huxley1</t>
  </si>
  <si>
    <t>huwad</t>
  </si>
  <si>
    <t>huver</t>
  </si>
  <si>
    <t>huurhnuu</t>
  </si>
  <si>
    <t>huudung</t>
  </si>
  <si>
    <t>huubke</t>
  </si>
  <si>
    <t>huubje</t>
  </si>
  <si>
    <t>hutton123</t>
  </si>
  <si>
    <t>hutspot</t>
  </si>
  <si>
    <t>hutson1</t>
  </si>
  <si>
    <t>huththa</t>
  </si>
  <si>
    <t>hutcheson</t>
  </si>
  <si>
    <t>hutch7</t>
  </si>
  <si>
    <t>hutch555</t>
  </si>
  <si>
    <t>hutch21</t>
  </si>
  <si>
    <t>hutch12</t>
  </si>
  <si>
    <t>hutc90</t>
  </si>
  <si>
    <t>hutang</t>
  </si>
  <si>
    <t>hutana</t>
  </si>
  <si>
    <t>hutama</t>
  </si>
  <si>
    <t>hustlin7</t>
  </si>
  <si>
    <t>hustlers1</t>
  </si>
  <si>
    <t>hustler93</t>
  </si>
  <si>
    <t>hustler88</t>
  </si>
  <si>
    <t>hustler3</t>
  </si>
  <si>
    <t>hustler26</t>
  </si>
  <si>
    <t>hustler15</t>
  </si>
  <si>
    <t>hustler06</t>
  </si>
  <si>
    <t>hustler05</t>
  </si>
  <si>
    <t>hustleman3</t>
  </si>
  <si>
    <t>hustleman</t>
  </si>
  <si>
    <t>hustleloyaltyrespect</t>
  </si>
  <si>
    <t>hustlebunny</t>
  </si>
  <si>
    <t>hustle3</t>
  </si>
  <si>
    <t>hustle23</t>
  </si>
  <si>
    <t>hustle06</t>
  </si>
  <si>
    <t>hustla7</t>
  </si>
  <si>
    <t>hustla6</t>
  </si>
  <si>
    <t>hustla4life</t>
  </si>
  <si>
    <t>hustla15</t>
  </si>
  <si>
    <t>hustla14</t>
  </si>
  <si>
    <t>hustla!</t>
  </si>
  <si>
    <t>husted1</t>
  </si>
  <si>
    <t>hussy4life</t>
  </si>
  <si>
    <t>hussy1</t>
  </si>
  <si>
    <t>hussnain</t>
  </si>
  <si>
    <t>husshh</t>
  </si>
  <si>
    <t>hussenloveeman</t>
  </si>
  <si>
    <t>hussein7</t>
  </si>
  <si>
    <t>hussein22</t>
  </si>
  <si>
    <t>hussainh</t>
  </si>
  <si>
    <t>hussai</t>
  </si>
  <si>
    <t>huss7295</t>
  </si>
  <si>
    <t>husqvarna1</t>
  </si>
  <si>
    <t>husoni</t>
  </si>
  <si>
    <t>husna96</t>
  </si>
  <si>
    <t>husna91</t>
  </si>
  <si>
    <t>husna123</t>
  </si>
  <si>
    <t>husmus</t>
  </si>
  <si>
    <t>huskys9</t>
  </si>
  <si>
    <t>huskygurl</t>
  </si>
  <si>
    <t>husky6969</t>
  </si>
  <si>
    <t>husky4</t>
  </si>
  <si>
    <t>husky37</t>
  </si>
  <si>
    <t>husky234</t>
  </si>
  <si>
    <t>husky2</t>
  </si>
  <si>
    <t>husky17</t>
  </si>
  <si>
    <t>husky14</t>
  </si>
  <si>
    <t>husky11</t>
  </si>
  <si>
    <t>huskisson</t>
  </si>
  <si>
    <t>huskies8</t>
  </si>
  <si>
    <t>huskies44</t>
  </si>
  <si>
    <t>huskies4</t>
  </si>
  <si>
    <t>huskies23</t>
  </si>
  <si>
    <t>huskies20</t>
  </si>
  <si>
    <t>huskies06</t>
  </si>
  <si>
    <t>huskies03</t>
  </si>
  <si>
    <t>huskies#1</t>
  </si>
  <si>
    <t>huskie22</t>
  </si>
  <si>
    <t>huskie21</t>
  </si>
  <si>
    <t>huskers28</t>
  </si>
  <si>
    <t>huskers25</t>
  </si>
  <si>
    <t>huskers21</t>
  </si>
  <si>
    <t>huskers10</t>
  </si>
  <si>
    <t>huskers06</t>
  </si>
  <si>
    <t>huskerganz</t>
  </si>
  <si>
    <t>husker75</t>
  </si>
  <si>
    <t>husker7</t>
  </si>
  <si>
    <t>husker34</t>
  </si>
  <si>
    <t>husker25</t>
  </si>
  <si>
    <t>husker15</t>
  </si>
  <si>
    <t>husker12</t>
  </si>
  <si>
    <t>husker03</t>
  </si>
  <si>
    <t>hushss</t>
  </si>
  <si>
    <t>hushpuppy1</t>
  </si>
  <si>
    <t>hushme</t>
  </si>
  <si>
    <t>hushky</t>
  </si>
  <si>
    <t>hushkies</t>
  </si>
  <si>
    <t>husher</t>
  </si>
  <si>
    <t>hush123</t>
  </si>
  <si>
    <t>huse999</t>
  </si>
  <si>
    <t>husbiecuh</t>
  </si>
  <si>
    <t>husband23</t>
  </si>
  <si>
    <t>husband22</t>
  </si>
  <si>
    <t>husband10</t>
  </si>
  <si>
    <t>husband04</t>
  </si>
  <si>
    <t>husband01</t>
  </si>
  <si>
    <t>husband.</t>
  </si>
  <si>
    <t>husband!</t>
  </si>
  <si>
    <t>husai</t>
  </si>
  <si>
    <t>hurty</t>
  </si>
  <si>
    <t>hurtme3</t>
  </si>
  <si>
    <t>hurtle</t>
  </si>
  <si>
    <t>hurting4u</t>
  </si>
  <si>
    <t>hurting!</t>
  </si>
  <si>
    <t>hurtin1</t>
  </si>
  <si>
    <t>hurthurt</t>
  </si>
  <si>
    <t>hurt666</t>
  </si>
  <si>
    <t>hurt5501</t>
  </si>
  <si>
    <t>hurt336</t>
  </si>
  <si>
    <t>hurt21</t>
  </si>
  <si>
    <t>hurt20</t>
  </si>
  <si>
    <t>hurt18</t>
  </si>
  <si>
    <t>hurt11</t>
  </si>
  <si>
    <t>hurt101</t>
  </si>
  <si>
    <t>hurt100</t>
  </si>
  <si>
    <t>hurt1</t>
  </si>
  <si>
    <t>hurt08</t>
  </si>
  <si>
    <t>hurt</t>
  </si>
  <si>
    <t>hurstmere</t>
  </si>
  <si>
    <t>hurshey</t>
  </si>
  <si>
    <t>hurrizkul8</t>
  </si>
  <si>
    <t>hurricane22</t>
  </si>
  <si>
    <t>hurren</t>
  </si>
  <si>
    <t>huronqt</t>
  </si>
  <si>
    <t>huron559</t>
  </si>
  <si>
    <t>hurnmin_nanlove</t>
  </si>
  <si>
    <t>hurley87</t>
  </si>
  <si>
    <t>hurley4</t>
  </si>
  <si>
    <t>hurley34</t>
  </si>
  <si>
    <t>hurley29</t>
  </si>
  <si>
    <t>hurley15</t>
  </si>
  <si>
    <t>hurley06</t>
  </si>
  <si>
    <t>hurler</t>
  </si>
  <si>
    <t>hurlbut</t>
  </si>
  <si>
    <t>hurlburt</t>
  </si>
  <si>
    <t>huriwaigurl4lyfe</t>
  </si>
  <si>
    <t>hurdlesforever</t>
  </si>
  <si>
    <t>hurdles15</t>
  </si>
  <si>
    <t>hurdles100</t>
  </si>
  <si>
    <t>hurcombe</t>
  </si>
  <si>
    <t>hurbert</t>
  </si>
  <si>
    <t>hurban</t>
  </si>
  <si>
    <t>huppsv9000</t>
  </si>
  <si>
    <t>huphup</t>
  </si>
  <si>
    <t>huper1</t>
  </si>
  <si>
    <t>huongngoclan</t>
  </si>
  <si>
    <t>huongle</t>
  </si>
  <si>
    <t>huonglan</t>
  </si>
  <si>
    <t>huonghoa</t>
  </si>
  <si>
    <t>huong123</t>
  </si>
  <si>
    <t>huong02</t>
  </si>
  <si>
    <t>hunzkie</t>
  </si>
  <si>
    <t>hunybear</t>
  </si>
  <si>
    <t>huntyr2</t>
  </si>
  <si>
    <t>huntspoint</t>
  </si>
  <si>
    <t>hunts1</t>
  </si>
  <si>
    <t>huntres</t>
  </si>
  <si>
    <t>huntr</t>
  </si>
  <si>
    <t>huntman1</t>
  </si>
  <si>
    <t>huntingu</t>
  </si>
  <si>
    <t>huntingdale</t>
  </si>
  <si>
    <t>hunting95</t>
  </si>
  <si>
    <t>hunting84</t>
  </si>
  <si>
    <t>hunting5</t>
  </si>
  <si>
    <t>hunting4u</t>
  </si>
  <si>
    <t>hunting23</t>
  </si>
  <si>
    <t>hunting22</t>
  </si>
  <si>
    <t>hunting19</t>
  </si>
  <si>
    <t>hunting09</t>
  </si>
  <si>
    <t>hunting01</t>
  </si>
  <si>
    <t>huntin2</t>
  </si>
  <si>
    <t>hunthill</t>
  </si>
  <si>
    <t>huntey01</t>
  </si>
  <si>
    <t>huntertyler</t>
  </si>
  <si>
    <t>huntersrun</t>
  </si>
  <si>
    <t>hunters7</t>
  </si>
  <si>
    <t>hunters2</t>
  </si>
  <si>
    <t>huntermya2</t>
  </si>
  <si>
    <t>hunterjt</t>
  </si>
  <si>
    <t>hunterjr</t>
  </si>
  <si>
    <t>hunterjasper</t>
  </si>
  <si>
    <t>hunterjake</t>
  </si>
  <si>
    <t>hunterishot</t>
  </si>
  <si>
    <t>huntergon</t>
  </si>
  <si>
    <t>huntergage</t>
  </si>
  <si>
    <t>hunterfly</t>
  </si>
  <si>
    <t>hunterdl</t>
  </si>
  <si>
    <t>hunterdevin</t>
  </si>
  <si>
    <t>hunterdan</t>
  </si>
  <si>
    <t>hunterbug1002</t>
  </si>
  <si>
    <t>hunterbow</t>
  </si>
  <si>
    <t>hunterboo</t>
  </si>
  <si>
    <t>hunterbabe</t>
  </si>
  <si>
    <t>hunterb1</t>
  </si>
  <si>
    <t>hunteralan</t>
  </si>
  <si>
    <t>huntera</t>
  </si>
  <si>
    <t>hunter924</t>
  </si>
  <si>
    <t>hunter888</t>
  </si>
  <si>
    <t>hunter828</t>
  </si>
  <si>
    <t>hunter809</t>
  </si>
  <si>
    <t>hunter75</t>
  </si>
  <si>
    <t>hunter72</t>
  </si>
  <si>
    <t>hunter718</t>
  </si>
  <si>
    <t>hunter714</t>
  </si>
  <si>
    <t>hunter70</t>
  </si>
  <si>
    <t>hunter64</t>
  </si>
  <si>
    <t>hunter59</t>
  </si>
  <si>
    <t>hunter57</t>
  </si>
  <si>
    <t>hunter567</t>
  </si>
  <si>
    <t>hunter555</t>
  </si>
  <si>
    <t>hunter53</t>
  </si>
  <si>
    <t>hunter520</t>
  </si>
  <si>
    <t>hunter4ever</t>
  </si>
  <si>
    <t>hunter420</t>
  </si>
  <si>
    <t>hunter412</t>
  </si>
  <si>
    <t>hunter411</t>
  </si>
  <si>
    <t>hunter36</t>
  </si>
  <si>
    <t>hunter330</t>
  </si>
  <si>
    <t>hunter321</t>
  </si>
  <si>
    <t>hunter247</t>
  </si>
  <si>
    <t>hunter214</t>
  </si>
  <si>
    <t>hunter1ryan</t>
  </si>
  <si>
    <t>hunter1993</t>
  </si>
  <si>
    <t>hunter1988</t>
  </si>
  <si>
    <t>hunter1982</t>
  </si>
  <si>
    <t>hunter1980</t>
  </si>
  <si>
    <t>hunter1972</t>
  </si>
  <si>
    <t>hunter124</t>
  </si>
  <si>
    <t>hunter1227</t>
  </si>
  <si>
    <t>hunter120</t>
  </si>
  <si>
    <t>hunter1087</t>
  </si>
  <si>
    <t>hunter100</t>
  </si>
  <si>
    <t>hunter0716</t>
  </si>
  <si>
    <t>huntelar</t>
  </si>
  <si>
    <t>hunted13</t>
  </si>
  <si>
    <t>huntas</t>
  </si>
  <si>
    <t>huntariel</t>
  </si>
  <si>
    <t>hunt24</t>
  </si>
  <si>
    <t>hunt22</t>
  </si>
  <si>
    <t>hunt2007</t>
  </si>
  <si>
    <t>hunt13</t>
  </si>
  <si>
    <t>hunt11</t>
  </si>
  <si>
    <t>hunt1</t>
  </si>
  <si>
    <t>hunt08</t>
  </si>
  <si>
    <t>hunt06</t>
  </si>
  <si>
    <t>hunslet</t>
  </si>
  <si>
    <t>hunrum91</t>
  </si>
  <si>
    <t>hunnys4</t>
  </si>
  <si>
    <t>hunnyqu</t>
  </si>
  <si>
    <t>hunnypoo</t>
  </si>
  <si>
    <t>hunnykoy</t>
  </si>
  <si>
    <t>hunnyholly</t>
  </si>
  <si>
    <t>hunnybunches</t>
  </si>
  <si>
    <t>hunnybun7</t>
  </si>
  <si>
    <t>hunnybun13</t>
  </si>
  <si>
    <t>hunnybun#2</t>
  </si>
  <si>
    <t>hunnybum</t>
  </si>
  <si>
    <t>hunnybug</t>
  </si>
  <si>
    <t>hunnybees</t>
  </si>
  <si>
    <t>hunnybear2</t>
  </si>
  <si>
    <t>hunnyb24</t>
  </si>
  <si>
    <t>hunny97</t>
  </si>
  <si>
    <t>hunny951</t>
  </si>
  <si>
    <t>hunny90</t>
  </si>
  <si>
    <t>hunny89</t>
  </si>
  <si>
    <t>hunny86</t>
  </si>
  <si>
    <t>hunny70</t>
  </si>
  <si>
    <t>hunny2bun</t>
  </si>
  <si>
    <t>hunny28</t>
  </si>
  <si>
    <t>hunny21</t>
  </si>
  <si>
    <t>hunny101</t>
  </si>
  <si>
    <t>hunny05</t>
  </si>
  <si>
    <t>hunny02</t>
  </si>
  <si>
    <t>hunny01</t>
  </si>
  <si>
    <t>hunny001</t>
  </si>
  <si>
    <t>hunny00</t>
  </si>
  <si>
    <t>hunnla</t>
  </si>
  <si>
    <t>hunnixx</t>
  </si>
  <si>
    <t>hunniibunnii</t>
  </si>
  <si>
    <t>hunniez1</t>
  </si>
  <si>
    <t>hunniez</t>
  </si>
  <si>
    <t>hunniex</t>
  </si>
  <si>
    <t>hunnieko</t>
  </si>
  <si>
    <t>hunniegurl</t>
  </si>
  <si>
    <t>hunniecole</t>
  </si>
  <si>
    <t>hunnie8</t>
  </si>
  <si>
    <t>hunnie47</t>
  </si>
  <si>
    <t>hunnie45</t>
  </si>
  <si>
    <t>hunnie4</t>
  </si>
  <si>
    <t>hunnie24</t>
  </si>
  <si>
    <t>hunnie2006</t>
  </si>
  <si>
    <t>hunnie20</t>
  </si>
  <si>
    <t>hunnie16</t>
  </si>
  <si>
    <t>hunnie10</t>
  </si>
  <si>
    <t>hunnie02</t>
  </si>
  <si>
    <t>hunnibunnirules</t>
  </si>
  <si>
    <t>hunnibunni22</t>
  </si>
  <si>
    <t>hunnibunni123</t>
  </si>
  <si>
    <t>hunnibunni1</t>
  </si>
  <si>
    <t>hunnibum</t>
  </si>
  <si>
    <t>hunnib</t>
  </si>
  <si>
    <t>hunni9</t>
  </si>
  <si>
    <t>hunni7</t>
  </si>
  <si>
    <t>hunni37</t>
  </si>
  <si>
    <t>hunni321</t>
  </si>
  <si>
    <t>hunni21</t>
  </si>
  <si>
    <t>hunni01</t>
  </si>
  <si>
    <t>hunni-bear</t>
  </si>
  <si>
    <t>hunneybun</t>
  </si>
  <si>
    <t>hunney01</t>
  </si>
  <si>
    <t>hunners56</t>
  </si>
  <si>
    <t>hunnee05</t>
  </si>
  <si>
    <t>hunnbunny</t>
  </si>
  <si>
    <t>hunn25</t>
  </si>
  <si>
    <t>hunn13</t>
  </si>
  <si>
    <t>hunlove15</t>
  </si>
  <si>
    <t>hunkzz</t>
  </si>
  <si>
    <t>hunkymonkey</t>
  </si>
  <si>
    <t>hunkymen</t>
  </si>
  <si>
    <t>hunkyant@007</t>
  </si>
  <si>
    <t>hunky5</t>
  </si>
  <si>
    <t>hunkoh</t>
  </si>
  <si>
    <t>hunkin04</t>
  </si>
  <si>
    <t>hunkies</t>
  </si>
  <si>
    <t>hunkapi</t>
  </si>
  <si>
    <t>hunkahunka</t>
  </si>
  <si>
    <t>hunie1</t>
  </si>
  <si>
    <t>hunibuni9</t>
  </si>
  <si>
    <t>hunibunch</t>
  </si>
  <si>
    <t>huniboo</t>
  </si>
  <si>
    <t>hunibear</t>
  </si>
  <si>
    <t>hunibabe</t>
  </si>
  <si>
    <t>huni88</t>
  </si>
  <si>
    <t>hunguk</t>
  </si>
  <si>
    <t>hungry_hippo</t>
  </si>
  <si>
    <t>hungry9</t>
  </si>
  <si>
    <t>hungry4</t>
  </si>
  <si>
    <t>hungry14</t>
  </si>
  <si>
    <t>hungry11</t>
  </si>
  <si>
    <t>hungry01</t>
  </si>
  <si>
    <t>hungpham</t>
  </si>
  <si>
    <t>hunglow</t>
  </si>
  <si>
    <t>hunglong</t>
  </si>
  <si>
    <t>hunggoy</t>
  </si>
  <si>
    <t>hunggaroo</t>
  </si>
  <si>
    <t>hungerhill</t>
  </si>
  <si>
    <t>hungary1</t>
  </si>
  <si>
    <t>hunganh</t>
  </si>
  <si>
    <t>hunganers</t>
  </si>
  <si>
    <t>hungahanga</t>
  </si>
  <si>
    <t>hunga</t>
  </si>
  <si>
    <t>hung88</t>
  </si>
  <si>
    <t>hung123</t>
  </si>
  <si>
    <t>hung03</t>
  </si>
  <si>
    <t>hung</t>
  </si>
  <si>
    <t>hundesohn</t>
  </si>
  <si>
    <t>hundertwasser</t>
  </si>
  <si>
    <t>hunderton</t>
  </si>
  <si>
    <t>hunder123</t>
  </si>
  <si>
    <t>hunday</t>
  </si>
  <si>
    <t>hundar1</t>
  </si>
  <si>
    <t>hund1234</t>
  </si>
  <si>
    <t>huncika</t>
  </si>
  <si>
    <t>hunchie71</t>
  </si>
  <si>
    <t>hunbeach</t>
  </si>
  <si>
    <t>hunahuna</t>
  </si>
  <si>
    <t>hunabkuh</t>
  </si>
  <si>
    <t>hun123</t>
  </si>
  <si>
    <t>humzii</t>
  </si>
  <si>
    <t>humzah</t>
  </si>
  <si>
    <t>humza</t>
  </si>
  <si>
    <t>humus12345</t>
  </si>
  <si>
    <t>humtydumty</t>
  </si>
  <si>
    <t>humtum4eva</t>
  </si>
  <si>
    <t>humtum2</t>
  </si>
  <si>
    <t>humroy</t>
  </si>
  <si>
    <t>humraz</t>
  </si>
  <si>
    <t>humpz</t>
  </si>
  <si>
    <t>humpty77</t>
  </si>
  <si>
    <t>humpster522</t>
  </si>
  <si>
    <t>humps4</t>
  </si>
  <si>
    <t>humps3</t>
  </si>
  <si>
    <t>humps2</t>
  </si>
  <si>
    <t>humps..</t>
  </si>
  <si>
    <t>humpledinkle</t>
  </si>
  <si>
    <t>humpledink</t>
  </si>
  <si>
    <t>humphrey2</t>
  </si>
  <si>
    <t>humphrey06</t>
  </si>
  <si>
    <t>humphery</t>
  </si>
  <si>
    <t>humpfree</t>
  </si>
  <si>
    <t>humpdogg</t>
  </si>
  <si>
    <t>humpday69</t>
  </si>
  <si>
    <t>humpadink</t>
  </si>
  <si>
    <t>hump69</t>
  </si>
  <si>
    <t>hump</t>
  </si>
  <si>
    <t>humor1</t>
  </si>
  <si>
    <t>humming1</t>
  </si>
  <si>
    <t>hummertje</t>
  </si>
  <si>
    <t>hummers1</t>
  </si>
  <si>
    <t>hummerh3t</t>
  </si>
  <si>
    <t>hummer95</t>
  </si>
  <si>
    <t>hummer92</t>
  </si>
  <si>
    <t>hummer9</t>
  </si>
  <si>
    <t>hummer5968</t>
  </si>
  <si>
    <t>hummer330i</t>
  </si>
  <si>
    <t>hummer313</t>
  </si>
  <si>
    <t>hummer25</t>
  </si>
  <si>
    <t>hummer2007</t>
  </si>
  <si>
    <t>hummer15</t>
  </si>
  <si>
    <t>hummer!</t>
  </si>
  <si>
    <t>hummelhof</t>
  </si>
  <si>
    <t>hummel1</t>
  </si>
  <si>
    <t>humkay</t>
  </si>
  <si>
    <t>humina1</t>
  </si>
  <si>
    <t>humfree</t>
  </si>
  <si>
    <t>humeyra</t>
  </si>
  <si>
    <t>humes</t>
  </si>
  <si>
    <t>humerr</t>
  </si>
  <si>
    <t>humena</t>
  </si>
  <si>
    <t>hume</t>
  </si>
  <si>
    <t>humdrum</t>
  </si>
  <si>
    <t>humburg</t>
  </si>
  <si>
    <t>humbug2</t>
  </si>
  <si>
    <t>humbucker</t>
  </si>
  <si>
    <t>humboldt420</t>
  </si>
  <si>
    <t>humbled1</t>
  </si>
  <si>
    <t>humblecte</t>
  </si>
  <si>
    <t>humble3</t>
  </si>
  <si>
    <t>humble07</t>
  </si>
  <si>
    <t>humble06</t>
  </si>
  <si>
    <t>humbird03</t>
  </si>
  <si>
    <t>humberto7</t>
  </si>
  <si>
    <t>humberto33</t>
  </si>
  <si>
    <t>humberto28</t>
  </si>
  <si>
    <t>humberto20</t>
  </si>
  <si>
    <t>humberto17</t>
  </si>
  <si>
    <t>humberto15</t>
  </si>
  <si>
    <t>humberto10</t>
  </si>
  <si>
    <t>humberside</t>
  </si>
  <si>
    <t>humbelina</t>
  </si>
  <si>
    <t>humanzee</t>
  </si>
  <si>
    <t>humanz</t>
  </si>
  <si>
    <t>humanspider</t>
  </si>
  <si>
    <t>humanresources</t>
  </si>
  <si>
    <t>humankiller</t>
  </si>
  <si>
    <t>humanitas</t>
  </si>
  <si>
    <t>humanistic</t>
  </si>
  <si>
    <t>humandaka</t>
  </si>
  <si>
    <t>human8</t>
  </si>
  <si>
    <t>human7</t>
  </si>
  <si>
    <t>human29</t>
  </si>
  <si>
    <t>human2</t>
  </si>
  <si>
    <t>human07</t>
  </si>
  <si>
    <t>human*</t>
  </si>
  <si>
    <t>humakhan</t>
  </si>
  <si>
    <t>humairoh</t>
  </si>
  <si>
    <t>humairaa</t>
  </si>
  <si>
    <t>hum123</t>
  </si>
  <si>
    <t>hum</t>
  </si>
  <si>
    <t>tum</t>
  </si>
  <si>
    <t>hulyan</t>
  </si>
  <si>
    <t>hulphonden</t>
  </si>
  <si>
    <t>hulm2</t>
  </si>
  <si>
    <t>hullkr!</t>
  </si>
  <si>
    <t>hullio</t>
  </si>
  <si>
    <t>hull</t>
  </si>
  <si>
    <t>hulkiscool</t>
  </si>
  <si>
    <t>hulker</t>
  </si>
  <si>
    <t>hulk99</t>
  </si>
  <si>
    <t>hulk79</t>
  </si>
  <si>
    <t>hulk67</t>
  </si>
  <si>
    <t>hulk44</t>
  </si>
  <si>
    <t>hulk420</t>
  </si>
  <si>
    <t>hulk3000</t>
  </si>
  <si>
    <t>hulk27</t>
  </si>
  <si>
    <t>hulk214</t>
  </si>
  <si>
    <t>hulk21</t>
  </si>
  <si>
    <t>hulk11</t>
  </si>
  <si>
    <t>hulk00</t>
  </si>
  <si>
    <t>hulises</t>
  </si>
  <si>
    <t>hulinghiling</t>
  </si>
  <si>
    <t>hulihuli</t>
  </si>
  <si>
    <t>huldarun2</t>
  </si>
  <si>
    <t>hulda</t>
  </si>
  <si>
    <t>hulbertsgreen</t>
  </si>
  <si>
    <t>hulas</t>
  </si>
  <si>
    <t>hulanda</t>
  </si>
  <si>
    <t>hulali</t>
  </si>
  <si>
    <t>hulahula21</t>
  </si>
  <si>
    <t>hulah00ps</t>
  </si>
  <si>
    <t>hulagirl!</t>
  </si>
  <si>
    <t>hulachick1</t>
  </si>
  <si>
    <t>hulachica</t>
  </si>
  <si>
    <t>hulaboy</t>
  </si>
  <si>
    <t>hulababe1</t>
  </si>
  <si>
    <t>hulababe</t>
  </si>
  <si>
    <t>hula85</t>
  </si>
  <si>
    <t>hula1</t>
  </si>
  <si>
    <t>hukziz4</t>
  </si>
  <si>
    <t>hukum</t>
  </si>
  <si>
    <t>hukombitay</t>
  </si>
  <si>
    <t>hukog</t>
  </si>
  <si>
    <t>hukluban</t>
  </si>
  <si>
    <t>hukbalahap</t>
  </si>
  <si>
    <t>hukarere</t>
  </si>
  <si>
    <t>hujeta</t>
  </si>
  <si>
    <t>hujefasz</t>
  </si>
  <si>
    <t>hujanturun</t>
  </si>
  <si>
    <t>hujan93</t>
  </si>
  <si>
    <t>hujan92</t>
  </si>
  <si>
    <t>hujan123</t>
  </si>
  <si>
    <t>hujan1</t>
  </si>
  <si>
    <t>huiyun</t>
  </si>
  <si>
    <t>huiyee</t>
  </si>
  <si>
    <t>huitzilin</t>
  </si>
  <si>
    <t>huitar</t>
  </si>
  <si>
    <t>huissen</t>
  </si>
  <si>
    <t>huisnummer</t>
  </si>
  <si>
    <t>huisjes</t>
  </si>
  <si>
    <t>huishi</t>
  </si>
  <si>
    <t>huis41nr</t>
  </si>
  <si>
    <t>huiqin</t>
  </si>
  <si>
    <t>huillca</t>
  </si>
  <si>
    <t>huijun</t>
  </si>
  <si>
    <t>huijuan</t>
  </si>
  <si>
    <t>huihuihui</t>
  </si>
  <si>
    <t>huihaoxuan</t>
  </si>
  <si>
    <t>huidobro</t>
  </si>
  <si>
    <t>huichito</t>
  </si>
  <si>
    <t>huichi</t>
  </si>
  <si>
    <t>huibert</t>
  </si>
  <si>
    <t>hui98lynn</t>
  </si>
  <si>
    <t>hui28099</t>
  </si>
  <si>
    <t>huhwhat</t>
  </si>
  <si>
    <t>huhuhuy</t>
  </si>
  <si>
    <t>huhuhaha</t>
  </si>
  <si>
    <t>huhu</t>
  </si>
  <si>
    <t>huhbuh1</t>
  </si>
  <si>
    <t>hugzzz</t>
  </si>
  <si>
    <t>hugzz</t>
  </si>
  <si>
    <t>hugznkisses</t>
  </si>
  <si>
    <t>hugzme</t>
  </si>
  <si>
    <t>hugzko</t>
  </si>
  <si>
    <t>hugz08</t>
  </si>
  <si>
    <t>hugybear</t>
  </si>
  <si>
    <t>huguley</t>
  </si>
  <si>
    <t>huguitolindo</t>
  </si>
  <si>
    <t>huguito16</t>
  </si>
  <si>
    <t>huguillo</t>
  </si>
  <si>
    <t>hugui</t>
  </si>
  <si>
    <t>hugss</t>
  </si>
  <si>
    <t>hugsankisses</t>
  </si>
  <si>
    <t>hugs4u2</t>
  </si>
  <si>
    <t>hugs456</t>
  </si>
  <si>
    <t>hugs2u</t>
  </si>
  <si>
    <t>hugs19</t>
  </si>
  <si>
    <t>hugs13</t>
  </si>
  <si>
    <t>hugs07</t>
  </si>
  <si>
    <t>hugs06</t>
  </si>
  <si>
    <t>hugs00</t>
  </si>
  <si>
    <t>hugotequiero</t>
  </si>
  <si>
    <t>hugoteamomucho</t>
  </si>
  <si>
    <t>hugota1</t>
  </si>
  <si>
    <t>hugot</t>
  </si>
  <si>
    <t>hugoramos</t>
  </si>
  <si>
    <t>hugoool</t>
  </si>
  <si>
    <t>hugomylove</t>
  </si>
  <si>
    <t>hugomoreno</t>
  </si>
  <si>
    <t>hugomarques</t>
  </si>
  <si>
    <t>hugoluis</t>
  </si>
  <si>
    <t>hugolopez</t>
  </si>
  <si>
    <t>hugoj</t>
  </si>
  <si>
    <t>hugoiloveyou</t>
  </si>
  <si>
    <t>hugoiloveu</t>
  </si>
  <si>
    <t>hugoh</t>
  </si>
  <si>
    <t>hugoflores</t>
  </si>
  <si>
    <t>hugoferreira</t>
  </si>
  <si>
    <t>hugodavid</t>
  </si>
  <si>
    <t>hugocruz</t>
  </si>
  <si>
    <t>hugoandre</t>
  </si>
  <si>
    <t>hugoalejandro</t>
  </si>
  <si>
    <t>hugoal</t>
  </si>
  <si>
    <t>hugoagogo</t>
  </si>
  <si>
    <t>hugo93</t>
  </si>
  <si>
    <t>hugo88</t>
  </si>
  <si>
    <t>hugo87</t>
  </si>
  <si>
    <t>hugo826</t>
  </si>
  <si>
    <t>hugo80</t>
  </si>
  <si>
    <t>hugo77</t>
  </si>
  <si>
    <t>hugo7</t>
  </si>
  <si>
    <t>hugo666</t>
  </si>
  <si>
    <t>hugo55</t>
  </si>
  <si>
    <t>hugo3427</t>
  </si>
  <si>
    <t>hugo33</t>
  </si>
  <si>
    <t>hugo26</t>
  </si>
  <si>
    <t>hugo22</t>
  </si>
  <si>
    <t>hugo2007</t>
  </si>
  <si>
    <t>hugo1995</t>
  </si>
  <si>
    <t>hugo1982</t>
  </si>
  <si>
    <t>hugo1981</t>
  </si>
  <si>
    <t>hugo19</t>
  </si>
  <si>
    <t>hugo18</t>
  </si>
  <si>
    <t>hugo159</t>
  </si>
  <si>
    <t>hugo1421</t>
  </si>
  <si>
    <t>hugo100</t>
  </si>
  <si>
    <t>hugo0602</t>
  </si>
  <si>
    <t>hugo.</t>
  </si>
  <si>
    <t>hugo#1</t>
  </si>
  <si>
    <t>hugnkiss!</t>
  </si>
  <si>
    <t>hugmhe</t>
  </si>
  <si>
    <t>hugmetight</t>
  </si>
  <si>
    <t>hugmeh</t>
  </si>
  <si>
    <t>hugme3</t>
  </si>
  <si>
    <t>hugme!</t>
  </si>
  <si>
    <t>hugley</t>
  </si>
  <si>
    <t>hugitout67</t>
  </si>
  <si>
    <t>hugin</t>
  </si>
  <si>
    <t>hugika</t>
  </si>
  <si>
    <t>hughughug</t>
  </si>
  <si>
    <t>hughug1</t>
  </si>
  <si>
    <t>hughley</t>
  </si>
  <si>
    <t>hughes7</t>
  </si>
  <si>
    <t>hughes18</t>
  </si>
  <si>
    <t>hughes11</t>
  </si>
  <si>
    <t>hughes06</t>
  </si>
  <si>
    <t>hughes.</t>
  </si>
  <si>
    <t>hughbrennan</t>
  </si>
  <si>
    <t>hugh06</t>
  </si>
  <si>
    <t>huggybear7</t>
  </si>
  <si>
    <t>huggybear2</t>
  </si>
  <si>
    <t>huggyb</t>
  </si>
  <si>
    <t>huggy_09</t>
  </si>
  <si>
    <t>huggy14</t>
  </si>
  <si>
    <t>huggo</t>
  </si>
  <si>
    <t>huggme</t>
  </si>
  <si>
    <t>huggles2</t>
  </si>
  <si>
    <t>huggles1</t>
  </si>
  <si>
    <t>huggit2007</t>
  </si>
  <si>
    <t>huggies4me</t>
  </si>
  <si>
    <t>huggies14</t>
  </si>
  <si>
    <t>huggies12</t>
  </si>
  <si>
    <t>huggies07</t>
  </si>
  <si>
    <t>huggie.</t>
  </si>
  <si>
    <t>huggable1</t>
  </si>
  <si>
    <t>hugepenis</t>
  </si>
  <si>
    <t>hugebrat</t>
  </si>
  <si>
    <t>hugeboy</t>
  </si>
  <si>
    <t>hugeboobs</t>
  </si>
  <si>
    <t>hugebitch</t>
  </si>
  <si>
    <t>huge22</t>
  </si>
  <si>
    <t>huge123</t>
  </si>
  <si>
    <t>hugandkiss</t>
  </si>
  <si>
    <t>hugabug1</t>
  </si>
  <si>
    <t>hugable8</t>
  </si>
  <si>
    <t>hugabear1</t>
  </si>
  <si>
    <t>hug3br4t85</t>
  </si>
  <si>
    <t>hufter</t>
  </si>
  <si>
    <t>huffaz</t>
  </si>
  <si>
    <t>hufangalupe</t>
  </si>
  <si>
    <t>hueybaby</t>
  </si>
  <si>
    <t>huey12</t>
  </si>
  <si>
    <t>huey07</t>
  </si>
  <si>
    <t>huey01</t>
  </si>
  <si>
    <t>huey</t>
  </si>
  <si>
    <t>huexotla</t>
  </si>
  <si>
    <t>huevudo</t>
  </si>
  <si>
    <t>huevos13</t>
  </si>
  <si>
    <t>huevofrito</t>
  </si>
  <si>
    <t>huetamo</t>
  </si>
  <si>
    <t>huesudo</t>
  </si>
  <si>
    <t>hueso1</t>
  </si>
  <si>
    <t>huertita</t>
  </si>
  <si>
    <t>huertas10</t>
  </si>
  <si>
    <t>huerta22</t>
  </si>
  <si>
    <t>huerta21</t>
  </si>
  <si>
    <t>huerta14</t>
  </si>
  <si>
    <t>huerra</t>
  </si>
  <si>
    <t>huero13</t>
  </si>
  <si>
    <t>huerfana</t>
  </si>
  <si>
    <t>huerbana</t>
  </si>
  <si>
    <t>huequi</t>
  </si>
  <si>
    <t>huelum</t>
  </si>
  <si>
    <t>huellita</t>
  </si>
  <si>
    <t>huelgas</t>
  </si>
  <si>
    <t>huelesacaca</t>
  </si>
  <si>
    <t>huelen05</t>
  </si>
  <si>
    <t>huekis</t>
  </si>
  <si>
    <t>huejo</t>
  </si>
  <si>
    <t>huehuetoca</t>
  </si>
  <si>
    <t>huehue1</t>
  </si>
  <si>
    <t>huedin</t>
  </si>
  <si>
    <t>huebner</t>
  </si>
  <si>
    <t>hudsonville</t>
  </si>
  <si>
    <t>hudsonbay</t>
  </si>
  <si>
    <t>hudson88</t>
  </si>
  <si>
    <t>hudson66</t>
  </si>
  <si>
    <t>hudson65</t>
  </si>
  <si>
    <t>hudson44</t>
  </si>
  <si>
    <t>hudson17</t>
  </si>
  <si>
    <t>hudson10</t>
  </si>
  <si>
    <t>hudson05</t>
  </si>
  <si>
    <t>hudson04</t>
  </si>
  <si>
    <t>hudson00</t>
  </si>
  <si>
    <t>hudson!</t>
  </si>
  <si>
    <t>hudsim</t>
  </si>
  <si>
    <t>hudinamo</t>
  </si>
  <si>
    <t>hudensan134</t>
  </si>
  <si>
    <t>huddz</t>
  </si>
  <si>
    <t>huddy07</t>
  </si>
  <si>
    <t>huddy</t>
  </si>
  <si>
    <t>huddlestone</t>
  </si>
  <si>
    <t>huddlehouse</t>
  </si>
  <si>
    <t>huddie</t>
  </si>
  <si>
    <t>huddersfeild</t>
  </si>
  <si>
    <t>hudaspunk</t>
  </si>
  <si>
    <t>hudasloco</t>
  </si>
  <si>
    <t>hudas1223</t>
  </si>
  <si>
    <t>hudan</t>
  </si>
  <si>
    <t>huda89</t>
  </si>
  <si>
    <t>hud123</t>
  </si>
  <si>
    <t>huckins</t>
  </si>
  <si>
    <t>huckfin</t>
  </si>
  <si>
    <t>huckey</t>
  </si>
  <si>
    <t>huckerby6</t>
  </si>
  <si>
    <t>huckelberry</t>
  </si>
  <si>
    <t>huckboy</t>
  </si>
  <si>
    <t>huckaba85</t>
  </si>
  <si>
    <t>huck8282</t>
  </si>
  <si>
    <t>huck123</t>
  </si>
  <si>
    <t>huck11</t>
  </si>
  <si>
    <t>hucisko13</t>
  </si>
  <si>
    <t>hucclecote</t>
  </si>
  <si>
    <t>huby3025</t>
  </si>
  <si>
    <t>hubika</t>
  </si>
  <si>
    <t>hubies</t>
  </si>
  <si>
    <t>huberto</t>
  </si>
  <si>
    <t>huberth</t>
  </si>
  <si>
    <t>huberteamo</t>
  </si>
  <si>
    <t>hubert123</t>
  </si>
  <si>
    <t>hubert11</t>
  </si>
  <si>
    <t>hubbyusher</t>
  </si>
  <si>
    <t>hubbyplus3</t>
  </si>
  <si>
    <t>hubbylove</t>
  </si>
  <si>
    <t>hubbyku</t>
  </si>
  <si>
    <t>hubby90</t>
  </si>
  <si>
    <t>hubby77</t>
  </si>
  <si>
    <t>hubby72</t>
  </si>
  <si>
    <t>hubby5</t>
  </si>
  <si>
    <t>hubby29</t>
  </si>
  <si>
    <t>hubby28</t>
  </si>
  <si>
    <t>hubby26</t>
  </si>
  <si>
    <t>hubby13</t>
  </si>
  <si>
    <t>hubby1234</t>
  </si>
  <si>
    <t>hubby06</t>
  </si>
  <si>
    <t>hubby04</t>
  </si>
  <si>
    <t>hubby!</t>
  </si>
  <si>
    <t>hubbub1</t>
  </si>
  <si>
    <t>hubblee</t>
  </si>
  <si>
    <t>hubbhie</t>
  </si>
  <si>
    <t>hubbei</t>
  </si>
  <si>
    <t>hubbee</t>
  </si>
  <si>
    <t>hubbards</t>
  </si>
  <si>
    <t>hubbard69</t>
  </si>
  <si>
    <t>hubbahula</t>
  </si>
  <si>
    <t>hubba9</t>
  </si>
  <si>
    <t>hubba3</t>
  </si>
  <si>
    <t>hubba05*</t>
  </si>
  <si>
    <t>hubaldo</t>
  </si>
  <si>
    <t>hubaldejer</t>
  </si>
  <si>
    <t>hubakon</t>
  </si>
  <si>
    <t>hubahib</t>
  </si>
  <si>
    <t>hubagaoi</t>
  </si>
  <si>
    <t>huazhen</t>
  </si>
  <si>
    <t>huazhelei</t>
  </si>
  <si>
    <t>huaylla</t>
  </si>
  <si>
    <t>huaycan</t>
  </si>
  <si>
    <t>huayamave</t>
  </si>
  <si>
    <t>huautla</t>
  </si>
  <si>
    <t>huatuco</t>
  </si>
  <si>
    <t>huatoh</t>
  </si>
  <si>
    <t>huatangare</t>
  </si>
  <si>
    <t>huasteco</t>
  </si>
  <si>
    <t>huasheng</t>
  </si>
  <si>
    <t>huascaran</t>
  </si>
  <si>
    <t>huaringa</t>
  </si>
  <si>
    <t>huaras</t>
  </si>
  <si>
    <t>huapango</t>
  </si>
  <si>
    <t>huapa</t>
  </si>
  <si>
    <t>huanzhu</t>
  </si>
  <si>
    <t>huanta</t>
  </si>
  <si>
    <t>huanilo</t>
  </si>
  <si>
    <t>huanghuang</t>
  </si>
  <si>
    <t>huandoy</t>
  </si>
  <si>
    <t>huanda</t>
  </si>
  <si>
    <t>huahaha</t>
  </si>
  <si>
    <t>huaccho</t>
  </si>
  <si>
    <t>huaccha</t>
  </si>
  <si>
    <t>huabug11</t>
  </si>
  <si>
    <t>htwehtwe</t>
  </si>
  <si>
    <t>htv8005</t>
  </si>
  <si>
    <t>htv2-wv</t>
  </si>
  <si>
    <t>http://profiles.friendster.com/</t>
  </si>
  <si>
    <t>htresm</t>
  </si>
  <si>
    <t>htownusa7</t>
  </si>
  <si>
    <t>htown832</t>
  </si>
  <si>
    <t>htown7</t>
  </si>
  <si>
    <t>htown5</t>
  </si>
  <si>
    <t>htown4life</t>
  </si>
  <si>
    <t>htown22</t>
  </si>
  <si>
    <t>htown13</t>
  </si>
  <si>
    <t>htims123</t>
  </si>
  <si>
    <t>htid123</t>
  </si>
  <si>
    <t>htiaf04</t>
  </si>
  <si>
    <t>htiaf</t>
  </si>
  <si>
    <t>htethtet</t>
  </si>
  <si>
    <t>htelim</t>
  </si>
  <si>
    <t>htebilil</t>
  </si>
  <si>
    <t>htebazile15</t>
  </si>
  <si>
    <t>htcstudents</t>
  </si>
  <si>
    <t>htay83</t>
  </si>
  <si>
    <t>htarwarachitkyamal</t>
  </si>
  <si>
    <t>htH7erbd</t>
  </si>
  <si>
    <t>ht8041</t>
  </si>
  <si>
    <t>ht280wytq</t>
  </si>
  <si>
    <t>ht25015ht</t>
  </si>
  <si>
    <t>ht1292</t>
  </si>
  <si>
    <t>hsvholden</t>
  </si>
  <si>
    <t>hsunshine</t>
  </si>
  <si>
    <t>hsunited</t>
  </si>
  <si>
    <t>hsojevoli</t>
  </si>
  <si>
    <t>hsnope</t>
  </si>
  <si>
    <t>hsmxxx</t>
  </si>
  <si>
    <t>hsmrox1</t>
  </si>
  <si>
    <t>hsmluver</t>
  </si>
  <si>
    <t>hsmatic</t>
  </si>
  <si>
    <t>hsm4life</t>
  </si>
  <si>
    <t>hsm3sy</t>
  </si>
  <si>
    <t>hsm3senioryear</t>
  </si>
  <si>
    <t>hsm2rules</t>
  </si>
  <si>
    <t>hsm2rox</t>
  </si>
  <si>
    <t>hsm1992</t>
  </si>
  <si>
    <t>hsm11</t>
  </si>
  <si>
    <t>hsm101l</t>
  </si>
  <si>
    <t>hsm101</t>
  </si>
  <si>
    <t>hsjytvhggi</t>
  </si>
  <si>
    <t>hsinam</t>
  </si>
  <si>
    <t>hsihsi</t>
  </si>
  <si>
    <t>hsifrats</t>
  </si>
  <si>
    <t>hsbains</t>
  </si>
  <si>
    <t>hsb123</t>
  </si>
  <si>
    <t>hsalmmepe</t>
  </si>
  <si>
    <t>hs2005</t>
  </si>
  <si>
    <t>hs1994</t>
  </si>
  <si>
    <t>hs1011</t>
  </si>
  <si>
    <t>hryvnyah</t>
  </si>
  <si>
    <t>hrw0525</t>
  </si>
  <si>
    <t>hrtofart.4</t>
  </si>
  <si>
    <t>hrtbrkn</t>
  </si>
  <si>
    <t>hrtbrk</t>
  </si>
  <si>
    <t>hrt2hrt</t>
  </si>
  <si>
    <t>hrsusa1</t>
  </si>
  <si>
    <t>hrothgar</t>
  </si>
  <si>
    <t>hromosvod</t>
  </si>
  <si>
    <t>hrithikr</t>
  </si>
  <si>
    <t>hristu</t>
  </si>
  <si>
    <t>hrafntinna</t>
  </si>
  <si>
    <t>hquinn</t>
  </si>
  <si>
    <t>hqibbpeonf</t>
  </si>
  <si>
    <t>hqcdim</t>
  </si>
  <si>
    <t>hpyer1</t>
  </si>
  <si>
    <t>hpu2001</t>
  </si>
  <si>
    <t>hpsause</t>
  </si>
  <si>
    <t>hps754</t>
  </si>
  <si>
    <t>hprulz</t>
  </si>
  <si>
    <t>hprules</t>
  </si>
  <si>
    <t>hprox1</t>
  </si>
  <si>
    <t>hpr2504</t>
  </si>
  <si>
    <t>hppsc500</t>
  </si>
  <si>
    <t>hppsc1410</t>
  </si>
  <si>
    <t>hppsc1315</t>
  </si>
  <si>
    <t>hppavilionmx704</t>
  </si>
  <si>
    <t>hpmx75</t>
  </si>
  <si>
    <t>hpluver1</t>
  </si>
  <si>
    <t>hplover1</t>
  </si>
  <si>
    <t>hplar</t>
  </si>
  <si>
    <t>hplaptop</t>
  </si>
  <si>
    <t>hpl3055943865</t>
  </si>
  <si>
    <t>hpl1706</t>
  </si>
  <si>
    <t>hpgof166</t>
  </si>
  <si>
    <t>hpfan1</t>
  </si>
  <si>
    <t>hpf;123</t>
  </si>
  <si>
    <t>hpf1503</t>
  </si>
  <si>
    <t>hpets6</t>
  </si>
  <si>
    <t>hpesojl30</t>
  </si>
  <si>
    <t>hpcute143</t>
  </si>
  <si>
    <t>hpatgof</t>
  </si>
  <si>
    <t>hp9m5cpq45</t>
  </si>
  <si>
    <t>hp7540</t>
  </si>
  <si>
    <t>hp5lover</t>
  </si>
  <si>
    <t>hp2006</t>
  </si>
  <si>
    <t>hp2005</t>
  </si>
  <si>
    <t>hp2000</t>
  </si>
  <si>
    <t>hp1992</t>
  </si>
  <si>
    <t>hp1990</t>
  </si>
  <si>
    <t>hp123</t>
  </si>
  <si>
    <t>hp1150c</t>
  </si>
  <si>
    <t>hozzie</t>
  </si>
  <si>
    <t>hoyuhoyu123</t>
  </si>
  <si>
    <t>hoyuenying</t>
  </si>
  <si>
    <t>hoyt123</t>
  </si>
  <si>
    <t>hoyonegro</t>
  </si>
  <si>
    <t>hoymail</t>
  </si>
  <si>
    <t>hoyland</t>
  </si>
  <si>
    <t>hoyesmidia</t>
  </si>
  <si>
    <t>hoyas8</t>
  </si>
  <si>
    <t>hoyas1</t>
  </si>
  <si>
    <t>hoy2890</t>
  </si>
  <si>
    <t>howyouremindme</t>
  </si>
  <si>
    <t>howwedo1</t>
  </si>
  <si>
    <t>howstupid</t>
  </si>
  <si>
    <t>howsthings</t>
  </si>
  <si>
    <t>howson1</t>
  </si>
  <si>
    <t>howslife</t>
  </si>
  <si>
    <t>howsilly</t>
  </si>
  <si>
    <t>howsey</t>
  </si>
  <si>
    <t>howru2day</t>
  </si>
  <si>
    <t>hownow1</t>
  </si>
  <si>
    <t>howmuchwood</t>
  </si>
  <si>
    <t>howlovely</t>
  </si>
  <si>
    <t>howlong?</t>
  </si>
  <si>
    <t>howiwish</t>
  </si>
  <si>
    <t>howies1</t>
  </si>
  <si>
    <t>howiek</t>
  </si>
  <si>
    <t>howie88</t>
  </si>
  <si>
    <t>howie24</t>
  </si>
  <si>
    <t>howie21</t>
  </si>
  <si>
    <t>howie120</t>
  </si>
  <si>
    <t>howie08</t>
  </si>
  <si>
    <t>howie02</t>
  </si>
  <si>
    <t>howie01</t>
  </si>
  <si>
    <t>howie!</t>
  </si>
  <si>
    <t>howhigh420</t>
  </si>
  <si>
    <t>howhigh1</t>
  </si>
  <si>
    <t>howgay1</t>
  </si>
  <si>
    <t>howells1</t>
  </si>
  <si>
    <t>howell8</t>
  </si>
  <si>
    <t>howell17!!</t>
  </si>
  <si>
    <t>howell12</t>
  </si>
  <si>
    <t>howee</t>
  </si>
  <si>
    <t>howdyhi</t>
  </si>
  <si>
    <t>howdyhey</t>
  </si>
  <si>
    <t>howdydoo</t>
  </si>
  <si>
    <t>howdycute</t>
  </si>
  <si>
    <t>howdy321</t>
  </si>
  <si>
    <t>howdy2u</t>
  </si>
  <si>
    <t>howdy06</t>
  </si>
  <si>
    <t>howdoudo</t>
  </si>
  <si>
    <t>howday</t>
  </si>
  <si>
    <t>howcow</t>
  </si>
  <si>
    <t>howcome1</t>
  </si>
  <si>
    <t>howcanilive</t>
  </si>
  <si>
    <t>howat123</t>
  </si>
  <si>
    <t>howarth1</t>
  </si>
  <si>
    <t>howareyou2</t>
  </si>
  <si>
    <t>howare</t>
  </si>
  <si>
    <t>howardstern</t>
  </si>
  <si>
    <t>howards</t>
  </si>
  <si>
    <t>howardb</t>
  </si>
  <si>
    <t>howard89</t>
  </si>
  <si>
    <t>howard84</t>
  </si>
  <si>
    <t>howard80</t>
  </si>
  <si>
    <t>howard79</t>
  </si>
  <si>
    <t>howard78</t>
  </si>
  <si>
    <t>howard76</t>
  </si>
  <si>
    <t>howard716</t>
  </si>
  <si>
    <t>howard42</t>
  </si>
  <si>
    <t>howard34</t>
  </si>
  <si>
    <t>howard32</t>
  </si>
  <si>
    <t>howard27</t>
  </si>
  <si>
    <t>howard18</t>
  </si>
  <si>
    <t>howard17</t>
  </si>
  <si>
    <t>howard10</t>
  </si>
  <si>
    <t>howard0</t>
  </si>
  <si>
    <t>howald</t>
  </si>
  <si>
    <t>howabout</t>
  </si>
  <si>
    <t>hovis</t>
  </si>
  <si>
    <t>hovinko</t>
  </si>
  <si>
    <t>hovey1</t>
  </si>
  <si>
    <t>hover34</t>
  </si>
  <si>
    <t>hovepark</t>
  </si>
  <si>
    <t>hovenier</t>
  </si>
  <si>
    <t>hovendale</t>
  </si>
  <si>
    <t>hovahova</t>
  </si>
  <si>
    <t>hova19</t>
  </si>
  <si>
    <t>hova11</t>
  </si>
  <si>
    <t>houze</t>
  </si>
  <si>
    <t>houstont</t>
  </si>
  <si>
    <t>houstone713</t>
  </si>
  <si>
    <t>houstonastros</t>
  </si>
  <si>
    <t>houston99</t>
  </si>
  <si>
    <t>houston97</t>
  </si>
  <si>
    <t>houston91</t>
  </si>
  <si>
    <t>houston84</t>
  </si>
  <si>
    <t>houston78</t>
  </si>
  <si>
    <t>houston77</t>
  </si>
  <si>
    <t>houston56</t>
  </si>
  <si>
    <t>houston420</t>
  </si>
  <si>
    <t>houston33</t>
  </si>
  <si>
    <t>houston20</t>
  </si>
  <si>
    <t>houston16</t>
  </si>
  <si>
    <t>houston133</t>
  </si>
  <si>
    <t>houston04</t>
  </si>
  <si>
    <t>houston.</t>
  </si>
  <si>
    <t>housley</t>
  </si>
  <si>
    <t>housie</t>
  </si>
  <si>
    <t>houshang</t>
  </si>
  <si>
    <t>housetree33</t>
  </si>
  <si>
    <t>housetree23</t>
  </si>
  <si>
    <t>housetree</t>
  </si>
  <si>
    <t>housetable88</t>
  </si>
  <si>
    <t>housesink1</t>
  </si>
  <si>
    <t>houseshoes</t>
  </si>
  <si>
    <t>houseshirt400</t>
  </si>
  <si>
    <t>houses99</t>
  </si>
  <si>
    <t>houses2</t>
  </si>
  <si>
    <t>houses12</t>
  </si>
  <si>
    <t>houses10</t>
  </si>
  <si>
    <t>houserules</t>
  </si>
  <si>
    <t>houseroof13</t>
  </si>
  <si>
    <t>houseroad</t>
  </si>
  <si>
    <t>houser4eva</t>
  </si>
  <si>
    <t>housepony10</t>
  </si>
  <si>
    <t>housepony</t>
  </si>
  <si>
    <t>housephone</t>
  </si>
  <si>
    <t>housepen1</t>
  </si>
  <si>
    <t>housenka</t>
  </si>
  <si>
    <t>housemouse49</t>
  </si>
  <si>
    <t>housemouse288</t>
  </si>
  <si>
    <t>housemouse11</t>
  </si>
  <si>
    <t>housemom</t>
  </si>
  <si>
    <t>housemates</t>
  </si>
  <si>
    <t>houselight</t>
  </si>
  <si>
    <t>housel</t>
  </si>
  <si>
    <t>household1</t>
  </si>
  <si>
    <t>housegoat68</t>
  </si>
  <si>
    <t>housegoat4</t>
  </si>
  <si>
    <t>housegoat11</t>
  </si>
  <si>
    <t>housefly</t>
  </si>
  <si>
    <t>housefloor79</t>
  </si>
  <si>
    <t>housefish10</t>
  </si>
  <si>
    <t>housefish</t>
  </si>
  <si>
    <t>housedoor40</t>
  </si>
  <si>
    <t>housedesk77</t>
  </si>
  <si>
    <t>housed</t>
  </si>
  <si>
    <t>housechair</t>
  </si>
  <si>
    <t>housecaptain</t>
  </si>
  <si>
    <t>housecall</t>
  </si>
  <si>
    <t>housebus</t>
  </si>
  <si>
    <t>housebunny</t>
  </si>
  <si>
    <t>housebitch</t>
  </si>
  <si>
    <t>housebed8</t>
  </si>
  <si>
    <t>housebed62</t>
  </si>
  <si>
    <t>housebed42</t>
  </si>
  <si>
    <t>housearrest2</t>
  </si>
  <si>
    <t>house98</t>
  </si>
  <si>
    <t>house93</t>
  </si>
  <si>
    <t>house88</t>
  </si>
  <si>
    <t>house82</t>
  </si>
  <si>
    <t>house80</t>
  </si>
  <si>
    <t>house79</t>
  </si>
  <si>
    <t>house77</t>
  </si>
  <si>
    <t>house66</t>
  </si>
  <si>
    <t>house50</t>
  </si>
  <si>
    <t>house4ever</t>
  </si>
  <si>
    <t>house43</t>
  </si>
  <si>
    <t>house27</t>
  </si>
  <si>
    <t>house26</t>
  </si>
  <si>
    <t>house2008</t>
  </si>
  <si>
    <t>house2006</t>
  </si>
  <si>
    <t>house1334</t>
  </si>
  <si>
    <t>house125</t>
  </si>
  <si>
    <t>house12345</t>
  </si>
  <si>
    <t>house117</t>
  </si>
  <si>
    <t>house111</t>
  </si>
  <si>
    <t>house1019</t>
  </si>
  <si>
    <t>house08</t>
  </si>
  <si>
    <t>house06</t>
  </si>
  <si>
    <t>house01</t>
  </si>
  <si>
    <t>hours1</t>
  </si>
  <si>
    <t>hounsell</t>
  </si>
  <si>
    <t>hounds3</t>
  </si>
  <si>
    <t>hounds24</t>
  </si>
  <si>
    <t>hounds07</t>
  </si>
  <si>
    <t>hounds02</t>
  </si>
  <si>
    <t>houndour</t>
  </si>
  <si>
    <t>hounddogg</t>
  </si>
  <si>
    <t>hound17</t>
  </si>
  <si>
    <t>houmex80</t>
  </si>
  <si>
    <t>houlin</t>
  </si>
  <si>
    <t>houlie</t>
  </si>
  <si>
    <t>houkarke</t>
  </si>
  <si>
    <t>houdiniboy</t>
  </si>
  <si>
    <t>houdini123</t>
  </si>
  <si>
    <t>houdini12</t>
  </si>
  <si>
    <t>houdenvan</t>
  </si>
  <si>
    <t>houchin1</t>
  </si>
  <si>
    <t>houbo69</t>
  </si>
  <si>
    <t>houayang</t>
  </si>
  <si>
    <t>hou5ewar</t>
  </si>
  <si>
    <t>hotyellow</t>
  </si>
  <si>
    <t>hoty22</t>
  </si>
  <si>
    <t>hoty101</t>
  </si>
  <si>
    <t>hoty#1</t>
  </si>
  <si>
    <t>hoty</t>
  </si>
  <si>
    <t>hotwork</t>
  </si>
  <si>
    <t>hotwet</t>
  </si>
  <si>
    <t>hotwax12</t>
  </si>
  <si>
    <t>hotwater1</t>
  </si>
  <si>
    <t>hottz</t>
  </si>
  <si>
    <t>hottyy1</t>
  </si>
  <si>
    <t>hottypants</t>
  </si>
  <si>
    <t>hottyg1</t>
  </si>
  <si>
    <t>hotty97</t>
  </si>
  <si>
    <t>hotty94</t>
  </si>
  <si>
    <t>hotty87</t>
  </si>
  <si>
    <t>hotty666</t>
  </si>
  <si>
    <t>hotty66</t>
  </si>
  <si>
    <t>hotty64</t>
  </si>
  <si>
    <t>hotty580</t>
  </si>
  <si>
    <t>hotty56</t>
  </si>
  <si>
    <t>hotty50</t>
  </si>
  <si>
    <t>hotty4you</t>
  </si>
  <si>
    <t>hotty4sale</t>
  </si>
  <si>
    <t>hotty26</t>
  </si>
  <si>
    <t>hotty24</t>
  </si>
  <si>
    <t>hotty1994</t>
  </si>
  <si>
    <t>hotty19</t>
  </si>
  <si>
    <t>hotty111</t>
  </si>
  <si>
    <t>hotty001</t>
  </si>
  <si>
    <t>hotty*</t>
  </si>
  <si>
    <t>hottub12</t>
  </si>
  <si>
    <t>hotttt1</t>
  </si>
  <si>
    <t>hottt1</t>
  </si>
  <si>
    <t>hottstuff8</t>
  </si>
  <si>
    <t>hottstuff23</t>
  </si>
  <si>
    <t>hottstuff05</t>
  </si>
  <si>
    <t>hottsex</t>
  </si>
  <si>
    <t>hottrodd</t>
  </si>
  <si>
    <t>hottpink13</t>
  </si>
  <si>
    <t>hottpink12</t>
  </si>
  <si>
    <t>hottpink!!</t>
  </si>
  <si>
    <t>hottpink!</t>
  </si>
  <si>
    <t>hottottie</t>
  </si>
  <si>
    <t>hottopic7</t>
  </si>
  <si>
    <t>hottopic6</t>
  </si>
  <si>
    <t>hottopic09</t>
  </si>
  <si>
    <t>hottop</t>
  </si>
  <si>
    <t>hottools</t>
  </si>
  <si>
    <t>hottom1</t>
  </si>
  <si>
    <t>hottoes</t>
  </si>
  <si>
    <t>hottnsexy</t>
  </si>
  <si>
    <t>hottmom</t>
  </si>
  <si>
    <t>hottmen</t>
  </si>
  <si>
    <t>hottme101</t>
  </si>
  <si>
    <t>hottme</t>
  </si>
  <si>
    <t>hottmama12</t>
  </si>
  <si>
    <t>hottle</t>
  </si>
  <si>
    <t>hottish</t>
  </si>
  <si>
    <t>hottigotti2babe</t>
  </si>
  <si>
    <t>hottieyou</t>
  </si>
  <si>
    <t>hottiewitabody</t>
  </si>
  <si>
    <t>hottietoddy</t>
  </si>
  <si>
    <t>hottiet</t>
  </si>
  <si>
    <t>hottiess</t>
  </si>
  <si>
    <t>hottiesgirls</t>
  </si>
  <si>
    <t>hotties15</t>
  </si>
  <si>
    <t>hotties13</t>
  </si>
  <si>
    <t>hotties101</t>
  </si>
  <si>
    <t>hotties09</t>
  </si>
  <si>
    <t>hottiepics</t>
  </si>
  <si>
    <t>hottieme2</t>
  </si>
  <si>
    <t>hottieme1</t>
  </si>
  <si>
    <t>hottieman</t>
  </si>
  <si>
    <t>hottiej</t>
  </si>
  <si>
    <t>hottieishere</t>
  </si>
  <si>
    <t>hottieinthehouse</t>
  </si>
  <si>
    <t>hottiegrl1</t>
  </si>
  <si>
    <t>hottiegj</t>
  </si>
  <si>
    <t>hottieg1</t>
  </si>
  <si>
    <t>hottiebri10</t>
  </si>
  <si>
    <t>hottiebody</t>
  </si>
  <si>
    <t>hottiebaby</t>
  </si>
  <si>
    <t>hottie_23</t>
  </si>
  <si>
    <t>hottie_12</t>
  </si>
  <si>
    <t>hottie_06</t>
  </si>
  <si>
    <t>hottie@</t>
  </si>
  <si>
    <t>hottie&lt;3</t>
  </si>
  <si>
    <t>hottie987</t>
  </si>
  <si>
    <t>hottie9495</t>
  </si>
  <si>
    <t>hottie909</t>
  </si>
  <si>
    <t>hottie813</t>
  </si>
  <si>
    <t>hottie81</t>
  </si>
  <si>
    <t>hottie75</t>
  </si>
  <si>
    <t>hottie71</t>
  </si>
  <si>
    <t>hottie6969</t>
  </si>
  <si>
    <t>hottie671</t>
  </si>
  <si>
    <t>hottie61</t>
  </si>
  <si>
    <t>hottie58</t>
  </si>
  <si>
    <t>hottie512</t>
  </si>
  <si>
    <t>hottie510</t>
  </si>
  <si>
    <t>hottie50</t>
  </si>
  <si>
    <t>hottie4lyf</t>
  </si>
  <si>
    <t>hottie4lif</t>
  </si>
  <si>
    <t>hottie48198</t>
  </si>
  <si>
    <t>hottie48</t>
  </si>
  <si>
    <t>hottie38</t>
  </si>
  <si>
    <t>hottie325</t>
  </si>
  <si>
    <t>hottie318</t>
  </si>
  <si>
    <t>hottie305</t>
  </si>
  <si>
    <t>hottie303</t>
  </si>
  <si>
    <t>hottie300</t>
  </si>
  <si>
    <t>hottie2u</t>
  </si>
  <si>
    <t>hottie2468</t>
  </si>
  <si>
    <t>hottie242</t>
  </si>
  <si>
    <t>hottie24/7</t>
  </si>
  <si>
    <t>hottie208</t>
  </si>
  <si>
    <t>hottie207</t>
  </si>
  <si>
    <t>hottie2013</t>
  </si>
  <si>
    <t>hottie1o1</t>
  </si>
  <si>
    <t>hottie179</t>
  </si>
  <si>
    <t>hottie150</t>
  </si>
  <si>
    <t>hottie145</t>
  </si>
  <si>
    <t>hottie144</t>
  </si>
  <si>
    <t>hottie141</t>
  </si>
  <si>
    <t>hottie128</t>
  </si>
  <si>
    <t>hottie1231</t>
  </si>
  <si>
    <t>hottie108</t>
  </si>
  <si>
    <t>hottie105</t>
  </si>
  <si>
    <t>hottie1023</t>
  </si>
  <si>
    <t>hottie1!</t>
  </si>
  <si>
    <t>hottie012</t>
  </si>
  <si>
    <t>hottie#12</t>
  </si>
  <si>
    <t>hotti24</t>
  </si>
  <si>
    <t>hotti17</t>
  </si>
  <si>
    <t>hotti14</t>
  </si>
  <si>
    <t>hotti13</t>
  </si>
  <si>
    <t>hotti01</t>
  </si>
  <si>
    <t>hotthoney</t>
  </si>
  <si>
    <t>hotthing13</t>
  </si>
  <si>
    <t>hotthang7</t>
  </si>
  <si>
    <t>hottgyrl</t>
  </si>
  <si>
    <t>hottguys1</t>
  </si>
  <si>
    <t>hottguys.</t>
  </si>
  <si>
    <t>hottfuck13</t>
  </si>
  <si>
    <t>hottes</t>
  </si>
  <si>
    <t>hotterthanyou</t>
  </si>
  <si>
    <t>hotterthanu</t>
  </si>
  <si>
    <t>hotterpink</t>
  </si>
  <si>
    <t>hottentotten</t>
  </si>
  <si>
    <t>hottentott</t>
  </si>
  <si>
    <t>hottempered</t>
  </si>
  <si>
    <t>hottdogg1</t>
  </si>
  <si>
    <t>hottdog</t>
  </si>
  <si>
    <t>hottdawg1</t>
  </si>
  <si>
    <t>hottdamn</t>
  </si>
  <si>
    <t>hottchic1</t>
  </si>
  <si>
    <t>hottbooty</t>
  </si>
  <si>
    <t>hottbois</t>
  </si>
  <si>
    <t>hottbody</t>
  </si>
  <si>
    <t>hottbabe13</t>
  </si>
  <si>
    <t>hottazz</t>
  </si>
  <si>
    <t>hottass1</t>
  </si>
  <si>
    <t>hottas</t>
  </si>
  <si>
    <t>hottar</t>
  </si>
  <si>
    <t>hottangel</t>
  </si>
  <si>
    <t>hottafire</t>
  </si>
  <si>
    <t>hott87</t>
  </si>
  <si>
    <t>hott86</t>
  </si>
  <si>
    <t>hott67</t>
  </si>
  <si>
    <t>hott56</t>
  </si>
  <si>
    <t>hott5</t>
  </si>
  <si>
    <t>hott4you</t>
  </si>
  <si>
    <t>hott4life</t>
  </si>
  <si>
    <t>hott45</t>
  </si>
  <si>
    <t>hott31</t>
  </si>
  <si>
    <t>hott2006</t>
  </si>
  <si>
    <t>hott1234</t>
  </si>
  <si>
    <t>hott1216</t>
  </si>
  <si>
    <t>hott111</t>
  </si>
  <si>
    <t>hott08</t>
  </si>
  <si>
    <t>hott06</t>
  </si>
  <si>
    <t>hott03</t>
  </si>
  <si>
    <t>hott!!</t>
  </si>
  <si>
    <t>hotsus</t>
  </si>
  <si>
    <t>hotstuffbaby</t>
  </si>
  <si>
    <t>hotstuff_13</t>
  </si>
  <si>
    <t>hotstuff97</t>
  </si>
  <si>
    <t>hotstuff911</t>
  </si>
  <si>
    <t>hotstuff73</t>
  </si>
  <si>
    <t>hotstuff4u</t>
  </si>
  <si>
    <t>hotstuff4eva</t>
  </si>
  <si>
    <t>hotstuff34</t>
  </si>
  <si>
    <t>hotstuff31</t>
  </si>
  <si>
    <t>hotstuff30</t>
  </si>
  <si>
    <t>hotstuff06</t>
  </si>
  <si>
    <t>hotstuff03</t>
  </si>
  <si>
    <t>hotstuff007</t>
  </si>
  <si>
    <t>hotstuff*</t>
  </si>
  <si>
    <t>hotstop</t>
  </si>
  <si>
    <t>hotspur1</t>
  </si>
  <si>
    <t>hotspot24</t>
  </si>
  <si>
    <t>hotspot2</t>
  </si>
  <si>
    <t>hotsox</t>
  </si>
  <si>
    <t>hotsohot</t>
  </si>
  <si>
    <t>hotskater</t>
  </si>
  <si>
    <t>hotshyt08</t>
  </si>
  <si>
    <t>hotshyt</t>
  </si>
  <si>
    <t>hotshot9</t>
  </si>
  <si>
    <t>hotshot32</t>
  </si>
  <si>
    <t>hotshot21</t>
  </si>
  <si>
    <t>hotshot18</t>
  </si>
  <si>
    <t>hotshot101</t>
  </si>
  <si>
    <t>hotshot06</t>
  </si>
  <si>
    <t>hotshot01</t>
  </si>
  <si>
    <t>hotshorty</t>
  </si>
  <si>
    <t>hotshoot</t>
  </si>
  <si>
    <t>hotshoe</t>
  </si>
  <si>
    <t>hotshit12</t>
  </si>
  <si>
    <t>hotsexygirl</t>
  </si>
  <si>
    <t>hotsexy13</t>
  </si>
  <si>
    <t>hotsexx</t>
  </si>
  <si>
    <t>hotsexcy</t>
  </si>
  <si>
    <t>hotsex16</t>
  </si>
  <si>
    <t>hotse</t>
  </si>
  <si>
    <t>hotsauce89</t>
  </si>
  <si>
    <t>hotsauce8</t>
  </si>
  <si>
    <t>hotsauce13</t>
  </si>
  <si>
    <t>hotsand</t>
  </si>
  <si>
    <t>hotsam</t>
  </si>
  <si>
    <t>hotroxie4</t>
  </si>
  <si>
    <t>hotrose</t>
  </si>
  <si>
    <t>hotrods1</t>
  </si>
  <si>
    <t>hotrodes</t>
  </si>
  <si>
    <t>hotrode</t>
  </si>
  <si>
    <t>hotrodder</t>
  </si>
  <si>
    <t>hotrod97</t>
  </si>
  <si>
    <t>hotrod95</t>
  </si>
  <si>
    <t>hotrod94</t>
  </si>
  <si>
    <t>hotrod90</t>
  </si>
  <si>
    <t>hotrod88</t>
  </si>
  <si>
    <t>hotrod86</t>
  </si>
  <si>
    <t>hotrod78</t>
  </si>
  <si>
    <t>hotrod72</t>
  </si>
  <si>
    <t>hotrod64</t>
  </si>
  <si>
    <t>hotrod56</t>
  </si>
  <si>
    <t>hotrod40</t>
  </si>
  <si>
    <t>hotrod33</t>
  </si>
  <si>
    <t>hotrod21</t>
  </si>
  <si>
    <t>hotrod19</t>
  </si>
  <si>
    <t>hotrod18</t>
  </si>
  <si>
    <t>hotrod111</t>
  </si>
  <si>
    <t>hotrod08</t>
  </si>
  <si>
    <t>hotrod03</t>
  </si>
  <si>
    <t>hotrocks1</t>
  </si>
  <si>
    <t>hotrides</t>
  </si>
  <si>
    <t>hotredhead</t>
  </si>
  <si>
    <t>hotracer</t>
  </si>
  <si>
    <t>hotpuss</t>
  </si>
  <si>
    <t>hotpup21</t>
  </si>
  <si>
    <t>hotprince</t>
  </si>
  <si>
    <t>hotprep</t>
  </si>
  <si>
    <t>hotpotatoe</t>
  </si>
  <si>
    <t>hotpot2</t>
  </si>
  <si>
    <t>hotpoo</t>
  </si>
  <si>
    <t>hotplayboy</t>
  </si>
  <si>
    <t>hotplaya</t>
  </si>
  <si>
    <t>hotpipe</t>
  </si>
  <si>
    <t>hotpink93</t>
  </si>
  <si>
    <t>hotpink85</t>
  </si>
  <si>
    <t>hotpink84</t>
  </si>
  <si>
    <t>hotpink83</t>
  </si>
  <si>
    <t>hotpink66</t>
  </si>
  <si>
    <t>hotpink5482</t>
  </si>
  <si>
    <t>hotpink28</t>
  </si>
  <si>
    <t>hotpink23</t>
  </si>
  <si>
    <t>hotpink20</t>
  </si>
  <si>
    <t>hotpink08</t>
  </si>
  <si>
    <t>hotpink05</t>
  </si>
  <si>
    <t>hotpink00</t>
  </si>
  <si>
    <t>hotpinay</t>
  </si>
  <si>
    <t>hotpimp</t>
  </si>
  <si>
    <t>hotpeter</t>
  </si>
  <si>
    <t>hotpat</t>
  </si>
  <si>
    <t>hotpapa</t>
  </si>
  <si>
    <t>hotpants69</t>
  </si>
  <si>
    <t>hotp1nk</t>
  </si>
  <si>
    <t>hotp!nk</t>
  </si>
  <si>
    <t>hototay</t>
  </si>
  <si>
    <t>hotoro</t>
  </si>
  <si>
    <t>hotorli</t>
  </si>
  <si>
    <t>hotones</t>
  </si>
  <si>
    <t>hotone3</t>
  </si>
  <si>
    <t>hotone14</t>
  </si>
  <si>
    <t>hotone13</t>
  </si>
  <si>
    <t>hotohoto</t>
  </si>
  <si>
    <t>hotocean</t>
  </si>
  <si>
    <t>hotnuts</t>
  </si>
  <si>
    <t>hotnsweet</t>
  </si>
  <si>
    <t>hotnigga22</t>
  </si>
  <si>
    <t>hotnicole</t>
  </si>
  <si>
    <t>hotnick1</t>
  </si>
  <si>
    <t>hotness4</t>
  </si>
  <si>
    <t>hotness22</t>
  </si>
  <si>
    <t>hotness12</t>
  </si>
  <si>
    <t>hotness!</t>
  </si>
  <si>
    <t>hotndsexy</t>
  </si>
  <si>
    <t>hotnative</t>
  </si>
  <si>
    <t>hotn102</t>
  </si>
  <si>
    <t>hotmummy</t>
  </si>
  <si>
    <t>hotmum</t>
  </si>
  <si>
    <t>hotmuffin</t>
  </si>
  <si>
    <t>hotmsn</t>
  </si>
  <si>
    <t>hotmoney</t>
  </si>
  <si>
    <t>hotmoms</t>
  </si>
  <si>
    <t>hotmomma69</t>
  </si>
  <si>
    <t>hotmomma5</t>
  </si>
  <si>
    <t>hotmomma07</t>
  </si>
  <si>
    <t>hotmomma01</t>
  </si>
  <si>
    <t>hotmoma23</t>
  </si>
  <si>
    <t>hotmoma07</t>
  </si>
  <si>
    <t>hotmom4</t>
  </si>
  <si>
    <t>hotmom26</t>
  </si>
  <si>
    <t>hotmom21</t>
  </si>
  <si>
    <t>hotmom2</t>
  </si>
  <si>
    <t>hotmom123</t>
  </si>
  <si>
    <t>hotmom03</t>
  </si>
  <si>
    <t>hotmodel</t>
  </si>
  <si>
    <t>hotmilf</t>
  </si>
  <si>
    <t>hotmetal1</t>
  </si>
  <si>
    <t>hotmen1</t>
  </si>
  <si>
    <t>hotme2</t>
  </si>
  <si>
    <t>hotmario</t>
  </si>
  <si>
    <t>hotmans</t>
  </si>
  <si>
    <t>hotman33</t>
  </si>
  <si>
    <t>hotman3</t>
  </si>
  <si>
    <t>hotman123</t>
  </si>
  <si>
    <t>hotmamma9</t>
  </si>
  <si>
    <t>hotmamma69</t>
  </si>
  <si>
    <t>hotmamma06</t>
  </si>
  <si>
    <t>hotmamas1</t>
  </si>
  <si>
    <t>hotmama94</t>
  </si>
  <si>
    <t>hotmama91</t>
  </si>
  <si>
    <t>hotmama88</t>
  </si>
  <si>
    <t>hotmama85</t>
  </si>
  <si>
    <t>hotmama8</t>
  </si>
  <si>
    <t>hotmama77</t>
  </si>
  <si>
    <t>hotmama6</t>
  </si>
  <si>
    <t>hotmama5</t>
  </si>
  <si>
    <t>hotmama36</t>
  </si>
  <si>
    <t>hotmama31</t>
  </si>
  <si>
    <t>hotmama29</t>
  </si>
  <si>
    <t>hotmama26</t>
  </si>
  <si>
    <t>hotmama17</t>
  </si>
  <si>
    <t>hotmama16</t>
  </si>
  <si>
    <t>hotmama05</t>
  </si>
  <si>
    <t>hotmama04</t>
  </si>
  <si>
    <t>hotmale2</t>
  </si>
  <si>
    <t>hotmailsux</t>
  </si>
  <si>
    <t>hotmailrox</t>
  </si>
  <si>
    <t>hotmailrocks</t>
  </si>
  <si>
    <t>hotmailr</t>
  </si>
  <si>
    <t>hotmailchick</t>
  </si>
  <si>
    <t>hotmailc</t>
  </si>
  <si>
    <t>hotmaila</t>
  </si>
  <si>
    <t>hotmail@</t>
  </si>
  <si>
    <t>hotmail95</t>
  </si>
  <si>
    <t>hotmail93</t>
  </si>
  <si>
    <t>hotmail81</t>
  </si>
  <si>
    <t>hotmail79</t>
  </si>
  <si>
    <t>hotmail66</t>
  </si>
  <si>
    <t>hotmail4me</t>
  </si>
  <si>
    <t>hotmail45</t>
  </si>
  <si>
    <t>hotmail333</t>
  </si>
  <si>
    <t>hotmail33</t>
  </si>
  <si>
    <t>hotmail29</t>
  </si>
  <si>
    <t>hotmail20</t>
  </si>
  <si>
    <t>hotmail1983</t>
  </si>
  <si>
    <t>hotmail171</t>
  </si>
  <si>
    <t>hotmail09</t>
  </si>
  <si>
    <t>hotmail007</t>
  </si>
  <si>
    <t>hotmail*</t>
  </si>
  <si>
    <t>hotmac</t>
  </si>
  <si>
    <t>hotlykme</t>
  </si>
  <si>
    <t>hotlovers</t>
  </si>
  <si>
    <t>hotlove123</t>
  </si>
  <si>
    <t>hotlot1</t>
  </si>
  <si>
    <t>hotliz</t>
  </si>
  <si>
    <t>hotlipss</t>
  </si>
  <si>
    <t>hotlips92</t>
  </si>
  <si>
    <t>hotlips77</t>
  </si>
  <si>
    <t>hotlips7</t>
  </si>
  <si>
    <t>hotlips22</t>
  </si>
  <si>
    <t>hotlips16</t>
  </si>
  <si>
    <t>hotlips!</t>
  </si>
  <si>
    <t>hotline12</t>
  </si>
  <si>
    <t>hotlime</t>
  </si>
  <si>
    <t>hotlilmama</t>
  </si>
  <si>
    <t>hotlikethat</t>
  </si>
  <si>
    <t>hotlikeme1</t>
  </si>
  <si>
    <t>hotleo</t>
  </si>
  <si>
    <t>hotlebo</t>
  </si>
  <si>
    <t>hotkisser</t>
  </si>
  <si>
    <t>hotkiss4</t>
  </si>
  <si>
    <t>hotkiss3</t>
  </si>
  <si>
    <t>hotkiss1</t>
  </si>
  <si>
    <t>hotkim</t>
  </si>
  <si>
    <t>hotkiller</t>
  </si>
  <si>
    <t>hotkaren</t>
  </si>
  <si>
    <t>hotkab</t>
  </si>
  <si>
    <t>hotjoey</t>
  </si>
  <si>
    <t>hotjoe</t>
  </si>
  <si>
    <t>hotjobs</t>
  </si>
  <si>
    <t>hotjj1</t>
  </si>
  <si>
    <t>hotjenny</t>
  </si>
  <si>
    <t>hotjamie</t>
  </si>
  <si>
    <t>hotjam</t>
  </si>
  <si>
    <t>hotii101</t>
  </si>
  <si>
    <t>hotiesha</t>
  </si>
  <si>
    <t>hotie9624</t>
  </si>
  <si>
    <t>hotie69</t>
  </si>
  <si>
    <t>hotie247</t>
  </si>
  <si>
    <t>hotie14</t>
  </si>
  <si>
    <t>hotie13</t>
  </si>
  <si>
    <t>hotie11</t>
  </si>
  <si>
    <t>hotie01</t>
  </si>
  <si>
    <t>hotice12</t>
  </si>
  <si>
    <t>hotice1</t>
  </si>
  <si>
    <t>hothurky1</t>
  </si>
  <si>
    <t>hothunny</t>
  </si>
  <si>
    <t>hothotmail</t>
  </si>
  <si>
    <t>hothot911</t>
  </si>
  <si>
    <t>hothot23</t>
  </si>
  <si>
    <t>hothot12</t>
  </si>
  <si>
    <t>hothot0</t>
  </si>
  <si>
    <t>hothoney1</t>
  </si>
  <si>
    <t>hothonda400ex</t>
  </si>
  <si>
    <t>hothips</t>
  </si>
  <si>
    <t>hotheart</t>
  </si>
  <si>
    <t>hothannah</t>
  </si>
  <si>
    <t>hothanh</t>
  </si>
  <si>
    <t>hothands</t>
  </si>
  <si>
    <t>hotgyrl1</t>
  </si>
  <si>
    <t>hotguysrule</t>
  </si>
  <si>
    <t>hotguys5</t>
  </si>
  <si>
    <t>hotguys4me</t>
  </si>
  <si>
    <t>hotguys13</t>
  </si>
  <si>
    <t>hotguys123</t>
  </si>
  <si>
    <t>hotguy123</t>
  </si>
  <si>
    <t>hotgurrl</t>
  </si>
  <si>
    <t>hotgurl94</t>
  </si>
  <si>
    <t>hotgurl504</t>
  </si>
  <si>
    <t>hotgurl36</t>
  </si>
  <si>
    <t>hotgurl3</t>
  </si>
  <si>
    <t>hotgurl24</t>
  </si>
  <si>
    <t>hotgurl20</t>
  </si>
  <si>
    <t>hotgurl14</t>
  </si>
  <si>
    <t>hotgurl!</t>
  </si>
  <si>
    <t>hotgrl2</t>
  </si>
  <si>
    <t>hotgrils</t>
  </si>
  <si>
    <t>hotgreek</t>
  </si>
  <si>
    <t>hotgranny</t>
  </si>
  <si>
    <t>hotgirlz1</t>
  </si>
  <si>
    <t>hotgirlt</t>
  </si>
  <si>
    <t>hotgirlsrock</t>
  </si>
  <si>
    <t>hotgirls3</t>
  </si>
  <si>
    <t>hotgirls15</t>
  </si>
  <si>
    <t>hotgirls11</t>
  </si>
  <si>
    <t>hotgirls.</t>
  </si>
  <si>
    <t>hotgirls!</t>
  </si>
  <si>
    <t>hotgirl98</t>
  </si>
  <si>
    <t>hotgirl97</t>
  </si>
  <si>
    <t>hotgirl95</t>
  </si>
  <si>
    <t>hotgirl91</t>
  </si>
  <si>
    <t>hotgirl74</t>
  </si>
  <si>
    <t>hotgirl55</t>
  </si>
  <si>
    <t>hotgirl44</t>
  </si>
  <si>
    <t>hotgirl27</t>
  </si>
  <si>
    <t>hotgirl2691</t>
  </si>
  <si>
    <t>hotgirl1234</t>
  </si>
  <si>
    <t>hotgirl121</t>
  </si>
  <si>
    <t>hotgirl!</t>
  </si>
  <si>
    <t>hotgals</t>
  </si>
  <si>
    <t>hotgalaborn</t>
  </si>
  <si>
    <t>hotfuz</t>
  </si>
  <si>
    <t>hotfuss5</t>
  </si>
  <si>
    <t>hotfuss1</t>
  </si>
  <si>
    <t>hotfresh</t>
  </si>
  <si>
    <t>hotfoxy</t>
  </si>
  <si>
    <t>hotfor</t>
  </si>
  <si>
    <t>hotfobchic</t>
  </si>
  <si>
    <t>hotfire22</t>
  </si>
  <si>
    <t>hotfemail</t>
  </si>
  <si>
    <t>hotey</t>
  </si>
  <si>
    <t>hoteri123</t>
  </si>
  <si>
    <t>hotep</t>
  </si>
  <si>
    <t>hotemo</t>
  </si>
  <si>
    <t>hotels1</t>
  </si>
  <si>
    <t>hotelparty</t>
  </si>
  <si>
    <t>hotelmanagement</t>
  </si>
  <si>
    <t>hotelletje</t>
  </si>
  <si>
    <t>hotel99</t>
  </si>
  <si>
    <t>hotel7</t>
  </si>
  <si>
    <t>hotel69</t>
  </si>
  <si>
    <t>hotel6</t>
  </si>
  <si>
    <t>hotel3</t>
  </si>
  <si>
    <t>hotel2</t>
  </si>
  <si>
    <t>hote16</t>
  </si>
  <si>
    <t>hotdudes</t>
  </si>
  <si>
    <t>hotdragon</t>
  </si>
  <si>
    <t>hotdork</t>
  </si>
  <si>
    <t>hotdogzzz</t>
  </si>
  <si>
    <t>hotdogunited</t>
  </si>
  <si>
    <t>hotdogs89</t>
  </si>
  <si>
    <t>hotdogs4</t>
  </si>
  <si>
    <t>hotdogs13</t>
  </si>
  <si>
    <t>hotdogs12</t>
  </si>
  <si>
    <t>hotdogbun</t>
  </si>
  <si>
    <t>hotdog93</t>
  </si>
  <si>
    <t>hotdog82</t>
  </si>
  <si>
    <t>hotdog79</t>
  </si>
  <si>
    <t>hotdog70</t>
  </si>
  <si>
    <t>hotdog55</t>
  </si>
  <si>
    <t>hotdog31</t>
  </si>
  <si>
    <t>hotdog100</t>
  </si>
  <si>
    <t>hotdog03</t>
  </si>
  <si>
    <t>hotdiva77</t>
  </si>
  <si>
    <t>hotdiva5</t>
  </si>
  <si>
    <t>hotdick</t>
  </si>
  <si>
    <t>hotday1</t>
  </si>
  <si>
    <t>hotdavid</t>
  </si>
  <si>
    <t>hotdancer1</t>
  </si>
  <si>
    <t>hotdamn2</t>
  </si>
  <si>
    <t>hotdad92</t>
  </si>
  <si>
    <t>hotcurry</t>
  </si>
  <si>
    <t>hotcrossbun</t>
  </si>
  <si>
    <t>hotcold1</t>
  </si>
  <si>
    <t>hotcold</t>
  </si>
  <si>
    <t>hotcoko</t>
  </si>
  <si>
    <t>hotclub</t>
  </si>
  <si>
    <t>hotchoco1</t>
  </si>
  <si>
    <t>hotchk</t>
  </si>
  <si>
    <t>hotchiquita</t>
  </si>
  <si>
    <t>hotchiq08</t>
  </si>
  <si>
    <t>hotchikk8</t>
  </si>
  <si>
    <t>hotchicky</t>
  </si>
  <si>
    <t>hotchicks95</t>
  </si>
  <si>
    <t>hotchickme</t>
  </si>
  <si>
    <t>hotchick98</t>
  </si>
  <si>
    <t>hotchick92</t>
  </si>
  <si>
    <t>hotchick91</t>
  </si>
  <si>
    <t>hotchick9</t>
  </si>
  <si>
    <t>hotchick6</t>
  </si>
  <si>
    <t>hotchick45</t>
  </si>
  <si>
    <t>hotchick33</t>
  </si>
  <si>
    <t>hotchick27</t>
  </si>
  <si>
    <t>hotchick25</t>
  </si>
  <si>
    <t>hotchick08</t>
  </si>
  <si>
    <t>hotchick0</t>
  </si>
  <si>
    <t>hotchica12</t>
  </si>
  <si>
    <t>hotchic99</t>
  </si>
  <si>
    <t>hotchic7</t>
  </si>
  <si>
    <t>hotchic22</t>
  </si>
  <si>
    <t>hotchic2</t>
  </si>
  <si>
    <t>hotchic17</t>
  </si>
  <si>
    <t>hotchic12</t>
  </si>
  <si>
    <t>hotcherry1</t>
  </si>
  <si>
    <t>hotcheez</t>
  </si>
  <si>
    <t>hotcheeto</t>
  </si>
  <si>
    <t>hotcheese</t>
  </si>
  <si>
    <t>hotcarl</t>
  </si>
  <si>
    <t>hotcandy1</t>
  </si>
  <si>
    <t>hotcakes12</t>
  </si>
  <si>
    <t>hotcake1</t>
  </si>
  <si>
    <t>hotbutter</t>
  </si>
  <si>
    <t>hotbunny123</t>
  </si>
  <si>
    <t>hotbreaker</t>
  </si>
  <si>
    <t>hotboyz4me</t>
  </si>
  <si>
    <t>hotboyz12</t>
  </si>
  <si>
    <t>hotboyz06</t>
  </si>
  <si>
    <t>hotboys8</t>
  </si>
  <si>
    <t>hotboys6</t>
  </si>
  <si>
    <t>hotboys12</t>
  </si>
  <si>
    <t>hotboylines</t>
  </si>
  <si>
    <t>hotboyj</t>
  </si>
  <si>
    <t>hotboy94</t>
  </si>
  <si>
    <t>hotboy93</t>
  </si>
  <si>
    <t>hotboy87</t>
  </si>
  <si>
    <t>hotboy32</t>
  </si>
  <si>
    <t>hotboy27</t>
  </si>
  <si>
    <t>hotboy25</t>
  </si>
  <si>
    <t>hotboy225</t>
  </si>
  <si>
    <t>hotboy2009</t>
  </si>
  <si>
    <t>hotboy1995</t>
  </si>
  <si>
    <t>hotboy0</t>
  </si>
  <si>
    <t>hotboobs</t>
  </si>
  <si>
    <t>hotboo</t>
  </si>
  <si>
    <t>hotboi26</t>
  </si>
  <si>
    <t>hotblooded</t>
  </si>
  <si>
    <t>hotblood</t>
  </si>
  <si>
    <t>hotblondie</t>
  </si>
  <si>
    <t>hotblond</t>
  </si>
  <si>
    <t>hotblock</t>
  </si>
  <si>
    <t>hotbitches</t>
  </si>
  <si>
    <t>hotbitch6906</t>
  </si>
  <si>
    <t>hotbitch69</t>
  </si>
  <si>
    <t>hotbitch6</t>
  </si>
  <si>
    <t>hotbitch4u</t>
  </si>
  <si>
    <t>hotbitch14</t>
  </si>
  <si>
    <t>hotbeezo</t>
  </si>
  <si>
    <t>hotbbz</t>
  </si>
  <si>
    <t>hotbananas</t>
  </si>
  <si>
    <t>hotballer</t>
  </si>
  <si>
    <t>hotbaby123</t>
  </si>
  <si>
    <t>hotbaby11</t>
  </si>
  <si>
    <t>hotbabez</t>
  </si>
  <si>
    <t>hotbabe9</t>
  </si>
  <si>
    <t>hotbabe20</t>
  </si>
  <si>
    <t>hotbabe11</t>
  </si>
  <si>
    <t>hotatl</t>
  </si>
  <si>
    <t>hotass7</t>
  </si>
  <si>
    <t>hotasme</t>
  </si>
  <si>
    <t>hotasfuck</t>
  </si>
  <si>
    <t>hotasfire</t>
  </si>
  <si>
    <t>hotaruchan</t>
  </si>
  <si>
    <t>hotapples</t>
  </si>
  <si>
    <t>hotang</t>
  </si>
  <si>
    <t>hotandwet</t>
  </si>
  <si>
    <t>hotandhorny</t>
  </si>
  <si>
    <t>hotaling</t>
  </si>
  <si>
    <t>hot_topic</t>
  </si>
  <si>
    <t>hot_thing</t>
  </si>
  <si>
    <t>hot_sexy</t>
  </si>
  <si>
    <t>hot_sauce</t>
  </si>
  <si>
    <t>hot_rod</t>
  </si>
  <si>
    <t>hot_chick1</t>
  </si>
  <si>
    <t>hot987</t>
  </si>
  <si>
    <t>hot903</t>
  </si>
  <si>
    <t>hot88</t>
  </si>
  <si>
    <t>hot601</t>
  </si>
  <si>
    <t>hot562</t>
  </si>
  <si>
    <t>hot4un02</t>
  </si>
  <si>
    <t>hot331</t>
  </si>
  <si>
    <t>hot313</t>
  </si>
  <si>
    <t>hot2handle</t>
  </si>
  <si>
    <t>hot2deff</t>
  </si>
  <si>
    <t>hot2def</t>
  </si>
  <si>
    <t>hot27</t>
  </si>
  <si>
    <t>hot25</t>
  </si>
  <si>
    <t>hot21</t>
  </si>
  <si>
    <t>hot20dude</t>
  </si>
  <si>
    <t>hot2009</t>
  </si>
  <si>
    <t>hot2005</t>
  </si>
  <si>
    <t>hot200</t>
  </si>
  <si>
    <t>hot1pink</t>
  </si>
  <si>
    <t>hot1dog</t>
  </si>
  <si>
    <t>hot1995</t>
  </si>
  <si>
    <t>hot1993</t>
  </si>
  <si>
    <t>hot1657</t>
  </si>
  <si>
    <t>hot16</t>
  </si>
  <si>
    <t>hot14u</t>
  </si>
  <si>
    <t>hot123456789</t>
  </si>
  <si>
    <t>hot108</t>
  </si>
  <si>
    <t>hot1079</t>
  </si>
  <si>
    <t>hot106</t>
  </si>
  <si>
    <t>hot07mama</t>
  </si>
  <si>
    <t>hot007</t>
  </si>
  <si>
    <t>hot.stuff</t>
  </si>
  <si>
    <t>hot.mail</t>
  </si>
  <si>
    <t>hot.chick</t>
  </si>
  <si>
    <t>hot-sex</t>
  </si>
  <si>
    <t>hot-lips</t>
  </si>
  <si>
    <t>hot-hot-123</t>
  </si>
  <si>
    <t>hot-chick</t>
  </si>
  <si>
    <t>hot-babe</t>
  </si>
  <si>
    <t>hot*stuff</t>
  </si>
  <si>
    <t>hot&amp;spicy</t>
  </si>
  <si>
    <t>hot!!!</t>
  </si>
  <si>
    <t>shot</t>
  </si>
  <si>
    <t>hostyle1</t>
  </si>
  <si>
    <t>hosting</t>
  </si>
  <si>
    <t>hostility</t>
  </si>
  <si>
    <t>hostile17</t>
  </si>
  <si>
    <t>hostia</t>
  </si>
  <si>
    <t>hostetter</t>
  </si>
  <si>
    <t>hostess4</t>
  </si>
  <si>
    <t>hostess123</t>
  </si>
  <si>
    <t>hostes</t>
  </si>
  <si>
    <t>hostal</t>
  </si>
  <si>
    <t>hossy1</t>
  </si>
  <si>
    <t>hosshoss</t>
  </si>
  <si>
    <t>hossfly</t>
  </si>
  <si>
    <t>hosscat</t>
  </si>
  <si>
    <t>hossa18</t>
  </si>
  <si>
    <t>hoss69</t>
  </si>
  <si>
    <t>hospitals</t>
  </si>
  <si>
    <t>hospitalet</t>
  </si>
  <si>
    <t>hospital2</t>
  </si>
  <si>
    <t>hospicio</t>
  </si>
  <si>
    <t>hosoo</t>
  </si>
  <si>
    <t>hosni</t>
  </si>
  <si>
    <t>hosmer</t>
  </si>
  <si>
    <t>hosman</t>
  </si>
  <si>
    <t>hoskins4</t>
  </si>
  <si>
    <t>hoshiarpur</t>
  </si>
  <si>
    <t>hosewacker</t>
  </si>
  <si>
    <t>hosers</t>
  </si>
  <si>
    <t>hoseread</t>
  </si>
  <si>
    <t>hosea10</t>
  </si>
  <si>
    <t>hose927soft630</t>
  </si>
  <si>
    <t>hose123dose451</t>
  </si>
  <si>
    <t>hosdown</t>
  </si>
  <si>
    <t>hoschi</t>
  </si>
  <si>
    <t>hosanna1</t>
  </si>
  <si>
    <t>hosama</t>
  </si>
  <si>
    <t>hosam1</t>
  </si>
  <si>
    <t>hosaka</t>
  </si>
  <si>
    <t>horvat</t>
  </si>
  <si>
    <t>horusra</t>
  </si>
  <si>
    <t>horus123</t>
  </si>
  <si>
    <t>horton123</t>
  </si>
  <si>
    <t>hortillosa</t>
  </si>
  <si>
    <t>hortilano</t>
  </si>
  <si>
    <t>hortie</t>
  </si>
  <si>
    <t>hortensias</t>
  </si>
  <si>
    <t>hortence</t>
  </si>
  <si>
    <t>horta1</t>
  </si>
  <si>
    <t>horsies1</t>
  </si>
  <si>
    <t>horsiemad</t>
  </si>
  <si>
    <t>horsie33</t>
  </si>
  <si>
    <t>horsey5</t>
  </si>
  <si>
    <t>horsey4</t>
  </si>
  <si>
    <t>horsey16</t>
  </si>
  <si>
    <t>horseworld</t>
  </si>
  <si>
    <t>horsestar</t>
  </si>
  <si>
    <t>horsesrock626941</t>
  </si>
  <si>
    <t>horsesandponies</t>
  </si>
  <si>
    <t>horsesanddogs</t>
  </si>
  <si>
    <t>horses87</t>
  </si>
  <si>
    <t>horses85</t>
  </si>
  <si>
    <t>horses84</t>
  </si>
  <si>
    <t>horses79</t>
  </si>
  <si>
    <t>horses78</t>
  </si>
  <si>
    <t>horses666</t>
  </si>
  <si>
    <t>horses52</t>
  </si>
  <si>
    <t>horses321</t>
  </si>
  <si>
    <t>horses31</t>
  </si>
  <si>
    <t>horses29</t>
  </si>
  <si>
    <t>horses26</t>
  </si>
  <si>
    <t>horses247</t>
  </si>
  <si>
    <t>horses2008</t>
  </si>
  <si>
    <t>horses2005</t>
  </si>
  <si>
    <t>horses2000</t>
  </si>
  <si>
    <t>horses1992</t>
  </si>
  <si>
    <t>horses151</t>
  </si>
  <si>
    <t>horses111</t>
  </si>
  <si>
    <t>horses108</t>
  </si>
  <si>
    <t>horses1012</t>
  </si>
  <si>
    <t>horses1010</t>
  </si>
  <si>
    <t>horses001</t>
  </si>
  <si>
    <t>horserider1</t>
  </si>
  <si>
    <t>horsemad123</t>
  </si>
  <si>
    <t>horselvr56</t>
  </si>
  <si>
    <t>horseluver1</t>
  </si>
  <si>
    <t>horselover4</t>
  </si>
  <si>
    <t>horselover11</t>
  </si>
  <si>
    <t>horselover101</t>
  </si>
  <si>
    <t>horselove1</t>
  </si>
  <si>
    <t>horselov</t>
  </si>
  <si>
    <t>horselady</t>
  </si>
  <si>
    <t>horsehead1</t>
  </si>
  <si>
    <t>horsegirl123</t>
  </si>
  <si>
    <t>horsegal1</t>
  </si>
  <si>
    <t>horseface5</t>
  </si>
  <si>
    <t>horsedung</t>
  </si>
  <si>
    <t>horsedog</t>
  </si>
  <si>
    <t>horsecrap</t>
  </si>
  <si>
    <t>horsecock</t>
  </si>
  <si>
    <t>horsechik</t>
  </si>
  <si>
    <t>horsecat</t>
  </si>
  <si>
    <t>horsebutt</t>
  </si>
  <si>
    <t>horsebackriding</t>
  </si>
  <si>
    <t>horseandpony</t>
  </si>
  <si>
    <t>horse999</t>
  </si>
  <si>
    <t>horse86</t>
  </si>
  <si>
    <t>horse8520</t>
  </si>
  <si>
    <t>horse777</t>
  </si>
  <si>
    <t>horse76</t>
  </si>
  <si>
    <t>horse75</t>
  </si>
  <si>
    <t>horse56</t>
  </si>
  <si>
    <t>horse54</t>
  </si>
  <si>
    <t>horse50</t>
  </si>
  <si>
    <t>horse44</t>
  </si>
  <si>
    <t>horse35</t>
  </si>
  <si>
    <t>horse30</t>
  </si>
  <si>
    <t>horse26</t>
  </si>
  <si>
    <t>horse25</t>
  </si>
  <si>
    <t>horse222</t>
  </si>
  <si>
    <t>horse200</t>
  </si>
  <si>
    <t>horse20</t>
  </si>
  <si>
    <t>horse1963</t>
  </si>
  <si>
    <t>horse12345</t>
  </si>
  <si>
    <t>horse1211</t>
  </si>
  <si>
    <t>horse111</t>
  </si>
  <si>
    <t>horse03</t>
  </si>
  <si>
    <t>horse02</t>
  </si>
  <si>
    <t>horse007</t>
  </si>
  <si>
    <t>horse0</t>
  </si>
  <si>
    <t>horse#1</t>
  </si>
  <si>
    <t>hors3s</t>
  </si>
  <si>
    <t>horry5</t>
  </si>
  <si>
    <t>horrow</t>
  </si>
  <si>
    <t>horroroso</t>
  </si>
  <si>
    <t>horroramor</t>
  </si>
  <si>
    <t>horror14</t>
  </si>
  <si>
    <t>horrocruxe</t>
  </si>
  <si>
    <t>horray</t>
  </si>
  <si>
    <t>horowai</t>
  </si>
  <si>
    <t>horovitz</t>
  </si>
  <si>
    <t>hornyyy</t>
  </si>
  <si>
    <t>hornytoad1</t>
  </si>
  <si>
    <t>hornyseany</t>
  </si>
  <si>
    <t>hornyhead</t>
  </si>
  <si>
    <t>hornyhan</t>
  </si>
  <si>
    <t>hornygal</t>
  </si>
  <si>
    <t>hornydevil69</t>
  </si>
  <si>
    <t>hornyd</t>
  </si>
  <si>
    <t>hornybitch69</t>
  </si>
  <si>
    <t>hornyak</t>
  </si>
  <si>
    <t>horny7</t>
  </si>
  <si>
    <t>horny666</t>
  </si>
  <si>
    <t>horny26</t>
  </si>
  <si>
    <t>horny247</t>
  </si>
  <si>
    <t>horny18</t>
  </si>
  <si>
    <t>horny10</t>
  </si>
  <si>
    <t>horny08</t>
  </si>
  <si>
    <t>hornswaggle</t>
  </si>
  <si>
    <t>horns2</t>
  </si>
  <si>
    <t>horns11</t>
  </si>
  <si>
    <t>horns07</t>
  </si>
  <si>
    <t>hornline</t>
  </si>
  <si>
    <t>hornlake</t>
  </si>
  <si>
    <t>hornilla</t>
  </si>
  <si>
    <t>hornido</t>
  </si>
  <si>
    <t>hornibrook</t>
  </si>
  <si>
    <t>hornhorn</t>
  </si>
  <si>
    <t>hornets88</t>
  </si>
  <si>
    <t>hornets7</t>
  </si>
  <si>
    <t>hornets5</t>
  </si>
  <si>
    <t>hornets24</t>
  </si>
  <si>
    <t>hornets23</t>
  </si>
  <si>
    <t>hornets21</t>
  </si>
  <si>
    <t>hornets15</t>
  </si>
  <si>
    <t>hornets13</t>
  </si>
  <si>
    <t>hornets123</t>
  </si>
  <si>
    <t>hornets07</t>
  </si>
  <si>
    <t>hornet98</t>
  </si>
  <si>
    <t>hornet85</t>
  </si>
  <si>
    <t>hornet54</t>
  </si>
  <si>
    <t>hornet44</t>
  </si>
  <si>
    <t>hornet24</t>
  </si>
  <si>
    <t>hornet21</t>
  </si>
  <si>
    <t>hornedfrogs</t>
  </si>
  <si>
    <t>horne</t>
  </si>
  <si>
    <t>hornball1</t>
  </si>
  <si>
    <t>horn04</t>
  </si>
  <si>
    <t>hormones</t>
  </si>
  <si>
    <t>hormon1</t>
  </si>
  <si>
    <t>hormiga23</t>
  </si>
  <si>
    <t>hormaza</t>
  </si>
  <si>
    <t>horloges</t>
  </si>
  <si>
    <t>horlando</t>
  </si>
  <si>
    <t>horlacher</t>
  </si>
  <si>
    <t>horizonbenoo</t>
  </si>
  <si>
    <t>horizon93</t>
  </si>
  <si>
    <t>horizon3</t>
  </si>
  <si>
    <t>horizon2</t>
  </si>
  <si>
    <t>horizon11</t>
  </si>
  <si>
    <t>horis</t>
  </si>
  <si>
    <t>horikita</t>
  </si>
  <si>
    <t>horibopz</t>
  </si>
  <si>
    <t>horeca</t>
  </si>
  <si>
    <t>hordika</t>
  </si>
  <si>
    <t>hord38rd</t>
  </si>
  <si>
    <t>horcrux7</t>
  </si>
  <si>
    <t>horca</t>
  </si>
  <si>
    <t>horbury</t>
  </si>
  <si>
    <t>horasbah</t>
  </si>
  <si>
    <t>horacius</t>
  </si>
  <si>
    <t>horacio14</t>
  </si>
  <si>
    <t>horacio10</t>
  </si>
  <si>
    <t>hora2007</t>
  </si>
  <si>
    <t>hor6ney9</t>
  </si>
  <si>
    <t>hor1234</t>
  </si>
  <si>
    <t>hoquiam23</t>
  </si>
  <si>
    <t>hopskotch</t>
  </si>
  <si>
    <t>hopsalot</t>
  </si>
  <si>
    <t>hoppy4</t>
  </si>
  <si>
    <t>hoppy123</t>
  </si>
  <si>
    <t>hoppy01</t>
  </si>
  <si>
    <t>hoppus!</t>
  </si>
  <si>
    <t>hoppsan</t>
  </si>
  <si>
    <t>hopple</t>
  </si>
  <si>
    <t>hoppity</t>
  </si>
  <si>
    <t>hoppis</t>
  </si>
  <si>
    <t>hopper93</t>
  </si>
  <si>
    <t>hopper7</t>
  </si>
  <si>
    <t>hopper69</t>
  </si>
  <si>
    <t>hopper5</t>
  </si>
  <si>
    <t>hopper25</t>
  </si>
  <si>
    <t>hopper24</t>
  </si>
  <si>
    <t>hopper22</t>
  </si>
  <si>
    <t>hopper17</t>
  </si>
  <si>
    <t>hopper13</t>
  </si>
  <si>
    <t>hopper123</t>
  </si>
  <si>
    <t>hopper00</t>
  </si>
  <si>
    <t>hopolapa</t>
  </si>
  <si>
    <t>hopkinz</t>
  </si>
  <si>
    <t>hopkins88</t>
  </si>
  <si>
    <t>hopkins3</t>
  </si>
  <si>
    <t>hopkins21</t>
  </si>
  <si>
    <t>hopkins06</t>
  </si>
  <si>
    <t>hopjesvla</t>
  </si>
  <si>
    <t>hoping1</t>
  </si>
  <si>
    <t>hopies</t>
  </si>
  <si>
    <t>hopiej</t>
  </si>
  <si>
    <t>hopie101</t>
  </si>
  <si>
    <t>hopi07</t>
  </si>
  <si>
    <t>hophipp</t>
  </si>
  <si>
    <t>hopfrog</t>
  </si>
  <si>
    <t>hopey123</t>
  </si>
  <si>
    <t>hopey12</t>
  </si>
  <si>
    <t>hopey!</t>
  </si>
  <si>
    <t>hopewell1</t>
  </si>
  <si>
    <t>hopesoul</t>
  </si>
  <si>
    <t>hopeso</t>
  </si>
  <si>
    <t>hoperz14</t>
  </si>
  <si>
    <t>hoperox1</t>
  </si>
  <si>
    <t>hopeone</t>
  </si>
  <si>
    <t>hopenoel</t>
  </si>
  <si>
    <t>hopeng</t>
  </si>
  <si>
    <t>hopemiller</t>
  </si>
  <si>
    <t>hopeless22</t>
  </si>
  <si>
    <t>hopeless2</t>
  </si>
  <si>
    <t>hopeless08</t>
  </si>
  <si>
    <t>hopeless*</t>
  </si>
  <si>
    <t>hopeless!</t>
  </si>
  <si>
    <t>hopeful89</t>
  </si>
  <si>
    <t>hopeful22</t>
  </si>
  <si>
    <t>hopeful16</t>
  </si>
  <si>
    <t>hopeful13</t>
  </si>
  <si>
    <t>hopeful11</t>
  </si>
  <si>
    <t>hopefalls</t>
  </si>
  <si>
    <t>hopedonalson</t>
  </si>
  <si>
    <t>hopedog</t>
  </si>
  <si>
    <t>hopecollege</t>
  </si>
  <si>
    <t>hopecharm</t>
  </si>
  <si>
    <t>hope9999</t>
  </si>
  <si>
    <t>hope98</t>
  </si>
  <si>
    <t>hope78</t>
  </si>
  <si>
    <t>hope75</t>
  </si>
  <si>
    <t>hope6969</t>
  </si>
  <si>
    <t>hope68</t>
  </si>
  <si>
    <t>hope6</t>
  </si>
  <si>
    <t>hope4l</t>
  </si>
  <si>
    <t>hope4all</t>
  </si>
  <si>
    <t>hope48</t>
  </si>
  <si>
    <t>hope45</t>
  </si>
  <si>
    <t>hope42</t>
  </si>
  <si>
    <t>hope4</t>
  </si>
  <si>
    <t>hope34</t>
  </si>
  <si>
    <t>hope2man</t>
  </si>
  <si>
    <t>hope2die</t>
  </si>
  <si>
    <t>hope29</t>
  </si>
  <si>
    <t>hope247</t>
  </si>
  <si>
    <t>hope234</t>
  </si>
  <si>
    <t>hope2122</t>
  </si>
  <si>
    <t>hope2001</t>
  </si>
  <si>
    <t>hope2000</t>
  </si>
  <si>
    <t>hope1996</t>
  </si>
  <si>
    <t>hope1994</t>
  </si>
  <si>
    <t>hope1993</t>
  </si>
  <si>
    <t>hope1992</t>
  </si>
  <si>
    <t>hope1989</t>
  </si>
  <si>
    <t>hope1987</t>
  </si>
  <si>
    <t>hope1979</t>
  </si>
  <si>
    <t>hope1954</t>
  </si>
  <si>
    <t>hope1225</t>
  </si>
  <si>
    <t>hope1111</t>
  </si>
  <si>
    <t>hope1014</t>
  </si>
  <si>
    <t>hope0702</t>
  </si>
  <si>
    <t>hope0330</t>
  </si>
  <si>
    <t>hopcrops</t>
  </si>
  <si>
    <t>hopatcong5</t>
  </si>
  <si>
    <t>hop4life</t>
  </si>
  <si>
    <t>hop234</t>
  </si>
  <si>
    <t>hop21tnow</t>
  </si>
  <si>
    <t>hop1hop2</t>
  </si>
  <si>
    <t>hooyoo</t>
  </si>
  <si>
    <t>hooyodahabo</t>
  </si>
  <si>
    <t>hooyeah</t>
  </si>
  <si>
    <t>hooya</t>
  </si>
  <si>
    <t>hooves1</t>
  </si>
  <si>
    <t>hooverboy</t>
  </si>
  <si>
    <t>hoover8</t>
  </si>
  <si>
    <t>hoover34</t>
  </si>
  <si>
    <t>hoover24</t>
  </si>
  <si>
    <t>hoover14</t>
  </si>
  <si>
    <t>hoover13</t>
  </si>
  <si>
    <t>hoover08</t>
  </si>
  <si>
    <t>hoover01</t>
  </si>
  <si>
    <t>hoots</t>
  </si>
  <si>
    <t>hootman</t>
  </si>
  <si>
    <t>hootie100</t>
  </si>
  <si>
    <t>hootie10</t>
  </si>
  <si>
    <t>hoothoot1</t>
  </si>
  <si>
    <t>hooters78</t>
  </si>
  <si>
    <t>hooters77</t>
  </si>
  <si>
    <t>hooters4u</t>
  </si>
  <si>
    <t>hooters34</t>
  </si>
  <si>
    <t>hooters16</t>
  </si>
  <si>
    <t>hooters14</t>
  </si>
  <si>
    <t>hooters101</t>
  </si>
  <si>
    <t>hooters01</t>
  </si>
  <si>
    <t>hooters.</t>
  </si>
  <si>
    <t>hootergirl</t>
  </si>
  <si>
    <t>hooter7</t>
  </si>
  <si>
    <t>hooter69</t>
  </si>
  <si>
    <t>hooter12</t>
  </si>
  <si>
    <t>hoot987</t>
  </si>
  <si>
    <t>hoosiers2</t>
  </si>
  <si>
    <t>hoosier3</t>
  </si>
  <si>
    <t>hoosha</t>
  </si>
  <si>
    <t>hooser</t>
  </si>
  <si>
    <t>hoorhonshuu</t>
  </si>
  <si>
    <t>hoorah15</t>
  </si>
  <si>
    <t>hoorah!</t>
  </si>
  <si>
    <t>hoopz123</t>
  </si>
  <si>
    <t>hoopyboo77</t>
  </si>
  <si>
    <t>hoopsy</t>
  </si>
  <si>
    <t>hoopsandyoyo</t>
  </si>
  <si>
    <t>hoops93</t>
  </si>
  <si>
    <t>hoops8</t>
  </si>
  <si>
    <t>hoops7</t>
  </si>
  <si>
    <t>hoops4life</t>
  </si>
  <si>
    <t>hoops31</t>
  </si>
  <si>
    <t>hoops28</t>
  </si>
  <si>
    <t>hoops17</t>
  </si>
  <si>
    <t>hoops01</t>
  </si>
  <si>
    <t>hoops!</t>
  </si>
  <si>
    <t>hoopoe</t>
  </si>
  <si>
    <t>hoopla!</t>
  </si>
  <si>
    <t>hoopitup1</t>
  </si>
  <si>
    <t>hoopies</t>
  </si>
  <si>
    <t>hoopers1</t>
  </si>
  <si>
    <t>hooper34</t>
  </si>
  <si>
    <t>hooper15</t>
  </si>
  <si>
    <t>hooper07</t>
  </si>
  <si>
    <t>hooper!</t>
  </si>
  <si>
    <t>hoop45</t>
  </si>
  <si>
    <t>hoop33</t>
  </si>
  <si>
    <t>hoop32</t>
  </si>
  <si>
    <t>hoop22</t>
  </si>
  <si>
    <t>hoop13</t>
  </si>
  <si>
    <t>hooover</t>
  </si>
  <si>
    <t>hooops</t>
  </si>
  <si>
    <t>hooooola</t>
  </si>
  <si>
    <t>hoooola</t>
  </si>
  <si>
    <t>hooooi</t>
  </si>
  <si>
    <t>hoooi</t>
  </si>
  <si>
    <t>hoonutz</t>
  </si>
  <si>
    <t>hoonah</t>
  </si>
  <si>
    <t>hooloovoo</t>
  </si>
  <si>
    <t>hoolihan</t>
  </si>
  <si>
    <t>hooleyudy</t>
  </si>
  <si>
    <t>hookshot</t>
  </si>
  <si>
    <t>hookitup</t>
  </si>
  <si>
    <t>hookipa</t>
  </si>
  <si>
    <t>hookings</t>
  </si>
  <si>
    <t>hookies</t>
  </si>
  <si>
    <t>hookhead1</t>
  </si>
  <si>
    <t>hooker99</t>
  </si>
  <si>
    <t>hooker88</t>
  </si>
  <si>
    <t>hooker6</t>
  </si>
  <si>
    <t>hooker4</t>
  </si>
  <si>
    <t>hooker34</t>
  </si>
  <si>
    <t>hooker27</t>
  </si>
  <si>
    <t>hooker24</t>
  </si>
  <si>
    <t>hooker11</t>
  </si>
  <si>
    <t>hooker07</t>
  </si>
  <si>
    <t>hooker05</t>
  </si>
  <si>
    <t>hooker007</t>
  </si>
  <si>
    <t>hookem3314</t>
  </si>
  <si>
    <t>hookem11</t>
  </si>
  <si>
    <t>hookem06</t>
  </si>
  <si>
    <t>hookem!</t>
  </si>
  <si>
    <t>hookah6</t>
  </si>
  <si>
    <t>hooka69</t>
  </si>
  <si>
    <t>hooka1</t>
  </si>
  <si>
    <t>hook69</t>
  </si>
  <si>
    <t>hook1982</t>
  </si>
  <si>
    <t>hook13</t>
  </si>
  <si>
    <t>hooiying</t>
  </si>
  <si>
    <t>hooiling</t>
  </si>
  <si>
    <t>hooiberg</t>
  </si>
  <si>
    <t>hoohoo2</t>
  </si>
  <si>
    <t>hoohaa8</t>
  </si>
  <si>
    <t>hoogkarspel</t>
  </si>
  <si>
    <t>hoogendijk</t>
  </si>
  <si>
    <t>hoofbeat1</t>
  </si>
  <si>
    <t>hoodz1</t>
  </si>
  <si>
    <t>hoodys</t>
  </si>
  <si>
    <t>hoodway</t>
  </si>
  <si>
    <t>hoodstarz</t>
  </si>
  <si>
    <t>hoodstars1</t>
  </si>
  <si>
    <t>hoodstar101</t>
  </si>
  <si>
    <t>hoodstah</t>
  </si>
  <si>
    <t>hoodsta1</t>
  </si>
  <si>
    <t>hoodshit</t>
  </si>
  <si>
    <t>hoods1</t>
  </si>
  <si>
    <t>hoodrich5</t>
  </si>
  <si>
    <t>hoodrich3</t>
  </si>
  <si>
    <t>hoodrat69</t>
  </si>
  <si>
    <t>hoodrat13</t>
  </si>
  <si>
    <t>hoodrat01</t>
  </si>
  <si>
    <t>hoodnut1</t>
  </si>
  <si>
    <t>hoodman</t>
  </si>
  <si>
    <t>hoodlumz</t>
  </si>
  <si>
    <t>hoodkid1</t>
  </si>
  <si>
    <t>hoodie7</t>
  </si>
  <si>
    <t>hoodia4</t>
  </si>
  <si>
    <t>hoodfella</t>
  </si>
  <si>
    <t>hoodfab</t>
  </si>
  <si>
    <t>hoodet3</t>
  </si>
  <si>
    <t>hooders</t>
  </si>
  <si>
    <t>hooded</t>
  </si>
  <si>
    <t>hooddiva</t>
  </si>
  <si>
    <t>hoodbound</t>
  </si>
  <si>
    <t>hood923</t>
  </si>
  <si>
    <t>hood911</t>
  </si>
  <si>
    <t>hood69</t>
  </si>
  <si>
    <t>hood45</t>
  </si>
  <si>
    <t>hood32</t>
  </si>
  <si>
    <t>hood247</t>
  </si>
  <si>
    <t>hood2</t>
  </si>
  <si>
    <t>hood18</t>
  </si>
  <si>
    <t>hood15</t>
  </si>
  <si>
    <t>hood10</t>
  </si>
  <si>
    <t>hood05</t>
  </si>
  <si>
    <t>hood00</t>
  </si>
  <si>
    <t>hoochymama</t>
  </si>
  <si>
    <t>hoochman</t>
  </si>
  <si>
    <t>hoochers</t>
  </si>
  <si>
    <t>hoocher</t>
  </si>
  <si>
    <t>hooche</t>
  </si>
  <si>
    <t>hooch72</t>
  </si>
  <si>
    <t>hooch7</t>
  </si>
  <si>
    <t>hooch6</t>
  </si>
  <si>
    <t>hooch3</t>
  </si>
  <si>
    <t>hooch20</t>
  </si>
  <si>
    <t>hooch15</t>
  </si>
  <si>
    <t>hooch12</t>
  </si>
  <si>
    <t>hooch07</t>
  </si>
  <si>
    <t>hooby</t>
  </si>
  <si>
    <t>hoobla</t>
  </si>
  <si>
    <t>hoobastan</t>
  </si>
  <si>
    <t>hoo121</t>
  </si>
  <si>
    <t>honzkie</t>
  </si>
  <si>
    <t>honzey</t>
  </si>
  <si>
    <t>honybunch</t>
  </si>
  <si>
    <t>honybaby</t>
  </si>
  <si>
    <t>honwy</t>
  </si>
  <si>
    <t>honu</t>
  </si>
  <si>
    <t>hontess</t>
  </si>
  <si>
    <t>hontas</t>
  </si>
  <si>
    <t>honsoto</t>
  </si>
  <si>
    <t>honsome</t>
  </si>
  <si>
    <t>honrradez</t>
  </si>
  <si>
    <t>honradez</t>
  </si>
  <si>
    <t>honquo</t>
  </si>
  <si>
    <t>honqouh</t>
  </si>
  <si>
    <t>honqou</t>
  </si>
  <si>
    <t>honq25</t>
  </si>
  <si>
    <t>honq19</t>
  </si>
  <si>
    <t>honq14</t>
  </si>
  <si>
    <t>honq11</t>
  </si>
  <si>
    <t>honours</t>
  </si>
  <si>
    <t>honour1</t>
  </si>
  <si>
    <t>honoroll</t>
  </si>
  <si>
    <t>honorica</t>
  </si>
  <si>
    <t>honoria1</t>
  </si>
  <si>
    <t>honorguard</t>
  </si>
  <si>
    <t>honor15</t>
  </si>
  <si>
    <t>honor07</t>
  </si>
  <si>
    <t>honoluluh1</t>
  </si>
  <si>
    <t>honolulu3</t>
  </si>
  <si>
    <t>honnyko</t>
  </si>
  <si>
    <t>honning</t>
  </si>
  <si>
    <t>honnie08</t>
  </si>
  <si>
    <t>honneykoh</t>
  </si>
  <si>
    <t>honneybunch</t>
  </si>
  <si>
    <t>honneybee</t>
  </si>
  <si>
    <t>honney22</t>
  </si>
  <si>
    <t>honney1</t>
  </si>
  <si>
    <t>honnete</t>
  </si>
  <si>
    <t>honmhine</t>
  </si>
  <si>
    <t>honmahal</t>
  </si>
  <si>
    <t>honliet</t>
  </si>
  <si>
    <t>honkytonkchick</t>
  </si>
  <si>
    <t>honky2</t>
  </si>
  <si>
    <t>honkoto</t>
  </si>
  <si>
    <t>honkoh12</t>
  </si>
  <si>
    <t>honko!</t>
  </si>
  <si>
    <t>honkjr</t>
  </si>
  <si>
    <t>honkies</t>
  </si>
  <si>
    <t>honkhonk1</t>
  </si>
  <si>
    <t>honkey3</t>
  </si>
  <si>
    <t>honken</t>
  </si>
  <si>
    <t>honk</t>
  </si>
  <si>
    <t>honisty</t>
  </si>
  <si>
    <t>honing</t>
  </si>
  <si>
    <t>honiluvu</t>
  </si>
  <si>
    <t>honiee</t>
  </si>
  <si>
    <t>honiecoe</t>
  </si>
  <si>
    <t>honie27</t>
  </si>
  <si>
    <t>honie2</t>
  </si>
  <si>
    <t>honie14</t>
  </si>
  <si>
    <t>honhonko</t>
  </si>
  <si>
    <t>honhonhon</t>
  </si>
  <si>
    <t>hongyok</t>
  </si>
  <si>
    <t>honguitos</t>
  </si>
  <si>
    <t>hongtong</t>
  </si>
  <si>
    <t>hongthong</t>
  </si>
  <si>
    <t>hongsa</t>
  </si>
  <si>
    <t>hongphong</t>
  </si>
  <si>
    <t>hongor</t>
  </si>
  <si>
    <t>hongokanata</t>
  </si>
  <si>
    <t>honglukiu</t>
  </si>
  <si>
    <t>hongleong</t>
  </si>
  <si>
    <t>hongin</t>
  </si>
  <si>
    <t>honghoa</t>
  </si>
  <si>
    <t>hongfa</t>
  </si>
  <si>
    <t>hongan</t>
  </si>
  <si>
    <t>hong_kong</t>
  </si>
  <si>
    <t>hong15</t>
  </si>
  <si>
    <t>hong006</t>
  </si>
  <si>
    <t>hong-kong</t>
  </si>
  <si>
    <t>honezt</t>
  </si>
  <si>
    <t>honez</t>
  </si>
  <si>
    <t>honeyy1</t>
  </si>
  <si>
    <t>honeyxx</t>
  </si>
  <si>
    <t>honeyx3</t>
  </si>
  <si>
    <t>honeyx1</t>
  </si>
  <si>
    <t>honeywood</t>
  </si>
  <si>
    <t>honeywel</t>
  </si>
  <si>
    <t>honeyw</t>
  </si>
  <si>
    <t>honeyvv</t>
  </si>
  <si>
    <t>honeyvin</t>
  </si>
  <si>
    <t>honeyvi</t>
  </si>
  <si>
    <t>honeytea</t>
  </si>
  <si>
    <t>honeytaka</t>
  </si>
  <si>
    <t>honeysuckel</t>
  </si>
  <si>
    <t>honeystella</t>
  </si>
  <si>
    <t>honeysss</t>
  </si>
  <si>
    <t>honeyshe</t>
  </si>
  <si>
    <t>honeyshane</t>
  </si>
  <si>
    <t>honeysha</t>
  </si>
  <si>
    <t>honeysexy</t>
  </si>
  <si>
    <t>honeysett</t>
  </si>
  <si>
    <t>honeys5</t>
  </si>
  <si>
    <t>honeys!</t>
  </si>
  <si>
    <t>honeyryan</t>
  </si>
  <si>
    <t>honeyrun</t>
  </si>
  <si>
    <t>honeyrocks</t>
  </si>
  <si>
    <t>honeyrl</t>
  </si>
  <si>
    <t>honeyrish</t>
  </si>
  <si>
    <t>honeyrey</t>
  </si>
  <si>
    <t>honeyqow</t>
  </si>
  <si>
    <t>honeyqouh</t>
  </si>
  <si>
    <t>honeyq6</t>
  </si>
  <si>
    <t>honeyq28</t>
  </si>
  <si>
    <t>honeyq27</t>
  </si>
  <si>
    <t>honeyq24</t>
  </si>
  <si>
    <t>honeypunch</t>
  </si>
  <si>
    <t>honeypot123</t>
  </si>
  <si>
    <t>honeypie4</t>
  </si>
  <si>
    <t>honeypartz</t>
  </si>
  <si>
    <t>honeyniza</t>
  </si>
  <si>
    <t>honeyn</t>
  </si>
  <si>
    <t>honeymylovesosweet</t>
  </si>
  <si>
    <t>honeymoon7</t>
  </si>
  <si>
    <t>honeymilk</t>
  </si>
  <si>
    <t>honeymhine</t>
  </si>
  <si>
    <t>honeymarie</t>
  </si>
  <si>
    <t>honeyman2</t>
  </si>
  <si>
    <t>honeyman1</t>
  </si>
  <si>
    <t>honeymaid</t>
  </si>
  <si>
    <t>honeylynn</t>
  </si>
  <si>
    <t>honeyly</t>
  </si>
  <si>
    <t>honeyluvs</t>
  </si>
  <si>
    <t>honeylove28</t>
  </si>
  <si>
    <t>honeylie</t>
  </si>
  <si>
    <t>honeylicious</t>
  </si>
  <si>
    <t>honeylene</t>
  </si>
  <si>
    <t>honeylei</t>
  </si>
  <si>
    <t>honeylea</t>
  </si>
  <si>
    <t>honeyle</t>
  </si>
  <si>
    <t>honeylamb</t>
  </si>
  <si>
    <t>honeylab</t>
  </si>
  <si>
    <t>honeykowh</t>
  </si>
  <si>
    <t>honeykooh</t>
  </si>
  <si>
    <t>honeykoh264ever</t>
  </si>
  <si>
    <t>honeykoh20</t>
  </si>
  <si>
    <t>honeykoh03</t>
  </si>
  <si>
    <t>honeyko25</t>
  </si>
  <si>
    <t>honeyko24</t>
  </si>
  <si>
    <t>honeyko15</t>
  </si>
  <si>
    <t>honeyko13</t>
  </si>
  <si>
    <t>honeyko01</t>
  </si>
  <si>
    <t>honeykc</t>
  </si>
  <si>
    <t>honeykaye</t>
  </si>
  <si>
    <t>honeyjun</t>
  </si>
  <si>
    <t>honeyjosa</t>
  </si>
  <si>
    <t>honeyjohn</t>
  </si>
  <si>
    <t>honeyjoel</t>
  </si>
  <si>
    <t>honeyjoe</t>
  </si>
  <si>
    <t>honeyjm</t>
  </si>
  <si>
    <t>honeyjj</t>
  </si>
  <si>
    <t>honeyjim</t>
  </si>
  <si>
    <t>honeyjeff</t>
  </si>
  <si>
    <t>honeyjar</t>
  </si>
  <si>
    <t>honeyisthebest</t>
  </si>
  <si>
    <t>honeyimhome</t>
  </si>
  <si>
    <t>honeyi</t>
  </si>
  <si>
    <t>honeyhole</t>
  </si>
  <si>
    <t>honeyhill</t>
  </si>
  <si>
    <t>honeyhart</t>
  </si>
  <si>
    <t>honeygrl</t>
  </si>
  <si>
    <t>honeygreg</t>
  </si>
  <si>
    <t>honeygirl7</t>
  </si>
  <si>
    <t>honeygirl2</t>
  </si>
  <si>
    <t>honeygail</t>
  </si>
  <si>
    <t>honeyforever</t>
  </si>
  <si>
    <t>honeyflower</t>
  </si>
  <si>
    <t>honeyfel</t>
  </si>
  <si>
    <t>honeyel</t>
  </si>
  <si>
    <t>honeydropsodapop</t>
  </si>
  <si>
    <t>honeydos</t>
  </si>
  <si>
    <t>honeydips</t>
  </si>
  <si>
    <t>honeydipp1</t>
  </si>
  <si>
    <t>honeydip6977</t>
  </si>
  <si>
    <t>honeydewmelon</t>
  </si>
  <si>
    <t>honeydew23</t>
  </si>
  <si>
    <t>honeydew10</t>
  </si>
  <si>
    <t>honeydad</t>
  </si>
  <si>
    <t>honeycuh</t>
  </si>
  <si>
    <t>honeycooh</t>
  </si>
  <si>
    <t>honeycombe</t>
  </si>
  <si>
    <t>honeycoh24</t>
  </si>
  <si>
    <t>honeycoh23</t>
  </si>
  <si>
    <t>honeyclaire</t>
  </si>
  <si>
    <t>honeycko</t>
  </si>
  <si>
    <t>honeyciara</t>
  </si>
  <si>
    <t>honeychick</t>
  </si>
  <si>
    <t>honeycakes</t>
  </si>
  <si>
    <t>honeybuns5</t>
  </si>
  <si>
    <t>honeybunny123</t>
  </si>
  <si>
    <t>honeybun4</t>
  </si>
  <si>
    <t>honeybun21</t>
  </si>
  <si>
    <t>honeybun20</t>
  </si>
  <si>
    <t>honeybun13</t>
  </si>
  <si>
    <t>honeybun!</t>
  </si>
  <si>
    <t>honeybum</t>
  </si>
  <si>
    <t>honeybugs</t>
  </si>
  <si>
    <t>honeybro</t>
  </si>
  <si>
    <t>honeyboney</t>
  </si>
  <si>
    <t>honeybobz</t>
  </si>
  <si>
    <t>honeybin</t>
  </si>
  <si>
    <t>honeybik</t>
  </si>
  <si>
    <t>honeybi</t>
  </si>
  <si>
    <t>honeybfly1</t>
  </si>
  <si>
    <t>honeybez</t>
  </si>
  <si>
    <t>honeybelle</t>
  </si>
  <si>
    <t>honeybeez</t>
  </si>
  <si>
    <t>honeybee9</t>
  </si>
  <si>
    <t>honeybee70</t>
  </si>
  <si>
    <t>honeybee27</t>
  </si>
  <si>
    <t>honeybee23</t>
  </si>
  <si>
    <t>honeybee22</t>
  </si>
  <si>
    <t>honeybee16</t>
  </si>
  <si>
    <t>honeybee11</t>
  </si>
  <si>
    <t>honeybee08</t>
  </si>
  <si>
    <t>honeybee06</t>
  </si>
  <si>
    <t>honeybee03</t>
  </si>
  <si>
    <t>honeybee.</t>
  </si>
  <si>
    <t>honeybebz</t>
  </si>
  <si>
    <t>honeybeb</t>
  </si>
  <si>
    <t>honeybears</t>
  </si>
  <si>
    <t>honeybear77</t>
  </si>
  <si>
    <t>honeybear3</t>
  </si>
  <si>
    <t>honeybear13</t>
  </si>
  <si>
    <t>honeybear01</t>
  </si>
  <si>
    <t>honeybea</t>
  </si>
  <si>
    <t>honeybe3</t>
  </si>
  <si>
    <t>honeybe1</t>
  </si>
  <si>
    <t>honeybb</t>
  </si>
  <si>
    <t>honeybay</t>
  </si>
  <si>
    <t>honeybare</t>
  </si>
  <si>
    <t>honeybaked</t>
  </si>
  <si>
    <t>honeybae</t>
  </si>
  <si>
    <t>honeybab</t>
  </si>
  <si>
    <t>honeyb5</t>
  </si>
  <si>
    <t>honeyb42</t>
  </si>
  <si>
    <t>honeyallan</t>
  </si>
  <si>
    <t>honeyaaaa</t>
  </si>
  <si>
    <t>honey_wa</t>
  </si>
  <si>
    <t>honey_16</t>
  </si>
  <si>
    <t>honey_12</t>
  </si>
  <si>
    <t>honey_05</t>
  </si>
  <si>
    <t>honey_</t>
  </si>
  <si>
    <t>honeyB</t>
  </si>
  <si>
    <t>honey827</t>
  </si>
  <si>
    <t>honey808</t>
  </si>
  <si>
    <t>honey80</t>
  </si>
  <si>
    <t>honey74</t>
  </si>
  <si>
    <t>honey73</t>
  </si>
  <si>
    <t>honey718</t>
  </si>
  <si>
    <t>honey7076</t>
  </si>
  <si>
    <t>honey60</t>
  </si>
  <si>
    <t>honey555</t>
  </si>
  <si>
    <t>honey520</t>
  </si>
  <si>
    <t>honey516</t>
  </si>
  <si>
    <t>honey515</t>
  </si>
  <si>
    <t>honey51</t>
  </si>
  <si>
    <t>honey456</t>
  </si>
  <si>
    <t>honey4246</t>
  </si>
  <si>
    <t>honey419</t>
  </si>
  <si>
    <t>honey3hind</t>
  </si>
  <si>
    <t>honey39</t>
  </si>
  <si>
    <t>honey324</t>
  </si>
  <si>
    <t>honey311</t>
  </si>
  <si>
    <t>honey3005</t>
  </si>
  <si>
    <t>honey289</t>
  </si>
  <si>
    <t>honey236</t>
  </si>
  <si>
    <t>honey221</t>
  </si>
  <si>
    <t>honey212</t>
  </si>
  <si>
    <t>honey2104</t>
  </si>
  <si>
    <t>honey210</t>
  </si>
  <si>
    <t>honey1994</t>
  </si>
  <si>
    <t>honey1992</t>
  </si>
  <si>
    <t>honey1990</t>
  </si>
  <si>
    <t>honey1987</t>
  </si>
  <si>
    <t>honey1986</t>
  </si>
  <si>
    <t>honey1982</t>
  </si>
  <si>
    <t>honey187</t>
  </si>
  <si>
    <t>honey174</t>
  </si>
  <si>
    <t>honey1558</t>
  </si>
  <si>
    <t>honey127</t>
  </si>
  <si>
    <t>honey12345</t>
  </si>
  <si>
    <t>honey1218</t>
  </si>
  <si>
    <t>honey121</t>
  </si>
  <si>
    <t>honey112</t>
  </si>
  <si>
    <t>honey1117</t>
  </si>
  <si>
    <t>honey1116</t>
  </si>
  <si>
    <t>honey1106</t>
  </si>
  <si>
    <t>honey1028</t>
  </si>
  <si>
    <t>honey102</t>
  </si>
  <si>
    <t>honey099</t>
  </si>
  <si>
    <t>honey0302</t>
  </si>
  <si>
    <t>honey0218</t>
  </si>
  <si>
    <t>honey018</t>
  </si>
  <si>
    <t>honey017</t>
  </si>
  <si>
    <t>honey..</t>
  </si>
  <si>
    <t>honey***</t>
  </si>
  <si>
    <t>honesty6</t>
  </si>
  <si>
    <t>honesty3</t>
  </si>
  <si>
    <t>honesty22</t>
  </si>
  <si>
    <t>honesty11</t>
  </si>
  <si>
    <t>honesty07</t>
  </si>
  <si>
    <t>honesty*</t>
  </si>
  <si>
    <t>honestly1</t>
  </si>
  <si>
    <t>honestidade</t>
  </si>
  <si>
    <t>honestee</t>
  </si>
  <si>
    <t>honestabe</t>
  </si>
  <si>
    <t>honest21</t>
  </si>
  <si>
    <t>honelyn</t>
  </si>
  <si>
    <t>honelit0</t>
  </si>
  <si>
    <t>honeee</t>
  </si>
  <si>
    <t>honduras97</t>
  </si>
  <si>
    <t>honduras504</t>
  </si>
  <si>
    <t>honduras32</t>
  </si>
  <si>
    <t>honduras29</t>
  </si>
  <si>
    <t>honduras27</t>
  </si>
  <si>
    <t>honduras19</t>
  </si>
  <si>
    <t>honduras01</t>
  </si>
  <si>
    <t>hondo3</t>
  </si>
  <si>
    <t>hondo11</t>
  </si>
  <si>
    <t>hondje123</t>
  </si>
  <si>
    <t>hondiep</t>
  </si>
  <si>
    <t>hondendrol</t>
  </si>
  <si>
    <t>honden8</t>
  </si>
  <si>
    <t>honden2</t>
  </si>
  <si>
    <t>honden1</t>
  </si>
  <si>
    <t>hondaz</t>
  </si>
  <si>
    <t>hondax</t>
  </si>
  <si>
    <t>hondavtx</t>
  </si>
  <si>
    <t>hondatrx</t>
  </si>
  <si>
    <t>hondasue</t>
  </si>
  <si>
    <t>hondastream</t>
  </si>
  <si>
    <t>hondasrule</t>
  </si>
  <si>
    <t>hondasp1</t>
  </si>
  <si>
    <t>hondas21</t>
  </si>
  <si>
    <t>hondas15</t>
  </si>
  <si>
    <t>hondas123</t>
  </si>
  <si>
    <t>hondarr1</t>
  </si>
  <si>
    <t>hondarocks</t>
  </si>
  <si>
    <t>hondared</t>
  </si>
  <si>
    <t>hondalover</t>
  </si>
  <si>
    <t>hondakid</t>
  </si>
  <si>
    <t>hondajdm1</t>
  </si>
  <si>
    <t>hondafourtrax</t>
  </si>
  <si>
    <t>hondaf3</t>
  </si>
  <si>
    <t>hondaek9</t>
  </si>
  <si>
    <t>hondaek</t>
  </si>
  <si>
    <t>hondaeg6</t>
  </si>
  <si>
    <t>hondadx1</t>
  </si>
  <si>
    <t>hondadio</t>
  </si>
  <si>
    <t>hondacr150</t>
  </si>
  <si>
    <t>hondacivictyper</t>
  </si>
  <si>
    <t>hondacivic88</t>
  </si>
  <si>
    <t>hondacbr600rr</t>
  </si>
  <si>
    <t>hondacbr6</t>
  </si>
  <si>
    <t>hondacb</t>
  </si>
  <si>
    <t>hondacars</t>
  </si>
  <si>
    <t>hondab20</t>
  </si>
  <si>
    <t>hondaatv</t>
  </si>
  <si>
    <t>honda_</t>
  </si>
  <si>
    <t>honda9110</t>
  </si>
  <si>
    <t>honda83</t>
  </si>
  <si>
    <t>honda800</t>
  </si>
  <si>
    <t>honda727</t>
  </si>
  <si>
    <t>honda67</t>
  </si>
  <si>
    <t>honda650</t>
  </si>
  <si>
    <t>honda53</t>
  </si>
  <si>
    <t>honda4x4</t>
  </si>
  <si>
    <t>honda4me</t>
  </si>
  <si>
    <t>honda46</t>
  </si>
  <si>
    <t>honda38</t>
  </si>
  <si>
    <t>honda37</t>
  </si>
  <si>
    <t>honda250ex</t>
  </si>
  <si>
    <t>honda222</t>
  </si>
  <si>
    <t>honda1998</t>
  </si>
  <si>
    <t>honda1992</t>
  </si>
  <si>
    <t>honda1987</t>
  </si>
  <si>
    <t>honda147</t>
  </si>
  <si>
    <t>honda1300</t>
  </si>
  <si>
    <t>honcoh08</t>
  </si>
  <si>
    <t>honcho1</t>
  </si>
  <si>
    <t>honbee</t>
  </si>
  <si>
    <t>hon_qoe</t>
  </si>
  <si>
    <t>hon_ko</t>
  </si>
  <si>
    <t>hon4ever</t>
  </si>
  <si>
    <t>hon3ydip</t>
  </si>
  <si>
    <t>hon29</t>
  </si>
  <si>
    <t>hon28</t>
  </si>
  <si>
    <t>hon26</t>
  </si>
  <si>
    <t>hon13</t>
  </si>
  <si>
    <t>hon123</t>
  </si>
  <si>
    <t>hon08</t>
  </si>
  <si>
    <t>hon02</t>
  </si>
  <si>
    <t>hon0009</t>
  </si>
  <si>
    <t>homosexuality</t>
  </si>
  <si>
    <t>homophone1</t>
  </si>
  <si>
    <t>homogenic</t>
  </si>
  <si>
    <t>homoface</t>
  </si>
  <si>
    <t>homocidal</t>
  </si>
  <si>
    <t>homobob</t>
  </si>
  <si>
    <t>homo23</t>
  </si>
  <si>
    <t>hommiez</t>
  </si>
  <si>
    <t>hommie22</t>
  </si>
  <si>
    <t>homihomi</t>
  </si>
  <si>
    <t>homiez4</t>
  </si>
  <si>
    <t>homiez3</t>
  </si>
  <si>
    <t>homiez2</t>
  </si>
  <si>
    <t>homiesdaniel</t>
  </si>
  <si>
    <t>homies6</t>
  </si>
  <si>
    <t>homies5</t>
  </si>
  <si>
    <t>homies4evr</t>
  </si>
  <si>
    <t>homies213</t>
  </si>
  <si>
    <t>homies183</t>
  </si>
  <si>
    <t>homies17</t>
  </si>
  <si>
    <t>homies09</t>
  </si>
  <si>
    <t>homies06</t>
  </si>
  <si>
    <t>homies.</t>
  </si>
  <si>
    <t>homier</t>
  </si>
  <si>
    <t>homieone</t>
  </si>
  <si>
    <t>homiegdog</t>
  </si>
  <si>
    <t>homieg2</t>
  </si>
  <si>
    <t>homiee7</t>
  </si>
  <si>
    <t>homiedog</t>
  </si>
  <si>
    <t>homied</t>
  </si>
  <si>
    <t>homie89</t>
  </si>
  <si>
    <t>homie82</t>
  </si>
  <si>
    <t>homie4eva</t>
  </si>
  <si>
    <t>homie44</t>
  </si>
  <si>
    <t>homie41</t>
  </si>
  <si>
    <t>homie321</t>
  </si>
  <si>
    <t>homie20</t>
  </si>
  <si>
    <t>homie00</t>
  </si>
  <si>
    <t>homie-g</t>
  </si>
  <si>
    <t>homie#1</t>
  </si>
  <si>
    <t>homicide187</t>
  </si>
  <si>
    <t>homi3s</t>
  </si>
  <si>
    <t>homhom</t>
  </si>
  <si>
    <t>homeys1</t>
  </si>
  <si>
    <t>homeyj</t>
  </si>
  <si>
    <t>homey2</t>
  </si>
  <si>
    <t>homework9</t>
  </si>
  <si>
    <t>homework5</t>
  </si>
  <si>
    <t>homeword</t>
  </si>
  <si>
    <t>homeward</t>
  </si>
  <si>
    <t>homeunited</t>
  </si>
  <si>
    <t>homestyle</t>
  </si>
  <si>
    <t>homespun</t>
  </si>
  <si>
    <t>homesonic</t>
  </si>
  <si>
    <t>homes5</t>
  </si>
  <si>
    <t>homes12</t>
  </si>
  <si>
    <t>homerun21</t>
  </si>
  <si>
    <t>homerun2</t>
  </si>
  <si>
    <t>homerun11</t>
  </si>
  <si>
    <t>homert</t>
  </si>
  <si>
    <t>homersim</t>
  </si>
  <si>
    <t>homers69</t>
  </si>
  <si>
    <t>homers2</t>
  </si>
  <si>
    <t>homers123</t>
  </si>
  <si>
    <t>homerp</t>
  </si>
  <si>
    <t>homero77</t>
  </si>
  <si>
    <t>homero123</t>
  </si>
  <si>
    <t>homero07</t>
  </si>
  <si>
    <t>homero00</t>
  </si>
  <si>
    <t>homerjay1</t>
  </si>
  <si>
    <t>homering5</t>
  </si>
  <si>
    <t>homerez</t>
  </si>
  <si>
    <t>homere</t>
  </si>
  <si>
    <t>homerdog01</t>
  </si>
  <si>
    <t>homercat</t>
  </si>
  <si>
    <t>homerboy</t>
  </si>
  <si>
    <t>homerbart</t>
  </si>
  <si>
    <t>homera</t>
  </si>
  <si>
    <t>homer98</t>
  </si>
  <si>
    <t>homer94</t>
  </si>
  <si>
    <t>homer88</t>
  </si>
  <si>
    <t>homer87</t>
  </si>
  <si>
    <t>homer84</t>
  </si>
  <si>
    <t>homer79</t>
  </si>
  <si>
    <t>homer789</t>
  </si>
  <si>
    <t>homer74</t>
  </si>
  <si>
    <t>homer72</t>
  </si>
  <si>
    <t>homer67</t>
  </si>
  <si>
    <t>homer66</t>
  </si>
  <si>
    <t>homer619</t>
  </si>
  <si>
    <t>homer55</t>
  </si>
  <si>
    <t>homer46</t>
  </si>
  <si>
    <t>homer43</t>
  </si>
  <si>
    <t>homer33</t>
  </si>
  <si>
    <t>homer31</t>
  </si>
  <si>
    <t>homer2395</t>
  </si>
  <si>
    <t>homer20</t>
  </si>
  <si>
    <t>homer1993</t>
  </si>
  <si>
    <t>homer19</t>
  </si>
  <si>
    <t>homer15</t>
  </si>
  <si>
    <t>homer1234</t>
  </si>
  <si>
    <t>homer121</t>
  </si>
  <si>
    <t>homer100</t>
  </si>
  <si>
    <t>homer0704</t>
  </si>
  <si>
    <t>homer05</t>
  </si>
  <si>
    <t>homer04</t>
  </si>
  <si>
    <t>homer02</t>
  </si>
  <si>
    <t>homer#1</t>
  </si>
  <si>
    <t>homeplate</t>
  </si>
  <si>
    <t>homeplace</t>
  </si>
  <si>
    <t>homephone1</t>
  </si>
  <si>
    <t>homepageup</t>
  </si>
  <si>
    <t>homeowner</t>
  </si>
  <si>
    <t>homeontherange</t>
  </si>
  <si>
    <t>homeone1</t>
  </si>
  <si>
    <t>homenow</t>
  </si>
  <si>
    <t>homenj</t>
  </si>
  <si>
    <t>homendaway</t>
  </si>
  <si>
    <t>homenaway</t>
  </si>
  <si>
    <t>homelove</t>
  </si>
  <si>
    <t>homeless3</t>
  </si>
  <si>
    <t>homelawns</t>
  </si>
  <si>
    <t>homeland1</t>
  </si>
  <si>
    <t>homejames</t>
  </si>
  <si>
    <t>homeira</t>
  </si>
  <si>
    <t>homehealth</t>
  </si>
  <si>
    <t>homegurlz1</t>
  </si>
  <si>
    <t>homegurl4</t>
  </si>
  <si>
    <t>homegirls1</t>
  </si>
  <si>
    <t>homegirl7</t>
  </si>
  <si>
    <t>homefuck</t>
  </si>
  <si>
    <t>homeec</t>
  </si>
  <si>
    <t>homedogg12</t>
  </si>
  <si>
    <t>homedog13</t>
  </si>
  <si>
    <t>homedog123</t>
  </si>
  <si>
    <t>homedale</t>
  </si>
  <si>
    <t>homecourt</t>
  </si>
  <si>
    <t>homecinema</t>
  </si>
  <si>
    <t>homecenter</t>
  </si>
  <si>
    <t>homecarer</t>
  </si>
  <si>
    <t>homebush</t>
  </si>
  <si>
    <t>homeboy24</t>
  </si>
  <si>
    <t>homeboy156</t>
  </si>
  <si>
    <t>homeboy!</t>
  </si>
  <si>
    <t>homeboi1</t>
  </si>
  <si>
    <t>homebiz</t>
  </si>
  <si>
    <t>homeat10</t>
  </si>
  <si>
    <t>home97</t>
  </si>
  <si>
    <t>home90</t>
  </si>
  <si>
    <t>home82</t>
  </si>
  <si>
    <t>home76</t>
  </si>
  <si>
    <t>home73</t>
  </si>
  <si>
    <t>home622</t>
  </si>
  <si>
    <t>home62</t>
  </si>
  <si>
    <t>home5064414</t>
  </si>
  <si>
    <t>home5</t>
  </si>
  <si>
    <t>home4xmas</t>
  </si>
  <si>
    <t>home48</t>
  </si>
  <si>
    <t>home47</t>
  </si>
  <si>
    <t>home45</t>
  </si>
  <si>
    <t>home3579078</t>
  </si>
  <si>
    <t>home333</t>
  </si>
  <si>
    <t>home3304</t>
  </si>
  <si>
    <t>home321</t>
  </si>
  <si>
    <t>home32</t>
  </si>
  <si>
    <t>home3031</t>
  </si>
  <si>
    <t>home26</t>
  </si>
  <si>
    <t>home2328</t>
  </si>
  <si>
    <t>home2000</t>
  </si>
  <si>
    <t>home1989</t>
  </si>
  <si>
    <t>home18</t>
  </si>
  <si>
    <t>home140</t>
  </si>
  <si>
    <t>home1224</t>
  </si>
  <si>
    <t>home113</t>
  </si>
  <si>
    <t>home112</t>
  </si>
  <si>
    <t>home111</t>
  </si>
  <si>
    <t>home1023</t>
  </si>
  <si>
    <t>home102</t>
  </si>
  <si>
    <t>home0699</t>
  </si>
  <si>
    <t>home0123</t>
  </si>
  <si>
    <t>home.158</t>
  </si>
  <si>
    <t>homduras</t>
  </si>
  <si>
    <t>hombrenuevo</t>
  </si>
  <si>
    <t>hombredeacero</t>
  </si>
  <si>
    <t>hombrearena</t>
  </si>
  <si>
    <t>homayra</t>
  </si>
  <si>
    <t>homail</t>
  </si>
  <si>
    <t>holywells</t>
  </si>
  <si>
    <t>holyspirt</t>
  </si>
  <si>
    <t>holyshits</t>
  </si>
  <si>
    <t>holyshit07</t>
  </si>
  <si>
    <t>holysheet</t>
  </si>
  <si>
    <t>holyrosary</t>
  </si>
  <si>
    <t>holyness</t>
  </si>
  <si>
    <t>holynames</t>
  </si>
  <si>
    <t>holymoses</t>
  </si>
  <si>
    <t>holymonkeys</t>
  </si>
  <si>
    <t>holymonkey</t>
  </si>
  <si>
    <t>holymoly1</t>
  </si>
  <si>
    <t>holylp120</t>
  </si>
  <si>
    <t>holykow</t>
  </si>
  <si>
    <t>holyinfant</t>
  </si>
  <si>
    <t>holyghost7</t>
  </si>
  <si>
    <t>holyghost2</t>
  </si>
  <si>
    <t>holyg12</t>
  </si>
  <si>
    <t>holyday</t>
  </si>
  <si>
    <t>holycross1</t>
  </si>
  <si>
    <t>holycow.</t>
  </si>
  <si>
    <t>holycity1</t>
  </si>
  <si>
    <t>holybrick</t>
  </si>
  <si>
    <t>holybook</t>
  </si>
  <si>
    <t>holyblue</t>
  </si>
  <si>
    <t>holybible7</t>
  </si>
  <si>
    <t>holybaby</t>
  </si>
  <si>
    <t>holy666</t>
  </si>
  <si>
    <t>holy4god</t>
  </si>
  <si>
    <t>holy1holy1</t>
  </si>
  <si>
    <t>holy1god</t>
  </si>
  <si>
    <t>holy16</t>
  </si>
  <si>
    <t>holy11</t>
  </si>
  <si>
    <t>holvey</t>
  </si>
  <si>
    <t>holtz1</t>
  </si>
  <si>
    <t>holton1</t>
  </si>
  <si>
    <t>holtman</t>
  </si>
  <si>
    <t>holtgirl</t>
  </si>
  <si>
    <t>holteender</t>
  </si>
  <si>
    <t>holt69</t>
  </si>
  <si>
    <t>holt15</t>
  </si>
  <si>
    <t>holt12</t>
  </si>
  <si>
    <t>holt</t>
  </si>
  <si>
    <t>holston1</t>
  </si>
  <si>
    <t>holsen</t>
  </si>
  <si>
    <t>holscrot2</t>
  </si>
  <si>
    <t>holroyd</t>
  </si>
  <si>
    <t>holosko</t>
  </si>
  <si>
    <t>holopainen</t>
  </si>
  <si>
    <t>holong</t>
  </si>
  <si>
    <t>holokaust</t>
  </si>
  <si>
    <t>holodeck1</t>
  </si>
  <si>
    <t>holness</t>
  </si>
  <si>
    <t>holnaputan</t>
  </si>
  <si>
    <t>holmwood</t>
  </si>
  <si>
    <t>holmgren</t>
  </si>
  <si>
    <t>holmewood</t>
  </si>
  <si>
    <t>holmesy06</t>
  </si>
  <si>
    <t>holmess</t>
  </si>
  <si>
    <t>holmes99</t>
  </si>
  <si>
    <t>holmes78</t>
  </si>
  <si>
    <t>holmes6</t>
  </si>
  <si>
    <t>holmes5</t>
  </si>
  <si>
    <t>holmes4869</t>
  </si>
  <si>
    <t>holmes4</t>
  </si>
  <si>
    <t>holmes2007</t>
  </si>
  <si>
    <t>holmes14</t>
  </si>
  <si>
    <t>holmes12</t>
  </si>
  <si>
    <t>holmberg</t>
  </si>
  <si>
    <t>holmans</t>
  </si>
  <si>
    <t>hollz123</t>
  </si>
  <si>
    <t>hollyzoe</t>
  </si>
  <si>
    <t>hollyxxx07</t>
  </si>
  <si>
    <t>hollyxxx</t>
  </si>
  <si>
    <t>hollywood95</t>
  </si>
  <si>
    <t>hollywood93</t>
  </si>
  <si>
    <t>hollywood32</t>
  </si>
  <si>
    <t>hollywood15</t>
  </si>
  <si>
    <t>hollyweird</t>
  </si>
  <si>
    <t>hollytoby</t>
  </si>
  <si>
    <t>hollythedog</t>
  </si>
  <si>
    <t>hollyster</t>
  </si>
  <si>
    <t>hollyspet</t>
  </si>
  <si>
    <t>hollysmith</t>
  </si>
  <si>
    <t>hollyshort</t>
  </si>
  <si>
    <t>hollyscool</t>
  </si>
  <si>
    <t>hollyrae</t>
  </si>
  <si>
    <t>hollypopz</t>
  </si>
  <si>
    <t>hollyolly</t>
  </si>
  <si>
    <t>hollyoaks123</t>
  </si>
  <si>
    <t>hollynoel</t>
  </si>
  <si>
    <t>hollymoo</t>
  </si>
  <si>
    <t>hollymolly1</t>
  </si>
  <si>
    <t>hollymilly</t>
  </si>
  <si>
    <t>hollymax</t>
  </si>
  <si>
    <t>hollylulu</t>
  </si>
  <si>
    <t>hollylolly</t>
  </si>
  <si>
    <t>hollylb</t>
  </si>
  <si>
    <t>hollyjulio</t>
  </si>
  <si>
    <t>hollyjolly</t>
  </si>
  <si>
    <t>hollyjack</t>
  </si>
  <si>
    <t>hollyishot</t>
  </si>
  <si>
    <t>hollyhunter</t>
  </si>
  <si>
    <t>hollyhock1</t>
  </si>
  <si>
    <t>hollygrace</t>
  </si>
  <si>
    <t>hollygal</t>
  </si>
  <si>
    <t>hollyfield</t>
  </si>
  <si>
    <t>hollydog8</t>
  </si>
  <si>
    <t>hollydc</t>
  </si>
  <si>
    <t>hollydawn</t>
  </si>
  <si>
    <t>hollyd5</t>
  </si>
  <si>
    <t>hollycow</t>
  </si>
  <si>
    <t>hollybruno</t>
  </si>
  <si>
    <t>hollyben</t>
  </si>
  <si>
    <t>hollybaby1</t>
  </si>
  <si>
    <t>hollyb123</t>
  </si>
  <si>
    <t>hollyann1</t>
  </si>
  <si>
    <t>holly97</t>
  </si>
  <si>
    <t>holly85</t>
  </si>
  <si>
    <t>holly79</t>
  </si>
  <si>
    <t>holly777</t>
  </si>
  <si>
    <t>holly72</t>
  </si>
  <si>
    <t>holly68</t>
  </si>
  <si>
    <t>holly67</t>
  </si>
  <si>
    <t>holly60</t>
  </si>
  <si>
    <t>holly55</t>
  </si>
  <si>
    <t>holly52991</t>
  </si>
  <si>
    <t>holly52</t>
  </si>
  <si>
    <t>holly4ever</t>
  </si>
  <si>
    <t>holly411</t>
  </si>
  <si>
    <t>holly33</t>
  </si>
  <si>
    <t>holly321</t>
  </si>
  <si>
    <t>holly2k7</t>
  </si>
  <si>
    <t>holly2468</t>
  </si>
  <si>
    <t>holly224</t>
  </si>
  <si>
    <t>holly2001</t>
  </si>
  <si>
    <t>holly1990</t>
  </si>
  <si>
    <t>holly1988</t>
  </si>
  <si>
    <t>holly1985</t>
  </si>
  <si>
    <t>holly1982</t>
  </si>
  <si>
    <t>holly001</t>
  </si>
  <si>
    <t>holly-marie</t>
  </si>
  <si>
    <t>hollwood</t>
  </si>
  <si>
    <t>hollur</t>
  </si>
  <si>
    <t>hollster</t>
  </si>
  <si>
    <t>hollowichigo</t>
  </si>
  <si>
    <t>hollowell</t>
  </si>
  <si>
    <t>hollowed</t>
  </si>
  <si>
    <t>hollowblocks</t>
  </si>
  <si>
    <t>hollowbastion</t>
  </si>
  <si>
    <t>hollow117</t>
  </si>
  <si>
    <t>hollos</t>
  </si>
  <si>
    <t>hollop</t>
  </si>
  <si>
    <t>hollon</t>
  </si>
  <si>
    <t>hollisterrox</t>
  </si>
  <si>
    <t>hollistercalifornia</t>
  </si>
  <si>
    <t>hollisterbabe</t>
  </si>
  <si>
    <t>hollister&lt;3</t>
  </si>
  <si>
    <t>hollister80</t>
  </si>
  <si>
    <t>hollister79</t>
  </si>
  <si>
    <t>hollister77</t>
  </si>
  <si>
    <t>hollister56</t>
  </si>
  <si>
    <t>hollister345</t>
  </si>
  <si>
    <t>hollister34</t>
  </si>
  <si>
    <t>hollister27</t>
  </si>
  <si>
    <t>hollis82</t>
  </si>
  <si>
    <t>hollis7</t>
  </si>
  <si>
    <t>hollis123</t>
  </si>
  <si>
    <t>hollis06</t>
  </si>
  <si>
    <t>hollington</t>
  </si>
  <si>
    <t>hollingsworth</t>
  </si>
  <si>
    <t>holliness</t>
  </si>
  <si>
    <t>holligurl</t>
  </si>
  <si>
    <t>hollifer</t>
  </si>
  <si>
    <t>holliexx</t>
  </si>
  <si>
    <t>holliex</t>
  </si>
  <si>
    <t>hollier</t>
  </si>
  <si>
    <t>holliepop</t>
  </si>
  <si>
    <t>hollielouise</t>
  </si>
  <si>
    <t>hollieg</t>
  </si>
  <si>
    <t>hollie87</t>
  </si>
  <si>
    <t>hollie52</t>
  </si>
  <si>
    <t>hollie33</t>
  </si>
  <si>
    <t>hollie31</t>
  </si>
  <si>
    <t>hollie2007</t>
  </si>
  <si>
    <t>hollie2005</t>
  </si>
  <si>
    <t>hollie1991</t>
  </si>
  <si>
    <t>hollie15</t>
  </si>
  <si>
    <t>hollie09</t>
  </si>
  <si>
    <t>hollie02</t>
  </si>
  <si>
    <t>holliann</t>
  </si>
  <si>
    <t>holli143</t>
  </si>
  <si>
    <t>holli01</t>
  </si>
  <si>
    <t>holley3</t>
  </si>
  <si>
    <t>holley13</t>
  </si>
  <si>
    <t>holley123</t>
  </si>
  <si>
    <t>holler69</t>
  </si>
  <si>
    <t>holler555</t>
  </si>
  <si>
    <t>holler*</t>
  </si>
  <si>
    <t>holle1</t>
  </si>
  <si>
    <t>holle</t>
  </si>
  <si>
    <t>hollathug</t>
  </si>
  <si>
    <t>hollas1</t>
  </si>
  <si>
    <t>hollandpark</t>
  </si>
  <si>
    <t>hollandia</t>
  </si>
  <si>
    <t>hollanda</t>
  </si>
  <si>
    <t>holland93</t>
  </si>
  <si>
    <t>holland69</t>
  </si>
  <si>
    <t>holland3</t>
  </si>
  <si>
    <t>holland22</t>
  </si>
  <si>
    <t>holland21</t>
  </si>
  <si>
    <t>holland14</t>
  </si>
  <si>
    <t>hollan</t>
  </si>
  <si>
    <t>hollaman</t>
  </si>
  <si>
    <t>holladae68</t>
  </si>
  <si>
    <t>hollabby</t>
  </si>
  <si>
    <t>hollab1</t>
  </si>
  <si>
    <t>holla92</t>
  </si>
  <si>
    <t>holla89</t>
  </si>
  <si>
    <t>holla85</t>
  </si>
  <si>
    <t>holla44</t>
  </si>
  <si>
    <t>holla33</t>
  </si>
  <si>
    <t>holla322</t>
  </si>
  <si>
    <t>holla2007</t>
  </si>
  <si>
    <t>holla2005</t>
  </si>
  <si>
    <t>holla16</t>
  </si>
  <si>
    <t>holla104</t>
  </si>
  <si>
    <t>holla04</t>
  </si>
  <si>
    <t>holla*</t>
  </si>
  <si>
    <t>holl1e</t>
  </si>
  <si>
    <t>holker</t>
  </si>
  <si>
    <t>holistic1</t>
  </si>
  <si>
    <t>holisterco</t>
  </si>
  <si>
    <t>holister6</t>
  </si>
  <si>
    <t>holister22</t>
  </si>
  <si>
    <t>holister13</t>
  </si>
  <si>
    <t>holister09</t>
  </si>
  <si>
    <t>holiss</t>
  </si>
  <si>
    <t>holiness83</t>
  </si>
  <si>
    <t>holidaytime</t>
  </si>
  <si>
    <t>holidaysun</t>
  </si>
  <si>
    <t>holiday77</t>
  </si>
  <si>
    <t>holiday69</t>
  </si>
  <si>
    <t>holiday65</t>
  </si>
  <si>
    <t>holiday23</t>
  </si>
  <si>
    <t>holiday19</t>
  </si>
  <si>
    <t>holiday08</t>
  </si>
  <si>
    <t>holidaeinn</t>
  </si>
  <si>
    <t>holicow</t>
  </si>
  <si>
    <t>holick</t>
  </si>
  <si>
    <t>holguin6</t>
  </si>
  <si>
    <t>holguin1</t>
  </si>
  <si>
    <t>holgbg</t>
  </si>
  <si>
    <t>holeymoley</t>
  </si>
  <si>
    <t>holey</t>
  </si>
  <si>
    <t>holerock</t>
  </si>
  <si>
    <t>holepunch</t>
  </si>
  <si>
    <t>holeman</t>
  </si>
  <si>
    <t>holelove</t>
  </si>
  <si>
    <t>holeboy6</t>
  </si>
  <si>
    <t>hole450</t>
  </si>
  <si>
    <t>hole123</t>
  </si>
  <si>
    <t>hole047cart556</t>
  </si>
  <si>
    <t>holdudown1</t>
  </si>
  <si>
    <t>holdthefort</t>
  </si>
  <si>
    <t>holdthat1</t>
  </si>
  <si>
    <t>holdon3</t>
  </si>
  <si>
    <t>holdon21</t>
  </si>
  <si>
    <t>holdon1989</t>
  </si>
  <si>
    <t>holdon14</t>
  </si>
  <si>
    <t>holdon!</t>
  </si>
  <si>
    <t>holdmetight</t>
  </si>
  <si>
    <t>holdme21</t>
  </si>
  <si>
    <t>holditdown</t>
  </si>
  <si>
    <t>holdingon2</t>
  </si>
  <si>
    <t>holdinghands</t>
  </si>
  <si>
    <t>holdfeny</t>
  </si>
  <si>
    <t>holder123</t>
  </si>
  <si>
    <t>holder09</t>
  </si>
  <si>
    <t>holdenwb</t>
  </si>
  <si>
    <t>holdenvt</t>
  </si>
  <si>
    <t>holdensv8</t>
  </si>
  <si>
    <t>holdensv6</t>
  </si>
  <si>
    <t>holdenssute</t>
  </si>
  <si>
    <t>holdenhz</t>
  </si>
  <si>
    <t>holdenhq</t>
  </si>
  <si>
    <t>holdengts</t>
  </si>
  <si>
    <t>holden94</t>
  </si>
  <si>
    <t>holden92</t>
  </si>
  <si>
    <t>holden86</t>
  </si>
  <si>
    <t>holden84</t>
  </si>
  <si>
    <t>holden81</t>
  </si>
  <si>
    <t>holden79</t>
  </si>
  <si>
    <t>holden6</t>
  </si>
  <si>
    <t>holden57</t>
  </si>
  <si>
    <t>holden4life</t>
  </si>
  <si>
    <t>holden4eva</t>
  </si>
  <si>
    <t>holden28</t>
  </si>
  <si>
    <t>holden23</t>
  </si>
  <si>
    <t>holden22</t>
  </si>
  <si>
    <t>holden2000</t>
  </si>
  <si>
    <t>holden20</t>
  </si>
  <si>
    <t>holden1993</t>
  </si>
  <si>
    <t>holden12345</t>
  </si>
  <si>
    <t>holden007</t>
  </si>
  <si>
    <t>holden00</t>
  </si>
  <si>
    <t>holdan</t>
  </si>
  <si>
    <t>holdampf</t>
  </si>
  <si>
    <t>hold_me</t>
  </si>
  <si>
    <t>hold210art347</t>
  </si>
  <si>
    <t>holcochr</t>
  </si>
  <si>
    <t>holbrook1</t>
  </si>
  <si>
    <t>holbeach</t>
  </si>
  <si>
    <t>holayosoy</t>
  </si>
  <si>
    <t>holaxd</t>
  </si>
  <si>
    <t>holawendy</t>
  </si>
  <si>
    <t>holavos</t>
  </si>
  <si>
    <t>holatu22</t>
  </si>
  <si>
    <t>holatt</t>
  </si>
  <si>
    <t>holatito</t>
  </si>
  <si>
    <t>holat</t>
  </si>
  <si>
    <t>holassss</t>
  </si>
  <si>
    <t>holasexy</t>
  </si>
  <si>
    <t>holasd</t>
  </si>
  <si>
    <t>holasatodos</t>
  </si>
  <si>
    <t>holasas</t>
  </si>
  <si>
    <t>holasara</t>
  </si>
  <si>
    <t>holasandy</t>
  </si>
  <si>
    <t>holas12</t>
  </si>
  <si>
    <t>holaros</t>
  </si>
  <si>
    <t>holar</t>
  </si>
  <si>
    <t>holaqueonda</t>
  </si>
  <si>
    <t>holaque</t>
  </si>
  <si>
    <t>holaq</t>
  </si>
  <si>
    <t>holaputos</t>
  </si>
  <si>
    <t>holaprincesa</t>
  </si>
  <si>
    <t>holapp</t>
  </si>
  <si>
    <t>holapolopo</t>
  </si>
  <si>
    <t>holapes</t>
  </si>
  <si>
    <t>holapepe</t>
  </si>
  <si>
    <t>holapeople</t>
  </si>
  <si>
    <t>holano</t>
  </si>
  <si>
    <t>holanina123</t>
  </si>
  <si>
    <t>holanina</t>
  </si>
  <si>
    <t>holanigga</t>
  </si>
  <si>
    <t>holanenita</t>
  </si>
  <si>
    <t>holandes</t>
  </si>
  <si>
    <t>holanda1</t>
  </si>
  <si>
    <t>holana</t>
  </si>
  <si>
    <t>holan</t>
  </si>
  <si>
    <t>holamoxa</t>
  </si>
  <si>
    <t>holamono</t>
  </si>
  <si>
    <t>holamivida</t>
  </si>
  <si>
    <t>holamiamigo</t>
  </si>
  <si>
    <t>holamayra</t>
  </si>
  <si>
    <t>holamamita</t>
  </si>
  <si>
    <t>holamae</t>
  </si>
  <si>
    <t>holalupita</t>
  </si>
  <si>
    <t>holalulu</t>
  </si>
  <si>
    <t>holalore</t>
  </si>
  <si>
    <t>holaloka</t>
  </si>
  <si>
    <t>holalocos</t>
  </si>
  <si>
    <t>holaliz</t>
  </si>
  <si>
    <t>holalili</t>
  </si>
  <si>
    <t>holaktal</t>
  </si>
  <si>
    <t>holakitty</t>
  </si>
  <si>
    <t>holakaty</t>
  </si>
  <si>
    <t>holajimena</t>
  </si>
  <si>
    <t>holajesus</t>
  </si>
  <si>
    <t>holajente</t>
  </si>
  <si>
    <t>holaivan</t>
  </si>
  <si>
    <t>holahop</t>
  </si>
  <si>
    <t>holahoop</t>
  </si>
  <si>
    <t>holaholita</t>
  </si>
  <si>
    <t>holagsl</t>
  </si>
  <si>
    <t>holagay</t>
  </si>
  <si>
    <t>holagato</t>
  </si>
  <si>
    <t>holagatita</t>
  </si>
  <si>
    <t>holafer</t>
  </si>
  <si>
    <t>holafany</t>
  </si>
  <si>
    <t>holafani</t>
  </si>
  <si>
    <t>holafa</t>
  </si>
  <si>
    <t>holaes</t>
  </si>
  <si>
    <t>holaer</t>
  </si>
  <si>
    <t>holaenfermera</t>
  </si>
  <si>
    <t>holaday</t>
  </si>
  <si>
    <t>holadaniel</t>
  </si>
  <si>
    <t>holada</t>
  </si>
  <si>
    <t>holacomotaz</t>
  </si>
  <si>
    <t>holacomostas</t>
  </si>
  <si>
    <t>holacomoestastu</t>
  </si>
  <si>
    <t>holacola1</t>
  </si>
  <si>
    <t>holachicas</t>
  </si>
  <si>
    <t>holabre</t>
  </si>
  <si>
    <t>holabobos</t>
  </si>
  <si>
    <t>holabeto</t>
  </si>
  <si>
    <t>holab</t>
  </si>
  <si>
    <t>holaamy</t>
  </si>
  <si>
    <t>hola_123</t>
  </si>
  <si>
    <t>hola99</t>
  </si>
  <si>
    <t>hola89</t>
  </si>
  <si>
    <t>hola83</t>
  </si>
  <si>
    <t>hola66</t>
  </si>
  <si>
    <t>hola54</t>
  </si>
  <si>
    <t>hola515</t>
  </si>
  <si>
    <t>hola512</t>
  </si>
  <si>
    <t>hola35</t>
  </si>
  <si>
    <t>hola31</t>
  </si>
  <si>
    <t>hola2u</t>
  </si>
  <si>
    <t>hola234</t>
  </si>
  <si>
    <t>hola1994</t>
  </si>
  <si>
    <t>hola1986</t>
  </si>
  <si>
    <t>hola1984</t>
  </si>
  <si>
    <t>hola1983</t>
  </si>
  <si>
    <t>hola182</t>
  </si>
  <si>
    <t>hola159</t>
  </si>
  <si>
    <t>hola124</t>
  </si>
  <si>
    <t>hola101</t>
  </si>
  <si>
    <t>hola08</t>
  </si>
  <si>
    <t>hola023</t>
  </si>
  <si>
    <t>hola001</t>
  </si>
  <si>
    <t>hola.com</t>
  </si>
  <si>
    <t>hola.123</t>
  </si>
  <si>
    <t>hola...</t>
  </si>
  <si>
    <t>hol1day</t>
  </si>
  <si>
    <t>hol1996ly</t>
  </si>
  <si>
    <t>hokypoky</t>
  </si>
  <si>
    <t>hokusai</t>
  </si>
  <si>
    <t>hokunani</t>
  </si>
  <si>
    <t>hokulii9</t>
  </si>
  <si>
    <t>hokulani501</t>
  </si>
  <si>
    <t>hokukea123</t>
  </si>
  <si>
    <t>hoku4658</t>
  </si>
  <si>
    <t>hokipoki</t>
  </si>
  <si>
    <t>hokies9</t>
  </si>
  <si>
    <t>hokies8</t>
  </si>
  <si>
    <t>hokiecat04</t>
  </si>
  <si>
    <t>hokie24</t>
  </si>
  <si>
    <t>hokibrown</t>
  </si>
  <si>
    <t>hokey7</t>
  </si>
  <si>
    <t>hokehigh</t>
  </si>
  <si>
    <t>hokahokabento</t>
  </si>
  <si>
    <t>hokage4</t>
  </si>
  <si>
    <t>hokage1</t>
  </si>
  <si>
    <t>hojuelas</t>
  </si>
  <si>
    <t>hojo6969</t>
  </si>
  <si>
    <t>hojaenblanco</t>
  </si>
  <si>
    <t>hoitytoity</t>
  </si>
  <si>
    <t>hoinmana</t>
  </si>
  <si>
    <t>hoink1</t>
  </si>
  <si>
    <t>hoildays</t>
  </si>
  <si>
    <t>hoilamji</t>
  </si>
  <si>
    <t>hoijor</t>
  </si>
  <si>
    <t>hoihoii</t>
  </si>
  <si>
    <t>hoihallo</t>
  </si>
  <si>
    <t>hoidelamgi</t>
  </si>
  <si>
    <t>hoiallemaal</t>
  </si>
  <si>
    <t>hoi321</t>
  </si>
  <si>
    <t>hoi2o9</t>
  </si>
  <si>
    <t>hohoo</t>
  </si>
  <si>
    <t>hohoi</t>
  </si>
  <si>
    <t>hohohu</t>
  </si>
  <si>
    <t>hohohohoho</t>
  </si>
  <si>
    <t>hohoho22</t>
  </si>
  <si>
    <t>hohoho2</t>
  </si>
  <si>
    <t>hohoho123</t>
  </si>
  <si>
    <t>hohoho0</t>
  </si>
  <si>
    <t>hohohehe</t>
  </si>
  <si>
    <t>hoho54</t>
  </si>
  <si>
    <t>hoho10</t>
  </si>
  <si>
    <t>hoho1</t>
  </si>
  <si>
    <t>hohmann2</t>
  </si>
  <si>
    <t>hohenfels</t>
  </si>
  <si>
    <t>hogyvagy</t>
  </si>
  <si>
    <t>hogworts</t>
  </si>
  <si>
    <t>hogwild2</t>
  </si>
  <si>
    <t>hogwash221</t>
  </si>
  <si>
    <t>hogwarts13</t>
  </si>
  <si>
    <t>hogwarts..</t>
  </si>
  <si>
    <t>hogwarts!</t>
  </si>
  <si>
    <t>hogue1</t>
  </si>
  <si>
    <t>hogsmead</t>
  </si>
  <si>
    <t>hogshead</t>
  </si>
  <si>
    <t>hogs123</t>
  </si>
  <si>
    <t>hogs</t>
  </si>
  <si>
    <t>hogomboc</t>
  </si>
  <si>
    <t>hognuts1</t>
  </si>
  <si>
    <t>hoghunter</t>
  </si>
  <si>
    <t>hoghog</t>
  </si>
  <si>
    <t>hogheaven</t>
  </si>
  <si>
    <t>hoghead1</t>
  </si>
  <si>
    <t>hoggy1</t>
  </si>
  <si>
    <t>hoggie1</t>
  </si>
  <si>
    <t>hoggan</t>
  </si>
  <si>
    <t>hogfish</t>
  </si>
  <si>
    <t>hogfarm</t>
  </si>
  <si>
    <t>hogeschool</t>
  </si>
  <si>
    <t>hogan3</t>
  </si>
  <si>
    <t>hogan18</t>
  </si>
  <si>
    <t>hogan10</t>
  </si>
  <si>
    <t>hogan08</t>
  </si>
  <si>
    <t>hofosho1</t>
  </si>
  <si>
    <t>hoffman01</t>
  </si>
  <si>
    <t>hoff1018</t>
  </si>
  <si>
    <t>hoeyko</t>
  </si>
  <si>
    <t>hoesup</t>
  </si>
  <si>
    <t>hoesrus1</t>
  </si>
  <si>
    <t>hoesrus</t>
  </si>
  <si>
    <t>hoesoverbros</t>
  </si>
  <si>
    <t>hoeski</t>
  </si>
  <si>
    <t>hoesb4bros</t>
  </si>
  <si>
    <t>hoes4life</t>
  </si>
  <si>
    <t>hoes24</t>
  </si>
  <si>
    <t>hoes08</t>
  </si>
  <si>
    <t>hoes06</t>
  </si>
  <si>
    <t>hoeppner</t>
  </si>
  <si>
    <t>hoekstra</t>
  </si>
  <si>
    <t>hoekie</t>
  </si>
  <si>
    <t>hoeishet</t>
  </si>
  <si>
    <t>hoehop</t>
  </si>
  <si>
    <t>hoehoehoe</t>
  </si>
  <si>
    <t>hoegaathet</t>
  </si>
  <si>
    <t>hoegaarden</t>
  </si>
  <si>
    <t>hoedog</t>
  </si>
  <si>
    <t>hoecake1</t>
  </si>
  <si>
    <t>hoebag3</t>
  </si>
  <si>
    <t>hoe304</t>
  </si>
  <si>
    <t>hoe24</t>
  </si>
  <si>
    <t>hoe2007</t>
  </si>
  <si>
    <t>hodoba</t>
  </si>
  <si>
    <t>hodiamont</t>
  </si>
  <si>
    <t>hodgson1</t>
  </si>
  <si>
    <t>hodgie1</t>
  </si>
  <si>
    <t>hodgey1626</t>
  </si>
  <si>
    <t>hodges5</t>
  </si>
  <si>
    <t>hodges22</t>
  </si>
  <si>
    <t>hodges07</t>
  </si>
  <si>
    <t>hodgee</t>
  </si>
  <si>
    <t>hodge3</t>
  </si>
  <si>
    <t>hodess</t>
  </si>
  <si>
    <t>hodedo</t>
  </si>
  <si>
    <t>hodas</t>
  </si>
  <si>
    <t>hodan89</t>
  </si>
  <si>
    <t>hodan1</t>
  </si>
  <si>
    <t>hodan</t>
  </si>
  <si>
    <t>hodags1</t>
  </si>
  <si>
    <t>hodags</t>
  </si>
  <si>
    <t>hodads</t>
  </si>
  <si>
    <t>hod123</t>
  </si>
  <si>
    <t>hoco09</t>
  </si>
  <si>
    <t>hoclaham</t>
  </si>
  <si>
    <t>hockeyy</t>
  </si>
  <si>
    <t>hockeyrulez</t>
  </si>
  <si>
    <t>hockeyroos</t>
  </si>
  <si>
    <t>hockeyplaya</t>
  </si>
  <si>
    <t>hockeyman1</t>
  </si>
  <si>
    <t>hockeykid</t>
  </si>
  <si>
    <t>hockeyguy</t>
  </si>
  <si>
    <t>hockeygirl5</t>
  </si>
  <si>
    <t>hockeyfan1</t>
  </si>
  <si>
    <t>hockeyclub</t>
  </si>
  <si>
    <t>hockeybal</t>
  </si>
  <si>
    <t>hockey98</t>
  </si>
  <si>
    <t>hockey911</t>
  </si>
  <si>
    <t>hockey90</t>
  </si>
  <si>
    <t>hockey83</t>
  </si>
  <si>
    <t>hockey75</t>
  </si>
  <si>
    <t>hockey64</t>
  </si>
  <si>
    <t>hockey56</t>
  </si>
  <si>
    <t>hockey51</t>
  </si>
  <si>
    <t>hockey4lyf#9</t>
  </si>
  <si>
    <t>hockey48</t>
  </si>
  <si>
    <t>hockey46</t>
  </si>
  <si>
    <t>hockey43</t>
  </si>
  <si>
    <t>hockey41</t>
  </si>
  <si>
    <t>hockey2000</t>
  </si>
  <si>
    <t>hockey1985</t>
  </si>
  <si>
    <t>hockey1234</t>
  </si>
  <si>
    <t>hockey102</t>
  </si>
  <si>
    <t>hockey-babe</t>
  </si>
  <si>
    <t>hock3y</t>
  </si>
  <si>
    <t>hochzeit</t>
  </si>
  <si>
    <t>hochito</t>
  </si>
  <si>
    <t>hoching</t>
  </si>
  <si>
    <t>hochie</t>
  </si>
  <si>
    <t>hoby17</t>
  </si>
  <si>
    <t>hobune</t>
  </si>
  <si>
    <t>hobsonville</t>
  </si>
  <si>
    <t>hobosrule</t>
  </si>
  <si>
    <t>hobolove</t>
  </si>
  <si>
    <t>hobojim</t>
  </si>
  <si>
    <t>hobo90</t>
  </si>
  <si>
    <t>hobo741</t>
  </si>
  <si>
    <t>hobo69</t>
  </si>
  <si>
    <t>hobo456</t>
  </si>
  <si>
    <t>hobo101</t>
  </si>
  <si>
    <t>hobitch</t>
  </si>
  <si>
    <t>hobiedobie</t>
  </si>
  <si>
    <t>hobiecat</t>
  </si>
  <si>
    <t>hobie33</t>
  </si>
  <si>
    <t>hobie2</t>
  </si>
  <si>
    <t>hobie16</t>
  </si>
  <si>
    <t>hobert1</t>
  </si>
  <si>
    <t>hobbylobby</t>
  </si>
  <si>
    <t>hobbyko</t>
  </si>
  <si>
    <t>hobble13</t>
  </si>
  <si>
    <t>hobble</t>
  </si>
  <si>
    <t>hobbits1</t>
  </si>
  <si>
    <t>hobbit16</t>
  </si>
  <si>
    <t>hobbit02</t>
  </si>
  <si>
    <t>hobbit!</t>
  </si>
  <si>
    <t>hobbis</t>
  </si>
  <si>
    <t>hobbies1</t>
  </si>
  <si>
    <t>hobbie1</t>
  </si>
  <si>
    <t>hobbes3</t>
  </si>
  <si>
    <t>hobbes2</t>
  </si>
  <si>
    <t>hobbes123</t>
  </si>
  <si>
    <t>hobart215</t>
  </si>
  <si>
    <t>hoaxhoax</t>
  </si>
  <si>
    <t>hoaxer</t>
  </si>
  <si>
    <t>hoatuyet</t>
  </si>
  <si>
    <t>hoasen</t>
  </si>
  <si>
    <t>hoapili</t>
  </si>
  <si>
    <t>hoanna</t>
  </si>
  <si>
    <t>hoanguyen</t>
  </si>
  <si>
    <t>hoangtrang</t>
  </si>
  <si>
    <t>hoangtinh</t>
  </si>
  <si>
    <t>hoangphuong</t>
  </si>
  <si>
    <t>hoanghiep</t>
  </si>
  <si>
    <t>hoanggiang</t>
  </si>
  <si>
    <t>hoangcung</t>
  </si>
  <si>
    <t>hoang12</t>
  </si>
  <si>
    <t>hoaloha</t>
  </si>
  <si>
    <t>hoahoctro</t>
  </si>
  <si>
    <t>hoagland</t>
  </si>
  <si>
    <t>hoadai</t>
  </si>
  <si>
    <t>hoacomay</t>
  </si>
  <si>
    <t>hoaanhdao</t>
  </si>
  <si>
    <t>hoa123</t>
  </si>
  <si>
    <t>ho4sho</t>
  </si>
  <si>
    <t>ho1ho2ho3</t>
  </si>
  <si>
    <t>ho1234</t>
  </si>
  <si>
    <t>ho112388</t>
  </si>
  <si>
    <t>ho0315</t>
  </si>
  <si>
    <t>ho-chunk</t>
  </si>
  <si>
    <t>hnybabs77</t>
  </si>
  <si>
    <t>hnwasp</t>
  </si>
  <si>
    <t>hnubci7</t>
  </si>
  <si>
    <t>hnshns</t>
  </si>
  <si>
    <t>hnmhdj6</t>
  </si>
  <si>
    <t>hnm6141</t>
  </si>
  <si>
    <t>hnilnguyen</t>
  </si>
  <si>
    <t>hnicole</t>
  </si>
  <si>
    <t>hnic123</t>
  </si>
  <si>
    <t>hnhaa10360</t>
  </si>
  <si>
    <t>hnforever</t>
  </si>
  <si>
    <t>hnery</t>
  </si>
  <si>
    <t>hnd;fkn</t>
  </si>
  <si>
    <t>hnd7shbz</t>
  </si>
  <si>
    <t>hnc232</t>
  </si>
  <si>
    <t>hnc2006</t>
  </si>
  <si>
    <t>hnbhnb</t>
  </si>
  <si>
    <t>hn2301</t>
  </si>
  <si>
    <t>hn1221</t>
  </si>
  <si>
    <t>hn1061</t>
  </si>
  <si>
    <t>hn0515</t>
  </si>
  <si>
    <t>hn01089</t>
  </si>
  <si>
    <t>hmti4eva</t>
  </si>
  <si>
    <t>hmthmt</t>
  </si>
  <si>
    <t>hmshood</t>
  </si>
  <si>
    <t>hms2002</t>
  </si>
  <si>
    <t>hmr31kau</t>
  </si>
  <si>
    <t>hmplant</t>
  </si>
  <si>
    <t>hmoovzoo</t>
  </si>
  <si>
    <t>hmoore</t>
  </si>
  <si>
    <t>hmooblauj</t>
  </si>
  <si>
    <t>hmongxiong</t>
  </si>
  <si>
    <t>hmonggurl</t>
  </si>
  <si>
    <t>hmongboy</t>
  </si>
  <si>
    <t>hmong88</t>
  </si>
  <si>
    <t>hmo312</t>
  </si>
  <si>
    <t>hmmmp</t>
  </si>
  <si>
    <t>hmmm...</t>
  </si>
  <si>
    <t>hmmhmm</t>
  </si>
  <si>
    <t>hmmcfad4</t>
  </si>
  <si>
    <t>hmm76505</t>
  </si>
  <si>
    <t>hmm123</t>
  </si>
  <si>
    <t>hmichelle</t>
  </si>
  <si>
    <t>hmh2006</t>
  </si>
  <si>
    <t>hmfc4eva</t>
  </si>
  <si>
    <t>hmf762</t>
  </si>
  <si>
    <t>hmercure</t>
  </si>
  <si>
    <t>hmd123</t>
  </si>
  <si>
    <t>hmb187</t>
  </si>
  <si>
    <t>hmaster</t>
  </si>
  <si>
    <t>hmarie21</t>
  </si>
  <si>
    <t>hma1234</t>
  </si>
  <si>
    <t>hm491010053</t>
  </si>
  <si>
    <t>hm482821</t>
  </si>
  <si>
    <t>hm4596</t>
  </si>
  <si>
    <t>hm2007</t>
  </si>
  <si>
    <t>hm1998</t>
  </si>
  <si>
    <t>hm1994</t>
  </si>
  <si>
    <t>hm1992</t>
  </si>
  <si>
    <t>hm1991</t>
  </si>
  <si>
    <t>hm17402</t>
  </si>
  <si>
    <t>hm123456</t>
  </si>
  <si>
    <t>hm123</t>
  </si>
  <si>
    <t>hlw2112</t>
  </si>
  <si>
    <t>hlubkoj2</t>
  </si>
  <si>
    <t>hlubkoj123</t>
  </si>
  <si>
    <t>hlubhlub</t>
  </si>
  <si>
    <t>hlub1tug</t>
  </si>
  <si>
    <t>hlt512</t>
  </si>
  <si>
    <t>hls2494</t>
  </si>
  <si>
    <t>hlq3kg12</t>
  </si>
  <si>
    <t>hlover</t>
  </si>
  <si>
    <t>hlovate</t>
  </si>
  <si>
    <t>hlouise</t>
  </si>
  <si>
    <t>hlm123</t>
  </si>
  <si>
    <t>hlj8001</t>
  </si>
  <si>
    <t>hldvkhdg</t>
  </si>
  <si>
    <t>hlb415</t>
  </si>
  <si>
    <t>hl4220</t>
  </si>
  <si>
    <t>hl123456</t>
  </si>
  <si>
    <t>hkusp45</t>
  </si>
  <si>
    <t>hkt81999</t>
  </si>
  <si>
    <t>hksturbo</t>
  </si>
  <si>
    <t>hkst51r</t>
  </si>
  <si>
    <t>hkqxvrfs</t>
  </si>
  <si>
    <t>hknudxnt</t>
  </si>
  <si>
    <t>hkm28080</t>
  </si>
  <si>
    <t>hklover</t>
  </si>
  <si>
    <t>hkjhgpf</t>
  </si>
  <si>
    <t>hkisses</t>
  </si>
  <si>
    <t>hkhpl]</t>
  </si>
  <si>
    <t>hkhhpf;</t>
  </si>
  <si>
    <t>hkd2010</t>
  </si>
  <si>
    <t>hkcjthy'</t>
  </si>
  <si>
    <t>hkc123</t>
  </si>
  <si>
    <t>hkb123</t>
  </si>
  <si>
    <t>hkang93</t>
  </si>
  <si>
    <t>hk90321476</t>
  </si>
  <si>
    <t>hk23567</t>
  </si>
  <si>
    <t>hk2005</t>
  </si>
  <si>
    <t>hk1325</t>
  </si>
  <si>
    <t>hjyu65b</t>
  </si>
  <si>
    <t>hjpwrs</t>
  </si>
  <si>
    <t>hjoluvr</t>
  </si>
  <si>
    <t>hjolly</t>
  </si>
  <si>
    <t>hjm123</t>
  </si>
  <si>
    <t>hjklm</t>
  </si>
  <si>
    <t>hjklhjkl</t>
  </si>
  <si>
    <t>hjkl046</t>
  </si>
  <si>
    <t>hjkl</t>
  </si>
  <si>
    <t>hjk4961bjq2</t>
  </si>
  <si>
    <t>hjk456</t>
  </si>
  <si>
    <t>hjj362</t>
  </si>
  <si>
    <t>hjh666</t>
  </si>
  <si>
    <t>hjflj5</t>
  </si>
  <si>
    <t>hjf123</t>
  </si>
  <si>
    <t>hjesus</t>
  </si>
  <si>
    <t>hjerter</t>
  </si>
  <si>
    <t>hjemme</t>
  </si>
  <si>
    <t>hjcjsg</t>
  </si>
  <si>
    <t>hjchawk1</t>
  </si>
  <si>
    <t>hjayne</t>
  </si>
  <si>
    <t>hjalli</t>
  </si>
  <si>
    <t>hj1999</t>
  </si>
  <si>
    <t>hj1989</t>
  </si>
  <si>
    <t>hizumi</t>
  </si>
  <si>
    <t>hizteria</t>
  </si>
  <si>
    <t>hiyounoob</t>
  </si>
  <si>
    <t>hiyou1</t>
  </si>
  <si>
    <t>hiyoshi</t>
  </si>
  <si>
    <t>hiyohiyo</t>
  </si>
  <si>
    <t>hiyaxxx</t>
  </si>
  <si>
    <t>hiyawatha</t>
  </si>
  <si>
    <t>hiyasugar</t>
  </si>
  <si>
    <t>hiyasexy</t>
  </si>
  <si>
    <t>hiyamum</t>
  </si>
  <si>
    <t>hiyahunnie</t>
  </si>
  <si>
    <t>hiyafaeme</t>
  </si>
  <si>
    <t>hiyaeveryone</t>
  </si>
  <si>
    <t>hiyadudes</t>
  </si>
  <si>
    <t>hiyachick</t>
  </si>
  <si>
    <t>hiya9528</t>
  </si>
  <si>
    <t>hiya22</t>
  </si>
  <si>
    <t>hiya2</t>
  </si>
  <si>
    <t>hiya16</t>
  </si>
  <si>
    <t>hiya11</t>
  </si>
  <si>
    <t>hixxy</t>
  </si>
  <si>
    <t>hixenbaugh</t>
  </si>
  <si>
    <t>hiwhatsup</t>
  </si>
  <si>
    <t>hiwatarikai</t>
  </si>
  <si>
    <t>hiwassee1</t>
  </si>
  <si>
    <t>hivsida</t>
  </si>
  <si>
    <t>hivewire</t>
  </si>
  <si>
    <t>hivaroa</t>
  </si>
  <si>
    <t>hiuknow2</t>
  </si>
  <si>
    <t>hiugly</t>
  </si>
  <si>
    <t>hittman</t>
  </si>
  <si>
    <t>hitting1</t>
  </si>
  <si>
    <t>hitthelights</t>
  </si>
  <si>
    <t>hitters</t>
  </si>
  <si>
    <t>hitten</t>
  </si>
  <si>
    <t>hitsunian</t>
  </si>
  <si>
    <t>hitsuhina</t>
  </si>
  <si>
    <t>hitsugaya10</t>
  </si>
  <si>
    <t>hitsquad1</t>
  </si>
  <si>
    <t>hitrun</t>
  </si>
  <si>
    <t>hitotoll</t>
  </si>
  <si>
    <t>hitonari</t>
  </si>
  <si>
    <t>hitomi9</t>
  </si>
  <si>
    <t>hitomi27</t>
  </si>
  <si>
    <t>hitolv1</t>
  </si>
  <si>
    <t>hitmyheart</t>
  </si>
  <si>
    <t>hitmun4an</t>
  </si>
  <si>
    <t>hitmen1</t>
  </si>
  <si>
    <t>hitmee</t>
  </si>
  <si>
    <t>hitmann</t>
  </si>
  <si>
    <t>hitman94</t>
  </si>
  <si>
    <t>hitman8</t>
  </si>
  <si>
    <t>hitman420</t>
  </si>
  <si>
    <t>hitman4</t>
  </si>
  <si>
    <t>hitman36</t>
  </si>
  <si>
    <t>hitman35</t>
  </si>
  <si>
    <t>hitman26</t>
  </si>
  <si>
    <t>hitman24</t>
  </si>
  <si>
    <t>hitman2007</t>
  </si>
  <si>
    <t>hitman19</t>
  </si>
  <si>
    <t>hitman15</t>
  </si>
  <si>
    <t>hitman101</t>
  </si>
  <si>
    <t>hitman09</t>
  </si>
  <si>
    <t>hitman04</t>
  </si>
  <si>
    <t>hitlers</t>
  </si>
  <si>
    <t>hitler7</t>
  </si>
  <si>
    <t>hitler5</t>
  </si>
  <si>
    <t>hitler420</t>
  </si>
  <si>
    <t>hitler22</t>
  </si>
  <si>
    <t>hitler12</t>
  </si>
  <si>
    <t>hitlar</t>
  </si>
  <si>
    <t>hititup</t>
  </si>
  <si>
    <t>hitinui</t>
  </si>
  <si>
    <t>hithis</t>
  </si>
  <si>
    <t>hithere88</t>
  </si>
  <si>
    <t>hithere77</t>
  </si>
  <si>
    <t>hithere5</t>
  </si>
  <si>
    <t>hithard</t>
  </si>
  <si>
    <t>hitgirl</t>
  </si>
  <si>
    <t>hitemup4me2pac</t>
  </si>
  <si>
    <t>hitemup1</t>
  </si>
  <si>
    <t>hite4438</t>
  </si>
  <si>
    <t>hitchhiker</t>
  </si>
  <si>
    <t>hitchhike</t>
  </si>
  <si>
    <t>hitchcock6</t>
  </si>
  <si>
    <t>hitch3</t>
  </si>
  <si>
    <t>hitch123</t>
  </si>
  <si>
    <t>hitch1</t>
  </si>
  <si>
    <t>hitandrun1</t>
  </si>
  <si>
    <t>hitamku</t>
  </si>
  <si>
    <t>hitam1</t>
  </si>
  <si>
    <t>hitachiin</t>
  </si>
  <si>
    <t>hit4six</t>
  </si>
  <si>
    <t>hisword</t>
  </si>
  <si>
    <t>hiswife923</t>
  </si>
  <si>
    <t>hisway1</t>
  </si>
  <si>
    <t>hisup</t>
  </si>
  <si>
    <t>histupid</t>
  </si>
  <si>
    <t>historyx</t>
  </si>
  <si>
    <t>historys</t>
  </si>
  <si>
    <t>historym</t>
  </si>
  <si>
    <t>history8</t>
  </si>
  <si>
    <t>history4</t>
  </si>
  <si>
    <t>history2006</t>
  </si>
  <si>
    <t>history07</t>
  </si>
  <si>
    <t>history06</t>
  </si>
  <si>
    <t>historija</t>
  </si>
  <si>
    <t>historiador</t>
  </si>
  <si>
    <t>historiademexico</t>
  </si>
  <si>
    <t>historiadeamor</t>
  </si>
  <si>
    <t>histology</t>
  </si>
  <si>
    <t>histar</t>
  </si>
  <si>
    <t>hissy1</t>
  </si>
  <si>
    <t>hissay</t>
  </si>
  <si>
    <t>hispanica</t>
  </si>
  <si>
    <t>hisown1</t>
  </si>
  <si>
    <t>hisonly</t>
  </si>
  <si>
    <t>hisola</t>
  </si>
  <si>
    <t>hisnumber1</t>
  </si>
  <si>
    <t>hismercy</t>
  </si>
  <si>
    <t>hisloss</t>
  </si>
  <si>
    <t>hisinfernal</t>
  </si>
  <si>
    <t>hishis</t>
  </si>
  <si>
    <t>hisgrl</t>
  </si>
  <si>
    <t>hisglory</t>
  </si>
  <si>
    <t>hisgirl13</t>
  </si>
  <si>
    <t>hisforever</t>
  </si>
  <si>
    <t>hisexy1</t>
  </si>
  <si>
    <t>hisexi</t>
  </si>
  <si>
    <t>hiscocks</t>
  </si>
  <si>
    <t>hisblood</t>
  </si>
  <si>
    <t>hisayo</t>
  </si>
  <si>
    <t>hisaya</t>
  </si>
  <si>
    <t>hisashiglay</t>
  </si>
  <si>
    <t>hisano</t>
  </si>
  <si>
    <t>hisandhers</t>
  </si>
  <si>
    <t>hirzan</t>
  </si>
  <si>
    <t>hiruma21</t>
  </si>
  <si>
    <t>hiruma1</t>
  </si>
  <si>
    <t>hiruka</t>
  </si>
  <si>
    <t>hirsty</t>
  </si>
  <si>
    <t>hirrtik</t>
  </si>
  <si>
    <t>hiroshi12</t>
  </si>
  <si>
    <t>hiroshi06</t>
  </si>
  <si>
    <t>hiros</t>
  </si>
  <si>
    <t>hirons</t>
  </si>
  <si>
    <t>hironaka</t>
  </si>
  <si>
    <t>hiromishane</t>
  </si>
  <si>
    <t>hiromi24</t>
  </si>
  <si>
    <t>hiroller</t>
  </si>
  <si>
    <t>hirokazu</t>
  </si>
  <si>
    <t>hiroka</t>
  </si>
  <si>
    <t>hirock</t>
  </si>
  <si>
    <t>hiro777</t>
  </si>
  <si>
    <t>hiro28</t>
  </si>
  <si>
    <t>hiro19</t>
  </si>
  <si>
    <t>hiro17</t>
  </si>
  <si>
    <t>hirmenia</t>
  </si>
  <si>
    <t>hirini</t>
  </si>
  <si>
    <t>hiren230903</t>
  </si>
  <si>
    <t>hiren</t>
  </si>
  <si>
    <t>hiredgun</t>
  </si>
  <si>
    <t>hirawani4</t>
  </si>
  <si>
    <t>hiratsuka</t>
  </si>
  <si>
    <t>hiraoka</t>
  </si>
  <si>
    <t>hiransi</t>
  </si>
  <si>
    <t>hirancito2</t>
  </si>
  <si>
    <t>hiral</t>
  </si>
  <si>
    <t>hirakawa</t>
  </si>
  <si>
    <t>hiraani</t>
  </si>
  <si>
    <t>hiqiniq</t>
  </si>
  <si>
    <t>hipwell</t>
  </si>
  <si>
    <t>hipretty</t>
  </si>
  <si>
    <t>hippyz</t>
  </si>
  <si>
    <t>hippyness</t>
  </si>
  <si>
    <t>hippyhippy</t>
  </si>
  <si>
    <t>hippyhappy</t>
  </si>
  <si>
    <t>hippydude</t>
  </si>
  <si>
    <t>hippy93</t>
  </si>
  <si>
    <t>hippy69</t>
  </si>
  <si>
    <t>hippy666</t>
  </si>
  <si>
    <t>hippy12</t>
  </si>
  <si>
    <t>hippy07</t>
  </si>
  <si>
    <t>hippster</t>
  </si>
  <si>
    <t>hippp0</t>
  </si>
  <si>
    <t>hipposrule</t>
  </si>
  <si>
    <t>hippos7</t>
  </si>
  <si>
    <t>hippos13</t>
  </si>
  <si>
    <t>hippos06</t>
  </si>
  <si>
    <t>hippos.</t>
  </si>
  <si>
    <t>hippopants</t>
  </si>
  <si>
    <t>hippocrates</t>
  </si>
  <si>
    <t>hippo99</t>
  </si>
  <si>
    <t>hippo95</t>
  </si>
  <si>
    <t>hippo89</t>
  </si>
  <si>
    <t>hippo88</t>
  </si>
  <si>
    <t>hippo6969</t>
  </si>
  <si>
    <t>hippo23</t>
  </si>
  <si>
    <t>hippo17</t>
  </si>
  <si>
    <t>hippo14</t>
  </si>
  <si>
    <t>hippo09</t>
  </si>
  <si>
    <t>hippo05</t>
  </si>
  <si>
    <t>hippo000</t>
  </si>
  <si>
    <t>hippiesrock</t>
  </si>
  <si>
    <t>hippies69</t>
  </si>
  <si>
    <t>hippies1</t>
  </si>
  <si>
    <t>hippieman</t>
  </si>
  <si>
    <t>hippiee</t>
  </si>
  <si>
    <t>hippie73</t>
  </si>
  <si>
    <t>hippie47</t>
  </si>
  <si>
    <t>hippie21</t>
  </si>
  <si>
    <t>hippie101</t>
  </si>
  <si>
    <t>hippie00</t>
  </si>
  <si>
    <t>hippi1</t>
  </si>
  <si>
    <t>hipper</t>
  </si>
  <si>
    <t>hipower13</t>
  </si>
  <si>
    <t>hipopotamos</t>
  </si>
  <si>
    <t>hipona</t>
  </si>
  <si>
    <t>hipolito1</t>
  </si>
  <si>
    <t>hipoka</t>
  </si>
  <si>
    <t>hipodrom</t>
  </si>
  <si>
    <t>hipnotize</t>
  </si>
  <si>
    <t>hipnotic</t>
  </si>
  <si>
    <t>hipnosis</t>
  </si>
  <si>
    <t>hiphopyrap</t>
  </si>
  <si>
    <t>hiphops</t>
  </si>
  <si>
    <t>hiphoprules</t>
  </si>
  <si>
    <t>hiphoprox</t>
  </si>
  <si>
    <t>hiphoppuro</t>
  </si>
  <si>
    <t>hiphoppop</t>
  </si>
  <si>
    <t>hiphoppolice</t>
  </si>
  <si>
    <t>hiphopop</t>
  </si>
  <si>
    <t>hiphopomb7</t>
  </si>
  <si>
    <t>hiphopmo</t>
  </si>
  <si>
    <t>hiphopme</t>
  </si>
  <si>
    <t>hiphopmc</t>
  </si>
  <si>
    <t>hiphoplove</t>
  </si>
  <si>
    <t>hiphoplife</t>
  </si>
  <si>
    <t>hiphophopper</t>
  </si>
  <si>
    <t>hiphophoney</t>
  </si>
  <si>
    <t>hiphophiphop</t>
  </si>
  <si>
    <t>hiphophip</t>
  </si>
  <si>
    <t>hiphophead</t>
  </si>
  <si>
    <t>hiphopgirls</t>
  </si>
  <si>
    <t>hiphopforever</t>
  </si>
  <si>
    <t>hiphopera</t>
  </si>
  <si>
    <t>hiphopbaby101</t>
  </si>
  <si>
    <t>hiphopako</t>
  </si>
  <si>
    <t>hiphop995</t>
  </si>
  <si>
    <t>hiphop98</t>
  </si>
  <si>
    <t>hiphop91</t>
  </si>
  <si>
    <t>hiphop82</t>
  </si>
  <si>
    <t>hiphop78</t>
  </si>
  <si>
    <t>hiphop77</t>
  </si>
  <si>
    <t>hiphop555</t>
  </si>
  <si>
    <t>hiphop46</t>
  </si>
  <si>
    <t>hiphop360</t>
  </si>
  <si>
    <t>hiphop34</t>
  </si>
  <si>
    <t>hiphop31</t>
  </si>
  <si>
    <t>hiphop29</t>
  </si>
  <si>
    <t>hiphop27</t>
  </si>
  <si>
    <t>hiphop2008</t>
  </si>
  <si>
    <t>hiphop2000</t>
  </si>
  <si>
    <t>hiphop1997</t>
  </si>
  <si>
    <t>hiphop1992</t>
  </si>
  <si>
    <t>hiphop1991</t>
  </si>
  <si>
    <t>hiphop1984</t>
  </si>
  <si>
    <t>hiphop1234</t>
  </si>
  <si>
    <t>hiper1</t>
  </si>
  <si>
    <t>hipdance</t>
  </si>
  <si>
    <t>hipcat</t>
  </si>
  <si>
    <t>hipbones</t>
  </si>
  <si>
    <t>hipapa</t>
  </si>
  <si>
    <t>hipalang</t>
  </si>
  <si>
    <t>hip557us603</t>
  </si>
  <si>
    <t>hip1hop</t>
  </si>
  <si>
    <t>hip-hop4life</t>
  </si>
  <si>
    <t>hinunangan</t>
  </si>
  <si>
    <t>hintme</t>
  </si>
  <si>
    <t>hinthint1</t>
  </si>
  <si>
    <t>hint509</t>
  </si>
  <si>
    <t>hinston</t>
  </si>
  <si>
    <t>hinrich10</t>
  </si>
  <si>
    <t>hinrich1</t>
  </si>
  <si>
    <t>hinorei</t>
  </si>
  <si>
    <t>hinolan</t>
  </si>
  <si>
    <t>hinnie</t>
  </si>
  <si>
    <t>hinkley7</t>
  </si>
  <si>
    <t>hinkel</t>
  </si>
  <si>
    <t>hinigaran</t>
  </si>
  <si>
    <t>hinie</t>
  </si>
  <si>
    <t>hinetai</t>
  </si>
  <si>
    <t>hiness</t>
  </si>
  <si>
    <t>hinerava</t>
  </si>
  <si>
    <t>hinehou</t>
  </si>
  <si>
    <t>hindu1</t>
  </si>
  <si>
    <t>hindscc</t>
  </si>
  <si>
    <t>hinds1</t>
  </si>
  <si>
    <t>hinds</t>
  </si>
  <si>
    <t>hindreck</t>
  </si>
  <si>
    <t>hindraf</t>
  </si>
  <si>
    <t>hindra</t>
  </si>
  <si>
    <t>hindolo</t>
  </si>
  <si>
    <t>hindimoalam</t>
  </si>
  <si>
    <t>hindikaya</t>
  </si>
  <si>
    <t>hindii</t>
  </si>
  <si>
    <t>hindia</t>
  </si>
  <si>
    <t>hindes</t>
  </si>
  <si>
    <t>hinderlover</t>
  </si>
  <si>
    <t>hinder32</t>
  </si>
  <si>
    <t>hinder21</t>
  </si>
  <si>
    <t>hinder17</t>
  </si>
  <si>
    <t>hinder123</t>
  </si>
  <si>
    <t>hinder06</t>
  </si>
  <si>
    <t>hinder01</t>
  </si>
  <si>
    <t>hinder00</t>
  </si>
  <si>
    <t>hinden</t>
  </si>
  <si>
    <t>hindehouse</t>
  </si>
  <si>
    <t>hinchacrema</t>
  </si>
  <si>
    <t>hinch12.9.1992</t>
  </si>
  <si>
    <t>hinayas</t>
  </si>
  <si>
    <t>hinautan</t>
  </si>
  <si>
    <t>hinatuan</t>
  </si>
  <si>
    <t>hinatateamo</t>
  </si>
  <si>
    <t>hinataneji</t>
  </si>
  <si>
    <t>hinatanaruto</t>
  </si>
  <si>
    <t>hinataluv</t>
  </si>
  <si>
    <t>hinatalover</t>
  </si>
  <si>
    <t>hinata95</t>
  </si>
  <si>
    <t>hinata93</t>
  </si>
  <si>
    <t>hinata79</t>
  </si>
  <si>
    <t>hinata666</t>
  </si>
  <si>
    <t>hinata27</t>
  </si>
  <si>
    <t>hinata19</t>
  </si>
  <si>
    <t>hinata16</t>
  </si>
  <si>
    <t>hinata15</t>
  </si>
  <si>
    <t>hinata07</t>
  </si>
  <si>
    <t>hinata01</t>
  </si>
  <si>
    <t>hinaru</t>
  </si>
  <si>
    <t>hinanui</t>
  </si>
  <si>
    <t>hinalei</t>
  </si>
  <si>
    <t>hinakhan</t>
  </si>
  <si>
    <t>hin7905</t>
  </si>
  <si>
    <t>hin11352</t>
  </si>
  <si>
    <t>himyname5</t>
  </si>
  <si>
    <t>himville</t>
  </si>
  <si>
    <t>himura1</t>
  </si>
  <si>
    <t>himrox1</t>
  </si>
  <si>
    <t>himpala</t>
  </si>
  <si>
    <t>himother</t>
  </si>
  <si>
    <t>himor</t>
  </si>
  <si>
    <t>himommy1</t>
  </si>
  <si>
    <t>himom123</t>
  </si>
  <si>
    <t>himnher</t>
  </si>
  <si>
    <t>himmih</t>
  </si>
  <si>
    <t>himman</t>
  </si>
  <si>
    <t>himlover1</t>
  </si>
  <si>
    <t>himlove</t>
  </si>
  <si>
    <t>himlayan</t>
  </si>
  <si>
    <t>himjf1</t>
  </si>
  <si>
    <t>himitsyume</t>
  </si>
  <si>
    <t>himiona</t>
  </si>
  <si>
    <t>himeru</t>
  </si>
  <si>
    <t>himerly</t>
  </si>
  <si>
    <t>himena</t>
  </si>
  <si>
    <t>himekasan1</t>
  </si>
  <si>
    <t>himehime23</t>
  </si>
  <si>
    <t>himehime</t>
  </si>
  <si>
    <t>hime16</t>
  </si>
  <si>
    <t>himbeme</t>
  </si>
  <si>
    <t>himandi</t>
  </si>
  <si>
    <t>himanchel</t>
  </si>
  <si>
    <t>himan2</t>
  </si>
  <si>
    <t>himan1</t>
  </si>
  <si>
    <t>himamaylan</t>
  </si>
  <si>
    <t>him2006</t>
  </si>
  <si>
    <t>him-him</t>
  </si>
  <si>
    <t>hilya</t>
  </si>
  <si>
    <t>hilversum</t>
  </si>
  <si>
    <t>hilvaria</t>
  </si>
  <si>
    <t>hiluxx</t>
  </si>
  <si>
    <t>hilux5</t>
  </si>
  <si>
    <t>hiltons</t>
  </si>
  <si>
    <t>hilton5</t>
  </si>
  <si>
    <t>hilton22</t>
  </si>
  <si>
    <t>hilton15</t>
  </si>
  <si>
    <t>hilton1356</t>
  </si>
  <si>
    <t>hilton102</t>
  </si>
  <si>
    <t>hilton101</t>
  </si>
  <si>
    <t>hilton06</t>
  </si>
  <si>
    <t>hilt340</t>
  </si>
  <si>
    <t>hilsgirl</t>
  </si>
  <si>
    <t>hilrocks</t>
  </si>
  <si>
    <t>hiloveyou</t>
  </si>
  <si>
    <t>hilover</t>
  </si>
  <si>
    <t>hilord</t>
  </si>
  <si>
    <t>hilolhi</t>
  </si>
  <si>
    <t>hilol</t>
  </si>
  <si>
    <t>hilohi</t>
  </si>
  <si>
    <t>hilogurl7</t>
  </si>
  <si>
    <t>hilo96720</t>
  </si>
  <si>
    <t>hilo808</t>
  </si>
  <si>
    <t>hilo24</t>
  </si>
  <si>
    <t>hilo12</t>
  </si>
  <si>
    <t>hilmy</t>
  </si>
  <si>
    <t>hilmie</t>
  </si>
  <si>
    <t>hilmer</t>
  </si>
  <si>
    <t>hillys</t>
  </si>
  <si>
    <t>hillyard</t>
  </si>
  <si>
    <t>hillwood1</t>
  </si>
  <si>
    <t>hilltops</t>
  </si>
  <si>
    <t>hilltop7714</t>
  </si>
  <si>
    <t>hilltop5</t>
  </si>
  <si>
    <t>hilltop23</t>
  </si>
  <si>
    <t>hilltop123</t>
  </si>
  <si>
    <t>hilltop12</t>
  </si>
  <si>
    <t>hilltop11</t>
  </si>
  <si>
    <t>hilltop07</t>
  </si>
  <si>
    <t>hillson</t>
  </si>
  <si>
    <t>hillrise</t>
  </si>
  <si>
    <t>hillplace</t>
  </si>
  <si>
    <t>hillpark8494</t>
  </si>
  <si>
    <t>hillmorton</t>
  </si>
  <si>
    <t>hillkiss47</t>
  </si>
  <si>
    <t>hilliary</t>
  </si>
  <si>
    <t>hilliard13</t>
  </si>
  <si>
    <t>hilliard06</t>
  </si>
  <si>
    <t>hilli326</t>
  </si>
  <si>
    <t>hillhoose</t>
  </si>
  <si>
    <t>hillfu</t>
  </si>
  <si>
    <t>hillfire</t>
  </si>
  <si>
    <t>hillers7</t>
  </si>
  <si>
    <t>hilleli54</t>
  </si>
  <si>
    <t>hilldog</t>
  </si>
  <si>
    <t>hilldale</t>
  </si>
  <si>
    <t>hillcroft</t>
  </si>
  <si>
    <t>hillcrest3</t>
  </si>
  <si>
    <t>hillcres</t>
  </si>
  <si>
    <t>hillclimb</t>
  </si>
  <si>
    <t>hillcestsucks</t>
  </si>
  <si>
    <t>hillcats</t>
  </si>
  <si>
    <t>hillboys</t>
  </si>
  <si>
    <t>hillboy1</t>
  </si>
  <si>
    <t>hillbilly9</t>
  </si>
  <si>
    <t>hillbilly7</t>
  </si>
  <si>
    <t>hillbilly6</t>
  </si>
  <si>
    <t>hillbilly4</t>
  </si>
  <si>
    <t>hillbilly3</t>
  </si>
  <si>
    <t>hillaurie</t>
  </si>
  <si>
    <t>hillaryz</t>
  </si>
  <si>
    <t>hillaryteamo</t>
  </si>
  <si>
    <t>hillaryduf</t>
  </si>
  <si>
    <t>hillary9</t>
  </si>
  <si>
    <t>hillary5</t>
  </si>
  <si>
    <t>hillary3</t>
  </si>
  <si>
    <t>hillary21</t>
  </si>
  <si>
    <t>hillary11</t>
  </si>
  <si>
    <t>hillary10</t>
  </si>
  <si>
    <t>hillary07</t>
  </si>
  <si>
    <t>hillary01</t>
  </si>
  <si>
    <t>hillary0</t>
  </si>
  <si>
    <t>hilla</t>
  </si>
  <si>
    <t>hill84</t>
  </si>
  <si>
    <t>hill6</t>
  </si>
  <si>
    <t>hill37</t>
  </si>
  <si>
    <t>hill24</t>
  </si>
  <si>
    <t>hill14</t>
  </si>
  <si>
    <t>hill1234</t>
  </si>
  <si>
    <t>hill10</t>
  </si>
  <si>
    <t>hill04</t>
  </si>
  <si>
    <t>hilinasg</t>
  </si>
  <si>
    <t>hiliana1</t>
  </si>
  <si>
    <t>hilga1</t>
  </si>
  <si>
    <t>hilene</t>
  </si>
  <si>
    <t>hileman</t>
  </si>
  <si>
    <t>hildra</t>
  </si>
  <si>
    <t>hilder1</t>
  </si>
  <si>
    <t>hildemaro</t>
  </si>
  <si>
    <t>hildeli</t>
  </si>
  <si>
    <t>hildah</t>
  </si>
  <si>
    <t>hilda93</t>
  </si>
  <si>
    <t>hilda87</t>
  </si>
  <si>
    <t>hilda8</t>
  </si>
  <si>
    <t>hilda60</t>
  </si>
  <si>
    <t>hilda4</t>
  </si>
  <si>
    <t>hilda25</t>
  </si>
  <si>
    <t>hilda23</t>
  </si>
  <si>
    <t>hilda1978</t>
  </si>
  <si>
    <t>hilda18</t>
  </si>
  <si>
    <t>hilda13</t>
  </si>
  <si>
    <t>hilda01</t>
  </si>
  <si>
    <t>hilbre</t>
  </si>
  <si>
    <t>hilaura</t>
  </si>
  <si>
    <t>hilaryw1</t>
  </si>
  <si>
    <t>hilaryduff94</t>
  </si>
  <si>
    <t>hilaryduff87</t>
  </si>
  <si>
    <t>hilaryd1</t>
  </si>
  <si>
    <t>hilary97</t>
  </si>
  <si>
    <t>hilary96</t>
  </si>
  <si>
    <t>hilary88</t>
  </si>
  <si>
    <t>hilary55</t>
  </si>
  <si>
    <t>hilary21</t>
  </si>
  <si>
    <t>hilary09</t>
  </si>
  <si>
    <t>hilary0</t>
  </si>
  <si>
    <t>hilary.</t>
  </si>
  <si>
    <t>hilary#1</t>
  </si>
  <si>
    <t>hilares</t>
  </si>
  <si>
    <t>hilarante</t>
  </si>
  <si>
    <t>hilane</t>
  </si>
  <si>
    <t>hilamon</t>
  </si>
  <si>
    <t>hilaire</t>
  </si>
  <si>
    <t>hilacha</t>
  </si>
  <si>
    <t>hikulama03</t>
  </si>
  <si>
    <t>hikkilover</t>
  </si>
  <si>
    <t>hiking123</t>
  </si>
  <si>
    <t>hikhikhik</t>
  </si>
  <si>
    <t>hiker123</t>
  </si>
  <si>
    <t>hikaruyaotome</t>
  </si>
  <si>
    <t>hikaruutada</t>
  </si>
  <si>
    <t>hikaru24</t>
  </si>
  <si>
    <t>hikarikei</t>
  </si>
  <si>
    <t>hikarihanazono</t>
  </si>
  <si>
    <t>hikari2</t>
  </si>
  <si>
    <t>hikari14</t>
  </si>
  <si>
    <t>hikari13</t>
  </si>
  <si>
    <t>hikage</t>
  </si>
  <si>
    <t>hijump</t>
  </si>
  <si>
    <t>hijosdeputas</t>
  </si>
  <si>
    <t>hijos04</t>
  </si>
  <si>
    <t>hijolindo</t>
  </si>
  <si>
    <t>hijoles</t>
  </si>
  <si>
    <t>hijodeputa06</t>
  </si>
  <si>
    <t>hijodelchelero</t>
  </si>
  <si>
    <t>hijo90</t>
  </si>
  <si>
    <t>hijo123</t>
  </si>
  <si>
    <t>hijo0710</t>
  </si>
  <si>
    <t>hijo01</t>
  </si>
  <si>
    <t>hijklmno</t>
  </si>
  <si>
    <t>hijinx</t>
  </si>
  <si>
    <t>hijinio</t>
  </si>
  <si>
    <t>hijhij</t>
  </si>
  <si>
    <t>hijesus</t>
  </si>
  <si>
    <t>hijess</t>
  </si>
  <si>
    <t>hijauu</t>
  </si>
  <si>
    <t>hijaunica</t>
  </si>
  <si>
    <t>hijaumuda</t>
  </si>
  <si>
    <t>hijau8</t>
  </si>
  <si>
    <t>hijasdemaria</t>
  </si>
  <si>
    <t>hijalinda</t>
  </si>
  <si>
    <t>hijacked</t>
  </si>
  <si>
    <t>hijack1</t>
  </si>
  <si>
    <t>hija28</t>
  </si>
  <si>
    <t>hija123</t>
  </si>
  <si>
    <t>hiiyah</t>
  </si>
  <si>
    <t>hiivan</t>
  </si>
  <si>
    <t>hiitisme</t>
  </si>
  <si>
    <t>hiimbob1</t>
  </si>
  <si>
    <t>hiii123</t>
  </si>
  <si>
    <t>hiiamme</t>
  </si>
  <si>
    <t>hihope</t>
  </si>
  <si>
    <t>hihop</t>
  </si>
  <si>
    <t>hihomi</t>
  </si>
  <si>
    <t>hihola</t>
  </si>
  <si>
    <t>hihokerm1</t>
  </si>
  <si>
    <t>hiho1994</t>
  </si>
  <si>
    <t>hihiu</t>
  </si>
  <si>
    <t>hihime</t>
  </si>
  <si>
    <t>hihihihi1</t>
  </si>
  <si>
    <t>hihihhi</t>
  </si>
  <si>
    <t>hihiha</t>
  </si>
  <si>
    <t>hihi45</t>
  </si>
  <si>
    <t>hihi14</t>
  </si>
  <si>
    <t>hihi01</t>
  </si>
  <si>
    <t>hihetetlen</t>
  </si>
  <si>
    <t>hihacker</t>
  </si>
  <si>
    <t>hih878</t>
  </si>
  <si>
    <t>higuys1</t>
  </si>
  <si>
    <t>higueros</t>
  </si>
  <si>
    <t>higley</t>
  </si>
  <si>
    <t>higinia</t>
  </si>
  <si>
    <t>higinbotham</t>
  </si>
  <si>
    <t>highworthtown</t>
  </si>
  <si>
    <t>highwaystar</t>
  </si>
  <si>
    <t>highway74</t>
  </si>
  <si>
    <t>highway666</t>
  </si>
  <si>
    <t>highway66</t>
  </si>
  <si>
    <t>highway2</t>
  </si>
  <si>
    <t>hightyre</t>
  </si>
  <si>
    <t>hightown</t>
  </si>
  <si>
    <t>hightone</t>
  </si>
  <si>
    <t>hightimez</t>
  </si>
  <si>
    <t>hightimes420</t>
  </si>
  <si>
    <t>hightime1</t>
  </si>
  <si>
    <t>highsted</t>
  </si>
  <si>
    <t>highst</t>
  </si>
  <si>
    <t>highspirits</t>
  </si>
  <si>
    <t>highspeed1</t>
  </si>
  <si>
    <t>highscore</t>
  </si>
  <si>
    <t>highschoolmusical3</t>
  </si>
  <si>
    <t>highschoolgirl</t>
  </si>
  <si>
    <t>highschool08</t>
  </si>
  <si>
    <t>highschool01</t>
  </si>
  <si>
    <t>highschoo1</t>
  </si>
  <si>
    <t>highs</t>
  </si>
  <si>
    <t>highrolla</t>
  </si>
  <si>
    <t>highpriest</t>
  </si>
  <si>
    <t>highper</t>
  </si>
  <si>
    <t>highpark</t>
  </si>
  <si>
    <t>highone</t>
  </si>
  <si>
    <t>highndry</t>
  </si>
  <si>
    <t>highlyfavoured</t>
  </si>
  <si>
    <t>highly</t>
  </si>
  <si>
    <t>highliter</t>
  </si>
  <si>
    <t>highlife13</t>
  </si>
  <si>
    <t>highlife!</t>
  </si>
  <si>
    <t>highlevel</t>
  </si>
  <si>
    <t>highlands2</t>
  </si>
  <si>
    <t>highlandrfc</t>
  </si>
  <si>
    <t>highlandhills</t>
  </si>
  <si>
    <t>highlander1</t>
  </si>
  <si>
    <t>highlanddancing</t>
  </si>
  <si>
    <t>highlanddancer</t>
  </si>
  <si>
    <t>highland99</t>
  </si>
  <si>
    <t>highland3r</t>
  </si>
  <si>
    <t>highland3</t>
  </si>
  <si>
    <t>highland22</t>
  </si>
  <si>
    <t>highland13</t>
  </si>
  <si>
    <t>highland11</t>
  </si>
  <si>
    <t>highkick</t>
  </si>
  <si>
    <t>highhills</t>
  </si>
  <si>
    <t>highflying</t>
  </si>
  <si>
    <t>highflyers</t>
  </si>
  <si>
    <t>higherlevel</t>
  </si>
  <si>
    <t>higher2</t>
  </si>
  <si>
    <t>highduke</t>
  </si>
  <si>
    <t>highdown</t>
  </si>
  <si>
    <t>highcourt</t>
  </si>
  <si>
    <t>highcloud</t>
  </si>
  <si>
    <t>highbury77</t>
  </si>
  <si>
    <t>highbury2006</t>
  </si>
  <si>
    <t>highbury2005</t>
  </si>
  <si>
    <t>highbury1913</t>
  </si>
  <si>
    <t>highbloodgurls</t>
  </si>
  <si>
    <t>highbitch90</t>
  </si>
  <si>
    <t>highashell</t>
  </si>
  <si>
    <t>highanddry</t>
  </si>
  <si>
    <t>high606thud332</t>
  </si>
  <si>
    <t>high563that313</t>
  </si>
  <si>
    <t>high42hi</t>
  </si>
  <si>
    <t>high254</t>
  </si>
  <si>
    <t>high25</t>
  </si>
  <si>
    <t>high22</t>
  </si>
  <si>
    <t>high16</t>
  </si>
  <si>
    <t>high15</t>
  </si>
  <si>
    <t>high14</t>
  </si>
  <si>
    <t>high101</t>
  </si>
  <si>
    <t>high08</t>
  </si>
  <si>
    <t>high07</t>
  </si>
  <si>
    <t>high06</t>
  </si>
  <si>
    <t>high0209</t>
  </si>
  <si>
    <t>higgs</t>
  </si>
  <si>
    <t>higgle</t>
  </si>
  <si>
    <t>higgins5</t>
  </si>
  <si>
    <t>higgins2</t>
  </si>
  <si>
    <t>higgins03</t>
  </si>
  <si>
    <t>higg94</t>
  </si>
  <si>
    <t>higala</t>
  </si>
  <si>
    <t>hig903k</t>
  </si>
  <si>
    <t>hiflite</t>
  </si>
  <si>
    <t>hifihifi</t>
  </si>
  <si>
    <t>hieutran</t>
  </si>
  <si>
    <t>hieuhuynh</t>
  </si>
  <si>
    <t>hieu22</t>
  </si>
  <si>
    <t>hiethe</t>
  </si>
  <si>
    <t>hierva</t>
  </si>
  <si>
    <t>hieroglyphics</t>
  </si>
  <si>
    <t>hierbenik</t>
  </si>
  <si>
    <t>hierarchy</t>
  </si>
  <si>
    <t>hienle</t>
  </si>
  <si>
    <t>hiena</t>
  </si>
  <si>
    <t>hiemo</t>
  </si>
  <si>
    <t>hiemma</t>
  </si>
  <si>
    <t>hiello</t>
  </si>
  <si>
    <t>hiela</t>
  </si>
  <si>
    <t>hiei27</t>
  </si>
  <si>
    <t>hiedy86</t>
  </si>
  <si>
    <t>hiedie</t>
  </si>
  <si>
    <t>hieddie</t>
  </si>
  <si>
    <t>hidupituindah</t>
  </si>
  <si>
    <t>hidupiniindah</t>
  </si>
  <si>
    <t>hidungku</t>
  </si>
  <si>
    <t>hiduei</t>
  </si>
  <si>
    <t>hidude2</t>
  </si>
  <si>
    <t>hidude101</t>
  </si>
  <si>
    <t>hidrocalida</t>
  </si>
  <si>
    <t>hidiebye</t>
  </si>
  <si>
    <t>hidetomai</t>
  </si>
  <si>
    <t>hideto69</t>
  </si>
  <si>
    <t>hidetherum</t>
  </si>
  <si>
    <t>hidesama</t>
  </si>
  <si>
    <t>hideradar</t>
  </si>
  <si>
    <t>hider</t>
  </si>
  <si>
    <t>hideout12</t>
  </si>
  <si>
    <t>hideme1</t>
  </si>
  <si>
    <t>hidekazu</t>
  </si>
  <si>
    <t>hideblue</t>
  </si>
  <si>
    <t>hideakitakizawa</t>
  </si>
  <si>
    <t>hiddjy</t>
  </si>
  <si>
    <t>hiddink</t>
  </si>
  <si>
    <t>hiddensecrets</t>
  </si>
  <si>
    <t>hiddenme</t>
  </si>
  <si>
    <t>hiddendragon</t>
  </si>
  <si>
    <t>hidden6</t>
  </si>
  <si>
    <t>hidden3</t>
  </si>
  <si>
    <t>hidden13</t>
  </si>
  <si>
    <t>hidayath</t>
  </si>
  <si>
    <t>hidayanti</t>
  </si>
  <si>
    <t>hidayah97</t>
  </si>
  <si>
    <t>hidayah89</t>
  </si>
  <si>
    <t>hidayah1</t>
  </si>
  <si>
    <t>hidalgo12</t>
  </si>
  <si>
    <t>hidalgo11</t>
  </si>
  <si>
    <t>hidaka</t>
  </si>
  <si>
    <t>hidaddy1</t>
  </si>
  <si>
    <t>hiclass</t>
  </si>
  <si>
    <t>hicktown5</t>
  </si>
  <si>
    <t>hickss</t>
  </si>
  <si>
    <t>hickscon</t>
  </si>
  <si>
    <t>hickock1</t>
  </si>
  <si>
    <t>hickman17</t>
  </si>
  <si>
    <t>hickle</t>
  </si>
  <si>
    <t>hickchick</t>
  </si>
  <si>
    <t>hick123</t>
  </si>
  <si>
    <t>hick</t>
  </si>
  <si>
    <t>hiciano</t>
  </si>
  <si>
    <t>hicat1</t>
  </si>
  <si>
    <t>hicaru</t>
  </si>
  <si>
    <t>hic173</t>
  </si>
  <si>
    <t>hibury</t>
  </si>
  <si>
    <t>hibueras</t>
  </si>
  <si>
    <t>hibud</t>
  </si>
  <si>
    <t>hibss</t>
  </si>
  <si>
    <t>hibsrule</t>
  </si>
  <si>
    <t>hibskid</t>
  </si>
  <si>
    <t>hibsgirls</t>
  </si>
  <si>
    <t>hibschick</t>
  </si>
  <si>
    <t>hibsccs</t>
  </si>
  <si>
    <t>hibs11</t>
  </si>
  <si>
    <t>hibob2</t>
  </si>
  <si>
    <t>hibler</t>
  </si>
  <si>
    <t>hibitch123</t>
  </si>
  <si>
    <t>hibitch1</t>
  </si>
  <si>
    <t>hibiscus8</t>
  </si>
  <si>
    <t>hibilly</t>
  </si>
  <si>
    <t>hibikime</t>
  </si>
  <si>
    <t>hibeth</t>
  </si>
  <si>
    <t>hibernian07</t>
  </si>
  <si>
    <t>hibeesno1</t>
  </si>
  <si>
    <t>hibees14</t>
  </si>
  <si>
    <t>hibeeboi</t>
  </si>
  <si>
    <t>hibbler</t>
  </si>
  <si>
    <t>hibbits</t>
  </si>
  <si>
    <t>hibachi</t>
  </si>
  <si>
    <t>hiawata</t>
  </si>
  <si>
    <t>hianna</t>
  </si>
  <si>
    <t>hiandra</t>
  </si>
  <si>
    <t>hiall</t>
  </si>
  <si>
    <t>hiaaa</t>
  </si>
  <si>
    <t>hi_bob</t>
  </si>
  <si>
    <t>hi9876</t>
  </si>
  <si>
    <t>hi96786</t>
  </si>
  <si>
    <t>hi96744</t>
  </si>
  <si>
    <t>hi789</t>
  </si>
  <si>
    <t>hi5sesion</t>
  </si>
  <si>
    <t>hi5rox</t>
  </si>
  <si>
    <t>hi5reeks</t>
  </si>
  <si>
    <t>hi5profile</t>
  </si>
  <si>
    <t>hi5mio</t>
  </si>
  <si>
    <t>hi5lomejor</t>
  </si>
  <si>
    <t>hi5hi</t>
  </si>
  <si>
    <t>hi5google</t>
  </si>
  <si>
    <t>hi5cool</t>
  </si>
  <si>
    <t>hi56i24</t>
  </si>
  <si>
    <t>hi5678</t>
  </si>
  <si>
    <t>hi54eva786</t>
  </si>
  <si>
    <t>hi54321</t>
  </si>
  <si>
    <t>hi51997</t>
  </si>
  <si>
    <t>hi51976</t>
  </si>
  <si>
    <t>hi507</t>
  </si>
  <si>
    <t>hi4life</t>
  </si>
  <si>
    <t>hi4321</t>
  </si>
  <si>
    <t>hi4289bnc</t>
  </si>
  <si>
    <t>hi222</t>
  </si>
  <si>
    <t>hi2008</t>
  </si>
  <si>
    <t>hi2007</t>
  </si>
  <si>
    <t>hi2</t>
  </si>
  <si>
    <t>hi1996</t>
  </si>
  <si>
    <t>hi1991</t>
  </si>
  <si>
    <t>hi1722</t>
  </si>
  <si>
    <t>hi1234567890</t>
  </si>
  <si>
    <t>hi1223</t>
  </si>
  <si>
    <t>hi0848958643</t>
  </si>
  <si>
    <t>hi0403ash</t>
  </si>
  <si>
    <t>hi030332</t>
  </si>
  <si>
    <t>hi-there</t>
  </si>
  <si>
    <t>hi-five</t>
  </si>
  <si>
    <t>hi-end</t>
  </si>
  <si>
    <t>hhyhhy</t>
  </si>
  <si>
    <t>hhuumm</t>
  </si>
  <si>
    <t>hhtuga</t>
  </si>
  <si>
    <t>hhttpp</t>
  </si>
  <si>
    <t>hhshhs</t>
  </si>
  <si>
    <t>hhshawks1</t>
  </si>
  <si>
    <t>hhs1988</t>
  </si>
  <si>
    <t>hhs007</t>
  </si>
  <si>
    <t>hhr239</t>
  </si>
  <si>
    <t>hhr2006</t>
  </si>
  <si>
    <t>hhp123</t>
  </si>
  <si>
    <t>hhorses</t>
  </si>
  <si>
    <t>hhoonneeyy</t>
  </si>
  <si>
    <t>hhonda</t>
  </si>
  <si>
    <t>hhogan</t>
  </si>
  <si>
    <t>hhmm1977</t>
  </si>
  <si>
    <t>hhkk85</t>
  </si>
  <si>
    <t>hhiii</t>
  </si>
  <si>
    <t>hhhyyy</t>
  </si>
  <si>
    <t>hhhwww</t>
  </si>
  <si>
    <t>hhhsss</t>
  </si>
  <si>
    <t>hhhooo</t>
  </si>
  <si>
    <t>hhhhhhhhhhhhhhhh</t>
  </si>
  <si>
    <t>hhhhhhhhhhhhhh</t>
  </si>
  <si>
    <t>hhhhhhhh1</t>
  </si>
  <si>
    <t>hhhhh6</t>
  </si>
  <si>
    <t>hhhh1234</t>
  </si>
  <si>
    <t>hhhh0000</t>
  </si>
  <si>
    <t>hhh623</t>
  </si>
  <si>
    <t>hhh222</t>
  </si>
  <si>
    <t>hhh</t>
  </si>
  <si>
    <t>hhappy</t>
  </si>
  <si>
    <t>hhallo</t>
  </si>
  <si>
    <t>hh9803</t>
  </si>
  <si>
    <t>hh717612</t>
  </si>
  <si>
    <t>hh4ever</t>
  </si>
  <si>
    <t>hh1973</t>
  </si>
  <si>
    <t>hh12488ee</t>
  </si>
  <si>
    <t>hgyvrn2008</t>
  </si>
  <si>
    <t>hgvfcx</t>
  </si>
  <si>
    <t>hgurvf</t>
  </si>
  <si>
    <t>hguh.ld</t>
  </si>
  <si>
    <t>hgtvhgtv</t>
  </si>
  <si>
    <t>hgsghl</t>
  </si>
  <si>
    <t>hgsb00b3ar</t>
  </si>
  <si>
    <t>hgs777</t>
  </si>
  <si>
    <t>hgracef1</t>
  </si>
  <si>
    <t>hgpfhglsjpdg</t>
  </si>
  <si>
    <t>hgpfhg;fdv</t>
  </si>
  <si>
    <t>hgoney</t>
  </si>
  <si>
    <t>hgm123</t>
  </si>
  <si>
    <t>hgl.d</t>
  </si>
  <si>
    <t>hgibgd</t>
  </si>
  <si>
    <t>hghign</t>
  </si>
  <si>
    <t>hghghgh</t>
  </si>
  <si>
    <t>hggmh;fv</t>
  </si>
  <si>
    <t>hggil</t>
  </si>
  <si>
    <t>hai];</t>
  </si>
  <si>
    <t>hkn</t>
  </si>
  <si>
    <t>lsgli</t>
  </si>
  <si>
    <t>hp]</t>
  </si>
  <si>
    <t>hgfedcba</t>
  </si>
  <si>
    <t>hgfds</t>
  </si>
  <si>
    <t>hgarrad</t>
  </si>
  <si>
    <t>hgarcia</t>
  </si>
  <si>
    <t>hg[fhv</t>
  </si>
  <si>
    <t>hg4life</t>
  </si>
  <si>
    <t>hg1234</t>
  </si>
  <si>
    <t>hfy123</t>
  </si>
  <si>
    <t>hfhfhf11</t>
  </si>
  <si>
    <t>hfcconvent</t>
  </si>
  <si>
    <t>hfc+no.1</t>
  </si>
  <si>
    <t>hf4eva</t>
  </si>
  <si>
    <t>hf46324632</t>
  </si>
  <si>
    <t>hezza14</t>
  </si>
  <si>
    <t>hezrotahk</t>
  </si>
  <si>
    <t>heziel</t>
  </si>
  <si>
    <t>hez123</t>
  </si>
  <si>
    <t>heyzhel</t>
  </si>
  <si>
    <t>heyzann</t>
  </si>
  <si>
    <t>heyyyyyyyy</t>
  </si>
  <si>
    <t>heyyou5</t>
  </si>
  <si>
    <t>heyyou21</t>
  </si>
  <si>
    <t>heyyou14</t>
  </si>
  <si>
    <t>heyyall1</t>
  </si>
  <si>
    <t>heyyall!</t>
  </si>
  <si>
    <t>heyy34</t>
  </si>
  <si>
    <t>heyy22</t>
  </si>
  <si>
    <t>heyy12</t>
  </si>
  <si>
    <t>heyy!!</t>
  </si>
  <si>
    <t>heywhat1</t>
  </si>
  <si>
    <t>heywatzup</t>
  </si>
  <si>
    <t>heywasup</t>
  </si>
  <si>
    <t>heyward2008</t>
  </si>
  <si>
    <t>heyuguys</t>
  </si>
  <si>
    <t>heyu123</t>
  </si>
  <si>
    <t>heyu03</t>
  </si>
  <si>
    <t>heytheredelilah</t>
  </si>
  <si>
    <t>heythere4</t>
  </si>
  <si>
    <t>heythere123</t>
  </si>
  <si>
    <t>heythere10</t>
  </si>
  <si>
    <t>heysus</t>
  </si>
  <si>
    <t>heysteve</t>
  </si>
  <si>
    <t>heysista</t>
  </si>
  <si>
    <t>heyshambs</t>
  </si>
  <si>
    <t>heysham07</t>
  </si>
  <si>
    <t>heysexy12</t>
  </si>
  <si>
    <t>heysexy101</t>
  </si>
  <si>
    <t>heysexi</t>
  </si>
  <si>
    <t>heysarah</t>
  </si>
  <si>
    <t>heyray</t>
  </si>
  <si>
    <t>heypeoples</t>
  </si>
  <si>
    <t>heypal</t>
  </si>
  <si>
    <t>heyoka</t>
  </si>
  <si>
    <t>heyoh</t>
  </si>
  <si>
    <t>heynow3</t>
  </si>
  <si>
    <t>heynigga</t>
  </si>
  <si>
    <t>heynena</t>
  </si>
  <si>
    <t>heymomma</t>
  </si>
  <si>
    <t>heymister</t>
  </si>
  <si>
    <t>heymie</t>
  </si>
  <si>
    <t>heyme1</t>
  </si>
  <si>
    <t>heymaya</t>
  </si>
  <si>
    <t>heymate</t>
  </si>
  <si>
    <t>heymar</t>
  </si>
  <si>
    <t>heyman2</t>
  </si>
  <si>
    <t>heyman11</t>
  </si>
  <si>
    <t>heyman!</t>
  </si>
  <si>
    <t>heymamma</t>
  </si>
  <si>
    <t>heyluv</t>
  </si>
  <si>
    <t>heylie</t>
  </si>
  <si>
    <t>heylee1</t>
  </si>
  <si>
    <t>heykids</t>
  </si>
  <si>
    <t>heyjoe1</t>
  </si>
  <si>
    <t>heyjay</t>
  </si>
  <si>
    <t>heyhunnie</t>
  </si>
  <si>
    <t>heyhowru</t>
  </si>
  <si>
    <t>heyhoo</t>
  </si>
  <si>
    <t>heyhoe2</t>
  </si>
  <si>
    <t>heyhoe123</t>
  </si>
  <si>
    <t>heyho!</t>
  </si>
  <si>
    <t>heyheyyo</t>
  </si>
  <si>
    <t>heyheyuu</t>
  </si>
  <si>
    <t>heyheyu</t>
  </si>
  <si>
    <t>heyheyhey7</t>
  </si>
  <si>
    <t>heyheyhey333</t>
  </si>
  <si>
    <t>heyheyhey123</t>
  </si>
  <si>
    <t>heyhey9</t>
  </si>
  <si>
    <t>heyhey89</t>
  </si>
  <si>
    <t>heyhey66</t>
  </si>
  <si>
    <t>heyhey333</t>
  </si>
  <si>
    <t>heyhey24</t>
  </si>
  <si>
    <t>heyhey1995</t>
  </si>
  <si>
    <t>heyhey18</t>
  </si>
  <si>
    <t>heyhey16</t>
  </si>
  <si>
    <t>heyhey15</t>
  </si>
  <si>
    <t>heyhey13</t>
  </si>
  <si>
    <t>heyhey10</t>
  </si>
  <si>
    <t>heyhey!!</t>
  </si>
  <si>
    <t>heyhandsome</t>
  </si>
  <si>
    <t>heyguy1</t>
  </si>
  <si>
    <t>heygrl8</t>
  </si>
  <si>
    <t>heygirls</t>
  </si>
  <si>
    <t>heygirl9</t>
  </si>
  <si>
    <t>heygirl6</t>
  </si>
  <si>
    <t>heygirl5</t>
  </si>
  <si>
    <t>heygirl3</t>
  </si>
  <si>
    <t>heygirl12</t>
  </si>
  <si>
    <t>heydin</t>
  </si>
  <si>
    <t>heydii</t>
  </si>
  <si>
    <t>heydar</t>
  </si>
  <si>
    <t>heycunt</t>
  </si>
  <si>
    <t>heychris</t>
  </si>
  <si>
    <t>heychelle</t>
  </si>
  <si>
    <t>heybye</t>
  </si>
  <si>
    <t>heyboi</t>
  </si>
  <si>
    <t>heybitch1</t>
  </si>
  <si>
    <t>heybigboy</t>
  </si>
  <si>
    <t>heybhagwan</t>
  </si>
  <si>
    <t>heybabz</t>
  </si>
  <si>
    <t>heybaby22</t>
  </si>
  <si>
    <t>heybaby21</t>
  </si>
  <si>
    <t>heybaby123</t>
  </si>
  <si>
    <t>heybaby10</t>
  </si>
  <si>
    <t>heybabi</t>
  </si>
  <si>
    <t>heybabez</t>
  </si>
  <si>
    <t>heybabes1</t>
  </si>
  <si>
    <t>heybabe9</t>
  </si>
  <si>
    <t>heybabe4</t>
  </si>
  <si>
    <t>heybabe16</t>
  </si>
  <si>
    <t>heyazz</t>
  </si>
  <si>
    <t>heyaz</t>
  </si>
  <si>
    <t>heyaxx</t>
  </si>
  <si>
    <t>heyabbz</t>
  </si>
  <si>
    <t>heyaaa</t>
  </si>
  <si>
    <t>heya!</t>
  </si>
  <si>
    <t>hey944</t>
  </si>
  <si>
    <t>hey789</t>
  </si>
  <si>
    <t>hey777</t>
  </si>
  <si>
    <t>hey730</t>
  </si>
  <si>
    <t>hey555</t>
  </si>
  <si>
    <t>hey321</t>
  </si>
  <si>
    <t>hey247</t>
  </si>
  <si>
    <t>hey2008</t>
  </si>
  <si>
    <t>hey1you</t>
  </si>
  <si>
    <t>hey1two</t>
  </si>
  <si>
    <t>hey1992</t>
  </si>
  <si>
    <t>hey1223</t>
  </si>
  <si>
    <t>hey11</t>
  </si>
  <si>
    <t>hey-low</t>
  </si>
  <si>
    <t>yall</t>
  </si>
  <si>
    <t>hexxum</t>
  </si>
  <si>
    <t>hexum</t>
  </si>
  <si>
    <t>hexsa</t>
  </si>
  <si>
    <t>hexlein</t>
  </si>
  <si>
    <t>hexenkessel</t>
  </si>
  <si>
    <t>hexehexe</t>
  </si>
  <si>
    <t>hexagon6</t>
  </si>
  <si>
    <t>hexadecimal</t>
  </si>
  <si>
    <t>hex360</t>
  </si>
  <si>
    <t>hewso053380703</t>
  </si>
  <si>
    <t>hewn062not947</t>
  </si>
  <si>
    <t>hewlettp</t>
  </si>
  <si>
    <t>hewlett7</t>
  </si>
  <si>
    <t>hewitt08</t>
  </si>
  <si>
    <t>hewhodareswins</t>
  </si>
  <si>
    <t>hewhew</t>
  </si>
  <si>
    <t>hewett</t>
  </si>
  <si>
    <t>heward</t>
  </si>
  <si>
    <t>hew1970</t>
  </si>
  <si>
    <t>hevhev</t>
  </si>
  <si>
    <t>hevert</t>
  </si>
  <si>
    <t>heven666</t>
  </si>
  <si>
    <t>hevean1</t>
  </si>
  <si>
    <t>hevbev</t>
  </si>
  <si>
    <t>hevan1211</t>
  </si>
  <si>
    <t>hevaen</t>
  </si>
  <si>
    <t>hev123</t>
  </si>
  <si>
    <t>heuser</t>
  </si>
  <si>
    <t>heulwen</t>
  </si>
  <si>
    <t>heuheu</t>
  </si>
  <si>
    <t>hetzer</t>
  </si>
  <si>
    <t>hetyeu</t>
  </si>
  <si>
    <t>hetty123</t>
  </si>
  <si>
    <t>hettore</t>
  </si>
  <si>
    <t>hettinger</t>
  </si>
  <si>
    <t>hettiex</t>
  </si>
  <si>
    <t>hettien</t>
  </si>
  <si>
    <t>hetti</t>
  </si>
  <si>
    <t>hetor</t>
  </si>
  <si>
    <t>hetler</t>
  </si>
  <si>
    <t>hethuisanubis</t>
  </si>
  <si>
    <t>hetherton</t>
  </si>
  <si>
    <t>hether1</t>
  </si>
  <si>
    <t>hetfield1</t>
  </si>
  <si>
    <t>heterosexual</t>
  </si>
  <si>
    <t>hestn23</t>
  </si>
  <si>
    <t>hestia52</t>
  </si>
  <si>
    <t>hesthe14me</t>
  </si>
  <si>
    <t>hester4</t>
  </si>
  <si>
    <t>hester2</t>
  </si>
  <si>
    <t>hester19</t>
  </si>
  <si>
    <t>hester12</t>
  </si>
  <si>
    <t>hester11</t>
  </si>
  <si>
    <t>hessus</t>
  </si>
  <si>
    <t>hessian</t>
  </si>
  <si>
    <t>hesser1</t>
  </si>
  <si>
    <t>hessam</t>
  </si>
  <si>
    <t>hessa</t>
  </si>
  <si>
    <t>hesperia1</t>
  </si>
  <si>
    <t>hesmyman</t>
  </si>
  <si>
    <t>hesmylife1</t>
  </si>
  <si>
    <t>hesmyhero</t>
  </si>
  <si>
    <t>hesmybaby</t>
  </si>
  <si>
    <t>hesmine7</t>
  </si>
  <si>
    <t>hesmine4</t>
  </si>
  <si>
    <t>hesmine2</t>
  </si>
  <si>
    <t>hesmine08</t>
  </si>
  <si>
    <t>heslo0</t>
  </si>
  <si>
    <t>heslicko</t>
  </si>
  <si>
    <t>hesky5</t>
  </si>
  <si>
    <t>hesita004</t>
  </si>
  <si>
    <t>hesher</t>
  </si>
  <si>
    <t>hesheit</t>
  </si>
  <si>
    <t>heshe</t>
  </si>
  <si>
    <t>hesdaman</t>
  </si>
  <si>
    <t>hescores</t>
  </si>
  <si>
    <t>hesallmine</t>
  </si>
  <si>
    <t>herzblut</t>
  </si>
  <si>
    <t>herwald</t>
  </si>
  <si>
    <t>hervens</t>
  </si>
  <si>
    <t>hervee</t>
  </si>
  <si>
    <t>heruta</t>
  </si>
  <si>
    <t>herukhuti11</t>
  </si>
  <si>
    <t>hertzz</t>
  </si>
  <si>
    <t>hertz4400</t>
  </si>
  <si>
    <t>hertina</t>
  </si>
  <si>
    <t>herta</t>
  </si>
  <si>
    <t>herstang</t>
  </si>
  <si>
    <t>hersonmilove</t>
  </si>
  <si>
    <t>hersil</t>
  </si>
  <si>
    <t>hershy3</t>
  </si>
  <si>
    <t>hershy123</t>
  </si>
  <si>
    <t>hersheys6</t>
  </si>
  <si>
    <t>hersheys2</t>
  </si>
  <si>
    <t>hersheys15</t>
  </si>
  <si>
    <t>hersheygirl</t>
  </si>
  <si>
    <t>hershey\\'s</t>
  </si>
  <si>
    <t>hershey95</t>
  </si>
  <si>
    <t>hershey92</t>
  </si>
  <si>
    <t>hershey91</t>
  </si>
  <si>
    <t>hershey89</t>
  </si>
  <si>
    <t>hershey88</t>
  </si>
  <si>
    <t>hershey84</t>
  </si>
  <si>
    <t>hershey79</t>
  </si>
  <si>
    <t>hershey66</t>
  </si>
  <si>
    <t>hershey57</t>
  </si>
  <si>
    <t>hershey33</t>
  </si>
  <si>
    <t>hershey19</t>
  </si>
  <si>
    <t>hershey09</t>
  </si>
  <si>
    <t>hershey00</t>
  </si>
  <si>
    <t>hershey.</t>
  </si>
  <si>
    <t>hershell</t>
  </si>
  <si>
    <t>hershel1</t>
  </si>
  <si>
    <t>hershee2</t>
  </si>
  <si>
    <t>hersham</t>
  </si>
  <si>
    <t>hersh14</t>
  </si>
  <si>
    <t>hersh13</t>
  </si>
  <si>
    <t>hersey1</t>
  </si>
  <si>
    <t>herroni</t>
  </si>
  <si>
    <t>herriz</t>
  </si>
  <si>
    <t>herriott</t>
  </si>
  <si>
    <t>herrin1</t>
  </si>
  <si>
    <t>herrick1</t>
  </si>
  <si>
    <t>herrera6</t>
  </si>
  <si>
    <t>herrera15</t>
  </si>
  <si>
    <t>herrera11</t>
  </si>
  <si>
    <t>herrera01</t>
  </si>
  <si>
    <t>herren01</t>
  </si>
  <si>
    <t>herrarte</t>
  </si>
  <si>
    <t>herrah</t>
  </si>
  <si>
    <t>herpetology</t>
  </si>
  <si>
    <t>herpal</t>
  </si>
  <si>
    <t>herozero</t>
  </si>
  <si>
    <t>heroza</t>
  </si>
  <si>
    <t>herotv</t>
  </si>
  <si>
    <t>heroti</t>
  </si>
  <si>
    <t>heroshima</t>
  </si>
  <si>
    <t>herooo</t>
  </si>
  <si>
    <t>herooftheday</t>
  </si>
  <si>
    <t>heronimo</t>
  </si>
  <si>
    <t>heronc3</t>
  </si>
  <si>
    <t>herolinda</t>
  </si>
  <si>
    <t>herokoh</t>
  </si>
  <si>
    <t>heroking</t>
  </si>
  <si>
    <t>herojung</t>
  </si>
  <si>
    <t>heroismo</t>
  </si>
  <si>
    <t>herois</t>
  </si>
  <si>
    <t>heroheroine</t>
  </si>
  <si>
    <t>heroforever</t>
  </si>
  <si>
    <t>heroesdelsilenci</t>
  </si>
  <si>
    <t>heroes9</t>
  </si>
  <si>
    <t>heroes4</t>
  </si>
  <si>
    <t>heroes1234</t>
  </si>
  <si>
    <t>heroes123</t>
  </si>
  <si>
    <t>heroedeleyenda</t>
  </si>
  <si>
    <t>heroe1</t>
  </si>
  <si>
    <t>herock</t>
  </si>
  <si>
    <t>heroadeeb</t>
  </si>
  <si>
    <t>hero94</t>
  </si>
  <si>
    <t>hero9090</t>
  </si>
  <si>
    <t>hero86</t>
  </si>
  <si>
    <t>hero77</t>
  </si>
  <si>
    <t>hero33</t>
  </si>
  <si>
    <t>hero287huh267</t>
  </si>
  <si>
    <t>hero27</t>
  </si>
  <si>
    <t>hero25</t>
  </si>
  <si>
    <t>hero24</t>
  </si>
  <si>
    <t>hero20</t>
  </si>
  <si>
    <t>hero07</t>
  </si>
  <si>
    <t>hero06</t>
  </si>
  <si>
    <t>hero007</t>
  </si>
  <si>
    <t>hernz</t>
  </si>
  <si>
    <t>hernis</t>
  </si>
  <si>
    <t>herning</t>
  </si>
  <si>
    <t>herni</t>
  </si>
  <si>
    <t>hernesto1</t>
  </si>
  <si>
    <t>hernehill</t>
  </si>
  <si>
    <t>herndon1</t>
  </si>
  <si>
    <t>hernansito</t>
  </si>
  <si>
    <t>hernano</t>
  </si>
  <si>
    <t>hernanj</t>
  </si>
  <si>
    <t>hernanii</t>
  </si>
  <si>
    <t>hernandz</t>
  </si>
  <si>
    <t>hernandez87</t>
  </si>
  <si>
    <t>hernandez3872@sbcglobal.net</t>
  </si>
  <si>
    <t>hernandez31</t>
  </si>
  <si>
    <t>hernandez123</t>
  </si>
  <si>
    <t>hernandez10</t>
  </si>
  <si>
    <t>hernandez04</t>
  </si>
  <si>
    <t>hernandez01</t>
  </si>
  <si>
    <t>hernand3z</t>
  </si>
  <si>
    <t>hernan24</t>
  </si>
  <si>
    <t>hernan15</t>
  </si>
  <si>
    <t>hernan12</t>
  </si>
  <si>
    <t>hernan06</t>
  </si>
  <si>
    <t>hernan01</t>
  </si>
  <si>
    <t>hernalsteen</t>
  </si>
  <si>
    <t>hernal</t>
  </si>
  <si>
    <t>hern5853</t>
  </si>
  <si>
    <t>hermy123</t>
  </si>
  <si>
    <t>hermy01</t>
  </si>
  <si>
    <t>hermoxxa</t>
  </si>
  <si>
    <t>hermoxo</t>
  </si>
  <si>
    <t>hermoxa1</t>
  </si>
  <si>
    <t>hermosoteamo</t>
  </si>
  <si>
    <t>hermoso1</t>
  </si>
  <si>
    <t>hermosastar</t>
  </si>
  <si>
    <t>hermosamujer</t>
  </si>
  <si>
    <t>hermosalocura</t>
  </si>
  <si>
    <t>hermosagirl</t>
  </si>
  <si>
    <t>hermosabebe</t>
  </si>
  <si>
    <t>hermosaa</t>
  </si>
  <si>
    <t>hermosa_</t>
  </si>
  <si>
    <t>hermosa97</t>
  </si>
  <si>
    <t>hermosa96</t>
  </si>
  <si>
    <t>hermosa95</t>
  </si>
  <si>
    <t>hermosa93</t>
  </si>
  <si>
    <t>hermosa26</t>
  </si>
  <si>
    <t>hermosa25</t>
  </si>
  <si>
    <t>hermosa1991</t>
  </si>
  <si>
    <t>hermosa113</t>
  </si>
  <si>
    <t>hermosa10</t>
  </si>
  <si>
    <t>hermosa07</t>
  </si>
  <si>
    <t>hermosa06</t>
  </si>
  <si>
    <t>hermosa!</t>
  </si>
  <si>
    <t>hermonie1</t>
  </si>
  <si>
    <t>hermommy</t>
  </si>
  <si>
    <t>hermocha</t>
  </si>
  <si>
    <t>hermo</t>
  </si>
  <si>
    <t>hermits</t>
  </si>
  <si>
    <t>hermiston</t>
  </si>
  <si>
    <t>hermione91</t>
  </si>
  <si>
    <t>hermione90</t>
  </si>
  <si>
    <t>hermione88</t>
  </si>
  <si>
    <t>hermione8</t>
  </si>
  <si>
    <t>hermione4</t>
  </si>
  <si>
    <t>hermione24</t>
  </si>
  <si>
    <t>hermione05</t>
  </si>
  <si>
    <t>hermion3</t>
  </si>
  <si>
    <t>herminio3</t>
  </si>
  <si>
    <t>herminigildo</t>
  </si>
  <si>
    <t>hermini9</t>
  </si>
  <si>
    <t>hermine1</t>
  </si>
  <si>
    <t>hermilio</t>
  </si>
  <si>
    <t>hermies</t>
  </si>
  <si>
    <t>hermie05</t>
  </si>
  <si>
    <t>hermias</t>
  </si>
  <si>
    <t>hermi02</t>
  </si>
  <si>
    <t>hermetica</t>
  </si>
  <si>
    <t>hermelin</t>
  </si>
  <si>
    <t>hermela</t>
  </si>
  <si>
    <t>herme</t>
  </si>
  <si>
    <t>hermaphrodite</t>
  </si>
  <si>
    <t>hermanteamo</t>
  </si>
  <si>
    <t>hermanoscelular</t>
  </si>
  <si>
    <t>hermanos4</t>
  </si>
  <si>
    <t>hermanos1</t>
  </si>
  <si>
    <t>hermanli</t>
  </si>
  <si>
    <t>hermangarda</t>
  </si>
  <si>
    <t>hermanas3</t>
  </si>
  <si>
    <t>herman84</t>
  </si>
  <si>
    <t>herman6</t>
  </si>
  <si>
    <t>herman52</t>
  </si>
  <si>
    <t>herman28</t>
  </si>
  <si>
    <t>herman20</t>
  </si>
  <si>
    <t>herman1811</t>
  </si>
  <si>
    <t>herman143</t>
  </si>
  <si>
    <t>herman13</t>
  </si>
  <si>
    <t>herman09</t>
  </si>
  <si>
    <t>herman07</t>
  </si>
  <si>
    <t>herman009</t>
  </si>
  <si>
    <t>hermallory</t>
  </si>
  <si>
    <t>hermaione</t>
  </si>
  <si>
    <t>herm10ne</t>
  </si>
  <si>
    <t>herlyne</t>
  </si>
  <si>
    <t>herlyana</t>
  </si>
  <si>
    <t>herly</t>
  </si>
  <si>
    <t>herlihy</t>
  </si>
  <si>
    <t>herley11</t>
  </si>
  <si>
    <t>herley</t>
  </si>
  <si>
    <t>herles</t>
  </si>
  <si>
    <t>herladyship</t>
  </si>
  <si>
    <t>heritic</t>
  </si>
  <si>
    <t>heritage7</t>
  </si>
  <si>
    <t>heritage11</t>
  </si>
  <si>
    <t>heritage05</t>
  </si>
  <si>
    <t>heriots</t>
  </si>
  <si>
    <t>herion69</t>
  </si>
  <si>
    <t>herion</t>
  </si>
  <si>
    <t>hering</t>
  </si>
  <si>
    <t>herine</t>
  </si>
  <si>
    <t>herikawa</t>
  </si>
  <si>
    <t>heridas</t>
  </si>
  <si>
    <t>heriberto2</t>
  </si>
  <si>
    <t>heria</t>
  </si>
  <si>
    <t>heri1988</t>
  </si>
  <si>
    <t>herhighness</t>
  </si>
  <si>
    <t>herhaal</t>
  </si>
  <si>
    <t>herewegoagain</t>
  </si>
  <si>
    <t>herewaka</t>
  </si>
  <si>
    <t>hereugo</t>
  </si>
  <si>
    <t>heretic1</t>
  </si>
  <si>
    <t>heret1c</t>
  </si>
  <si>
    <t>hererra</t>
  </si>
  <si>
    <t>herenui</t>
  </si>
  <si>
    <t>herenow</t>
  </si>
  <si>
    <t>herencia</t>
  </si>
  <si>
    <t>herena</t>
  </si>
  <si>
    <t>herekino</t>
  </si>
  <si>
    <t>hereigoagain</t>
  </si>
  <si>
    <t>herehere</t>
  </si>
  <si>
    <t>herehau</t>
  </si>
  <si>
    <t>herefordfc</t>
  </si>
  <si>
    <t>herederos</t>
  </si>
  <si>
    <t>hereby</t>
  </si>
  <si>
    <t>herearii</t>
  </si>
  <si>
    <t>hereandnow</t>
  </si>
  <si>
    <t>herdita</t>
  </si>
  <si>
    <t>herdiansyah</t>
  </si>
  <si>
    <t>herdian</t>
  </si>
  <si>
    <t>herdez</t>
  </si>
  <si>
    <t>herdawati</t>
  </si>
  <si>
    <t>herda</t>
  </si>
  <si>
    <t>hercy</t>
  </si>
  <si>
    <t>herculez</t>
  </si>
  <si>
    <t>hercules6</t>
  </si>
  <si>
    <t>hercules5</t>
  </si>
  <si>
    <t>hercules24</t>
  </si>
  <si>
    <t>hercules22</t>
  </si>
  <si>
    <t>hercule2</t>
  </si>
  <si>
    <t>herculane</t>
  </si>
  <si>
    <t>hercis</t>
  </si>
  <si>
    <t>herchie</t>
  </si>
  <si>
    <t>hercegnovi</t>
  </si>
  <si>
    <t>hercegnok11</t>
  </si>
  <si>
    <t>hercar</t>
  </si>
  <si>
    <t>herbut</t>
  </si>
  <si>
    <t>herboy</t>
  </si>
  <si>
    <t>herbon</t>
  </si>
  <si>
    <t>herbie92</t>
  </si>
  <si>
    <t>herbie9</t>
  </si>
  <si>
    <t>herbie88</t>
  </si>
  <si>
    <t>herbie6</t>
  </si>
  <si>
    <t>herbie4</t>
  </si>
  <si>
    <t>herbie26</t>
  </si>
  <si>
    <t>herbie22</t>
  </si>
  <si>
    <t>herbie21</t>
  </si>
  <si>
    <t>herbie01</t>
  </si>
  <si>
    <t>herbertimthalia</t>
  </si>
  <si>
    <t>herbert8</t>
  </si>
  <si>
    <t>herbert3</t>
  </si>
  <si>
    <t>herbert11</t>
  </si>
  <si>
    <t>herbert10</t>
  </si>
  <si>
    <t>herbert07</t>
  </si>
  <si>
    <t>herbee</t>
  </si>
  <si>
    <t>herbbie</t>
  </si>
  <si>
    <t>herbalife2008</t>
  </si>
  <si>
    <t>herbalessences</t>
  </si>
  <si>
    <t>herb25</t>
  </si>
  <si>
    <t>herb2006</t>
  </si>
  <si>
    <t>herath</t>
  </si>
  <si>
    <t>heraptor329</t>
  </si>
  <si>
    <t>herani</t>
  </si>
  <si>
    <t>herandi</t>
  </si>
  <si>
    <t>heralyn</t>
  </si>
  <si>
    <t>heralds</t>
  </si>
  <si>
    <t>herald16</t>
  </si>
  <si>
    <t>hera2007</t>
  </si>
  <si>
    <t>hera01</t>
  </si>
  <si>
    <t>heppner</t>
  </si>
  <si>
    <t>hepburn9579250.</t>
  </si>
  <si>
    <t>heongoc</t>
  </si>
  <si>
    <t>heodsazu</t>
  </si>
  <si>
    <t>henzbs</t>
  </si>
  <si>
    <t>henyos</t>
  </si>
  <si>
    <t>henyoako</t>
  </si>
  <si>
    <t>henya</t>
  </si>
  <si>
    <t>hentia</t>
  </si>
  <si>
    <t>henter</t>
  </si>
  <si>
    <t>hentay</t>
  </si>
  <si>
    <t>hentaigirl</t>
  </si>
  <si>
    <t>hentaiboy</t>
  </si>
  <si>
    <t>hentai15</t>
  </si>
  <si>
    <t>henson123</t>
  </si>
  <si>
    <t>henson11</t>
  </si>
  <si>
    <t>henson01</t>
  </si>
  <si>
    <t>henryz</t>
  </si>
  <si>
    <t>henryuallon</t>
  </si>
  <si>
    <t>henryto</t>
  </si>
  <si>
    <t>henrytan</t>
  </si>
  <si>
    <t>henryroth</t>
  </si>
  <si>
    <t>henrypaul</t>
  </si>
  <si>
    <t>henryneal</t>
  </si>
  <si>
    <t>henryn</t>
  </si>
  <si>
    <t>henrymora</t>
  </si>
  <si>
    <t>henrymiller</t>
  </si>
  <si>
    <t>henrym1</t>
  </si>
  <si>
    <t>henryko</t>
  </si>
  <si>
    <t>henrykarla</t>
  </si>
  <si>
    <t>henrykarina</t>
  </si>
  <si>
    <t>henryjones</t>
  </si>
  <si>
    <t>henryhill</t>
  </si>
  <si>
    <t>henryford</t>
  </si>
  <si>
    <t>henryeta</t>
  </si>
  <si>
    <t>henrycavill</t>
  </si>
  <si>
    <t>henrycat1</t>
  </si>
  <si>
    <t>henryboi</t>
  </si>
  <si>
    <t>henrybear</t>
  </si>
  <si>
    <t>henrybaby</t>
  </si>
  <si>
    <t>henryandres</t>
  </si>
  <si>
    <t>henryallen</t>
  </si>
  <si>
    <t>henry_21</t>
  </si>
  <si>
    <t>henry96</t>
  </si>
  <si>
    <t>henry94</t>
  </si>
  <si>
    <t>henry91</t>
  </si>
  <si>
    <t>henry8th</t>
  </si>
  <si>
    <t>henry89</t>
  </si>
  <si>
    <t>henry777</t>
  </si>
  <si>
    <t>henry72</t>
  </si>
  <si>
    <t>henry619</t>
  </si>
  <si>
    <t>henry58</t>
  </si>
  <si>
    <t>henry555</t>
  </si>
  <si>
    <t>henry511</t>
  </si>
  <si>
    <t>henry4life</t>
  </si>
  <si>
    <t>henry4eva</t>
  </si>
  <si>
    <t>henry45</t>
  </si>
  <si>
    <t>henry43</t>
  </si>
  <si>
    <t>henry34</t>
  </si>
  <si>
    <t>henry2010</t>
  </si>
  <si>
    <t>henry2009</t>
  </si>
  <si>
    <t>henry1986</t>
  </si>
  <si>
    <t>henry1975</t>
  </si>
  <si>
    <t>henry1971</t>
  </si>
  <si>
    <t>henry14!</t>
  </si>
  <si>
    <t>henry128</t>
  </si>
  <si>
    <t>henry12345</t>
  </si>
  <si>
    <t>henry1220</t>
  </si>
  <si>
    <t>henry1214</t>
  </si>
  <si>
    <t>henry121</t>
  </si>
  <si>
    <t>henry1010</t>
  </si>
  <si>
    <t>henry009</t>
  </si>
  <si>
    <t>henry001</t>
  </si>
  <si>
    <t>henrru</t>
  </si>
  <si>
    <t>henrose</t>
  </si>
  <si>
    <t>henriksson</t>
  </si>
  <si>
    <t>henriksen</t>
  </si>
  <si>
    <t>henrik1967</t>
  </si>
  <si>
    <t>henrik123</t>
  </si>
  <si>
    <t>henrik12</t>
  </si>
  <si>
    <t>henri2007</t>
  </si>
  <si>
    <t>henrai</t>
  </si>
  <si>
    <t>henokh</t>
  </si>
  <si>
    <t>hennydo</t>
  </si>
  <si>
    <t>henny21</t>
  </si>
  <si>
    <t>hennings</t>
  </si>
  <si>
    <t>hennight</t>
  </si>
  <si>
    <t>hennie01</t>
  </si>
  <si>
    <t>hennick</t>
  </si>
  <si>
    <t>hennia</t>
  </si>
  <si>
    <t>henni</t>
  </si>
  <si>
    <t>henney1</t>
  </si>
  <si>
    <t>henneth</t>
  </si>
  <si>
    <t>hennepin</t>
  </si>
  <si>
    <t>henly</t>
  </si>
  <si>
    <t>henlow</t>
  </si>
  <si>
    <t>henline</t>
  </si>
  <si>
    <t>henlen</t>
  </si>
  <si>
    <t>henky</t>
  </si>
  <si>
    <t>henkjan</t>
  </si>
  <si>
    <t>henkie1</t>
  </si>
  <si>
    <t>henkhenk</t>
  </si>
  <si>
    <t>henker</t>
  </si>
  <si>
    <t>henkeai</t>
  </si>
  <si>
    <t>henk123</t>
  </si>
  <si>
    <t>henipeni</t>
  </si>
  <si>
    <t>henio</t>
  </si>
  <si>
    <t>heniheni</t>
  </si>
  <si>
    <t>henghui</t>
  </si>
  <si>
    <t>hengelo</t>
  </si>
  <si>
    <t>heng02</t>
  </si>
  <si>
    <t>henessey</t>
  </si>
  <si>
    <t>heneral</t>
  </si>
  <si>
    <t>hendy123</t>
  </si>
  <si>
    <t>hendrix9</t>
  </si>
  <si>
    <t>hendrix42</t>
  </si>
  <si>
    <t>hendrix27</t>
  </si>
  <si>
    <t>hendrix24</t>
  </si>
  <si>
    <t>hendrix22</t>
  </si>
  <si>
    <t>hendrix01</t>
  </si>
  <si>
    <t>hendris</t>
  </si>
  <si>
    <t>hendrik123</t>
  </si>
  <si>
    <t>hendrik1</t>
  </si>
  <si>
    <t>hendricks1</t>
  </si>
  <si>
    <t>hendrich</t>
  </si>
  <si>
    <t>hendredenny</t>
  </si>
  <si>
    <t>hendr1x</t>
  </si>
  <si>
    <t>hendoo</t>
  </si>
  <si>
    <t>hendo13</t>
  </si>
  <si>
    <t>hendley</t>
  </si>
  <si>
    <t>henderson69</t>
  </si>
  <si>
    <t>henderson3</t>
  </si>
  <si>
    <t>henders</t>
  </si>
  <si>
    <t>henderosn</t>
  </si>
  <si>
    <t>hendel</t>
  </si>
  <si>
    <t>hendawg</t>
  </si>
  <si>
    <t>hend5419</t>
  </si>
  <si>
    <t>hencsi</t>
  </si>
  <si>
    <t>henche</t>
  </si>
  <si>
    <t>henary</t>
  </si>
  <si>
    <t>henares</t>
  </si>
  <si>
    <t>henandez</t>
  </si>
  <si>
    <t>hemswell</t>
  </si>
  <si>
    <t>hemsky83</t>
  </si>
  <si>
    <t>hemp16</t>
  </si>
  <si>
    <t>hemosho</t>
  </si>
  <si>
    <t>hemmie</t>
  </si>
  <si>
    <t>hemmel</t>
  </si>
  <si>
    <t>hemlock7</t>
  </si>
  <si>
    <t>hemlighet</t>
  </si>
  <si>
    <t>hemlig</t>
  </si>
  <si>
    <t>hemley</t>
  </si>
  <si>
    <t>hemiv8</t>
  </si>
  <si>
    <t>hemipower</t>
  </si>
  <si>
    <t>heminger</t>
  </si>
  <si>
    <t>hemija</t>
  </si>
  <si>
    <t>hemihemi</t>
  </si>
  <si>
    <t>hemiboy</t>
  </si>
  <si>
    <t>hemibaby</t>
  </si>
  <si>
    <t>hemi23</t>
  </si>
  <si>
    <t>hemi123</t>
  </si>
  <si>
    <t>hemi1</t>
  </si>
  <si>
    <t>hemi07</t>
  </si>
  <si>
    <t>hemi04</t>
  </si>
  <si>
    <t>hemesh</t>
  </si>
  <si>
    <t>hembras</t>
  </si>
  <si>
    <t>hemara</t>
  </si>
  <si>
    <t>hemapriya</t>
  </si>
  <si>
    <t>hemann1723</t>
  </si>
  <si>
    <t>hemady</t>
  </si>
  <si>
    <t>hema123</t>
  </si>
  <si>
    <t>helysa</t>
  </si>
  <si>
    <t>helwa</t>
  </si>
  <si>
    <t>helvin</t>
  </si>
  <si>
    <t>helvic98</t>
  </si>
  <si>
    <t>helvete666</t>
  </si>
  <si>
    <t>helver</t>
  </si>
  <si>
    <t>heluvsme09</t>
  </si>
  <si>
    <t>heluvsme!</t>
  </si>
  <si>
    <t>heluvme2</t>
  </si>
  <si>
    <t>helston</t>
  </si>
  <si>
    <t>helpyou</t>
  </si>
  <si>
    <t>helpmesave</t>
  </si>
  <si>
    <t>helpmepls</t>
  </si>
  <si>
    <t>helpmeh</t>
  </si>
  <si>
    <t>helpmeGod</t>
  </si>
  <si>
    <t>helpme?</t>
  </si>
  <si>
    <t>helpme86</t>
  </si>
  <si>
    <t>helpme8</t>
  </si>
  <si>
    <t>helpme70</t>
  </si>
  <si>
    <t>helpme50</t>
  </si>
  <si>
    <t>helpme32</t>
  </si>
  <si>
    <t>helpme25</t>
  </si>
  <si>
    <t>helpme2008</t>
  </si>
  <si>
    <t>helpme08</t>
  </si>
  <si>
    <t>helpme00</t>
  </si>
  <si>
    <t>helpless1</t>
  </si>
  <si>
    <t>helpermonkey</t>
  </si>
  <si>
    <t>helper12</t>
  </si>
  <si>
    <t>help86</t>
  </si>
  <si>
    <t>help666</t>
  </si>
  <si>
    <t>help66</t>
  </si>
  <si>
    <t>help523</t>
  </si>
  <si>
    <t>help4me2</t>
  </si>
  <si>
    <t>help2me</t>
  </si>
  <si>
    <t>help1965</t>
  </si>
  <si>
    <t>help1</t>
  </si>
  <si>
    <t>help007</t>
  </si>
  <si>
    <t>helovesmeilovehim</t>
  </si>
  <si>
    <t>helovesme3</t>
  </si>
  <si>
    <t>helotu</t>
  </si>
  <si>
    <t>helothere</t>
  </si>
  <si>
    <t>helos</t>
  </si>
  <si>
    <t>helooooo</t>
  </si>
  <si>
    <t>helome</t>
  </si>
  <si>
    <t>helokiti</t>
  </si>
  <si>
    <t>heloisa1</t>
  </si>
  <si>
    <t>helo</t>
  </si>
  <si>
    <t>helmy90</t>
  </si>
  <si>
    <t>helmsman</t>
  </si>
  <si>
    <t>helmi88</t>
  </si>
  <si>
    <t>helme</t>
  </si>
  <si>
    <t>helm598san698</t>
  </si>
  <si>
    <t>helm13</t>
  </si>
  <si>
    <t>hellzya</t>
  </si>
  <si>
    <t>hellywelly</t>
  </si>
  <si>
    <t>hellyeah9</t>
  </si>
  <si>
    <t>hellyeah69</t>
  </si>
  <si>
    <t>hellyea0</t>
  </si>
  <si>
    <t>hellybelly</t>
  </si>
  <si>
    <t>hellyas44</t>
  </si>
  <si>
    <t>helly1</t>
  </si>
  <si>
    <t>hellwoller99</t>
  </si>
  <si>
    <t>hellven69</t>
  </si>
  <si>
    <t>helltown1</t>
  </si>
  <si>
    <t>hellspawn6</t>
  </si>
  <si>
    <t>hellsing66</t>
  </si>
  <si>
    <t>hellsing3</t>
  </si>
  <si>
    <t>hellshit</t>
  </si>
  <si>
    <t>hellraizer</t>
  </si>
  <si>
    <t>hellraiser2</t>
  </si>
  <si>
    <t>hellpme</t>
  </si>
  <si>
    <t>helloyt08</t>
  </si>
  <si>
    <t>helloyall</t>
  </si>
  <si>
    <t>hellowkity</t>
  </si>
  <si>
    <t>hellowkitty100</t>
  </si>
  <si>
    <t>hellowk</t>
  </si>
  <si>
    <t>helloweng</t>
  </si>
  <si>
    <t>hellow8</t>
  </si>
  <si>
    <t>hellow7</t>
  </si>
  <si>
    <t>hellow22</t>
  </si>
  <si>
    <t>hellow2</t>
  </si>
  <si>
    <t>hellow!!</t>
  </si>
  <si>
    <t>hellou7</t>
  </si>
  <si>
    <t>hellou!</t>
  </si>
  <si>
    <t>hellotweety</t>
  </si>
  <si>
    <t>hellotoall</t>
  </si>
  <si>
    <t>hellotiger</t>
  </si>
  <si>
    <t>helloss</t>
  </si>
  <si>
    <t>hellosmelly</t>
  </si>
  <si>
    <t>hellosean</t>
  </si>
  <si>
    <t>hellosab1993</t>
  </si>
  <si>
    <t>hellos_12</t>
  </si>
  <si>
    <t>hellos11</t>
  </si>
  <si>
    <t>helloryan</t>
  </si>
  <si>
    <t>helloroxy</t>
  </si>
  <si>
    <t>helloprincess</t>
  </si>
  <si>
    <t>hellopretty</t>
  </si>
  <si>
    <t>hellopeps</t>
  </si>
  <si>
    <t>hellopal</t>
  </si>
  <si>
    <t>helloo12345</t>
  </si>
  <si>
    <t>helloo01</t>
  </si>
  <si>
    <t>hellonoon</t>
  </si>
  <si>
    <t>hellonicole</t>
  </si>
  <si>
    <t>hellonana</t>
  </si>
  <si>
    <t>hellomydear</t>
  </si>
  <si>
    <t>hellomsn</t>
  </si>
  <si>
    <t>hellomotov3</t>
  </si>
  <si>
    <t>hellomoto9</t>
  </si>
  <si>
    <t>hellomoto5</t>
  </si>
  <si>
    <t>hellomoto05</t>
  </si>
  <si>
    <t>hellomot0</t>
  </si>
  <si>
    <t>hellomoo</t>
  </si>
  <si>
    <t>hellomonkey</t>
  </si>
  <si>
    <t>hellomommy</t>
  </si>
  <si>
    <t>hellomo</t>
  </si>
  <si>
    <t>hellomifriends</t>
  </si>
  <si>
    <t>hellomeg1</t>
  </si>
  <si>
    <t>hellome13</t>
  </si>
  <si>
    <t>hellome!</t>
  </si>
  <si>
    <t>hellomark</t>
  </si>
  <si>
    <t>helloman123</t>
  </si>
  <si>
    <t>hellomama</t>
  </si>
  <si>
    <t>hellomam</t>
  </si>
  <si>
    <t>hellom1</t>
  </si>
  <si>
    <t>helloluke</t>
  </si>
  <si>
    <t>hellolips69</t>
  </si>
  <si>
    <t>hellolauren</t>
  </si>
  <si>
    <t>hellol1</t>
  </si>
  <si>
    <t>helloktty</t>
  </si>
  <si>
    <t>hellokj</t>
  </si>
  <si>
    <t>hellokittyy</t>
  </si>
  <si>
    <t>hellokittyx</t>
  </si>
  <si>
    <t>hellokittyrox</t>
  </si>
  <si>
    <t>hellokittyrocks</t>
  </si>
  <si>
    <t>hellokittybabe</t>
  </si>
  <si>
    <t>hellokitty93</t>
  </si>
  <si>
    <t>hellokitty91</t>
  </si>
  <si>
    <t>hellokitty90</t>
  </si>
  <si>
    <t>hellokitty75</t>
  </si>
  <si>
    <t>hellokitty4</t>
  </si>
  <si>
    <t>hellokitty31</t>
  </si>
  <si>
    <t>hellokitty26</t>
  </si>
  <si>
    <t>hellokitty23</t>
  </si>
  <si>
    <t>hellokitty2006</t>
  </si>
  <si>
    <t>hellokitty1994</t>
  </si>
  <si>
    <t>hellokitty1987</t>
  </si>
  <si>
    <t>hellokitty1972</t>
  </si>
  <si>
    <t>hellokitty17</t>
  </si>
  <si>
    <t>hellokitty16</t>
  </si>
  <si>
    <t>hellokitty06</t>
  </si>
  <si>
    <t>hellokitty00</t>
  </si>
  <si>
    <t>hellokitty*</t>
  </si>
  <si>
    <t>hellokitie</t>
  </si>
  <si>
    <t>hellokit20</t>
  </si>
  <si>
    <t>hellokinky</t>
  </si>
  <si>
    <t>hellokiki</t>
  </si>
  <si>
    <t>hellokelly</t>
  </si>
  <si>
    <t>hellok7</t>
  </si>
  <si>
    <t>hellok4</t>
  </si>
  <si>
    <t>hellok2</t>
  </si>
  <si>
    <t>hellojj</t>
  </si>
  <si>
    <t>hellojillian</t>
  </si>
  <si>
    <t>hellojenn</t>
  </si>
  <si>
    <t>hellojen</t>
  </si>
  <si>
    <t>hellojane</t>
  </si>
  <si>
    <t>hellojack</t>
  </si>
  <si>
    <t>helloja</t>
  </si>
  <si>
    <t>hellohunny</t>
  </si>
  <si>
    <t>hellohowareu</t>
  </si>
  <si>
    <t>hellohi2</t>
  </si>
  <si>
    <t>helloheyhi</t>
  </si>
  <si>
    <t>hellohannah</t>
  </si>
  <si>
    <t>hellohai</t>
  </si>
  <si>
    <t>helloha!</t>
  </si>
  <si>
    <t>hellogurl</t>
  </si>
  <si>
    <t>hellogoodbi</t>
  </si>
  <si>
    <t>hellog2</t>
  </si>
  <si>
    <t>hellofren</t>
  </si>
  <si>
    <t>hellofreind</t>
  </si>
  <si>
    <t>hellofive</t>
  </si>
  <si>
    <t>helloemily</t>
  </si>
  <si>
    <t>hellodrew</t>
  </si>
  <si>
    <t>hellodog</t>
  </si>
  <si>
    <t>hellodere</t>
  </si>
  <si>
    <t>helloder</t>
  </si>
  <si>
    <t>hellodejaelshow</t>
  </si>
  <si>
    <t>hellodave1</t>
  </si>
  <si>
    <t>hellocute</t>
  </si>
  <si>
    <t>hellocool</t>
  </si>
  <si>
    <t>hellochik</t>
  </si>
  <si>
    <t>hellocat21</t>
  </si>
  <si>
    <t>hellobyebye</t>
  </si>
  <si>
    <t>hellobunny</t>
  </si>
  <si>
    <t>hellobuddy</t>
  </si>
  <si>
    <t>hellobob123</t>
  </si>
  <si>
    <t>hellobello</t>
  </si>
  <si>
    <t>helloann</t>
  </si>
  <si>
    <t>hello_there</t>
  </si>
  <si>
    <t>hello_123</t>
  </si>
  <si>
    <t>hello@</t>
  </si>
  <si>
    <t>hello;</t>
  </si>
  <si>
    <t>hello900</t>
  </si>
  <si>
    <t>hello8743</t>
  </si>
  <si>
    <t>hello808</t>
  </si>
  <si>
    <t>hello805</t>
  </si>
  <si>
    <t>hello76</t>
  </si>
  <si>
    <t>hello70</t>
  </si>
  <si>
    <t>hello69kitty</t>
  </si>
  <si>
    <t>hello59</t>
  </si>
  <si>
    <t>hello520</t>
  </si>
  <si>
    <t>hello51</t>
  </si>
  <si>
    <t>hello500</t>
  </si>
  <si>
    <t>hello50</t>
  </si>
  <si>
    <t>hello4eva</t>
  </si>
  <si>
    <t>hello46</t>
  </si>
  <si>
    <t>hello41</t>
  </si>
  <si>
    <t>hello40</t>
  </si>
  <si>
    <t>hello31</t>
  </si>
  <si>
    <t>hello2u!</t>
  </si>
  <si>
    <t>hello220</t>
  </si>
  <si>
    <t>hello213</t>
  </si>
  <si>
    <t>hello1997</t>
  </si>
  <si>
    <t>hello1994</t>
  </si>
  <si>
    <t>hello1990</t>
  </si>
  <si>
    <t>hello1988</t>
  </si>
  <si>
    <t>hello1972</t>
  </si>
  <si>
    <t>hello171</t>
  </si>
  <si>
    <t>hello1289</t>
  </si>
  <si>
    <t>hello128</t>
  </si>
  <si>
    <t>hello123...</t>
  </si>
  <si>
    <t>hello116</t>
  </si>
  <si>
    <t>hello103</t>
  </si>
  <si>
    <t>hello07871</t>
  </si>
  <si>
    <t>hello012</t>
  </si>
  <si>
    <t>hello.moto</t>
  </si>
  <si>
    <t>hello**</t>
  </si>
  <si>
    <t>hello$</t>
  </si>
  <si>
    <t>hello#1</t>
  </si>
  <si>
    <t>hello!!!!</t>
  </si>
  <si>
    <t>hellno2u</t>
  </si>
  <si>
    <t>hellno22</t>
  </si>
  <si>
    <t>hellness</t>
  </si>
  <si>
    <t>hellmy</t>
  </si>
  <si>
    <t>hellmel</t>
  </si>
  <si>
    <t>hellmann</t>
  </si>
  <si>
    <t>helllooo</t>
  </si>
  <si>
    <t>hellll</t>
  </si>
  <si>
    <t>helll0</t>
  </si>
  <si>
    <t>helll</t>
  </si>
  <si>
    <t>hellking</t>
  </si>
  <si>
    <t>hellkid</t>
  </si>
  <si>
    <t>hellkat</t>
  </si>
  <si>
    <t>hellir</t>
  </si>
  <si>
    <t>hellion1</t>
  </si>
  <si>
    <t>helling9</t>
  </si>
  <si>
    <t>hellincell</t>
  </si>
  <si>
    <t>hellgoddess</t>
  </si>
  <si>
    <t>hellgirl2</t>
  </si>
  <si>
    <t>hellgate1</t>
  </si>
  <si>
    <t>hellfire8</t>
  </si>
  <si>
    <t>hellfire123</t>
  </si>
  <si>
    <t>hellfire0</t>
  </si>
  <si>
    <t>hellfire.</t>
  </si>
  <si>
    <t>hellfighter</t>
  </si>
  <si>
    <t>hellesdon</t>
  </si>
  <si>
    <t>helles</t>
  </si>
  <si>
    <t>hellers</t>
  </si>
  <si>
    <t>heller4</t>
  </si>
  <si>
    <t>hellenic</t>
  </si>
  <si>
    <t>hellencita</t>
  </si>
  <si>
    <t>hellen18</t>
  </si>
  <si>
    <t>hellen0</t>
  </si>
  <si>
    <t>hellemperor</t>
  </si>
  <si>
    <t>hellebuyck</t>
  </si>
  <si>
    <t>helldread</t>
  </si>
  <si>
    <t>helldorfer</t>
  </si>
  <si>
    <t>helldate</t>
  </si>
  <si>
    <t>hellcat666</t>
  </si>
  <si>
    <t>hellboy81</t>
  </si>
  <si>
    <t>hellboy7</t>
  </si>
  <si>
    <t>hellboy619</t>
  </si>
  <si>
    <t>hellboy6</t>
  </si>
  <si>
    <t>hellboy28</t>
  </si>
  <si>
    <t>hellboy21</t>
  </si>
  <si>
    <t>hellboy15</t>
  </si>
  <si>
    <t>hellboy11</t>
  </si>
  <si>
    <t>hellboy101</t>
  </si>
  <si>
    <t>hellboy!</t>
  </si>
  <si>
    <t>hellbourne</t>
  </si>
  <si>
    <t>hellbird</t>
  </si>
  <si>
    <t>hellbent!</t>
  </si>
  <si>
    <t>hellbaby</t>
  </si>
  <si>
    <t>hellary</t>
  </si>
  <si>
    <t>hellagood1</t>
  </si>
  <si>
    <t>hellagay1</t>
  </si>
  <si>
    <t>hellabad</t>
  </si>
  <si>
    <t>hella12</t>
  </si>
  <si>
    <t>hella07</t>
  </si>
  <si>
    <t>hell_yeah</t>
  </si>
  <si>
    <t>hell999</t>
  </si>
  <si>
    <t>hell84</t>
  </si>
  <si>
    <t>hell7734</t>
  </si>
  <si>
    <t>hell555</t>
  </si>
  <si>
    <t>hell5</t>
  </si>
  <si>
    <t>hell4you</t>
  </si>
  <si>
    <t>hell44</t>
  </si>
  <si>
    <t>hell420</t>
  </si>
  <si>
    <t>hell33</t>
  </si>
  <si>
    <t>hell2you</t>
  </si>
  <si>
    <t>hell2</t>
  </si>
  <si>
    <t>hell16</t>
  </si>
  <si>
    <t>hell143</t>
  </si>
  <si>
    <t>hell14</t>
  </si>
  <si>
    <t>hell0k1tty</t>
  </si>
  <si>
    <t>hell03</t>
  </si>
  <si>
    <t>helkit</t>
  </si>
  <si>
    <t>helixs</t>
  </si>
  <si>
    <t>helix747</t>
  </si>
  <si>
    <t>helix2</t>
  </si>
  <si>
    <t>helium17</t>
  </si>
  <si>
    <t>heliton</t>
  </si>
  <si>
    <t>helita02</t>
  </si>
  <si>
    <t>heliot</t>
  </si>
  <si>
    <t>helios12</t>
  </si>
  <si>
    <t>helinho</t>
  </si>
  <si>
    <t>heling</t>
  </si>
  <si>
    <t>helina23</t>
  </si>
  <si>
    <t>helin</t>
  </si>
  <si>
    <t>helies?</t>
  </si>
  <si>
    <t>helias</t>
  </si>
  <si>
    <t>heli88</t>
  </si>
  <si>
    <t>helguta</t>
  </si>
  <si>
    <t>helguera</t>
  </si>
  <si>
    <t>helgucica</t>
  </si>
  <si>
    <t>helguci</t>
  </si>
  <si>
    <t>helgesen1</t>
  </si>
  <si>
    <t>helgenberger</t>
  </si>
  <si>
    <t>helgas</t>
  </si>
  <si>
    <t>helgag</t>
  </si>
  <si>
    <t>helewa</t>
  </si>
  <si>
    <t>helensmith</t>
  </si>
  <si>
    <t>helenruth</t>
  </si>
  <si>
    <t>helenne</t>
  </si>
  <si>
    <t>helenmartin</t>
  </si>
  <si>
    <t>helenm1</t>
  </si>
  <si>
    <t>helenlee</t>
  </si>
  <si>
    <t>helenkeller</t>
  </si>
  <si>
    <t>helenie</t>
  </si>
  <si>
    <t>helenia</t>
  </si>
  <si>
    <t>helengay</t>
  </si>
  <si>
    <t>helenea</t>
  </si>
  <si>
    <t>helene89</t>
  </si>
  <si>
    <t>helene79</t>
  </si>
  <si>
    <t>helene77</t>
  </si>
  <si>
    <t>helene7</t>
  </si>
  <si>
    <t>helene2</t>
  </si>
  <si>
    <t>helene123</t>
  </si>
  <si>
    <t>helene01</t>
  </si>
  <si>
    <t>helendale</t>
  </si>
  <si>
    <t>helencox</t>
  </si>
  <si>
    <t>helenca</t>
  </si>
  <si>
    <t>helenavi</t>
  </si>
  <si>
    <t>helenap</t>
  </si>
  <si>
    <t>helenam</t>
  </si>
  <si>
    <t>helenajho</t>
  </si>
  <si>
    <t>helenai</t>
  </si>
  <si>
    <t>helena99</t>
  </si>
  <si>
    <t>helena91</t>
  </si>
  <si>
    <t>helena9</t>
  </si>
  <si>
    <t>helena81</t>
  </si>
  <si>
    <t>helena78</t>
  </si>
  <si>
    <t>helena7</t>
  </si>
  <si>
    <t>helena33</t>
  </si>
  <si>
    <t>helena32</t>
  </si>
  <si>
    <t>helena18</t>
  </si>
  <si>
    <t>helena111</t>
  </si>
  <si>
    <t>helena03</t>
  </si>
  <si>
    <t>helena02</t>
  </si>
  <si>
    <t>helena00</t>
  </si>
  <si>
    <t>helen96</t>
  </si>
  <si>
    <t>helen95</t>
  </si>
  <si>
    <t>helen92</t>
  </si>
  <si>
    <t>helen91</t>
  </si>
  <si>
    <t>helen9</t>
  </si>
  <si>
    <t>helen7909</t>
  </si>
  <si>
    <t>helen77</t>
  </si>
  <si>
    <t>helen65</t>
  </si>
  <si>
    <t>helen59</t>
  </si>
  <si>
    <t>helen4ever</t>
  </si>
  <si>
    <t>helen44</t>
  </si>
  <si>
    <t>helen33</t>
  </si>
  <si>
    <t>helen311</t>
  </si>
  <si>
    <t>helen27</t>
  </si>
  <si>
    <t>helen25</t>
  </si>
  <si>
    <t>helen2222</t>
  </si>
  <si>
    <t>helen2008</t>
  </si>
  <si>
    <t>helen1997</t>
  </si>
  <si>
    <t>helen1995</t>
  </si>
  <si>
    <t>helen1994</t>
  </si>
  <si>
    <t>helen1992</t>
  </si>
  <si>
    <t>helen1986</t>
  </si>
  <si>
    <t>helen18</t>
  </si>
  <si>
    <t>helen101</t>
  </si>
  <si>
    <t>helen02</t>
  </si>
  <si>
    <t>helen001</t>
  </si>
  <si>
    <t>helderpostiga</t>
  </si>
  <si>
    <t>helda</t>
  </si>
  <si>
    <t>helcommanche</t>
  </si>
  <si>
    <t>helby</t>
  </si>
  <si>
    <t>helava</t>
  </si>
  <si>
    <t>heland1</t>
  </si>
  <si>
    <t>helana1</t>
  </si>
  <si>
    <t>helalim</t>
  </si>
  <si>
    <t>helai21</t>
  </si>
  <si>
    <t>helado1</t>
  </si>
  <si>
    <t>hekuran</t>
  </si>
  <si>
    <t>hektoritho</t>
  </si>
  <si>
    <t>hekmat</t>
  </si>
  <si>
    <t>hekker</t>
  </si>
  <si>
    <t>hekken</t>
  </si>
  <si>
    <t>hekimk1</t>
  </si>
  <si>
    <t>heketu</t>
  </si>
  <si>
    <t>hekek</t>
  </si>
  <si>
    <t>hejhej1</t>
  </si>
  <si>
    <t>heizle</t>
  </si>
  <si>
    <t>heizer</t>
  </si>
  <si>
    <t>heizann</t>
  </si>
  <si>
    <t>heisy</t>
  </si>
  <si>
    <t>heissocute</t>
  </si>
  <si>
    <t>heissel</t>
  </si>
  <si>
    <t>heismyeverything</t>
  </si>
  <si>
    <t>heisme</t>
  </si>
  <si>
    <t>heisman21</t>
  </si>
  <si>
    <t>heisking</t>
  </si>
  <si>
    <t>heinzy</t>
  </si>
  <si>
    <t>heinz1</t>
  </si>
  <si>
    <t>heinui</t>
  </si>
  <si>
    <t>heintjie</t>
  </si>
  <si>
    <t>heintje</t>
  </si>
  <si>
    <t>heinsohn</t>
  </si>
  <si>
    <t>heinrich22</t>
  </si>
  <si>
    <t>heinous</t>
  </si>
  <si>
    <t>heiner11</t>
  </si>
  <si>
    <t>heineken69</t>
  </si>
  <si>
    <t>heineken2</t>
  </si>
  <si>
    <t>heindrich</t>
  </si>
  <si>
    <t>heindel016</t>
  </si>
  <si>
    <t>heinah</t>
  </si>
  <si>
    <t>heimiti</t>
  </si>
  <si>
    <t>heiman</t>
  </si>
  <si>
    <t>heily331</t>
  </si>
  <si>
    <t>heily</t>
  </si>
  <si>
    <t>heilig128</t>
  </si>
  <si>
    <t>heikki</t>
  </si>
  <si>
    <t>heikalago</t>
  </si>
  <si>
    <t>heikal</t>
  </si>
  <si>
    <t>heightz</t>
  </si>
  <si>
    <t>heights713</t>
  </si>
  <si>
    <t>heights4</t>
  </si>
  <si>
    <t>heights09</t>
  </si>
  <si>
    <t>height1</t>
  </si>
  <si>
    <t>heidypaola</t>
  </si>
  <si>
    <t>heidylaux</t>
  </si>
  <si>
    <t>heidy30</t>
  </si>
  <si>
    <t>heidy17</t>
  </si>
  <si>
    <t>heidy12</t>
  </si>
  <si>
    <t>heidy08</t>
  </si>
  <si>
    <t>heidix</t>
  </si>
  <si>
    <t>heidiv</t>
  </si>
  <si>
    <t>heidirange</t>
  </si>
  <si>
    <t>heidinicole</t>
  </si>
  <si>
    <t>heidinichole</t>
  </si>
  <si>
    <t>heidin</t>
  </si>
  <si>
    <t>heidimar</t>
  </si>
  <si>
    <t>heidim</t>
  </si>
  <si>
    <t>heidilynn1</t>
  </si>
  <si>
    <t>heidilynn</t>
  </si>
  <si>
    <t>heidilyn</t>
  </si>
  <si>
    <t>heidilee</t>
  </si>
  <si>
    <t>heidiklum</t>
  </si>
  <si>
    <t>heidijoy</t>
  </si>
  <si>
    <t>heidijo</t>
  </si>
  <si>
    <t>heidiisfit</t>
  </si>
  <si>
    <t>heidiho7</t>
  </si>
  <si>
    <t>heidig</t>
  </si>
  <si>
    <t>heidi89</t>
  </si>
  <si>
    <t>heidi85</t>
  </si>
  <si>
    <t>heidi8</t>
  </si>
  <si>
    <t>heidi77</t>
  </si>
  <si>
    <t>heidi666</t>
  </si>
  <si>
    <t>heidi54</t>
  </si>
  <si>
    <t>heidi44</t>
  </si>
  <si>
    <t>heidi40</t>
  </si>
  <si>
    <t>heidi28</t>
  </si>
  <si>
    <t>heidi2007</t>
  </si>
  <si>
    <t>heidi1995</t>
  </si>
  <si>
    <t>heidi1978</t>
  </si>
  <si>
    <t>heidi19</t>
  </si>
  <si>
    <t>heidi143</t>
  </si>
  <si>
    <t>heidi101</t>
  </si>
  <si>
    <t>heidi10</t>
  </si>
  <si>
    <t>heidi02</t>
  </si>
  <si>
    <t>heidi007</t>
  </si>
  <si>
    <t>heidi.</t>
  </si>
  <si>
    <t>heident</t>
  </si>
  <si>
    <t>heidenreich</t>
  </si>
  <si>
    <t>heidemarie</t>
  </si>
  <si>
    <t>heide12</t>
  </si>
  <si>
    <t>heiddy</t>
  </si>
  <si>
    <t>heidan</t>
  </si>
  <si>
    <t>heiarii</t>
  </si>
  <si>
    <t>hei0614</t>
  </si>
  <si>
    <t>heheya</t>
  </si>
  <si>
    <t>heherson</t>
  </si>
  <si>
    <t>heheriri</t>
  </si>
  <si>
    <t>hehehe88</t>
  </si>
  <si>
    <t>hehehe7</t>
  </si>
  <si>
    <t>hehehe19</t>
  </si>
  <si>
    <t>heheee</t>
  </si>
  <si>
    <t>hehe94</t>
  </si>
  <si>
    <t>hehe88</t>
  </si>
  <si>
    <t>hehe215</t>
  </si>
  <si>
    <t>hehe2</t>
  </si>
  <si>
    <t>hehe17</t>
  </si>
  <si>
    <t>hehe.cool4evas</t>
  </si>
  <si>
    <t>hehe!</t>
  </si>
  <si>
    <t>hehasrisen</t>
  </si>
  <si>
    <t>hehasmyheart</t>
  </si>
  <si>
    <t>hehallo</t>
  </si>
  <si>
    <t>hegotgame</t>
  </si>
  <si>
    <t>hegar</t>
  </si>
  <si>
    <t>heflin</t>
  </si>
  <si>
    <t>hefin</t>
  </si>
  <si>
    <t>heffy01</t>
  </si>
  <si>
    <t>heffy</t>
  </si>
  <si>
    <t>heffingb</t>
  </si>
  <si>
    <t>heffer69</t>
  </si>
  <si>
    <t>heffer3</t>
  </si>
  <si>
    <t>heffer12</t>
  </si>
  <si>
    <t>heffer07</t>
  </si>
  <si>
    <t>heffer05</t>
  </si>
  <si>
    <t>heffalump9</t>
  </si>
  <si>
    <t>heffalump!</t>
  </si>
  <si>
    <t>heff87</t>
  </si>
  <si>
    <t>hefestion</t>
  </si>
  <si>
    <t>heesch</t>
  </si>
  <si>
    <t>heerrce25</t>
  </si>
  <si>
    <t>heero1</t>
  </si>
  <si>
    <t>heero01</t>
  </si>
  <si>
    <t>heeren</t>
  </si>
  <si>
    <t>heepest1</t>
  </si>
  <si>
    <t>heenna4</t>
  </si>
  <si>
    <t>heenim</t>
  </si>
  <si>
    <t>heenalu</t>
  </si>
  <si>
    <t>heenaashu</t>
  </si>
  <si>
    <t>heena12</t>
  </si>
  <si>
    <t>heem123</t>
  </si>
  <si>
    <t>heeltje</t>
  </si>
  <si>
    <t>heelflip1</t>
  </si>
  <si>
    <t>heelands</t>
  </si>
  <si>
    <t>heejung</t>
  </si>
  <si>
    <t>heejun23</t>
  </si>
  <si>
    <t>heehoo</t>
  </si>
  <si>
    <t>heeheehaha</t>
  </si>
  <si>
    <t>heehee!</t>
  </si>
  <si>
    <t>heehaw33</t>
  </si>
  <si>
    <t>heehaw1</t>
  </si>
  <si>
    <t>heehaa</t>
  </si>
  <si>
    <t>hedy12</t>
  </si>
  <si>
    <t>hedwing</t>
  </si>
  <si>
    <t>hedwig22</t>
  </si>
  <si>
    <t>hedwig2</t>
  </si>
  <si>
    <t>hedwig11</t>
  </si>
  <si>
    <t>hedvika</t>
  </si>
  <si>
    <t>hedras</t>
  </si>
  <si>
    <t>hedontloveme</t>
  </si>
  <si>
    <t>hedonista</t>
  </si>
  <si>
    <t>hedoes</t>
  </si>
  <si>
    <t>hedley321</t>
  </si>
  <si>
    <t>hedland</t>
  </si>
  <si>
    <t>hedisaleh4</t>
  </si>
  <si>
    <t>hedionda</t>
  </si>
  <si>
    <t>hedingham</t>
  </si>
  <si>
    <t>hedied</t>
  </si>
  <si>
    <t>hedgie1</t>
  </si>
  <si>
    <t>hedger12</t>
  </si>
  <si>
    <t>hedgepig</t>
  </si>
  <si>
    <t>hedgehog13</t>
  </si>
  <si>
    <t>hedge1</t>
  </si>
  <si>
    <t>hedgar</t>
  </si>
  <si>
    <t>heddle</t>
  </si>
  <si>
    <t>hedberg1</t>
  </si>
  <si>
    <t>hedbeb</t>
  </si>
  <si>
    <t>hedaluteyo</t>
  </si>
  <si>
    <t>hecuba</t>
  </si>
  <si>
    <t>hectorytito</t>
  </si>
  <si>
    <t>hectoryana</t>
  </si>
  <si>
    <t>hectortito</t>
  </si>
  <si>
    <t>hectors</t>
  </si>
  <si>
    <t>hectoro</t>
  </si>
  <si>
    <t>hectormiguel</t>
  </si>
  <si>
    <t>hectorm</t>
  </si>
  <si>
    <t>hectorjr</t>
  </si>
  <si>
    <t>hectorito</t>
  </si>
  <si>
    <t>hectorinho</t>
  </si>
  <si>
    <t>hectorgabriel</t>
  </si>
  <si>
    <t>hectoresmiamor</t>
  </si>
  <si>
    <t>hectorelfather</t>
  </si>
  <si>
    <t>hectore</t>
  </si>
  <si>
    <t>hectorbaby</t>
  </si>
  <si>
    <t>hectorandres</t>
  </si>
  <si>
    <t>hectora</t>
  </si>
  <si>
    <t>hector90</t>
  </si>
  <si>
    <t>hector9</t>
  </si>
  <si>
    <t>hector87</t>
  </si>
  <si>
    <t>hector85</t>
  </si>
  <si>
    <t>hector81</t>
  </si>
  <si>
    <t>hector67</t>
  </si>
  <si>
    <t>hector57</t>
  </si>
  <si>
    <t>hector55</t>
  </si>
  <si>
    <t>hector48</t>
  </si>
  <si>
    <t>hector44</t>
  </si>
  <si>
    <t>hector33</t>
  </si>
  <si>
    <t>hector31</t>
  </si>
  <si>
    <t>hector1994</t>
  </si>
  <si>
    <t>hector12345</t>
  </si>
  <si>
    <t>hector101</t>
  </si>
  <si>
    <t>hector02</t>
  </si>
  <si>
    <t>hector00</t>
  </si>
  <si>
    <t>hect0r</t>
  </si>
  <si>
    <t>heckyes9</t>
  </si>
  <si>
    <t>heckyes6</t>
  </si>
  <si>
    <t>heckyeah1</t>
  </si>
  <si>
    <t>heckyeah!</t>
  </si>
  <si>
    <t>heckya</t>
  </si>
  <si>
    <t>hecktor</t>
  </si>
  <si>
    <t>heckman</t>
  </si>
  <si>
    <t>heck813ted207</t>
  </si>
  <si>
    <t>heck</t>
  </si>
  <si>
    <t>hechos29</t>
  </si>
  <si>
    <t>hecho</t>
  </si>
  <si>
    <t>hechizen</t>
  </si>
  <si>
    <t>hecheats2</t>
  </si>
  <si>
    <t>hecgrid</t>
  </si>
  <si>
    <t>hecate3</t>
  </si>
  <si>
    <t>hecate12</t>
  </si>
  <si>
    <t>hec2003</t>
  </si>
  <si>
    <t>hec123</t>
  </si>
  <si>
    <t>hebrews136</t>
  </si>
  <si>
    <t>hebrews132</t>
  </si>
  <si>
    <t>hebrews121</t>
  </si>
  <si>
    <t>hebrews11:1</t>
  </si>
  <si>
    <t>hebreos</t>
  </si>
  <si>
    <t>hebitch</t>
  </si>
  <si>
    <t>hebheb</t>
  </si>
  <si>
    <t>hebest</t>
  </si>
  <si>
    <t>hebeshe</t>
  </si>
  <si>
    <t>hebersprings</t>
  </si>
  <si>
    <t>hebers</t>
  </si>
  <si>
    <t>heberle</t>
  </si>
  <si>
    <t>hebercito</t>
  </si>
  <si>
    <t>hebele</t>
  </si>
  <si>
    <t>hebble</t>
  </si>
  <si>
    <t>hebbes</t>
  </si>
  <si>
    <t>hebber</t>
  </si>
  <si>
    <t>hebat</t>
  </si>
  <si>
    <t>hebalove</t>
  </si>
  <si>
    <t>hebaaboelmagd&amp;hebael7osany</t>
  </si>
  <si>
    <t>heba16</t>
  </si>
  <si>
    <t>heb412</t>
  </si>
  <si>
    <t>heb123</t>
  </si>
  <si>
    <t>heavys</t>
  </si>
  <si>
    <t>heavyn1</t>
  </si>
  <si>
    <t>heavymetallica</t>
  </si>
  <si>
    <t>heavylow66</t>
  </si>
  <si>
    <t>heavyd1</t>
  </si>
  <si>
    <t>heavyarm</t>
  </si>
  <si>
    <t>heavy21</t>
  </si>
  <si>
    <t>heavy112191</t>
  </si>
  <si>
    <t>heavven</t>
  </si>
  <si>
    <t>heavilybroken</t>
  </si>
  <si>
    <t>heaver</t>
  </si>
  <si>
    <t>heavenx2</t>
  </si>
  <si>
    <t>heavenward</t>
  </si>
  <si>
    <t>heavensgates</t>
  </si>
  <si>
    <t>heavensalie</t>
  </si>
  <si>
    <t>heavens1</t>
  </si>
  <si>
    <t>heavenonlyknows</t>
  </si>
  <si>
    <t>heavenme</t>
  </si>
  <si>
    <t>heavenlystar</t>
  </si>
  <si>
    <t>heavenly5</t>
  </si>
  <si>
    <t>heavenly123</t>
  </si>
  <si>
    <t>heavenly12</t>
  </si>
  <si>
    <t>heavenly08</t>
  </si>
  <si>
    <t>heavenly01</t>
  </si>
  <si>
    <t>heavenlm</t>
  </si>
  <si>
    <t>heavenjuly29</t>
  </si>
  <si>
    <t>heavenhelpus</t>
  </si>
  <si>
    <t>heavenhelp</t>
  </si>
  <si>
    <t>heavengod</t>
  </si>
  <si>
    <t>heavengirl</t>
  </si>
  <si>
    <t>heavengel</t>
  </si>
  <si>
    <t>heavencity</t>
  </si>
  <si>
    <t>heavencanwait</t>
  </si>
  <si>
    <t>heavenboy</t>
  </si>
  <si>
    <t>heavenandearth</t>
  </si>
  <si>
    <t>heaven97</t>
  </si>
  <si>
    <t>heaven94</t>
  </si>
  <si>
    <t>heaven85</t>
  </si>
  <si>
    <t>heaven74</t>
  </si>
  <si>
    <t>heaven72</t>
  </si>
  <si>
    <t>heaven65</t>
  </si>
  <si>
    <t>heaven54</t>
  </si>
  <si>
    <t>heaven4ag</t>
  </si>
  <si>
    <t>heaven42</t>
  </si>
  <si>
    <t>heaven41</t>
  </si>
  <si>
    <t>heaven333</t>
  </si>
  <si>
    <t>heaven30</t>
  </si>
  <si>
    <t>heaven242</t>
  </si>
  <si>
    <t>heaven2010</t>
  </si>
  <si>
    <t>heaven2000</t>
  </si>
  <si>
    <t>heaven1995</t>
  </si>
  <si>
    <t>heaven1234</t>
  </si>
  <si>
    <t>heaven1!</t>
  </si>
  <si>
    <t>heaven$</t>
  </si>
  <si>
    <t>heaveb</t>
  </si>
  <si>
    <t>heatup</t>
  </si>
  <si>
    <t>heatons</t>
  </si>
  <si>
    <t>heatnix</t>
  </si>
  <si>
    <t>heathy7</t>
  </si>
  <si>
    <t>heathwoodd</t>
  </si>
  <si>
    <t>heathurr</t>
  </si>
  <si>
    <t>heathers7</t>
  </si>
  <si>
    <t>heatherrox</t>
  </si>
  <si>
    <t>heatherrocks</t>
  </si>
  <si>
    <t>heathernichole</t>
  </si>
  <si>
    <t>heatherlouise</t>
  </si>
  <si>
    <t>heatherjean</t>
  </si>
  <si>
    <t>heatherfield</t>
  </si>
  <si>
    <t>heatherbug</t>
  </si>
  <si>
    <t>heatherboo</t>
  </si>
  <si>
    <t>heatherb15</t>
  </si>
  <si>
    <t>heatherandnish</t>
  </si>
  <si>
    <t>heather97</t>
  </si>
  <si>
    <t>heather94</t>
  </si>
  <si>
    <t>heather81</t>
  </si>
  <si>
    <t>heather74</t>
  </si>
  <si>
    <t>heather72</t>
  </si>
  <si>
    <t>heather71</t>
  </si>
  <si>
    <t>heather67</t>
  </si>
  <si>
    <t>heather600</t>
  </si>
  <si>
    <t>heather4ever</t>
  </si>
  <si>
    <t>heather4eva</t>
  </si>
  <si>
    <t>heather48</t>
  </si>
  <si>
    <t>heather42</t>
  </si>
  <si>
    <t>heather216</t>
  </si>
  <si>
    <t>heather212</t>
  </si>
  <si>
    <t>heather210</t>
  </si>
  <si>
    <t>heather2008</t>
  </si>
  <si>
    <t>heather1995</t>
  </si>
  <si>
    <t>heather1992</t>
  </si>
  <si>
    <t>heather187</t>
  </si>
  <si>
    <t>heather124</t>
  </si>
  <si>
    <t>heather100</t>
  </si>
  <si>
    <t>heather007</t>
  </si>
  <si>
    <t>heathcops</t>
  </si>
  <si>
    <t>heathbar1</t>
  </si>
  <si>
    <t>heath8</t>
  </si>
  <si>
    <t>heath4eva</t>
  </si>
  <si>
    <t>heath414</t>
  </si>
  <si>
    <t>heath3</t>
  </si>
  <si>
    <t>heath27</t>
  </si>
  <si>
    <t>heath09</t>
  </si>
  <si>
    <t>heath07</t>
  </si>
  <si>
    <t>heath06</t>
  </si>
  <si>
    <t>heath05</t>
  </si>
  <si>
    <t>heatfan3</t>
  </si>
  <si>
    <t>heater18</t>
  </si>
  <si>
    <t>heater15</t>
  </si>
  <si>
    <t>heatblast1</t>
  </si>
  <si>
    <t>heat55</t>
  </si>
  <si>
    <t>heat4u</t>
  </si>
  <si>
    <t>heat4life</t>
  </si>
  <si>
    <t>heat44</t>
  </si>
  <si>
    <t>heat2cook</t>
  </si>
  <si>
    <t>heat20</t>
  </si>
  <si>
    <t>heat09</t>
  </si>
  <si>
    <t>heat05</t>
  </si>
  <si>
    <t>heat01</t>
  </si>
  <si>
    <t>hearyoume</t>
  </si>
  <si>
    <t>hearvey</t>
  </si>
  <si>
    <t>heartz7</t>
  </si>
  <si>
    <t>heartz5</t>
  </si>
  <si>
    <t>heartz2</t>
  </si>
  <si>
    <t>heartz16</t>
  </si>
  <si>
    <t>heartyheart</t>
  </si>
  <si>
    <t>hearty25</t>
  </si>
  <si>
    <t>hearty18</t>
  </si>
  <si>
    <t>heartwell</t>
  </si>
  <si>
    <t>heartstone</t>
  </si>
  <si>
    <t>heartstar</t>
  </si>
  <si>
    <t>heartsong</t>
  </si>
  <si>
    <t>heartsick</t>
  </si>
  <si>
    <t>heartsfc123@</t>
  </si>
  <si>
    <t>heartsarefragiledear</t>
  </si>
  <si>
    <t>heartsandliverpool4life</t>
  </si>
  <si>
    <t>hearts97</t>
  </si>
  <si>
    <t>hearts82</t>
  </si>
  <si>
    <t>hearts81</t>
  </si>
  <si>
    <t>hearts666</t>
  </si>
  <si>
    <t>hearts57</t>
  </si>
  <si>
    <t>hearts56</t>
  </si>
  <si>
    <t>hearts45</t>
  </si>
  <si>
    <t>hearts44</t>
  </si>
  <si>
    <t>hearts42</t>
  </si>
  <si>
    <t>hearts2me</t>
  </si>
  <si>
    <t>hearts1st</t>
  </si>
  <si>
    <t>hearts1998</t>
  </si>
  <si>
    <t>hearts1234</t>
  </si>
  <si>
    <t>hearts#</t>
  </si>
  <si>
    <t>hearts!!</t>
  </si>
  <si>
    <t>heartrobe</t>
  </si>
  <si>
    <t>heartring</t>
  </si>
  <si>
    <t>heartpain</t>
  </si>
  <si>
    <t>heartoflove</t>
  </si>
  <si>
    <t>heartofglass</t>
  </si>
  <si>
    <t>heartofdavid</t>
  </si>
  <si>
    <t>heartlyn</t>
  </si>
  <si>
    <t>heartly1</t>
  </si>
  <si>
    <t>heartlove1</t>
  </si>
  <si>
    <t>heartlock</t>
  </si>
  <si>
    <t>heartlez</t>
  </si>
  <si>
    <t>heartless7</t>
  </si>
  <si>
    <t>heartless52</t>
  </si>
  <si>
    <t>heartless5</t>
  </si>
  <si>
    <t>heartless3</t>
  </si>
  <si>
    <t>heartles1</t>
  </si>
  <si>
    <t>heartlands</t>
  </si>
  <si>
    <t>heartknot</t>
  </si>
  <si>
    <t>heartkiss</t>
  </si>
  <si>
    <t>heartkho</t>
  </si>
  <si>
    <t>heartinacage</t>
  </si>
  <si>
    <t>hearths</t>
  </si>
  <si>
    <t>heartgrenade</t>
  </si>
  <si>
    <t>heartgard</t>
  </si>
  <si>
    <t>heartful</t>
  </si>
  <si>
    <t>heartfm</t>
  </si>
  <si>
    <t>heartevangelista</t>
  </si>
  <si>
    <t>heartevan</t>
  </si>
  <si>
    <t>heartdesire</t>
  </si>
  <si>
    <t>heartdead</t>
  </si>
  <si>
    <t>heartbroken15</t>
  </si>
  <si>
    <t>heartbroken14</t>
  </si>
  <si>
    <t>heartbrok3n</t>
  </si>
  <si>
    <t>heartbreaking</t>
  </si>
  <si>
    <t>heartbreaker7</t>
  </si>
  <si>
    <t>heartbreaker123</t>
  </si>
  <si>
    <t>heartbreaker01</t>
  </si>
  <si>
    <t>heartbrakekid</t>
  </si>
  <si>
    <t>heartangel14</t>
  </si>
  <si>
    <t>heart?</t>
  </si>
  <si>
    <t>heart90</t>
  </si>
  <si>
    <t>heart80</t>
  </si>
  <si>
    <t>heart76</t>
  </si>
  <si>
    <t>heart74</t>
  </si>
  <si>
    <t>heart67</t>
  </si>
  <si>
    <t>heart63</t>
  </si>
  <si>
    <t>heart4me</t>
  </si>
  <si>
    <t>heart44</t>
  </si>
  <si>
    <t>heart2u</t>
  </si>
  <si>
    <t>heart2me</t>
  </si>
  <si>
    <t>heart2get</t>
  </si>
  <si>
    <t>heart2007</t>
  </si>
  <si>
    <t>heart1990</t>
  </si>
  <si>
    <t>heart1433</t>
  </si>
  <si>
    <t>heart04</t>
  </si>
  <si>
    <t>heart0</t>
  </si>
  <si>
    <t>heart&amp;soul</t>
  </si>
  <si>
    <t>hearnoevil</t>
  </si>
  <si>
    <t>hearmenow</t>
  </si>
  <si>
    <t>heard4</t>
  </si>
  <si>
    <t>heanee</t>
  </si>
  <si>
    <t>healy09</t>
  </si>
  <si>
    <t>health9</t>
  </si>
  <si>
    <t>healed1</t>
  </si>
  <si>
    <t>heahea</t>
  </si>
  <si>
    <t>heaen</t>
  </si>
  <si>
    <t>headz</t>
  </si>
  <si>
    <t>headsup7up</t>
  </si>
  <si>
    <t>headstart1</t>
  </si>
  <si>
    <t>headshit</t>
  </si>
  <si>
    <t>headshigh</t>
  </si>
  <si>
    <t>heads123</t>
  </si>
  <si>
    <t>headone</t>
  </si>
  <si>
    <t>headon</t>
  </si>
  <si>
    <t>headlam</t>
  </si>
  <si>
    <t>headkick</t>
  </si>
  <si>
    <t>headhard22</t>
  </si>
  <si>
    <t>headfirstforhalos</t>
  </si>
  <si>
    <t>headers</t>
  </si>
  <si>
    <t>headdy</t>
  </si>
  <si>
    <t>headdoctor</t>
  </si>
  <si>
    <t>headdick</t>
  </si>
  <si>
    <t>headd1</t>
  </si>
  <si>
    <t>headbuster</t>
  </si>
  <si>
    <t>headbitch1</t>
  </si>
  <si>
    <t>headbangers</t>
  </si>
  <si>
    <t>headache3</t>
  </si>
  <si>
    <t>head69</t>
  </si>
  <si>
    <t>head32</t>
  </si>
  <si>
    <t>head25</t>
  </si>
  <si>
    <t>head2007</t>
  </si>
  <si>
    <t>head17</t>
  </si>
  <si>
    <t>head15</t>
  </si>
  <si>
    <t>head06</t>
  </si>
  <si>
    <t>hea9ther</t>
  </si>
  <si>
    <t>hea592470</t>
  </si>
  <si>
    <t>hea2004</t>
  </si>
  <si>
    <t>he4ven</t>
  </si>
  <si>
    <t>he4rts</t>
  </si>
  <si>
    <t>he1rfgewn4vh</t>
  </si>
  <si>
    <t>he1pme</t>
  </si>
  <si>
    <t>he123456</t>
  </si>
  <si>
    <t>he12345</t>
  </si>
  <si>
    <t>he11oo</t>
  </si>
  <si>
    <t>he-man</t>
  </si>
  <si>
    <t>hduffy</t>
  </si>
  <si>
    <t>hdsotw</t>
  </si>
  <si>
    <t>hdsoaw</t>
  </si>
  <si>
    <t>hdsmdl</t>
  </si>
  <si>
    <t>hdshds</t>
  </si>
  <si>
    <t>hdready</t>
  </si>
  <si>
    <t>hdldgd</t>
  </si>
  <si>
    <t>hdjr19</t>
  </si>
  <si>
    <t>hdggdl</t>
  </si>
  <si>
    <t>hdfatboy</t>
  </si>
  <si>
    <t>hdfan1987</t>
  </si>
  <si>
    <t>hde88fge</t>
  </si>
  <si>
    <t>hdc808</t>
  </si>
  <si>
    <t>hdbob1995</t>
  </si>
  <si>
    <t>hdavid</t>
  </si>
  <si>
    <t>hd3615</t>
  </si>
  <si>
    <t>hd2003</t>
  </si>
  <si>
    <t>hd1903</t>
  </si>
  <si>
    <t>hd1340</t>
  </si>
  <si>
    <t>hd1200</t>
  </si>
  <si>
    <t>hd1000</t>
  </si>
  <si>
    <t>hcram</t>
  </si>
  <si>
    <t>hcq122405</t>
  </si>
  <si>
    <t>hcpgurl</t>
  </si>
  <si>
    <t>hcohco</t>
  </si>
  <si>
    <t>hco222</t>
  </si>
  <si>
    <t>hcl23jgp25</t>
  </si>
  <si>
    <t>hckosice</t>
  </si>
  <si>
    <t>hciscrazy1</t>
  </si>
  <si>
    <t>hchs2003</t>
  </si>
  <si>
    <t>hcchh5</t>
  </si>
  <si>
    <t>hcc123</t>
  </si>
  <si>
    <t>hcandy</t>
  </si>
  <si>
    <t>hc47807</t>
  </si>
  <si>
    <t>hc2008</t>
  </si>
  <si>
    <t>hc1403</t>
  </si>
  <si>
    <t>hbz4life</t>
  </si>
  <si>
    <t>hbw78086</t>
  </si>
  <si>
    <t>hbstar</t>
  </si>
  <si>
    <t>hbsp77</t>
  </si>
  <si>
    <t>hbs04</t>
  </si>
  <si>
    <t>hbroken</t>
  </si>
  <si>
    <t>hbreaker</t>
  </si>
  <si>
    <t>hbpbmin</t>
  </si>
  <si>
    <t>hbomb123</t>
  </si>
  <si>
    <t>hbo123</t>
  </si>
  <si>
    <t>hbli2003</t>
  </si>
  <si>
    <t>hbkwwe</t>
  </si>
  <si>
    <t>hbkrvd</t>
  </si>
  <si>
    <t>hbkrl00785</t>
  </si>
  <si>
    <t>hbkrb34</t>
  </si>
  <si>
    <t>hbkhhh90</t>
  </si>
  <si>
    <t>hbkhbk1</t>
  </si>
  <si>
    <t>hbkgirl</t>
  </si>
  <si>
    <t>hbkandcena150</t>
  </si>
  <si>
    <t>hbk1234</t>
  </si>
  <si>
    <t>hbk101</t>
  </si>
  <si>
    <t>hbird1</t>
  </si>
  <si>
    <t>hbic23</t>
  </si>
  <si>
    <t>hbic09</t>
  </si>
  <si>
    <t>hbic01</t>
  </si>
  <si>
    <t>hbi1234</t>
  </si>
  <si>
    <t>hbhotel</t>
  </si>
  <si>
    <t>hbhilu1</t>
  </si>
  <si>
    <t>hbh82181</t>
  </si>
  <si>
    <t>hbg114</t>
  </si>
  <si>
    <t>hbc123</t>
  </si>
  <si>
    <t>hb8447</t>
  </si>
  <si>
    <t>hb81oats</t>
  </si>
  <si>
    <t>hb4ever</t>
  </si>
  <si>
    <t>hb2002</t>
  </si>
  <si>
    <t>hb2001</t>
  </si>
  <si>
    <t>hb1ddugjz</t>
  </si>
  <si>
    <t>hb1995</t>
  </si>
  <si>
    <t>hb1991</t>
  </si>
  <si>
    <t>hb16anos</t>
  </si>
  <si>
    <t>hazzy1995</t>
  </si>
  <si>
    <t>hazzy123</t>
  </si>
  <si>
    <t>hazzelyn</t>
  </si>
  <si>
    <t>hazzar</t>
  </si>
  <si>
    <t>hazzadobie</t>
  </si>
  <si>
    <t>hazza619</t>
  </si>
  <si>
    <t>hazza11</t>
  </si>
  <si>
    <t>hazza06</t>
  </si>
  <si>
    <t>hazza01</t>
  </si>
  <si>
    <t>hazvinei</t>
  </si>
  <si>
    <t>hazril</t>
  </si>
  <si>
    <t>hazrat</t>
  </si>
  <si>
    <t>hazoom</t>
  </si>
  <si>
    <t>hazna321</t>
  </si>
  <si>
    <t>hazmesentir</t>
  </si>
  <si>
    <t>hazmeelamor</t>
  </si>
  <si>
    <t>hazlenut</t>
  </si>
  <si>
    <t>hazlami</t>
  </si>
  <si>
    <t>hazizul</t>
  </si>
  <si>
    <t>haziyah</t>
  </si>
  <si>
    <t>hazique</t>
  </si>
  <si>
    <t>haziq1996</t>
  </si>
  <si>
    <t>haziq123</t>
  </si>
  <si>
    <t>hazimi</t>
  </si>
  <si>
    <t>hazima</t>
  </si>
  <si>
    <t>hazifah</t>
  </si>
  <si>
    <t>haziah</t>
  </si>
  <si>
    <t>hazhazhaz</t>
  </si>
  <si>
    <t>hazhaz</t>
  </si>
  <si>
    <t>hazes</t>
  </si>
  <si>
    <t>hazerd</t>
  </si>
  <si>
    <t>hazera</t>
  </si>
  <si>
    <t>hazeone</t>
  </si>
  <si>
    <t>hazencasey</t>
  </si>
  <si>
    <t>hazen86</t>
  </si>
  <si>
    <t>hazemhazem</t>
  </si>
  <si>
    <t>hazely</t>
  </si>
  <si>
    <t>hazelwick</t>
  </si>
  <si>
    <t>hazelv</t>
  </si>
  <si>
    <t>hazelr</t>
  </si>
  <si>
    <t>hazelnut89</t>
  </si>
  <si>
    <t>hazellee</t>
  </si>
  <si>
    <t>hazelle06</t>
  </si>
  <si>
    <t>hazelito</t>
  </si>
  <si>
    <t>hazelina</t>
  </si>
  <si>
    <t>hazeli1</t>
  </si>
  <si>
    <t>hazelh</t>
  </si>
  <si>
    <t>hazelgreen</t>
  </si>
  <si>
    <t>hazelgirl</t>
  </si>
  <si>
    <t>hazeleyes7</t>
  </si>
  <si>
    <t>hazeleyes4</t>
  </si>
  <si>
    <t>hazeleyes13</t>
  </si>
  <si>
    <t>hazeldon</t>
  </si>
  <si>
    <t>hazeldog</t>
  </si>
  <si>
    <t>hazelcat</t>
  </si>
  <si>
    <t>hazelbrown</t>
  </si>
  <si>
    <t>hazelblue</t>
  </si>
  <si>
    <t>hazelbird</t>
  </si>
  <si>
    <t>hazelb</t>
  </si>
  <si>
    <t>hazel97</t>
  </si>
  <si>
    <t>hazel95</t>
  </si>
  <si>
    <t>hazel91</t>
  </si>
  <si>
    <t>hazel777</t>
  </si>
  <si>
    <t>hazel66</t>
  </si>
  <si>
    <t>hazel55</t>
  </si>
  <si>
    <t>hazel54</t>
  </si>
  <si>
    <t>hazel29</t>
  </si>
  <si>
    <t>hazel2002</t>
  </si>
  <si>
    <t>hazel1998</t>
  </si>
  <si>
    <t>hazel1994</t>
  </si>
  <si>
    <t>hazel.</t>
  </si>
  <si>
    <t>hazekiah2</t>
  </si>
  <si>
    <t>hazek</t>
  </si>
  <si>
    <t>hazee</t>
  </si>
  <si>
    <t>haze28</t>
  </si>
  <si>
    <t>haze22</t>
  </si>
  <si>
    <t>haze20</t>
  </si>
  <si>
    <t>haze17</t>
  </si>
  <si>
    <t>haze12</t>
  </si>
  <si>
    <t>haze09</t>
  </si>
  <si>
    <t>haze01</t>
  </si>
  <si>
    <t>hazbaz</t>
  </si>
  <si>
    <t>hazard12</t>
  </si>
  <si>
    <t>hazard!</t>
  </si>
  <si>
    <t>hazans</t>
  </si>
  <si>
    <t>hazani</t>
  </si>
  <si>
    <t>hazal</t>
  </si>
  <si>
    <t>hazaelteamo</t>
  </si>
  <si>
    <t>haz4eva</t>
  </si>
  <si>
    <t>haz456</t>
  </si>
  <si>
    <t>hayzere</t>
  </si>
  <si>
    <t>hayyy</t>
  </si>
  <si>
    <t>hayyat</t>
  </si>
  <si>
    <t>hayyanicha</t>
  </si>
  <si>
    <t>haywres</t>
  </si>
  <si>
    <t>hayworth</t>
  </si>
  <si>
    <t>haywood12</t>
  </si>
  <si>
    <t>haywire1</t>
  </si>
  <si>
    <t>haywards</t>
  </si>
  <si>
    <t>hayward99</t>
  </si>
  <si>
    <t>hayward3</t>
  </si>
  <si>
    <t>hayuda</t>
  </si>
  <si>
    <t>hayster</t>
  </si>
  <si>
    <t>haystack14</t>
  </si>
  <si>
    <t>haystack1</t>
  </si>
  <si>
    <t>hayson1</t>
  </si>
  <si>
    <t>haysha</t>
  </si>
  <si>
    <t>hayser</t>
  </si>
  <si>
    <t>hayseed</t>
  </si>
  <si>
    <t>haysam</t>
  </si>
  <si>
    <t>hays7795</t>
  </si>
  <si>
    <t>hayron</t>
  </si>
  <si>
    <t>hayride</t>
  </si>
  <si>
    <t>hayrey</t>
  </si>
  <si>
    <t>hayrae</t>
  </si>
  <si>
    <t>hayqal</t>
  </si>
  <si>
    <t>hayper</t>
  </si>
  <si>
    <t>hayouta</t>
  </si>
  <si>
    <t>hayopz</t>
  </si>
  <si>
    <t>haynes2</t>
  </si>
  <si>
    <t>haynakoh</t>
  </si>
  <si>
    <t>hayna</t>
  </si>
  <si>
    <t>hayn4life</t>
  </si>
  <si>
    <t>hayma</t>
  </si>
  <si>
    <t>haylzno1</t>
  </si>
  <si>
    <t>haylyn</t>
  </si>
  <si>
    <t>hayluke</t>
  </si>
  <si>
    <t>hayls28</t>
  </si>
  <si>
    <t>haylock</t>
  </si>
  <si>
    <t>haylis</t>
  </si>
  <si>
    <t>hayligirl</t>
  </si>
  <si>
    <t>haylieduff</t>
  </si>
  <si>
    <t>haylie27</t>
  </si>
  <si>
    <t>haylie23</t>
  </si>
  <si>
    <t>haylie2008</t>
  </si>
  <si>
    <t>haylie123</t>
  </si>
  <si>
    <t>haylie1129</t>
  </si>
  <si>
    <t>haylie11</t>
  </si>
  <si>
    <t>haylie08</t>
  </si>
  <si>
    <t>haylie07</t>
  </si>
  <si>
    <t>haylie06</t>
  </si>
  <si>
    <t>haylie.</t>
  </si>
  <si>
    <t>haylib</t>
  </si>
  <si>
    <t>hayli25</t>
  </si>
  <si>
    <t>hayli1</t>
  </si>
  <si>
    <t>hayleyz</t>
  </si>
  <si>
    <t>hayleys</t>
  </si>
  <si>
    <t>hayleyrocks</t>
  </si>
  <si>
    <t>hayleymay</t>
  </si>
  <si>
    <t>hayleymarie</t>
  </si>
  <si>
    <t>hayleyjane</t>
  </si>
  <si>
    <t>hayleyiscool</t>
  </si>
  <si>
    <t>hayleyh</t>
  </si>
  <si>
    <t>hayleybear</t>
  </si>
  <si>
    <t>hayleyb1</t>
  </si>
  <si>
    <t>hayley97</t>
  </si>
  <si>
    <t>hayley88</t>
  </si>
  <si>
    <t>hayley84</t>
  </si>
  <si>
    <t>hayley67</t>
  </si>
  <si>
    <t>hayley20</t>
  </si>
  <si>
    <t>hayley105</t>
  </si>
  <si>
    <t>hayley08</t>
  </si>
  <si>
    <t>haylet</t>
  </si>
  <si>
    <t>hayleenicole</t>
  </si>
  <si>
    <t>hayleemarie</t>
  </si>
  <si>
    <t>hayleebear</t>
  </si>
  <si>
    <t>haylee96</t>
  </si>
  <si>
    <t>haylee95</t>
  </si>
  <si>
    <t>haylee77</t>
  </si>
  <si>
    <t>haylee6</t>
  </si>
  <si>
    <t>haylee26</t>
  </si>
  <si>
    <t>haylee2003</t>
  </si>
  <si>
    <t>haylee13</t>
  </si>
  <si>
    <t>hayle10</t>
  </si>
  <si>
    <t>hayle1</t>
  </si>
  <si>
    <t>hayla</t>
  </si>
  <si>
    <t>haykom</t>
  </si>
  <si>
    <t>hayko</t>
  </si>
  <si>
    <t>haykmeister</t>
  </si>
  <si>
    <t>hayie</t>
  </si>
  <si>
    <t>hayhurst</t>
  </si>
  <si>
    <t>hayhey</t>
  </si>
  <si>
    <t>hayhay93</t>
  </si>
  <si>
    <t>hayhay88</t>
  </si>
  <si>
    <t>hayhay7</t>
  </si>
  <si>
    <t>hayhay69</t>
  </si>
  <si>
    <t>hayhay25</t>
  </si>
  <si>
    <t>hayhay22</t>
  </si>
  <si>
    <t>hayhay2010</t>
  </si>
  <si>
    <t>hayhay13</t>
  </si>
  <si>
    <t>hayhay01</t>
  </si>
  <si>
    <t>haygood1</t>
  </si>
  <si>
    <t>haygirl1</t>
  </si>
  <si>
    <t>hayess</t>
  </si>
  <si>
    <t>hayes4</t>
  </si>
  <si>
    <t>hayes12</t>
  </si>
  <si>
    <t>hayes10</t>
  </si>
  <si>
    <t>hayer</t>
  </si>
  <si>
    <t>hayenne</t>
  </si>
  <si>
    <t>hayelamor</t>
  </si>
  <si>
    <t>hayel02</t>
  </si>
  <si>
    <t>haydon4</t>
  </si>
  <si>
    <t>haydon1</t>
  </si>
  <si>
    <t>haydn007</t>
  </si>
  <si>
    <t>haydie</t>
  </si>
  <si>
    <t>haydesita</t>
  </si>
  <si>
    <t>haydens</t>
  </si>
  <si>
    <t>haydenrules</t>
  </si>
  <si>
    <t>haydenj1</t>
  </si>
  <si>
    <t>haydenchristensen</t>
  </si>
  <si>
    <t>haydenc1</t>
  </si>
  <si>
    <t>hayden9704</t>
  </si>
  <si>
    <t>hayden92</t>
  </si>
  <si>
    <t>hayden84</t>
  </si>
  <si>
    <t>hayden82104</t>
  </si>
  <si>
    <t>hayden7777</t>
  </si>
  <si>
    <t>hayden66</t>
  </si>
  <si>
    <t>hayden4eva</t>
  </si>
  <si>
    <t>hayden44</t>
  </si>
  <si>
    <t>hayden420</t>
  </si>
  <si>
    <t>hayden321</t>
  </si>
  <si>
    <t>hayden28</t>
  </si>
  <si>
    <t>hayden27</t>
  </si>
  <si>
    <t>hayden223</t>
  </si>
  <si>
    <t>hayden2002</t>
  </si>
  <si>
    <t>haydeeteamo</t>
  </si>
  <si>
    <t>haydee5</t>
  </si>
  <si>
    <t>haydee19</t>
  </si>
  <si>
    <t>haydee15</t>
  </si>
  <si>
    <t>hayde72</t>
  </si>
  <si>
    <t>hayday00</t>
  </si>
  <si>
    <t>haycee</t>
  </si>
  <si>
    <t>haycat</t>
  </si>
  <si>
    <t>haybro</t>
  </si>
  <si>
    <t>hayboo</t>
  </si>
  <si>
    <t>haybitch</t>
  </si>
  <si>
    <t>haybell</t>
  </si>
  <si>
    <t>hayatun</t>
  </si>
  <si>
    <t>hayatul</t>
  </si>
  <si>
    <t>hayatie</t>
  </si>
  <si>
    <t>hayati14</t>
  </si>
  <si>
    <t>hayate1</t>
  </si>
  <si>
    <t>hayash12</t>
  </si>
  <si>
    <t>hayarnold</t>
  </si>
  <si>
    <t>hayano</t>
  </si>
  <si>
    <t>hayanna</t>
  </si>
  <si>
    <t>hayame</t>
  </si>
  <si>
    <t>hayam24</t>
  </si>
  <si>
    <t>hayam</t>
  </si>
  <si>
    <t>hayako</t>
  </si>
  <si>
    <t>hayabusa321</t>
  </si>
  <si>
    <t>hayabusa04</t>
  </si>
  <si>
    <t>haya12</t>
  </si>
  <si>
    <t>hay510</t>
  </si>
  <si>
    <t>hay2009</t>
  </si>
  <si>
    <t>hay1hay</t>
  </si>
  <si>
    <t>hay12</t>
  </si>
  <si>
    <t>hay1019</t>
  </si>
  <si>
    <t>hay</t>
  </si>
  <si>
    <t>haxinh</t>
  </si>
  <si>
    <t>hawttie1</t>
  </si>
  <si>
    <t>hawthorne3</t>
  </si>
  <si>
    <t>hawthorn9</t>
  </si>
  <si>
    <t>hawt12</t>
  </si>
  <si>
    <t>hawsalek</t>
  </si>
  <si>
    <t>hawksong</t>
  </si>
  <si>
    <t>hawkslove</t>
  </si>
  <si>
    <t>hawkshaw</t>
  </si>
  <si>
    <t>hawksbill</t>
  </si>
  <si>
    <t>hawks88</t>
  </si>
  <si>
    <t>hawks77</t>
  </si>
  <si>
    <t>hawks7</t>
  </si>
  <si>
    <t>hawks6</t>
  </si>
  <si>
    <t>hawks44</t>
  </si>
  <si>
    <t>hawks32</t>
  </si>
  <si>
    <t>hawks2008</t>
  </si>
  <si>
    <t>hawks04</t>
  </si>
  <si>
    <t>hawks#1</t>
  </si>
  <si>
    <t>hawks!</t>
  </si>
  <si>
    <t>hawkins8</t>
  </si>
  <si>
    <t>hawkins5</t>
  </si>
  <si>
    <t>hawkins22</t>
  </si>
  <si>
    <t>hawkins19</t>
  </si>
  <si>
    <t>hawkins12</t>
  </si>
  <si>
    <t>hawkgirl1</t>
  </si>
  <si>
    <t>hawkeyes5</t>
  </si>
  <si>
    <t>hawkeyes2</t>
  </si>
  <si>
    <t>hawkeyes12</t>
  </si>
  <si>
    <t>hawkeye4077</t>
  </si>
  <si>
    <t>hawkeye29</t>
  </si>
  <si>
    <t>hawkeye13</t>
  </si>
  <si>
    <t>hawkeye12</t>
  </si>
  <si>
    <t>hawkette</t>
  </si>
  <si>
    <t>hawker800</t>
  </si>
  <si>
    <t>hawke7</t>
  </si>
  <si>
    <t>hawk99</t>
  </si>
  <si>
    <t>hawk87</t>
  </si>
  <si>
    <t>hawk77</t>
  </si>
  <si>
    <t>hawk71</t>
  </si>
  <si>
    <t>hawk4life</t>
  </si>
  <si>
    <t>hawk32</t>
  </si>
  <si>
    <t>hawk27</t>
  </si>
  <si>
    <t>hawk22</t>
  </si>
  <si>
    <t>hawk2007</t>
  </si>
  <si>
    <t>hawk2006</t>
  </si>
  <si>
    <t>hawk2003</t>
  </si>
  <si>
    <t>hawk2002</t>
  </si>
  <si>
    <t>hawk17</t>
  </si>
  <si>
    <t>hawk16</t>
  </si>
  <si>
    <t>hawk09</t>
  </si>
  <si>
    <t>hawk014</t>
  </si>
  <si>
    <t>hawj52</t>
  </si>
  <si>
    <t>hawii123</t>
  </si>
  <si>
    <t>hawhee1</t>
  </si>
  <si>
    <t>hawgwild</t>
  </si>
  <si>
    <t>hawess</t>
  </si>
  <si>
    <t>hawes1</t>
  </si>
  <si>
    <t>hawea178</t>
  </si>
  <si>
    <t>hawbaker</t>
  </si>
  <si>
    <t>hawaya</t>
  </si>
  <si>
    <t>hawari</t>
  </si>
  <si>
    <t>hawarden</t>
  </si>
  <si>
    <t>hawar11</t>
  </si>
  <si>
    <t>hawanatu1</t>
  </si>
  <si>
    <t>hawanatu</t>
  </si>
  <si>
    <t>hawaiin</t>
  </si>
  <si>
    <t>hawaiilove</t>
  </si>
  <si>
    <t>hawaiii</t>
  </si>
  <si>
    <t>hawaiigurl</t>
  </si>
  <si>
    <t>hawaiianpride</t>
  </si>
  <si>
    <t>hawaiian77</t>
  </si>
  <si>
    <t>hawaiian6</t>
  </si>
  <si>
    <t>hawaiian16</t>
  </si>
  <si>
    <t>hawaiian12</t>
  </si>
  <si>
    <t>hawaiian05</t>
  </si>
  <si>
    <t>hawaii82</t>
  </si>
  <si>
    <t>hawaii777</t>
  </si>
  <si>
    <t>hawaii65</t>
  </si>
  <si>
    <t>hawaii57</t>
  </si>
  <si>
    <t>hawaii500</t>
  </si>
  <si>
    <t>hawaii4me</t>
  </si>
  <si>
    <t>hawaii44</t>
  </si>
  <si>
    <t>hawaii34</t>
  </si>
  <si>
    <t>hawaii333</t>
  </si>
  <si>
    <t>hawaii31</t>
  </si>
  <si>
    <t>hawaii2009</t>
  </si>
  <si>
    <t>hawaii1991</t>
  </si>
  <si>
    <t>hawaii19</t>
  </si>
  <si>
    <t>hawaii1234</t>
  </si>
  <si>
    <t>hawa14</t>
  </si>
  <si>
    <t>hawa1234</t>
  </si>
  <si>
    <t>hawa123</t>
  </si>
  <si>
    <t>hawa1</t>
  </si>
  <si>
    <t>havyn1</t>
  </si>
  <si>
    <t>havymetal</t>
  </si>
  <si>
    <t>havy24</t>
  </si>
  <si>
    <t>havvaserkanusta</t>
  </si>
  <si>
    <t>havok6</t>
  </si>
  <si>
    <t>havok110579</t>
  </si>
  <si>
    <t>havok.</t>
  </si>
  <si>
    <t>havohej</t>
  </si>
  <si>
    <t>havoc99</t>
  </si>
  <si>
    <t>havoc123</t>
  </si>
  <si>
    <t>haviva</t>
  </si>
  <si>
    <t>havik1</t>
  </si>
  <si>
    <t>haveuever</t>
  </si>
  <si>
    <t>havetobe</t>
  </si>
  <si>
    <t>haveto</t>
  </si>
  <si>
    <t>havetime</t>
  </si>
  <si>
    <t>havesomesex</t>
  </si>
  <si>
    <t>havesomefun</t>
  </si>
  <si>
    <t>havesexu</t>
  </si>
  <si>
    <t>haveron</t>
  </si>
  <si>
    <t>havenz</t>
  </si>
  <si>
    <t>havenofear</t>
  </si>
  <si>
    <t>havenly</t>
  </si>
  <si>
    <t>havenlee</t>
  </si>
  <si>
    <t>havena</t>
  </si>
  <si>
    <t>haven777</t>
  </si>
  <si>
    <t>haven7</t>
  </si>
  <si>
    <t>haven28</t>
  </si>
  <si>
    <t>haven11</t>
  </si>
  <si>
    <t>haven06</t>
  </si>
  <si>
    <t>haven04</t>
  </si>
  <si>
    <t>haven02</t>
  </si>
  <si>
    <t>havelock1</t>
  </si>
  <si>
    <t>havejoy</t>
  </si>
  <si>
    <t>havefunok1</t>
  </si>
  <si>
    <t>havefun13</t>
  </si>
  <si>
    <t>havefun101</t>
  </si>
  <si>
    <t>havefun100</t>
  </si>
  <si>
    <t>havefun!</t>
  </si>
  <si>
    <t>havefaithingod</t>
  </si>
  <si>
    <t>havefaith.</t>
  </si>
  <si>
    <t>haved</t>
  </si>
  <si>
    <t>haveblue</t>
  </si>
  <si>
    <t>haveaheart</t>
  </si>
  <si>
    <t>haveagood1</t>
  </si>
  <si>
    <t>havea1</t>
  </si>
  <si>
    <t>have4boys</t>
  </si>
  <si>
    <t>have3kids</t>
  </si>
  <si>
    <t>have21</t>
  </si>
  <si>
    <t>have13</t>
  </si>
  <si>
    <t>have11</t>
  </si>
  <si>
    <t>havard05</t>
  </si>
  <si>
    <t>havananights</t>
  </si>
  <si>
    <t>havanagila</t>
  </si>
  <si>
    <t>havanacuba</t>
  </si>
  <si>
    <t>havan</t>
  </si>
  <si>
    <t>havainas</t>
  </si>
  <si>
    <t>havadose</t>
  </si>
  <si>
    <t>havachat</t>
  </si>
  <si>
    <t>hausmann</t>
  </si>
  <si>
    <t>hauser1</t>
  </si>
  <si>
    <t>hausaufgabe</t>
  </si>
  <si>
    <t>hauraki</t>
  </si>
  <si>
    <t>haupia</t>
  </si>
  <si>
    <t>haupai</t>
  </si>
  <si>
    <t>haunch</t>
  </si>
  <si>
    <t>haunani68</t>
  </si>
  <si>
    <t>haulass1</t>
  </si>
  <si>
    <t>haula</t>
  </si>
  <si>
    <t>hauiti</t>
  </si>
  <si>
    <t>haught</t>
  </si>
  <si>
    <t>hauger</t>
  </si>
  <si>
    <t>haubau</t>
  </si>
  <si>
    <t>hauauru</t>
  </si>
  <si>
    <t>hatziri</t>
  </si>
  <si>
    <t>hatzamyloh</t>
  </si>
  <si>
    <t>hatzam</t>
  </si>
  <si>
    <t>hatton82</t>
  </si>
  <si>
    <t>hattiemay</t>
  </si>
  <si>
    <t>hattie42</t>
  </si>
  <si>
    <t>hattie4</t>
  </si>
  <si>
    <t>hattie2006</t>
  </si>
  <si>
    <t>hattie12</t>
  </si>
  <si>
    <t>hatti</t>
  </si>
  <si>
    <t>hatteras05</t>
  </si>
  <si>
    <t>hatter06</t>
  </si>
  <si>
    <t>hattemer</t>
  </si>
  <si>
    <t>hattaz</t>
  </si>
  <si>
    <t>hattaya</t>
  </si>
  <si>
    <t>hattaway</t>
  </si>
  <si>
    <t>hattah</t>
  </si>
  <si>
    <t>hatta</t>
  </si>
  <si>
    <t>hatt1212</t>
  </si>
  <si>
    <t>hatsumomo</t>
  </si>
  <si>
    <t>hatsue</t>
  </si>
  <si>
    <t>hatstand</t>
  </si>
  <si>
    <t>hats123</t>
  </si>
  <si>
    <t>hats</t>
  </si>
  <si>
    <t>hatrick3</t>
  </si>
  <si>
    <t>hatred6</t>
  </si>
  <si>
    <t>hatred4u</t>
  </si>
  <si>
    <t>hatred08</t>
  </si>
  <si>
    <t>hatred.</t>
  </si>
  <si>
    <t>hatoru</t>
  </si>
  <si>
    <t>hatman1</t>
  </si>
  <si>
    <t>hatmaker</t>
  </si>
  <si>
    <t>hatley</t>
  </si>
  <si>
    <t>hatiterluka</t>
  </si>
  <si>
    <t>hatingme</t>
  </si>
  <si>
    <t>hatikvah</t>
  </si>
  <si>
    <t>hatice1</t>
  </si>
  <si>
    <t>hatibatu</t>
  </si>
  <si>
    <t>hathora</t>
  </si>
  <si>
    <t>hather</t>
  </si>
  <si>
    <t>hathcock</t>
  </si>
  <si>
    <t>hathaipat</t>
  </si>
  <si>
    <t>hathai</t>
  </si>
  <si>
    <t>hath18</t>
  </si>
  <si>
    <t>hateyouu</t>
  </si>
  <si>
    <t>hateyousomuch</t>
  </si>
  <si>
    <t>hateyou667</t>
  </si>
  <si>
    <t>hateyou6</t>
  </si>
  <si>
    <t>hateyou4ever</t>
  </si>
  <si>
    <t>hateyou4</t>
  </si>
  <si>
    <t>hatework</t>
  </si>
  <si>
    <t>hatever</t>
  </si>
  <si>
    <t>hateuso</t>
  </si>
  <si>
    <t>hateu7</t>
  </si>
  <si>
    <t>hateu22</t>
  </si>
  <si>
    <t>hateu!</t>
  </si>
  <si>
    <t>hatethislife</t>
  </si>
  <si>
    <t>hatethis1</t>
  </si>
  <si>
    <t>hatesyou1</t>
  </si>
  <si>
    <t>hatesme</t>
  </si>
  <si>
    <t>hatesex</t>
  </si>
  <si>
    <t>haterz32</t>
  </si>
  <si>
    <t>haterz247</t>
  </si>
  <si>
    <t>haterz22</t>
  </si>
  <si>
    <t>haterz19</t>
  </si>
  <si>
    <t>haterz14</t>
  </si>
  <si>
    <t>haterz*</t>
  </si>
  <si>
    <t>hatersfallback</t>
  </si>
  <si>
    <t>haters95</t>
  </si>
  <si>
    <t>haters777</t>
  </si>
  <si>
    <t>haters4life</t>
  </si>
  <si>
    <t>haters34</t>
  </si>
  <si>
    <t>haters313</t>
  </si>
  <si>
    <t>haters2007</t>
  </si>
  <si>
    <t>haters20</t>
  </si>
  <si>
    <t>haters187</t>
  </si>
  <si>
    <t>haters16</t>
  </si>
  <si>
    <t>haters13280</t>
  </si>
  <si>
    <t>haters122</t>
  </si>
  <si>
    <t>haters111</t>
  </si>
  <si>
    <t>haters*</t>
  </si>
  <si>
    <t>haterr1</t>
  </si>
  <si>
    <t>haterlove</t>
  </si>
  <si>
    <t>haterd</t>
  </si>
  <si>
    <t>hater77</t>
  </si>
  <si>
    <t>hater55</t>
  </si>
  <si>
    <t>hater4ever</t>
  </si>
  <si>
    <t>hater32</t>
  </si>
  <si>
    <t>hater27</t>
  </si>
  <si>
    <t>hater234</t>
  </si>
  <si>
    <t>hater17</t>
  </si>
  <si>
    <t>hater100</t>
  </si>
  <si>
    <t>hater06</t>
  </si>
  <si>
    <t>hater00</t>
  </si>
  <si>
    <t>hater's</t>
  </si>
  <si>
    <t>hateonme1</t>
  </si>
  <si>
    <t>hateness</t>
  </si>
  <si>
    <t>hatemenow1</t>
  </si>
  <si>
    <t>hatemehnot</t>
  </si>
  <si>
    <t>hatemeh</t>
  </si>
  <si>
    <t>hateme911</t>
  </si>
  <si>
    <t>hateme69</t>
  </si>
  <si>
    <t>hateme5</t>
  </si>
  <si>
    <t>hateme45</t>
  </si>
  <si>
    <t>hateme21</t>
  </si>
  <si>
    <t>hateme18</t>
  </si>
  <si>
    <t>hateme16</t>
  </si>
  <si>
    <t>hateme07</t>
  </si>
  <si>
    <t>hateme06</t>
  </si>
  <si>
    <t>hateluv3</t>
  </si>
  <si>
    <t>hatelover</t>
  </si>
  <si>
    <t>hatelove88</t>
  </si>
  <si>
    <t>hatelove7</t>
  </si>
  <si>
    <t>hatelove.</t>
  </si>
  <si>
    <t>hatelove!</t>
  </si>
  <si>
    <t>hatelife9</t>
  </si>
  <si>
    <t>hatelife4</t>
  </si>
  <si>
    <t>hatelife12</t>
  </si>
  <si>
    <t>hatelate</t>
  </si>
  <si>
    <t>hatekita</t>
  </si>
  <si>
    <t>hatehim2</t>
  </si>
  <si>
    <t>hatehatehate</t>
  </si>
  <si>
    <t>hatehate1</t>
  </si>
  <si>
    <t>hatehacker</t>
  </si>
  <si>
    <t>hategan</t>
  </si>
  <si>
    <t>hatefull1</t>
  </si>
  <si>
    <t>hateemo</t>
  </si>
  <si>
    <t>hatedon</t>
  </si>
  <si>
    <t>hated4real</t>
  </si>
  <si>
    <t>hated4ever</t>
  </si>
  <si>
    <t>hated123</t>
  </si>
  <si>
    <t>hated12</t>
  </si>
  <si>
    <t>hated!</t>
  </si>
  <si>
    <t>hatecrew1</t>
  </si>
  <si>
    <t>hatecrackers</t>
  </si>
  <si>
    <t>hatechris</t>
  </si>
  <si>
    <t>hatebreed2</t>
  </si>
  <si>
    <t>hateblue</t>
  </si>
  <si>
    <t>hate=love</t>
  </si>
  <si>
    <t>hate8</t>
  </si>
  <si>
    <t>hate7love</t>
  </si>
  <si>
    <t>hate78</t>
  </si>
  <si>
    <t>hate4me</t>
  </si>
  <si>
    <t>hate321</t>
  </si>
  <si>
    <t>hate32</t>
  </si>
  <si>
    <t>hate3</t>
  </si>
  <si>
    <t>hate2work</t>
  </si>
  <si>
    <t>hate2cry</t>
  </si>
  <si>
    <t>hate26</t>
  </si>
  <si>
    <t>hate1488</t>
  </si>
  <si>
    <t>hate05</t>
  </si>
  <si>
    <t>hate04</t>
  </si>
  <si>
    <t>hate.me</t>
  </si>
  <si>
    <t>hate..</t>
  </si>
  <si>
    <t>hate-love</t>
  </si>
  <si>
    <t>hatchie</t>
  </si>
  <si>
    <t>hatchi</t>
  </si>
  <si>
    <t>hatchets1</t>
  </si>
  <si>
    <t>hatchetlove</t>
  </si>
  <si>
    <t>hatchet666</t>
  </si>
  <si>
    <t>hatchet2</t>
  </si>
  <si>
    <t>hatchet13</t>
  </si>
  <si>
    <t>hatcher4</t>
  </si>
  <si>
    <t>hatchard</t>
  </si>
  <si>
    <t>hatboy</t>
  </si>
  <si>
    <t>hatbox</t>
  </si>
  <si>
    <t>hatband</t>
  </si>
  <si>
    <t>hataru</t>
  </si>
  <si>
    <t>hataproof</t>
  </si>
  <si>
    <t>hatala</t>
  </si>
  <si>
    <t>hatakeyama</t>
  </si>
  <si>
    <t>hatake22</t>
  </si>
  <si>
    <t>hataichanok</t>
  </si>
  <si>
    <t>hatachi</t>
  </si>
  <si>
    <t>hat474752</t>
  </si>
  <si>
    <t>hat3you</t>
  </si>
  <si>
    <t>hat</t>
  </si>
  <si>
    <t>hasyimah</t>
  </si>
  <si>
    <t>hasukjin</t>
  </si>
  <si>
    <t>hastur</t>
  </si>
  <si>
    <t>hastomo</t>
  </si>
  <si>
    <t>hastetheday</t>
  </si>
  <si>
    <t>hastaquemeolvides</t>
  </si>
  <si>
    <t>hastamifinal</t>
  </si>
  <si>
    <t>hastalashuevas</t>
  </si>
  <si>
    <t>hastala</t>
  </si>
  <si>
    <t>hastaelfin</t>
  </si>
  <si>
    <t>hastabajo</t>
  </si>
  <si>
    <t>hassyg</t>
  </si>
  <si>
    <t>hassu</t>
  </si>
  <si>
    <t>hassna</t>
  </si>
  <si>
    <t>hassis</t>
  </si>
  <si>
    <t>hassin</t>
  </si>
  <si>
    <t>hassiba</t>
  </si>
  <si>
    <t>hassia</t>
  </si>
  <si>
    <t>hassey</t>
  </si>
  <si>
    <t>hassem</t>
  </si>
  <si>
    <t>hassans</t>
  </si>
  <si>
    <t>hassani</t>
  </si>
  <si>
    <t>hassan92</t>
  </si>
  <si>
    <t>hassan9</t>
  </si>
  <si>
    <t>hassan6</t>
  </si>
  <si>
    <t>hassan26</t>
  </si>
  <si>
    <t>hassan22</t>
  </si>
  <si>
    <t>hassan1984</t>
  </si>
  <si>
    <t>hassan18</t>
  </si>
  <si>
    <t>hassan11</t>
  </si>
  <si>
    <t>hassan01</t>
  </si>
  <si>
    <t>hasrol</t>
  </si>
  <si>
    <t>hasrin</t>
  </si>
  <si>
    <t>hasrat</t>
  </si>
  <si>
    <t>hasper</t>
  </si>
  <si>
    <t>hasona</t>
  </si>
  <si>
    <t>hason</t>
  </si>
  <si>
    <t>hasnone</t>
  </si>
  <si>
    <t>hasnita</t>
  </si>
  <si>
    <t>hasnie</t>
  </si>
  <si>
    <t>hasnia</t>
  </si>
  <si>
    <t>hasmiza</t>
  </si>
  <si>
    <t>hasmik</t>
  </si>
  <si>
    <t>hasmie</t>
  </si>
  <si>
    <t>hasmadi</t>
  </si>
  <si>
    <t>hasly</t>
  </si>
  <si>
    <t>hasloo</t>
  </si>
  <si>
    <t>haslini</t>
  </si>
  <si>
    <t>haslima</t>
  </si>
  <si>
    <t>hasliana</t>
  </si>
  <si>
    <t>haslemere</t>
  </si>
  <si>
    <t>haslem</t>
  </si>
  <si>
    <t>hasleen</t>
  </si>
  <si>
    <t>haslan</t>
  </si>
  <si>
    <t>haskins1</t>
  </si>
  <si>
    <t>haskin</t>
  </si>
  <si>
    <t>hasiman</t>
  </si>
  <si>
    <t>hasim</t>
  </si>
  <si>
    <t>hasibaer</t>
  </si>
  <si>
    <t>hashrassh</t>
  </si>
  <si>
    <t>hashly</t>
  </si>
  <si>
    <t>hashking</t>
  </si>
  <si>
    <t>hashishi1</t>
  </si>
  <si>
    <t>hashisha</t>
  </si>
  <si>
    <t>hashimthaqi</t>
  </si>
  <si>
    <t>hashimi</t>
  </si>
  <si>
    <t>hashim1</t>
  </si>
  <si>
    <t>hashiba</t>
  </si>
  <si>
    <t>hashi</t>
  </si>
  <si>
    <t>hashheed</t>
  </si>
  <si>
    <t>hashey</t>
  </si>
  <si>
    <t>hashes</t>
  </si>
  <si>
    <t>hasheem</t>
  </si>
  <si>
    <t>hashcakes</t>
  </si>
  <si>
    <t>hashbrown8</t>
  </si>
  <si>
    <t>hashash</t>
  </si>
  <si>
    <t>hashan</t>
  </si>
  <si>
    <t>hashaa</t>
  </si>
  <si>
    <t>hasha</t>
  </si>
  <si>
    <t>hash11</t>
  </si>
  <si>
    <t>haseum</t>
  </si>
  <si>
    <t>haserl</t>
  </si>
  <si>
    <t>hasered</t>
  </si>
  <si>
    <t>haser1</t>
  </si>
  <si>
    <t>haseone1</t>
  </si>
  <si>
    <t>haseo1</t>
  </si>
  <si>
    <t>hasenpups</t>
  </si>
  <si>
    <t>haselyn</t>
  </si>
  <si>
    <t>hase22</t>
  </si>
  <si>
    <t>haschi</t>
  </si>
  <si>
    <t>hasby</t>
  </si>
  <si>
    <t>hasbul</t>
  </si>
  <si>
    <t>hasbargen</t>
  </si>
  <si>
    <t>hasan99</t>
  </si>
  <si>
    <t>hasan7</t>
  </si>
  <si>
    <t>hasan23</t>
  </si>
  <si>
    <t>hasan21</t>
  </si>
  <si>
    <t>hasan1990</t>
  </si>
  <si>
    <t>hasan12</t>
  </si>
  <si>
    <t>has1992</t>
  </si>
  <si>
    <t>haryp</t>
  </si>
  <si>
    <t>haryo</t>
  </si>
  <si>
    <t>haryet</t>
  </si>
  <si>
    <t>harwood1</t>
  </si>
  <si>
    <t>harvz</t>
  </si>
  <si>
    <t>harvstar</t>
  </si>
  <si>
    <t>harvison</t>
  </si>
  <si>
    <t>harvinder</t>
  </si>
  <si>
    <t>harville</t>
  </si>
  <si>
    <t>harveypoo</t>
  </si>
  <si>
    <t>harveyjack</t>
  </si>
  <si>
    <t>harveyhi</t>
  </si>
  <si>
    <t>harveygeorge</t>
  </si>
  <si>
    <t>harvey8</t>
  </si>
  <si>
    <t>harvey78</t>
  </si>
  <si>
    <t>harvey56</t>
  </si>
  <si>
    <t>harvey33</t>
  </si>
  <si>
    <t>harvey29</t>
  </si>
  <si>
    <t>harvey25</t>
  </si>
  <si>
    <t>harvey222</t>
  </si>
  <si>
    <t>harvey2002</t>
  </si>
  <si>
    <t>harvey2000</t>
  </si>
  <si>
    <t>harvey15</t>
  </si>
  <si>
    <t>harvey132</t>
  </si>
  <si>
    <t>harvey007</t>
  </si>
  <si>
    <t>harvest77</t>
  </si>
  <si>
    <t>harvest2</t>
  </si>
  <si>
    <t>harvest12</t>
  </si>
  <si>
    <t>harvest08</t>
  </si>
  <si>
    <t>harvest!</t>
  </si>
  <si>
    <t>harver</t>
  </si>
  <si>
    <t>harveer</t>
  </si>
  <si>
    <t>harvard4</t>
  </si>
  <si>
    <t>harvard07</t>
  </si>
  <si>
    <t>harvard06</t>
  </si>
  <si>
    <t>harvard0</t>
  </si>
  <si>
    <t>harvan</t>
  </si>
  <si>
    <t>harutaka</t>
  </si>
  <si>
    <t>harurot</t>
  </si>
  <si>
    <t>harumei</t>
  </si>
  <si>
    <t>haru90</t>
  </si>
  <si>
    <t>haru143</t>
  </si>
  <si>
    <t>haru123</t>
  </si>
  <si>
    <t>haru08</t>
  </si>
  <si>
    <t>haru.;[</t>
  </si>
  <si>
    <t>hartwood</t>
  </si>
  <si>
    <t>hartwell1</t>
  </si>
  <si>
    <t>hartrab</t>
  </si>
  <si>
    <t>hartqoh</t>
  </si>
  <si>
    <t>hartq</t>
  </si>
  <si>
    <t>hartpury</t>
  </si>
  <si>
    <t>hartoyo</t>
  </si>
  <si>
    <t>hartnell</t>
  </si>
  <si>
    <t>hartmut</t>
  </si>
  <si>
    <t>hartmann1</t>
  </si>
  <si>
    <t>hartline</t>
  </si>
  <si>
    <t>hartland1</t>
  </si>
  <si>
    <t>hartko97</t>
  </si>
  <si>
    <t>harting</t>
  </si>
  <si>
    <t>hartina</t>
  </si>
  <si>
    <t>hartigan</t>
  </si>
  <si>
    <t>harthy</t>
  </si>
  <si>
    <t>harthus1</t>
  </si>
  <si>
    <t>harthrob</t>
  </si>
  <si>
    <t>hartford3</t>
  </si>
  <si>
    <t>harten</t>
  </si>
  <si>
    <t>hartcoh</t>
  </si>
  <si>
    <t>hartbreker</t>
  </si>
  <si>
    <t>hartbreakkid</t>
  </si>
  <si>
    <t>hartawan</t>
  </si>
  <si>
    <t>hartani</t>
  </si>
  <si>
    <t>hart777</t>
  </si>
  <si>
    <t>hart77</t>
  </si>
  <si>
    <t>hart21</t>
  </si>
  <si>
    <t>hart2003</t>
  </si>
  <si>
    <t>hart16</t>
  </si>
  <si>
    <t>hart15</t>
  </si>
  <si>
    <t>hart1234</t>
  </si>
  <si>
    <t>hart09</t>
  </si>
  <si>
    <t>hart07</t>
  </si>
  <si>
    <t>hart01</t>
  </si>
  <si>
    <t>harsylpr</t>
  </si>
  <si>
    <t>harsya</t>
  </si>
  <si>
    <t>harstle</t>
  </si>
  <si>
    <t>harson</t>
  </si>
  <si>
    <t>harshitha</t>
  </si>
  <si>
    <t>harshith</t>
  </si>
  <si>
    <t>harshbarger</t>
  </si>
  <si>
    <t>harshasp86</t>
  </si>
  <si>
    <t>harsh1</t>
  </si>
  <si>
    <t>harsch</t>
  </si>
  <si>
    <t>harsan</t>
  </si>
  <si>
    <t>harrywhite</t>
  </si>
  <si>
    <t>harryv</t>
  </si>
  <si>
    <t>harrytroxa</t>
  </si>
  <si>
    <t>harryto</t>
  </si>
  <si>
    <t>harrythecat</t>
  </si>
  <si>
    <t>harrysgirl1</t>
  </si>
  <si>
    <t>harrypotterrocks</t>
  </si>
  <si>
    <t>harrypotterr</t>
  </si>
  <si>
    <t>harrypotter94</t>
  </si>
  <si>
    <t>harrypotter88</t>
  </si>
  <si>
    <t>harrypotter23</t>
  </si>
  <si>
    <t>harrypotter22</t>
  </si>
  <si>
    <t>harrypotter1991</t>
  </si>
  <si>
    <t>harrypotter11</t>
  </si>
  <si>
    <t>harrypotter09</t>
  </si>
  <si>
    <t>harrypotter0505</t>
  </si>
  <si>
    <t>harrypotter.</t>
  </si>
  <si>
    <t>harrypothead</t>
  </si>
  <si>
    <t>harrypot1</t>
  </si>
  <si>
    <t>harryp4</t>
  </si>
  <si>
    <t>harryp123</t>
  </si>
  <si>
    <t>harryp12</t>
  </si>
  <si>
    <t>harryp00</t>
  </si>
  <si>
    <t>harrymolly</t>
  </si>
  <si>
    <t>harrymcfly</t>
  </si>
  <si>
    <t>harrymcdonald</t>
  </si>
  <si>
    <t>harrymax</t>
  </si>
  <si>
    <t>harrym-1</t>
  </si>
  <si>
    <t>harryluisa</t>
  </si>
  <si>
    <t>harrylover</t>
  </si>
  <si>
    <t>harrylove1</t>
  </si>
  <si>
    <t>harrylove</t>
  </si>
  <si>
    <t>harryl1</t>
  </si>
  <si>
    <t>harryismydog</t>
  </si>
  <si>
    <t>harryhoudini</t>
  </si>
  <si>
    <t>harryhorse</t>
  </si>
  <si>
    <t>harryhoney</t>
  </si>
  <si>
    <t>harryhippo</t>
  </si>
  <si>
    <t>harryhall</t>
  </si>
  <si>
    <t>harrydraco</t>
  </si>
  <si>
    <t>harrydick</t>
  </si>
  <si>
    <t>harrycho</t>
  </si>
  <si>
    <t>harrycatsh</t>
  </si>
  <si>
    <t>harrycat1</t>
  </si>
  <si>
    <t>harrybow</t>
  </si>
  <si>
    <t>harrybo1</t>
  </si>
  <si>
    <t>harryberry</t>
  </si>
  <si>
    <t>harrybbz</t>
  </si>
  <si>
    <t>harryandzac</t>
  </si>
  <si>
    <t>harry9000</t>
  </si>
  <si>
    <t>harry85</t>
  </si>
  <si>
    <t>harry821</t>
  </si>
  <si>
    <t>harry789</t>
  </si>
  <si>
    <t>harry786</t>
  </si>
  <si>
    <t>harry56</t>
  </si>
  <si>
    <t>harry4ever</t>
  </si>
  <si>
    <t>harry31</t>
  </si>
  <si>
    <t>harry23434</t>
  </si>
  <si>
    <t>harry234</t>
  </si>
  <si>
    <t>harry2009</t>
  </si>
  <si>
    <t>harry2002</t>
  </si>
  <si>
    <t>harry1988</t>
  </si>
  <si>
    <t>harry1985</t>
  </si>
  <si>
    <t>harry1980</t>
  </si>
  <si>
    <t>harry02</t>
  </si>
  <si>
    <t>harry000</t>
  </si>
  <si>
    <t>harry.potter</t>
  </si>
  <si>
    <t>harry.b</t>
  </si>
  <si>
    <t>harrod</t>
  </si>
  <si>
    <t>harrly</t>
  </si>
  <si>
    <t>harristown</t>
  </si>
  <si>
    <t>harrisonford</t>
  </si>
  <si>
    <t>harrison33</t>
  </si>
  <si>
    <t>harrison07</t>
  </si>
  <si>
    <t>harrison01</t>
  </si>
  <si>
    <t>harrison!</t>
  </si>
  <si>
    <t>harrisno1</t>
  </si>
  <si>
    <t>harrisk</t>
  </si>
  <si>
    <t>harrise</t>
  </si>
  <si>
    <t>harris26</t>
  </si>
  <si>
    <t>harris20</t>
  </si>
  <si>
    <t>harris15</t>
  </si>
  <si>
    <t>harris08</t>
  </si>
  <si>
    <t>harris04</t>
  </si>
  <si>
    <t>harris00</t>
  </si>
  <si>
    <t>harripoter</t>
  </si>
  <si>
    <t>harriosn1</t>
  </si>
  <si>
    <t>harrinika</t>
  </si>
  <si>
    <t>harriet7</t>
  </si>
  <si>
    <t>harriet6</t>
  </si>
  <si>
    <t>harriet3</t>
  </si>
  <si>
    <t>harriet06</t>
  </si>
  <si>
    <t>harriergr7</t>
  </si>
  <si>
    <t>harrey</t>
  </si>
  <si>
    <t>harrem</t>
  </si>
  <si>
    <t>harrelson</t>
  </si>
  <si>
    <t>harree</t>
  </si>
  <si>
    <t>harran</t>
  </si>
  <si>
    <t>harrah420</t>
  </si>
  <si>
    <t>harps</t>
  </si>
  <si>
    <t>harpos</t>
  </si>
  <si>
    <t>harpool1</t>
  </si>
  <si>
    <t>harpist</t>
  </si>
  <si>
    <t>harpeth06</t>
  </si>
  <si>
    <t>harperlee</t>
  </si>
  <si>
    <t>harper9</t>
  </si>
  <si>
    <t>harper7</t>
  </si>
  <si>
    <t>harper44</t>
  </si>
  <si>
    <t>harper24</t>
  </si>
  <si>
    <t>harper23</t>
  </si>
  <si>
    <t>harper22</t>
  </si>
  <si>
    <t>harper19</t>
  </si>
  <si>
    <t>harper17</t>
  </si>
  <si>
    <t>harper01</t>
  </si>
  <si>
    <t>harpagon</t>
  </si>
  <si>
    <t>harouna</t>
  </si>
  <si>
    <t>haroula</t>
  </si>
  <si>
    <t>harots</t>
  </si>
  <si>
    <t>haronid</t>
  </si>
  <si>
    <t>haroldandres</t>
  </si>
  <si>
    <t>harold90</t>
  </si>
  <si>
    <t>harold88</t>
  </si>
  <si>
    <t>harold86</t>
  </si>
  <si>
    <t>harold8</t>
  </si>
  <si>
    <t>harold66</t>
  </si>
  <si>
    <t>harold42</t>
  </si>
  <si>
    <t>harold4</t>
  </si>
  <si>
    <t>harold35</t>
  </si>
  <si>
    <t>harold30</t>
  </si>
  <si>
    <t>harold27</t>
  </si>
  <si>
    <t>harold25</t>
  </si>
  <si>
    <t>harold24</t>
  </si>
  <si>
    <t>harold2008</t>
  </si>
  <si>
    <t>harold19</t>
  </si>
  <si>
    <t>harold101</t>
  </si>
  <si>
    <t>harold06</t>
  </si>
  <si>
    <t>harold001</t>
  </si>
  <si>
    <t>harocho</t>
  </si>
  <si>
    <t>haro41</t>
  </si>
  <si>
    <t>haro22</t>
  </si>
  <si>
    <t>haro16</t>
  </si>
  <si>
    <t>haro13</t>
  </si>
  <si>
    <t>haro12</t>
  </si>
  <si>
    <t>harnois</t>
  </si>
  <si>
    <t>harnman</t>
  </si>
  <si>
    <t>harnish</t>
  </si>
  <si>
    <t>harness00</t>
  </si>
  <si>
    <t>harner</t>
  </si>
  <si>
    <t>harneet</t>
  </si>
  <si>
    <t>harnas</t>
  </si>
  <si>
    <t>harnani</t>
  </si>
  <si>
    <t>harmony89</t>
  </si>
  <si>
    <t>harmony80</t>
  </si>
  <si>
    <t>harmony55</t>
  </si>
  <si>
    <t>harmony420</t>
  </si>
  <si>
    <t>harmony25</t>
  </si>
  <si>
    <t>harmony23</t>
  </si>
  <si>
    <t>harmony22</t>
  </si>
  <si>
    <t>harmony2007</t>
  </si>
  <si>
    <t>harmony18</t>
  </si>
  <si>
    <t>harmony17</t>
  </si>
  <si>
    <t>harmony14</t>
  </si>
  <si>
    <t>harmony13</t>
  </si>
  <si>
    <t>harmony10</t>
  </si>
  <si>
    <t>harmony04</t>
  </si>
  <si>
    <t>harmony03</t>
  </si>
  <si>
    <t>harmony0</t>
  </si>
  <si>
    <t>harmonium</t>
  </si>
  <si>
    <t>harmonija</t>
  </si>
  <si>
    <t>harmon19</t>
  </si>
  <si>
    <t>harmon07</t>
  </si>
  <si>
    <t>harmon01</t>
  </si>
  <si>
    <t>harmjan</t>
  </si>
  <si>
    <t>harmharm</t>
  </si>
  <si>
    <t>harmel</t>
  </si>
  <si>
    <t>harmar</t>
  </si>
  <si>
    <t>harmanna</t>
  </si>
  <si>
    <t>harman4</t>
  </si>
  <si>
    <t>harman11</t>
  </si>
  <si>
    <t>harm123</t>
  </si>
  <si>
    <t>harlym</t>
  </si>
  <si>
    <t>harlye</t>
  </si>
  <si>
    <t>harly21</t>
  </si>
  <si>
    <t>harly2007</t>
  </si>
  <si>
    <t>harlou</t>
  </si>
  <si>
    <t>harlotte</t>
  </si>
  <si>
    <t>harlon</t>
  </si>
  <si>
    <t>harlom</t>
  </si>
  <si>
    <t>harlington</t>
  </si>
  <si>
    <t>harlingen1</t>
  </si>
  <si>
    <t>harlina</t>
  </si>
  <si>
    <t>harlie77</t>
  </si>
  <si>
    <t>harlie7</t>
  </si>
  <si>
    <t>harlie4</t>
  </si>
  <si>
    <t>harlie11</t>
  </si>
  <si>
    <t>harlie06</t>
  </si>
  <si>
    <t>harlick</t>
  </si>
  <si>
    <t>harleyy</t>
  </si>
  <si>
    <t>harleyp1</t>
  </si>
  <si>
    <t>harleymay</t>
  </si>
  <si>
    <t>harleymae</t>
  </si>
  <si>
    <t>harleylove</t>
  </si>
  <si>
    <t>harleyj</t>
  </si>
  <si>
    <t>harleyhd</t>
  </si>
  <si>
    <t>harleydude</t>
  </si>
  <si>
    <t>harleydavis</t>
  </si>
  <si>
    <t>harleychick</t>
  </si>
  <si>
    <t>harleybear1</t>
  </si>
  <si>
    <t>harleybean</t>
  </si>
  <si>
    <t>harleybarley</t>
  </si>
  <si>
    <t>harleybaby</t>
  </si>
  <si>
    <t>harleyangel</t>
  </si>
  <si>
    <t>harley_1</t>
  </si>
  <si>
    <t>harley92</t>
  </si>
  <si>
    <t>harley86</t>
  </si>
  <si>
    <t>harley74</t>
  </si>
  <si>
    <t>harley71</t>
  </si>
  <si>
    <t>harley6969</t>
  </si>
  <si>
    <t>harley63</t>
  </si>
  <si>
    <t>harley567</t>
  </si>
  <si>
    <t>harley555</t>
  </si>
  <si>
    <t>harley51</t>
  </si>
  <si>
    <t>harley4ever</t>
  </si>
  <si>
    <t>harley49</t>
  </si>
  <si>
    <t>harley45</t>
  </si>
  <si>
    <t>harley42</t>
  </si>
  <si>
    <t>harley37</t>
  </si>
  <si>
    <t>harley34</t>
  </si>
  <si>
    <t>harley222</t>
  </si>
  <si>
    <t>harley2003</t>
  </si>
  <si>
    <t>harley1996</t>
  </si>
  <si>
    <t>harley1983</t>
  </si>
  <si>
    <t>harley1979</t>
  </si>
  <si>
    <t>harley1975</t>
  </si>
  <si>
    <t>harley1969</t>
  </si>
  <si>
    <t>harley1221</t>
  </si>
  <si>
    <t>harley12062005</t>
  </si>
  <si>
    <t>harley1005</t>
  </si>
  <si>
    <t>harley100</t>
  </si>
  <si>
    <t>harlette</t>
  </si>
  <si>
    <t>harlesden</t>
  </si>
  <si>
    <t>harlequingirl</t>
  </si>
  <si>
    <t>harlena</t>
  </si>
  <si>
    <t>harlemshake</t>
  </si>
  <si>
    <t>harlemcaron</t>
  </si>
  <si>
    <t>harlem45</t>
  </si>
  <si>
    <t>harlem30</t>
  </si>
  <si>
    <t>harlem23</t>
  </si>
  <si>
    <t>harlem22</t>
  </si>
  <si>
    <t>harlem16</t>
  </si>
  <si>
    <t>harlem15</t>
  </si>
  <si>
    <t>harlem126</t>
  </si>
  <si>
    <t>harlem125</t>
  </si>
  <si>
    <t>harlem112</t>
  </si>
  <si>
    <t>harlem10</t>
  </si>
  <si>
    <t>harlem07</t>
  </si>
  <si>
    <t>harlem000</t>
  </si>
  <si>
    <t>harlekin</t>
  </si>
  <si>
    <t>harlekijn</t>
  </si>
  <si>
    <t>harleem</t>
  </si>
  <si>
    <t>harlee7</t>
  </si>
  <si>
    <t>harlee5</t>
  </si>
  <si>
    <t>harlee3</t>
  </si>
  <si>
    <t>harlee05</t>
  </si>
  <si>
    <t>harlandw</t>
  </si>
  <si>
    <t>harland52</t>
  </si>
  <si>
    <t>harland3</t>
  </si>
  <si>
    <t>harlan69</t>
  </si>
  <si>
    <t>harla</t>
  </si>
  <si>
    <t>harl3m</t>
  </si>
  <si>
    <t>harkstede</t>
  </si>
  <si>
    <t>harkonnen</t>
  </si>
  <si>
    <t>harkirat</t>
  </si>
  <si>
    <t>harkes</t>
  </si>
  <si>
    <t>harken</t>
  </si>
  <si>
    <t>harjoy</t>
  </si>
  <si>
    <t>harjosari</t>
  </si>
  <si>
    <t>harjeet</t>
  </si>
  <si>
    <t>harjanto</t>
  </si>
  <si>
    <t>harja</t>
  </si>
  <si>
    <t>harizz</t>
  </si>
  <si>
    <t>hariyono</t>
  </si>
  <si>
    <t>hariyangcerah</t>
  </si>
  <si>
    <t>haritz</t>
  </si>
  <si>
    <t>harisu</t>
  </si>
  <si>
    <t>harish1</t>
  </si>
  <si>
    <t>harisablay</t>
  </si>
  <si>
    <t>haripala</t>
  </si>
  <si>
    <t>haringmetal</t>
  </si>
  <si>
    <t>harindu</t>
  </si>
  <si>
    <t>harindra</t>
  </si>
  <si>
    <t>harimaya</t>
  </si>
  <si>
    <t>harimau2</t>
  </si>
  <si>
    <t>harimanok</t>
  </si>
  <si>
    <t>harijono</t>
  </si>
  <si>
    <t>harijecika</t>
  </si>
  <si>
    <t>harijadi</t>
  </si>
  <si>
    <t>hariipahedo</t>
  </si>
  <si>
    <t>harii</t>
  </si>
  <si>
    <t>harif</t>
  </si>
  <si>
    <t>harid</t>
  </si>
  <si>
    <t>haricot</t>
  </si>
  <si>
    <t>haricleea</t>
  </si>
  <si>
    <t>harichaur</t>
  </si>
  <si>
    <t>haribo*</t>
  </si>
  <si>
    <t>hariani</t>
  </si>
  <si>
    <t>hariandja</t>
  </si>
  <si>
    <t>hariana</t>
  </si>
  <si>
    <t>harhar27</t>
  </si>
  <si>
    <t>hargis</t>
  </si>
  <si>
    <t>harghita</t>
  </si>
  <si>
    <t>hargeysa</t>
  </si>
  <si>
    <t>hares</t>
  </si>
  <si>
    <t>harelle</t>
  </si>
  <si>
    <t>harehill</t>
  </si>
  <si>
    <t>harefield</t>
  </si>
  <si>
    <t>hareem</t>
  </si>
  <si>
    <t>hared</t>
  </si>
  <si>
    <t>hare123</t>
  </si>
  <si>
    <t>hardyz2</t>
  </si>
  <si>
    <t>hardyv1</t>
  </si>
  <si>
    <t>hardys7</t>
  </si>
  <si>
    <t>hardys5</t>
  </si>
  <si>
    <t>hardys2</t>
  </si>
  <si>
    <t>hardyman</t>
  </si>
  <si>
    <t>hardyfreak</t>
  </si>
  <si>
    <t>hardyboyz3</t>
  </si>
  <si>
    <t>hardy83</t>
  </si>
  <si>
    <t>hardy8</t>
  </si>
  <si>
    <t>hardy77</t>
  </si>
  <si>
    <t>hardy67</t>
  </si>
  <si>
    <t>hardy4</t>
  </si>
  <si>
    <t>hardy33</t>
  </si>
  <si>
    <t>hardy22</t>
  </si>
  <si>
    <t>hardy18</t>
  </si>
  <si>
    <t>hardy101</t>
  </si>
  <si>
    <t>hardtoremember</t>
  </si>
  <si>
    <t>hardtop</t>
  </si>
  <si>
    <t>hardtofind</t>
  </si>
  <si>
    <t>hardtechno</t>
  </si>
  <si>
    <t>hardstyler</t>
  </si>
  <si>
    <t>hardstyle123</t>
  </si>
  <si>
    <t>hardshit</t>
  </si>
  <si>
    <t>hards</t>
  </si>
  <si>
    <t>hardrockdc</t>
  </si>
  <si>
    <t>hardrock7</t>
  </si>
  <si>
    <t>hardrock69</t>
  </si>
  <si>
    <t>hardrock123</t>
  </si>
  <si>
    <t>hardrock11</t>
  </si>
  <si>
    <t>hardrock10</t>
  </si>
  <si>
    <t>hardracing</t>
  </si>
  <si>
    <t>hardowt</t>
  </si>
  <si>
    <t>hardon1</t>
  </si>
  <si>
    <t>hardnard</t>
  </si>
  <si>
    <t>hardlovin69</t>
  </si>
  <si>
    <t>hardlova</t>
  </si>
  <si>
    <t>hardlivin</t>
  </si>
  <si>
    <t>hardline1</t>
  </si>
  <si>
    <t>hardknock1</t>
  </si>
  <si>
    <t>hardison1</t>
  </si>
  <si>
    <t>hardinpd</t>
  </si>
  <si>
    <t>hardingu</t>
  </si>
  <si>
    <t>harding7</t>
  </si>
  <si>
    <t>harding2</t>
  </si>
  <si>
    <t>hardie1</t>
  </si>
  <si>
    <t>hardhittaz</t>
  </si>
  <si>
    <t>hardhittas</t>
  </si>
  <si>
    <t>hardhit</t>
  </si>
  <si>
    <t>hardhead77</t>
  </si>
  <si>
    <t>hardhard</t>
  </si>
  <si>
    <t>hardgirl</t>
  </si>
  <si>
    <t>hardey</t>
  </si>
  <si>
    <t>hardest</t>
  </si>
  <si>
    <t>harden40</t>
  </si>
  <si>
    <t>hardees2</t>
  </si>
  <si>
    <t>hardee7</t>
  </si>
  <si>
    <t>harddisk101</t>
  </si>
  <si>
    <t>harddisk</t>
  </si>
  <si>
    <t>hardcrew</t>
  </si>
  <si>
    <t>hardcoretid</t>
  </si>
  <si>
    <t>hardcorerock</t>
  </si>
  <si>
    <t>hardcoreporn</t>
  </si>
  <si>
    <t>hardcorelover</t>
  </si>
  <si>
    <t>hardcorekid</t>
  </si>
  <si>
    <t>hardcorebitch</t>
  </si>
  <si>
    <t>hardcore99</t>
  </si>
  <si>
    <t>hardcore86</t>
  </si>
  <si>
    <t>hardcore85</t>
  </si>
  <si>
    <t>hardcore84</t>
  </si>
  <si>
    <t>hardcore66</t>
  </si>
  <si>
    <t>hardcore5</t>
  </si>
  <si>
    <t>hardcore4ever</t>
  </si>
  <si>
    <t>hardcore33</t>
  </si>
  <si>
    <t>hardcore2007</t>
  </si>
  <si>
    <t>hardcore1992</t>
  </si>
  <si>
    <t>hardcore16</t>
  </si>
  <si>
    <t>hardcore15</t>
  </si>
  <si>
    <t>hardcore101</t>
  </si>
  <si>
    <t>hardcore100</t>
  </si>
  <si>
    <t>hardcore10</t>
  </si>
  <si>
    <t>hardcore*</t>
  </si>
  <si>
    <t>hardcastle</t>
  </si>
  <si>
    <t>hardcase</t>
  </si>
  <si>
    <t>hardboi</t>
  </si>
  <si>
    <t>hardbody6</t>
  </si>
  <si>
    <t>hardbitch</t>
  </si>
  <si>
    <t>hardatit</t>
  </si>
  <si>
    <t>hardass1</t>
  </si>
  <si>
    <t>hardan</t>
  </si>
  <si>
    <t>hard_rock</t>
  </si>
  <si>
    <t>hard_core</t>
  </si>
  <si>
    <t>hard4u</t>
  </si>
  <si>
    <t>hard4me</t>
  </si>
  <si>
    <t>hard2say</t>
  </si>
  <si>
    <t>hard2luv</t>
  </si>
  <si>
    <t>hard2hold</t>
  </si>
  <si>
    <t>hard247</t>
  </si>
  <si>
    <t>hard2007</t>
  </si>
  <si>
    <t>hard149</t>
  </si>
  <si>
    <t>hard1234</t>
  </si>
  <si>
    <t>hard1</t>
  </si>
  <si>
    <t>harcle123</t>
  </si>
  <si>
    <t>harciog</t>
  </si>
  <si>
    <t>harbrace1</t>
  </si>
  <si>
    <t>harbor2</t>
  </si>
  <si>
    <t>harbor12</t>
  </si>
  <si>
    <t>harbo</t>
  </si>
  <si>
    <t>harbinger24</t>
  </si>
  <si>
    <t>harbey</t>
  </si>
  <si>
    <t>harbans</t>
  </si>
  <si>
    <t>harazuku</t>
  </si>
  <si>
    <t>haraya</t>
  </si>
  <si>
    <t>harast061934</t>
  </si>
  <si>
    <t>harassarah</t>
  </si>
  <si>
    <t>harasiam</t>
  </si>
  <si>
    <t>harash</t>
  </si>
  <si>
    <t>haras283</t>
  </si>
  <si>
    <t>haras27</t>
  </si>
  <si>
    <t>haras05</t>
  </si>
  <si>
    <t>harapanjaya</t>
  </si>
  <si>
    <t>haramg</t>
  </si>
  <si>
    <t>haraldo</t>
  </si>
  <si>
    <t>harajuku13</t>
  </si>
  <si>
    <t>harajuka</t>
  </si>
  <si>
    <t>haragus</t>
  </si>
  <si>
    <t>haraal</t>
  </si>
  <si>
    <t>hara123</t>
  </si>
  <si>
    <t>har1ley</t>
  </si>
  <si>
    <t>har1986</t>
  </si>
  <si>
    <t>haqiysar</t>
  </si>
  <si>
    <t>hapy12</t>
  </si>
  <si>
    <t>hapsah</t>
  </si>
  <si>
    <t>happyvirus</t>
  </si>
  <si>
    <t>happyval</t>
  </si>
  <si>
    <t>happytreefriend</t>
  </si>
  <si>
    <t>happytails</t>
  </si>
  <si>
    <t>happysmiles</t>
  </si>
  <si>
    <t>happysassy</t>
  </si>
  <si>
    <t>happys2</t>
  </si>
  <si>
    <t>happyrock</t>
  </si>
  <si>
    <t>happyq</t>
  </si>
  <si>
    <t>happypunky</t>
  </si>
  <si>
    <t>happypapa</t>
  </si>
  <si>
    <t>happyout</t>
  </si>
  <si>
    <t>happyojitos</t>
  </si>
  <si>
    <t>happynice</t>
  </si>
  <si>
    <t>happymoments</t>
  </si>
  <si>
    <t>happymom3</t>
  </si>
  <si>
    <t>happymom2</t>
  </si>
  <si>
    <t>happymeal1</t>
  </si>
  <si>
    <t>happyme7</t>
  </si>
  <si>
    <t>happyme123</t>
  </si>
  <si>
    <t>happyman123</t>
  </si>
  <si>
    <t>happymama</t>
  </si>
  <si>
    <t>happymac</t>
  </si>
  <si>
    <t>happym3</t>
  </si>
  <si>
    <t>happyloser</t>
  </si>
  <si>
    <t>happyliz</t>
  </si>
  <si>
    <t>happyla</t>
  </si>
  <si>
    <t>happykiss</t>
  </si>
  <si>
    <t>happyja</t>
  </si>
  <si>
    <t>happyhour4</t>
  </si>
  <si>
    <t>happyhippos</t>
  </si>
  <si>
    <t>happyhat</t>
  </si>
  <si>
    <t>happyharry</t>
  </si>
  <si>
    <t>happyhappy1</t>
  </si>
  <si>
    <t>happyham</t>
  </si>
  <si>
    <t>happyguy1</t>
  </si>
  <si>
    <t>happygurlie</t>
  </si>
  <si>
    <t>happygurl123</t>
  </si>
  <si>
    <t>happygirl9</t>
  </si>
  <si>
    <t>happygirl5</t>
  </si>
  <si>
    <t>happygirl23</t>
  </si>
  <si>
    <t>happygirl2</t>
  </si>
  <si>
    <t>happygirl12</t>
  </si>
  <si>
    <t>happygirl02</t>
  </si>
  <si>
    <t>happygirl01</t>
  </si>
  <si>
    <t>happygas</t>
  </si>
  <si>
    <t>happyg1</t>
  </si>
  <si>
    <t>happyfun1</t>
  </si>
  <si>
    <t>happyfeliz</t>
  </si>
  <si>
    <t>happyfeet8</t>
  </si>
  <si>
    <t>happyfeet07</t>
  </si>
  <si>
    <t>happyfeet0</t>
  </si>
  <si>
    <t>happyfeet.</t>
  </si>
  <si>
    <t>happyfathersday</t>
  </si>
  <si>
    <t>happyfam</t>
  </si>
  <si>
    <t>happyface89</t>
  </si>
  <si>
    <t>happyface3</t>
  </si>
  <si>
    <t>happyface22</t>
  </si>
  <si>
    <t>happyface123</t>
  </si>
  <si>
    <t>happyeverafter</t>
  </si>
  <si>
    <t>happyeid</t>
  </si>
  <si>
    <t>happyegg</t>
  </si>
  <si>
    <t>happyed</t>
  </si>
  <si>
    <t>happydreams</t>
  </si>
  <si>
    <t>happydragon</t>
  </si>
  <si>
    <t>happydog2</t>
  </si>
  <si>
    <t>happydent</t>
  </si>
  <si>
    <t>happydays9</t>
  </si>
  <si>
    <t>happydays8</t>
  </si>
  <si>
    <t>happydays12</t>
  </si>
  <si>
    <t>happydays0</t>
  </si>
  <si>
    <t>happyday12</t>
  </si>
  <si>
    <t>happyclown</t>
  </si>
  <si>
    <t>happyclappy</t>
  </si>
  <si>
    <t>happyclam</t>
  </si>
  <si>
    <t>happycat1</t>
  </si>
  <si>
    <t>happyc</t>
  </si>
  <si>
    <t>happybutt</t>
  </si>
  <si>
    <t>happybus</t>
  </si>
  <si>
    <t>happyblue</t>
  </si>
  <si>
    <t>happybirthday1</t>
  </si>
  <si>
    <t>happybday7</t>
  </si>
  <si>
    <t>happybanana</t>
  </si>
  <si>
    <t>happyash</t>
  </si>
  <si>
    <t>happyaq</t>
  </si>
  <si>
    <t>happy_happy</t>
  </si>
  <si>
    <t>happy922</t>
  </si>
  <si>
    <t>happy86</t>
  </si>
  <si>
    <t>happy727</t>
  </si>
  <si>
    <t>happy723</t>
  </si>
  <si>
    <t>happy712</t>
  </si>
  <si>
    <t>happy710</t>
  </si>
  <si>
    <t>happy661</t>
  </si>
  <si>
    <t>happy61</t>
  </si>
  <si>
    <t>happy545</t>
  </si>
  <si>
    <t>happy53</t>
  </si>
  <si>
    <t>happy529</t>
  </si>
  <si>
    <t>happy528</t>
  </si>
  <si>
    <t>happy516</t>
  </si>
  <si>
    <t>happy503</t>
  </si>
  <si>
    <t>happy4you</t>
  </si>
  <si>
    <t>happy4ME</t>
  </si>
  <si>
    <t>happy46</t>
  </si>
  <si>
    <t>happy425</t>
  </si>
  <si>
    <t>happy38</t>
  </si>
  <si>
    <t>happy369</t>
  </si>
  <si>
    <t>happy36</t>
  </si>
  <si>
    <t>happy345</t>
  </si>
  <si>
    <t>happy2u</t>
  </si>
  <si>
    <t>happy2rox</t>
  </si>
  <si>
    <t>happy220804</t>
  </si>
  <si>
    <t>happy215</t>
  </si>
  <si>
    <t>happy214</t>
  </si>
  <si>
    <t>happy212</t>
  </si>
  <si>
    <t>happy210</t>
  </si>
  <si>
    <t>happy2020</t>
  </si>
  <si>
    <t>happy1995</t>
  </si>
  <si>
    <t>happy1991</t>
  </si>
  <si>
    <t>happy1990</t>
  </si>
  <si>
    <t>happy1987</t>
  </si>
  <si>
    <t>happy1983</t>
  </si>
  <si>
    <t>happy123456</t>
  </si>
  <si>
    <t>happy1221</t>
  </si>
  <si>
    <t>happy1111</t>
  </si>
  <si>
    <t>happy104</t>
  </si>
  <si>
    <t>happy1028</t>
  </si>
  <si>
    <t>happy1.</t>
  </si>
  <si>
    <t>happy090</t>
  </si>
  <si>
    <t>happy-bunny</t>
  </si>
  <si>
    <t>happy$</t>
  </si>
  <si>
    <t>happy#1</t>
  </si>
  <si>
    <t>happosai</t>
  </si>
  <si>
    <t>happness</t>
  </si>
  <si>
    <t>happinezz</t>
  </si>
  <si>
    <t>happiness8</t>
  </si>
  <si>
    <t>happiness21</t>
  </si>
  <si>
    <t>happiness17</t>
  </si>
  <si>
    <t>happiness12</t>
  </si>
  <si>
    <t>happiness07</t>
  </si>
  <si>
    <t>happiness06</t>
  </si>
  <si>
    <t>happines1</t>
  </si>
  <si>
    <t>happin3ss</t>
  </si>
  <si>
    <t>happiizza2</t>
  </si>
  <si>
    <t>happiiz</t>
  </si>
  <si>
    <t>happifrenz</t>
  </si>
  <si>
    <t>happiest1</t>
  </si>
  <si>
    <t>happie86</t>
  </si>
  <si>
    <t>happie.</t>
  </si>
  <si>
    <t>happi3</t>
  </si>
  <si>
    <t>happi2</t>
  </si>
  <si>
    <t>happey1</t>
  </si>
  <si>
    <t>happenstance</t>
  </si>
  <si>
    <t>happenin</t>
  </si>
  <si>
    <t>hapon143</t>
  </si>
  <si>
    <t>hapon14</t>
  </si>
  <si>
    <t>haply004</t>
  </si>
  <si>
    <t>hapiness1</t>
  </si>
  <si>
    <t>hapinas</t>
  </si>
  <si>
    <t>hapin</t>
  </si>
  <si>
    <t>hapihapi</t>
  </si>
  <si>
    <t>hapiending</t>
  </si>
  <si>
    <t>hapi4ever</t>
  </si>
  <si>
    <t>hapi08</t>
  </si>
  <si>
    <t>haphuong</t>
  </si>
  <si>
    <t>haphie</t>
  </si>
  <si>
    <t>hapeta</t>
  </si>
  <si>
    <t>hap123</t>
  </si>
  <si>
    <t>haoyoh</t>
  </si>
  <si>
    <t>haoxiangni</t>
  </si>
  <si>
    <t>haose</t>
  </si>
  <si>
    <t>haohaoxuexi</t>
  </si>
  <si>
    <t>haof42007</t>
  </si>
  <si>
    <t>hao123</t>
  </si>
  <si>
    <t>hanzzz</t>
  </si>
  <si>
    <t>hanzzimmer</t>
  </si>
  <si>
    <t>hanzxtian</t>
  </si>
  <si>
    <t>hanzlovemich</t>
  </si>
  <si>
    <t>hanzky</t>
  </si>
  <si>
    <t>hanzjulie</t>
  </si>
  <si>
    <t>hanzito</t>
  </si>
  <si>
    <t>hanzey</t>
  </si>
  <si>
    <t>hanzen</t>
  </si>
  <si>
    <t>hanzdiaz</t>
  </si>
  <si>
    <t>hanzbanz</t>
  </si>
  <si>
    <t>hanzai</t>
  </si>
  <si>
    <t>hanz88</t>
  </si>
  <si>
    <t>hanz10</t>
  </si>
  <si>
    <t>hanz08</t>
  </si>
  <si>
    <t>hanz07</t>
  </si>
  <si>
    <t>hanz06</t>
  </si>
  <si>
    <t>hanyya</t>
  </si>
  <si>
    <t>hanypie</t>
  </si>
  <si>
    <t>hanykoh</t>
  </si>
  <si>
    <t>hanyakm</t>
  </si>
  <si>
    <t>hany1979</t>
  </si>
  <si>
    <t>hany08</t>
  </si>
  <si>
    <t>hanxel</t>
  </si>
  <si>
    <t>hanwood</t>
  </si>
  <si>
    <t>hanunk</t>
  </si>
  <si>
    <t>hanuman108</t>
  </si>
  <si>
    <t>hanumaan</t>
  </si>
  <si>
    <t>hanukkah</t>
  </si>
  <si>
    <t>hantz</t>
  </si>
  <si>
    <t>hantum</t>
  </si>
  <si>
    <t>hantugigi</t>
  </si>
  <si>
    <t>hantu7</t>
  </si>
  <si>
    <t>hanton</t>
  </si>
  <si>
    <t>hanto</t>
  </si>
  <si>
    <t>hantam</t>
  </si>
  <si>
    <t>hansypansy</t>
  </si>
  <si>
    <t>hansy123</t>
  </si>
  <si>
    <t>hansy1</t>
  </si>
  <si>
    <t>hansy</t>
  </si>
  <si>
    <t>hanswong</t>
  </si>
  <si>
    <t>hansteeuwen</t>
  </si>
  <si>
    <t>hansss</t>
  </si>
  <si>
    <t>hanssito</t>
  </si>
  <si>
    <t>hanss</t>
  </si>
  <si>
    <t>hansrotceh@yahoo.it</t>
  </si>
  <si>
    <t>hansphez</t>
  </si>
  <si>
    <t>hansons</t>
  </si>
  <si>
    <t>hansonfan</t>
  </si>
  <si>
    <t>hanson97</t>
  </si>
  <si>
    <t>hanson9</t>
  </si>
  <si>
    <t>hanson88</t>
  </si>
  <si>
    <t>hanson82</t>
  </si>
  <si>
    <t>hanson69</t>
  </si>
  <si>
    <t>hanson4</t>
  </si>
  <si>
    <t>hanson23</t>
  </si>
  <si>
    <t>hanson08</t>
  </si>
  <si>
    <t>hansompaulo</t>
  </si>
  <si>
    <t>hansolo3</t>
  </si>
  <si>
    <t>hansolo2</t>
  </si>
  <si>
    <t>hanslove</t>
  </si>
  <si>
    <t>hanskie</t>
  </si>
  <si>
    <t>hansika</t>
  </si>
  <si>
    <t>hansi75</t>
  </si>
  <si>
    <t>hanshin</t>
  </si>
  <si>
    <t>hansen78</t>
  </si>
  <si>
    <t>hansen69</t>
  </si>
  <si>
    <t>hansen44</t>
  </si>
  <si>
    <t>hansen23</t>
  </si>
  <si>
    <t>hansen123</t>
  </si>
  <si>
    <t>hansel3</t>
  </si>
  <si>
    <t>hansani</t>
  </si>
  <si>
    <t>hansa</t>
  </si>
  <si>
    <t>hans98</t>
  </si>
  <si>
    <t>hans305</t>
  </si>
  <si>
    <t>hans18</t>
  </si>
  <si>
    <t>hans12</t>
  </si>
  <si>
    <t>hans001</t>
  </si>
  <si>
    <t>hanrat</t>
  </si>
  <si>
    <t>hanrac6768</t>
  </si>
  <si>
    <t>hanpil</t>
  </si>
  <si>
    <t>hanpau</t>
  </si>
  <si>
    <t>hanouni</t>
  </si>
  <si>
    <t>hanoi</t>
  </si>
  <si>
    <t>hannykoh</t>
  </si>
  <si>
    <t>hannyb</t>
  </si>
  <si>
    <t>hanny08</t>
  </si>
  <si>
    <t>hannouna</t>
  </si>
  <si>
    <t>hannon1</t>
  </si>
  <si>
    <t>hannnah1</t>
  </si>
  <si>
    <t>hannna</t>
  </si>
  <si>
    <t>hanning</t>
  </si>
  <si>
    <t>hannig</t>
  </si>
  <si>
    <t>hanniepoo</t>
  </si>
  <si>
    <t>hanniel</t>
  </si>
  <si>
    <t>hanniebal</t>
  </si>
  <si>
    <t>hannie92</t>
  </si>
  <si>
    <t>hannie5</t>
  </si>
  <si>
    <t>hannie15</t>
  </si>
  <si>
    <t>hannie01</t>
  </si>
  <si>
    <t>hannica</t>
  </si>
  <si>
    <t>hanniballector</t>
  </si>
  <si>
    <t>hanniball</t>
  </si>
  <si>
    <t>hannibal9</t>
  </si>
  <si>
    <t>hannibal25</t>
  </si>
  <si>
    <t>hanniah</t>
  </si>
  <si>
    <t>hannha1</t>
  </si>
  <si>
    <t>hannguyen</t>
  </si>
  <si>
    <t>hannesmausi</t>
  </si>
  <si>
    <t>hannes123</t>
  </si>
  <si>
    <t>hannes1</t>
  </si>
  <si>
    <t>hanner4</t>
  </si>
  <si>
    <t>hannelor</t>
  </si>
  <si>
    <t>hannel</t>
  </si>
  <si>
    <t>hanneh</t>
  </si>
  <si>
    <t>hanne123</t>
  </si>
  <si>
    <t>hannazoe11</t>
  </si>
  <si>
    <t>hannaz</t>
  </si>
  <si>
    <t>hannaw</t>
  </si>
  <si>
    <t>hannat</t>
  </si>
  <si>
    <t>hannap</t>
  </si>
  <si>
    <t>hannamontana250</t>
  </si>
  <si>
    <t>hannalove</t>
  </si>
  <si>
    <t>hannalara85</t>
  </si>
  <si>
    <t>hannal</t>
  </si>
  <si>
    <t>hannajun</t>
  </si>
  <si>
    <t>hannajoy</t>
  </si>
  <si>
    <t>hannajo</t>
  </si>
  <si>
    <t>hannajay</t>
  </si>
  <si>
    <t>hannahz</t>
  </si>
  <si>
    <t>hannahtyler</t>
  </si>
  <si>
    <t>hannahroxz</t>
  </si>
  <si>
    <t>hannahroo</t>
  </si>
  <si>
    <t>hannahnlou</t>
  </si>
  <si>
    <t>hannahnicole</t>
  </si>
  <si>
    <t>hannahmontanah</t>
  </si>
  <si>
    <t>hannahmontana23</t>
  </si>
  <si>
    <t>hannahmontana10</t>
  </si>
  <si>
    <t>hannahmontana08</t>
  </si>
  <si>
    <t>hannahmegan</t>
  </si>
  <si>
    <t>hannahmcg</t>
  </si>
  <si>
    <t>hannahmatt</t>
  </si>
  <si>
    <t>hannahmarktia</t>
  </si>
  <si>
    <t>hannahm3</t>
  </si>
  <si>
    <t>hannahm2</t>
  </si>
  <si>
    <t>hannahm.</t>
  </si>
  <si>
    <t>hannahlu</t>
  </si>
  <si>
    <t>hannahlewis</t>
  </si>
  <si>
    <t>hannahlei</t>
  </si>
  <si>
    <t>hannahkins</t>
  </si>
  <si>
    <t>hannahkatie</t>
  </si>
  <si>
    <t>hannahkate</t>
  </si>
  <si>
    <t>hannahisgay</t>
  </si>
  <si>
    <t>hannahis1</t>
  </si>
  <si>
    <t>hannahis#1</t>
  </si>
  <si>
    <t>hannahgo</t>
  </si>
  <si>
    <t>hannahg6</t>
  </si>
  <si>
    <t>hannahfan9</t>
  </si>
  <si>
    <t>hannahemma</t>
  </si>
  <si>
    <t>hannahdog</t>
  </si>
  <si>
    <t>hannahbob</t>
  </si>
  <si>
    <t>hannahbffl</t>
  </si>
  <si>
    <t>hannahbff</t>
  </si>
  <si>
    <t>hannahbella</t>
  </si>
  <si>
    <t>hannahbbz</t>
  </si>
  <si>
    <t>hannahbannah</t>
  </si>
  <si>
    <t>hannahalex</t>
  </si>
  <si>
    <t>hannah_19e</t>
  </si>
  <si>
    <t>hannah_1</t>
  </si>
  <si>
    <t>hannah999</t>
  </si>
  <si>
    <t>hannah983</t>
  </si>
  <si>
    <t>hannah928</t>
  </si>
  <si>
    <t>hannah921</t>
  </si>
  <si>
    <t>hannah888</t>
  </si>
  <si>
    <t>hannah8283</t>
  </si>
  <si>
    <t>hannah82</t>
  </si>
  <si>
    <t>hannah818</t>
  </si>
  <si>
    <t>hannah6316</t>
  </si>
  <si>
    <t>hannah616</t>
  </si>
  <si>
    <t>hannah58</t>
  </si>
  <si>
    <t>hannah519</t>
  </si>
  <si>
    <t>hannah4lyf</t>
  </si>
  <si>
    <t>hannah456</t>
  </si>
  <si>
    <t>hannah422</t>
  </si>
  <si>
    <t>hannah40</t>
  </si>
  <si>
    <t>hannah321</t>
  </si>
  <si>
    <t>hannah258</t>
  </si>
  <si>
    <t>hannah246</t>
  </si>
  <si>
    <t>hannah214</t>
  </si>
  <si>
    <t>hannah213</t>
  </si>
  <si>
    <t>hannah1977</t>
  </si>
  <si>
    <t>hannah1973</t>
  </si>
  <si>
    <t>hannah181</t>
  </si>
  <si>
    <t>hannah1313</t>
  </si>
  <si>
    <t>hannah131</t>
  </si>
  <si>
    <t>hannah126</t>
  </si>
  <si>
    <t>hannah124</t>
  </si>
  <si>
    <t>hannah121hayden</t>
  </si>
  <si>
    <t>hannah1207</t>
  </si>
  <si>
    <t>hannah112</t>
  </si>
  <si>
    <t>hannah1108</t>
  </si>
  <si>
    <t>hannah1106</t>
  </si>
  <si>
    <t>hannah103</t>
  </si>
  <si>
    <t>hannah1028</t>
  </si>
  <si>
    <t>hannah1024</t>
  </si>
  <si>
    <t>hannah102</t>
  </si>
  <si>
    <t>hannah1014</t>
  </si>
  <si>
    <t>hannah1000</t>
  </si>
  <si>
    <t>hannah0901</t>
  </si>
  <si>
    <t>hannah0528</t>
  </si>
  <si>
    <t>hannah0215</t>
  </si>
  <si>
    <t>hannah007</t>
  </si>
  <si>
    <t>hannah-montana</t>
  </si>
  <si>
    <t>hannaganda</t>
  </si>
  <si>
    <t>hannag7</t>
  </si>
  <si>
    <t>hannaf</t>
  </si>
  <si>
    <t>hannacute</t>
  </si>
  <si>
    <t>hannabanana</t>
  </si>
  <si>
    <t>hannababy</t>
  </si>
  <si>
    <t>hannaangel</t>
  </si>
  <si>
    <t>hanna94</t>
  </si>
  <si>
    <t>hanna93</t>
  </si>
  <si>
    <t>hanna90</t>
  </si>
  <si>
    <t>hanna69</t>
  </si>
  <si>
    <t>hanna420</t>
  </si>
  <si>
    <t>hanna33</t>
  </si>
  <si>
    <t>hanna30</t>
  </si>
  <si>
    <t>hanna26</t>
  </si>
  <si>
    <t>hanna2008</t>
  </si>
  <si>
    <t>hanna2002</t>
  </si>
  <si>
    <t>hanna12hanna</t>
  </si>
  <si>
    <t>hann13</t>
  </si>
  <si>
    <t>hanmin</t>
  </si>
  <si>
    <t>hanmer</t>
  </si>
  <si>
    <t>hanmar</t>
  </si>
  <si>
    <t>hanlyn</t>
  </si>
  <si>
    <t>hankyboy</t>
  </si>
  <si>
    <t>hanky18</t>
  </si>
  <si>
    <t>hankthetank</t>
  </si>
  <si>
    <t>hankthecowdog</t>
  </si>
  <si>
    <t>hanksbutt</t>
  </si>
  <si>
    <t>hankky1</t>
  </si>
  <si>
    <t>hankinson</t>
  </si>
  <si>
    <t>hankins84</t>
  </si>
  <si>
    <t>hankins1</t>
  </si>
  <si>
    <t>hankie86</t>
  </si>
  <si>
    <t>hankhill1</t>
  </si>
  <si>
    <t>hankhank1</t>
  </si>
  <si>
    <t>hankers1</t>
  </si>
  <si>
    <t>hanker1</t>
  </si>
  <si>
    <t>hanken</t>
  </si>
  <si>
    <t>hankdogg</t>
  </si>
  <si>
    <t>hankat02</t>
  </si>
  <si>
    <t>hank928</t>
  </si>
  <si>
    <t>hank50</t>
  </si>
  <si>
    <t>hank20</t>
  </si>
  <si>
    <t>hank1angel</t>
  </si>
  <si>
    <t>hank07</t>
  </si>
  <si>
    <t>hank02</t>
  </si>
  <si>
    <t>hanjuin</t>
  </si>
  <si>
    <t>hanjing</t>
  </si>
  <si>
    <t>hanjien</t>
  </si>
  <si>
    <t>hanji1</t>
  </si>
  <si>
    <t>hanjani</t>
  </si>
  <si>
    <t>hanizal</t>
  </si>
  <si>
    <t>haniss</t>
  </si>
  <si>
    <t>hanisan</t>
  </si>
  <si>
    <t>hanis97</t>
  </si>
  <si>
    <t>hanirasyid</t>
  </si>
  <si>
    <t>hanine</t>
  </si>
  <si>
    <t>hanimex</t>
  </si>
  <si>
    <t>hanime</t>
  </si>
  <si>
    <t>hanima</t>
  </si>
  <si>
    <t>haniki</t>
  </si>
  <si>
    <t>hanifz</t>
  </si>
  <si>
    <t>haniff13</t>
  </si>
  <si>
    <t>hanif91</t>
  </si>
  <si>
    <t>hanif90</t>
  </si>
  <si>
    <t>hanif06</t>
  </si>
  <si>
    <t>hanieza</t>
  </si>
  <si>
    <t>hanieyori</t>
  </si>
  <si>
    <t>hanier</t>
  </si>
  <si>
    <t>hanieq</t>
  </si>
  <si>
    <t>hanielle</t>
  </si>
  <si>
    <t>hanief1</t>
  </si>
  <si>
    <t>hanie87</t>
  </si>
  <si>
    <t>hanie8</t>
  </si>
  <si>
    <t>hanie09</t>
  </si>
  <si>
    <t>hanicute</t>
  </si>
  <si>
    <t>hanibunch</t>
  </si>
  <si>
    <t>hania1</t>
  </si>
  <si>
    <t>hani85</t>
  </si>
  <si>
    <t>hani24</t>
  </si>
  <si>
    <t>hanhtinh</t>
  </si>
  <si>
    <t>hanhnguyen</t>
  </si>
  <si>
    <t>hanhkute</t>
  </si>
  <si>
    <t>hangyip</t>
  </si>
  <si>
    <t>hanguyen</t>
  </si>
  <si>
    <t>hangtran</t>
  </si>
  <si>
    <t>hangtime5</t>
  </si>
  <si>
    <t>hangtime1</t>
  </si>
  <si>
    <t>hangten1</t>
  </si>
  <si>
    <t>hangsta</t>
  </si>
  <si>
    <t>hangover1</t>
  </si>
  <si>
    <t>hangout1</t>
  </si>
  <si>
    <t>hangon2</t>
  </si>
  <si>
    <t>hangnga</t>
  </si>
  <si>
    <t>hangme</t>
  </si>
  <si>
    <t>hangman6</t>
  </si>
  <si>
    <t>hangman2</t>
  </si>
  <si>
    <t>hanglow</t>
  </si>
  <si>
    <t>hangingaround</t>
  </si>
  <si>
    <t>hanging5</t>
  </si>
  <si>
    <t>hangie</t>
  </si>
  <si>
    <t>hanggy5</t>
  </si>
  <si>
    <t>hanggara</t>
  </si>
  <si>
    <t>hangemhigh</t>
  </si>
  <si>
    <t>hangbat</t>
  </si>
  <si>
    <t>hangat</t>
  </si>
  <si>
    <t>hangarau</t>
  </si>
  <si>
    <t>hanganu</t>
  </si>
  <si>
    <t>hangama</t>
  </si>
  <si>
    <t>hangag</t>
  </si>
  <si>
    <t>hang92</t>
  </si>
  <si>
    <t>hang12</t>
  </si>
  <si>
    <t>hang11</t>
  </si>
  <si>
    <t>hanfan</t>
  </si>
  <si>
    <t>haness</t>
  </si>
  <si>
    <t>hanesg</t>
  </si>
  <si>
    <t>hanepto</t>
  </si>
  <si>
    <t>hanepka</t>
  </si>
  <si>
    <t>hanen</t>
  </si>
  <si>
    <t>haneline</t>
  </si>
  <si>
    <t>hanehane</t>
  </si>
  <si>
    <t>haneefah1</t>
  </si>
  <si>
    <t>haneefa</t>
  </si>
  <si>
    <t>haned</t>
  </si>
  <si>
    <t>handz1</t>
  </si>
  <si>
    <t>handynummer</t>
  </si>
  <si>
    <t>handygirl</t>
  </si>
  <si>
    <t>handycafe</t>
  </si>
  <si>
    <t>handy77</t>
  </si>
  <si>
    <t>handy7</t>
  </si>
  <si>
    <t>handy4</t>
  </si>
  <si>
    <t>handy22</t>
  </si>
  <si>
    <t>handtasche</t>
  </si>
  <si>
    <t>handsome8</t>
  </si>
  <si>
    <t>handsome66</t>
  </si>
  <si>
    <t>handsome33</t>
  </si>
  <si>
    <t>handsome15</t>
  </si>
  <si>
    <t>handsome09</t>
  </si>
  <si>
    <t>handsome007</t>
  </si>
  <si>
    <t>handsom54</t>
  </si>
  <si>
    <t>handschuh</t>
  </si>
  <si>
    <t>hands17</t>
  </si>
  <si>
    <t>hands13</t>
  </si>
  <si>
    <t>hands123</t>
  </si>
  <si>
    <t>handrick</t>
  </si>
  <si>
    <t>handrea</t>
  </si>
  <si>
    <t>handre</t>
  </si>
  <si>
    <t>handprints</t>
  </si>
  <si>
    <t>handplant</t>
  </si>
  <si>
    <t>handover</t>
  </si>
  <si>
    <t>handono</t>
  </si>
  <si>
    <t>handofgod</t>
  </si>
  <si>
    <t>hando1</t>
  </si>
  <si>
    <t>hando</t>
  </si>
  <si>
    <t>handlebars</t>
  </si>
  <si>
    <t>handle4</t>
  </si>
  <si>
    <t>handjob69</t>
  </si>
  <si>
    <t>handiman</t>
  </si>
  <si>
    <t>handig</t>
  </si>
  <si>
    <t>handicapatule</t>
  </si>
  <si>
    <t>handicapatul</t>
  </si>
  <si>
    <t>handhand</t>
  </si>
  <si>
    <t>handful</t>
  </si>
  <si>
    <t>handell</t>
  </si>
  <si>
    <t>handehande</t>
  </si>
  <si>
    <t>handecav</t>
  </si>
  <si>
    <t>handcraft</t>
  </si>
  <si>
    <t>handbook1</t>
  </si>
  <si>
    <t>handbolti</t>
  </si>
  <si>
    <t>handbanana</t>
  </si>
  <si>
    <t>handball9</t>
  </si>
  <si>
    <t>handbag13</t>
  </si>
  <si>
    <t>handbag123</t>
  </si>
  <si>
    <t>hanchan</t>
  </si>
  <si>
    <t>hanchaeyoung</t>
  </si>
  <si>
    <t>hances</t>
  </si>
  <si>
    <t>hancen</t>
  </si>
  <si>
    <t>hanbok</t>
  </si>
  <si>
    <t>hanbeng</t>
  </si>
  <si>
    <t>hanazakarino</t>
  </si>
  <si>
    <t>hanaya</t>
  </si>
  <si>
    <t>hanatere</t>
  </si>
  <si>
    <t>hanarie</t>
  </si>
  <si>
    <t>hanaquino</t>
  </si>
  <si>
    <t>hanapin</t>
  </si>
  <si>
    <t>hanapi</t>
  </si>
  <si>
    <t>hanaphanap</t>
  </si>
  <si>
    <t>hanaoka</t>
  </si>
  <si>
    <t>hananth</t>
  </si>
  <si>
    <t>hananie</t>
  </si>
  <si>
    <t>hanane9</t>
  </si>
  <si>
    <t>hanan15</t>
  </si>
  <si>
    <t>hanamizu</t>
  </si>
  <si>
    <t>hanamiza</t>
  </si>
  <si>
    <t>hanamasa</t>
  </si>
  <si>
    <t>hanamachi</t>
  </si>
  <si>
    <t>hanama</t>
  </si>
  <si>
    <t>hanalyn</t>
  </si>
  <si>
    <t>hanalex</t>
  </si>
  <si>
    <t>hanaku</t>
  </si>
  <si>
    <t>hanakoko</t>
  </si>
  <si>
    <t>hanakimi96</t>
  </si>
  <si>
    <t>hanajay</t>
  </si>
  <si>
    <t>hanaid</t>
  </si>
  <si>
    <t>hanahs</t>
  </si>
  <si>
    <t>hanaho</t>
  </si>
  <si>
    <t>hanahm</t>
  </si>
  <si>
    <t>hanah3</t>
  </si>
  <si>
    <t>hanah1211</t>
  </si>
  <si>
    <t>hanah12</t>
  </si>
  <si>
    <t>hanagata</t>
  </si>
  <si>
    <t>hanae</t>
  </si>
  <si>
    <t>hanady</t>
  </si>
  <si>
    <t>hanadin</t>
  </si>
  <si>
    <t>hanada</t>
  </si>
  <si>
    <t>hanad</t>
  </si>
  <si>
    <t>hanacaraka</t>
  </si>
  <si>
    <t>hanable</t>
  </si>
  <si>
    <t>hanabishio</t>
  </si>
  <si>
    <t>hanabb</t>
  </si>
  <si>
    <t>hanabanana</t>
  </si>
  <si>
    <t>hanabana</t>
  </si>
  <si>
    <t>hanaa</t>
  </si>
  <si>
    <t>hana93</t>
  </si>
  <si>
    <t>hana87</t>
  </si>
  <si>
    <t>hana5198</t>
  </si>
  <si>
    <t>hana27</t>
  </si>
  <si>
    <t>hana25</t>
  </si>
  <si>
    <t>hana21</t>
  </si>
  <si>
    <t>hana2008</t>
  </si>
  <si>
    <t>hana2007</t>
  </si>
  <si>
    <t>hana1997</t>
  </si>
  <si>
    <t>hana1906</t>
  </si>
  <si>
    <t>hana16</t>
  </si>
  <si>
    <t>hana15</t>
  </si>
  <si>
    <t>hana07</t>
  </si>
  <si>
    <t>hana00</t>
  </si>
  <si>
    <t>hana-kimi</t>
  </si>
  <si>
    <t>hana-banana</t>
  </si>
  <si>
    <t>han55qe</t>
  </si>
  <si>
    <t>han2007</t>
  </si>
  <si>
    <t>han191295</t>
  </si>
  <si>
    <t>han123!</t>
  </si>
  <si>
    <t>hamzahamza</t>
  </si>
  <si>
    <t>hamzah1</t>
  </si>
  <si>
    <t>hamza23</t>
  </si>
  <si>
    <t>hamza22</t>
  </si>
  <si>
    <t>hamtaru</t>
  </si>
  <si>
    <t>hamtarro</t>
  </si>
  <si>
    <t>hamtaroo</t>
  </si>
  <si>
    <t>hamtaro@</t>
  </si>
  <si>
    <t>hamtaro90</t>
  </si>
  <si>
    <t>hamtaro29</t>
  </si>
  <si>
    <t>hamtaro13</t>
  </si>
  <si>
    <t>hamtaro123</t>
  </si>
  <si>
    <t>hamtarito</t>
  </si>
  <si>
    <t>hamsu</t>
  </si>
  <si>
    <t>hamstur</t>
  </si>
  <si>
    <t>hamstring</t>
  </si>
  <si>
    <t>hamsteru</t>
  </si>
  <si>
    <t>hamsters5</t>
  </si>
  <si>
    <t>hamsters3</t>
  </si>
  <si>
    <t>hamsters123</t>
  </si>
  <si>
    <t>hamsterluv</t>
  </si>
  <si>
    <t>hamsterlover</t>
  </si>
  <si>
    <t>hamsterku</t>
  </si>
  <si>
    <t>hamsteri</t>
  </si>
  <si>
    <t>hamstergirl</t>
  </si>
  <si>
    <t>hamsterdam</t>
  </si>
  <si>
    <t>hamster95</t>
  </si>
  <si>
    <t>hamster93</t>
  </si>
  <si>
    <t>hamster77</t>
  </si>
  <si>
    <t>hamster69</t>
  </si>
  <si>
    <t>hamster55</t>
  </si>
  <si>
    <t>hamster36</t>
  </si>
  <si>
    <t>hamster20</t>
  </si>
  <si>
    <t>hamster04</t>
  </si>
  <si>
    <t>hamster0</t>
  </si>
  <si>
    <t>hamstead</t>
  </si>
  <si>
    <t>hamstar</t>
  </si>
  <si>
    <t>hamslice</t>
  </si>
  <si>
    <t>hamsiraji</t>
  </si>
  <si>
    <t>hamsandwich</t>
  </si>
  <si>
    <t>hamsalad</t>
  </si>
  <si>
    <t>hamsa</t>
  </si>
  <si>
    <t>hampton7</t>
  </si>
  <si>
    <t>hampton5</t>
  </si>
  <si>
    <t>hampton12</t>
  </si>
  <si>
    <t>hampton11</t>
  </si>
  <si>
    <t>hampton01</t>
  </si>
  <si>
    <t>hampshire1</t>
  </si>
  <si>
    <t>hampok</t>
  </si>
  <si>
    <t>hampes</t>
  </si>
  <si>
    <t>hamper1</t>
  </si>
  <si>
    <t>hampaslupaka</t>
  </si>
  <si>
    <t>hamoudy</t>
  </si>
  <si>
    <t>hamouaniggah</t>
  </si>
  <si>
    <t>hamore</t>
  </si>
  <si>
    <t>hamonangan</t>
  </si>
  <si>
    <t>hamon1</t>
  </si>
  <si>
    <t>hamoluv</t>
  </si>
  <si>
    <t>hamoloko08</t>
  </si>
  <si>
    <t>hamoloko</t>
  </si>
  <si>
    <t>hamogirl</t>
  </si>
  <si>
    <t>hamoan</t>
  </si>
  <si>
    <t>hamo4life</t>
  </si>
  <si>
    <t>hamo1827</t>
  </si>
  <si>
    <t>hamo123</t>
  </si>
  <si>
    <t>hamnett</t>
  </si>
  <si>
    <t>hamnavoe</t>
  </si>
  <si>
    <t>hammyx</t>
  </si>
  <si>
    <t>hammyrules</t>
  </si>
  <si>
    <t>hammyno1</t>
  </si>
  <si>
    <t>hammy98</t>
  </si>
  <si>
    <t>hammy9</t>
  </si>
  <si>
    <t>hammy7</t>
  </si>
  <si>
    <t>hammy69</t>
  </si>
  <si>
    <t>hammy6</t>
  </si>
  <si>
    <t>hammy333</t>
  </si>
  <si>
    <t>hammy27</t>
  </si>
  <si>
    <t>hammy22</t>
  </si>
  <si>
    <t>hammy21</t>
  </si>
  <si>
    <t>hammy2008</t>
  </si>
  <si>
    <t>hammy17</t>
  </si>
  <si>
    <t>hammy09</t>
  </si>
  <si>
    <t>hamms</t>
  </si>
  <si>
    <t>hammons</t>
  </si>
  <si>
    <t>hammondsport</t>
  </si>
  <si>
    <t>hammonds1</t>
  </si>
  <si>
    <t>hammond8</t>
  </si>
  <si>
    <t>hammond5</t>
  </si>
  <si>
    <t>hammond4</t>
  </si>
  <si>
    <t>hammond26</t>
  </si>
  <si>
    <t>hammocks</t>
  </si>
  <si>
    <t>hammies</t>
  </si>
  <si>
    <t>hammie3</t>
  </si>
  <si>
    <t>hammie13</t>
  </si>
  <si>
    <t>hammie10</t>
  </si>
  <si>
    <t>hammia</t>
  </si>
  <si>
    <t>hammey1</t>
  </si>
  <si>
    <t>hammervlion</t>
  </si>
  <si>
    <t>hammertyme</t>
  </si>
  <si>
    <t>hammertofall</t>
  </si>
  <si>
    <t>hammers95</t>
  </si>
  <si>
    <t>hammers7</t>
  </si>
  <si>
    <t>hammers4life</t>
  </si>
  <si>
    <t>hammers22</t>
  </si>
  <si>
    <t>hammers12</t>
  </si>
  <si>
    <t>hammers10</t>
  </si>
  <si>
    <t>hammers07</t>
  </si>
  <si>
    <t>hammerheads</t>
  </si>
  <si>
    <t>hammerette</t>
  </si>
  <si>
    <t>hammer98</t>
  </si>
  <si>
    <t>hammer86</t>
  </si>
  <si>
    <t>hammer76</t>
  </si>
  <si>
    <t>hammer57</t>
  </si>
  <si>
    <t>hammer56</t>
  </si>
  <si>
    <t>hammer45</t>
  </si>
  <si>
    <t>hammer41</t>
  </si>
  <si>
    <t>hammer35</t>
  </si>
  <si>
    <t>hammer34</t>
  </si>
  <si>
    <t>hammer33</t>
  </si>
  <si>
    <t>hammer2007</t>
  </si>
  <si>
    <t>hammer19</t>
  </si>
  <si>
    <t>hammer08</t>
  </si>
  <si>
    <t>hammas</t>
  </si>
  <si>
    <t>hamm14</t>
  </si>
  <si>
    <t>hamling</t>
  </si>
  <si>
    <t>hamline</t>
  </si>
  <si>
    <t>hamlet86</t>
  </si>
  <si>
    <t>hamlet2</t>
  </si>
  <si>
    <t>hamlet11</t>
  </si>
  <si>
    <t>hamlet01</t>
  </si>
  <si>
    <t>hamiya05</t>
  </si>
  <si>
    <t>hamitaf</t>
  </si>
  <si>
    <t>hamita</t>
  </si>
  <si>
    <t>hamit</t>
  </si>
  <si>
    <t>hamisi</t>
  </si>
  <si>
    <t>hamishdog</t>
  </si>
  <si>
    <t>hamish87</t>
  </si>
  <si>
    <t>hamish69</t>
  </si>
  <si>
    <t>hamish24</t>
  </si>
  <si>
    <t>hamish18</t>
  </si>
  <si>
    <t>hamish14</t>
  </si>
  <si>
    <t>hamish13</t>
  </si>
  <si>
    <t>hamish06</t>
  </si>
  <si>
    <t>hamish05</t>
  </si>
  <si>
    <t>hamish02</t>
  </si>
  <si>
    <t>hamisgood</t>
  </si>
  <si>
    <t>haminton</t>
  </si>
  <si>
    <t>hamine</t>
  </si>
  <si>
    <t>hamina1</t>
  </si>
  <si>
    <t>hamina</t>
  </si>
  <si>
    <t>hamimej</t>
  </si>
  <si>
    <t>hamima</t>
  </si>
  <si>
    <t>hamim</t>
  </si>
  <si>
    <t>hamiltonbeach</t>
  </si>
  <si>
    <t>hamilton99</t>
  </si>
  <si>
    <t>hamilton8</t>
  </si>
  <si>
    <t>hamilton6</t>
  </si>
  <si>
    <t>hamilton14</t>
  </si>
  <si>
    <t>hamilton10</t>
  </si>
  <si>
    <t>hamilton07</t>
  </si>
  <si>
    <t>hamilton06</t>
  </si>
  <si>
    <t>hamilton.</t>
  </si>
  <si>
    <t>hamilton!</t>
  </si>
  <si>
    <t>hamilthon</t>
  </si>
  <si>
    <t>hamila</t>
  </si>
  <si>
    <t>hamil</t>
  </si>
  <si>
    <t>hamidullah</t>
  </si>
  <si>
    <t>hamidovic</t>
  </si>
  <si>
    <t>hamidon</t>
  </si>
  <si>
    <t>hamidkhan</t>
  </si>
  <si>
    <t>hamidamaru</t>
  </si>
  <si>
    <t>hamid12</t>
  </si>
  <si>
    <t>hamid10</t>
  </si>
  <si>
    <t>hamiah</t>
  </si>
  <si>
    <t>hamhie</t>
  </si>
  <si>
    <t>hamhead</t>
  </si>
  <si>
    <t>hamham2</t>
  </si>
  <si>
    <t>hamham123</t>
  </si>
  <si>
    <t>hamfat</t>
  </si>
  <si>
    <t>hamertje</t>
  </si>
  <si>
    <t>hamers</t>
  </si>
  <si>
    <t>hamer13</t>
  </si>
  <si>
    <t>hameng12</t>
  </si>
  <si>
    <t>hamelin</t>
  </si>
  <si>
    <t>hameleon</t>
  </si>
  <si>
    <t>hameeshya</t>
  </si>
  <si>
    <t>hameen</t>
  </si>
  <si>
    <t>hamedjan</t>
  </si>
  <si>
    <t>hamdy</t>
  </si>
  <si>
    <t>hamdog</t>
  </si>
  <si>
    <t>hamdia</t>
  </si>
  <si>
    <t>hamdalah</t>
  </si>
  <si>
    <t>hamburguesas</t>
  </si>
  <si>
    <t>hamburguer</t>
  </si>
  <si>
    <t>hamburger92</t>
  </si>
  <si>
    <t>hamburger12</t>
  </si>
  <si>
    <t>hamburg77</t>
  </si>
  <si>
    <t>hamburg05</t>
  </si>
  <si>
    <t>hambones</t>
  </si>
  <si>
    <t>hambone69</t>
  </si>
  <si>
    <t>hambone3</t>
  </si>
  <si>
    <t>hambon</t>
  </si>
  <si>
    <t>hambo</t>
  </si>
  <si>
    <t>hambleton</t>
  </si>
  <si>
    <t>hambar</t>
  </si>
  <si>
    <t>hamasaki1</t>
  </si>
  <si>
    <t>hamasa</t>
  </si>
  <si>
    <t>hamara</t>
  </si>
  <si>
    <t>hamany</t>
  </si>
  <si>
    <t>hamandeggs</t>
  </si>
  <si>
    <t>hamami</t>
  </si>
  <si>
    <t>hamala</t>
  </si>
  <si>
    <t>hamaki</t>
  </si>
  <si>
    <t>hamady</t>
  </si>
  <si>
    <t>hamadahabibi</t>
  </si>
  <si>
    <t>hamadaa</t>
  </si>
  <si>
    <t>hamada1</t>
  </si>
  <si>
    <t>hamacher</t>
  </si>
  <si>
    <t>ham5ter</t>
  </si>
  <si>
    <t>ham424784</t>
  </si>
  <si>
    <t>ham011287</t>
  </si>
  <si>
    <t>halz786</t>
  </si>
  <si>
    <t>halyard</t>
  </si>
  <si>
    <t>halverson1</t>
  </si>
  <si>
    <t>halverson</t>
  </si>
  <si>
    <t>halter1</t>
  </si>
  <si>
    <t>halstead1</t>
  </si>
  <si>
    <t>halsho</t>
  </si>
  <si>
    <t>halqormi</t>
  </si>
  <si>
    <t>halpin1</t>
  </si>
  <si>
    <t>halpern</t>
  </si>
  <si>
    <t>halowin</t>
  </si>
  <si>
    <t>haloti</t>
  </si>
  <si>
    <t>haloss</t>
  </si>
  <si>
    <t>haloser</t>
  </si>
  <si>
    <t>halorox</t>
  </si>
  <si>
    <t>haloqueen</t>
  </si>
  <si>
    <t>halopro</t>
  </si>
  <si>
    <t>haloo2</t>
  </si>
  <si>
    <t>halong</t>
  </si>
  <si>
    <t>halona</t>
  </si>
  <si>
    <t>halomarine3</t>
  </si>
  <si>
    <t>haloman12</t>
  </si>
  <si>
    <t>halokid</t>
  </si>
  <si>
    <t>haloiscool</t>
  </si>
  <si>
    <t>halogod1</t>
  </si>
  <si>
    <t>halogirl2</t>
  </si>
  <si>
    <t>halofreak1</t>
  </si>
  <si>
    <t>haloes</t>
  </si>
  <si>
    <t>halodabomb</t>
  </si>
  <si>
    <t>halocombat</t>
  </si>
  <si>
    <t>halobear</t>
  </si>
  <si>
    <t>halobar</t>
  </si>
  <si>
    <t>halo_2</t>
  </si>
  <si>
    <t>halo_123</t>
  </si>
  <si>
    <t>halo9</t>
  </si>
  <si>
    <t>halo888</t>
  </si>
  <si>
    <t>halo85</t>
  </si>
  <si>
    <t>halo78</t>
  </si>
  <si>
    <t>halo555</t>
  </si>
  <si>
    <t>halo54</t>
  </si>
  <si>
    <t>halo51</t>
  </si>
  <si>
    <t>halo50</t>
  </si>
  <si>
    <t>halo5</t>
  </si>
  <si>
    <t>halo42</t>
  </si>
  <si>
    <t>halo40</t>
  </si>
  <si>
    <t>halo3master</t>
  </si>
  <si>
    <t>halo3halo3</t>
  </si>
  <si>
    <t>halo39</t>
  </si>
  <si>
    <t>halo3117</t>
  </si>
  <si>
    <t>halo30</t>
  </si>
  <si>
    <t>halo2master</t>
  </si>
  <si>
    <t>halo2man</t>
  </si>
  <si>
    <t>halo2freak</t>
  </si>
  <si>
    <t>halo234</t>
  </si>
  <si>
    <t>halo222</t>
  </si>
  <si>
    <t>halo218</t>
  </si>
  <si>
    <t>halo2009</t>
  </si>
  <si>
    <t>halo1992</t>
  </si>
  <si>
    <t>halo123456</t>
  </si>
  <si>
    <t>halo121314</t>
  </si>
  <si>
    <t>halo121</t>
  </si>
  <si>
    <t>halo003</t>
  </si>
  <si>
    <t>halo002</t>
  </si>
  <si>
    <t>halo0001</t>
  </si>
  <si>
    <t>halo000</t>
  </si>
  <si>
    <t>halmataki</t>
  </si>
  <si>
    <t>halmark</t>
  </si>
  <si>
    <t>hallyberry</t>
  </si>
  <si>
    <t>hally21</t>
  </si>
  <si>
    <t>hally1</t>
  </si>
  <si>
    <t>hallways</t>
  </si>
  <si>
    <t>halludba</t>
  </si>
  <si>
    <t>hallucinate</t>
  </si>
  <si>
    <t>hallside</t>
  </si>
  <si>
    <t>hallsferry</t>
  </si>
  <si>
    <t>hallows7</t>
  </si>
  <si>
    <t>hallowin</t>
  </si>
  <si>
    <t>halloweenrocks</t>
  </si>
  <si>
    <t>halloween8</t>
  </si>
  <si>
    <t>halloween666</t>
  </si>
  <si>
    <t>halloween15</t>
  </si>
  <si>
    <t>halloween06</t>
  </si>
  <si>
    <t>halloween04</t>
  </si>
  <si>
    <t>halloween0</t>
  </si>
  <si>
    <t>halloween.</t>
  </si>
  <si>
    <t>halloween*</t>
  </si>
  <si>
    <t>hallow33n</t>
  </si>
  <si>
    <t>hallooo</t>
  </si>
  <si>
    <t>hallona</t>
  </si>
  <si>
    <t>hallol</t>
  </si>
  <si>
    <t>halloe</t>
  </si>
  <si>
    <t>hallodu2</t>
  </si>
  <si>
    <t>hallo?</t>
  </si>
  <si>
    <t>hallo94</t>
  </si>
  <si>
    <t>hallo7</t>
  </si>
  <si>
    <t>hallo33</t>
  </si>
  <si>
    <t>hallo13</t>
  </si>
  <si>
    <t>hallo111</t>
  </si>
  <si>
    <t>hallo01</t>
  </si>
  <si>
    <t>du</t>
  </si>
  <si>
    <t>hallmark2</t>
  </si>
  <si>
    <t>halllo</t>
  </si>
  <si>
    <t>hallissey</t>
  </si>
  <si>
    <t>hallis411</t>
  </si>
  <si>
    <t>hallinan</t>
  </si>
  <si>
    <t>hallie78</t>
  </si>
  <si>
    <t>hallie77</t>
  </si>
  <si>
    <t>hallie18</t>
  </si>
  <si>
    <t>hallie11</t>
  </si>
  <si>
    <t>hallie05</t>
  </si>
  <si>
    <t>hallie03</t>
  </si>
  <si>
    <t>hallie02</t>
  </si>
  <si>
    <t>hallglen</t>
  </si>
  <si>
    <t>hallford</t>
  </si>
  <si>
    <t>halley12</t>
  </si>
  <si>
    <t>halletts</t>
  </si>
  <si>
    <t>haller1</t>
  </si>
  <si>
    <t>haller05</t>
  </si>
  <si>
    <t>hallem</t>
  </si>
  <si>
    <t>halle06</t>
  </si>
  <si>
    <t>halle05</t>
  </si>
  <si>
    <t>hallcross</t>
  </si>
  <si>
    <t>hallatu</t>
  </si>
  <si>
    <t>hallam1</t>
  </si>
  <si>
    <t>hallahan1</t>
  </si>
  <si>
    <t>hallahalla</t>
  </si>
  <si>
    <t>hallagulla</t>
  </si>
  <si>
    <t>halla7</t>
  </si>
  <si>
    <t>halla123</t>
  </si>
  <si>
    <t>hall25</t>
  </si>
  <si>
    <t>hall23</t>
  </si>
  <si>
    <t>hall216</t>
  </si>
  <si>
    <t>hall21</t>
  </si>
  <si>
    <t>hall2007</t>
  </si>
  <si>
    <t>hall17</t>
  </si>
  <si>
    <t>hall12</t>
  </si>
  <si>
    <t>hall11</t>
  </si>
  <si>
    <t>halkoto</t>
  </si>
  <si>
    <t>halkman</t>
  </si>
  <si>
    <t>halkirk</t>
  </si>
  <si>
    <t>halkett</t>
  </si>
  <si>
    <t>halkam2108</t>
  </si>
  <si>
    <t>haliyah</t>
  </si>
  <si>
    <t>haliuka</t>
  </si>
  <si>
    <t>halitosis</t>
  </si>
  <si>
    <t>halita</t>
  </si>
  <si>
    <t>haliqa</t>
  </si>
  <si>
    <t>halipa</t>
  </si>
  <si>
    <t>halini</t>
  </si>
  <si>
    <t>haline</t>
  </si>
  <si>
    <t>halimun</t>
  </si>
  <si>
    <t>halimizduman</t>
  </si>
  <si>
    <t>halimawto</t>
  </si>
  <si>
    <t>halimawqoh</t>
  </si>
  <si>
    <t>halimatou</t>
  </si>
  <si>
    <t>halima12</t>
  </si>
  <si>
    <t>halilintar</t>
  </si>
  <si>
    <t>halil123</t>
  </si>
  <si>
    <t>haliknihudas</t>
  </si>
  <si>
    <t>halija</t>
  </si>
  <si>
    <t>haliho</t>
  </si>
  <si>
    <t>halihalo</t>
  </si>
  <si>
    <t>haligi</t>
  </si>
  <si>
    <t>halifax2</t>
  </si>
  <si>
    <t>halif</t>
  </si>
  <si>
    <t>haliey1</t>
  </si>
  <si>
    <t>haliex</t>
  </si>
  <si>
    <t>haliet</t>
  </si>
  <si>
    <t>haliejade</t>
  </si>
  <si>
    <t>haliegirl</t>
  </si>
  <si>
    <t>haliegh1</t>
  </si>
  <si>
    <t>halie07</t>
  </si>
  <si>
    <t>halie02</t>
  </si>
  <si>
    <t>halidah</t>
  </si>
  <si>
    <t>halib</t>
  </si>
  <si>
    <t>hali19</t>
  </si>
  <si>
    <t>hali03</t>
  </si>
  <si>
    <t>halfway2</t>
  </si>
  <si>
    <t>halftree</t>
  </si>
  <si>
    <t>halfprice</t>
  </si>
  <si>
    <t>halfpipe1</t>
  </si>
  <si>
    <t>halfpint30</t>
  </si>
  <si>
    <t>halfpint01</t>
  </si>
  <si>
    <t>halford1</t>
  </si>
  <si>
    <t>halfnote</t>
  </si>
  <si>
    <t>halfhour</t>
  </si>
  <si>
    <t>halfheart</t>
  </si>
  <si>
    <t>halfgod</t>
  </si>
  <si>
    <t>halffull</t>
  </si>
  <si>
    <t>halfevil33</t>
  </si>
  <si>
    <t>halfers</t>
  </si>
  <si>
    <t>halfdome</t>
  </si>
  <si>
    <t>halfdevil</t>
  </si>
  <si>
    <t>halfday</t>
  </si>
  <si>
    <t>halfcrazy18</t>
  </si>
  <si>
    <t>halfbreed1</t>
  </si>
  <si>
    <t>halfblood1</t>
  </si>
  <si>
    <t>halfbaked3</t>
  </si>
  <si>
    <t>halfbaked1</t>
  </si>
  <si>
    <t>half-blood</t>
  </si>
  <si>
    <t>haleyrena</t>
  </si>
  <si>
    <t>haleyrae</t>
  </si>
  <si>
    <t>haleynicole</t>
  </si>
  <si>
    <t>haleylynne</t>
  </si>
  <si>
    <t>haleyjane1</t>
  </si>
  <si>
    <t>haleyjane</t>
  </si>
  <si>
    <t>haleyjade1</t>
  </si>
  <si>
    <t>haleyj12</t>
  </si>
  <si>
    <t>haleydog</t>
  </si>
  <si>
    <t>haleydan1</t>
  </si>
  <si>
    <t>haleycromer</t>
  </si>
  <si>
    <t>haleybaby1</t>
  </si>
  <si>
    <t>haleyanne</t>
  </si>
  <si>
    <t>haley85</t>
  </si>
  <si>
    <t>haley69</t>
  </si>
  <si>
    <t>haley67</t>
  </si>
  <si>
    <t>haley35</t>
  </si>
  <si>
    <t>haley333</t>
  </si>
  <si>
    <t>haley33</t>
  </si>
  <si>
    <t>haley323</t>
  </si>
  <si>
    <t>haley32</t>
  </si>
  <si>
    <t>haley221</t>
  </si>
  <si>
    <t>haley2007</t>
  </si>
  <si>
    <t>haley1999</t>
  </si>
  <si>
    <t>haley1995</t>
  </si>
  <si>
    <t>haley1990</t>
  </si>
  <si>
    <t>haley17</t>
  </si>
  <si>
    <t>haley143</t>
  </si>
  <si>
    <t>haley1017</t>
  </si>
  <si>
    <t>haley0721</t>
  </si>
  <si>
    <t>haley0</t>
  </si>
  <si>
    <t>haley*</t>
  </si>
  <si>
    <t>haley#1</t>
  </si>
  <si>
    <t>hales56</t>
  </si>
  <si>
    <t>halerz</t>
  </si>
  <si>
    <t>halema</t>
  </si>
  <si>
    <t>halellujah</t>
  </si>
  <si>
    <t>haleigha</t>
  </si>
  <si>
    <t>haleigh99</t>
  </si>
  <si>
    <t>haleigh9</t>
  </si>
  <si>
    <t>haleigh11</t>
  </si>
  <si>
    <t>haleigh05</t>
  </si>
  <si>
    <t>haleigh04</t>
  </si>
  <si>
    <t>haleigh02</t>
  </si>
  <si>
    <t>halei</t>
  </si>
  <si>
    <t>halehale</t>
  </si>
  <si>
    <t>haleemah</t>
  </si>
  <si>
    <t>halee7</t>
  </si>
  <si>
    <t>haleband</t>
  </si>
  <si>
    <t>haleala</t>
  </si>
  <si>
    <t>hale22</t>
  </si>
  <si>
    <t>hale21</t>
  </si>
  <si>
    <t>hale18</t>
  </si>
  <si>
    <t>hale11</t>
  </si>
  <si>
    <t>hale03</t>
  </si>
  <si>
    <t>haldis</t>
  </si>
  <si>
    <t>halcyon1</t>
  </si>
  <si>
    <t>halcon1</t>
  </si>
  <si>
    <t>halawa1</t>
  </si>
  <si>
    <t>halatau</t>
  </si>
  <si>
    <t>halapopow</t>
  </si>
  <si>
    <t>haland</t>
  </si>
  <si>
    <t>halalove</t>
  </si>
  <si>
    <t>halali</t>
  </si>
  <si>
    <t>halala</t>
  </si>
  <si>
    <t>halal1</t>
  </si>
  <si>
    <t>halal</t>
  </si>
  <si>
    <t>halak</t>
  </si>
  <si>
    <t>halaina</t>
  </si>
  <si>
    <t>halafuka</t>
  </si>
  <si>
    <t>halabja</t>
  </si>
  <si>
    <t>halabi</t>
  </si>
  <si>
    <t>hala11</t>
  </si>
  <si>
    <t>hala01</t>
  </si>
  <si>
    <t>hal1fax</t>
  </si>
  <si>
    <t>hakurio</t>
  </si>
  <si>
    <t>hakura</t>
  </si>
  <si>
    <t>hakupu</t>
  </si>
  <si>
    <t>hakunama</t>
  </si>
  <si>
    <t>hakuna15</t>
  </si>
  <si>
    <t>hakuna123</t>
  </si>
  <si>
    <t>hakuma</t>
  </si>
  <si>
    <t>hakulove</t>
  </si>
  <si>
    <t>hakuhaku</t>
  </si>
  <si>
    <t>hakkuh</t>
  </si>
  <si>
    <t>hakku1</t>
  </si>
  <si>
    <t>hakki</t>
  </si>
  <si>
    <t>hakker123</t>
  </si>
  <si>
    <t>hakken</t>
  </si>
  <si>
    <t>hakimpara</t>
  </si>
  <si>
    <t>hakiman</t>
  </si>
  <si>
    <t>hakim93</t>
  </si>
  <si>
    <t>hakim81</t>
  </si>
  <si>
    <t>hakim11</t>
  </si>
  <si>
    <t>hakim101</t>
  </si>
  <si>
    <t>hakers</t>
  </si>
  <si>
    <t>haker41</t>
  </si>
  <si>
    <t>haker1</t>
  </si>
  <si>
    <t>hakelani01</t>
  </si>
  <si>
    <t>hakekat</t>
  </si>
  <si>
    <t>hakeem5</t>
  </si>
  <si>
    <t>hakeem18</t>
  </si>
  <si>
    <t>hakeem07</t>
  </si>
  <si>
    <t>hakan1907</t>
  </si>
  <si>
    <t>hakan12</t>
  </si>
  <si>
    <t>hajylw</t>
  </si>
  <si>
    <t>hajrah</t>
  </si>
  <si>
    <t>hajji</t>
  </si>
  <si>
    <t>hajjah</t>
  </si>
  <si>
    <t>hajiya</t>
  </si>
  <si>
    <t>hajirah</t>
  </si>
  <si>
    <t>hajin</t>
  </si>
  <si>
    <t>hajime01</t>
  </si>
  <si>
    <t>hajihassan</t>
  </si>
  <si>
    <t>hajie</t>
  </si>
  <si>
    <t>hajidin1</t>
  </si>
  <si>
    <t>haji2005</t>
  </si>
  <si>
    <t>hajer</t>
  </si>
  <si>
    <t>hajduksplit</t>
  </si>
  <si>
    <t>hajdini</t>
  </si>
  <si>
    <t>hajdar</t>
  </si>
  <si>
    <t>hajar90</t>
  </si>
  <si>
    <t>haizz</t>
  </si>
  <si>
    <t>haizul</t>
  </si>
  <si>
    <t>haize12</t>
  </si>
  <si>
    <t>haiyao91</t>
  </si>
  <si>
    <t>haiuta</t>
  </si>
  <si>
    <t>haitikompa</t>
  </si>
  <si>
    <t>haitiangirl</t>
  </si>
  <si>
    <t>haitiandiva</t>
  </si>
  <si>
    <t>haitianbaby</t>
  </si>
  <si>
    <t>haitian5</t>
  </si>
  <si>
    <t>haitian4life</t>
  </si>
  <si>
    <t>haitian08</t>
  </si>
  <si>
    <t>haiti89</t>
  </si>
  <si>
    <t>haiti22</t>
  </si>
  <si>
    <t>haiti2008</t>
  </si>
  <si>
    <t>haiti1804</t>
  </si>
  <si>
    <t>haiti123</t>
  </si>
  <si>
    <t>haiti11</t>
  </si>
  <si>
    <t>haithem</t>
  </si>
  <si>
    <t>haitham1</t>
  </si>
  <si>
    <t>haitelenisia</t>
  </si>
  <si>
    <t>haisoj</t>
  </si>
  <si>
    <t>haisictir</t>
  </si>
  <si>
    <t>haisen</t>
  </si>
  <si>
    <t>hairynuts</t>
  </si>
  <si>
    <t>hairymolly</t>
  </si>
  <si>
    <t>hairyleg</t>
  </si>
  <si>
    <t>hairyjerry</t>
  </si>
  <si>
    <t>hairybird</t>
  </si>
  <si>
    <t>hairyarse</t>
  </si>
  <si>
    <t>hairy5</t>
  </si>
  <si>
    <t>hairtie</t>
  </si>
  <si>
    <t>shuu</t>
  </si>
  <si>
    <t>hairt</t>
  </si>
  <si>
    <t>hairstyle1</t>
  </si>
  <si>
    <t>hairsray</t>
  </si>
  <si>
    <t>hairspray22</t>
  </si>
  <si>
    <t>hairspray2</t>
  </si>
  <si>
    <t>hairsalon</t>
  </si>
  <si>
    <t>hairpie</t>
  </si>
  <si>
    <t>hairon!</t>
  </si>
  <si>
    <t>hairoil</t>
  </si>
  <si>
    <t>hairnerd</t>
  </si>
  <si>
    <t>hairline</t>
  </si>
  <si>
    <t>hairin</t>
  </si>
  <si>
    <t>hairim</t>
  </si>
  <si>
    <t>hairgurl1</t>
  </si>
  <si>
    <t>hairgirl1</t>
  </si>
  <si>
    <t>hairextensions</t>
  </si>
  <si>
    <t>haired</t>
  </si>
  <si>
    <t>hairdress</t>
  </si>
  <si>
    <t>hairdos</t>
  </si>
  <si>
    <t>hairdo2</t>
  </si>
  <si>
    <t>hairdiva</t>
  </si>
  <si>
    <t>haircut2</t>
  </si>
  <si>
    <t>haircut06</t>
  </si>
  <si>
    <t>hairbrush8</t>
  </si>
  <si>
    <t>hairbow12</t>
  </si>
  <si>
    <t>hairapidu</t>
  </si>
  <si>
    <t>hairan</t>
  </si>
  <si>
    <t>hair911</t>
  </si>
  <si>
    <t>hair777</t>
  </si>
  <si>
    <t>hair71901</t>
  </si>
  <si>
    <t>hair4247</t>
  </si>
  <si>
    <t>hair34</t>
  </si>
  <si>
    <t>hair25</t>
  </si>
  <si>
    <t>hair247</t>
  </si>
  <si>
    <t>hair2007</t>
  </si>
  <si>
    <t>hair105</t>
  </si>
  <si>
    <t>hair10</t>
  </si>
  <si>
    <t>hair08</t>
  </si>
  <si>
    <t>hair000</t>
  </si>
  <si>
    <t>haiphuong</t>
  </si>
  <si>
    <t>hainey</t>
  </si>
  <si>
    <t>hainesy</t>
  </si>
  <si>
    <t>haines53</t>
  </si>
  <si>
    <t>haines1</t>
  </si>
  <si>
    <t>hainault</t>
  </si>
  <si>
    <t>hainas</t>
  </si>
  <si>
    <t>haimon</t>
  </si>
  <si>
    <t>haimana</t>
  </si>
  <si>
    <t>haima</t>
  </si>
  <si>
    <t>hailz2</t>
  </si>
  <si>
    <t>haily7</t>
  </si>
  <si>
    <t>hailton</t>
  </si>
  <si>
    <t>hailstones</t>
  </si>
  <si>
    <t>hailshower</t>
  </si>
  <si>
    <t>hailsatan6</t>
  </si>
  <si>
    <t>hailme</t>
  </si>
  <si>
    <t>haillie1</t>
  </si>
  <si>
    <t>hailing</t>
  </si>
  <si>
    <t>hailie6</t>
  </si>
  <si>
    <t>hailie3</t>
  </si>
  <si>
    <t>hailie123</t>
  </si>
  <si>
    <t>hailie12</t>
  </si>
  <si>
    <t>hailie04</t>
  </si>
  <si>
    <t>haileynoah2</t>
  </si>
  <si>
    <t>haileynicole</t>
  </si>
  <si>
    <t>haileyjane</t>
  </si>
  <si>
    <t>haileyhailey</t>
  </si>
  <si>
    <t>haileydawn</t>
  </si>
  <si>
    <t>haileybop</t>
  </si>
  <si>
    <t>haileyboo</t>
  </si>
  <si>
    <t>haileybaby</t>
  </si>
  <si>
    <t>hailey?</t>
  </si>
  <si>
    <t>hailey96</t>
  </si>
  <si>
    <t>hailey87</t>
  </si>
  <si>
    <t>hailey824</t>
  </si>
  <si>
    <t>hailey777</t>
  </si>
  <si>
    <t>hailey77</t>
  </si>
  <si>
    <t>hailey73</t>
  </si>
  <si>
    <t>hailey53</t>
  </si>
  <si>
    <t>hailey522</t>
  </si>
  <si>
    <t>hailey321</t>
  </si>
  <si>
    <t>hailey28</t>
  </si>
  <si>
    <t>hailey2007</t>
  </si>
  <si>
    <t>hailey2003</t>
  </si>
  <si>
    <t>hailey2001</t>
  </si>
  <si>
    <t>hailey1998</t>
  </si>
  <si>
    <t>hailey114</t>
  </si>
  <si>
    <t>hailey111</t>
  </si>
  <si>
    <t>hailey1030</t>
  </si>
  <si>
    <t>hailey0820</t>
  </si>
  <si>
    <t>haileen</t>
  </si>
  <si>
    <t>hailee23</t>
  </si>
  <si>
    <t>hailee123</t>
  </si>
  <si>
    <t>hailee!</t>
  </si>
  <si>
    <t>hailander</t>
  </si>
  <si>
    <t>hailamine</t>
  </si>
  <si>
    <t>hailai</t>
  </si>
  <si>
    <t>hail3y</t>
  </si>
  <si>
    <t>haiko</t>
  </si>
  <si>
    <t>haikal94</t>
  </si>
  <si>
    <t>haihai2</t>
  </si>
  <si>
    <t>haigirl</t>
  </si>
  <si>
    <t>haifazz</t>
  </si>
  <si>
    <t>haifaa</t>
  </si>
  <si>
    <t>haier</t>
  </si>
  <si>
    <t>haidochan</t>
  </si>
  <si>
    <t>haiderali</t>
  </si>
  <si>
    <t>haider786</t>
  </si>
  <si>
    <t>haiden123</t>
  </si>
  <si>
    <t>haiden07</t>
  </si>
  <si>
    <t>haiden01</t>
  </si>
  <si>
    <t>haidari</t>
  </si>
  <si>
    <t>haidar700007</t>
  </si>
  <si>
    <t>haidagwaii</t>
  </si>
  <si>
    <t>haicfr</t>
  </si>
  <si>
    <t>haian</t>
  </si>
  <si>
    <t>hahn12</t>
  </si>
  <si>
    <t>hahaxx</t>
  </si>
  <si>
    <t>hahausuk</t>
  </si>
  <si>
    <t>hahasucker</t>
  </si>
  <si>
    <t>hahanoway</t>
  </si>
  <si>
    <t>hahano1</t>
  </si>
  <si>
    <t>hahaloser6</t>
  </si>
  <si>
    <t>hahaloser!</t>
  </si>
  <si>
    <t>hahala</t>
  </si>
  <si>
    <t>hahaitsme</t>
  </si>
  <si>
    <t>hahaimcool</t>
  </si>
  <si>
    <t>hahai1</t>
  </si>
  <si>
    <t>hahahuhu</t>
  </si>
  <si>
    <t>hahaho</t>
  </si>
  <si>
    <t>hahahi</t>
  </si>
  <si>
    <t>hahahehe!</t>
  </si>
  <si>
    <t>hahahe1</t>
  </si>
  <si>
    <t>hahahalol</t>
  </si>
  <si>
    <t>hahahahehehe</t>
  </si>
  <si>
    <t>hahahahah</t>
  </si>
  <si>
    <t>hahahaha4</t>
  </si>
  <si>
    <t>hahahaha13</t>
  </si>
  <si>
    <t>hahahaha12</t>
  </si>
  <si>
    <t>hahaha333</t>
  </si>
  <si>
    <t>hahaha24</t>
  </si>
  <si>
    <t>hahaha22</t>
  </si>
  <si>
    <t>hahaha18</t>
  </si>
  <si>
    <t>hahaha14</t>
  </si>
  <si>
    <t>hahaha111</t>
  </si>
  <si>
    <t>hahaha101</t>
  </si>
  <si>
    <t>hahaha100</t>
  </si>
  <si>
    <t>hahaha03</t>
  </si>
  <si>
    <t>hahah4</t>
  </si>
  <si>
    <t>hahaguess</t>
  </si>
  <si>
    <t>hahafucker</t>
  </si>
  <si>
    <t>hahae</t>
  </si>
  <si>
    <t>hahabitch4</t>
  </si>
  <si>
    <t>haha77</t>
  </si>
  <si>
    <t>haha666</t>
  </si>
  <si>
    <t>haha56</t>
  </si>
  <si>
    <t>haha456</t>
  </si>
  <si>
    <t>haha4</t>
  </si>
  <si>
    <t>haha32</t>
  </si>
  <si>
    <t>haha25</t>
  </si>
  <si>
    <t>haha2010</t>
  </si>
  <si>
    <t>haha2007</t>
  </si>
  <si>
    <t>haha09</t>
  </si>
  <si>
    <t>haha07</t>
  </si>
  <si>
    <t>haha007</t>
  </si>
  <si>
    <t>hah2911</t>
  </si>
  <si>
    <t>haguisan</t>
  </si>
  <si>
    <t>haguey</t>
  </si>
  <si>
    <t>hagman</t>
  </si>
  <si>
    <t>hagies</t>
  </si>
  <si>
    <t>hagibis</t>
  </si>
  <si>
    <t>hagia</t>
  </si>
  <si>
    <t>haggy1</t>
  </si>
  <si>
    <t>haggus</t>
  </si>
  <si>
    <t>haggerston</t>
  </si>
  <si>
    <t>haggarfils</t>
  </si>
  <si>
    <t>haggar</t>
  </si>
  <si>
    <t>haggan</t>
  </si>
  <si>
    <t>hageveld</t>
  </si>
  <si>
    <t>hageman</t>
  </si>
  <si>
    <t>hagedorn</t>
  </si>
  <si>
    <t>hagar1</t>
  </si>
  <si>
    <t>hagai</t>
  </si>
  <si>
    <t>hafsatu</t>
  </si>
  <si>
    <t>hafokatonu</t>
  </si>
  <si>
    <t>hafnium</t>
  </si>
  <si>
    <t>hafizur</t>
  </si>
  <si>
    <t>hafizt</t>
  </si>
  <si>
    <t>hafizs</t>
  </si>
  <si>
    <t>hafizku</t>
  </si>
  <si>
    <t>hafizie</t>
  </si>
  <si>
    <t>hafizg</t>
  </si>
  <si>
    <t>hafizah1</t>
  </si>
  <si>
    <t>hafiz_94</t>
  </si>
  <si>
    <t>hafiz92</t>
  </si>
  <si>
    <t>hafiz90</t>
  </si>
  <si>
    <t>hafiz8</t>
  </si>
  <si>
    <t>hafiz1986</t>
  </si>
  <si>
    <t>hafiy</t>
  </si>
  <si>
    <t>hafiss</t>
  </si>
  <si>
    <t>hafila</t>
  </si>
  <si>
    <t>hafiizh99</t>
  </si>
  <si>
    <t>hafifa</t>
  </si>
  <si>
    <t>hafiez</t>
  </si>
  <si>
    <t>hafiera</t>
  </si>
  <si>
    <t>hafiedz</t>
  </si>
  <si>
    <t>hafid</t>
  </si>
  <si>
    <t>hafford</t>
  </si>
  <si>
    <t>hafez01</t>
  </si>
  <si>
    <t>hafez</t>
  </si>
  <si>
    <t>hafawati</t>
  </si>
  <si>
    <t>haf123</t>
  </si>
  <si>
    <t>haewon</t>
  </si>
  <si>
    <t>haesung</t>
  </si>
  <si>
    <t>haeschen</t>
  </si>
  <si>
    <t>haert.brok</t>
  </si>
  <si>
    <t>haemoglobin</t>
  </si>
  <si>
    <t>haemi52</t>
  </si>
  <si>
    <t>haelyn</t>
  </si>
  <si>
    <t>haelie</t>
  </si>
  <si>
    <t>haeli</t>
  </si>
  <si>
    <t>haelen</t>
  </si>
  <si>
    <t>hael21</t>
  </si>
  <si>
    <t>hael19</t>
  </si>
  <si>
    <t>hael0918</t>
  </si>
  <si>
    <t>hael08</t>
  </si>
  <si>
    <t>hae8307</t>
  </si>
  <si>
    <t>hadzwan</t>
  </si>
  <si>
    <t>hadzri</t>
  </si>
  <si>
    <t>hadsell</t>
  </si>
  <si>
    <t>hadrien</t>
  </si>
  <si>
    <t>hadradar</t>
  </si>
  <si>
    <t>hadoken25</t>
  </si>
  <si>
    <t>hadoken1</t>
  </si>
  <si>
    <t>hado10</t>
  </si>
  <si>
    <t>hadli1</t>
  </si>
  <si>
    <t>hadley5</t>
  </si>
  <si>
    <t>hadley24</t>
  </si>
  <si>
    <t>hadley123</t>
  </si>
  <si>
    <t>hadley01</t>
  </si>
  <si>
    <t>hadley#1</t>
  </si>
  <si>
    <t>hadleigh1</t>
  </si>
  <si>
    <t>hadlee1</t>
  </si>
  <si>
    <t>hadjula</t>
  </si>
  <si>
    <t>hadji25</t>
  </si>
  <si>
    <t>hadjar</t>
  </si>
  <si>
    <t>hadiyyah</t>
  </si>
  <si>
    <t>hadiya9</t>
  </si>
  <si>
    <t>hadisya06</t>
  </si>
  <si>
    <t>hadise</t>
  </si>
  <si>
    <t>hadiqa</t>
  </si>
  <si>
    <t>hadinhtoan1982</t>
  </si>
  <si>
    <t>hadinata</t>
  </si>
  <si>
    <t>hadik</t>
  </si>
  <si>
    <t>hadihadi</t>
  </si>
  <si>
    <t>hadif</t>
  </si>
  <si>
    <t>hadieman</t>
  </si>
  <si>
    <t>hadian</t>
  </si>
  <si>
    <t>hadiali</t>
  </si>
  <si>
    <t>hadi89</t>
  </si>
  <si>
    <t>hadi</t>
  </si>
  <si>
    <t>hadesbear</t>
  </si>
  <si>
    <t>hades7</t>
  </si>
  <si>
    <t>hades2</t>
  </si>
  <si>
    <t>hades0</t>
  </si>
  <si>
    <t>hadeel1</t>
  </si>
  <si>
    <t>hadeah</t>
  </si>
  <si>
    <t>haddan</t>
  </si>
  <si>
    <t>haddad1</t>
  </si>
  <si>
    <t>hadazul</t>
  </si>
  <si>
    <t>hadass</t>
  </si>
  <si>
    <t>hadasmagicas</t>
  </si>
  <si>
    <t>hadasha</t>
  </si>
  <si>
    <t>hadarosa</t>
  </si>
  <si>
    <t>hadap</t>
  </si>
  <si>
    <t>hadamadrina</t>
  </si>
  <si>
    <t>hadahada</t>
  </si>
  <si>
    <t>hada15</t>
  </si>
  <si>
    <t>hada1</t>
  </si>
  <si>
    <t>had123</t>
  </si>
  <si>
    <t>hacky12</t>
  </si>
  <si>
    <t>hacky</t>
  </si>
  <si>
    <t>hackth1s</t>
  </si>
  <si>
    <t>hacks1gn</t>
  </si>
  <si>
    <t>hackney7</t>
  </si>
  <si>
    <t>hackmenot</t>
  </si>
  <si>
    <t>hackin</t>
  </si>
  <si>
    <t>hackey</t>
  </si>
  <si>
    <t>hackett87</t>
  </si>
  <si>
    <t>hackett4</t>
  </si>
  <si>
    <t>hackerz06</t>
  </si>
  <si>
    <t>hackersuck</t>
  </si>
  <si>
    <t>hackerss</t>
  </si>
  <si>
    <t>hackershit</t>
  </si>
  <si>
    <t>hackers2</t>
  </si>
  <si>
    <t>hackers123</t>
  </si>
  <si>
    <t>hackerproof</t>
  </si>
  <si>
    <t>hackerprf13</t>
  </si>
  <si>
    <t>hackerme</t>
  </si>
  <si>
    <t>hacker99</t>
  </si>
  <si>
    <t>hacker24</t>
  </si>
  <si>
    <t>hacker23</t>
  </si>
  <si>
    <t>hacker1986</t>
  </si>
  <si>
    <t>hacker1234</t>
  </si>
  <si>
    <t>hacker08</t>
  </si>
  <si>
    <t>hacker00</t>
  </si>
  <si>
    <t>hackeem</t>
  </si>
  <si>
    <t>hack12</t>
  </si>
  <si>
    <t>hacim</t>
  </si>
  <si>
    <t>hachiro</t>
  </si>
  <si>
    <t>hachimi</t>
  </si>
  <si>
    <t>hachii88</t>
  </si>
  <si>
    <t>hachette</t>
  </si>
  <si>
    <t>hache</t>
  </si>
  <si>
    <t>hachaso</t>
  </si>
  <si>
    <t>hacettepe</t>
  </si>
  <si>
    <t>hacer53</t>
  </si>
  <si>
    <t>haccord</t>
  </si>
  <si>
    <t>hacacs</t>
  </si>
  <si>
    <t>hac5ack</t>
  </si>
  <si>
    <t>habsah</t>
  </si>
  <si>
    <t>habraham</t>
  </si>
  <si>
    <t>haboosh</t>
  </si>
  <si>
    <t>habooosh</t>
  </si>
  <si>
    <t>habooboo</t>
  </si>
  <si>
    <t>haboob77</t>
  </si>
  <si>
    <t>haboob</t>
  </si>
  <si>
    <t>habone</t>
  </si>
  <si>
    <t>hablig</t>
  </si>
  <si>
    <t>hablas</t>
  </si>
  <si>
    <t>hablandosola</t>
  </si>
  <si>
    <t>habitat3</t>
  </si>
  <si>
    <t>habitan</t>
  </si>
  <si>
    <t>habis007</t>
  </si>
  <si>
    <t>habilis</t>
  </si>
  <si>
    <t>habile</t>
  </si>
  <si>
    <t>habibu</t>
  </si>
  <si>
    <t>habibimaher</t>
  </si>
  <si>
    <t>habibibi</t>
  </si>
  <si>
    <t>habibiarab</t>
  </si>
  <si>
    <t>habibi21</t>
  </si>
  <si>
    <t>habibi18</t>
  </si>
  <si>
    <t>habibi12</t>
  </si>
  <si>
    <t>habibi07</t>
  </si>
  <si>
    <t>habibi02</t>
  </si>
  <si>
    <t>habibe123</t>
  </si>
  <si>
    <t>habibat</t>
  </si>
  <si>
    <t>habibalbe</t>
  </si>
  <si>
    <t>habiba1</t>
  </si>
  <si>
    <t>habib181qaderi</t>
  </si>
  <si>
    <t>habest</t>
  </si>
  <si>
    <t>haberland</t>
  </si>
  <si>
    <t>habeebee</t>
  </si>
  <si>
    <t>habeeba</t>
  </si>
  <si>
    <t>habeeb1</t>
  </si>
  <si>
    <t>habebee</t>
  </si>
  <si>
    <t>habbogirl</t>
  </si>
  <si>
    <t>habbo93</t>
  </si>
  <si>
    <t>habbo33</t>
  </si>
  <si>
    <t>habbo23</t>
  </si>
  <si>
    <t>habbo1994</t>
  </si>
  <si>
    <t>habbo19</t>
  </si>
  <si>
    <t>habbit</t>
  </si>
  <si>
    <t>habbies</t>
  </si>
  <si>
    <t>habana11</t>
  </si>
  <si>
    <t>habacilar</t>
  </si>
  <si>
    <t>hab123</t>
  </si>
  <si>
    <t>haasje</t>
  </si>
  <si>
    <t>haash</t>
  </si>
  <si>
    <t>haaron</t>
  </si>
  <si>
    <t>haarlak</t>
  </si>
  <si>
    <t>haaris</t>
  </si>
  <si>
    <t>haanaola</t>
  </si>
  <si>
    <t>haahaa1</t>
  </si>
  <si>
    <t>ha_ha_funny_1990</t>
  </si>
  <si>
    <t>ha9949</t>
  </si>
  <si>
    <t>ha9326</t>
  </si>
  <si>
    <t>ha49ts</t>
  </si>
  <si>
    <t>ha20bc</t>
  </si>
  <si>
    <t>ha1ha2ha3</t>
  </si>
  <si>
    <t>ha19r87shit</t>
  </si>
  <si>
    <t>ha1992</t>
  </si>
  <si>
    <t>ha123</t>
  </si>
  <si>
    <t>ha11mark</t>
  </si>
  <si>
    <t>hOttie01</t>
  </si>
  <si>
    <t>h@msters</t>
  </si>
  <si>
    <t>h@ms73rluv@</t>
  </si>
  <si>
    <t>h@cker</t>
  </si>
  <si>
    <t>h951963l</t>
  </si>
  <si>
    <t>h8tred</t>
  </si>
  <si>
    <t>h8t9a20</t>
  </si>
  <si>
    <t>h8myself</t>
  </si>
  <si>
    <t>h8me2day</t>
  </si>
  <si>
    <t>h8isgr8</t>
  </si>
  <si>
    <t>h8g25fpedk</t>
  </si>
  <si>
    <t>h8dslfe</t>
  </si>
  <si>
    <t>h8datiluvu</t>
  </si>
  <si>
    <t>h8breed</t>
  </si>
  <si>
    <t>h8boys</t>
  </si>
  <si>
    <t>h890622</t>
  </si>
  <si>
    <t>h888888</t>
  </si>
  <si>
    <t>h881701</t>
  </si>
  <si>
    <t>h86e03v8</t>
  </si>
  <si>
    <t>h82w84u</t>
  </si>
  <si>
    <t>h82bl8</t>
  </si>
  <si>
    <t>h7777777</t>
  </si>
  <si>
    <t>h777777</t>
  </si>
  <si>
    <t>h77777</t>
  </si>
  <si>
    <t>h7758924</t>
  </si>
  <si>
    <t>h7566566</t>
  </si>
  <si>
    <t>h696969</t>
  </si>
  <si>
    <t>h6505g</t>
  </si>
  <si>
    <t>h5511172</t>
  </si>
  <si>
    <t>h52ver</t>
  </si>
  <si>
    <t>h4yc4l</t>
  </si>
  <si>
    <t>h4wki307</t>
  </si>
  <si>
    <t>h4rv3y</t>
  </si>
  <si>
    <t>h4n53n</t>
  </si>
  <si>
    <t>h4c4mjc2</t>
  </si>
  <si>
    <t>h4butt03</t>
  </si>
  <si>
    <t>h4554n</t>
  </si>
  <si>
    <t>h4266m</t>
  </si>
  <si>
    <t>h3xvshbk</t>
  </si>
  <si>
    <t>h3rnandez</t>
  </si>
  <si>
    <t>h3rn@nd3z</t>
  </si>
  <si>
    <t>h3nry</t>
  </si>
  <si>
    <t>h3lls1ng</t>
  </si>
  <si>
    <t>h3llomoto</t>
  </si>
  <si>
    <t>h3llok1tty</t>
  </si>
  <si>
    <t>h3llo2</t>
  </si>
  <si>
    <t>h3llno</t>
  </si>
  <si>
    <t>h3llfir3</t>
  </si>
  <si>
    <t>h3llbound</t>
  </si>
  <si>
    <t>h3llb0y</t>
  </si>
  <si>
    <t>h3lena</t>
  </si>
  <si>
    <t>h3l3na</t>
  </si>
  <si>
    <t>h3hcute</t>
  </si>
  <si>
    <t>h3ffalump</t>
  </si>
  <si>
    <t>h3avym3tal</t>
  </si>
  <si>
    <t>h3av3ns3nt</t>
  </si>
  <si>
    <t>h3artbrok3</t>
  </si>
  <si>
    <t>h3artbreak</t>
  </si>
  <si>
    <t>h3artbr3ak3r</t>
  </si>
  <si>
    <t>h3alth</t>
  </si>
  <si>
    <t>h3@th3r</t>
  </si>
  <si>
    <t>h34rtl355</t>
  </si>
  <si>
    <t>h34rtbr34k</t>
  </si>
  <si>
    <t>h33pwah</t>
  </si>
  <si>
    <t>h333333</t>
  </si>
  <si>
    <t>h31231798</t>
  </si>
  <si>
    <t>h31102u</t>
  </si>
  <si>
    <t>h2theizzo</t>
  </si>
  <si>
    <t>h2orikki</t>
  </si>
  <si>
    <t>h2opolo12</t>
  </si>
  <si>
    <t>h2oman</t>
  </si>
  <si>
    <t>h2okopf</t>
  </si>
  <si>
    <t>h2ofall</t>
  </si>
  <si>
    <t>h2ocat</t>
  </si>
  <si>
    <t>h2obaby</t>
  </si>
  <si>
    <t>h2o123</t>
  </si>
  <si>
    <t>h2ngster</t>
  </si>
  <si>
    <t>h2izzo</t>
  </si>
  <si>
    <t>h2331m</t>
  </si>
  <si>
    <t>h221983</t>
  </si>
  <si>
    <t>h2108799</t>
  </si>
  <si>
    <t>h20052006</t>
  </si>
  <si>
    <t>h1z62d23</t>
  </si>
  <si>
    <t>h1xc0kxlddljmike</t>
  </si>
  <si>
    <t>h1there</t>
  </si>
  <si>
    <t>h1r5d7g9</t>
  </si>
  <si>
    <t>h1o2l3l4y5</t>
  </si>
  <si>
    <t>h1nn1h</t>
  </si>
  <si>
    <t>h1h2h3h4h5</t>
  </si>
  <si>
    <t>h1h1h1</t>
  </si>
  <si>
    <t>h1ghbury</t>
  </si>
  <si>
    <t>h1gg1ns</t>
  </si>
  <si>
    <t>h1e2r3o4</t>
  </si>
  <si>
    <t>h1e1l1l1o1</t>
  </si>
  <si>
    <t>h1bern1an</t>
  </si>
  <si>
    <t>h1a9l7o3</t>
  </si>
  <si>
    <t>h17001</t>
  </si>
  <si>
    <t>h147258</t>
  </si>
  <si>
    <t>h126wwp19994</t>
  </si>
  <si>
    <t>h122199</t>
  </si>
  <si>
    <t>h120302</t>
  </si>
  <si>
    <t>h102592</t>
  </si>
  <si>
    <t>h0ufanj0u</t>
  </si>
  <si>
    <t>h0ttness</t>
  </si>
  <si>
    <t>h0ttmama</t>
  </si>
  <si>
    <t>h0tn3ss</t>
  </si>
  <si>
    <t>h0tma1l</t>
  </si>
  <si>
    <t>h0tm@il</t>
  </si>
  <si>
    <t>h0tm0mma</t>
  </si>
  <si>
    <t>h0tl1p5</t>
  </si>
  <si>
    <t>h0tkiss</t>
  </si>
  <si>
    <t>h0tgurl</t>
  </si>
  <si>
    <t>h0t5tu77</t>
  </si>
  <si>
    <t>h0rsemen</t>
  </si>
  <si>
    <t>h0r5e5r0ck</t>
  </si>
  <si>
    <t>h0r5e5</t>
  </si>
  <si>
    <t>h0r0sc0pe</t>
  </si>
  <si>
    <t>h0p3ful</t>
  </si>
  <si>
    <t>h0neyz</t>
  </si>
  <si>
    <t>h0neybee</t>
  </si>
  <si>
    <t>h0n3yb33</t>
  </si>
  <si>
    <t>h0n3y5</t>
  </si>
  <si>
    <t>h0n0rg0d</t>
  </si>
  <si>
    <t>h0mies</t>
  </si>
  <si>
    <t>h0mers</t>
  </si>
  <si>
    <t>h0m3r</t>
  </si>
  <si>
    <t>h0lyshit</t>
  </si>
  <si>
    <t>h0ly5h1t</t>
  </si>
  <si>
    <t>h0llyann</t>
  </si>
  <si>
    <t>h0lly.jayne</t>
  </si>
  <si>
    <t>h0llist3r</t>
  </si>
  <si>
    <t>h0llie</t>
  </si>
  <si>
    <t>h0llaback</t>
  </si>
  <si>
    <t>h0llaa</t>
  </si>
  <si>
    <t>h0listic</t>
  </si>
  <si>
    <t>h0lden</t>
  </si>
  <si>
    <t>h0lbr00k</t>
  </si>
  <si>
    <t>h0l1day</t>
  </si>
  <si>
    <t>h0h0h0</t>
  </si>
  <si>
    <t>h0gw4rts</t>
  </si>
  <si>
    <t>h0ds0n</t>
  </si>
  <si>
    <t>h081851063</t>
  </si>
  <si>
    <t>h072988</t>
  </si>
  <si>
    <t>h06091996</t>
  </si>
  <si>
    <t>h03041993</t>
  </si>
  <si>
    <t>h01161984</t>
  </si>
  <si>
    <t>h00tchie</t>
  </si>
  <si>
    <t>h00per</t>
  </si>
  <si>
    <t>h.t.i.d</t>
  </si>
  <si>
    <t>h.m.f.c</t>
  </si>
  <si>
    <t>h.kitty</t>
  </si>
  <si>
    <t>h.g.hill89@hotmail.com</t>
  </si>
  <si>
    <t>h-bomb</t>
  </si>
  <si>
    <t>g├íbor</t>
  </si>
  <si>
    <t>gzw88q</t>
  </si>
  <si>
    <t>gzuck</t>
  </si>
  <si>
    <t>gz29762</t>
  </si>
  <si>
    <t>gyurma</t>
  </si>
  <si>
    <t>gyula</t>
  </si>
  <si>
    <t>gytha</t>
  </si>
  <si>
    <t>gyth1237</t>
  </si>
  <si>
    <t>gysel</t>
  </si>
  <si>
    <t>gys4ever</t>
  </si>
  <si>
    <t>gyrados</t>
  </si>
  <si>
    <t>gypsyxx</t>
  </si>
  <si>
    <t>gypsywoman</t>
  </si>
  <si>
    <t>gypsyqueen1</t>
  </si>
  <si>
    <t>gypsycat</t>
  </si>
  <si>
    <t>gypsy94</t>
  </si>
  <si>
    <t>gypsy9</t>
  </si>
  <si>
    <t>gypsy83</t>
  </si>
  <si>
    <t>gypsy8</t>
  </si>
  <si>
    <t>gypsy71</t>
  </si>
  <si>
    <t>gypsy420</t>
  </si>
  <si>
    <t>gypsy33</t>
  </si>
  <si>
    <t>gypsy311</t>
  </si>
  <si>
    <t>gypsy2006</t>
  </si>
  <si>
    <t>gypsy11</t>
  </si>
  <si>
    <t>gypsy06</t>
  </si>
  <si>
    <t>gypsy0</t>
  </si>
  <si>
    <t>gypsey1</t>
  </si>
  <si>
    <t>gypsea</t>
  </si>
  <si>
    <t>gyppie</t>
  </si>
  <si>
    <t>gyovanny</t>
  </si>
  <si>
    <t>gyoungchiqz</t>
  </si>
  <si>
    <t>gyongy</t>
  </si>
  <si>
    <t>gynger1</t>
  </si>
  <si>
    <t>gynes</t>
  </si>
  <si>
    <t>gymtyme1</t>
  </si>
  <si>
    <t>gymshoe1</t>
  </si>
  <si>
    <t>gymrules</t>
  </si>
  <si>
    <t>gymrat3</t>
  </si>
  <si>
    <t>gymnopedie</t>
  </si>
  <si>
    <t>gymnist3</t>
  </si>
  <si>
    <t>gymnazium</t>
  </si>
  <si>
    <t>gymnastics7</t>
  </si>
  <si>
    <t>gymnastics12</t>
  </si>
  <si>
    <t>gymnastics11</t>
  </si>
  <si>
    <t>gymnastics101</t>
  </si>
  <si>
    <t>gymnastics10</t>
  </si>
  <si>
    <t>gymnastics!</t>
  </si>
  <si>
    <t>gymnastic148</t>
  </si>
  <si>
    <t>gymnasti</t>
  </si>
  <si>
    <t>gymnast97</t>
  </si>
  <si>
    <t>gymnast93</t>
  </si>
  <si>
    <t>gymnast87</t>
  </si>
  <si>
    <t>gymnast777</t>
  </si>
  <si>
    <t>gymnast2006</t>
  </si>
  <si>
    <t>gymnast17</t>
  </si>
  <si>
    <t>gymnas1</t>
  </si>
  <si>
    <t>gymmyg</t>
  </si>
  <si>
    <t>gymkhana</t>
  </si>
  <si>
    <t>gymgirl93</t>
  </si>
  <si>
    <t>gymgirl3</t>
  </si>
  <si>
    <t>gymgal</t>
  </si>
  <si>
    <t>gymdandys</t>
  </si>
  <si>
    <t>gymclub</t>
  </si>
  <si>
    <t>gymcheer</t>
  </si>
  <si>
    <t>gymbunny</t>
  </si>
  <si>
    <t>gymbum1</t>
  </si>
  <si>
    <t>gymbug327</t>
  </si>
  <si>
    <t>gymboree</t>
  </si>
  <si>
    <t>gymbaby</t>
  </si>
  <si>
    <t>gymangel</t>
  </si>
  <si>
    <t>gym4life</t>
  </si>
  <si>
    <t>gym4eva</t>
  </si>
  <si>
    <t>gym1nast</t>
  </si>
  <si>
    <t>gym100</t>
  </si>
  <si>
    <t>gym</t>
  </si>
  <si>
    <t>gyiningowa</t>
  </si>
  <si>
    <t>gyimah</t>
  </si>
  <si>
    <t>gyilkos</t>
  </si>
  <si>
    <t>gygolo</t>
  </si>
  <si>
    <t>gyegye</t>
  </si>
  <si>
    <t>gyc123</t>
  </si>
  <si>
    <t>gybria</t>
  </si>
  <si>
    <t>gyawaka</t>
  </si>
  <si>
    <t>gyaltsen</t>
  </si>
  <si>
    <t>gxhojkiyd</t>
  </si>
  <si>
    <t>gx]ujpo</t>
  </si>
  <si>
    <t>gxHfohvp</t>
  </si>
  <si>
    <t>gwyther</t>
  </si>
  <si>
    <t>gwynn</t>
  </si>
  <si>
    <t>gwynllyw</t>
  </si>
  <si>
    <t>gwynfor</t>
  </si>
  <si>
    <t>gwyneth1</t>
  </si>
  <si>
    <t>gwynet</t>
  </si>
  <si>
    <t>gwynedd</t>
  </si>
  <si>
    <t>gwy7GDK2dJ</t>
  </si>
  <si>
    <t>gwuapo</t>
  </si>
  <si>
    <t>gwpako</t>
  </si>
  <si>
    <t>gworld</t>
  </si>
  <si>
    <t>gwoo7882</t>
  </si>
  <si>
    <t>gwmi017</t>
  </si>
  <si>
    <t>gwmanis</t>
  </si>
  <si>
    <t>gwluchu</t>
  </si>
  <si>
    <t>gwishot</t>
  </si>
  <si>
    <t>gwimut</t>
  </si>
  <si>
    <t>gwiazdeczka</t>
  </si>
  <si>
    <t>gwhite</t>
  </si>
  <si>
    <t>gwgituu</t>
  </si>
  <si>
    <t>gwgitulho</t>
  </si>
  <si>
    <t>gwenyth1</t>
  </si>
  <si>
    <t>gwenryanne</t>
  </si>
  <si>
    <t>gwenrox</t>
  </si>
  <si>
    <t>gwenny1</t>
  </si>
  <si>
    <t>gwenno</t>
  </si>
  <si>
    <t>gwennie62</t>
  </si>
  <si>
    <t>gwennd</t>
  </si>
  <si>
    <t>gwennan</t>
  </si>
  <si>
    <t>gwenmarie</t>
  </si>
  <si>
    <t>gwenlyca</t>
  </si>
  <si>
    <t>gweniyh</t>
  </si>
  <si>
    <t>gwenith</t>
  </si>
  <si>
    <t>gwenics</t>
  </si>
  <si>
    <t>gwenfan1</t>
  </si>
  <si>
    <t>gwenella</t>
  </si>
  <si>
    <t>gwendraeth</t>
  </si>
  <si>
    <t>gwendolyn5</t>
  </si>
  <si>
    <t>gwendolyn3</t>
  </si>
  <si>
    <t>gwendolyn!</t>
  </si>
  <si>
    <t>gwendolen</t>
  </si>
  <si>
    <t>gwendol</t>
  </si>
  <si>
    <t>gwenallie</t>
  </si>
  <si>
    <t>gwenael</t>
  </si>
  <si>
    <t>gwen96</t>
  </si>
  <si>
    <t>gwen83</t>
  </si>
  <si>
    <t>gwen524</t>
  </si>
  <si>
    <t>gwen44</t>
  </si>
  <si>
    <t>gwen42</t>
  </si>
  <si>
    <t>gwen32</t>
  </si>
  <si>
    <t>gwen29</t>
  </si>
  <si>
    <t>gwen21</t>
  </si>
  <si>
    <t>gwen2007</t>
  </si>
  <si>
    <t>gwen2005</t>
  </si>
  <si>
    <t>gwen1983</t>
  </si>
  <si>
    <t>gwen19</t>
  </si>
  <si>
    <t>gwen18</t>
  </si>
  <si>
    <t>gwen17</t>
  </si>
  <si>
    <t>gwen1208</t>
  </si>
  <si>
    <t>gwen1</t>
  </si>
  <si>
    <t>gwen08</t>
  </si>
  <si>
    <t>gwen05</t>
  </si>
  <si>
    <t>gwen02</t>
  </si>
  <si>
    <t>gwebanget</t>
  </si>
  <si>
    <t>gwbush</t>
  </si>
  <si>
    <t>gwbanged</t>
  </si>
  <si>
    <t>gwapzs</t>
  </si>
  <si>
    <t>gwapzq</t>
  </si>
  <si>
    <t>gwapsz</t>
  </si>
  <si>
    <t>gwapsy</t>
  </si>
  <si>
    <t>gwappa</t>
  </si>
  <si>
    <t>gwapoto</t>
  </si>
  <si>
    <t>gwapotalaga</t>
  </si>
  <si>
    <t>gwaponak</t>
  </si>
  <si>
    <t>gwapoko123</t>
  </si>
  <si>
    <t>gwapodaw</t>
  </si>
  <si>
    <t>gwapoako2004</t>
  </si>
  <si>
    <t>gwapoako12</t>
  </si>
  <si>
    <t>gwapoa</t>
  </si>
  <si>
    <t>gwapo_ako</t>
  </si>
  <si>
    <t>gwapo89</t>
  </si>
  <si>
    <t>gwapo5</t>
  </si>
  <si>
    <t>gwapo4464</t>
  </si>
  <si>
    <t>gwapo18</t>
  </si>
  <si>
    <t>gwapo12</t>
  </si>
  <si>
    <t>gwapo07</t>
  </si>
  <si>
    <t>gwapitoako</t>
  </si>
  <si>
    <t>gwapi213</t>
  </si>
  <si>
    <t>gwapanga</t>
  </si>
  <si>
    <t>gwapameh</t>
  </si>
  <si>
    <t>gwapaku</t>
  </si>
  <si>
    <t>gwapakow</t>
  </si>
  <si>
    <t>gwapako123</t>
  </si>
  <si>
    <t>gwapakau</t>
  </si>
  <si>
    <t>gwapakaayoko</t>
  </si>
  <si>
    <t>gwapakaau</t>
  </si>
  <si>
    <t>gwapahko</t>
  </si>
  <si>
    <t>gwapahay</t>
  </si>
  <si>
    <t>gwapa220</t>
  </si>
  <si>
    <t>gwapa16</t>
  </si>
  <si>
    <t>gwapa07</t>
  </si>
  <si>
    <t>gwapa02</t>
  </si>
  <si>
    <t>gwalls</t>
  </si>
  <si>
    <t>gwalior</t>
  </si>
  <si>
    <t>gwalia</t>
  </si>
  <si>
    <t>gwajah</t>
  </si>
  <si>
    <t>gwagwa</t>
  </si>
  <si>
    <t>gwafoko</t>
  </si>
  <si>
    <t>gwafaa</t>
  </si>
  <si>
    <t>gwada01</t>
  </si>
  <si>
    <t>gwaayni</t>
  </si>
  <si>
    <t>gw2008</t>
  </si>
  <si>
    <t>gw1111</t>
  </si>
  <si>
    <t>gvp4life</t>
  </si>
  <si>
    <t>gvnice</t>
  </si>
  <si>
    <t>gvkwxmewi</t>
  </si>
  <si>
    <t>gvkvkiypot</t>
  </si>
  <si>
    <t>gvkpkwshvtde</t>
  </si>
  <si>
    <t>gvdoibomiN</t>
  </si>
  <si>
    <t>gvd5250771</t>
  </si>
  <si>
    <t>gvcxx24l</t>
  </si>
  <si>
    <t>gvbiNo</t>
  </si>
  <si>
    <t>gvargas</t>
  </si>
  <si>
    <t>gv32809</t>
  </si>
  <si>
    <t>gv</t>
  </si>
  <si>
    <t>uj</t>
  </si>
  <si>
    <t>guzzy</t>
  </si>
  <si>
    <t>guzzlers</t>
  </si>
  <si>
    <t>guzzie</t>
  </si>
  <si>
    <t>guzonja</t>
  </si>
  <si>
    <t>guzman7</t>
  </si>
  <si>
    <t>guzman64</t>
  </si>
  <si>
    <t>guzman3</t>
  </si>
  <si>
    <t>guzman21</t>
  </si>
  <si>
    <t>guzman16</t>
  </si>
  <si>
    <t>guzman14</t>
  </si>
  <si>
    <t>guzman06</t>
  </si>
  <si>
    <t>guzman00</t>
  </si>
  <si>
    <t>guzman.</t>
  </si>
  <si>
    <t>guzanito</t>
  </si>
  <si>
    <t>guyzzz</t>
  </si>
  <si>
    <t>guyzrgay</t>
  </si>
  <si>
    <t>guyzrdrama</t>
  </si>
  <si>
    <t>guystrang</t>
  </si>
  <si>
    <t>guyssuk</t>
  </si>
  <si>
    <t>guyssuck7</t>
  </si>
  <si>
    <t>guyssuck69</t>
  </si>
  <si>
    <t>guysrock1</t>
  </si>
  <si>
    <t>guysrjerks</t>
  </si>
  <si>
    <t>guysrhott</t>
  </si>
  <si>
    <t>guysrgay6</t>
  </si>
  <si>
    <t>guysrgay</t>
  </si>
  <si>
    <t>guysrdumb</t>
  </si>
  <si>
    <t>guyslie2</t>
  </si>
  <si>
    <t>guyslie1</t>
  </si>
  <si>
    <t>guyslie08</t>
  </si>
  <si>
    <t>guysarejerks</t>
  </si>
  <si>
    <t>guys77</t>
  </si>
  <si>
    <t>guys4men</t>
  </si>
  <si>
    <t>guys12</t>
  </si>
  <si>
    <t>guys.com</t>
  </si>
  <si>
    <t>guymagnet9</t>
  </si>
  <si>
    <t>guylian</t>
  </si>
  <si>
    <t>guylene</t>
  </si>
  <si>
    <t>guylan</t>
  </si>
  <si>
    <t>guyguy1</t>
  </si>
  <si>
    <t>guyecker</t>
  </si>
  <si>
    <t>guyec1</t>
  </si>
  <si>
    <t>guyboy</t>
  </si>
  <si>
    <t>guyanas</t>
  </si>
  <si>
    <t>guyana22</t>
  </si>
  <si>
    <t>guyana09</t>
  </si>
  <si>
    <t>guy_feds</t>
  </si>
  <si>
    <t>guy7rest</t>
  </si>
  <si>
    <t>guy2007</t>
  </si>
  <si>
    <t>guy1991</t>
  </si>
  <si>
    <t>guy1988</t>
  </si>
  <si>
    <t>guy12345</t>
  </si>
  <si>
    <t>gutz1480</t>
  </si>
  <si>
    <t>guty1228</t>
  </si>
  <si>
    <t>gutty</t>
  </si>
  <si>
    <t>gutterslut</t>
  </si>
  <si>
    <t>gutters1</t>
  </si>
  <si>
    <t>gutter7</t>
  </si>
  <si>
    <t>gutter6</t>
  </si>
  <si>
    <t>guttamami1</t>
  </si>
  <si>
    <t>guttaasschild1</t>
  </si>
  <si>
    <t>gutta7</t>
  </si>
  <si>
    <t>gutta6</t>
  </si>
  <si>
    <t>gutta4</t>
  </si>
  <si>
    <t>gutta22</t>
  </si>
  <si>
    <t>gutta20</t>
  </si>
  <si>
    <t>gutta14</t>
  </si>
  <si>
    <t>gutsyma</t>
  </si>
  <si>
    <t>gutsybby</t>
  </si>
  <si>
    <t>gutomnako</t>
  </si>
  <si>
    <t>gutom</t>
  </si>
  <si>
    <t>gutlay</t>
  </si>
  <si>
    <t>gutis</t>
  </si>
  <si>
    <t>gutiramos</t>
  </si>
  <si>
    <t>gutinului</t>
  </si>
  <si>
    <t>guting</t>
  </si>
  <si>
    <t>gutierrez6</t>
  </si>
  <si>
    <t>gutierrez3</t>
  </si>
  <si>
    <t>gutierrez21</t>
  </si>
  <si>
    <t>gutierrez123</t>
  </si>
  <si>
    <t>gutierrez0</t>
  </si>
  <si>
    <t>gutierrez!</t>
  </si>
  <si>
    <t>guten</t>
  </si>
  <si>
    <t>gutchily</t>
  </si>
  <si>
    <t>gutchabitch</t>
  </si>
  <si>
    <t>gutavo</t>
  </si>
  <si>
    <t>gutar</t>
  </si>
  <si>
    <t>gutapercha</t>
  </si>
  <si>
    <t>gustus</t>
  </si>
  <si>
    <t>gustragos</t>
  </si>
  <si>
    <t>gustos</t>
  </si>
  <si>
    <t>gustokita</t>
  </si>
  <si>
    <t>gustin2</t>
  </si>
  <si>
    <t>gustian</t>
  </si>
  <si>
    <t>guster5</t>
  </si>
  <si>
    <t>gustavschafer</t>
  </si>
  <si>
    <t>gustavov</t>
  </si>
  <si>
    <t>gustavotqm</t>
  </si>
  <si>
    <t>gustavorivera</t>
  </si>
  <si>
    <t>gustavo32</t>
  </si>
  <si>
    <t>gustavinho</t>
  </si>
  <si>
    <t>gustamo</t>
  </si>
  <si>
    <t>gustaman</t>
  </si>
  <si>
    <t>gussy5</t>
  </si>
  <si>
    <t>gussy12</t>
  </si>
  <si>
    <t>gussug</t>
  </si>
  <si>
    <t>gussguss1</t>
  </si>
  <si>
    <t>gussa1985</t>
  </si>
  <si>
    <t>guss9695</t>
  </si>
  <si>
    <t>guss123</t>
  </si>
  <si>
    <t>gusoccer</t>
  </si>
  <si>
    <t>guskane1</t>
  </si>
  <si>
    <t>gushgush</t>
  </si>
  <si>
    <t>gusher13</t>
  </si>
  <si>
    <t>gusgusgus</t>
  </si>
  <si>
    <t>gusgus8</t>
  </si>
  <si>
    <t>gusgus28</t>
  </si>
  <si>
    <t>gusgus10</t>
  </si>
  <si>
    <t>gusgus05</t>
  </si>
  <si>
    <t>gusgus!</t>
  </si>
  <si>
    <t>gusfalco1</t>
  </si>
  <si>
    <t>gusboy</t>
  </si>
  <si>
    <t>gusany</t>
  </si>
  <si>
    <t>gusanoygusana</t>
  </si>
  <si>
    <t>gusano24</t>
  </si>
  <si>
    <t>gusano2</t>
  </si>
  <si>
    <t>gusanitoverde</t>
  </si>
  <si>
    <t>gusanitoo</t>
  </si>
  <si>
    <t>gusanito2</t>
  </si>
  <si>
    <t>gus321</t>
  </si>
  <si>
    <t>gus2002</t>
  </si>
  <si>
    <t>gus1994</t>
  </si>
  <si>
    <t>gus1988</t>
  </si>
  <si>
    <t>gus100</t>
  </si>
  <si>
    <t>gus0856</t>
  </si>
  <si>
    <t>gus007</t>
  </si>
  <si>
    <t>gurytamea</t>
  </si>
  <si>
    <t>gurveer</t>
  </si>
  <si>
    <t>guruu</t>
  </si>
  <si>
    <t>gurusamy</t>
  </si>
  <si>
    <t>gurung1</t>
  </si>
  <si>
    <t>guruh</t>
  </si>
  <si>
    <t>gurugobind</t>
  </si>
  <si>
    <t>guru8946</t>
  </si>
  <si>
    <t>guru123</t>
  </si>
  <si>
    <t>guru108</t>
  </si>
  <si>
    <t>guru08</t>
  </si>
  <si>
    <t>gurteens</t>
  </si>
  <si>
    <t>gurrimino</t>
  </si>
  <si>
    <t>gurrero</t>
  </si>
  <si>
    <t>gurrea</t>
  </si>
  <si>
    <t>gurrane</t>
  </si>
  <si>
    <t>gurmit</t>
  </si>
  <si>
    <t>gurminder</t>
  </si>
  <si>
    <t>gurlzz1</t>
  </si>
  <si>
    <t>gurlz3</t>
  </si>
  <si>
    <t>gurlz13</t>
  </si>
  <si>
    <t>gurlz101</t>
  </si>
  <si>
    <t>gurlys</t>
  </si>
  <si>
    <t>gurlygirl1</t>
  </si>
  <si>
    <t>gurly7</t>
  </si>
  <si>
    <t>gurly4</t>
  </si>
  <si>
    <t>gurly07</t>
  </si>
  <si>
    <t>gurlstar</t>
  </si>
  <si>
    <t>gurls3</t>
  </si>
  <si>
    <t>gurls101</t>
  </si>
  <si>
    <t>gurlrox</t>
  </si>
  <si>
    <t>gurlpink</t>
  </si>
  <si>
    <t>gurlnxtdoor</t>
  </si>
  <si>
    <t>gurlmail</t>
  </si>
  <si>
    <t>gurllover</t>
  </si>
  <si>
    <t>gurlkada</t>
  </si>
  <si>
    <t>gurlinpink</t>
  </si>
  <si>
    <t>gurlie9</t>
  </si>
  <si>
    <t>gurlie101</t>
  </si>
  <si>
    <t>gurli3</t>
  </si>
  <si>
    <t>gurlhater</t>
  </si>
  <si>
    <t>gurlfrend</t>
  </si>
  <si>
    <t>gurlfight</t>
  </si>
  <si>
    <t>gurlen</t>
  </si>
  <si>
    <t>gurlbaby</t>
  </si>
  <si>
    <t>gurlazul</t>
  </si>
  <si>
    <t>gurlalou</t>
  </si>
  <si>
    <t>gurlaloo</t>
  </si>
  <si>
    <t>gurl69</t>
  </si>
  <si>
    <t>gurl68</t>
  </si>
  <si>
    <t>gurl55</t>
  </si>
  <si>
    <t>gurl27</t>
  </si>
  <si>
    <t>gurl26</t>
  </si>
  <si>
    <t>gurl25</t>
  </si>
  <si>
    <t>gurl209</t>
  </si>
  <si>
    <t>gurl100</t>
  </si>
  <si>
    <t>gurl05</t>
  </si>
  <si>
    <t>gurl011</t>
  </si>
  <si>
    <t>gurl00</t>
  </si>
  <si>
    <t>gurkin</t>
  </si>
  <si>
    <t>gurkhalikanchu</t>
  </si>
  <si>
    <t>gurka</t>
  </si>
  <si>
    <t>guriya</t>
  </si>
  <si>
    <t>gurilya</t>
  </si>
  <si>
    <t>gurdwara</t>
  </si>
  <si>
    <t>gurdip</t>
  </si>
  <si>
    <t>gurdie</t>
  </si>
  <si>
    <t>gurahl</t>
  </si>
  <si>
    <t>gurabija</t>
  </si>
  <si>
    <t>guraani</t>
  </si>
  <si>
    <t>guptas</t>
  </si>
  <si>
    <t>guppyfish</t>
  </si>
  <si>
    <t>guppy13</t>
  </si>
  <si>
    <t>guppie21</t>
  </si>
  <si>
    <t>guppie2</t>
  </si>
  <si>
    <t>gupong</t>
  </si>
  <si>
    <t>guoguo</t>
  </si>
  <si>
    <t>guoblok</t>
  </si>
  <si>
    <t>gunzzz</t>
  </si>
  <si>
    <t>gunzz</t>
  </si>
  <si>
    <t>gunzonline</t>
  </si>
  <si>
    <t>gunz13</t>
  </si>
  <si>
    <t>gunz</t>
  </si>
  <si>
    <t>gunyaohong</t>
  </si>
  <si>
    <t>gunxsword</t>
  </si>
  <si>
    <t>guntown</t>
  </si>
  <si>
    <t>gunthers</t>
  </si>
  <si>
    <t>gunther69</t>
  </si>
  <si>
    <t>guntersville</t>
  </si>
  <si>
    <t>guntara</t>
  </si>
  <si>
    <t>gunston</t>
  </si>
  <si>
    <t>gunstar</t>
  </si>
  <si>
    <t>gunspray</t>
  </si>
  <si>
    <t>gunsnroses97</t>
  </si>
  <si>
    <t>gunsnrose</t>
  </si>
  <si>
    <t>gunslingergirl</t>
  </si>
  <si>
    <t>gunshy</t>
  </si>
  <si>
    <t>gunshop</t>
  </si>
  <si>
    <t>gunsgobang</t>
  </si>
  <si>
    <t>gunset</t>
  </si>
  <si>
    <t>guns4life</t>
  </si>
  <si>
    <t>guns45</t>
  </si>
  <si>
    <t>guns17</t>
  </si>
  <si>
    <t>gunrose</t>
  </si>
  <si>
    <t>gunot805</t>
  </si>
  <si>
    <t>gunot4life</t>
  </si>
  <si>
    <t>gunot3</t>
  </si>
  <si>
    <t>gunot2</t>
  </si>
  <si>
    <t>gunot!</t>
  </si>
  <si>
    <t>gunnybear</t>
  </si>
  <si>
    <t>gunnie1</t>
  </si>
  <si>
    <t>gunnersbury</t>
  </si>
  <si>
    <t>gunners9</t>
  </si>
  <si>
    <t>gunners4life</t>
  </si>
  <si>
    <t>gunners06</t>
  </si>
  <si>
    <t>gunnerman</t>
  </si>
  <si>
    <t>gunnergirl</t>
  </si>
  <si>
    <t>gunnerfan</t>
  </si>
  <si>
    <t>gunner91</t>
  </si>
  <si>
    <t>gunner87</t>
  </si>
  <si>
    <t>gunner8541</t>
  </si>
  <si>
    <t>gunner8</t>
  </si>
  <si>
    <t>gunner54</t>
  </si>
  <si>
    <t>gunner4eva</t>
  </si>
  <si>
    <t>gunner32</t>
  </si>
  <si>
    <t>gunner2006</t>
  </si>
  <si>
    <t>gunner16</t>
  </si>
  <si>
    <t>gunner1234</t>
  </si>
  <si>
    <t>gunner0</t>
  </si>
  <si>
    <t>gunner!</t>
  </si>
  <si>
    <t>gunnells</t>
  </si>
  <si>
    <t>gunnaz1</t>
  </si>
  <si>
    <t>gunnar96</t>
  </si>
  <si>
    <t>gunnar23</t>
  </si>
  <si>
    <t>gunnar22</t>
  </si>
  <si>
    <t>gunnar12</t>
  </si>
  <si>
    <t>gunnar11</t>
  </si>
  <si>
    <t>gunnar01</t>
  </si>
  <si>
    <t>gunn07</t>
  </si>
  <si>
    <t>gunn</t>
  </si>
  <si>
    <t>gunmaster</t>
  </si>
  <si>
    <t>gunmaken</t>
  </si>
  <si>
    <t>gunmage</t>
  </si>
  <si>
    <t>gunlord</t>
  </si>
  <si>
    <t>gunkhunt</t>
  </si>
  <si>
    <t>gunk279at688</t>
  </si>
  <si>
    <t>gunjed21</t>
  </si>
  <si>
    <t>gunjah</t>
  </si>
  <si>
    <t>gunjack</t>
  </si>
  <si>
    <t>gunja</t>
  </si>
  <si>
    <t>gunitrocks</t>
  </si>
  <si>
    <t>gunitgirl1</t>
  </si>
  <si>
    <t>gunitgal</t>
  </si>
  <si>
    <t>gunitcrew</t>
  </si>
  <si>
    <t>gunita</t>
  </si>
  <si>
    <t>gunit94</t>
  </si>
  <si>
    <t>gunit619</t>
  </si>
  <si>
    <t>gunit56</t>
  </si>
  <si>
    <t>gunit4ever</t>
  </si>
  <si>
    <t>gunit42</t>
  </si>
  <si>
    <t>gunit32</t>
  </si>
  <si>
    <t>gunit221</t>
  </si>
  <si>
    <t>gunit06</t>
  </si>
  <si>
    <t>gunit00</t>
  </si>
  <si>
    <t>gunilla</t>
  </si>
  <si>
    <t>gunido</t>
  </si>
  <si>
    <t>gungung</t>
  </si>
  <si>
    <t>gungaz</t>
  </si>
  <si>
    <t>gungahlineagles</t>
  </si>
  <si>
    <t>gunga1</t>
  </si>
  <si>
    <t>gunes_1983</t>
  </si>
  <si>
    <t>gunes</t>
  </si>
  <si>
    <t>guner</t>
  </si>
  <si>
    <t>gundown</t>
  </si>
  <si>
    <t>gundii</t>
  </si>
  <si>
    <t>gundi</t>
  </si>
  <si>
    <t>gundbound</t>
  </si>
  <si>
    <t>gundamrx78</t>
  </si>
  <si>
    <t>gundam4</t>
  </si>
  <si>
    <t>gundam22</t>
  </si>
  <si>
    <t>gundam2</t>
  </si>
  <si>
    <t>gundam12</t>
  </si>
  <si>
    <t>gundam11</t>
  </si>
  <si>
    <t>gundam05</t>
  </si>
  <si>
    <t>gundam02</t>
  </si>
  <si>
    <t>gundabear1</t>
  </si>
  <si>
    <t>gunchester123</t>
  </si>
  <si>
    <t>gunchesta</t>
  </si>
  <si>
    <t>gunbun</t>
  </si>
  <si>
    <t>gunboundwc</t>
  </si>
  <si>
    <t>gunbound4</t>
  </si>
  <si>
    <t>gunboat</t>
  </si>
  <si>
    <t>gunblade1</t>
  </si>
  <si>
    <t>gunay</t>
  </si>
  <si>
    <t>gunas</t>
  </si>
  <si>
    <t>gunaguna</t>
  </si>
  <si>
    <t>gun999</t>
  </si>
  <si>
    <t>gun006</t>
  </si>
  <si>
    <t>gumpy</t>
  </si>
  <si>
    <t>gumptown1</t>
  </si>
  <si>
    <t>gumptown</t>
  </si>
  <si>
    <t>gumption</t>
  </si>
  <si>
    <t>gump69</t>
  </si>
  <si>
    <t>gump</t>
  </si>
  <si>
    <t>gummyq</t>
  </si>
  <si>
    <t>gummybum</t>
  </si>
  <si>
    <t>gummybear123</t>
  </si>
  <si>
    <t>gummybear12</t>
  </si>
  <si>
    <t>gummy88</t>
  </si>
  <si>
    <t>gummy22</t>
  </si>
  <si>
    <t>gummy2</t>
  </si>
  <si>
    <t>gummy16</t>
  </si>
  <si>
    <t>gummy07</t>
  </si>
  <si>
    <t>gummy-bear</t>
  </si>
  <si>
    <t>gummis</t>
  </si>
  <si>
    <t>gummies12</t>
  </si>
  <si>
    <t>gummiebears</t>
  </si>
  <si>
    <t>gummie123</t>
  </si>
  <si>
    <t>gummie1</t>
  </si>
  <si>
    <t>gummibear!</t>
  </si>
  <si>
    <t>gummi85</t>
  </si>
  <si>
    <t>gummi1</t>
  </si>
  <si>
    <t>gummer1</t>
  </si>
  <si>
    <t>gummaber</t>
  </si>
  <si>
    <t>gumley</t>
  </si>
  <si>
    <t>gumisie</t>
  </si>
  <si>
    <t>gumila</t>
  </si>
  <si>
    <t>gumibear1</t>
  </si>
  <si>
    <t>gumgirl</t>
  </si>
  <si>
    <t>gumersindo</t>
  </si>
  <si>
    <t>gumercindo</t>
  </si>
  <si>
    <t>gumer!</t>
  </si>
  <si>
    <t>gumer</t>
  </si>
  <si>
    <t>gumdrop22</t>
  </si>
  <si>
    <t>gumchew1</t>
  </si>
  <si>
    <t>gumby69</t>
  </si>
  <si>
    <t>gumby5</t>
  </si>
  <si>
    <t>gumby3</t>
  </si>
  <si>
    <t>gumby22</t>
  </si>
  <si>
    <t>gumby21</t>
  </si>
  <si>
    <t>gumby11</t>
  </si>
  <si>
    <t>gumby07</t>
  </si>
  <si>
    <t>gumbos</t>
  </si>
  <si>
    <t>gumbey</t>
  </si>
  <si>
    <t>gumaya</t>
  </si>
  <si>
    <t>gumato</t>
  </si>
  <si>
    <t>gumanoy</t>
  </si>
  <si>
    <t>gumahad</t>
  </si>
  <si>
    <t>gumaguma</t>
  </si>
  <si>
    <t>gumafelix</t>
  </si>
  <si>
    <t>gum2005ball</t>
  </si>
  <si>
    <t>gulumbenim</t>
  </si>
  <si>
    <t>gulugulu</t>
  </si>
  <si>
    <t>gultia</t>
  </si>
  <si>
    <t>gulsen</t>
  </si>
  <si>
    <t>gulosa</t>
  </si>
  <si>
    <t>gulongngpalad</t>
  </si>
  <si>
    <t>gulonggulo</t>
  </si>
  <si>
    <t>gulmeli</t>
  </si>
  <si>
    <t>gullys</t>
  </si>
  <si>
    <t>gullybaby</t>
  </si>
  <si>
    <t>gullwing</t>
  </si>
  <si>
    <t>gulls</t>
  </si>
  <si>
    <t>gullfoss</t>
  </si>
  <si>
    <t>gulley6</t>
  </si>
  <si>
    <t>gullett</t>
  </si>
  <si>
    <t>gullermo</t>
  </si>
  <si>
    <t>gullas</t>
  </si>
  <si>
    <t>gull1601</t>
  </si>
  <si>
    <t>gulitza</t>
  </si>
  <si>
    <t>gulia88</t>
  </si>
  <si>
    <t>guli</t>
  </si>
  <si>
    <t>gulhan</t>
  </si>
  <si>
    <t>gulfside</t>
  </si>
  <si>
    <t>gulf617</t>
  </si>
  <si>
    <t>gulerod</t>
  </si>
  <si>
    <t>guler</t>
  </si>
  <si>
    <t>gulcin</t>
  </si>
  <si>
    <t>gulargambone</t>
  </si>
  <si>
    <t>gulamanis</t>
  </si>
  <si>
    <t>gul07a</t>
  </si>
  <si>
    <t>gukosen</t>
  </si>
  <si>
    <t>guklovemay</t>
  </si>
  <si>
    <t>guk225</t>
  </si>
  <si>
    <t>gujilde</t>
  </si>
  <si>
    <t>gujarati</t>
  </si>
  <si>
    <t>gujarat</t>
  </si>
  <si>
    <t>guizo</t>
  </si>
  <si>
    <t>guizado</t>
  </si>
  <si>
    <t>guiyermo</t>
  </si>
  <si>
    <t>guiyab</t>
  </si>
  <si>
    <t>guiwanon</t>
  </si>
  <si>
    <t>guiwang</t>
  </si>
  <si>
    <t>guiuan</t>
  </si>
  <si>
    <t>guito</t>
  </si>
  <si>
    <t>guiterrez</t>
  </si>
  <si>
    <t>guiteamo</t>
  </si>
  <si>
    <t>guitarstrings</t>
  </si>
  <si>
    <t>guitarstar</t>
  </si>
  <si>
    <t>guitarss</t>
  </si>
  <si>
    <t>guitarrock</t>
  </si>
  <si>
    <t>guitarrarock</t>
  </si>
  <si>
    <t>guitarraloca15</t>
  </si>
  <si>
    <t>guitarra12</t>
  </si>
  <si>
    <t>guitarpro</t>
  </si>
  <si>
    <t>guitarmusic</t>
  </si>
  <si>
    <t>guitarlover</t>
  </si>
  <si>
    <t>guitarist2</t>
  </si>
  <si>
    <t>guitarhero123</t>
  </si>
  <si>
    <t>guitarh3</t>
  </si>
  <si>
    <t>guitarguy1</t>
  </si>
  <si>
    <t>guitargurl</t>
  </si>
  <si>
    <t>guitargod1</t>
  </si>
  <si>
    <t>guitardude</t>
  </si>
  <si>
    <t>guitarchic</t>
  </si>
  <si>
    <t>guitar874</t>
  </si>
  <si>
    <t>guitar84</t>
  </si>
  <si>
    <t>guitar80</t>
  </si>
  <si>
    <t>guitar79</t>
  </si>
  <si>
    <t>guitar75</t>
  </si>
  <si>
    <t>guitar73</t>
  </si>
  <si>
    <t>guitar72</t>
  </si>
  <si>
    <t>guitar56</t>
  </si>
  <si>
    <t>guitar5150</t>
  </si>
  <si>
    <t>guitar333</t>
  </si>
  <si>
    <t>guitar313</t>
  </si>
  <si>
    <t>guitar30</t>
  </si>
  <si>
    <t>guitar2005</t>
  </si>
  <si>
    <t>guitar135</t>
  </si>
  <si>
    <t>guitar12345</t>
  </si>
  <si>
    <t>guitar100</t>
  </si>
  <si>
    <t>guitar02</t>
  </si>
  <si>
    <t>guitar.</t>
  </si>
  <si>
    <t>guitair08</t>
  </si>
  <si>
    <t>guita14</t>
  </si>
  <si>
    <t>guit4r</t>
  </si>
  <si>
    <t>guissela</t>
  </si>
  <si>
    <t>guisse</t>
  </si>
  <si>
    <t>guirola</t>
  </si>
  <si>
    <t>guiriga</t>
  </si>
  <si>
    <t>guiovanni</t>
  </si>
  <si>
    <t>guintibano</t>
  </si>
  <si>
    <t>guint123</t>
  </si>
  <si>
    <t>guinnie</t>
  </si>
  <si>
    <t>guinness7</t>
  </si>
  <si>
    <t>guinness69</t>
  </si>
  <si>
    <t>guinness4</t>
  </si>
  <si>
    <t>guinness21</t>
  </si>
  <si>
    <t>guinness1759</t>
  </si>
  <si>
    <t>guinness07</t>
  </si>
  <si>
    <t>guinness01</t>
  </si>
  <si>
    <t>guinness!</t>
  </si>
  <si>
    <t>guinnane</t>
  </si>
  <si>
    <t>guinluthangan</t>
  </si>
  <si>
    <t>guinho</t>
  </si>
  <si>
    <t>guinez</t>
  </si>
  <si>
    <t>guiney</t>
  </si>
  <si>
    <t>guinevere1</t>
  </si>
  <si>
    <t>guiness3</t>
  </si>
  <si>
    <t>guiness!</t>
  </si>
  <si>
    <t>guinee1</t>
  </si>
  <si>
    <t>guinea3</t>
  </si>
  <si>
    <t>guindulman</t>
  </si>
  <si>
    <t>guindalyn</t>
  </si>
  <si>
    <t>guinaling</t>
  </si>
  <si>
    <t>guina</t>
  </si>
  <si>
    <t>guimalan</t>
  </si>
  <si>
    <t>guiltypleasure</t>
  </si>
  <si>
    <t>guiltkill23</t>
  </si>
  <si>
    <t>guilt!</t>
  </si>
  <si>
    <t>guilou</t>
  </si>
  <si>
    <t>guillote</t>
  </si>
  <si>
    <t>guillory1</t>
  </si>
  <si>
    <t>guilliano</t>
  </si>
  <si>
    <t>guilliam</t>
  </si>
  <si>
    <t>guillermo5</t>
  </si>
  <si>
    <t>guillermo35</t>
  </si>
  <si>
    <t>guillermo24</t>
  </si>
  <si>
    <t>guillermo23</t>
  </si>
  <si>
    <t>guillermo17</t>
  </si>
  <si>
    <t>guillermo123</t>
  </si>
  <si>
    <t>guillermina17</t>
  </si>
  <si>
    <t>guillermin</t>
  </si>
  <si>
    <t>guillenorriega</t>
  </si>
  <si>
    <t>guillen12</t>
  </si>
  <si>
    <t>guillemo</t>
  </si>
  <si>
    <t>guillean</t>
  </si>
  <si>
    <t>guille29</t>
  </si>
  <si>
    <t>guille25</t>
  </si>
  <si>
    <t>guille12</t>
  </si>
  <si>
    <t>guille02</t>
  </si>
  <si>
    <t>guill3rmo</t>
  </si>
  <si>
    <t>guill3n</t>
  </si>
  <si>
    <t>guiling</t>
  </si>
  <si>
    <t>guiliano</t>
  </si>
  <si>
    <t>guilhas</t>
  </si>
  <si>
    <t>guile1</t>
  </si>
  <si>
    <t>guildmaster</t>
  </si>
  <si>
    <t>guild555</t>
  </si>
  <si>
    <t>guilbe</t>
  </si>
  <si>
    <t>guilas</t>
  </si>
  <si>
    <t>guiguis</t>
  </si>
  <si>
    <t>guiguigui</t>
  </si>
  <si>
    <t>guigue</t>
  </si>
  <si>
    <t>guigo</t>
  </si>
  <si>
    <t>guiga</t>
  </si>
  <si>
    <t>guifarro</t>
  </si>
  <si>
    <t>guidoteamo2602</t>
  </si>
  <si>
    <t>guido9</t>
  </si>
  <si>
    <t>guido5</t>
  </si>
  <si>
    <t>guido2</t>
  </si>
  <si>
    <t>guido1213</t>
  </si>
  <si>
    <t>guido100</t>
  </si>
  <si>
    <t>guidingstar</t>
  </si>
  <si>
    <t>guider</t>
  </si>
  <si>
    <t>guideon</t>
  </si>
  <si>
    <t>guiden</t>
  </si>
  <si>
    <t>guidemyway</t>
  </si>
  <si>
    <t>guide1234</t>
  </si>
  <si>
    <t>guida12</t>
  </si>
  <si>
    <t>guida11</t>
  </si>
  <si>
    <t>guichita</t>
  </si>
  <si>
    <t>guichin</t>
  </si>
  <si>
    <t>guibson</t>
  </si>
  <si>
    <t>guibani</t>
  </si>
  <si>
    <t>guianna</t>
  </si>
  <si>
    <t>guian22</t>
  </si>
  <si>
    <t>guiamarie</t>
  </si>
  <si>
    <t>guiakevin</t>
  </si>
  <si>
    <t>guiaes</t>
  </si>
  <si>
    <t>gugutata</t>
  </si>
  <si>
    <t>gugurl93</t>
  </si>
  <si>
    <t>guguli</t>
  </si>
  <si>
    <t>gugulethu</t>
  </si>
  <si>
    <t>guguito</t>
  </si>
  <si>
    <t>guguita</t>
  </si>
  <si>
    <t>guguis</t>
  </si>
  <si>
    <t>gugui</t>
  </si>
  <si>
    <t>gugugugu</t>
  </si>
  <si>
    <t>gugudada</t>
  </si>
  <si>
    <t>gugu1</t>
  </si>
  <si>
    <t>gugmanggiatay</t>
  </si>
  <si>
    <t>guggug</t>
  </si>
  <si>
    <t>gugga1</t>
  </si>
  <si>
    <t>guffy123</t>
  </si>
  <si>
    <t>guffmachine</t>
  </si>
  <si>
    <t>guey</t>
  </si>
  <si>
    <t>guevita</t>
  </si>
  <si>
    <t>guevin</t>
  </si>
  <si>
    <t>guevas</t>
  </si>
  <si>
    <t>guevara91</t>
  </si>
  <si>
    <t>guevara3</t>
  </si>
  <si>
    <t>guevara20</t>
  </si>
  <si>
    <t>guevara2</t>
  </si>
  <si>
    <t>gueva</t>
  </si>
  <si>
    <t>gueswhat</t>
  </si>
  <si>
    <t>guestbook</t>
  </si>
  <si>
    <t>guessz</t>
  </si>
  <si>
    <t>guesswho9</t>
  </si>
  <si>
    <t>guesswhat23</t>
  </si>
  <si>
    <t>guesswhat!</t>
  </si>
  <si>
    <t>guessthisone</t>
  </si>
  <si>
    <t>guessss</t>
  </si>
  <si>
    <t>guessnow</t>
  </si>
  <si>
    <t>guessnot</t>
  </si>
  <si>
    <t>guessme123</t>
  </si>
  <si>
    <t>guessit1322</t>
  </si>
  <si>
    <t>guesshow</t>
  </si>
  <si>
    <t>guessewut</t>
  </si>
  <si>
    <t>guesses</t>
  </si>
  <si>
    <t>guesser</t>
  </si>
  <si>
    <t>guessed</t>
  </si>
  <si>
    <t>guess???</t>
  </si>
  <si>
    <t>guess?!</t>
  </si>
  <si>
    <t>guess86</t>
  </si>
  <si>
    <t>guess78</t>
  </si>
  <si>
    <t>guess7/90</t>
  </si>
  <si>
    <t>guess55</t>
  </si>
  <si>
    <t>guess501</t>
  </si>
  <si>
    <t>guess31</t>
  </si>
  <si>
    <t>guess28</t>
  </si>
  <si>
    <t>guess25</t>
  </si>
  <si>
    <t>guess16</t>
  </si>
  <si>
    <t>guess1234</t>
  </si>
  <si>
    <t>guess03</t>
  </si>
  <si>
    <t>guess0</t>
  </si>
  <si>
    <t>guesito</t>
  </si>
  <si>
    <t>guerreroz</t>
  </si>
  <si>
    <t>guerrero8</t>
  </si>
  <si>
    <t>guerrero7</t>
  </si>
  <si>
    <t>guerrero5</t>
  </si>
  <si>
    <t>guerrero214</t>
  </si>
  <si>
    <t>guerrero123</t>
  </si>
  <si>
    <t>guerrero12</t>
  </si>
  <si>
    <t>guerrero11</t>
  </si>
  <si>
    <t>guerrero08</t>
  </si>
  <si>
    <t>guerrero05</t>
  </si>
  <si>
    <t>guerrero00</t>
  </si>
  <si>
    <t>guerrerasmagicas</t>
  </si>
  <si>
    <t>guerreirinha</t>
  </si>
  <si>
    <t>guerra123</t>
  </si>
  <si>
    <t>guerpo</t>
  </si>
  <si>
    <t>guero94</t>
  </si>
  <si>
    <t>guero92</t>
  </si>
  <si>
    <t>guero84</t>
  </si>
  <si>
    <t>guero7</t>
  </si>
  <si>
    <t>guero03</t>
  </si>
  <si>
    <t>guero0117</t>
  </si>
  <si>
    <t>guero007</t>
  </si>
  <si>
    <t>guerlande</t>
  </si>
  <si>
    <t>guerita18</t>
  </si>
  <si>
    <t>guerino</t>
  </si>
  <si>
    <t>guerda17</t>
  </si>
  <si>
    <t>gueraloca</t>
  </si>
  <si>
    <t>guera7</t>
  </si>
  <si>
    <t>guera33</t>
  </si>
  <si>
    <t>guera20</t>
  </si>
  <si>
    <t>guera18</t>
  </si>
  <si>
    <t>guera11</t>
  </si>
  <si>
    <t>guepard</t>
  </si>
  <si>
    <t>guenther</t>
  </si>
  <si>
    <t>guengwa1164123</t>
  </si>
  <si>
    <t>guendolyn</t>
  </si>
  <si>
    <t>guelor</t>
  </si>
  <si>
    <t>guelmim</t>
  </si>
  <si>
    <t>guelma123</t>
  </si>
  <si>
    <t>guelito</t>
  </si>
  <si>
    <t>guejomblo</t>
  </si>
  <si>
    <t>gueco</t>
  </si>
  <si>
    <t>gudo022</t>
  </si>
  <si>
    <t>gudnite</t>
  </si>
  <si>
    <t>gudmunsen</t>
  </si>
  <si>
    <t>gudiela</t>
  </si>
  <si>
    <t>gudguy</t>
  </si>
  <si>
    <t>gudge1</t>
  </si>
  <si>
    <t>gudfairy</t>
  </si>
  <si>
    <t>guderian</t>
  </si>
  <si>
    <t>gudegg</t>
  </si>
  <si>
    <t>guddy</t>
  </si>
  <si>
    <t>guddum</t>
  </si>
  <si>
    <t>guddu1234</t>
  </si>
  <si>
    <t>gudday</t>
  </si>
  <si>
    <t>gudda2</t>
  </si>
  <si>
    <t>gudda</t>
  </si>
  <si>
    <t>gudbye05</t>
  </si>
  <si>
    <t>gudbjorg</t>
  </si>
  <si>
    <t>gudalupe</t>
  </si>
  <si>
    <t>guckum1</t>
  </si>
  <si>
    <t>guchito</t>
  </si>
  <si>
    <t>guchita</t>
  </si>
  <si>
    <t>guchii</t>
  </si>
  <si>
    <t>guchigirl</t>
  </si>
  <si>
    <t>guchi</t>
  </si>
  <si>
    <t>gucha</t>
  </si>
  <si>
    <t>gucciville</t>
  </si>
  <si>
    <t>guccione</t>
  </si>
  <si>
    <t>guccini</t>
  </si>
  <si>
    <t>guccigurl</t>
  </si>
  <si>
    <t>guccigirl1</t>
  </si>
  <si>
    <t>gucci90</t>
  </si>
  <si>
    <t>gucci86</t>
  </si>
  <si>
    <t>gucci777</t>
  </si>
  <si>
    <t>gucci76</t>
  </si>
  <si>
    <t>gucci666</t>
  </si>
  <si>
    <t>gucci55</t>
  </si>
  <si>
    <t>gucci45</t>
  </si>
  <si>
    <t>gucci333</t>
  </si>
  <si>
    <t>gucci27</t>
  </si>
  <si>
    <t>gucci2008</t>
  </si>
  <si>
    <t>gucci2006</t>
  </si>
  <si>
    <t>gucci20</t>
  </si>
  <si>
    <t>gucci1985</t>
  </si>
  <si>
    <t>gucci19</t>
  </si>
  <si>
    <t>gucci18</t>
  </si>
  <si>
    <t>gucci1234</t>
  </si>
  <si>
    <t>gubydal</t>
  </si>
  <si>
    <t>gubrak</t>
  </si>
  <si>
    <t>gubermoon</t>
  </si>
  <si>
    <t>gubbel</t>
  </si>
  <si>
    <t>gubatan</t>
  </si>
  <si>
    <t>gubat21</t>
  </si>
  <si>
    <t>guazon</t>
  </si>
  <si>
    <t>guayubin</t>
  </si>
  <si>
    <t>guayoyo</t>
  </si>
  <si>
    <t>guayoteo</t>
  </si>
  <si>
    <t>guaylupo</t>
  </si>
  <si>
    <t>guayaquil13</t>
  </si>
  <si>
    <t>guayana</t>
  </si>
  <si>
    <t>guayama71</t>
  </si>
  <si>
    <t>guayacanes</t>
  </si>
  <si>
    <t>guayaba1</t>
  </si>
  <si>
    <t>guavajuice</t>
  </si>
  <si>
    <t>guava06</t>
  </si>
  <si>
    <t>guatuza</t>
  </si>
  <si>
    <t>guatericana</t>
  </si>
  <si>
    <t>guatemalteco</t>
  </si>
  <si>
    <t>guatemala88</t>
  </si>
  <si>
    <t>guatemala77</t>
  </si>
  <si>
    <t>guatemala1985</t>
  </si>
  <si>
    <t>guatemala11</t>
  </si>
  <si>
    <t>guatemala.</t>
  </si>
  <si>
    <t>guateamala</t>
  </si>
  <si>
    <t>guate87</t>
  </si>
  <si>
    <t>guate309</t>
  </si>
  <si>
    <t>guate16</t>
  </si>
  <si>
    <t>guate15</t>
  </si>
  <si>
    <t>guate123</t>
  </si>
  <si>
    <t>guate11</t>
  </si>
  <si>
    <t>guate1/</t>
  </si>
  <si>
    <t>guat3mala</t>
  </si>
  <si>
    <t>guasuntos</t>
  </si>
  <si>
    <t>guaroa</t>
  </si>
  <si>
    <t>guarina</t>
  </si>
  <si>
    <t>guardsman</t>
  </si>
  <si>
    <t>guardiano</t>
  </si>
  <si>
    <t>guardiandevil</t>
  </si>
  <si>
    <t>guardianangels</t>
  </si>
  <si>
    <t>guardian2</t>
  </si>
  <si>
    <t>guardian123</t>
  </si>
  <si>
    <t>guardian12</t>
  </si>
  <si>
    <t>guardian.</t>
  </si>
  <si>
    <t>guardgrl</t>
  </si>
  <si>
    <t>guardgirl1</t>
  </si>
  <si>
    <t>guardcaptain</t>
  </si>
  <si>
    <t>guardado18</t>
  </si>
  <si>
    <t>guarda-redes</t>
  </si>
  <si>
    <t>guard95</t>
  </si>
  <si>
    <t>guard87</t>
  </si>
  <si>
    <t>guard52</t>
  </si>
  <si>
    <t>guard2010</t>
  </si>
  <si>
    <t>guard2006</t>
  </si>
  <si>
    <t>guard1an</t>
  </si>
  <si>
    <t>guard17</t>
  </si>
  <si>
    <t>guard16</t>
  </si>
  <si>
    <t>guard15</t>
  </si>
  <si>
    <t>guard11</t>
  </si>
  <si>
    <t>guard04</t>
  </si>
  <si>
    <t>guarapo</t>
  </si>
  <si>
    <t>guaranted</t>
  </si>
  <si>
    <t>guaraira</t>
  </si>
  <si>
    <t>guaracha</t>
  </si>
  <si>
    <t>guara</t>
  </si>
  <si>
    <t>guappa</t>
  </si>
  <si>
    <t>guapoo</t>
  </si>
  <si>
    <t>guapoginius</t>
  </si>
  <si>
    <t>guapoakp</t>
  </si>
  <si>
    <t>guapo5</t>
  </si>
  <si>
    <t>guapo32</t>
  </si>
  <si>
    <t>guapo3</t>
  </si>
  <si>
    <t>guapo21</t>
  </si>
  <si>
    <t>guapo20</t>
  </si>
  <si>
    <t>guapo12</t>
  </si>
  <si>
    <t>guapo100</t>
  </si>
  <si>
    <t>guapitos</t>
  </si>
  <si>
    <t>guapito1</t>
  </si>
  <si>
    <t>guapita555</t>
  </si>
  <si>
    <t>guapita1</t>
  </si>
  <si>
    <t>guapilla</t>
  </si>
  <si>
    <t>guapas1</t>
  </si>
  <si>
    <t>guapame</t>
  </si>
  <si>
    <t>guapah</t>
  </si>
  <si>
    <t>guapacha</t>
  </si>
  <si>
    <t>guapa83</t>
  </si>
  <si>
    <t>guapa17</t>
  </si>
  <si>
    <t>guapa16</t>
  </si>
  <si>
    <t>guanping164</t>
  </si>
  <si>
    <t>guanina</t>
  </si>
  <si>
    <t>guanica1</t>
  </si>
  <si>
    <t>guanako</t>
  </si>
  <si>
    <t>guanaca13</t>
  </si>
  <si>
    <t>guanabana29</t>
  </si>
  <si>
    <t>guanabana1</t>
  </si>
  <si>
    <t>guamos</t>
  </si>
  <si>
    <t>guamkid1</t>
  </si>
  <si>
    <t>guamita</t>
  </si>
  <si>
    <t>guamie</t>
  </si>
  <si>
    <t>guamgurl1</t>
  </si>
  <si>
    <t>guamgurl</t>
  </si>
  <si>
    <t>guamguam</t>
  </si>
  <si>
    <t>guambo</t>
  </si>
  <si>
    <t>guamanian</t>
  </si>
  <si>
    <t>guam88</t>
  </si>
  <si>
    <t>guam1992</t>
  </si>
  <si>
    <t>guam17</t>
  </si>
  <si>
    <t>guam123</t>
  </si>
  <si>
    <t>guam12</t>
  </si>
  <si>
    <t>guam05</t>
  </si>
  <si>
    <t>gualupita</t>
  </si>
  <si>
    <t>gualito</t>
  </si>
  <si>
    <t>gualin</t>
  </si>
  <si>
    <t>gualdron</t>
  </si>
  <si>
    <t>gualdrapa</t>
  </si>
  <si>
    <t>gualan</t>
  </si>
  <si>
    <t>gualak</t>
  </si>
  <si>
    <t>gualaceo</t>
  </si>
  <si>
    <t>guajiro</t>
  </si>
  <si>
    <t>guaidi</t>
  </si>
  <si>
    <t>guagui</t>
  </si>
  <si>
    <t>guaguaras</t>
  </si>
  <si>
    <t>guafako</t>
  </si>
  <si>
    <t>guadz</t>
  </si>
  <si>
    <t>guadegna</t>
  </si>
  <si>
    <t>guadayo</t>
  </si>
  <si>
    <t>guadas</t>
  </si>
  <si>
    <t>guadalupeflores</t>
  </si>
  <si>
    <t>guadalupe26</t>
  </si>
  <si>
    <t>guadalupe25</t>
  </si>
  <si>
    <t>guadalupe23</t>
  </si>
  <si>
    <t>guadalupe18</t>
  </si>
  <si>
    <t>guadalupe14</t>
  </si>
  <si>
    <t>guadalupe123</t>
  </si>
  <si>
    <t>guadalupe11</t>
  </si>
  <si>
    <t>guadalupe!</t>
  </si>
  <si>
    <t>guadalupano</t>
  </si>
  <si>
    <t>guadalup</t>
  </si>
  <si>
    <t>guadalajara23</t>
  </si>
  <si>
    <t>guadal</t>
  </si>
  <si>
    <t>guada13</t>
  </si>
  <si>
    <t>guacomole</t>
  </si>
  <si>
    <t>guacari</t>
  </si>
  <si>
    <t>guacara</t>
  </si>
  <si>
    <t>guaaide</t>
  </si>
  <si>
    <t>guaaid</t>
  </si>
  <si>
    <t>guTui4ymizawa</t>
  </si>
  <si>
    <t>gu4rd14n</t>
  </si>
  <si>
    <t>gu3rr3ro</t>
  </si>
  <si>
    <t>gu140az</t>
  </si>
  <si>
    <t>gu12345</t>
  </si>
  <si>
    <t>gu05snz}</t>
  </si>
  <si>
    <t>gtwelve</t>
  </si>
  <si>
    <t>gtstjuju</t>
  </si>
  <si>
    <t>gtstgtst</t>
  </si>
  <si>
    <t>gtsexy1</t>
  </si>
  <si>
    <t>gtscd4</t>
  </si>
  <si>
    <t>gtrnbv</t>
  </si>
  <si>
    <t>gtrixie</t>
  </si>
  <si>
    <t>gtr34</t>
  </si>
  <si>
    <t>gtown07</t>
  </si>
  <si>
    <t>gtomoss617</t>
  </si>
  <si>
    <t>gtomex</t>
  </si>
  <si>
    <t>gtoman</t>
  </si>
  <si>
    <t>gtojudge69</t>
  </si>
  <si>
    <t>gtojudge</t>
  </si>
  <si>
    <t>gtogtogto</t>
  </si>
  <si>
    <t>gto3000</t>
  </si>
  <si>
    <t>gto123</t>
  </si>
  <si>
    <t>gto</t>
  </si>
  <si>
    <t>gtmoto</t>
  </si>
  <si>
    <t>gtmami1</t>
  </si>
  <si>
    <t>gtlove</t>
  </si>
  <si>
    <t>gtir32</t>
  </si>
  <si>
    <t>gtimk2golf</t>
  </si>
  <si>
    <t>gtigti</t>
  </si>
  <si>
    <t>gtigolf</t>
  </si>
  <si>
    <t>gtigers</t>
  </si>
  <si>
    <t>gti1.8t</t>
  </si>
  <si>
    <t>gthing1</t>
  </si>
  <si>
    <t>gth@t22</t>
  </si>
  <si>
    <t>gtfclufc</t>
  </si>
  <si>
    <t>gtcompe</t>
  </si>
  <si>
    <t>gtbump</t>
  </si>
  <si>
    <t>gtbike</t>
  </si>
  <si>
    <t>gtavicecity5awa</t>
  </si>
  <si>
    <t>gtasanandres</t>
  </si>
  <si>
    <t>gtalty</t>
  </si>
  <si>
    <t>gtalcs</t>
  </si>
  <si>
    <t>gt8487</t>
  </si>
  <si>
    <t>gt5220</t>
  </si>
  <si>
    <t>gt3000</t>
  </si>
  <si>
    <t>gt2310</t>
  </si>
  <si>
    <t>gt2007</t>
  </si>
  <si>
    <t>gt1996</t>
  </si>
  <si>
    <t>gt1964</t>
  </si>
  <si>
    <t>gt123456</t>
  </si>
  <si>
    <t>gsxr754</t>
  </si>
  <si>
    <t>gsxr69</t>
  </si>
  <si>
    <t>gsxr400</t>
  </si>
  <si>
    <t>gsxr2001</t>
  </si>
  <si>
    <t>gsx1300</t>
  </si>
  <si>
    <t>gstatus1</t>
  </si>
  <si>
    <t>gstar12</t>
  </si>
  <si>
    <t>gstar1</t>
  </si>
  <si>
    <t>gstaad</t>
  </si>
  <si>
    <t>gsrb18</t>
  </si>
  <si>
    <t>gspot</t>
  </si>
  <si>
    <t>gsonjvp</t>
  </si>
  <si>
    <t>gsm123</t>
  </si>
  <si>
    <t>gslo0310</t>
  </si>
  <si>
    <t>gslice</t>
  </si>
  <si>
    <t>gsison</t>
  </si>
  <si>
    <t>gshit</t>
  </si>
  <si>
    <t>gshine1</t>
  </si>
  <si>
    <t>gshane</t>
  </si>
  <si>
    <t>gsenson</t>
  </si>
  <si>
    <t>gselle</t>
  </si>
  <si>
    <t>gsegse</t>
  </si>
  <si>
    <t>gse123</t>
  </si>
  <si>
    <t>gsdestiny</t>
  </si>
  <si>
    <t>gsc123</t>
  </si>
  <si>
    <t>gsbriel</t>
  </si>
  <si>
    <t>gsazonb</t>
  </si>
  <si>
    <t>gs573287</t>
  </si>
  <si>
    <t>gs1984</t>
  </si>
  <si>
    <t>gs.1905</t>
  </si>
  <si>
    <t>gs</t>
  </si>
  <si>
    <t>up;ojkiyd</t>
  </si>
  <si>
    <t>up;</t>
  </si>
  <si>
    <t>ujp;110631</t>
  </si>
  <si>
    <t>nvogfb</t>
  </si>
  <si>
    <t>gryxter</t>
  </si>
  <si>
    <t>gryphus</t>
  </si>
  <si>
    <t>gryphon1</t>
  </si>
  <si>
    <t>gryphon04</t>
  </si>
  <si>
    <t>gryffindor1409</t>
  </si>
  <si>
    <t>gryffe</t>
  </si>
  <si>
    <t>gruspe</t>
  </si>
  <si>
    <t>grupodejovens</t>
  </si>
  <si>
    <t>grupo8</t>
  </si>
  <si>
    <t>grupo7</t>
  </si>
  <si>
    <t>grunwald</t>
  </si>
  <si>
    <t>gruntz</t>
  </si>
  <si>
    <t>gruntie</t>
  </si>
  <si>
    <t>grunthal</t>
  </si>
  <si>
    <t>grunt2</t>
  </si>
  <si>
    <t>grunny1</t>
  </si>
  <si>
    <t>grunge91</t>
  </si>
  <si>
    <t>grunge123</t>
  </si>
  <si>
    <t>grunge08</t>
  </si>
  <si>
    <t>grundfos</t>
  </si>
  <si>
    <t>grunchy</t>
  </si>
  <si>
    <t>grumpy92</t>
  </si>
  <si>
    <t>grumpy88</t>
  </si>
  <si>
    <t>grumpy83</t>
  </si>
  <si>
    <t>grumpy76</t>
  </si>
  <si>
    <t>grumpy42</t>
  </si>
  <si>
    <t>grumpy29</t>
  </si>
  <si>
    <t>grumpy28</t>
  </si>
  <si>
    <t>grumpy17</t>
  </si>
  <si>
    <t>grumpy11</t>
  </si>
  <si>
    <t>grumpy098</t>
  </si>
  <si>
    <t>grumpy05</t>
  </si>
  <si>
    <t>grumpy03</t>
  </si>
  <si>
    <t>grumpy00</t>
  </si>
  <si>
    <t>grumpy#1</t>
  </si>
  <si>
    <t>grumpus</t>
  </si>
  <si>
    <t>grummett</t>
  </si>
  <si>
    <t>grummel</t>
  </si>
  <si>
    <t>grules</t>
  </si>
  <si>
    <t>grugru</t>
  </si>
  <si>
    <t>grufti</t>
  </si>
  <si>
    <t>gruezi</t>
  </si>
  <si>
    <t>gruesormk</t>
  </si>
  <si>
    <t>gruekolz</t>
  </si>
  <si>
    <t>grudon</t>
  </si>
  <si>
    <t>grubgrub</t>
  </si>
  <si>
    <t>gruber1</t>
  </si>
  <si>
    <t>grubbie</t>
  </si>
  <si>
    <t>grubbers</t>
  </si>
  <si>
    <t>grub912dip032</t>
  </si>
  <si>
    <t>grub123</t>
  </si>
  <si>
    <t>grt4449</t>
  </si>
  <si>
    <t>grsvy3</t>
  </si>
  <si>
    <t>grsd10</t>
  </si>
  <si>
    <t>grs4ever</t>
  </si>
  <si>
    <t>grs123</t>
  </si>
  <si>
    <t>grrrrr5</t>
  </si>
  <si>
    <t>grrr5321</t>
  </si>
  <si>
    <t>grrgrr</t>
  </si>
  <si>
    <t>grrenday</t>
  </si>
  <si>
    <t>grren</t>
  </si>
  <si>
    <t>grrase</t>
  </si>
  <si>
    <t>grp101</t>
  </si>
  <si>
    <t>growup22</t>
  </si>
  <si>
    <t>growslow</t>
  </si>
  <si>
    <t>grownnsexy</t>
  </si>
  <si>
    <t>grown18</t>
  </si>
  <si>
    <t>grown13</t>
  </si>
  <si>
    <t>grown123</t>
  </si>
  <si>
    <t>grown</t>
  </si>
  <si>
    <t>growly</t>
  </si>
  <si>
    <t>growlers</t>
  </si>
  <si>
    <t>growl123</t>
  </si>
  <si>
    <t>growingpains</t>
  </si>
  <si>
    <t>grovyle</t>
  </si>
  <si>
    <t>grovy123</t>
  </si>
  <si>
    <t>groveychick</t>
  </si>
  <si>
    <t>grover77</t>
  </si>
  <si>
    <t>grover6</t>
  </si>
  <si>
    <t>grover25</t>
  </si>
  <si>
    <t>grover19</t>
  </si>
  <si>
    <t>grover14</t>
  </si>
  <si>
    <t>grover11</t>
  </si>
  <si>
    <t>grovepark</t>
  </si>
  <si>
    <t>grovefarm</t>
  </si>
  <si>
    <t>grove91</t>
  </si>
  <si>
    <t>grove9</t>
  </si>
  <si>
    <t>grove123</t>
  </si>
  <si>
    <t>grove11</t>
  </si>
  <si>
    <t>groupsex</t>
  </si>
  <si>
    <t>groupie2</t>
  </si>
  <si>
    <t>grouphome</t>
  </si>
  <si>
    <t>groupe</t>
  </si>
  <si>
    <t>groupama</t>
  </si>
  <si>
    <t>group3</t>
  </si>
  <si>
    <t>grounsell</t>
  </si>
  <si>
    <t>groundon</t>
  </si>
  <si>
    <t>grounded13</t>
  </si>
  <si>
    <t>ground3</t>
  </si>
  <si>
    <t>ground22</t>
  </si>
  <si>
    <t>ground12</t>
  </si>
  <si>
    <t>grouchland</t>
  </si>
  <si>
    <t>grouchdd</t>
  </si>
  <si>
    <t>groto</t>
  </si>
  <si>
    <t>grotesmurf</t>
  </si>
  <si>
    <t>grotebeer</t>
  </si>
  <si>
    <t>grotbags</t>
  </si>
  <si>
    <t>grossy</t>
  </si>
  <si>
    <t>grosskopf</t>
  </si>
  <si>
    <t>gross54</t>
  </si>
  <si>
    <t>groslard</t>
  </si>
  <si>
    <t>grosik</t>
  </si>
  <si>
    <t>groses</t>
  </si>
  <si>
    <t>groselha</t>
  </si>
  <si>
    <t>groscon</t>
  </si>
  <si>
    <t>grosbeak</t>
  </si>
  <si>
    <t>gropitza</t>
  </si>
  <si>
    <t>grooza</t>
  </si>
  <si>
    <t>groovynet</t>
  </si>
  <si>
    <t>groovygirl123</t>
  </si>
  <si>
    <t>groovygal1</t>
  </si>
  <si>
    <t>groovychick96</t>
  </si>
  <si>
    <t>groovychick10</t>
  </si>
  <si>
    <t>groovycat</t>
  </si>
  <si>
    <t>groovybitch</t>
  </si>
  <si>
    <t>groovy99</t>
  </si>
  <si>
    <t>groovy96</t>
  </si>
  <si>
    <t>groovy94</t>
  </si>
  <si>
    <t>groovy87</t>
  </si>
  <si>
    <t>groovy666</t>
  </si>
  <si>
    <t>groovy44</t>
  </si>
  <si>
    <t>groovy33</t>
  </si>
  <si>
    <t>groovy30</t>
  </si>
  <si>
    <t>groovy26</t>
  </si>
  <si>
    <t>groovy247</t>
  </si>
  <si>
    <t>groovy24</t>
  </si>
  <si>
    <t>groovy19</t>
  </si>
  <si>
    <t>groovy08</t>
  </si>
  <si>
    <t>groovies</t>
  </si>
  <si>
    <t>groovie1</t>
  </si>
  <si>
    <t>groovey7</t>
  </si>
  <si>
    <t>grooverider</t>
  </si>
  <si>
    <t>groovebox</t>
  </si>
  <si>
    <t>groove78</t>
  </si>
  <si>
    <t>groove69</t>
  </si>
  <si>
    <t>groove21</t>
  </si>
  <si>
    <t>groove!</t>
  </si>
  <si>
    <t>grootegast</t>
  </si>
  <si>
    <t>groote</t>
  </si>
  <si>
    <t>groom3</t>
  </si>
  <si>
    <t>groom</t>
  </si>
  <si>
    <t>grool7</t>
  </si>
  <si>
    <t>gronesur</t>
  </si>
  <si>
    <t>gronesita</t>
  </si>
  <si>
    <t>grone26</t>
  </si>
  <si>
    <t>grone19</t>
  </si>
  <si>
    <t>grommy</t>
  </si>
  <si>
    <t>gromit69</t>
  </si>
  <si>
    <t>gromit123</t>
  </si>
  <si>
    <t>gromit11</t>
  </si>
  <si>
    <t>grolier</t>
  </si>
  <si>
    <t>groleau</t>
  </si>
  <si>
    <t>grol25</t>
  </si>
  <si>
    <t>grojogan</t>
  </si>
  <si>
    <t>groep6</t>
  </si>
  <si>
    <t>groep5</t>
  </si>
  <si>
    <t>groenschool</t>
  </si>
  <si>
    <t>groenen</t>
  </si>
  <si>
    <t>grodanboll</t>
  </si>
  <si>
    <t>grodan1</t>
  </si>
  <si>
    <t>grob22</t>
  </si>
  <si>
    <t>groake</t>
  </si>
  <si>
    <t>grnjvvkikp</t>
  </si>
  <si>
    <t>grnday</t>
  </si>
  <si>
    <t>grm42080</t>
  </si>
  <si>
    <t>grlygrl</t>
  </si>
  <si>
    <t>grlsrule</t>
  </si>
  <si>
    <t>grlsrock</t>
  </si>
  <si>
    <t>grlnxtdoor</t>
  </si>
  <si>
    <t>grlica</t>
  </si>
  <si>
    <t>grking</t>
  </si>
  <si>
    <t>grkbabe</t>
  </si>
  <si>
    <t>grk02166</t>
  </si>
  <si>
    <t>grjklm216</t>
  </si>
  <si>
    <t>grizzo</t>
  </si>
  <si>
    <t>grizzly69</t>
  </si>
  <si>
    <t>grizzly5</t>
  </si>
  <si>
    <t>grizzly3</t>
  </si>
  <si>
    <t>grizzly21</t>
  </si>
  <si>
    <t>grizzly19</t>
  </si>
  <si>
    <t>grizzly17</t>
  </si>
  <si>
    <t>grizzly13</t>
  </si>
  <si>
    <t>grizzly01</t>
  </si>
  <si>
    <t>grizzlies3</t>
  </si>
  <si>
    <t>grizzli</t>
  </si>
  <si>
    <t>grizzley07</t>
  </si>
  <si>
    <t>grizzles1</t>
  </si>
  <si>
    <t>grizzle2</t>
  </si>
  <si>
    <t>grizz12</t>
  </si>
  <si>
    <t>grizwald</t>
  </si>
  <si>
    <t>grizou</t>
  </si>
  <si>
    <t>grizli</t>
  </si>
  <si>
    <t>griz187</t>
  </si>
  <si>
    <t>griz123</t>
  </si>
  <si>
    <t>griz12</t>
  </si>
  <si>
    <t>grits7</t>
  </si>
  <si>
    <t>grits3</t>
  </si>
  <si>
    <t>grits01</t>
  </si>
  <si>
    <t>gritchel</t>
  </si>
  <si>
    <t>grit756som</t>
  </si>
  <si>
    <t>grissom6</t>
  </si>
  <si>
    <t>grisom</t>
  </si>
  <si>
    <t>grisha</t>
  </si>
  <si>
    <t>griselda01</t>
  </si>
  <si>
    <t>griseld</t>
  </si>
  <si>
    <t>grise</t>
  </si>
  <si>
    <t>grischa</t>
  </si>
  <si>
    <t>grisar</t>
  </si>
  <si>
    <t>gris25</t>
  </si>
  <si>
    <t>gris22elda</t>
  </si>
  <si>
    <t>gris16</t>
  </si>
  <si>
    <t>gripzo02</t>
  </si>
  <si>
    <t>griptape1</t>
  </si>
  <si>
    <t>gripette</t>
  </si>
  <si>
    <t>gripen</t>
  </si>
  <si>
    <t>grip27</t>
  </si>
  <si>
    <t>grinyer</t>
  </si>
  <si>
    <t>grinsen</t>
  </si>
  <si>
    <t>grins</t>
  </si>
  <si>
    <t>grinny</t>
  </si>
  <si>
    <t>grinnage2008</t>
  </si>
  <si>
    <t>gringu</t>
  </si>
  <si>
    <t>gringoze</t>
  </si>
  <si>
    <t>gringo69</t>
  </si>
  <si>
    <t>gringo123</t>
  </si>
  <si>
    <t>gringas</t>
  </si>
  <si>
    <t>gringa88</t>
  </si>
  <si>
    <t>gringa4</t>
  </si>
  <si>
    <t>griner</t>
  </si>
  <si>
    <t>grinds</t>
  </si>
  <si>
    <t>grindley</t>
  </si>
  <si>
    <t>grindle</t>
  </si>
  <si>
    <t>grindin2</t>
  </si>
  <si>
    <t>grindhard</t>
  </si>
  <si>
    <t>grindey</t>
  </si>
  <si>
    <t>grindelwald</t>
  </si>
  <si>
    <t>grind07</t>
  </si>
  <si>
    <t>grinch13</t>
  </si>
  <si>
    <t>grinch123</t>
  </si>
  <si>
    <t>grinch07</t>
  </si>
  <si>
    <t>grinch03</t>
  </si>
  <si>
    <t>grinch01</t>
  </si>
  <si>
    <t>grin458bend529</t>
  </si>
  <si>
    <t>grin298</t>
  </si>
  <si>
    <t>grimz</t>
  </si>
  <si>
    <t>grimy1</t>
  </si>
  <si>
    <t>grimy</t>
  </si>
  <si>
    <t>grimus</t>
  </si>
  <si>
    <t>grimtales</t>
  </si>
  <si>
    <t>grimsta1</t>
  </si>
  <si>
    <t>grimson</t>
  </si>
  <si>
    <t>grims</t>
  </si>
  <si>
    <t>grimrepear</t>
  </si>
  <si>
    <t>grimone46</t>
  </si>
  <si>
    <t>grimmreaper</t>
  </si>
  <si>
    <t>grimmauld</t>
  </si>
  <si>
    <t>grimlord</t>
  </si>
  <si>
    <t>grimis</t>
  </si>
  <si>
    <t>grimgrim</t>
  </si>
  <si>
    <t>grimesy</t>
  </si>
  <si>
    <t>grimalda</t>
  </si>
  <si>
    <t>grim_ripper69</t>
  </si>
  <si>
    <t>grim420</t>
  </si>
  <si>
    <t>grillz9</t>
  </si>
  <si>
    <t>grillz8</t>
  </si>
  <si>
    <t>grillz15</t>
  </si>
  <si>
    <t>grillz08</t>
  </si>
  <si>
    <t>grillz06</t>
  </si>
  <si>
    <t>grillz!!</t>
  </si>
  <si>
    <t>grilly</t>
  </si>
  <si>
    <t>grillo123</t>
  </si>
  <si>
    <t>grillete</t>
  </si>
  <si>
    <t>grill7</t>
  </si>
  <si>
    <t>grill23</t>
  </si>
  <si>
    <t>grill</t>
  </si>
  <si>
    <t>grijalva1</t>
  </si>
  <si>
    <t>grijaldo</t>
  </si>
  <si>
    <t>grijalbo</t>
  </si>
  <si>
    <t>grigori</t>
  </si>
  <si>
    <t>griggy</t>
  </si>
  <si>
    <t>griggs1</t>
  </si>
  <si>
    <t>grig123</t>
  </si>
  <si>
    <t>grifter1</t>
  </si>
  <si>
    <t>grifon</t>
  </si>
  <si>
    <t>griffy24</t>
  </si>
  <si>
    <t>griffo1</t>
  </si>
  <si>
    <t>griffins1</t>
  </si>
  <si>
    <t>griffin99</t>
  </si>
  <si>
    <t>griffin25</t>
  </si>
  <si>
    <t>griffin17</t>
  </si>
  <si>
    <t>griffin11</t>
  </si>
  <si>
    <t>griffin06</t>
  </si>
  <si>
    <t>griffin05</t>
  </si>
  <si>
    <t>griffers</t>
  </si>
  <si>
    <t>griffer</t>
  </si>
  <si>
    <t>griffen4</t>
  </si>
  <si>
    <t>griff4</t>
  </si>
  <si>
    <t>griff22</t>
  </si>
  <si>
    <t>griezel</t>
  </si>
  <si>
    <t>griega</t>
  </si>
  <si>
    <t>griechenland</t>
  </si>
  <si>
    <t>griddle</t>
  </si>
  <si>
    <t>gricky</t>
  </si>
  <si>
    <t>gricks</t>
  </si>
  <si>
    <t>griarte</t>
  </si>
  <si>
    <t>gri658li902</t>
  </si>
  <si>
    <t>gri11z</t>
  </si>
  <si>
    <t>grhvg0hv</t>
  </si>
  <si>
    <t>grhace</t>
  </si>
  <si>
    <t>grgica</t>
  </si>
  <si>
    <t>greyzee</t>
  </si>
  <si>
    <t>greyz19</t>
  </si>
  <si>
    <t>greywolf2</t>
  </si>
  <si>
    <t>greystoke</t>
  </si>
  <si>
    <t>greyssi</t>
  </si>
  <si>
    <t>greyss</t>
  </si>
  <si>
    <t>greyson2</t>
  </si>
  <si>
    <t>greyson02</t>
  </si>
  <si>
    <t>greys1</t>
  </si>
  <si>
    <t>greymon1</t>
  </si>
  <si>
    <t>greylin</t>
  </si>
  <si>
    <t>greyhorse</t>
  </si>
  <si>
    <t>greyhawk</t>
  </si>
  <si>
    <t>greygoose7</t>
  </si>
  <si>
    <t>greygirl</t>
  </si>
  <si>
    <t>greydog1</t>
  </si>
  <si>
    <t>greyday</t>
  </si>
  <si>
    <t>greybunny</t>
  </si>
  <si>
    <t>greyboy</t>
  </si>
  <si>
    <t>greybird</t>
  </si>
  <si>
    <t>greyabbey</t>
  </si>
  <si>
    <t>grey12luv</t>
  </si>
  <si>
    <t>grey123</t>
  </si>
  <si>
    <t>grey11</t>
  </si>
  <si>
    <t>grey004</t>
  </si>
  <si>
    <t>grewe4eva</t>
  </si>
  <si>
    <t>grevolution</t>
  </si>
  <si>
    <t>greuceanu</t>
  </si>
  <si>
    <t>gretzel</t>
  </si>
  <si>
    <t>gretute</t>
  </si>
  <si>
    <t>gretucha</t>
  </si>
  <si>
    <t>grettle</t>
  </si>
  <si>
    <t>grettell</t>
  </si>
  <si>
    <t>gretta64</t>
  </si>
  <si>
    <t>gretle</t>
  </si>
  <si>
    <t>greter</t>
  </si>
  <si>
    <t>gretel12</t>
  </si>
  <si>
    <t>gretchy</t>
  </si>
  <si>
    <t>gretchen8</t>
  </si>
  <si>
    <t>gretchen3</t>
  </si>
  <si>
    <t>gretchen24</t>
  </si>
  <si>
    <t>gretchen1969</t>
  </si>
  <si>
    <t>gretchelle</t>
  </si>
  <si>
    <t>gretch1</t>
  </si>
  <si>
    <t>gretap</t>
  </si>
  <si>
    <t>gretal1</t>
  </si>
  <si>
    <t>greta7</t>
  </si>
  <si>
    <t>greta222</t>
  </si>
  <si>
    <t>greta1234</t>
  </si>
  <si>
    <t>greta12</t>
  </si>
  <si>
    <t>greta10</t>
  </si>
  <si>
    <t>gressy</t>
  </si>
  <si>
    <t>gresley</t>
  </si>
  <si>
    <t>gresham94</t>
  </si>
  <si>
    <t>gresh</t>
  </si>
  <si>
    <t>greseala</t>
  </si>
  <si>
    <t>grepaber</t>
  </si>
  <si>
    <t>grenlock</t>
  </si>
  <si>
    <t>grengia</t>
  </si>
  <si>
    <t>grendha</t>
  </si>
  <si>
    <t>grendel2</t>
  </si>
  <si>
    <t>grenday1</t>
  </si>
  <si>
    <t>grenaldo</t>
  </si>
  <si>
    <t>grenadier</t>
  </si>
  <si>
    <t>gren5</t>
  </si>
  <si>
    <t>gremmy</t>
  </si>
  <si>
    <t>gremlins1</t>
  </si>
  <si>
    <t>gremline</t>
  </si>
  <si>
    <t>gremlin8</t>
  </si>
  <si>
    <t>gremlin69</t>
  </si>
  <si>
    <t>gremlin6</t>
  </si>
  <si>
    <t>gremlin5</t>
  </si>
  <si>
    <t>gremlin13</t>
  </si>
  <si>
    <t>gremli</t>
  </si>
  <si>
    <t>gremer</t>
  </si>
  <si>
    <t>gremary</t>
  </si>
  <si>
    <t>grelou</t>
  </si>
  <si>
    <t>grelot</t>
  </si>
  <si>
    <t>grelos</t>
  </si>
  <si>
    <t>grekland</t>
  </si>
  <si>
    <t>grekito</t>
  </si>
  <si>
    <t>greizy23</t>
  </si>
  <si>
    <t>greiza</t>
  </si>
  <si>
    <t>greiz</t>
  </si>
  <si>
    <t>greilyn</t>
  </si>
  <si>
    <t>greig22</t>
  </si>
  <si>
    <t>greiere</t>
  </si>
  <si>
    <t>greieras</t>
  </si>
  <si>
    <t>greidi</t>
  </si>
  <si>
    <t>greice</t>
  </si>
  <si>
    <t>grehan</t>
  </si>
  <si>
    <t>gregzzi</t>
  </si>
  <si>
    <t>gregys</t>
  </si>
  <si>
    <t>gregthomas</t>
  </si>
  <si>
    <t>gregsy</t>
  </si>
  <si>
    <t>gregswifey</t>
  </si>
  <si>
    <t>gregston</t>
  </si>
  <si>
    <t>gregsmami1</t>
  </si>
  <si>
    <t>gregsgrl</t>
  </si>
  <si>
    <t>gregorysmith</t>
  </si>
  <si>
    <t>gregorys1</t>
  </si>
  <si>
    <t>gregorym</t>
  </si>
  <si>
    <t>gregorydale</t>
  </si>
  <si>
    <t>gregoryd</t>
  </si>
  <si>
    <t>gregory93</t>
  </si>
  <si>
    <t>gregory84</t>
  </si>
  <si>
    <t>gregory77</t>
  </si>
  <si>
    <t>gregory56</t>
  </si>
  <si>
    <t>gregory28</t>
  </si>
  <si>
    <t>gregory26</t>
  </si>
  <si>
    <t>gregory25</t>
  </si>
  <si>
    <t>gregory00</t>
  </si>
  <si>
    <t>gregory.219</t>
  </si>
  <si>
    <t>gregors</t>
  </si>
  <si>
    <t>gregorio20</t>
  </si>
  <si>
    <t>gregorina</t>
  </si>
  <si>
    <t>gregoriana</t>
  </si>
  <si>
    <t>gregoria1</t>
  </si>
  <si>
    <t>gregorey1</t>
  </si>
  <si>
    <t>gregoire1</t>
  </si>
  <si>
    <t>grego5</t>
  </si>
  <si>
    <t>grego1</t>
  </si>
  <si>
    <t>gregnme1</t>
  </si>
  <si>
    <t>gregmoore</t>
  </si>
  <si>
    <t>gregmcphee</t>
  </si>
  <si>
    <t>greglee</t>
  </si>
  <si>
    <t>gregismine</t>
  </si>
  <si>
    <t>gregisgay</t>
  </si>
  <si>
    <t>gregious</t>
  </si>
  <si>
    <t>greghouse</t>
  </si>
  <si>
    <t>gregheri</t>
  </si>
  <si>
    <t>greggyrnb</t>
  </si>
  <si>
    <t>greggyboy</t>
  </si>
  <si>
    <t>greggy!</t>
  </si>
  <si>
    <t>gregger</t>
  </si>
  <si>
    <t>gregg2007</t>
  </si>
  <si>
    <t>gregg123</t>
  </si>
  <si>
    <t>gregc</t>
  </si>
  <si>
    <t>gregas</t>
  </si>
  <si>
    <t>gregan23</t>
  </si>
  <si>
    <t>greg97</t>
  </si>
  <si>
    <t>greg94</t>
  </si>
  <si>
    <t>greg90</t>
  </si>
  <si>
    <t>greg84</t>
  </si>
  <si>
    <t>greg7</t>
  </si>
  <si>
    <t>greg666</t>
  </si>
  <si>
    <t>greg61</t>
  </si>
  <si>
    <t>greg55</t>
  </si>
  <si>
    <t>greg53</t>
  </si>
  <si>
    <t>greg503</t>
  </si>
  <si>
    <t>greg4me</t>
  </si>
  <si>
    <t>greg4life</t>
  </si>
  <si>
    <t>greg42</t>
  </si>
  <si>
    <t>greg29</t>
  </si>
  <si>
    <t>greg2004</t>
  </si>
  <si>
    <t>greg1992</t>
  </si>
  <si>
    <t>greg1988</t>
  </si>
  <si>
    <t>greg1985</t>
  </si>
  <si>
    <t>greg1984</t>
  </si>
  <si>
    <t>greg177</t>
  </si>
  <si>
    <t>greg1529</t>
  </si>
  <si>
    <t>greg1184</t>
  </si>
  <si>
    <t>greg1026</t>
  </si>
  <si>
    <t>greg0606</t>
  </si>
  <si>
    <t>greg02</t>
  </si>
  <si>
    <t>greg00</t>
  </si>
  <si>
    <t>greg#1</t>
  </si>
  <si>
    <t>grefalda</t>
  </si>
  <si>
    <t>greets</t>
  </si>
  <si>
    <t>greetham</t>
  </si>
  <si>
    <t>greeta</t>
  </si>
  <si>
    <t>greeshma</t>
  </si>
  <si>
    <t>greer3</t>
  </si>
  <si>
    <t>greenzone</t>
  </si>
  <si>
    <t>greenz1</t>
  </si>
  <si>
    <t>greeny7</t>
  </si>
  <si>
    <t>greeny3</t>
  </si>
  <si>
    <t>greeny2</t>
  </si>
  <si>
    <t>greeny!</t>
  </si>
  <si>
    <t>greenway22</t>
  </si>
  <si>
    <t>greenviper</t>
  </si>
  <si>
    <t>greenviolet</t>
  </si>
  <si>
    <t>greenvan</t>
  </si>
  <si>
    <t>greenturtle</t>
  </si>
  <si>
    <t>greentree5</t>
  </si>
  <si>
    <t>greentoe</t>
  </si>
  <si>
    <t>greenthings</t>
  </si>
  <si>
    <t>greenteddy</t>
  </si>
  <si>
    <t>greentea89</t>
  </si>
  <si>
    <t>greensta</t>
  </si>
  <si>
    <t>greenss</t>
  </si>
  <si>
    <t>greensquirrel</t>
  </si>
  <si>
    <t>greenspring</t>
  </si>
  <si>
    <t>greensnot</t>
  </si>
  <si>
    <t>greensky8</t>
  </si>
  <si>
    <t>greenshoe</t>
  </si>
  <si>
    <t>greensalad</t>
  </si>
  <si>
    <t>greens9</t>
  </si>
  <si>
    <t>greens55</t>
  </si>
  <si>
    <t>greens420</t>
  </si>
  <si>
    <t>greens10</t>
  </si>
  <si>
    <t>greens07</t>
  </si>
  <si>
    <t>greens!</t>
  </si>
  <si>
    <t>greenridge</t>
  </si>
  <si>
    <t>greenredblue</t>
  </si>
  <si>
    <t>greenrat</t>
  </si>
  <si>
    <t>greenr</t>
  </si>
  <si>
    <t>greenpurple</t>
  </si>
  <si>
    <t>greenppl1</t>
  </si>
  <si>
    <t>greenpot</t>
  </si>
  <si>
    <t>greenpopsicle</t>
  </si>
  <si>
    <t>greenpop</t>
  </si>
  <si>
    <t>greenpool</t>
  </si>
  <si>
    <t>greenpooh</t>
  </si>
  <si>
    <t>greenpolo</t>
  </si>
  <si>
    <t>greenpigs</t>
  </si>
  <si>
    <t>greenpeppers</t>
  </si>
  <si>
    <t>greenpeople</t>
  </si>
  <si>
    <t>greenpen1</t>
  </si>
  <si>
    <t>greenpeas1</t>
  </si>
  <si>
    <t>greenpea123</t>
  </si>
  <si>
    <t>greenpanda</t>
  </si>
  <si>
    <t>greenpaint</t>
  </si>
  <si>
    <t>greenorange</t>
  </si>
  <si>
    <t>greenneon1</t>
  </si>
  <si>
    <t>greenmustang</t>
  </si>
  <si>
    <t>greenmono</t>
  </si>
  <si>
    <t>greenmm</t>
  </si>
  <si>
    <t>greenmind</t>
  </si>
  <si>
    <t>greenmilk</t>
  </si>
  <si>
    <t>greenmile1</t>
  </si>
  <si>
    <t>greenman3</t>
  </si>
  <si>
    <t>greenmage</t>
  </si>
  <si>
    <t>greenlime</t>
  </si>
  <si>
    <t>greenlawn</t>
  </si>
  <si>
    <t>greenlake</t>
  </si>
  <si>
    <t>greenlabel</t>
  </si>
  <si>
    <t>greenj62</t>
  </si>
  <si>
    <t>greenivy</t>
  </si>
  <si>
    <t>greenish1</t>
  </si>
  <si>
    <t>greenisbest</t>
  </si>
  <si>
    <t>greenie15</t>
  </si>
  <si>
    <t>greenhut</t>
  </si>
  <si>
    <t>greenhulk</t>
  </si>
  <si>
    <t>greenhorn1</t>
  </si>
  <si>
    <t>greenhood</t>
  </si>
  <si>
    <t>greenhill1</t>
  </si>
  <si>
    <t>greenhell</t>
  </si>
  <si>
    <t>greenhalgh</t>
  </si>
  <si>
    <t>greenh</t>
  </si>
  <si>
    <t>greengurl2</t>
  </si>
  <si>
    <t>greenguitar</t>
  </si>
  <si>
    <t>greengirl8</t>
  </si>
  <si>
    <t>greengirl2</t>
  </si>
  <si>
    <t>greengems</t>
  </si>
  <si>
    <t>greengang</t>
  </si>
  <si>
    <t>greengairs</t>
  </si>
  <si>
    <t>greenfrog7</t>
  </si>
  <si>
    <t>greenfort</t>
  </si>
  <si>
    <t>greenflame</t>
  </si>
  <si>
    <t>greenface</t>
  </si>
  <si>
    <t>greeneyes89</t>
  </si>
  <si>
    <t>greeneyes79</t>
  </si>
  <si>
    <t>greeneyes23</t>
  </si>
  <si>
    <t>greeneyes21</t>
  </si>
  <si>
    <t>greeneyes15</t>
  </si>
  <si>
    <t>greeneyes01</t>
  </si>
  <si>
    <t>greeneyedbeauty</t>
  </si>
  <si>
    <t>greeneyed3</t>
  </si>
  <si>
    <t>greeneturtle</t>
  </si>
  <si>
    <t>greenery1</t>
  </si>
  <si>
    <t>greenend</t>
  </si>
  <si>
    <t>greenelf</t>
  </si>
  <si>
    <t>greenelephant</t>
  </si>
  <si>
    <t>greenei</t>
  </si>
  <si>
    <t>greenegg</t>
  </si>
  <si>
    <t>greened</t>
  </si>
  <si>
    <t>greene7</t>
  </si>
  <si>
    <t>greene59</t>
  </si>
  <si>
    <t>greene23</t>
  </si>
  <si>
    <t>greene14</t>
  </si>
  <si>
    <t>greene10</t>
  </si>
  <si>
    <t>greene05</t>
  </si>
  <si>
    <t>greene02</t>
  </si>
  <si>
    <t>greendykes</t>
  </si>
  <si>
    <t>greendress</t>
  </si>
  <si>
    <t>greendown</t>
  </si>
  <si>
    <t>greendogs</t>
  </si>
  <si>
    <t>greendog7</t>
  </si>
  <si>
    <t>greendevil</t>
  </si>
  <si>
    <t>greendera</t>
  </si>
  <si>
    <t>greendayy</t>
  </si>
  <si>
    <t>greendaym</t>
  </si>
  <si>
    <t>greendayluver</t>
  </si>
  <si>
    <t>greendaygurl</t>
  </si>
  <si>
    <t>greendayfan1</t>
  </si>
  <si>
    <t>greendayf1</t>
  </si>
  <si>
    <t>greendaybja</t>
  </si>
  <si>
    <t>greenday_123</t>
  </si>
  <si>
    <t>greenday82</t>
  </si>
  <si>
    <t>greenday75</t>
  </si>
  <si>
    <t>greenday67</t>
  </si>
  <si>
    <t>greenday56</t>
  </si>
  <si>
    <t>greenday45</t>
  </si>
  <si>
    <t>greenday44</t>
  </si>
  <si>
    <t>greenday420</t>
  </si>
  <si>
    <t>greenday41</t>
  </si>
  <si>
    <t>greenday34</t>
  </si>
  <si>
    <t>greenday213</t>
  </si>
  <si>
    <t>greenday2007</t>
  </si>
  <si>
    <t>greenday1980</t>
  </si>
  <si>
    <t>greenday-</t>
  </si>
  <si>
    <t>greenday!!</t>
  </si>
  <si>
    <t>greendae</t>
  </si>
  <si>
    <t>greend1</t>
  </si>
  <si>
    <t>greencup1</t>
  </si>
  <si>
    <t>greencounty</t>
  </si>
  <si>
    <t>greenclover</t>
  </si>
  <si>
    <t>greenchick</t>
  </si>
  <si>
    <t>greenchevy</t>
  </si>
  <si>
    <t>greenchair</t>
  </si>
  <si>
    <t>greencamo</t>
  </si>
  <si>
    <t>greenbullet</t>
  </si>
  <si>
    <t>greenbubble</t>
  </si>
  <si>
    <t>greenbrier</t>
  </si>
  <si>
    <t>greenbread</t>
  </si>
  <si>
    <t>greenbra</t>
  </si>
  <si>
    <t>greenboy1</t>
  </si>
  <si>
    <t>greenbook</t>
  </si>
  <si>
    <t>greenboo</t>
  </si>
  <si>
    <t>greenblue7</t>
  </si>
  <si>
    <t>greenblood</t>
  </si>
  <si>
    <t>greenblink</t>
  </si>
  <si>
    <t>greenberet</t>
  </si>
  <si>
    <t>greenbells</t>
  </si>
  <si>
    <t>greenbay69</t>
  </si>
  <si>
    <t>greenbay14</t>
  </si>
  <si>
    <t>greenbay08</t>
  </si>
  <si>
    <t>greenbay!</t>
  </si>
  <si>
    <t>greenbar</t>
  </si>
  <si>
    <t>greenbank1</t>
  </si>
  <si>
    <t>greenbabe1</t>
  </si>
  <si>
    <t>greenaways</t>
  </si>
  <si>
    <t>greenandwhite</t>
  </si>
  <si>
    <t>greenamber</t>
  </si>
  <si>
    <t>greenall</t>
  </si>
  <si>
    <t>greenaholic</t>
  </si>
  <si>
    <t>green@123</t>
  </si>
  <si>
    <t>green979</t>
  </si>
  <si>
    <t>green900</t>
  </si>
  <si>
    <t>green831</t>
  </si>
  <si>
    <t>green7777</t>
  </si>
  <si>
    <t>green770</t>
  </si>
  <si>
    <t>green757</t>
  </si>
  <si>
    <t>green712</t>
  </si>
  <si>
    <t>green63</t>
  </si>
  <si>
    <t>green567</t>
  </si>
  <si>
    <t>green543</t>
  </si>
  <si>
    <t>green4evr</t>
  </si>
  <si>
    <t>green434</t>
  </si>
  <si>
    <t>green409</t>
  </si>
  <si>
    <t>green3883</t>
  </si>
  <si>
    <t>green314</t>
  </si>
  <si>
    <t>green2664</t>
  </si>
  <si>
    <t>green264</t>
  </si>
  <si>
    <t>green2222</t>
  </si>
  <si>
    <t>green2216</t>
  </si>
  <si>
    <t>green2112</t>
  </si>
  <si>
    <t>green205</t>
  </si>
  <si>
    <t>green2010</t>
  </si>
  <si>
    <t>green2003</t>
  </si>
  <si>
    <t>green2000</t>
  </si>
  <si>
    <t>green1991</t>
  </si>
  <si>
    <t>green1989</t>
  </si>
  <si>
    <t>green1978</t>
  </si>
  <si>
    <t>green1963</t>
  </si>
  <si>
    <t>green187</t>
  </si>
  <si>
    <t>green150</t>
  </si>
  <si>
    <t>green135</t>
  </si>
  <si>
    <t>green122</t>
  </si>
  <si>
    <t>green1102</t>
  </si>
  <si>
    <t>green102</t>
  </si>
  <si>
    <t>green1017</t>
  </si>
  <si>
    <t>green011</t>
  </si>
  <si>
    <t>green.delonge</t>
  </si>
  <si>
    <t>green&amp;pink</t>
  </si>
  <si>
    <t>green$</t>
  </si>
  <si>
    <t>green!1</t>
  </si>
  <si>
    <t>greeksalad</t>
  </si>
  <si>
    <t>greekpower</t>
  </si>
  <si>
    <t>greekgeek</t>
  </si>
  <si>
    <t>greek92</t>
  </si>
  <si>
    <t>greek6</t>
  </si>
  <si>
    <t>greek24</t>
  </si>
  <si>
    <t>greek17</t>
  </si>
  <si>
    <t>greek14</t>
  </si>
  <si>
    <t>greegree</t>
  </si>
  <si>
    <t>greedyman</t>
  </si>
  <si>
    <t>greedisland</t>
  </si>
  <si>
    <t>greece8</t>
  </si>
  <si>
    <t>greece423</t>
  </si>
  <si>
    <t>greece42</t>
  </si>
  <si>
    <t>greece24</t>
  </si>
  <si>
    <t>greece2008</t>
  </si>
  <si>
    <t>greece14</t>
  </si>
  <si>
    <t>greece1234</t>
  </si>
  <si>
    <t>greece09</t>
  </si>
  <si>
    <t>greebo1</t>
  </si>
  <si>
    <t>gredz</t>
  </si>
  <si>
    <t>gredinger</t>
  </si>
  <si>
    <t>grecul</t>
  </si>
  <si>
    <t>grecor</t>
  </si>
  <si>
    <t>grecoblue</t>
  </si>
  <si>
    <t>grecialaunica</t>
  </si>
  <si>
    <t>grecia92</t>
  </si>
  <si>
    <t>grecia8</t>
  </si>
  <si>
    <t>grecia6</t>
  </si>
  <si>
    <t>grecia3</t>
  </si>
  <si>
    <t>grecia29</t>
  </si>
  <si>
    <t>grecia2</t>
  </si>
  <si>
    <t>grecia19</t>
  </si>
  <si>
    <t>grecia16</t>
  </si>
  <si>
    <t>grecia14</t>
  </si>
  <si>
    <t>grechi</t>
  </si>
  <si>
    <t>grechelle</t>
  </si>
  <si>
    <t>greccio</t>
  </si>
  <si>
    <t>grecaimich</t>
  </si>
  <si>
    <t>grebel</t>
  </si>
  <si>
    <t>greb09</t>
  </si>
  <si>
    <t>greatwolf</t>
  </si>
  <si>
    <t>greattimes</t>
  </si>
  <si>
    <t>greatt</t>
  </si>
  <si>
    <t>greatpics</t>
  </si>
  <si>
    <t>greatone8</t>
  </si>
  <si>
    <t>greatmove</t>
  </si>
  <si>
    <t>greatmilenko</t>
  </si>
  <si>
    <t>greatmat70</t>
  </si>
  <si>
    <t>greatlover</t>
  </si>
  <si>
    <t>greatlife1</t>
  </si>
  <si>
    <t>greatlakes</t>
  </si>
  <si>
    <t>greatkurdistan</t>
  </si>
  <si>
    <t>greatkisser</t>
  </si>
  <si>
    <t>greatjob</t>
  </si>
  <si>
    <t>greatindia</t>
  </si>
  <si>
    <t>greathair</t>
  </si>
  <si>
    <t>greatgranny</t>
  </si>
  <si>
    <t>greatgod1</t>
  </si>
  <si>
    <t>greatgatsby</t>
  </si>
  <si>
    <t>greatfun</t>
  </si>
  <si>
    <t>greatful1</t>
  </si>
  <si>
    <t>greatfood</t>
  </si>
  <si>
    <t>greaterishe</t>
  </si>
  <si>
    <t>greatergood</t>
  </si>
  <si>
    <t>greater2</t>
  </si>
  <si>
    <t>greate</t>
  </si>
  <si>
    <t>greatdog</t>
  </si>
  <si>
    <t>greatday2</t>
  </si>
  <si>
    <t>greatdancer</t>
  </si>
  <si>
    <t>greatdad</t>
  </si>
  <si>
    <t>greatbritan</t>
  </si>
  <si>
    <t>greatbear</t>
  </si>
  <si>
    <t>great9</t>
  </si>
  <si>
    <t>great69</t>
  </si>
  <si>
    <t>great4</t>
  </si>
  <si>
    <t>great3</t>
  </si>
  <si>
    <t>great28</t>
  </si>
  <si>
    <t>great21</t>
  </si>
  <si>
    <t>great04</t>
  </si>
  <si>
    <t>greasing</t>
  </si>
  <si>
    <t>grease17</t>
  </si>
  <si>
    <t>grease06</t>
  </si>
  <si>
    <t>grease01</t>
  </si>
  <si>
    <t>grean</t>
  </si>
  <si>
    <t>greaca</t>
  </si>
  <si>
    <t>grclyde</t>
  </si>
  <si>
    <t>grbavica1</t>
  </si>
  <si>
    <t>grazzia</t>
  </si>
  <si>
    <t>grazuole1</t>
  </si>
  <si>
    <t>grazon1</t>
  </si>
  <si>
    <t>grazmeila0</t>
  </si>
  <si>
    <t>graziele</t>
  </si>
  <si>
    <t>graziani</t>
  </si>
  <si>
    <t>grazette</t>
  </si>
  <si>
    <t>graza</t>
  </si>
  <si>
    <t>graywol1</t>
  </si>
  <si>
    <t>grayton</t>
  </si>
  <si>
    <t>grayss7</t>
  </si>
  <si>
    <t>grayson6</t>
  </si>
  <si>
    <t>grayson25</t>
  </si>
  <si>
    <t>grayson2007</t>
  </si>
  <si>
    <t>grayson13</t>
  </si>
  <si>
    <t>grayson12</t>
  </si>
  <si>
    <t>grayson07</t>
  </si>
  <si>
    <t>grayson05</t>
  </si>
  <si>
    <t>grayson04</t>
  </si>
  <si>
    <t>grayson!</t>
  </si>
  <si>
    <t>graysky</t>
  </si>
  <si>
    <t>graysie</t>
  </si>
  <si>
    <t>graysen</t>
  </si>
  <si>
    <t>grayness</t>
  </si>
  <si>
    <t>grayman1</t>
  </si>
  <si>
    <t>grayland</t>
  </si>
  <si>
    <t>grayhoundz</t>
  </si>
  <si>
    <t>graygirl</t>
  </si>
  <si>
    <t>grayfur</t>
  </si>
  <si>
    <t>grayden</t>
  </si>
  <si>
    <t>graycel</t>
  </si>
  <si>
    <t>graybill1</t>
  </si>
  <si>
    <t>graybear</t>
  </si>
  <si>
    <t>graybaby</t>
  </si>
  <si>
    <t>gray93</t>
  </si>
  <si>
    <t>gray91</t>
  </si>
  <si>
    <t>gray83</t>
  </si>
  <si>
    <t>gray67</t>
  </si>
  <si>
    <t>gray65</t>
  </si>
  <si>
    <t>gray64</t>
  </si>
  <si>
    <t>gray59</t>
  </si>
  <si>
    <t>gray553vain201</t>
  </si>
  <si>
    <t>gray54</t>
  </si>
  <si>
    <t>gray51</t>
  </si>
  <si>
    <t>gray24</t>
  </si>
  <si>
    <t>gray23</t>
  </si>
  <si>
    <t>gray20</t>
  </si>
  <si>
    <t>gray10</t>
  </si>
  <si>
    <t>gray06</t>
  </si>
  <si>
    <t>gray05</t>
  </si>
  <si>
    <t>gray01</t>
  </si>
  <si>
    <t>gray-wolf</t>
  </si>
  <si>
    <t>graxela</t>
  </si>
  <si>
    <t>grawr</t>
  </si>
  <si>
    <t>gravy7</t>
  </si>
  <si>
    <t>gravy666</t>
  </si>
  <si>
    <t>gravy6</t>
  </si>
  <si>
    <t>gravy28</t>
  </si>
  <si>
    <t>gravy23</t>
  </si>
  <si>
    <t>gravity12</t>
  </si>
  <si>
    <t>gravitation123</t>
  </si>
  <si>
    <t>gravitas</t>
  </si>
  <si>
    <t>gravidez</t>
  </si>
  <si>
    <t>gravidade</t>
  </si>
  <si>
    <t>gravida</t>
  </si>
  <si>
    <t>graveworm</t>
  </si>
  <si>
    <t>graves23</t>
  </si>
  <si>
    <t>graves01</t>
  </si>
  <si>
    <t>gravely</t>
  </si>
  <si>
    <t>gravelpit</t>
  </si>
  <si>
    <t>gravelle</t>
  </si>
  <si>
    <t>graveland</t>
  </si>
  <si>
    <t>gravel2</t>
  </si>
  <si>
    <t>gravel1</t>
  </si>
  <si>
    <t>gravedig</t>
  </si>
  <si>
    <t>grave666</t>
  </si>
  <si>
    <t>grave36</t>
  </si>
  <si>
    <t>grave2</t>
  </si>
  <si>
    <t>grave123</t>
  </si>
  <si>
    <t>gravata</t>
  </si>
  <si>
    <t>gratzi</t>
  </si>
  <si>
    <t>graton</t>
  </si>
  <si>
    <t>gratis2</t>
  </si>
  <si>
    <t>grati</t>
  </si>
  <si>
    <t>grate</t>
  </si>
  <si>
    <t>gratch</t>
  </si>
  <si>
    <t>grasveld</t>
  </si>
  <si>
    <t>grassvalley</t>
  </si>
  <si>
    <t>grassu</t>
  </si>
  <si>
    <t>grassi</t>
  </si>
  <si>
    <t>grasshopper1</t>
  </si>
  <si>
    <t>grasshoppa</t>
  </si>
  <si>
    <t>grasses</t>
  </si>
  <si>
    <t>grass7blue</t>
  </si>
  <si>
    <t>grass5</t>
  </si>
  <si>
    <t>grass23</t>
  </si>
  <si>
    <t>grass21</t>
  </si>
  <si>
    <t>grass14</t>
  </si>
  <si>
    <t>grass11</t>
  </si>
  <si>
    <t>grasmaaier</t>
  </si>
  <si>
    <t>grashy</t>
  </si>
  <si>
    <t>graser</t>
  </si>
  <si>
    <t>grasen</t>
  </si>
  <si>
    <t>grasana</t>
  </si>
  <si>
    <t>graps</t>
  </si>
  <si>
    <t>grapplers</t>
  </si>
  <si>
    <t>graphs</t>
  </si>
  <si>
    <t>graphix1</t>
  </si>
  <si>
    <t>graphite12</t>
  </si>
  <si>
    <t>graphite1</t>
  </si>
  <si>
    <t>grapestreet</t>
  </si>
  <si>
    <t>grapesink775</t>
  </si>
  <si>
    <t>grapes99</t>
  </si>
  <si>
    <t>grapes77</t>
  </si>
  <si>
    <t>grapes69</t>
  </si>
  <si>
    <t>grapes5</t>
  </si>
  <si>
    <t>grapes33</t>
  </si>
  <si>
    <t>grapes27</t>
  </si>
  <si>
    <t>grapes26</t>
  </si>
  <si>
    <t>grapes24</t>
  </si>
  <si>
    <t>grapes19</t>
  </si>
  <si>
    <t>grapes06</t>
  </si>
  <si>
    <t>grapepocket</t>
  </si>
  <si>
    <t>grapekiwi</t>
  </si>
  <si>
    <t>grapefloor</t>
  </si>
  <si>
    <t>grapefire</t>
  </si>
  <si>
    <t>grapedoor</t>
  </si>
  <si>
    <t>grapedesk</t>
  </si>
  <si>
    <t>grapecouch</t>
  </si>
  <si>
    <t>grapecity</t>
  </si>
  <si>
    <t>grapebird</t>
  </si>
  <si>
    <t>grape946</t>
  </si>
  <si>
    <t>grape56</t>
  </si>
  <si>
    <t>grape10</t>
  </si>
  <si>
    <t>grape01</t>
  </si>
  <si>
    <t>grape007</t>
  </si>
  <si>
    <t>grape!</t>
  </si>
  <si>
    <t>grany</t>
  </si>
  <si>
    <t>granville7</t>
  </si>
  <si>
    <t>granuja</t>
  </si>
  <si>
    <t>grantz</t>
  </si>
  <si>
    <t>grantyboy</t>
  </si>
  <si>
    <t>grantus</t>
  </si>
  <si>
    <t>grantster</t>
  </si>
  <si>
    <t>grants123</t>
  </si>
  <si>
    <t>grants1</t>
  </si>
  <si>
    <t>grantly</t>
  </si>
  <si>
    <t>grantk</t>
  </si>
  <si>
    <t>grantishot</t>
  </si>
  <si>
    <t>granth</t>
  </si>
  <si>
    <t>granteger</t>
  </si>
  <si>
    <t>grante</t>
  </si>
  <si>
    <t>grantd</t>
  </si>
  <si>
    <t>grant@95</t>
  </si>
  <si>
    <t>grant98</t>
  </si>
  <si>
    <t>grant89</t>
  </si>
  <si>
    <t>grant88</t>
  </si>
  <si>
    <t>grant44</t>
  </si>
  <si>
    <t>grant333</t>
  </si>
  <si>
    <t>grant33</t>
  </si>
  <si>
    <t>grant29</t>
  </si>
  <si>
    <t>grant28</t>
  </si>
  <si>
    <t>grant26</t>
  </si>
  <si>
    <t>grant224</t>
  </si>
  <si>
    <t>grant2005</t>
  </si>
  <si>
    <t>grant1991</t>
  </si>
  <si>
    <t>grant19</t>
  </si>
  <si>
    <t>grant143</t>
  </si>
  <si>
    <t>grant00</t>
  </si>
  <si>
    <t>gransboy</t>
  </si>
  <si>
    <t>gransazer</t>
  </si>
  <si>
    <t>grans</t>
  </si>
  <si>
    <t>grannysgirl</t>
  </si>
  <si>
    <t>grannyrose</t>
  </si>
  <si>
    <t>grannyrip</t>
  </si>
  <si>
    <t>grannypat</t>
  </si>
  <si>
    <t>grannypants</t>
  </si>
  <si>
    <t>grannyof2</t>
  </si>
  <si>
    <t>grannymary</t>
  </si>
  <si>
    <t>grannyjane</t>
  </si>
  <si>
    <t>grannyj</t>
  </si>
  <si>
    <t>granny82</t>
  </si>
  <si>
    <t>granny81</t>
  </si>
  <si>
    <t>granny65</t>
  </si>
  <si>
    <t>granny58</t>
  </si>
  <si>
    <t>granny57</t>
  </si>
  <si>
    <t>granny52</t>
  </si>
  <si>
    <t>granny41</t>
  </si>
  <si>
    <t>granny31</t>
  </si>
  <si>
    <t>granny2508</t>
  </si>
  <si>
    <t>granny24</t>
  </si>
  <si>
    <t>granny2007</t>
  </si>
  <si>
    <t>granny.</t>
  </si>
  <si>
    <t>granny!</t>
  </si>
  <si>
    <t>grannie6</t>
  </si>
  <si>
    <t>grannie1</t>
  </si>
  <si>
    <t>granni</t>
  </si>
  <si>
    <t>granney</t>
  </si>
  <si>
    <t>granne</t>
  </si>
  <si>
    <t>granmother</t>
  </si>
  <si>
    <t>granmay</t>
  </si>
  <si>
    <t>granmaster</t>
  </si>
  <si>
    <t>granizado</t>
  </si>
  <si>
    <t>graniti</t>
  </si>
  <si>
    <t>granillo1</t>
  </si>
  <si>
    <t>granillo</t>
  </si>
  <si>
    <t>grangeway</t>
  </si>
  <si>
    <t>granger08</t>
  </si>
  <si>
    <t>grangeend</t>
  </si>
  <si>
    <t>grangeclare</t>
  </si>
  <si>
    <t>grange1992</t>
  </si>
  <si>
    <t>grange18</t>
  </si>
  <si>
    <t>grange12</t>
  </si>
  <si>
    <t>granfer</t>
  </si>
  <si>
    <t>graner</t>
  </si>
  <si>
    <t>grandville</t>
  </si>
  <si>
    <t>grandview2</t>
  </si>
  <si>
    <t>grandunion</t>
  </si>
  <si>
    <t>granduer</t>
  </si>
  <si>
    <t>grandsport</t>
  </si>
  <si>
    <t>grandsons4</t>
  </si>
  <si>
    <t>grandslam75</t>
  </si>
  <si>
    <t>grandslam2005</t>
  </si>
  <si>
    <t>grandroyal</t>
  </si>
  <si>
    <t>grandprix08</t>
  </si>
  <si>
    <t>grandprix02</t>
  </si>
  <si>
    <t>grandpat</t>
  </si>
  <si>
    <t>grandparent</t>
  </si>
  <si>
    <t>grandpajoe</t>
  </si>
  <si>
    <t>grandpajay</t>
  </si>
  <si>
    <t>grandpaj</t>
  </si>
  <si>
    <t>grandpab</t>
  </si>
  <si>
    <t>grandpa9</t>
  </si>
  <si>
    <t>grandpa89</t>
  </si>
  <si>
    <t>grandpa8</t>
  </si>
  <si>
    <t>grandpa77</t>
  </si>
  <si>
    <t>grandpa70</t>
  </si>
  <si>
    <t>grandpa69</t>
  </si>
  <si>
    <t>grandpa6</t>
  </si>
  <si>
    <t>grandpa57</t>
  </si>
  <si>
    <t>grandpa4</t>
  </si>
  <si>
    <t>grandpa14</t>
  </si>
  <si>
    <t>grandpa08</t>
  </si>
  <si>
    <t>grandpa0</t>
  </si>
  <si>
    <t>grandp</t>
  </si>
  <si>
    <t>grandonk</t>
  </si>
  <si>
    <t>grandmere</t>
  </si>
  <si>
    <t>grandmaw1</t>
  </si>
  <si>
    <t>grandmat</t>
  </si>
  <si>
    <t>grandmasue</t>
  </si>
  <si>
    <t>grandmapat</t>
  </si>
  <si>
    <t>grandmaof6</t>
  </si>
  <si>
    <t>grandmajo</t>
  </si>
  <si>
    <t>grandmaida</t>
  </si>
  <si>
    <t>grandmagirl</t>
  </si>
  <si>
    <t>grandma99</t>
  </si>
  <si>
    <t>grandma98</t>
  </si>
  <si>
    <t>grandma89</t>
  </si>
  <si>
    <t>grandma88</t>
  </si>
  <si>
    <t>grandma86</t>
  </si>
  <si>
    <t>grandma82</t>
  </si>
  <si>
    <t>grandma80</t>
  </si>
  <si>
    <t>grandma68</t>
  </si>
  <si>
    <t>grandma67</t>
  </si>
  <si>
    <t>grandma60</t>
  </si>
  <si>
    <t>grandma57</t>
  </si>
  <si>
    <t>grandma51</t>
  </si>
  <si>
    <t>grandma44</t>
  </si>
  <si>
    <t>grandma420</t>
  </si>
  <si>
    <t>grandma39</t>
  </si>
  <si>
    <t>grandma321</t>
  </si>
  <si>
    <t>grandma2two</t>
  </si>
  <si>
    <t>grandma26</t>
  </si>
  <si>
    <t>grandma2000</t>
  </si>
  <si>
    <t>grandma1958</t>
  </si>
  <si>
    <t>grandma*</t>
  </si>
  <si>
    <t>grandkids02</t>
  </si>
  <si>
    <t>grandire</t>
  </si>
  <si>
    <t>grandioso</t>
  </si>
  <si>
    <t>grandie</t>
  </si>
  <si>
    <t>grandi</t>
  </si>
  <si>
    <t>grandhotel</t>
  </si>
  <si>
    <t>grandhaven</t>
  </si>
  <si>
    <t>grandh</t>
  </si>
  <si>
    <t>grandfinale</t>
  </si>
  <si>
    <t>grandel</t>
  </si>
  <si>
    <t>grande55</t>
  </si>
  <si>
    <t>grandd</t>
  </si>
  <si>
    <t>grandchildren3</t>
  </si>
  <si>
    <t>grandchild1</t>
  </si>
  <si>
    <t>grandbay</t>
  </si>
  <si>
    <t>grandbabys</t>
  </si>
  <si>
    <t>grandbaby3</t>
  </si>
  <si>
    <t>grandauto</t>
  </si>
  <si>
    <t>grandarip</t>
  </si>
  <si>
    <t>grandamgt1</t>
  </si>
  <si>
    <t>grandam95</t>
  </si>
  <si>
    <t>grandam02</t>
  </si>
  <si>
    <t>grandajoe</t>
  </si>
  <si>
    <t>grandadtom</t>
  </si>
  <si>
    <t>grandadroy</t>
  </si>
  <si>
    <t>grandadjack</t>
  </si>
  <si>
    <t>grandadfrank</t>
  </si>
  <si>
    <t>grandadbill</t>
  </si>
  <si>
    <t>grandad90</t>
  </si>
  <si>
    <t>grandad2007</t>
  </si>
  <si>
    <t>grandad19</t>
  </si>
  <si>
    <t>grandad13</t>
  </si>
  <si>
    <t>grandad123456789</t>
  </si>
  <si>
    <t>grandad08</t>
  </si>
  <si>
    <t>grandad07</t>
  </si>
  <si>
    <t>grandad!</t>
  </si>
  <si>
    <t>grand93</t>
  </si>
  <si>
    <t>grand69</t>
  </si>
  <si>
    <t>grand6</t>
  </si>
  <si>
    <t>grand22</t>
  </si>
  <si>
    <t>grand2002</t>
  </si>
  <si>
    <t>grand06</t>
  </si>
  <si>
    <t>grand02</t>
  </si>
  <si>
    <t>grand01</t>
  </si>
  <si>
    <t>granchester</t>
  </si>
  <si>
    <t>grancha</t>
  </si>
  <si>
    <t>granadino</t>
  </si>
  <si>
    <t>granadilla</t>
  </si>
  <si>
    <t>granada10</t>
  </si>
  <si>
    <t>gran12</t>
  </si>
  <si>
    <t>gran1</t>
  </si>
  <si>
    <t>grams08</t>
  </si>
  <si>
    <t>gramps13</t>
  </si>
  <si>
    <t>grampola</t>
  </si>
  <si>
    <t>grammy6</t>
  </si>
  <si>
    <t>grammy3</t>
  </si>
  <si>
    <t>grammy12</t>
  </si>
  <si>
    <t>grammy07</t>
  </si>
  <si>
    <t>grammy01</t>
  </si>
  <si>
    <t>grammarianz</t>
  </si>
  <si>
    <t>gramma2</t>
  </si>
  <si>
    <t>gramma01</t>
  </si>
  <si>
    <t>gramma!</t>
  </si>
  <si>
    <t>gramcracker</t>
  </si>
  <si>
    <t>grambo</t>
  </si>
  <si>
    <t>gramalm515</t>
  </si>
  <si>
    <t>gram24</t>
  </si>
  <si>
    <t>gram22</t>
  </si>
  <si>
    <t>gram18</t>
  </si>
  <si>
    <t>gram12</t>
  </si>
  <si>
    <t>gram07</t>
  </si>
  <si>
    <t>gram06</t>
  </si>
  <si>
    <t>gralin</t>
  </si>
  <si>
    <t>gralheira</t>
  </si>
  <si>
    <t>grajewo</t>
  </si>
  <si>
    <t>grainne1</t>
  </si>
  <si>
    <t>graigue</t>
  </si>
  <si>
    <t>graicy</t>
  </si>
  <si>
    <t>grahk5</t>
  </si>
  <si>
    <t>grahan</t>
  </si>
  <si>
    <t>grahammcginn</t>
  </si>
  <si>
    <t>grahamfan</t>
  </si>
  <si>
    <t>grahamcracker</t>
  </si>
  <si>
    <t>graham93</t>
  </si>
  <si>
    <t>graham9</t>
  </si>
  <si>
    <t>graham5</t>
  </si>
  <si>
    <t>graham43</t>
  </si>
  <si>
    <t>graham42</t>
  </si>
  <si>
    <t>graham25</t>
  </si>
  <si>
    <t>graham24</t>
  </si>
  <si>
    <t>graham1987</t>
  </si>
  <si>
    <t>graham16</t>
  </si>
  <si>
    <t>graham10</t>
  </si>
  <si>
    <t>graham09</t>
  </si>
  <si>
    <t>graha</t>
  </si>
  <si>
    <t>gragragra</t>
  </si>
  <si>
    <t>grafton99</t>
  </si>
  <si>
    <t>grafog</t>
  </si>
  <si>
    <t>grafitos</t>
  </si>
  <si>
    <t>grafitii</t>
  </si>
  <si>
    <t>grafitero2</t>
  </si>
  <si>
    <t>grafitero1</t>
  </si>
  <si>
    <t>grafitemorde</t>
  </si>
  <si>
    <t>graffix1</t>
  </si>
  <si>
    <t>graffitero</t>
  </si>
  <si>
    <t>graeme82</t>
  </si>
  <si>
    <t>graeme05</t>
  </si>
  <si>
    <t>gradydog</t>
  </si>
  <si>
    <t>gradycat</t>
  </si>
  <si>
    <t>grady7</t>
  </si>
  <si>
    <t>grady30</t>
  </si>
  <si>
    <t>grady3</t>
  </si>
  <si>
    <t>grady21</t>
  </si>
  <si>
    <t>grady05</t>
  </si>
  <si>
    <t>grady01</t>
  </si>
  <si>
    <t>graduating</t>
  </si>
  <si>
    <t>graduate2008</t>
  </si>
  <si>
    <t>graduate2007</t>
  </si>
  <si>
    <t>graduate11</t>
  </si>
  <si>
    <t>gradof2006</t>
  </si>
  <si>
    <t>grado</t>
  </si>
  <si>
    <t>gradishar</t>
  </si>
  <si>
    <t>gradinar</t>
  </si>
  <si>
    <t>gradeschool</t>
  </si>
  <si>
    <t>gradelle</t>
  </si>
  <si>
    <t>gradea1</t>
  </si>
  <si>
    <t>gradea</t>
  </si>
  <si>
    <t>grad87</t>
  </si>
  <si>
    <t>grad497sift181</t>
  </si>
  <si>
    <t>grad3002</t>
  </si>
  <si>
    <t>grad2014</t>
  </si>
  <si>
    <t>grad2013</t>
  </si>
  <si>
    <t>grad059hide680</t>
  </si>
  <si>
    <t>grad0506</t>
  </si>
  <si>
    <t>graczy</t>
  </si>
  <si>
    <t>gracylou</t>
  </si>
  <si>
    <t>gracye</t>
  </si>
  <si>
    <t>gracy9</t>
  </si>
  <si>
    <t>gracy27</t>
  </si>
  <si>
    <t>gracy05</t>
  </si>
  <si>
    <t>gracon</t>
  </si>
  <si>
    <t>graco</t>
  </si>
  <si>
    <t>graciosita</t>
  </si>
  <si>
    <t>gracilou</t>
  </si>
  <si>
    <t>graciie</t>
  </si>
  <si>
    <t>graciey</t>
  </si>
  <si>
    <t>graciesmom</t>
  </si>
  <si>
    <t>gracieroo</t>
  </si>
  <si>
    <t>gracierocks</t>
  </si>
  <si>
    <t>graciepie</t>
  </si>
  <si>
    <t>gracien</t>
  </si>
  <si>
    <t>gracielou3</t>
  </si>
  <si>
    <t>gracielicious</t>
  </si>
  <si>
    <t>graciela05</t>
  </si>
  <si>
    <t>graciekay</t>
  </si>
  <si>
    <t>graciejo</t>
  </si>
  <si>
    <t>gracieisace</t>
  </si>
  <si>
    <t>gracieg</t>
  </si>
  <si>
    <t>gracieface</t>
  </si>
  <si>
    <t>graciedog1</t>
  </si>
  <si>
    <t>gracieb</t>
  </si>
  <si>
    <t>gracie98</t>
  </si>
  <si>
    <t>gracie95</t>
  </si>
  <si>
    <t>gracie92</t>
  </si>
  <si>
    <t>gracie90</t>
  </si>
  <si>
    <t>gracie85</t>
  </si>
  <si>
    <t>gracie78</t>
  </si>
  <si>
    <t>gracie74</t>
  </si>
  <si>
    <t>gracie73</t>
  </si>
  <si>
    <t>gracie71</t>
  </si>
  <si>
    <t>gracie69</t>
  </si>
  <si>
    <t>gracie61</t>
  </si>
  <si>
    <t>gracie30</t>
  </si>
  <si>
    <t>gracie2008</t>
  </si>
  <si>
    <t>gracie2006</t>
  </si>
  <si>
    <t>gracie1997</t>
  </si>
  <si>
    <t>gracie1991</t>
  </si>
  <si>
    <t>gracie1212</t>
  </si>
  <si>
    <t>gracie1011</t>
  </si>
  <si>
    <t>gracie#1</t>
  </si>
  <si>
    <t>graciasdiosito</t>
  </si>
  <si>
    <t>graciasDios</t>
  </si>
  <si>
    <t>gracias3</t>
  </si>
  <si>
    <t>gracias1</t>
  </si>
  <si>
    <t>graciang</t>
  </si>
  <si>
    <t>graciabel</t>
  </si>
  <si>
    <t>gracia143</t>
  </si>
  <si>
    <t>gracia123</t>
  </si>
  <si>
    <t>graci3</t>
  </si>
  <si>
    <t>gracey5</t>
  </si>
  <si>
    <t>gracey2</t>
  </si>
  <si>
    <t>gracey11</t>
  </si>
  <si>
    <t>gracey05</t>
  </si>
  <si>
    <t>graceu</t>
  </si>
  <si>
    <t>gracerygod</t>
  </si>
  <si>
    <t>gracerocks</t>
  </si>
  <si>
    <t>gracern</t>
  </si>
  <si>
    <t>graceriz</t>
  </si>
  <si>
    <t>gracerachel6</t>
  </si>
  <si>
    <t>gracenlea</t>
  </si>
  <si>
    <t>gracenera</t>
  </si>
  <si>
    <t>gracemax</t>
  </si>
  <si>
    <t>gracemaria</t>
  </si>
  <si>
    <t>gracemar</t>
  </si>
  <si>
    <t>gracemahal</t>
  </si>
  <si>
    <t>gracelynn1</t>
  </si>
  <si>
    <t>gracelogan</t>
  </si>
  <si>
    <t>graceline4712</t>
  </si>
  <si>
    <t>gracelin</t>
  </si>
  <si>
    <t>gracelenn</t>
  </si>
  <si>
    <t>gracekoh</t>
  </si>
  <si>
    <t>gracejones</t>
  </si>
  <si>
    <t>gracejohn</t>
  </si>
  <si>
    <t>gracejane</t>
  </si>
  <si>
    <t>graceissexy</t>
  </si>
  <si>
    <t>graceiscool</t>
  </si>
  <si>
    <t>graceis5</t>
  </si>
  <si>
    <t>gracehill</t>
  </si>
  <si>
    <t>gracegian</t>
  </si>
  <si>
    <t>gracefully</t>
  </si>
  <si>
    <t>graceful7</t>
  </si>
  <si>
    <t>graceful12</t>
  </si>
  <si>
    <t>graceforever</t>
  </si>
  <si>
    <t>gracee69</t>
  </si>
  <si>
    <t>gracee4</t>
  </si>
  <si>
    <t>gracee3</t>
  </si>
  <si>
    <t>gracebryan</t>
  </si>
  <si>
    <t>graceblue</t>
  </si>
  <si>
    <t>graceanne1</t>
  </si>
  <si>
    <t>graceann721</t>
  </si>
  <si>
    <t>graceangel</t>
  </si>
  <si>
    <t>graceandme</t>
  </si>
  <si>
    <t>gracealone</t>
  </si>
  <si>
    <t>graceal</t>
  </si>
  <si>
    <t>grace999</t>
  </si>
  <si>
    <t>grace808</t>
  </si>
  <si>
    <t>grace78</t>
  </si>
  <si>
    <t>grace70</t>
  </si>
  <si>
    <t>grace64</t>
  </si>
  <si>
    <t>grace62</t>
  </si>
  <si>
    <t>grace56</t>
  </si>
  <si>
    <t>grace52</t>
  </si>
  <si>
    <t>grace44</t>
  </si>
  <si>
    <t>grace38</t>
  </si>
  <si>
    <t>grace35</t>
  </si>
  <si>
    <t>grace2k7</t>
  </si>
  <si>
    <t>grace247</t>
  </si>
  <si>
    <t>grace22!</t>
  </si>
  <si>
    <t>grace213</t>
  </si>
  <si>
    <t>grace2002</t>
  </si>
  <si>
    <t>grace1999</t>
  </si>
  <si>
    <t>grace1994</t>
  </si>
  <si>
    <t>grace1992</t>
  </si>
  <si>
    <t>grace1987</t>
  </si>
  <si>
    <t>grace1984</t>
  </si>
  <si>
    <t>grace126</t>
  </si>
  <si>
    <t>grace121</t>
  </si>
  <si>
    <t>grace1102</t>
  </si>
  <si>
    <t>grace102</t>
  </si>
  <si>
    <t>grace016</t>
  </si>
  <si>
    <t>grace0125</t>
  </si>
  <si>
    <t>grabys</t>
  </si>
  <si>
    <t>grabit</t>
  </si>
  <si>
    <t>grabillo</t>
  </si>
  <si>
    <t>grabielita</t>
  </si>
  <si>
    <t>grabham</t>
  </si>
  <si>
    <t>grabcode</t>
  </si>
  <si>
    <t>grabbit</t>
  </si>
  <si>
    <t>grab12</t>
  </si>
  <si>
    <t>gr8scott</t>
  </si>
  <si>
    <t>gr8fuldead</t>
  </si>
  <si>
    <t>gr8fuck</t>
  </si>
  <si>
    <t>gr8dancer</t>
  </si>
  <si>
    <t>gr84528888</t>
  </si>
  <si>
    <t>gr7853</t>
  </si>
  <si>
    <t>gr595099</t>
  </si>
  <si>
    <t>gr41q2s4</t>
  </si>
  <si>
    <t>gr3ml1n</t>
  </si>
  <si>
    <t>gr3gh@y</t>
  </si>
  <si>
    <t>gr3g0ry</t>
  </si>
  <si>
    <t>gr33nd@y</t>
  </si>
  <si>
    <t>gr33nblue</t>
  </si>
  <si>
    <t>gr33n3y3s</t>
  </si>
  <si>
    <t>gr33n</t>
  </si>
  <si>
    <t>gr333n</t>
  </si>
  <si>
    <t>gr3210ace</t>
  </si>
  <si>
    <t>gr1989</t>
  </si>
  <si>
    <t>gr1971</t>
  </si>
  <si>
    <t>gr12345</t>
  </si>
  <si>
    <t>gr1212</t>
  </si>
  <si>
    <t>gpz900</t>
  </si>
  <si>
    <t>gpunk23</t>
  </si>
  <si>
    <t>gprincess</t>
  </si>
  <si>
    <t>gpride</t>
  </si>
  <si>
    <t>gpp420</t>
  </si>
  <si>
    <t>gpow14</t>
  </si>
  <si>
    <t>gpoint</t>
  </si>
  <si>
    <t>gplgxff5ng</t>
  </si>
  <si>
    <t>gpinky</t>
  </si>
  <si>
    <t>gpgclaning</t>
  </si>
  <si>
    <t>gpd2005</t>
  </si>
  <si>
    <t>gpcgpc</t>
  </si>
  <si>
    <t>gpassword</t>
  </si>
  <si>
    <t>gpHfgxHf</t>
  </si>
  <si>
    <t>gp7979</t>
  </si>
  <si>
    <t>gp4life</t>
  </si>
  <si>
    <t>gp2009</t>
  </si>
  <si>
    <t>gp2006</t>
  </si>
  <si>
    <t>gp2005</t>
  </si>
  <si>
    <t>gp1991</t>
  </si>
  <si>
    <t>gp1200r</t>
  </si>
  <si>
    <t>gp1200</t>
  </si>
  <si>
    <t>gp1010</t>
  </si>
  <si>
    <t>gozzy</t>
  </si>
  <si>
    <t>gozzip</t>
  </si>
  <si>
    <t>gozzilla</t>
  </si>
  <si>
    <t>gozzila</t>
  </si>
  <si>
    <t>gozzarelli</t>
  </si>
  <si>
    <t>goztepe</t>
  </si>
  <si>
    <t>gozon87</t>
  </si>
  <si>
    <t>gozaly</t>
  </si>
  <si>
    <t>gozags</t>
  </si>
  <si>
    <t>goza100</t>
  </si>
  <si>
    <t>goyo69</t>
  </si>
  <si>
    <t>goycochea</t>
  </si>
  <si>
    <t>goyankees1</t>
  </si>
  <si>
    <t>goyams</t>
  </si>
  <si>
    <t>goyagoy</t>
  </si>
  <si>
    <t>goya14</t>
  </si>
  <si>
    <t>goxzPj</t>
  </si>
  <si>
    <t>goxango</t>
  </si>
  <si>
    <t>gowthami</t>
  </si>
  <si>
    <t>gowrie</t>
  </si>
  <si>
    <t>gowjuz</t>
  </si>
  <si>
    <t>gowiththeflo</t>
  </si>
  <si>
    <t>gowithit</t>
  </si>
  <si>
    <t>gowithgod</t>
  </si>
  <si>
    <t>gowestern</t>
  </si>
  <si>
    <t>gowest1</t>
  </si>
  <si>
    <t>gowanus1</t>
  </si>
  <si>
    <t>gowahoos</t>
  </si>
  <si>
    <t>govzer.</t>
  </si>
  <si>
    <t>govols02</t>
  </si>
  <si>
    <t>govno</t>
  </si>
  <si>
    <t>govindkaran</t>
  </si>
  <si>
    <t>govideo1</t>
  </si>
  <si>
    <t>governors</t>
  </si>
  <si>
    <t>governer</t>
  </si>
  <si>
    <t>governance</t>
  </si>
  <si>
    <t>govany</t>
  </si>
  <si>
    <t>govament</t>
  </si>
  <si>
    <t>gouverneur</t>
  </si>
  <si>
    <t>goutvols</t>
  </si>
  <si>
    <t>goutham</t>
  </si>
  <si>
    <t>gousnavy</t>
  </si>
  <si>
    <t>gourounaki</t>
  </si>
  <si>
    <t>gourouna</t>
  </si>
  <si>
    <t>gourou</t>
  </si>
  <si>
    <t>gourges</t>
  </si>
  <si>
    <t>gourdon</t>
  </si>
  <si>
    <t>gourav</t>
  </si>
  <si>
    <t>gourami</t>
  </si>
  <si>
    <t>goulbourne</t>
  </si>
  <si>
    <t>goula</t>
  </si>
  <si>
    <t>goudvis1</t>
  </si>
  <si>
    <t>goudou</t>
  </si>
  <si>
    <t>goucher</t>
  </si>
  <si>
    <t>gotwater</t>
  </si>
  <si>
    <t>gottschalk</t>
  </si>
  <si>
    <t>gottoget</t>
  </si>
  <si>
    <t>gottigurl</t>
  </si>
  <si>
    <t>gottie1</t>
  </si>
  <si>
    <t>gotti4me</t>
  </si>
  <si>
    <t>gotti23</t>
  </si>
  <si>
    <t>gotti20</t>
  </si>
  <si>
    <t>gotti15</t>
  </si>
  <si>
    <t>gotti13</t>
  </si>
  <si>
    <t>gotti123</t>
  </si>
  <si>
    <t>gotti06</t>
  </si>
  <si>
    <t>gotthard</t>
  </si>
  <si>
    <t>gotte</t>
  </si>
  <si>
    <t>gottaz</t>
  </si>
  <si>
    <t>gottahaveit</t>
  </si>
  <si>
    <t>gotta123</t>
  </si>
  <si>
    <t>gotstabe</t>
  </si>
  <si>
    <t>gotsoul</t>
  </si>
  <si>
    <t>gotsometeeth</t>
  </si>
  <si>
    <t>gotsoccer</t>
  </si>
  <si>
    <t>gotsnow</t>
  </si>
  <si>
    <t>gotsand?</t>
  </si>
  <si>
    <t>gotsand1</t>
  </si>
  <si>
    <t>gotpurp1</t>
  </si>
  <si>
    <t>gotpunk</t>
  </si>
  <si>
    <t>gotpower</t>
  </si>
  <si>
    <t>gotoxy</t>
  </si>
  <si>
    <t>gotovchik</t>
  </si>
  <si>
    <t>gotostart</t>
  </si>
  <si>
    <t>gotosa</t>
  </si>
  <si>
    <t>gotoofar</t>
  </si>
  <si>
    <t>gotojail</t>
  </si>
  <si>
    <t>gotohome</t>
  </si>
  <si>
    <t>gotohill</t>
  </si>
  <si>
    <t>gotohellu2</t>
  </si>
  <si>
    <t>gotohell5</t>
  </si>
  <si>
    <t>gotohell22</t>
  </si>
  <si>
    <t>gotohell0</t>
  </si>
  <si>
    <t>gotohel</t>
  </si>
  <si>
    <t>goto123</t>
  </si>
  <si>
    <t>gotmusic</t>
  </si>
  <si>
    <t>gotmud1</t>
  </si>
  <si>
    <t>gotmoney2</t>
  </si>
  <si>
    <t>gotmilk6</t>
  </si>
  <si>
    <t>gotmilk4u</t>
  </si>
  <si>
    <t>gotmilk44</t>
  </si>
  <si>
    <t>gotmilk4</t>
  </si>
  <si>
    <t>gotmilk33</t>
  </si>
  <si>
    <t>gotmilk21</t>
  </si>
  <si>
    <t>gotmilk18</t>
  </si>
  <si>
    <t>gotmilk14</t>
  </si>
  <si>
    <t>gotmilk10</t>
  </si>
  <si>
    <t>gotme</t>
  </si>
  <si>
    <t>gotmar</t>
  </si>
  <si>
    <t>gotluv</t>
  </si>
  <si>
    <t>gotlove1</t>
  </si>
  <si>
    <t>gotjuice</t>
  </si>
  <si>
    <t>gotita01</t>
  </si>
  <si>
    <t>gotink</t>
  </si>
  <si>
    <t>gotick</t>
  </si>
  <si>
    <t>gotica15</t>
  </si>
  <si>
    <t>goththug</t>
  </si>
  <si>
    <t>gothme</t>
  </si>
  <si>
    <t>gothlover</t>
  </si>
  <si>
    <t>gothix</t>
  </si>
  <si>
    <t>gothiko</t>
  </si>
  <si>
    <t>gothikawhore</t>
  </si>
  <si>
    <t>gothika666</t>
  </si>
  <si>
    <t>gothik66</t>
  </si>
  <si>
    <t>gothicworld</t>
  </si>
  <si>
    <t>gothicvampire</t>
  </si>
  <si>
    <t>gothicvamp</t>
  </si>
  <si>
    <t>gothicv</t>
  </si>
  <si>
    <t>gothicsoul</t>
  </si>
  <si>
    <t>gothicrocks</t>
  </si>
  <si>
    <t>gothiclover</t>
  </si>
  <si>
    <t>gothickitty</t>
  </si>
  <si>
    <t>gothicka</t>
  </si>
  <si>
    <t>gothicfairy</t>
  </si>
  <si>
    <t>gothicdog1</t>
  </si>
  <si>
    <t>gothica93</t>
  </si>
  <si>
    <t>gothica!</t>
  </si>
  <si>
    <t>gothic99</t>
  </si>
  <si>
    <t>gothic94</t>
  </si>
  <si>
    <t>gothic87</t>
  </si>
  <si>
    <t>gothic4eva</t>
  </si>
  <si>
    <t>gothic22</t>
  </si>
  <si>
    <t>gothic05</t>
  </si>
  <si>
    <t>gothic.</t>
  </si>
  <si>
    <t>gothguy</t>
  </si>
  <si>
    <t>gothgurl27</t>
  </si>
  <si>
    <t>gothgirly</t>
  </si>
  <si>
    <t>gothgirls</t>
  </si>
  <si>
    <t>gothgirl8</t>
  </si>
  <si>
    <t>gothgirl12</t>
  </si>
  <si>
    <t>gothgirl08</t>
  </si>
  <si>
    <t>gothgal</t>
  </si>
  <si>
    <t>gothers</t>
  </si>
  <si>
    <t>gothere1</t>
  </si>
  <si>
    <t>gothere</t>
  </si>
  <si>
    <t>gother1</t>
  </si>
  <si>
    <t>gotheblues</t>
  </si>
  <si>
    <t>gothamgirl</t>
  </si>
  <si>
    <t>gotha</t>
  </si>
  <si>
    <t>goth7779</t>
  </si>
  <si>
    <t>goth4eva</t>
  </si>
  <si>
    <t>goth17</t>
  </si>
  <si>
    <t>gotgreen</t>
  </si>
  <si>
    <t>gotgrace</t>
  </si>
  <si>
    <t>gotgod?</t>
  </si>
  <si>
    <t>goten82</t>
  </si>
  <si>
    <t>goten3</t>
  </si>
  <si>
    <t>goten23</t>
  </si>
  <si>
    <t>gotem24</t>
  </si>
  <si>
    <t>gotell21</t>
  </si>
  <si>
    <t>goteborg</t>
  </si>
  <si>
    <t>goteamgo</t>
  </si>
  <si>
    <t>gotdog</t>
  </si>
  <si>
    <t>gotdance</t>
  </si>
  <si>
    <t>gotdamn06</t>
  </si>
  <si>
    <t>gotdam</t>
  </si>
  <si>
    <t>gotchiq</t>
  </si>
  <si>
    <t>gotchi</t>
  </si>
  <si>
    <t>gotchas</t>
  </si>
  <si>
    <t>gotcha96</t>
  </si>
  <si>
    <t>gotcha8</t>
  </si>
  <si>
    <t>gotcha13</t>
  </si>
  <si>
    <t>gotaro</t>
  </si>
  <si>
    <t>gotadelimao</t>
  </si>
  <si>
    <t>got_milk</t>
  </si>
  <si>
    <t>got2me</t>
  </si>
  <si>
    <t>got2kids</t>
  </si>
  <si>
    <t>got2haveit</t>
  </si>
  <si>
    <t>got2btru</t>
  </si>
  <si>
    <t>got2bfree</t>
  </si>
  <si>
    <t>got2beax</t>
  </si>
  <si>
    <t>got-laid</t>
  </si>
  <si>
    <t>gosydney</t>
  </si>
  <si>
    <t>gosuck</t>
  </si>
  <si>
    <t>gostozaa</t>
  </si>
  <si>
    <t>gostosos</t>
  </si>
  <si>
    <t>gostoso1</t>
  </si>
  <si>
    <t>gostosah</t>
  </si>
  <si>
    <t>gostomuitodeti</t>
  </si>
  <si>
    <t>gostar</t>
  </si>
  <si>
    <t>gossyp</t>
  </si>
  <si>
    <t>gossipqueen</t>
  </si>
  <si>
    <t>gossiping</t>
  </si>
  <si>
    <t>gossipfolks</t>
  </si>
  <si>
    <t>gossiper</t>
  </si>
  <si>
    <t>gossip12</t>
  </si>
  <si>
    <t>gossip!</t>
  </si>
  <si>
    <t>gossettm</t>
  </si>
  <si>
    <t>gosselin1</t>
  </si>
  <si>
    <t>gospurs21</t>
  </si>
  <si>
    <t>gosport</t>
  </si>
  <si>
    <t>gospodar</t>
  </si>
  <si>
    <t>gospod</t>
  </si>
  <si>
    <t>gospel7</t>
  </si>
  <si>
    <t>gospel3</t>
  </si>
  <si>
    <t>gosox</t>
  </si>
  <si>
    <t>gosouth</t>
  </si>
  <si>
    <t>gososo</t>
  </si>
  <si>
    <t>gosling84</t>
  </si>
  <si>
    <t>gosling1</t>
  </si>
  <si>
    <t>goslin</t>
  </si>
  <si>
    <t>goskate1</t>
  </si>
  <si>
    <t>gosioux</t>
  </si>
  <si>
    <t>gosiaczek</t>
  </si>
  <si>
    <t>goshy</t>
  </si>
  <si>
    <t>goshers</t>
  </si>
  <si>
    <t>goshen1</t>
  </si>
  <si>
    <t>gosharks89</t>
  </si>
  <si>
    <t>gosgos</t>
  </si>
  <si>
    <t>gosforth</t>
  </si>
  <si>
    <t>gosexy</t>
  </si>
  <si>
    <t>goseoclu</t>
  </si>
  <si>
    <t>gosakam</t>
  </si>
  <si>
    <t>goryla</t>
  </si>
  <si>
    <t>gory23</t>
  </si>
  <si>
    <t>gortroe</t>
  </si>
  <si>
    <t>gortmore</t>
  </si>
  <si>
    <t>gorski</t>
  </si>
  <si>
    <t>gorsey</t>
  </si>
  <si>
    <t>gorseinon</t>
  </si>
  <si>
    <t>gorrillaz</t>
  </si>
  <si>
    <t>goroto</t>
  </si>
  <si>
    <t>goroman</t>
  </si>
  <si>
    <t>gorocky</t>
  </si>
  <si>
    <t>gorochan</t>
  </si>
  <si>
    <t>gormiti</t>
  </si>
  <si>
    <t>gorman7</t>
  </si>
  <si>
    <t>gorman1234</t>
  </si>
  <si>
    <t>gormally</t>
  </si>
  <si>
    <t>gorki</t>
  </si>
  <si>
    <t>gorjuz1</t>
  </si>
  <si>
    <t>gorjusgal</t>
  </si>
  <si>
    <t>gorjus1</t>
  </si>
  <si>
    <t>gorjez</t>
  </si>
  <si>
    <t>gorjes1</t>
  </si>
  <si>
    <t>gorita</t>
  </si>
  <si>
    <t>gorillaz13</t>
  </si>
  <si>
    <t>gorillaz!</t>
  </si>
  <si>
    <t>gorillas2</t>
  </si>
  <si>
    <t>gorillas!</t>
  </si>
  <si>
    <t>gorilla88</t>
  </si>
  <si>
    <t>gorilla21</t>
  </si>
  <si>
    <t>gorilla.</t>
  </si>
  <si>
    <t>gorguz1</t>
  </si>
  <si>
    <t>gorgulho</t>
  </si>
  <si>
    <t>gorgouz</t>
  </si>
  <si>
    <t>gorgous1</t>
  </si>
  <si>
    <t>gorgory</t>
  </si>
  <si>
    <t>gorgorito</t>
  </si>
  <si>
    <t>gorgonia</t>
  </si>
  <si>
    <t>gorgoeus</t>
  </si>
  <si>
    <t>gorggorg</t>
  </si>
  <si>
    <t>gorgess</t>
  </si>
  <si>
    <t>gorgeouss</t>
  </si>
  <si>
    <t>gorgeouses</t>
  </si>
  <si>
    <t>gorgeousbitch</t>
  </si>
  <si>
    <t>gorgeous99</t>
  </si>
  <si>
    <t>gorgeous94</t>
  </si>
  <si>
    <t>gorgeous6</t>
  </si>
  <si>
    <t>gorgeous26</t>
  </si>
  <si>
    <t>gorgeous24</t>
  </si>
  <si>
    <t>gorgeous23</t>
  </si>
  <si>
    <t>gorgeous20</t>
  </si>
  <si>
    <t>gorgeous08</t>
  </si>
  <si>
    <t>gorgee</t>
  </si>
  <si>
    <t>gorge2</t>
  </si>
  <si>
    <t>gorge123</t>
  </si>
  <si>
    <t>gorge12</t>
  </si>
  <si>
    <t>goremorphix</t>
  </si>
  <si>
    <t>goremeister</t>
  </si>
  <si>
    <t>goregrind</t>
  </si>
  <si>
    <t>goree</t>
  </si>
  <si>
    <t>goredskins</t>
  </si>
  <si>
    <t>gorecore</t>
  </si>
  <si>
    <t>gorecki6</t>
  </si>
  <si>
    <t>gorecho</t>
  </si>
  <si>
    <t>gorebs</t>
  </si>
  <si>
    <t>gore61gore</t>
  </si>
  <si>
    <t>gore13</t>
  </si>
  <si>
    <t>gore0119</t>
  </si>
  <si>
    <t>gordy77</t>
  </si>
  <si>
    <t>gordy4</t>
  </si>
  <si>
    <t>gordy24</t>
  </si>
  <si>
    <t>gordy16</t>
  </si>
  <si>
    <t>gordy07</t>
  </si>
  <si>
    <t>gorducha</t>
  </si>
  <si>
    <t>gordoygorda</t>
  </si>
  <si>
    <t>gordox3</t>
  </si>
  <si>
    <t>gordotota</t>
  </si>
  <si>
    <t>gordos2</t>
  </si>
  <si>
    <t>gordorico</t>
  </si>
  <si>
    <t>gordop</t>
  </si>
  <si>
    <t>gordons1</t>
  </si>
  <si>
    <t>gordonrussell99</t>
  </si>
  <si>
    <t>gordonrules</t>
  </si>
  <si>
    <t>gordonio</t>
  </si>
  <si>
    <t>gordon84</t>
  </si>
  <si>
    <t>gordon72</t>
  </si>
  <si>
    <t>gordon31</t>
  </si>
  <si>
    <t>gordon30</t>
  </si>
  <si>
    <t>gordon26</t>
  </si>
  <si>
    <t>gordon20</t>
  </si>
  <si>
    <t>gordon17</t>
  </si>
  <si>
    <t>gordon06</t>
  </si>
  <si>
    <t>gordon02</t>
  </si>
  <si>
    <t>gordon.</t>
  </si>
  <si>
    <t>gordon!</t>
  </si>
  <si>
    <t>gordolfo</t>
  </si>
  <si>
    <t>gordolfa</t>
  </si>
  <si>
    <t>gordoe</t>
  </si>
  <si>
    <t>gordobebe</t>
  </si>
  <si>
    <t>gordob</t>
  </si>
  <si>
    <t>gordo85</t>
  </si>
  <si>
    <t>gordo805</t>
  </si>
  <si>
    <t>gordo77</t>
  </si>
  <si>
    <t>gordo666</t>
  </si>
  <si>
    <t>gordo55</t>
  </si>
  <si>
    <t>gordo33</t>
  </si>
  <si>
    <t>gordo27</t>
  </si>
  <si>
    <t>gordo2006</t>
  </si>
  <si>
    <t>gordo1995</t>
  </si>
  <si>
    <t>gordo19</t>
  </si>
  <si>
    <t>gordiz1</t>
  </si>
  <si>
    <t>gorditotqm</t>
  </si>
  <si>
    <t>gorditos2</t>
  </si>
  <si>
    <t>gorditop</t>
  </si>
  <si>
    <t>gordito67</t>
  </si>
  <si>
    <t>gordito5</t>
  </si>
  <si>
    <t>gordito20</t>
  </si>
  <si>
    <t>gordito15</t>
  </si>
  <si>
    <t>gordito12</t>
  </si>
  <si>
    <t>gordito08</t>
  </si>
  <si>
    <t>gordito01</t>
  </si>
  <si>
    <t>gordita98</t>
  </si>
  <si>
    <t>gordita9</t>
  </si>
  <si>
    <t>gordita4</t>
  </si>
  <si>
    <t>gordita29</t>
  </si>
  <si>
    <t>gordita24</t>
  </si>
  <si>
    <t>gordita22</t>
  </si>
  <si>
    <t>gordita21</t>
  </si>
  <si>
    <t>gordita20</t>
  </si>
  <si>
    <t>gordita123</t>
  </si>
  <si>
    <t>gordita10</t>
  </si>
  <si>
    <t>gordisima</t>
  </si>
  <si>
    <t>gordis9</t>
  </si>
  <si>
    <t>gordis7</t>
  </si>
  <si>
    <t>gordis69</t>
  </si>
  <si>
    <t>gordis3</t>
  </si>
  <si>
    <t>gordis23</t>
  </si>
  <si>
    <t>gordis16</t>
  </si>
  <si>
    <t>gordis12</t>
  </si>
  <si>
    <t>gordini</t>
  </si>
  <si>
    <t>gordes</t>
  </si>
  <si>
    <t>gorde</t>
  </si>
  <si>
    <t>gordap</t>
  </si>
  <si>
    <t>gordao</t>
  </si>
  <si>
    <t>gordan123</t>
  </si>
  <si>
    <t>gorda92</t>
  </si>
  <si>
    <t>gorda29</t>
  </si>
  <si>
    <t>gorda20</t>
  </si>
  <si>
    <t>gorda101</t>
  </si>
  <si>
    <t>gorda02</t>
  </si>
  <si>
    <t>gorcho</t>
  </si>
  <si>
    <t>gorbeh</t>
  </si>
  <si>
    <t>gorazde</t>
  </si>
  <si>
    <t>gorasix</t>
  </si>
  <si>
    <t>goranm</t>
  </si>
  <si>
    <t>goracing</t>
  </si>
  <si>
    <t>gor1lla</t>
  </si>
  <si>
    <t>gopyg21</t>
  </si>
  <si>
    <t>gopride</t>
  </si>
  <si>
    <t>gopower</t>
  </si>
  <si>
    <t>gopolino</t>
  </si>
  <si>
    <t>gopietz</t>
  </si>
  <si>
    <t>gopi13</t>
  </si>
  <si>
    <t>gophers13</t>
  </si>
  <si>
    <t>gophers09</t>
  </si>
  <si>
    <t>gopher83</t>
  </si>
  <si>
    <t>gopher00</t>
  </si>
  <si>
    <t>gopetal</t>
  </si>
  <si>
    <t>gopeds</t>
  </si>
  <si>
    <t>goped</t>
  </si>
  <si>
    <t>gopats1</t>
  </si>
  <si>
    <t>gopals</t>
  </si>
  <si>
    <t>gopalreddy</t>
  </si>
  <si>
    <t>gopalloveforu</t>
  </si>
  <si>
    <t>gopalan</t>
  </si>
  <si>
    <t>gopalakrishnan</t>
  </si>
  <si>
    <t>goozoo22</t>
  </si>
  <si>
    <t>gooze123</t>
  </si>
  <si>
    <t>goozaa</t>
  </si>
  <si>
    <t>gooz</t>
  </si>
  <si>
    <t>goowls</t>
  </si>
  <si>
    <t>gootie</t>
  </si>
  <si>
    <t>goothy</t>
  </si>
  <si>
    <t>gootch</t>
  </si>
  <si>
    <t>gootball</t>
  </si>
  <si>
    <t>gooster</t>
  </si>
  <si>
    <t>goossens</t>
  </si>
  <si>
    <t>goosfraba7</t>
  </si>
  <si>
    <t>gooses1</t>
  </si>
  <si>
    <t>gooseman1</t>
  </si>
  <si>
    <t>gooseeggs</t>
  </si>
  <si>
    <t>gooseandbean</t>
  </si>
  <si>
    <t>goose89</t>
  </si>
  <si>
    <t>goose44</t>
  </si>
  <si>
    <t>goose34</t>
  </si>
  <si>
    <t>goose32</t>
  </si>
  <si>
    <t>goose28</t>
  </si>
  <si>
    <t>goose26</t>
  </si>
  <si>
    <t>goose24</t>
  </si>
  <si>
    <t>goose23</t>
  </si>
  <si>
    <t>goose1985</t>
  </si>
  <si>
    <t>goose1234</t>
  </si>
  <si>
    <t>goose1169</t>
  </si>
  <si>
    <t>goose111</t>
  </si>
  <si>
    <t>goose03</t>
  </si>
  <si>
    <t>goopy1</t>
  </si>
  <si>
    <t>goopaiza</t>
  </si>
  <si>
    <t>goop123</t>
  </si>
  <si>
    <t>goop</t>
  </si>
  <si>
    <t>gooose</t>
  </si>
  <si>
    <t>goooool</t>
  </si>
  <si>
    <t>goooood</t>
  </si>
  <si>
    <t>goooon</t>
  </si>
  <si>
    <t>goooogle</t>
  </si>
  <si>
    <t>goood</t>
  </si>
  <si>
    <t>goonz1</t>
  </si>
  <si>
    <t>goonybird</t>
  </si>
  <si>
    <t>goonsquad5</t>
  </si>
  <si>
    <t>goonsquad2</t>
  </si>
  <si>
    <t>goonsout</t>
  </si>
  <si>
    <t>goonnow</t>
  </si>
  <si>
    <t>goonline</t>
  </si>
  <si>
    <t>gooniez</t>
  </si>
  <si>
    <t>goonies7</t>
  </si>
  <si>
    <t>goonies6</t>
  </si>
  <si>
    <t>goonies49</t>
  </si>
  <si>
    <t>goonies23</t>
  </si>
  <si>
    <t>goonies07</t>
  </si>
  <si>
    <t>goonies.</t>
  </si>
  <si>
    <t>goonie88</t>
  </si>
  <si>
    <t>goonhilly</t>
  </si>
  <si>
    <t>gooney1</t>
  </si>
  <si>
    <t>goonerguru</t>
  </si>
  <si>
    <t>goonerboy</t>
  </si>
  <si>
    <t>gooner5</t>
  </si>
  <si>
    <t>gooner12</t>
  </si>
  <si>
    <t>goone1</t>
  </si>
  <si>
    <t>goondu</t>
  </si>
  <si>
    <t>goondiwindi</t>
  </si>
  <si>
    <t>goon94</t>
  </si>
  <si>
    <t>goon44</t>
  </si>
  <si>
    <t>goon305</t>
  </si>
  <si>
    <t>goon15</t>
  </si>
  <si>
    <t>goon007</t>
  </si>
  <si>
    <t>goompa</t>
  </si>
  <si>
    <t>goomer69</t>
  </si>
  <si>
    <t>goomba11</t>
  </si>
  <si>
    <t>goolia</t>
  </si>
  <si>
    <t>gooley</t>
  </si>
  <si>
    <t>goolash</t>
  </si>
  <si>
    <t>goolagong</t>
  </si>
  <si>
    <t>goojkiyd</t>
  </si>
  <si>
    <t>gooilers</t>
  </si>
  <si>
    <t>gooies</t>
  </si>
  <si>
    <t>googyhoo1</t>
  </si>
  <si>
    <t>googoo3</t>
  </si>
  <si>
    <t>googoo1dol</t>
  </si>
  <si>
    <t>googoo13</t>
  </si>
  <si>
    <t>googoo12</t>
  </si>
  <si>
    <t>googoo06</t>
  </si>
  <si>
    <t>googoo!</t>
  </si>
  <si>
    <t>googone</t>
  </si>
  <si>
    <t>googlymoogly</t>
  </si>
  <si>
    <t>googlr</t>
  </si>
  <si>
    <t>googleybear</t>
  </si>
  <si>
    <t>googlehead</t>
  </si>
  <si>
    <t>googlegal</t>
  </si>
  <si>
    <t>googleboy</t>
  </si>
  <si>
    <t>googleberry</t>
  </si>
  <si>
    <t>google98</t>
  </si>
  <si>
    <t>google94</t>
  </si>
  <si>
    <t>google93</t>
  </si>
  <si>
    <t>google92</t>
  </si>
  <si>
    <t>google88</t>
  </si>
  <si>
    <t>google87</t>
  </si>
  <si>
    <t>google410</t>
  </si>
  <si>
    <t>google41</t>
  </si>
  <si>
    <t>google33</t>
  </si>
  <si>
    <t>google25</t>
  </si>
  <si>
    <t>google09</t>
  </si>
  <si>
    <t>google04</t>
  </si>
  <si>
    <t>google03</t>
  </si>
  <si>
    <t>google.co.uk</t>
  </si>
  <si>
    <t>google*</t>
  </si>
  <si>
    <t>googaa</t>
  </si>
  <si>
    <t>goofyrox</t>
  </si>
  <si>
    <t>goofyone</t>
  </si>
  <si>
    <t>goofyjerk</t>
  </si>
  <si>
    <t>goofygirl1</t>
  </si>
  <si>
    <t>goofyg</t>
  </si>
  <si>
    <t>goofyduck</t>
  </si>
  <si>
    <t>goofydiva</t>
  </si>
  <si>
    <t>goofycat1</t>
  </si>
  <si>
    <t>goofy98</t>
  </si>
  <si>
    <t>goofy92</t>
  </si>
  <si>
    <t>goofy911</t>
  </si>
  <si>
    <t>goofy86</t>
  </si>
  <si>
    <t>goofy818</t>
  </si>
  <si>
    <t>goofy8</t>
  </si>
  <si>
    <t>goofy72</t>
  </si>
  <si>
    <t>goofy66</t>
  </si>
  <si>
    <t>goofy55</t>
  </si>
  <si>
    <t>goofy52</t>
  </si>
  <si>
    <t>goofy45</t>
  </si>
  <si>
    <t>goofy35</t>
  </si>
  <si>
    <t>goofy323</t>
  </si>
  <si>
    <t>goofy31</t>
  </si>
  <si>
    <t>goofy26</t>
  </si>
  <si>
    <t>goofy22392</t>
  </si>
  <si>
    <t>goofy2009</t>
  </si>
  <si>
    <t>goofy1994</t>
  </si>
  <si>
    <t>goofy1978</t>
  </si>
  <si>
    <t>goofy143</t>
  </si>
  <si>
    <t>goofy12345</t>
  </si>
  <si>
    <t>goofy07</t>
  </si>
  <si>
    <t>goofy03</t>
  </si>
  <si>
    <t>goofy013</t>
  </si>
  <si>
    <t>goofy007</t>
  </si>
  <si>
    <t>goofus</t>
  </si>
  <si>
    <t>goofster14</t>
  </si>
  <si>
    <t>gooffy69</t>
  </si>
  <si>
    <t>goofball2</t>
  </si>
  <si>
    <t>goofball12</t>
  </si>
  <si>
    <t>goof1990</t>
  </si>
  <si>
    <t>goodyz</t>
  </si>
  <si>
    <t>goodys1</t>
  </si>
  <si>
    <t>goodygood1</t>
  </si>
  <si>
    <t>goodyes</t>
  </si>
  <si>
    <t>goodyboy</t>
  </si>
  <si>
    <t>goody23</t>
  </si>
  <si>
    <t>goody13</t>
  </si>
  <si>
    <t>goody123</t>
  </si>
  <si>
    <t>goody11</t>
  </si>
  <si>
    <t>goody*</t>
  </si>
  <si>
    <t>goodworks</t>
  </si>
  <si>
    <t>goodwoman</t>
  </si>
  <si>
    <t>goodwine</t>
  </si>
  <si>
    <t>goodwin123</t>
  </si>
  <si>
    <t>goodwill40</t>
  </si>
  <si>
    <t>goodwill2</t>
  </si>
  <si>
    <t>goodvsevil</t>
  </si>
  <si>
    <t>goodview</t>
  </si>
  <si>
    <t>goodtry</t>
  </si>
  <si>
    <t>goodtimes420</t>
  </si>
  <si>
    <t>goodtimes0</t>
  </si>
  <si>
    <t>goodtimeboys</t>
  </si>
  <si>
    <t>goodstuff1</t>
  </si>
  <si>
    <t>goodstuf</t>
  </si>
  <si>
    <t>goodsoup</t>
  </si>
  <si>
    <t>goodsimple</t>
  </si>
  <si>
    <t>goodship</t>
  </si>
  <si>
    <t>goodsa</t>
  </si>
  <si>
    <t>goods1</t>
  </si>
  <si>
    <t>goodrich1</t>
  </si>
  <si>
    <t>goodorbad</t>
  </si>
  <si>
    <t>goodoo</t>
  </si>
  <si>
    <t>goodnow</t>
  </si>
  <si>
    <t>goodnite1</t>
  </si>
  <si>
    <t>goodnightnurse</t>
  </si>
  <si>
    <t>goodnightmoon</t>
  </si>
  <si>
    <t>goodnight3</t>
  </si>
  <si>
    <t>goodnight2u</t>
  </si>
  <si>
    <t>goodnight!</t>
  </si>
  <si>
    <t>goodness3</t>
  </si>
  <si>
    <t>goodness12</t>
  </si>
  <si>
    <t>goodmonkey</t>
  </si>
  <si>
    <t>goodmom1</t>
  </si>
  <si>
    <t>goodluck3</t>
  </si>
  <si>
    <t>goodluck21</t>
  </si>
  <si>
    <t>goodluck12</t>
  </si>
  <si>
    <t>goodluck007</t>
  </si>
  <si>
    <t>goodliving</t>
  </si>
  <si>
    <t>goodlife4</t>
  </si>
  <si>
    <t>goodlife16</t>
  </si>
  <si>
    <t>goodlicker</t>
  </si>
  <si>
    <t>goodlands</t>
  </si>
  <si>
    <t>goodknight</t>
  </si>
  <si>
    <t>goodkind</t>
  </si>
  <si>
    <t>goodkids</t>
  </si>
  <si>
    <t>goodkidd23</t>
  </si>
  <si>
    <t>goodkat</t>
  </si>
  <si>
    <t>goodinbed</t>
  </si>
  <si>
    <t>goodies89</t>
  </si>
  <si>
    <t>goodies881</t>
  </si>
  <si>
    <t>goodies45</t>
  </si>
  <si>
    <t>goodies17</t>
  </si>
  <si>
    <t>goodies15</t>
  </si>
  <si>
    <t>goodies14</t>
  </si>
  <si>
    <t>goodies10</t>
  </si>
  <si>
    <t>goodies08</t>
  </si>
  <si>
    <t>goodie3</t>
  </si>
  <si>
    <t>goodie25</t>
  </si>
  <si>
    <t>goodie24</t>
  </si>
  <si>
    <t>goodie14</t>
  </si>
  <si>
    <t>goodie13</t>
  </si>
  <si>
    <t>goodie12</t>
  </si>
  <si>
    <t>goodie01</t>
  </si>
  <si>
    <t>goodguy2</t>
  </si>
  <si>
    <t>goodgurl456</t>
  </si>
  <si>
    <t>goodguess</t>
  </si>
  <si>
    <t>goodgrl2</t>
  </si>
  <si>
    <t>goodgril</t>
  </si>
  <si>
    <t>goodgo</t>
  </si>
  <si>
    <t>goodgirl93</t>
  </si>
  <si>
    <t>goodgirl92</t>
  </si>
  <si>
    <t>goodgirl89</t>
  </si>
  <si>
    <t>goodgirl6</t>
  </si>
  <si>
    <t>goodgirl43</t>
  </si>
  <si>
    <t>goodgirl24</t>
  </si>
  <si>
    <t>goodgirl22</t>
  </si>
  <si>
    <t>goodgirl19</t>
  </si>
  <si>
    <t>goodgirl11</t>
  </si>
  <si>
    <t>goodgirl09</t>
  </si>
  <si>
    <t>goodgirl01</t>
  </si>
  <si>
    <t>goodfucker</t>
  </si>
  <si>
    <t>goodfred1956</t>
  </si>
  <si>
    <t>goodfaith</t>
  </si>
  <si>
    <t>goodface</t>
  </si>
  <si>
    <t>goodeve1</t>
  </si>
  <si>
    <t>goodess</t>
  </si>
  <si>
    <t>gooddick1</t>
  </si>
  <si>
    <t>gooddevil</t>
  </si>
  <si>
    <t>goodday4u</t>
  </si>
  <si>
    <t>goodday2</t>
  </si>
  <si>
    <t>goodcheese</t>
  </si>
  <si>
    <t>goodcharlott</t>
  </si>
  <si>
    <t>goodcat1</t>
  </si>
  <si>
    <t>goodcandy</t>
  </si>
  <si>
    <t>goodc</t>
  </si>
  <si>
    <t>goodbyes</t>
  </si>
  <si>
    <t>goodbyelove</t>
  </si>
  <si>
    <t>goodbyebaby</t>
  </si>
  <si>
    <t>goodbye27</t>
  </si>
  <si>
    <t>goodbye20</t>
  </si>
  <si>
    <t>goodbye17</t>
  </si>
  <si>
    <t>goodbye03</t>
  </si>
  <si>
    <t>goodbye01</t>
  </si>
  <si>
    <t>goodbye.</t>
  </si>
  <si>
    <t>goodbuy</t>
  </si>
  <si>
    <t>goodboyako</t>
  </si>
  <si>
    <t>goodboy5</t>
  </si>
  <si>
    <t>goodboy24</t>
  </si>
  <si>
    <t>goodboy1989</t>
  </si>
  <si>
    <t>goodboy10</t>
  </si>
  <si>
    <t>goodbody</t>
  </si>
  <si>
    <t>goodbitch</t>
  </si>
  <si>
    <t>goodbad1</t>
  </si>
  <si>
    <t>goodazfidem</t>
  </si>
  <si>
    <t>goodasgirl</t>
  </si>
  <si>
    <t>goodas16</t>
  </si>
  <si>
    <t>good89</t>
  </si>
  <si>
    <t>good8888</t>
  </si>
  <si>
    <t>good786</t>
  </si>
  <si>
    <t>good7631</t>
  </si>
  <si>
    <t>good7204</t>
  </si>
  <si>
    <t>good63</t>
  </si>
  <si>
    <t>good5</t>
  </si>
  <si>
    <t>good4u88</t>
  </si>
  <si>
    <t>good42</t>
  </si>
  <si>
    <t>good34</t>
  </si>
  <si>
    <t>good3</t>
  </si>
  <si>
    <t>good2u</t>
  </si>
  <si>
    <t>good2god</t>
  </si>
  <si>
    <t>good2bfree</t>
  </si>
  <si>
    <t>good25</t>
  </si>
  <si>
    <t>good22go</t>
  </si>
  <si>
    <t>good2006</t>
  </si>
  <si>
    <t>good1bye</t>
  </si>
  <si>
    <t>good1709</t>
  </si>
  <si>
    <t>good17</t>
  </si>
  <si>
    <t>good14</t>
  </si>
  <si>
    <t>good12345</t>
  </si>
  <si>
    <t>good111</t>
  </si>
  <si>
    <t>good09</t>
  </si>
  <si>
    <t>good07</t>
  </si>
  <si>
    <t>good05</t>
  </si>
  <si>
    <t>good-luck</t>
  </si>
  <si>
    <t>goochi1</t>
  </si>
  <si>
    <t>gooches</t>
  </si>
  <si>
    <t>gooch2</t>
  </si>
  <si>
    <t>gooch15</t>
  </si>
  <si>
    <t>gooch12</t>
  </si>
  <si>
    <t>goobs02</t>
  </si>
  <si>
    <t>goobs</t>
  </si>
  <si>
    <t>gooboy</t>
  </si>
  <si>
    <t>goobers12</t>
  </si>
  <si>
    <t>goobers04</t>
  </si>
  <si>
    <t>gooberpeas</t>
  </si>
  <si>
    <t>gooberpea</t>
  </si>
  <si>
    <t>goobergirl</t>
  </si>
  <si>
    <t>gooberdog</t>
  </si>
  <si>
    <t>goober98</t>
  </si>
  <si>
    <t>goober85</t>
  </si>
  <si>
    <t>goober79</t>
  </si>
  <si>
    <t>goober67</t>
  </si>
  <si>
    <t>goober62</t>
  </si>
  <si>
    <t>goober31</t>
  </si>
  <si>
    <t>goober20</t>
  </si>
  <si>
    <t>goober121</t>
  </si>
  <si>
    <t>goober02</t>
  </si>
  <si>
    <t>goober007</t>
  </si>
  <si>
    <t>goobear</t>
  </si>
  <si>
    <t>gooba1</t>
  </si>
  <si>
    <t>goob1219</t>
  </si>
  <si>
    <t>goo911</t>
  </si>
  <si>
    <t>goo1999</t>
  </si>
  <si>
    <t>gon├ºalinho</t>
  </si>
  <si>
    <t>gonzoba</t>
  </si>
  <si>
    <t>gonzo99</t>
  </si>
  <si>
    <t>gonzo89</t>
  </si>
  <si>
    <t>gonzo76</t>
  </si>
  <si>
    <t>gonzo72</t>
  </si>
  <si>
    <t>gonzo52</t>
  </si>
  <si>
    <t>gonzo302</t>
  </si>
  <si>
    <t>gonzo22</t>
  </si>
  <si>
    <t>gonzo15</t>
  </si>
  <si>
    <t>gonzo07</t>
  </si>
  <si>
    <t>gonzo01</t>
  </si>
  <si>
    <t>gonzalvo</t>
  </si>
  <si>
    <t>gonzalo98</t>
  </si>
  <si>
    <t>gonzalo2</t>
  </si>
  <si>
    <t>gonzalo13</t>
  </si>
  <si>
    <t>gonzalo12</t>
  </si>
  <si>
    <t>gonzalitos</t>
  </si>
  <si>
    <t>gonzalin</t>
  </si>
  <si>
    <t>gonzalez91</t>
  </si>
  <si>
    <t>gonzalez90</t>
  </si>
  <si>
    <t>gonzalez29</t>
  </si>
  <si>
    <t>gonzalez1989</t>
  </si>
  <si>
    <t>gonzalez16</t>
  </si>
  <si>
    <t>gonzalez1234</t>
  </si>
  <si>
    <t>gonzalez02</t>
  </si>
  <si>
    <t>gonzales8</t>
  </si>
  <si>
    <t>gonzales55</t>
  </si>
  <si>
    <t>gonzales23</t>
  </si>
  <si>
    <t>gonzales17</t>
  </si>
  <si>
    <t>gonzales05</t>
  </si>
  <si>
    <t>gonzales02</t>
  </si>
  <si>
    <t>gonzalas</t>
  </si>
  <si>
    <t>gonzal3z</t>
  </si>
  <si>
    <t>gonza1</t>
  </si>
  <si>
    <t>gonxha</t>
  </si>
  <si>
    <t>gonxalu</t>
  </si>
  <si>
    <t>gonwjake</t>
  </si>
  <si>
    <t>gonwana</t>
  </si>
  <si>
    <t>gonushja</t>
  </si>
  <si>
    <t>gontier1</t>
  </si>
  <si>
    <t>gonsalez1</t>
  </si>
  <si>
    <t>gonsalesza</t>
  </si>
  <si>
    <t>gonong</t>
  </si>
  <si>
    <t>gonoles3</t>
  </si>
  <si>
    <t>gonocruz</t>
  </si>
  <si>
    <t>gonnerz</t>
  </si>
  <si>
    <t>gonner</t>
  </si>
  <si>
    <t>gonnagetya</t>
  </si>
  <si>
    <t>gonnabe</t>
  </si>
  <si>
    <t>gonie</t>
  </si>
  <si>
    <t>gongyu</t>
  </si>
  <si>
    <t>gongutza</t>
  </si>
  <si>
    <t>gonggang</t>
  </si>
  <si>
    <t>gonger</t>
  </si>
  <si>
    <t>gong2x</t>
  </si>
  <si>
    <t>gonfreecs</t>
  </si>
  <si>
    <t>gonfreaks</t>
  </si>
  <si>
    <t>gonewai</t>
  </si>
  <si>
    <t>gonesurfing</t>
  </si>
  <si>
    <t>gonespi</t>
  </si>
  <si>
    <t>gonesisi</t>
  </si>
  <si>
    <t>gonehome</t>
  </si>
  <si>
    <t>goneforever</t>
  </si>
  <si>
    <t>gonefishn</t>
  </si>
  <si>
    <t>gonecrazy2</t>
  </si>
  <si>
    <t>gonecrazier</t>
  </si>
  <si>
    <t>gone88</t>
  </si>
  <si>
    <t>gone69</t>
  </si>
  <si>
    <t>gone12</t>
  </si>
  <si>
    <t>gone11</t>
  </si>
  <si>
    <t>gone06</t>
  </si>
  <si>
    <t>gondo</t>
  </si>
  <si>
    <t>gondil</t>
  </si>
  <si>
    <t>gondez</t>
  </si>
  <si>
    <t>gondel</t>
  </si>
  <si>
    <t>gonalo</t>
  </si>
  <si>
    <t>gon?alo</t>
  </si>
  <si>
    <t>gompers1</t>
  </si>
  <si>
    <t>gomonit</t>
  </si>
  <si>
    <t>gomolly</t>
  </si>
  <si>
    <t>gomo2u2</t>
  </si>
  <si>
    <t>gomito</t>
  </si>
  <si>
    <t>gomitha</t>
  </si>
  <si>
    <t>gomiracle</t>
  </si>
  <si>
    <t>gomezteamo</t>
  </si>
  <si>
    <t>gomezs</t>
  </si>
  <si>
    <t>gomezr</t>
  </si>
  <si>
    <t>gomez94</t>
  </si>
  <si>
    <t>gomez79</t>
  </si>
  <si>
    <t>gomez76</t>
  </si>
  <si>
    <t>gomez411</t>
  </si>
  <si>
    <t>gomez37</t>
  </si>
  <si>
    <t>gomez353</t>
  </si>
  <si>
    <t>gomez24</t>
  </si>
  <si>
    <t>gomez19</t>
  </si>
  <si>
    <t>gomez16</t>
  </si>
  <si>
    <t>gomez12345</t>
  </si>
  <si>
    <t>gomez09</t>
  </si>
  <si>
    <t>gomeyer</t>
  </si>
  <si>
    <t>gomets1</t>
  </si>
  <si>
    <t>gomes123</t>
  </si>
  <si>
    <t>gomerpile</t>
  </si>
  <si>
    <t>gomer9</t>
  </si>
  <si>
    <t>gomer15</t>
  </si>
  <si>
    <t>gomer123</t>
  </si>
  <si>
    <t>gomenasay</t>
  </si>
  <si>
    <t>gomena</t>
  </si>
  <si>
    <t>gomela1</t>
  </si>
  <si>
    <t>gome1234</t>
  </si>
  <si>
    <t>gome12</t>
  </si>
  <si>
    <t>gombak25</t>
  </si>
  <si>
    <t>gomavs41</t>
  </si>
  <si>
    <t>gomarojanosemoja</t>
  </si>
  <si>
    <t>gomarines</t>
  </si>
  <si>
    <t>gomariners</t>
  </si>
  <si>
    <t>gomanu</t>
  </si>
  <si>
    <t>gomana</t>
  </si>
  <si>
    <t>gomakol</t>
  </si>
  <si>
    <t>gomail</t>
  </si>
  <si>
    <t>goma123</t>
  </si>
  <si>
    <t>golvin</t>
  </si>
  <si>
    <t>golubica</t>
  </si>
  <si>
    <t>golpebajo</t>
  </si>
  <si>
    <t>goloza69</t>
  </si>
  <si>
    <t>goloza3030</t>
  </si>
  <si>
    <t>golovano1</t>
  </si>
  <si>
    <t>golossa</t>
  </si>
  <si>
    <t>goloso1</t>
  </si>
  <si>
    <t>golosa68</t>
  </si>
  <si>
    <t>golosa2</t>
  </si>
  <si>
    <t>golonghorns</t>
  </si>
  <si>
    <t>golondrinas</t>
  </si>
  <si>
    <t>goloman1</t>
  </si>
  <si>
    <t>gologo</t>
  </si>
  <si>
    <t>golobos</t>
  </si>
  <si>
    <t>golobola</t>
  </si>
  <si>
    <t>golmal</t>
  </si>
  <si>
    <t>golly123</t>
  </si>
  <si>
    <t>gollum2</t>
  </si>
  <si>
    <t>golloso</t>
  </si>
  <si>
    <t>gollom</t>
  </si>
  <si>
    <t>gollo1</t>
  </si>
  <si>
    <t>gollo</t>
  </si>
  <si>
    <t>gollis</t>
  </si>
  <si>
    <t>gollie</t>
  </si>
  <si>
    <t>golliath</t>
  </si>
  <si>
    <t>golliat</t>
  </si>
  <si>
    <t>golizambrano</t>
  </si>
  <si>
    <t>goliwog</t>
  </si>
  <si>
    <t>goliver</t>
  </si>
  <si>
    <t>goliteda</t>
  </si>
  <si>
    <t>golisa20</t>
  </si>
  <si>
    <t>goligher</t>
  </si>
  <si>
    <t>golie</t>
  </si>
  <si>
    <t>goliath6</t>
  </si>
  <si>
    <t>goliath3</t>
  </si>
  <si>
    <t>goliath22</t>
  </si>
  <si>
    <t>goliath101</t>
  </si>
  <si>
    <t>goliath05</t>
  </si>
  <si>
    <t>goliath01</t>
  </si>
  <si>
    <t>goliath!</t>
  </si>
  <si>
    <t>goliat1</t>
  </si>
  <si>
    <t>golia</t>
  </si>
  <si>
    <t>golgoli</t>
  </si>
  <si>
    <t>golfwork</t>
  </si>
  <si>
    <t>golfview</t>
  </si>
  <si>
    <t>golfteam</t>
  </si>
  <si>
    <t>golfpr0</t>
  </si>
  <si>
    <t>golfnan</t>
  </si>
  <si>
    <t>golfnaja</t>
  </si>
  <si>
    <t>golfman1</t>
  </si>
  <si>
    <t>golfish</t>
  </si>
  <si>
    <t>golfinhu</t>
  </si>
  <si>
    <t>golfinhoazul</t>
  </si>
  <si>
    <t>golfinho72</t>
  </si>
  <si>
    <t>golfinho7</t>
  </si>
  <si>
    <t>golfinho22</t>
  </si>
  <si>
    <t>golfinho1994</t>
  </si>
  <si>
    <t>golfinho11</t>
  </si>
  <si>
    <t>golfing3</t>
  </si>
  <si>
    <t>golfguy</t>
  </si>
  <si>
    <t>golfgty</t>
  </si>
  <si>
    <t>golfgtivr6</t>
  </si>
  <si>
    <t>golfgti1</t>
  </si>
  <si>
    <t>golfgtd</t>
  </si>
  <si>
    <t>golfgt1</t>
  </si>
  <si>
    <t>golfgt</t>
  </si>
  <si>
    <t>golfgap</t>
  </si>
  <si>
    <t>golffreak</t>
  </si>
  <si>
    <t>golferchad</t>
  </si>
  <si>
    <t>golfer93</t>
  </si>
  <si>
    <t>golfer9</t>
  </si>
  <si>
    <t>golfer87</t>
  </si>
  <si>
    <t>golfer56</t>
  </si>
  <si>
    <t>golfer55</t>
  </si>
  <si>
    <t>golfer34</t>
  </si>
  <si>
    <t>golfer33</t>
  </si>
  <si>
    <t>golfer27</t>
  </si>
  <si>
    <t>golfer24</t>
  </si>
  <si>
    <t>golfer20</t>
  </si>
  <si>
    <t>golfer07</t>
  </si>
  <si>
    <t>golfer02</t>
  </si>
  <si>
    <t>golfdude</t>
  </si>
  <si>
    <t>golfbag</t>
  </si>
  <si>
    <t>golfba</t>
  </si>
  <si>
    <t>golf9999</t>
  </si>
  <si>
    <t>golf97</t>
  </si>
  <si>
    <t>golf93</t>
  </si>
  <si>
    <t>golf91</t>
  </si>
  <si>
    <t>golf9</t>
  </si>
  <si>
    <t>golf555</t>
  </si>
  <si>
    <t>golf53</t>
  </si>
  <si>
    <t>golf420</t>
  </si>
  <si>
    <t>golf38914tee</t>
  </si>
  <si>
    <t>golf36</t>
  </si>
  <si>
    <t>golf35</t>
  </si>
  <si>
    <t>golf333</t>
  </si>
  <si>
    <t>golf30</t>
  </si>
  <si>
    <t>golf26</t>
  </si>
  <si>
    <t>golf247</t>
  </si>
  <si>
    <t>golf2005</t>
  </si>
  <si>
    <t>golf1982</t>
  </si>
  <si>
    <t>golf123456</t>
  </si>
  <si>
    <t>golf111</t>
  </si>
  <si>
    <t>golf1</t>
  </si>
  <si>
    <t>golf001</t>
  </si>
  <si>
    <t>golez</t>
  </si>
  <si>
    <t>goleopards</t>
  </si>
  <si>
    <t>golemi</t>
  </si>
  <si>
    <t>golega</t>
  </si>
  <si>
    <t>goleat</t>
  </si>
  <si>
    <t>goleador15</t>
  </si>
  <si>
    <t>goldyc</t>
  </si>
  <si>
    <t>goldy6</t>
  </si>
  <si>
    <t>goldy23</t>
  </si>
  <si>
    <t>goldy123</t>
  </si>
  <si>
    <t>goldy04</t>
  </si>
  <si>
    <t>goldwolf</t>
  </si>
  <si>
    <t>goldwing2</t>
  </si>
  <si>
    <t>goldwing15</t>
  </si>
  <si>
    <t>goldwindow</t>
  </si>
  <si>
    <t>goldvo</t>
  </si>
  <si>
    <t>goldtiger</t>
  </si>
  <si>
    <t>goldtee</t>
  </si>
  <si>
    <t>goldtable56</t>
  </si>
  <si>
    <t>goldsun45</t>
  </si>
  <si>
    <t>goldstar10</t>
  </si>
  <si>
    <t>goldsmith1</t>
  </si>
  <si>
    <t>goldskin</t>
  </si>
  <si>
    <t>goldsink9</t>
  </si>
  <si>
    <t>goldshoe</t>
  </si>
  <si>
    <t>goldshirt</t>
  </si>
  <si>
    <t>goldschool</t>
  </si>
  <si>
    <t>goldsboro87</t>
  </si>
  <si>
    <t>golds1</t>
  </si>
  <si>
    <t>goldrust</t>
  </si>
  <si>
    <t>goldrox</t>
  </si>
  <si>
    <t>goldroof50</t>
  </si>
  <si>
    <t>goldroger</t>
  </si>
  <si>
    <t>goldroad73</t>
  </si>
  <si>
    <t>goldprincess</t>
  </si>
  <si>
    <t>goldpony47</t>
  </si>
  <si>
    <t>goldplay</t>
  </si>
  <si>
    <t>goldpink</t>
  </si>
  <si>
    <t>goldpen88</t>
  </si>
  <si>
    <t>goldpen334</t>
  </si>
  <si>
    <t>goldpeace</t>
  </si>
  <si>
    <t>goldpaper</t>
  </si>
  <si>
    <t>goldpack32</t>
  </si>
  <si>
    <t>goldo96</t>
  </si>
  <si>
    <t>goldo69</t>
  </si>
  <si>
    <t>goldo4</t>
  </si>
  <si>
    <t>goldo3</t>
  </si>
  <si>
    <t>goldo23</t>
  </si>
  <si>
    <t>goldo21</t>
  </si>
  <si>
    <t>goldo16</t>
  </si>
  <si>
    <t>goldo13</t>
  </si>
  <si>
    <t>goldo12</t>
  </si>
  <si>
    <t>goldo11</t>
  </si>
  <si>
    <t>goldo10</t>
  </si>
  <si>
    <t>goldo08</t>
  </si>
  <si>
    <t>goldness3</t>
  </si>
  <si>
    <t>goldn1</t>
  </si>
  <si>
    <t>goldmund</t>
  </si>
  <si>
    <t>goldminer</t>
  </si>
  <si>
    <t>goldmaster</t>
  </si>
  <si>
    <t>goldmark</t>
  </si>
  <si>
    <t>goldmar</t>
  </si>
  <si>
    <t>goldman1</t>
  </si>
  <si>
    <t>goldly</t>
  </si>
  <si>
    <t>goldlabel</t>
  </si>
  <si>
    <t>goldkiwi</t>
  </si>
  <si>
    <t>goldking</t>
  </si>
  <si>
    <t>goldis</t>
  </si>
  <si>
    <t>goldini</t>
  </si>
  <si>
    <t>goldings</t>
  </si>
  <si>
    <t>goldigger1</t>
  </si>
  <si>
    <t>goldiggachic1992</t>
  </si>
  <si>
    <t>goldiehawn</t>
  </si>
  <si>
    <t>goldie99</t>
  </si>
  <si>
    <t>goldie90</t>
  </si>
  <si>
    <t>goldie58</t>
  </si>
  <si>
    <t>goldie32</t>
  </si>
  <si>
    <t>goldie04</t>
  </si>
  <si>
    <t>goldice</t>
  </si>
  <si>
    <t>goldians</t>
  </si>
  <si>
    <t>goldhorse21</t>
  </si>
  <si>
    <t>goldhill</t>
  </si>
  <si>
    <t>goldheart</t>
  </si>
  <si>
    <t>goldgoat8</t>
  </si>
  <si>
    <t>goldgate</t>
  </si>
  <si>
    <t>goldfox</t>
  </si>
  <si>
    <t>goldfloor49</t>
  </si>
  <si>
    <t>goldfish@1</t>
  </si>
  <si>
    <t>goldfish92</t>
  </si>
  <si>
    <t>goldfish91</t>
  </si>
  <si>
    <t>goldfish76</t>
  </si>
  <si>
    <t>goldfish678</t>
  </si>
  <si>
    <t>goldfish66</t>
  </si>
  <si>
    <t>goldfish32</t>
  </si>
  <si>
    <t>goldfish29</t>
  </si>
  <si>
    <t>goldfish27</t>
  </si>
  <si>
    <t>goldfish23</t>
  </si>
  <si>
    <t>goldfish18</t>
  </si>
  <si>
    <t>goldfish17</t>
  </si>
  <si>
    <t>goldfish121</t>
  </si>
  <si>
    <t>goldfish09</t>
  </si>
  <si>
    <t>goldfish08</t>
  </si>
  <si>
    <t>goldfish0505</t>
  </si>
  <si>
    <t>goldfish02</t>
  </si>
  <si>
    <t>goldfish*</t>
  </si>
  <si>
    <t>goldfarb</t>
  </si>
  <si>
    <t>goldex</t>
  </si>
  <si>
    <t>goldes</t>
  </si>
  <si>
    <t>goldenz</t>
  </si>
  <si>
    <t>goldenwolf</t>
  </si>
  <si>
    <t>goldenwing</t>
  </si>
  <si>
    <t>goldenvan</t>
  </si>
  <si>
    <t>goldenvale</t>
  </si>
  <si>
    <t>goldentiger</t>
  </si>
  <si>
    <t>goldenticket</t>
  </si>
  <si>
    <t>goldentee</t>
  </si>
  <si>
    <t>goldent</t>
  </si>
  <si>
    <t>goldensyrup</t>
  </si>
  <si>
    <t>goldensun2</t>
  </si>
  <si>
    <t>goldensilver</t>
  </si>
  <si>
    <t>goldenpen</t>
  </si>
  <si>
    <t>goldenpages</t>
  </si>
  <si>
    <t>goldenone1</t>
  </si>
  <si>
    <t>goldennugget</t>
  </si>
  <si>
    <t>goldenn</t>
  </si>
  <si>
    <t>goldenmoon</t>
  </si>
  <si>
    <t>goldenlife</t>
  </si>
  <si>
    <t>goldenlarch</t>
  </si>
  <si>
    <t>goldenlab</t>
  </si>
  <si>
    <t>goldenkids</t>
  </si>
  <si>
    <t>goldenkey</t>
  </si>
  <si>
    <t>goldeni</t>
  </si>
  <si>
    <t>goldenhope</t>
  </si>
  <si>
    <t>goldenhand</t>
  </si>
  <si>
    <t>goldengoat</t>
  </si>
  <si>
    <t>goldenflame</t>
  </si>
  <si>
    <t>goldeneye7</t>
  </si>
  <si>
    <t>goldeneye1310</t>
  </si>
  <si>
    <t>goldenegg</t>
  </si>
  <si>
    <t>goldencorral</t>
  </si>
  <si>
    <t>goldencompass</t>
  </si>
  <si>
    <t>goldencobra</t>
  </si>
  <si>
    <t>goldenbox</t>
  </si>
  <si>
    <t>goldenboots</t>
  </si>
  <si>
    <t>goldenboot</t>
  </si>
  <si>
    <t>goldenboi</t>
  </si>
  <si>
    <t>goldenapple</t>
  </si>
  <si>
    <t>golden98</t>
  </si>
  <si>
    <t>golden87</t>
  </si>
  <si>
    <t>golden85</t>
  </si>
  <si>
    <t>golden7853</t>
  </si>
  <si>
    <t>golden78</t>
  </si>
  <si>
    <t>golden51</t>
  </si>
  <si>
    <t>golden48</t>
  </si>
  <si>
    <t>golden30</t>
  </si>
  <si>
    <t>golden29</t>
  </si>
  <si>
    <t>golden28</t>
  </si>
  <si>
    <t>golden20</t>
  </si>
  <si>
    <t>golden1987</t>
  </si>
  <si>
    <t>golden06</t>
  </si>
  <si>
    <t>golden04</t>
  </si>
  <si>
    <t>golden00</t>
  </si>
  <si>
    <t>golden.</t>
  </si>
  <si>
    <t>goldeagle</t>
  </si>
  <si>
    <t>golddy</t>
  </si>
  <si>
    <t>golddust1</t>
  </si>
  <si>
    <t>goldduck</t>
  </si>
  <si>
    <t>golddigga13</t>
  </si>
  <si>
    <t>golddie</t>
  </si>
  <si>
    <t>golddice</t>
  </si>
  <si>
    <t>golddesk28</t>
  </si>
  <si>
    <t>golddesk19</t>
  </si>
  <si>
    <t>goldcouch54</t>
  </si>
  <si>
    <t>goldcoin</t>
  </si>
  <si>
    <t>goldchair5</t>
  </si>
  <si>
    <t>goldchair2</t>
  </si>
  <si>
    <t>goldcat</t>
  </si>
  <si>
    <t>goldboots</t>
  </si>
  <si>
    <t>goldbird43</t>
  </si>
  <si>
    <t>goldbird24</t>
  </si>
  <si>
    <t>goldberg21</t>
  </si>
  <si>
    <t>goldberg2</t>
  </si>
  <si>
    <t>goldberg12</t>
  </si>
  <si>
    <t>goldbed402</t>
  </si>
  <si>
    <t>goldbed4</t>
  </si>
  <si>
    <t>goldbed3</t>
  </si>
  <si>
    <t>goldapple</t>
  </si>
  <si>
    <t>goldair</t>
  </si>
  <si>
    <t>gold715</t>
  </si>
  <si>
    <t>gold5214</t>
  </si>
  <si>
    <t>gold51</t>
  </si>
  <si>
    <t>gold4653</t>
  </si>
  <si>
    <t>gold456</t>
  </si>
  <si>
    <t>gold34</t>
  </si>
  <si>
    <t>gold333</t>
  </si>
  <si>
    <t>gold321</t>
  </si>
  <si>
    <t>gold303</t>
  </si>
  <si>
    <t>gold24k</t>
  </si>
  <si>
    <t>gold246</t>
  </si>
  <si>
    <t>gold222</t>
  </si>
  <si>
    <t>gold2008</t>
  </si>
  <si>
    <t>gold2006</t>
  </si>
  <si>
    <t>gold2005</t>
  </si>
  <si>
    <t>gold2001</t>
  </si>
  <si>
    <t>gold100</t>
  </si>
  <si>
    <t>gold09</t>
  </si>
  <si>
    <t>gold02</t>
  </si>
  <si>
    <t>gold0104</t>
  </si>
  <si>
    <t>gold00</t>
  </si>
  <si>
    <t>golanul</t>
  </si>
  <si>
    <t>gokuyvegeta</t>
  </si>
  <si>
    <t>gokussj2</t>
  </si>
  <si>
    <t>gokusaiyan</t>
  </si>
  <si>
    <t>gokus</t>
  </si>
  <si>
    <t>gokulnathji</t>
  </si>
  <si>
    <t>gokugoten</t>
  </si>
  <si>
    <t>gokufase4</t>
  </si>
  <si>
    <t>gokuandgohan</t>
  </si>
  <si>
    <t>goku94</t>
  </si>
  <si>
    <t>goku79</t>
  </si>
  <si>
    <t>goku69</t>
  </si>
  <si>
    <t>goku44</t>
  </si>
  <si>
    <t>goku3</t>
  </si>
  <si>
    <t>goku21</t>
  </si>
  <si>
    <t>goku2000</t>
  </si>
  <si>
    <t>goku1995</t>
  </si>
  <si>
    <t>goku1991</t>
  </si>
  <si>
    <t>goku19</t>
  </si>
  <si>
    <t>goku16</t>
  </si>
  <si>
    <t>goku1234</t>
  </si>
  <si>
    <t>gokoshikimico</t>
  </si>
  <si>
    <t>gokoko</t>
  </si>
  <si>
    <t>gokiller</t>
  </si>
  <si>
    <t>gokilabiez</t>
  </si>
  <si>
    <t>gokila</t>
  </si>
  <si>
    <t>gokhil</t>
  </si>
  <si>
    <t>gokhanozen</t>
  </si>
  <si>
    <t>gokhan1</t>
  </si>
  <si>
    <t>gokey1</t>
  </si>
  <si>
    <t>gokengo</t>
  </si>
  <si>
    <t>gokart22</t>
  </si>
  <si>
    <t>gojuryu1</t>
  </si>
  <si>
    <t>gojoy30</t>
  </si>
  <si>
    <t>gojesus</t>
  </si>
  <si>
    <t>gojayhawks</t>
  </si>
  <si>
    <t>gojackets</t>
  </si>
  <si>
    <t>goirish3</t>
  </si>
  <si>
    <t>goingunder7.3</t>
  </si>
  <si>
    <t>goingtohell</t>
  </si>
  <si>
    <t>goinginblind</t>
  </si>
  <si>
    <t>goinggoinggone</t>
  </si>
  <si>
    <t>goingdown1</t>
  </si>
  <si>
    <t>goindown1</t>
  </si>
  <si>
    <t>goin4gold</t>
  </si>
  <si>
    <t>goin'crazy4u</t>
  </si>
  <si>
    <t>goidos</t>
  </si>
  <si>
    <t>goidita</t>
  </si>
  <si>
    <t>goicehole</t>
  </si>
  <si>
    <t>goiceanu</t>
  </si>
  <si>
    <t>goiania1</t>
  </si>
  <si>
    <t>goiabada</t>
  </si>
  <si>
    <t>gohuskers1</t>
  </si>
  <si>
    <t>gohten</t>
  </si>
  <si>
    <t>gohome12</t>
  </si>
  <si>
    <t>gohogs02</t>
  </si>
  <si>
    <t>gohogs!!</t>
  </si>
  <si>
    <t>gohhstors1</t>
  </si>
  <si>
    <t>goherd1</t>
  </si>
  <si>
    <t>gohell</t>
  </si>
  <si>
    <t>goheels!</t>
  </si>
  <si>
    <t>goheat3</t>
  </si>
  <si>
    <t>gohawks12</t>
  </si>
  <si>
    <t>gohardclick</t>
  </si>
  <si>
    <t>gohard2</t>
  </si>
  <si>
    <t>gohard09</t>
  </si>
  <si>
    <t>gohanss2</t>
  </si>
  <si>
    <t>gohanfoxpipipaco</t>
  </si>
  <si>
    <t>gohan88</t>
  </si>
  <si>
    <t>gohan3</t>
  </si>
  <si>
    <t>gohan22</t>
  </si>
  <si>
    <t>gohan21</t>
  </si>
  <si>
    <t>gohan18</t>
  </si>
  <si>
    <t>gohan15</t>
  </si>
  <si>
    <t>gohan14</t>
  </si>
  <si>
    <t>gohan10</t>
  </si>
  <si>
    <t>gohaku</t>
  </si>
  <si>
    <t>gogutzu</t>
  </si>
  <si>
    <t>gogulan</t>
  </si>
  <si>
    <t>gogril</t>
  </si>
  <si>
    <t>gogreen2</t>
  </si>
  <si>
    <t>gogoy</t>
  </si>
  <si>
    <t>gogoulini</t>
  </si>
  <si>
    <t>gogoth</t>
  </si>
  <si>
    <t>gogoo587587</t>
  </si>
  <si>
    <t>gogonik</t>
  </si>
  <si>
    <t>gogonea</t>
  </si>
  <si>
    <t>gogolinospn</t>
  </si>
  <si>
    <t>gogolino</t>
  </si>
  <si>
    <t>gogoli</t>
  </si>
  <si>
    <t>gogogogogo</t>
  </si>
  <si>
    <t>gogogog</t>
  </si>
  <si>
    <t>gogogo123</t>
  </si>
  <si>
    <t>gogogo.</t>
  </si>
  <si>
    <t>gogogirls1</t>
  </si>
  <si>
    <t>gogogirl10</t>
  </si>
  <si>
    <t>gogog</t>
  </si>
  <si>
    <t>gogofish</t>
  </si>
  <si>
    <t>gogododo</t>
  </si>
  <si>
    <t>gogobob</t>
  </si>
  <si>
    <t>gogoasha</t>
  </si>
  <si>
    <t>gogo90</t>
  </si>
  <si>
    <t>gogo88</t>
  </si>
  <si>
    <t>gogo69</t>
  </si>
  <si>
    <t>gogo53</t>
  </si>
  <si>
    <t>gogo50</t>
  </si>
  <si>
    <t>gogo24</t>
  </si>
  <si>
    <t>gogo21</t>
  </si>
  <si>
    <t>gogo2008</t>
  </si>
  <si>
    <t>gogo16</t>
  </si>
  <si>
    <t>gogo14</t>
  </si>
  <si>
    <t>gogo13lucky7</t>
  </si>
  <si>
    <t>gogo08</t>
  </si>
  <si>
    <t>gogo02</t>
  </si>
  <si>
    <t>gogo01</t>
  </si>
  <si>
    <t>gogirlz</t>
  </si>
  <si>
    <t>gogirly</t>
  </si>
  <si>
    <t>gogirl95</t>
  </si>
  <si>
    <t>gogirl9</t>
  </si>
  <si>
    <t>gogirl6</t>
  </si>
  <si>
    <t>gogirl18</t>
  </si>
  <si>
    <t>gogirl07</t>
  </si>
  <si>
    <t>gogirl0345*</t>
  </si>
  <si>
    <t>gogigo</t>
  </si>
  <si>
    <t>gogica</t>
  </si>
  <si>
    <t>goggog</t>
  </si>
  <si>
    <t>gogglebox</t>
  </si>
  <si>
    <t>goggans</t>
  </si>
  <si>
    <t>gogga</t>
  </si>
  <si>
    <t>gogetum</t>
  </si>
  <si>
    <t>gogetters</t>
  </si>
  <si>
    <t>gogetter4</t>
  </si>
  <si>
    <t>gogetta7</t>
  </si>
  <si>
    <t>gogetta23</t>
  </si>
  <si>
    <t>gogetta08</t>
  </si>
  <si>
    <t>gogeta7</t>
  </si>
  <si>
    <t>gogeta5</t>
  </si>
  <si>
    <t>gogeta2</t>
  </si>
  <si>
    <t>gogeta123</t>
  </si>
  <si>
    <t>gogeta10</t>
  </si>
  <si>
    <t>gogeous</t>
  </si>
  <si>
    <t>gogax</t>
  </si>
  <si>
    <t>gogatsu</t>
  </si>
  <si>
    <t>gogatorsgo</t>
  </si>
  <si>
    <t>gogators7</t>
  </si>
  <si>
    <t>gogas5</t>
  </si>
  <si>
    <t>gogales</t>
  </si>
  <si>
    <t>gofukurself</t>
  </si>
  <si>
    <t>gofuckaduck</t>
  </si>
  <si>
    <t>gofuck1</t>
  </si>
  <si>
    <t>gofuck</t>
  </si>
  <si>
    <t>gofrogs32</t>
  </si>
  <si>
    <t>gofroggo</t>
  </si>
  <si>
    <t>gofreedom</t>
  </si>
  <si>
    <t>goforit7</t>
  </si>
  <si>
    <t>goford</t>
  </si>
  <si>
    <t>gofor3</t>
  </si>
  <si>
    <t>goflamesgo</t>
  </si>
  <si>
    <t>gofish22</t>
  </si>
  <si>
    <t>gofish06</t>
  </si>
  <si>
    <t>gofish!</t>
  </si>
  <si>
    <t>gofio5885</t>
  </si>
  <si>
    <t>goffy2</t>
  </si>
  <si>
    <t>goffy13</t>
  </si>
  <si>
    <t>goffy123</t>
  </si>
  <si>
    <t>goffie</t>
  </si>
  <si>
    <t>goethals</t>
  </si>
  <si>
    <t>goesty</t>
  </si>
  <si>
    <t>goesti</t>
  </si>
  <si>
    <t>goess</t>
  </si>
  <si>
    <t>goesgo</t>
  </si>
  <si>
    <t>goenitz</t>
  </si>
  <si>
    <t>godzzila</t>
  </si>
  <si>
    <t>godzone</t>
  </si>
  <si>
    <t>godzluvme</t>
  </si>
  <si>
    <t>godzilla95</t>
  </si>
  <si>
    <t>godzilla6</t>
  </si>
  <si>
    <t>godzilla54</t>
  </si>
  <si>
    <t>godzilla23</t>
  </si>
  <si>
    <t>godzilla22</t>
  </si>
  <si>
    <t>godzilla21</t>
  </si>
  <si>
    <t>godzilla10</t>
  </si>
  <si>
    <t>godzilla07</t>
  </si>
  <si>
    <t>godzilla01</t>
  </si>
  <si>
    <t>godzella</t>
  </si>
  <si>
    <t>godwill7</t>
  </si>
  <si>
    <t>godver</t>
  </si>
  <si>
    <t>godumb23</t>
  </si>
  <si>
    <t>godukes</t>
  </si>
  <si>
    <t>goduke3</t>
  </si>
  <si>
    <t>goducksgo</t>
  </si>
  <si>
    <t>goducks2</t>
  </si>
  <si>
    <t>goducks!</t>
  </si>
  <si>
    <t>godtime</t>
  </si>
  <si>
    <t>godthefather</t>
  </si>
  <si>
    <t>godsyne19</t>
  </si>
  <si>
    <t>godswork</t>
  </si>
  <si>
    <t>godsword1</t>
  </si>
  <si>
    <t>godsway7</t>
  </si>
  <si>
    <t>godsway1</t>
  </si>
  <si>
    <t>godsw1ll</t>
  </si>
  <si>
    <t>godstrong1</t>
  </si>
  <si>
    <t>godsservant</t>
  </si>
  <si>
    <t>godss</t>
  </si>
  <si>
    <t>godspeed7</t>
  </si>
  <si>
    <t>godsped420</t>
  </si>
  <si>
    <t>godspeace</t>
  </si>
  <si>
    <t>godson87</t>
  </si>
  <si>
    <t>godson6</t>
  </si>
  <si>
    <t>godson27</t>
  </si>
  <si>
    <t>godson23</t>
  </si>
  <si>
    <t>godsmercy</t>
  </si>
  <si>
    <t>godsmack4</t>
  </si>
  <si>
    <t>godsmack0</t>
  </si>
  <si>
    <t>godsmack#1</t>
  </si>
  <si>
    <t>godsluvme</t>
  </si>
  <si>
    <t>godsluv1</t>
  </si>
  <si>
    <t>godslove33</t>
  </si>
  <si>
    <t>godslake</t>
  </si>
  <si>
    <t>godskitchen1</t>
  </si>
  <si>
    <t>godskids</t>
  </si>
  <si>
    <t>godsize</t>
  </si>
  <si>
    <t>godshands</t>
  </si>
  <si>
    <t>godshand</t>
  </si>
  <si>
    <t>godsgirl87</t>
  </si>
  <si>
    <t>godsgirl11</t>
  </si>
  <si>
    <t>godsgirl!</t>
  </si>
  <si>
    <t>godsgifts</t>
  </si>
  <si>
    <t>godsgift87</t>
  </si>
  <si>
    <t>godsgift12</t>
  </si>
  <si>
    <t>godsend7</t>
  </si>
  <si>
    <t>godsees</t>
  </si>
  <si>
    <t>godseeker</t>
  </si>
  <si>
    <t>godsdaughter</t>
  </si>
  <si>
    <t>godscrew</t>
  </si>
  <si>
    <t>godschild2</t>
  </si>
  <si>
    <t>godschil</t>
  </si>
  <si>
    <t>godsavesme</t>
  </si>
  <si>
    <t>godsaveme1</t>
  </si>
  <si>
    <t>gods1st</t>
  </si>
  <si>
    <t>gods1child</t>
  </si>
  <si>
    <t>gods123</t>
  </si>
  <si>
    <t>gods</t>
  </si>
  <si>
    <t>godrulz1</t>
  </si>
  <si>
    <t>godrox.</t>
  </si>
  <si>
    <t>godrockz</t>
  </si>
  <si>
    <t>godrocksmysocks</t>
  </si>
  <si>
    <t>godrocks7</t>
  </si>
  <si>
    <t>godrocks5</t>
  </si>
  <si>
    <t>godrocks01</t>
  </si>
  <si>
    <t>godprovides</t>
  </si>
  <si>
    <t>godpro1</t>
  </si>
  <si>
    <t>godok</t>
  </si>
  <si>
    <t>godofwine</t>
  </si>
  <si>
    <t>godofwar1234</t>
  </si>
  <si>
    <t>godofwar123</t>
  </si>
  <si>
    <t>godofwar12</t>
  </si>
  <si>
    <t>godofthunder</t>
  </si>
  <si>
    <t>godofhell</t>
  </si>
  <si>
    <t>godoffire</t>
  </si>
  <si>
    <t>gododgers</t>
  </si>
  <si>
    <t>godn2001</t>
  </si>
  <si>
    <t>godmusthateme</t>
  </si>
  <si>
    <t>godmother2</t>
  </si>
  <si>
    <t>godmommy</t>
  </si>
  <si>
    <t>godmaster</t>
  </si>
  <si>
    <t>godman1</t>
  </si>
  <si>
    <t>godmade</t>
  </si>
  <si>
    <t>godlyboy</t>
  </si>
  <si>
    <t>godlyattitude</t>
  </si>
  <si>
    <t>godluvsus</t>
  </si>
  <si>
    <t>godluvsme2</t>
  </si>
  <si>
    <t>godlovesugly</t>
  </si>
  <si>
    <t>godlovesme2</t>
  </si>
  <si>
    <t>godlovesme143</t>
  </si>
  <si>
    <t>godlovesm3</t>
  </si>
  <si>
    <t>godloves23</t>
  </si>
  <si>
    <t>godlover12</t>
  </si>
  <si>
    <t>godlover.</t>
  </si>
  <si>
    <t>godloveme2</t>
  </si>
  <si>
    <t>godlove2</t>
  </si>
  <si>
    <t>godlove14</t>
  </si>
  <si>
    <t>godlove#1</t>
  </si>
  <si>
    <t>godlives1</t>
  </si>
  <si>
    <t>godlikes</t>
  </si>
  <si>
    <t>godley</t>
  </si>
  <si>
    <t>godknows1</t>
  </si>
  <si>
    <t>godkiller</t>
  </si>
  <si>
    <t>godkid</t>
  </si>
  <si>
    <t>godjesusiloveyou</t>
  </si>
  <si>
    <t>godjesus1</t>
  </si>
  <si>
    <t>godizgood!</t>
  </si>
  <si>
    <t>godiva88</t>
  </si>
  <si>
    <t>godiva2</t>
  </si>
  <si>
    <t>godistrue</t>
  </si>
  <si>
    <t>godisthelord</t>
  </si>
  <si>
    <t>godisrad</t>
  </si>
  <si>
    <t>godispower</t>
  </si>
  <si>
    <t>godisnumberone</t>
  </si>
  <si>
    <t>godisnum1</t>
  </si>
  <si>
    <t>godisnowhere</t>
  </si>
  <si>
    <t>godisneat</t>
  </si>
  <si>
    <t>godismystrength</t>
  </si>
  <si>
    <t>godismylove</t>
  </si>
  <si>
    <t>godismylight</t>
  </si>
  <si>
    <t>godismyking</t>
  </si>
  <si>
    <t>godisluv7</t>
  </si>
  <si>
    <t>godislove8</t>
  </si>
  <si>
    <t>godislove5</t>
  </si>
  <si>
    <t>godislove4</t>
  </si>
  <si>
    <t>godislove22</t>
  </si>
  <si>
    <t>godislov3</t>
  </si>
  <si>
    <t>godislord1</t>
  </si>
  <si>
    <t>godislife1</t>
  </si>
  <si>
    <t>godisinme</t>
  </si>
  <si>
    <t>godishome</t>
  </si>
  <si>
    <t>godisgood6</t>
  </si>
  <si>
    <t>godisgood123</t>
  </si>
  <si>
    <t>godisgood12</t>
  </si>
  <si>
    <t>godisfaithful</t>
  </si>
  <si>
    <t>godisfaith</t>
  </si>
  <si>
    <t>godisdead6</t>
  </si>
  <si>
    <t>godiscool!</t>
  </si>
  <si>
    <t>godisawsome</t>
  </si>
  <si>
    <t>godisa</t>
  </si>
  <si>
    <t>godis777</t>
  </si>
  <si>
    <t>godis7</t>
  </si>
  <si>
    <t>godis2</t>
  </si>
  <si>
    <t>godis111</t>
  </si>
  <si>
    <t>godinton@park1</t>
  </si>
  <si>
    <t>godinme1</t>
  </si>
  <si>
    <t>goding</t>
  </si>
  <si>
    <t>godin</t>
  </si>
  <si>
    <t>godie1</t>
  </si>
  <si>
    <t>godie.</t>
  </si>
  <si>
    <t>godie!</t>
  </si>
  <si>
    <t>godhelpus</t>
  </si>
  <si>
    <t>godhelpmepls</t>
  </si>
  <si>
    <t>godheart</t>
  </si>
  <si>
    <t>godguideme</t>
  </si>
  <si>
    <t>godgrl</t>
  </si>
  <si>
    <t>godgod7</t>
  </si>
  <si>
    <t>godfried</t>
  </si>
  <si>
    <t>godfrey21</t>
  </si>
  <si>
    <t>godffrey</t>
  </si>
  <si>
    <t>godfathers</t>
  </si>
  <si>
    <t>godfather4</t>
  </si>
  <si>
    <t>godfather3</t>
  </si>
  <si>
    <t>godfather13</t>
  </si>
  <si>
    <t>godfatha</t>
  </si>
  <si>
    <t>godfade</t>
  </si>
  <si>
    <t>godevils1</t>
  </si>
  <si>
    <t>godette</t>
  </si>
  <si>
    <t>godess97</t>
  </si>
  <si>
    <t>godess8429</t>
  </si>
  <si>
    <t>goderich</t>
  </si>
  <si>
    <t>godeng</t>
  </si>
  <si>
    <t>godel</t>
  </si>
  <si>
    <t>godean</t>
  </si>
  <si>
    <t>goddss</t>
  </si>
  <si>
    <t>goddson</t>
  </si>
  <si>
    <t>goddie1</t>
  </si>
  <si>
    <t>goddez</t>
  </si>
  <si>
    <t>goddesses</t>
  </si>
  <si>
    <t>goddess99</t>
  </si>
  <si>
    <t>goddess87</t>
  </si>
  <si>
    <t>goddess82</t>
  </si>
  <si>
    <t>goddess78</t>
  </si>
  <si>
    <t>goddess75</t>
  </si>
  <si>
    <t>goddess63</t>
  </si>
  <si>
    <t>goddess469</t>
  </si>
  <si>
    <t>goddess27</t>
  </si>
  <si>
    <t>goddess17</t>
  </si>
  <si>
    <t>goddess08</t>
  </si>
  <si>
    <t>goddess05</t>
  </si>
  <si>
    <t>goddess.</t>
  </si>
  <si>
    <t>goddess#1</t>
  </si>
  <si>
    <t>goddaughter</t>
  </si>
  <si>
    <t>goddamn6</t>
  </si>
  <si>
    <t>goddag</t>
  </si>
  <si>
    <t>godcity</t>
  </si>
  <si>
    <t>godchild2</t>
  </si>
  <si>
    <t>godchaser1</t>
  </si>
  <si>
    <t>godblessourlove</t>
  </si>
  <si>
    <t>godblessme1</t>
  </si>
  <si>
    <t>godbless08</t>
  </si>
  <si>
    <t>godbless07</t>
  </si>
  <si>
    <t>godbest</t>
  </si>
  <si>
    <t>godb4us</t>
  </si>
  <si>
    <t>godawgs5</t>
  </si>
  <si>
    <t>godawgs14</t>
  </si>
  <si>
    <t>godawgs10</t>
  </si>
  <si>
    <t>godawgs01</t>
  </si>
  <si>
    <t>godawgs#1</t>
  </si>
  <si>
    <t>godard</t>
  </si>
  <si>
    <t>godandme1</t>
  </si>
  <si>
    <t>godance</t>
  </si>
  <si>
    <t>godam</t>
  </si>
  <si>
    <t>godallia</t>
  </si>
  <si>
    <t>god=love</t>
  </si>
  <si>
    <t>god7god</t>
  </si>
  <si>
    <t>god619</t>
  </si>
  <si>
    <t>god5hears</t>
  </si>
  <si>
    <t>god4you</t>
  </si>
  <si>
    <t>god381</t>
  </si>
  <si>
    <t>god345</t>
  </si>
  <si>
    <t>god2love</t>
  </si>
  <si>
    <t>god222</t>
  </si>
  <si>
    <t>god1995</t>
  </si>
  <si>
    <t>god1994</t>
  </si>
  <si>
    <t>god1987</t>
  </si>
  <si>
    <t>god1982</t>
  </si>
  <si>
    <t>god1111</t>
  </si>
  <si>
    <t>god/is/1</t>
  </si>
  <si>
    <t>god&amp;me</t>
  </si>
  <si>
    <t>gocyclones</t>
  </si>
  <si>
    <t>gocubsgo1</t>
  </si>
  <si>
    <t>gocubs12</t>
  </si>
  <si>
    <t>gocubs07</t>
  </si>
  <si>
    <t>gocowboys1</t>
  </si>
  <si>
    <t>gocoogs!</t>
  </si>
  <si>
    <t>gocom11</t>
  </si>
  <si>
    <t>goclemson1</t>
  </si>
  <si>
    <t>gochunia</t>
  </si>
  <si>
    <t>gochuna</t>
  </si>
  <si>
    <t>gochoa</t>
  </si>
  <si>
    <t>goceng</t>
  </si>
  <si>
    <t>gocavs1</t>
  </si>
  <si>
    <t>gocarts1</t>
  </si>
  <si>
    <t>gocards!</t>
  </si>
  <si>
    <t>gobucs7</t>
  </si>
  <si>
    <t>gobucks7</t>
  </si>
  <si>
    <t>gobucks14</t>
  </si>
  <si>
    <t>gobucks07</t>
  </si>
  <si>
    <t>gobubba</t>
  </si>
  <si>
    <t>gobrowns1</t>
  </si>
  <si>
    <t>gobosox</t>
  </si>
  <si>
    <t>gobonzo</t>
  </si>
  <si>
    <t>gobombs3</t>
  </si>
  <si>
    <t>gobombers</t>
  </si>
  <si>
    <t>gobolts</t>
  </si>
  <si>
    <t>gobobcats</t>
  </si>
  <si>
    <t>goblue99</t>
  </si>
  <si>
    <t>goblue5</t>
  </si>
  <si>
    <t>goblue24</t>
  </si>
  <si>
    <t>goblue22</t>
  </si>
  <si>
    <t>goblue21</t>
  </si>
  <si>
    <t>goblue07</t>
  </si>
  <si>
    <t>goblue06</t>
  </si>
  <si>
    <t>goblondes4</t>
  </si>
  <si>
    <t>goblin3</t>
  </si>
  <si>
    <t>goblin2</t>
  </si>
  <si>
    <t>gobilams</t>
  </si>
  <si>
    <t>gobilam123</t>
  </si>
  <si>
    <t>gobigred!</t>
  </si>
  <si>
    <t>gobigorgohome</t>
  </si>
  <si>
    <t>gobigblue1</t>
  </si>
  <si>
    <t>gobig</t>
  </si>
  <si>
    <t>gobierno12</t>
  </si>
  <si>
    <t>gobi24</t>
  </si>
  <si>
    <t>gobgab</t>
  </si>
  <si>
    <t>gober1</t>
  </si>
  <si>
    <t>gobeavs</t>
  </si>
  <si>
    <t>gobears34</t>
  </si>
  <si>
    <t>gobears14</t>
  </si>
  <si>
    <t>gobears06</t>
  </si>
  <si>
    <t>gobears01</t>
  </si>
  <si>
    <t>gobbygal</t>
  </si>
  <si>
    <t>gobby14</t>
  </si>
  <si>
    <t>gobbles1</t>
  </si>
  <si>
    <t>gobblers1</t>
  </si>
  <si>
    <t>gobbler1</t>
  </si>
  <si>
    <t>gobbledegook</t>
  </si>
  <si>
    <t>gobbie</t>
  </si>
  <si>
    <t>gobat123</t>
  </si>
  <si>
    <t>gobang</t>
  </si>
  <si>
    <t>goaway8</t>
  </si>
  <si>
    <t>goaway4</t>
  </si>
  <si>
    <t>goaway.</t>
  </si>
  <si>
    <t>goavs</t>
  </si>
  <si>
    <t>goattaco1</t>
  </si>
  <si>
    <t>goatse</t>
  </si>
  <si>
    <t>goatmilk2</t>
  </si>
  <si>
    <t>goatlips</t>
  </si>
  <si>
    <t>goathill</t>
  </si>
  <si>
    <t>goatfell</t>
  </si>
  <si>
    <t>goaterz0072</t>
  </si>
  <si>
    <t>goater4</t>
  </si>
  <si>
    <t>goatbutt</t>
  </si>
  <si>
    <t>goat92</t>
  </si>
  <si>
    <t>goat90</t>
  </si>
  <si>
    <t>goat666</t>
  </si>
  <si>
    <t>goat23</t>
  </si>
  <si>
    <t>goat222</t>
  </si>
  <si>
    <t>goat1234</t>
  </si>
  <si>
    <t>goat11</t>
  </si>
  <si>
    <t>goat1</t>
  </si>
  <si>
    <t>goascoran</t>
  </si>
  <si>
    <t>goarmy4146</t>
  </si>
  <si>
    <t>goarmy21</t>
  </si>
  <si>
    <t>goarmy20</t>
  </si>
  <si>
    <t>goarmy17</t>
  </si>
  <si>
    <t>goarmy123</t>
  </si>
  <si>
    <t>goarmy12</t>
  </si>
  <si>
    <t>goarmy.com</t>
  </si>
  <si>
    <t>goarfy5</t>
  </si>
  <si>
    <t>goanime</t>
  </si>
  <si>
    <t>goalsome</t>
  </si>
  <si>
    <t>goals4me</t>
  </si>
  <si>
    <t>goals101</t>
  </si>
  <si>
    <t>goall</t>
  </si>
  <si>
    <t>goalieman</t>
  </si>
  <si>
    <t>goalie9</t>
  </si>
  <si>
    <t>goalie34</t>
  </si>
  <si>
    <t>goalie31</t>
  </si>
  <si>
    <t>goalie26</t>
  </si>
  <si>
    <t>goalie25</t>
  </si>
  <si>
    <t>goalie20</t>
  </si>
  <si>
    <t>goalie19</t>
  </si>
  <si>
    <t>goalie11</t>
  </si>
  <si>
    <t>goalie05</t>
  </si>
  <si>
    <t>goalie0</t>
  </si>
  <si>
    <t>goalie#1</t>
  </si>
  <si>
    <t>goal92</t>
  </si>
  <si>
    <t>goal364</t>
  </si>
  <si>
    <t>goal102</t>
  </si>
  <si>
    <t>goal10</t>
  </si>
  <si>
    <t>goal!!</t>
  </si>
  <si>
    <t>goagil</t>
  </si>
  <si>
    <t>goaaydi</t>
  </si>
  <si>
    <t>goLp2247</t>
  </si>
  <si>
    <t>go93193193</t>
  </si>
  <si>
    <t>go8racing</t>
  </si>
  <si>
    <t>go51567984</t>
  </si>
  <si>
    <t>go4jesus</t>
  </si>
  <si>
    <t>go4itt</t>
  </si>
  <si>
    <t>go4green</t>
  </si>
  <si>
    <t>go4aride</t>
  </si>
  <si>
    <t>go2sleep</t>
  </si>
  <si>
    <t>go2ngatipukenga</t>
  </si>
  <si>
    <t>go2home4</t>
  </si>
  <si>
    <t>go2hell2</t>
  </si>
  <si>
    <t>go2009</t>
  </si>
  <si>
    <t>go1tohell</t>
  </si>
  <si>
    <t>go1429</t>
  </si>
  <si>
    <t>go12345</t>
  </si>
  <si>
    <t>go0gle</t>
  </si>
  <si>
    <t>go0ber</t>
  </si>
  <si>
    <t>go-karts</t>
  </si>
  <si>
    <t>go-girl</t>
  </si>
  <si>
    <t>go-gators</t>
  </si>
  <si>
    <t>go*cougars</t>
  </si>
  <si>
    <t>gnuoyy</t>
  </si>
  <si>
    <t>gnrslash</t>
  </si>
  <si>
    <t>gnrrocks</t>
  </si>
  <si>
    <t>gnrfan</t>
  </si>
  <si>
    <t>gnr4ever</t>
  </si>
  <si>
    <t>gnoyski</t>
  </si>
  <si>
    <t>gnostic</t>
  </si>
  <si>
    <t>gnomes16</t>
  </si>
  <si>
    <t>gnol9623</t>
  </si>
  <si>
    <t>gnl4gng</t>
  </si>
  <si>
    <t>gnl020601</t>
  </si>
  <si>
    <t>gniwor</t>
  </si>
  <si>
    <t>gnirk</t>
  </si>
  <si>
    <t>gnilsia</t>
  </si>
  <si>
    <t>gngk14</t>
  </si>
  <si>
    <t>gng123</t>
  </si>
  <si>
    <t>gnelle</t>
  </si>
  <si>
    <t>gnehj</t>
  </si>
  <si>
    <t>gneeveguilla</t>
  </si>
  <si>
    <t>gndame</t>
  </si>
  <si>
    <t>gnbdga</t>
  </si>
  <si>
    <t>gnashers</t>
  </si>
  <si>
    <t>gnasha</t>
  </si>
  <si>
    <t>gnarlydude</t>
  </si>
  <si>
    <t>gnarkill1</t>
  </si>
  <si>
    <t>gnamien</t>
  </si>
  <si>
    <t>gnagsta</t>
  </si>
  <si>
    <t>gna1226</t>
  </si>
  <si>
    <t>gn8236</t>
  </si>
  <si>
    <t>gmtmvmgm</t>
  </si>
  <si>
    <t>gms123</t>
  </si>
  <si>
    <t>gmp123</t>
  </si>
  <si>
    <t>gmorning</t>
  </si>
  <si>
    <t>gmonster</t>
  </si>
  <si>
    <t>gmonkey</t>
  </si>
  <si>
    <t>gmoney88</t>
  </si>
  <si>
    <t>gmoney4</t>
  </si>
  <si>
    <t>gmoney21</t>
  </si>
  <si>
    <t>gmoney11</t>
  </si>
  <si>
    <t>gmon2474e</t>
  </si>
  <si>
    <t>gmomma</t>
  </si>
  <si>
    <t>gmkr8093</t>
  </si>
  <si>
    <t>gmjkwsijsiv</t>
  </si>
  <si>
    <t>gmjkwigsiv</t>
  </si>
  <si>
    <t>gmjkoyho</t>
  </si>
  <si>
    <t>gmichael</t>
  </si>
  <si>
    <t>gmgmgmgm</t>
  </si>
  <si>
    <t>gmfranco</t>
  </si>
  <si>
    <t>gme123</t>
  </si>
  <si>
    <t>gmdx05</t>
  </si>
  <si>
    <t>gmcenvoy</t>
  </si>
  <si>
    <t>gmc2007</t>
  </si>
  <si>
    <t>gmc2000</t>
  </si>
  <si>
    <t>gmc1989</t>
  </si>
  <si>
    <t>gmc100603</t>
  </si>
  <si>
    <t>gmc1001</t>
  </si>
  <si>
    <t>gmb4life</t>
  </si>
  <si>
    <t>gmb423</t>
  </si>
  <si>
    <t>gmarie1</t>
  </si>
  <si>
    <t>gmaria</t>
  </si>
  <si>
    <t>gmans</t>
  </si>
  <si>
    <t>gmane1</t>
  </si>
  <si>
    <t>gman96</t>
  </si>
  <si>
    <t>gman72</t>
  </si>
  <si>
    <t>gman69</t>
  </si>
  <si>
    <t>gman360</t>
  </si>
  <si>
    <t>gman34</t>
  </si>
  <si>
    <t>gman33</t>
  </si>
  <si>
    <t>gman24</t>
  </si>
  <si>
    <t>gman1994</t>
  </si>
  <si>
    <t>gman17</t>
  </si>
  <si>
    <t>gman12</t>
  </si>
  <si>
    <t>gman06</t>
  </si>
  <si>
    <t>gman02</t>
  </si>
  <si>
    <t>gmama2</t>
  </si>
  <si>
    <t>gmajor</t>
  </si>
  <si>
    <t>gmaill</t>
  </si>
  <si>
    <t>gmail22</t>
  </si>
  <si>
    <t>gma1970</t>
  </si>
  <si>
    <t>gma143</t>
  </si>
  <si>
    <t>gm9831</t>
  </si>
  <si>
    <t>gm8gcy</t>
  </si>
  <si>
    <t>gm4ssa</t>
  </si>
  <si>
    <t>gm21731</t>
  </si>
  <si>
    <t>gm2005</t>
  </si>
  <si>
    <t>gm1992</t>
  </si>
  <si>
    <t>gm1968</t>
  </si>
  <si>
    <t>gm1960</t>
  </si>
  <si>
    <t>gm12345</t>
  </si>
  <si>
    <t>gm10452</t>
  </si>
  <si>
    <t>gm1010</t>
  </si>
  <si>
    <t>gm0ney</t>
  </si>
  <si>
    <t>gm020371</t>
  </si>
  <si>
    <t>glz5967</t>
  </si>
  <si>
    <t>glyzas</t>
  </si>
  <si>
    <t>glysha</t>
  </si>
  <si>
    <t>glysdigod</t>
  </si>
  <si>
    <t>glypto</t>
  </si>
  <si>
    <t>glynns</t>
  </si>
  <si>
    <t>glynn2</t>
  </si>
  <si>
    <t>glynes</t>
  </si>
  <si>
    <t>glyne</t>
  </si>
  <si>
    <t>glynca</t>
  </si>
  <si>
    <t>glygly</t>
  </si>
  <si>
    <t>glydelle</t>
  </si>
  <si>
    <t>glycerol</t>
  </si>
  <si>
    <t>glycerine1</t>
  </si>
  <si>
    <t>glycel</t>
  </si>
  <si>
    <t>gluvce</t>
  </si>
  <si>
    <t>glut443any468</t>
  </si>
  <si>
    <t>glupak</t>
  </si>
  <si>
    <t>glumica</t>
  </si>
  <si>
    <t>gluggi</t>
  </si>
  <si>
    <t>gluestick2</t>
  </si>
  <si>
    <t>gluestic</t>
  </si>
  <si>
    <t>glueglue</t>
  </si>
  <si>
    <t>gluegang</t>
  </si>
  <si>
    <t>glue69</t>
  </si>
  <si>
    <t>gluchi</t>
  </si>
  <si>
    <t>glrs4321</t>
  </si>
  <si>
    <t>glria</t>
  </si>
  <si>
    <t>gloxinea</t>
  </si>
  <si>
    <t>glowglow</t>
  </si>
  <si>
    <t>glowbaby</t>
  </si>
  <si>
    <t>glow33</t>
  </si>
  <si>
    <t>glow26</t>
  </si>
  <si>
    <t>glow17</t>
  </si>
  <si>
    <t>glow163acid595</t>
  </si>
  <si>
    <t>glow</t>
  </si>
  <si>
    <t>glovier</t>
  </si>
  <si>
    <t>glovie</t>
  </si>
  <si>
    <t>glover23</t>
  </si>
  <si>
    <t>glover07</t>
  </si>
  <si>
    <t>glover05</t>
  </si>
  <si>
    <t>glovej</t>
  </si>
  <si>
    <t>glove4</t>
  </si>
  <si>
    <t>glove3</t>
  </si>
  <si>
    <t>glountane</t>
  </si>
  <si>
    <t>gloucestershire</t>
  </si>
  <si>
    <t>glottis</t>
  </si>
  <si>
    <t>glossylips</t>
  </si>
  <si>
    <t>glossy13</t>
  </si>
  <si>
    <t>glosson</t>
  </si>
  <si>
    <t>glossi</t>
  </si>
  <si>
    <t>gloss123</t>
  </si>
  <si>
    <t>gloss1</t>
  </si>
  <si>
    <t>glosan</t>
  </si>
  <si>
    <t>glorymanu</t>
  </si>
  <si>
    <t>glorym</t>
  </si>
  <si>
    <t>glorylove</t>
  </si>
  <si>
    <t>gloryland</t>
  </si>
  <si>
    <t>gloryl</t>
  </si>
  <si>
    <t>gloryh</t>
  </si>
  <si>
    <t>glorygod</t>
  </si>
  <si>
    <t>gloryfades</t>
  </si>
  <si>
    <t>glorybox</t>
  </si>
  <si>
    <t>glorybee</t>
  </si>
  <si>
    <t>glorybe</t>
  </si>
  <si>
    <t>gloryan</t>
  </si>
  <si>
    <t>glory98</t>
  </si>
  <si>
    <t>glory92</t>
  </si>
  <si>
    <t>glory87</t>
  </si>
  <si>
    <t>glory77</t>
  </si>
  <si>
    <t>glory6</t>
  </si>
  <si>
    <t>glory4</t>
  </si>
  <si>
    <t>glory2u</t>
  </si>
  <si>
    <t>glory2glory</t>
  </si>
  <si>
    <t>glory27</t>
  </si>
  <si>
    <t>glory25</t>
  </si>
  <si>
    <t>glory182</t>
  </si>
  <si>
    <t>glory17</t>
  </si>
  <si>
    <t>glory10</t>
  </si>
  <si>
    <t>glory0</t>
  </si>
  <si>
    <t>glorpen1</t>
  </si>
  <si>
    <t>gloriosoh</t>
  </si>
  <si>
    <t>glorinha</t>
  </si>
  <si>
    <t>glorilyn</t>
  </si>
  <si>
    <t>glorified</t>
  </si>
  <si>
    <t>glories</t>
  </si>
  <si>
    <t>glorianna1</t>
  </si>
  <si>
    <t>glorianita</t>
  </si>
  <si>
    <t>glorian</t>
  </si>
  <si>
    <t>gloriam</t>
  </si>
  <si>
    <t>glorialuz</t>
  </si>
  <si>
    <t>gloriaamparo</t>
  </si>
  <si>
    <t>gloria99</t>
  </si>
  <si>
    <t>gloria91</t>
  </si>
  <si>
    <t>gloria89</t>
  </si>
  <si>
    <t>gloria78</t>
  </si>
  <si>
    <t>gloria75</t>
  </si>
  <si>
    <t>gloria67</t>
  </si>
  <si>
    <t>gloria61</t>
  </si>
  <si>
    <t>gloria56</t>
  </si>
  <si>
    <t>gloria55</t>
  </si>
  <si>
    <t>gloria49</t>
  </si>
  <si>
    <t>gloria48</t>
  </si>
  <si>
    <t>gloria36</t>
  </si>
  <si>
    <t>gloria32</t>
  </si>
  <si>
    <t>gloria2008</t>
  </si>
  <si>
    <t>gloria1969</t>
  </si>
  <si>
    <t>gloria1961</t>
  </si>
  <si>
    <t>gloria09</t>
  </si>
  <si>
    <t>gloria007</t>
  </si>
  <si>
    <t>glori19</t>
  </si>
  <si>
    <t>gloree</t>
  </si>
  <si>
    <t>glore</t>
  </si>
  <si>
    <t>gloops</t>
  </si>
  <si>
    <t>gloomy69</t>
  </si>
  <si>
    <t>gloomtail</t>
  </si>
  <si>
    <t>gloomis</t>
  </si>
  <si>
    <t>gloom</t>
  </si>
  <si>
    <t>glontz</t>
  </si>
  <si>
    <t>gloeilamp</t>
  </si>
  <si>
    <t>glodoviza</t>
  </si>
  <si>
    <t>glodel</t>
  </si>
  <si>
    <t>glocos</t>
  </si>
  <si>
    <t>gloco</t>
  </si>
  <si>
    <t>glocnine</t>
  </si>
  <si>
    <t>glockz</t>
  </si>
  <si>
    <t>glock911</t>
  </si>
  <si>
    <t>glock23c</t>
  </si>
  <si>
    <t>glock20</t>
  </si>
  <si>
    <t>globulet</t>
  </si>
  <si>
    <t>globoy</t>
  </si>
  <si>
    <t>globetrotters</t>
  </si>
  <si>
    <t>globes1</t>
  </si>
  <si>
    <t>globert</t>
  </si>
  <si>
    <t>globemaster</t>
  </si>
  <si>
    <t>globelgalpao</t>
  </si>
  <si>
    <t>globe9</t>
  </si>
  <si>
    <t>globe88</t>
  </si>
  <si>
    <t>globe3</t>
  </si>
  <si>
    <t>globe2</t>
  </si>
  <si>
    <t>globe10</t>
  </si>
  <si>
    <t>globe05</t>
  </si>
  <si>
    <t>globaltv</t>
  </si>
  <si>
    <t>globalpeace</t>
  </si>
  <si>
    <t>global99</t>
  </si>
  <si>
    <t>global2007</t>
  </si>
  <si>
    <t>global20</t>
  </si>
  <si>
    <t>global12</t>
  </si>
  <si>
    <t>global10</t>
  </si>
  <si>
    <t>global07</t>
  </si>
  <si>
    <t>global05</t>
  </si>
  <si>
    <t>gloaming</t>
  </si>
  <si>
    <t>gloamglozer</t>
  </si>
  <si>
    <t>glo1943</t>
  </si>
  <si>
    <t>glnvdwid^</t>
  </si>
  <si>
    <t>glnvd</t>
  </si>
  <si>
    <t>glnon</t>
  </si>
  <si>
    <t>gllo1990</t>
  </si>
  <si>
    <t>gll4life</t>
  </si>
  <si>
    <t>gljklo</t>
  </si>
  <si>
    <t>gliwice</t>
  </si>
  <si>
    <t>glitz13</t>
  </si>
  <si>
    <t>glittter</t>
  </si>
  <si>
    <t>glitterpic</t>
  </si>
  <si>
    <t>glittermuffin</t>
  </si>
  <si>
    <t>glittergirl1996</t>
  </si>
  <si>
    <t>glitterfairy</t>
  </si>
  <si>
    <t>glitterbaby</t>
  </si>
  <si>
    <t>glitter96</t>
  </si>
  <si>
    <t>glitter95</t>
  </si>
  <si>
    <t>glitter89</t>
  </si>
  <si>
    <t>glitter8861</t>
  </si>
  <si>
    <t>glitter87</t>
  </si>
  <si>
    <t>glitter666</t>
  </si>
  <si>
    <t>glitter4me</t>
  </si>
  <si>
    <t>glitter26</t>
  </si>
  <si>
    <t>glitter25</t>
  </si>
  <si>
    <t>glitter15</t>
  </si>
  <si>
    <t>glitter05</t>
  </si>
  <si>
    <t>glitter04</t>
  </si>
  <si>
    <t>glitter00</t>
  </si>
  <si>
    <t>glitter.</t>
  </si>
  <si>
    <t>glitertext</t>
  </si>
  <si>
    <t>gliters</t>
  </si>
  <si>
    <t>glitergirl</t>
  </si>
  <si>
    <t>glitch1</t>
  </si>
  <si>
    <t>glisson1</t>
  </si>
  <si>
    <t>glisson</t>
  </si>
  <si>
    <t>glisday</t>
  </si>
  <si>
    <t>glino</t>
  </si>
  <si>
    <t>glinda2</t>
  </si>
  <si>
    <t>glimer</t>
  </si>
  <si>
    <t>glieza</t>
  </si>
  <si>
    <t>gliders1</t>
  </si>
  <si>
    <t>glider23</t>
  </si>
  <si>
    <t>glider2</t>
  </si>
  <si>
    <t>glider1</t>
  </si>
  <si>
    <t>glidden1</t>
  </si>
  <si>
    <t>gliceria</t>
  </si>
  <si>
    <t>glicel</t>
  </si>
  <si>
    <t>gliane</t>
  </si>
  <si>
    <t>gleziel</t>
  </si>
  <si>
    <t>gleymar</t>
  </si>
  <si>
    <t>glevox1234</t>
  </si>
  <si>
    <t>glevan</t>
  </si>
  <si>
    <t>glessner</t>
  </si>
  <si>
    <t>glessie</t>
  </si>
  <si>
    <t>gleselle</t>
  </si>
  <si>
    <t>glescy</t>
  </si>
  <si>
    <t>glenys1</t>
  </si>
  <si>
    <t>glenwood8</t>
  </si>
  <si>
    <t>glenwood107</t>
  </si>
  <si>
    <t>glenwell</t>
  </si>
  <si>
    <t>glenville1</t>
  </si>
  <si>
    <t>glenver</t>
  </si>
  <si>
    <t>glenvar</t>
  </si>
  <si>
    <t>glenullin</t>
  </si>
  <si>
    <t>glentoy</t>
  </si>
  <si>
    <t>glentin</t>
  </si>
  <si>
    <t>glenthorne</t>
  </si>
  <si>
    <t>glenswilly</t>
  </si>
  <si>
    <t>glenster</t>
  </si>
  <si>
    <t>glensky</t>
  </si>
  <si>
    <t>glenshire</t>
  </si>
  <si>
    <t>glens5</t>
  </si>
  <si>
    <t>glens1</t>
  </si>
  <si>
    <t>glens06</t>
  </si>
  <si>
    <t>glenoaks1</t>
  </si>
  <si>
    <t>glennray</t>
  </si>
  <si>
    <t>glennpatrick</t>
  </si>
  <si>
    <t>glennmar</t>
  </si>
  <si>
    <t>glennko</t>
  </si>
  <si>
    <t>glennk</t>
  </si>
  <si>
    <t>glennjohn</t>
  </si>
  <si>
    <t>glenni</t>
  </si>
  <si>
    <t>glennhart</t>
  </si>
  <si>
    <t>glennes</t>
  </si>
  <si>
    <t>glenneke</t>
  </si>
  <si>
    <t>glennal</t>
  </si>
  <si>
    <t>glenn99</t>
  </si>
  <si>
    <t>glenn971984</t>
  </si>
  <si>
    <t>glenn77</t>
  </si>
  <si>
    <t>glenn43</t>
  </si>
  <si>
    <t>glenn30</t>
  </si>
  <si>
    <t>glenn29</t>
  </si>
  <si>
    <t>glenn26</t>
  </si>
  <si>
    <t>glenn25</t>
  </si>
  <si>
    <t>glenn2006</t>
  </si>
  <si>
    <t>glenn19</t>
  </si>
  <si>
    <t>glenn16</t>
  </si>
  <si>
    <t>glenn04</t>
  </si>
  <si>
    <t>glenn.</t>
  </si>
  <si>
    <t>glenmount</t>
  </si>
  <si>
    <t>glenmoor</t>
  </si>
  <si>
    <t>glenlyn</t>
  </si>
  <si>
    <t>glenly</t>
  </si>
  <si>
    <t>glenlake</t>
  </si>
  <si>
    <t>glenjoy</t>
  </si>
  <si>
    <t>glenjen</t>
  </si>
  <si>
    <t>glenica</t>
  </si>
  <si>
    <t>glenian</t>
  </si>
  <si>
    <t>gleni</t>
  </si>
  <si>
    <t>glenhugh</t>
  </si>
  <si>
    <t>glenhill</t>
  </si>
  <si>
    <t>glenhaven</t>
  </si>
  <si>
    <t>glengrove</t>
  </si>
  <si>
    <t>glengrace</t>
  </si>
  <si>
    <t>glengarriff</t>
  </si>
  <si>
    <t>glengal</t>
  </si>
  <si>
    <t>glengad</t>
  </si>
  <si>
    <t>glenfrey</t>
  </si>
  <si>
    <t>glenfield</t>
  </si>
  <si>
    <t>glenetta02</t>
  </si>
  <si>
    <t>gleneely</t>
  </si>
  <si>
    <t>gleneden</t>
  </si>
  <si>
    <t>glene</t>
  </si>
  <si>
    <t>glendis</t>
  </si>
  <si>
    <t>glendhel</t>
  </si>
  <si>
    <t>glender</t>
  </si>
  <si>
    <t>glendee</t>
  </si>
  <si>
    <t>glendasue</t>
  </si>
  <si>
    <t>glendaruel</t>
  </si>
  <si>
    <t>glendagirl</t>
  </si>
  <si>
    <t>glenda85</t>
  </si>
  <si>
    <t>glenda62</t>
  </si>
  <si>
    <t>glenda4</t>
  </si>
  <si>
    <t>glenda305</t>
  </si>
  <si>
    <t>glenda23</t>
  </si>
  <si>
    <t>glenda20</t>
  </si>
  <si>
    <t>glenda15</t>
  </si>
  <si>
    <t>glenda14</t>
  </si>
  <si>
    <t>glenda13</t>
  </si>
  <si>
    <t>glenda12</t>
  </si>
  <si>
    <t>glenda11</t>
  </si>
  <si>
    <t>glenda09</t>
  </si>
  <si>
    <t>glenda08</t>
  </si>
  <si>
    <t>glenda07</t>
  </si>
  <si>
    <t>glenda04</t>
  </si>
  <si>
    <t>glency</t>
  </si>
  <si>
    <t>glencross</t>
  </si>
  <si>
    <t>glencove</t>
  </si>
  <si>
    <t>glencorse</t>
  </si>
  <si>
    <t>glencoe60</t>
  </si>
  <si>
    <t>glencoco</t>
  </si>
  <si>
    <t>glenchie</t>
  </si>
  <si>
    <t>glenboi</t>
  </si>
  <si>
    <t>glenbarr</t>
  </si>
  <si>
    <t>glenarm</t>
  </si>
  <si>
    <t>glenarden</t>
  </si>
  <si>
    <t>glenanne</t>
  </si>
  <si>
    <t>glenah</t>
  </si>
  <si>
    <t>glen73</t>
  </si>
  <si>
    <t>glen722nor010</t>
  </si>
  <si>
    <t>glen69</t>
  </si>
  <si>
    <t>glen28</t>
  </si>
  <si>
    <t>glen24</t>
  </si>
  <si>
    <t>glen2</t>
  </si>
  <si>
    <t>glen19</t>
  </si>
  <si>
    <t>glen143</t>
  </si>
  <si>
    <t>glen00</t>
  </si>
  <si>
    <t>glemien</t>
  </si>
  <si>
    <t>glemer</t>
  </si>
  <si>
    <t>gleiza</t>
  </si>
  <si>
    <t>gleimour</t>
  </si>
  <si>
    <t>gleice</t>
  </si>
  <si>
    <t>gleenish</t>
  </si>
  <si>
    <t>gleene</t>
  </si>
  <si>
    <t>gleeba</t>
  </si>
  <si>
    <t>gld9430</t>
  </si>
  <si>
    <t>glc4life</t>
  </si>
  <si>
    <t>glazzyann</t>
  </si>
  <si>
    <t>glazie</t>
  </si>
  <si>
    <t>glazelle</t>
  </si>
  <si>
    <t>glaze1</t>
  </si>
  <si>
    <t>glaysa</t>
  </si>
  <si>
    <t>glawsj2l</t>
  </si>
  <si>
    <t>glavonja</t>
  </si>
  <si>
    <t>glavine</t>
  </si>
  <si>
    <t>glavin47</t>
  </si>
  <si>
    <t>glaval</t>
  </si>
  <si>
    <t>glaurung</t>
  </si>
  <si>
    <t>glaucoma</t>
  </si>
  <si>
    <t>glasto</t>
  </si>
  <si>
    <t>glasswindow</t>
  </si>
  <si>
    <t>glassrose</t>
  </si>
  <si>
    <t>glasson1</t>
  </si>
  <si>
    <t>glassmanor</t>
  </si>
  <si>
    <t>glassjaw8</t>
  </si>
  <si>
    <t>glassgow</t>
  </si>
  <si>
    <t>glasses13</t>
  </si>
  <si>
    <t>glasses07</t>
  </si>
  <si>
    <t>glasscock1</t>
  </si>
  <si>
    <t>glass69</t>
  </si>
  <si>
    <t>glass420</t>
  </si>
  <si>
    <t>glass21</t>
  </si>
  <si>
    <t>glasper</t>
  </si>
  <si>
    <t>glasnost</t>
  </si>
  <si>
    <t>glasgowrangers1</t>
  </si>
  <si>
    <t>glasgowmet</t>
  </si>
  <si>
    <t>glasgow7</t>
  </si>
  <si>
    <t>glasgow2014</t>
  </si>
  <si>
    <t>glasgow123</t>
  </si>
  <si>
    <t>glasgow10</t>
  </si>
  <si>
    <t>glasgow08</t>
  </si>
  <si>
    <t>glasgo</t>
  </si>
  <si>
    <t>glas123</t>
  </si>
  <si>
    <t>glanzav</t>
  </si>
  <si>
    <t>glanel</t>
  </si>
  <si>
    <t>glandark</t>
  </si>
  <si>
    <t>glanclwyd</t>
  </si>
  <si>
    <t>glamzy</t>
  </si>
  <si>
    <t>glamstar</t>
  </si>
  <si>
    <t>glamslam</t>
  </si>
  <si>
    <t>glamrocker</t>
  </si>
  <si>
    <t>glamourmodel</t>
  </si>
  <si>
    <t>glamourgal</t>
  </si>
  <si>
    <t>glamourbabe</t>
  </si>
  <si>
    <t>glamour33</t>
  </si>
  <si>
    <t>glamour3</t>
  </si>
  <si>
    <t>glamour24</t>
  </si>
  <si>
    <t>glamour13</t>
  </si>
  <si>
    <t>glamour10</t>
  </si>
  <si>
    <t>glamour09</t>
  </si>
  <si>
    <t>glamour06</t>
  </si>
  <si>
    <t>glamour*</t>
  </si>
  <si>
    <t>glamour!</t>
  </si>
  <si>
    <t>glamorouz</t>
  </si>
  <si>
    <t>glamorous12</t>
  </si>
  <si>
    <t>glamorous11</t>
  </si>
  <si>
    <t>glamorous101</t>
  </si>
  <si>
    <t>glamorous09</t>
  </si>
  <si>
    <t>glamorous08</t>
  </si>
  <si>
    <t>glamorous07</t>
  </si>
  <si>
    <t>glamo</t>
  </si>
  <si>
    <t>glammy</t>
  </si>
  <si>
    <t>glamma</t>
  </si>
  <si>
    <t>glamis22</t>
  </si>
  <si>
    <t>glamis06</t>
  </si>
  <si>
    <t>glamgrl</t>
  </si>
  <si>
    <t>glamgirls</t>
  </si>
  <si>
    <t>glamgirl3</t>
  </si>
  <si>
    <t>glamerouse</t>
  </si>
  <si>
    <t>glamergirl</t>
  </si>
  <si>
    <t>glambabe</t>
  </si>
  <si>
    <t>glam88</t>
  </si>
  <si>
    <t>glam24</t>
  </si>
  <si>
    <t>glam17</t>
  </si>
  <si>
    <t>glam16</t>
  </si>
  <si>
    <t>glam12</t>
  </si>
  <si>
    <t>glam10</t>
  </si>
  <si>
    <t>glam</t>
  </si>
  <si>
    <t>glaizel</t>
  </si>
  <si>
    <t>glaizaram</t>
  </si>
  <si>
    <t>glaiza143</t>
  </si>
  <si>
    <t>glaiza12</t>
  </si>
  <si>
    <t>glaiza08</t>
  </si>
  <si>
    <t>glaine</t>
  </si>
  <si>
    <t>glaicel</t>
  </si>
  <si>
    <t>glafira</t>
  </si>
  <si>
    <t>gladzy</t>
  </si>
  <si>
    <t>gladysteamo</t>
  </si>
  <si>
    <t>gladys89</t>
  </si>
  <si>
    <t>gladys69</t>
  </si>
  <si>
    <t>gladys34</t>
  </si>
  <si>
    <t>gladys26</t>
  </si>
  <si>
    <t>gladys25</t>
  </si>
  <si>
    <t>gladys16</t>
  </si>
  <si>
    <t>gladys09</t>
  </si>
  <si>
    <t>gladys06</t>
  </si>
  <si>
    <t>gladwrap</t>
  </si>
  <si>
    <t>gladston</t>
  </si>
  <si>
    <t>gladmercy</t>
  </si>
  <si>
    <t>gladisteamo</t>
  </si>
  <si>
    <t>gladisita</t>
  </si>
  <si>
    <t>gladis01</t>
  </si>
  <si>
    <t>gladiolos</t>
  </si>
  <si>
    <t>gladiolo</t>
  </si>
  <si>
    <t>gladin</t>
  </si>
  <si>
    <t>gladiene</t>
  </si>
  <si>
    <t>gladiatoru</t>
  </si>
  <si>
    <t>gladiator9</t>
  </si>
  <si>
    <t>gladiator7</t>
  </si>
  <si>
    <t>gladiana</t>
  </si>
  <si>
    <t>gladiadores</t>
  </si>
  <si>
    <t>gladforever</t>
  </si>
  <si>
    <t>gladel</t>
  </si>
  <si>
    <t>gladee</t>
  </si>
  <si>
    <t>gladd</t>
  </si>
  <si>
    <t>glad61590</t>
  </si>
  <si>
    <t>glad2bme</t>
  </si>
  <si>
    <t>glad123</t>
  </si>
  <si>
    <t>glacier2</t>
  </si>
  <si>
    <t>glacier06</t>
  </si>
  <si>
    <t>glacial</t>
  </si>
  <si>
    <t>glacer</t>
  </si>
  <si>
    <t>glaann12</t>
  </si>
  <si>
    <t>gl2502</t>
  </si>
  <si>
    <t>gl2001</t>
  </si>
  <si>
    <t>gksksla</t>
  </si>
  <si>
    <t>gkloria</t>
  </si>
  <si>
    <t>gkids5</t>
  </si>
  <si>
    <t>gk90mc06</t>
  </si>
  <si>
    <t>gk4life</t>
  </si>
  <si>
    <t>gk110906</t>
  </si>
  <si>
    <t>gjwlsk</t>
  </si>
  <si>
    <t>gjt081895</t>
  </si>
  <si>
    <t>gjsod1</t>
  </si>
  <si>
    <t>gjslhtd</t>
  </si>
  <si>
    <t>gjr93dkp</t>
  </si>
  <si>
    <t>gjr23gjr23</t>
  </si>
  <si>
    <t>gjgjgjgj</t>
  </si>
  <si>
    <t>gjforever1</t>
  </si>
  <si>
    <t>gjbejb</t>
  </si>
  <si>
    <t>gjallarhorn</t>
  </si>
  <si>
    <t>gj1234</t>
  </si>
  <si>
    <t>gizzzzes</t>
  </si>
  <si>
    <t>gizzywizzy</t>
  </si>
  <si>
    <t>gizzys</t>
  </si>
  <si>
    <t>gizzymo1</t>
  </si>
  <si>
    <t>gizzycat</t>
  </si>
  <si>
    <t>gizzybaby</t>
  </si>
  <si>
    <t>gizzy9</t>
  </si>
  <si>
    <t>gizzy77</t>
  </si>
  <si>
    <t>gizzy5</t>
  </si>
  <si>
    <t>gizzy3</t>
  </si>
  <si>
    <t>gizzy22</t>
  </si>
  <si>
    <t>gizzy17</t>
  </si>
  <si>
    <t>gizzy16</t>
  </si>
  <si>
    <t>gizzy15</t>
  </si>
  <si>
    <t>gizzy08</t>
  </si>
  <si>
    <t>gizzy04</t>
  </si>
  <si>
    <t>gizzy01</t>
  </si>
  <si>
    <t>gizzo</t>
  </si>
  <si>
    <t>gizzmos</t>
  </si>
  <si>
    <t>gizzmo69</t>
  </si>
  <si>
    <t>gizzmo27592</t>
  </si>
  <si>
    <t>gizzmo15</t>
  </si>
  <si>
    <t>gizzmo121</t>
  </si>
  <si>
    <t>gizzmo10</t>
  </si>
  <si>
    <t>gizzmo08</t>
  </si>
  <si>
    <t>gizzie10</t>
  </si>
  <si>
    <t>gizzers</t>
  </si>
  <si>
    <t>gizzer</t>
  </si>
  <si>
    <t>gizoogle</t>
  </si>
  <si>
    <t>gizmoxx</t>
  </si>
  <si>
    <t>gizmow</t>
  </si>
  <si>
    <t>gizmotje</t>
  </si>
  <si>
    <t>gizmot</t>
  </si>
  <si>
    <t>gizmosis</t>
  </si>
  <si>
    <t>gizmondo</t>
  </si>
  <si>
    <t>gizmon</t>
  </si>
  <si>
    <t>gizmomo</t>
  </si>
  <si>
    <t>gizmomax</t>
  </si>
  <si>
    <t>gizmokitty</t>
  </si>
  <si>
    <t>gizmoisthebest</t>
  </si>
  <si>
    <t>gizmogrem</t>
  </si>
  <si>
    <t>gizmofreak</t>
  </si>
  <si>
    <t>gizmof</t>
  </si>
  <si>
    <t>gizmodog83</t>
  </si>
  <si>
    <t>gizmod</t>
  </si>
  <si>
    <t>gizmoc</t>
  </si>
  <si>
    <t>gizmoboy</t>
  </si>
  <si>
    <t>gizmobaby</t>
  </si>
  <si>
    <t>gizmob</t>
  </si>
  <si>
    <t>gizmo75</t>
  </si>
  <si>
    <t>gizmo74</t>
  </si>
  <si>
    <t>gizmo711</t>
  </si>
  <si>
    <t>gizmo619</t>
  </si>
  <si>
    <t>gizmo57</t>
  </si>
  <si>
    <t>gizmo456</t>
  </si>
  <si>
    <t>gizmo414</t>
  </si>
  <si>
    <t>gizmo38</t>
  </si>
  <si>
    <t>gizmo36</t>
  </si>
  <si>
    <t>gizmo221</t>
  </si>
  <si>
    <t>gizmo1999</t>
  </si>
  <si>
    <t>gizmo1990</t>
  </si>
  <si>
    <t>gizmo1987</t>
  </si>
  <si>
    <t>gizmo1984</t>
  </si>
  <si>
    <t>gizmo1983</t>
  </si>
  <si>
    <t>gizmo1982</t>
  </si>
  <si>
    <t>gizmo1980</t>
  </si>
  <si>
    <t>gizmo1969</t>
  </si>
  <si>
    <t>gizmo12345</t>
  </si>
  <si>
    <t>gizmo112</t>
  </si>
  <si>
    <t>gizmo1004</t>
  </si>
  <si>
    <t>gizmo0307</t>
  </si>
  <si>
    <t>gizmmo</t>
  </si>
  <si>
    <t>gizmachi</t>
  </si>
  <si>
    <t>gizm0</t>
  </si>
  <si>
    <t>gizinha</t>
  </si>
  <si>
    <t>gizimina</t>
  </si>
  <si>
    <t>gizgiz</t>
  </si>
  <si>
    <t>gizgirl</t>
  </si>
  <si>
    <t>gizer8902</t>
  </si>
  <si>
    <t>gizem123</t>
  </si>
  <si>
    <t>gizele</t>
  </si>
  <si>
    <t>gizeh</t>
  </si>
  <si>
    <t>gizard</t>
  </si>
  <si>
    <t>giz2me</t>
  </si>
  <si>
    <t>gixxer7</t>
  </si>
  <si>
    <t>gixxer1k</t>
  </si>
  <si>
    <t>gixxer12</t>
  </si>
  <si>
    <t>giwta</t>
  </si>
  <si>
    <t>givrgos</t>
  </si>
  <si>
    <t>givingup1</t>
  </si>
  <si>
    <t>givingup08</t>
  </si>
  <si>
    <t>giveup1</t>
  </si>
  <si>
    <t>givens1</t>
  </si>
  <si>
    <t>givenit</t>
  </si>
  <si>
    <t>givemeursoul</t>
  </si>
  <si>
    <t>givemesome</t>
  </si>
  <si>
    <t>givehead</t>
  </si>
  <si>
    <t>giveblood</t>
  </si>
  <si>
    <t>giveaway</t>
  </si>
  <si>
    <t>give2me</t>
  </si>
  <si>
    <t>give12</t>
  </si>
  <si>
    <t>givans</t>
  </si>
  <si>
    <t>givan</t>
  </si>
  <si>
    <t>giusti1</t>
  </si>
  <si>
    <t>giurca</t>
  </si>
  <si>
    <t>giupowso</t>
  </si>
  <si>
    <t>giugno77</t>
  </si>
  <si>
    <t>giugiulina</t>
  </si>
  <si>
    <t>giugiuka</t>
  </si>
  <si>
    <t>giuggi</t>
  </si>
  <si>
    <t>giufre</t>
  </si>
  <si>
    <t>giu123</t>
  </si>
  <si>
    <t>gitulo</t>
  </si>
  <si>
    <t>gittyup</t>
  </si>
  <si>
    <t>gitty1</t>
  </si>
  <si>
    <t>gitterdun</t>
  </si>
  <si>
    <t>gitterdone</t>
  </si>
  <si>
    <t>gitte</t>
  </si>
  <si>
    <t>gitsis</t>
  </si>
  <si>
    <t>gitrdone7</t>
  </si>
  <si>
    <t>gitrdone2</t>
  </si>
  <si>
    <t>gitrdone07</t>
  </si>
  <si>
    <t>githerdone</t>
  </si>
  <si>
    <t>githens</t>
  </si>
  <si>
    <t>githeni</t>
  </si>
  <si>
    <t>gitgitgit</t>
  </si>
  <si>
    <t>gitgit</t>
  </si>
  <si>
    <t>gitface</t>
  </si>
  <si>
    <t>gitchy</t>
  </si>
  <si>
    <t>gitariz</t>
  </si>
  <si>
    <t>gitarist</t>
  </si>
  <si>
    <t>gitano1</t>
  </si>
  <si>
    <t>gitana7</t>
  </si>
  <si>
    <t>gitana25</t>
  </si>
  <si>
    <t>gitana22</t>
  </si>
  <si>
    <t>gitana12</t>
  </si>
  <si>
    <t>gitaku</t>
  </si>
  <si>
    <t>gitagita</t>
  </si>
  <si>
    <t>git</t>
  </si>
  <si>
    <t>gisvel</t>
  </si>
  <si>
    <t>gissymax1120</t>
  </si>
  <si>
    <t>gissy9118</t>
  </si>
  <si>
    <t>gisso</t>
  </si>
  <si>
    <t>gissellita</t>
  </si>
  <si>
    <t>gisselle5</t>
  </si>
  <si>
    <t>gisselle2</t>
  </si>
  <si>
    <t>gisselle07</t>
  </si>
  <si>
    <t>gisselle05</t>
  </si>
  <si>
    <t>gismo7</t>
  </si>
  <si>
    <t>gismo37</t>
  </si>
  <si>
    <t>gismo3</t>
  </si>
  <si>
    <t>gismo1234</t>
  </si>
  <si>
    <t>gislayne</t>
  </si>
  <si>
    <t>giskard</t>
  </si>
  <si>
    <t>gisita</t>
  </si>
  <si>
    <t>gisille</t>
  </si>
  <si>
    <t>gish86047</t>
  </si>
  <si>
    <t>gisellina</t>
  </si>
  <si>
    <t>giselle55</t>
  </si>
  <si>
    <t>giselle51987</t>
  </si>
  <si>
    <t>giselle5</t>
  </si>
  <si>
    <t>giselle4</t>
  </si>
  <si>
    <t>giselle.7</t>
  </si>
  <si>
    <t>gisell12</t>
  </si>
  <si>
    <t>gisell1</t>
  </si>
  <si>
    <t>gisele.</t>
  </si>
  <si>
    <t>gisela88</t>
  </si>
  <si>
    <t>gisela25</t>
  </si>
  <si>
    <t>gisela16</t>
  </si>
  <si>
    <t>gisela15</t>
  </si>
  <si>
    <t>gisela123</t>
  </si>
  <si>
    <t>gisela12</t>
  </si>
  <si>
    <t>gisela11</t>
  </si>
  <si>
    <t>gisela08</t>
  </si>
  <si>
    <t>gise26</t>
  </si>
  <si>
    <t>gise21</t>
  </si>
  <si>
    <t>gise12</t>
  </si>
  <si>
    <t>gise11</t>
  </si>
  <si>
    <t>gisalan</t>
  </si>
  <si>
    <t>girvin</t>
  </si>
  <si>
    <t>girugamesh</t>
  </si>
  <si>
    <t>girtle.</t>
  </si>
  <si>
    <t>girssexy1</t>
  </si>
  <si>
    <t>giroir06</t>
  </si>
  <si>
    <t>girlzrulez</t>
  </si>
  <si>
    <t>girlzaloud</t>
  </si>
  <si>
    <t>girlz69</t>
  </si>
  <si>
    <t>girlz411</t>
  </si>
  <si>
    <t>girlz16</t>
  </si>
  <si>
    <t>girlz01</t>
  </si>
  <si>
    <t>girlys1</t>
  </si>
  <si>
    <t>girlygirls1</t>
  </si>
  <si>
    <t>girlygirl94</t>
  </si>
  <si>
    <t>girlygirl44</t>
  </si>
  <si>
    <t>girlygirl22</t>
  </si>
  <si>
    <t>girlygirl14</t>
  </si>
  <si>
    <t>girlygirl11</t>
  </si>
  <si>
    <t>girlygirl.</t>
  </si>
  <si>
    <t>girlygirl!</t>
  </si>
  <si>
    <t>girly99</t>
  </si>
  <si>
    <t>girly987</t>
  </si>
  <si>
    <t>girly96</t>
  </si>
  <si>
    <t>girly93</t>
  </si>
  <si>
    <t>girly91</t>
  </si>
  <si>
    <t>girly78</t>
  </si>
  <si>
    <t>girly69</t>
  </si>
  <si>
    <t>girly5678</t>
  </si>
  <si>
    <t>girly56</t>
  </si>
  <si>
    <t>girly28</t>
  </si>
  <si>
    <t>girly27</t>
  </si>
  <si>
    <t>girly21</t>
  </si>
  <si>
    <t>girly2007</t>
  </si>
  <si>
    <t>girly15</t>
  </si>
  <si>
    <t>girly02</t>
  </si>
  <si>
    <t>girly.</t>
  </si>
  <si>
    <t>girly-girl</t>
  </si>
  <si>
    <t>girltalk10</t>
  </si>
  <si>
    <t>girlsy</t>
  </si>
  <si>
    <t>girlstyle</t>
  </si>
  <si>
    <t>girlstophate</t>
  </si>
  <si>
    <t>girlsteam</t>
  </si>
  <si>
    <t>girlstalk</t>
  </si>
  <si>
    <t>girlssoccer</t>
  </si>
  <si>
    <t>girlssmell</t>
  </si>
  <si>
    <t>girlss2</t>
  </si>
  <si>
    <t>girlsrus</t>
  </si>
  <si>
    <t>girlsrule5</t>
  </si>
  <si>
    <t>girlsrule4</t>
  </si>
  <si>
    <t>girlsrule21</t>
  </si>
  <si>
    <t>girlsrule15</t>
  </si>
  <si>
    <t>girlsrule10</t>
  </si>
  <si>
    <t>girlsrule09</t>
  </si>
  <si>
    <t>girlsrul</t>
  </si>
  <si>
    <t>girlsrthebest</t>
  </si>
  <si>
    <t>girlsrox</t>
  </si>
  <si>
    <t>girlsroom</t>
  </si>
  <si>
    <t>girlsrocks</t>
  </si>
  <si>
    <t>girlsrock123</t>
  </si>
  <si>
    <t>girlsrhot</t>
  </si>
  <si>
    <t>girlsrcool</t>
  </si>
  <si>
    <t>girlsonly1</t>
  </si>
  <si>
    <t>girlsnight</t>
  </si>
  <si>
    <t>girlsmodel</t>
  </si>
  <si>
    <t>girlskickass</t>
  </si>
  <si>
    <t>girlskater</t>
  </si>
  <si>
    <t>girlsbestfriend</t>
  </si>
  <si>
    <t>girlsalound</t>
  </si>
  <si>
    <t>girlsa</t>
  </si>
  <si>
    <t>girls_1</t>
  </si>
  <si>
    <t>girls99</t>
  </si>
  <si>
    <t>girls88</t>
  </si>
  <si>
    <t>girls8787</t>
  </si>
  <si>
    <t>girls777</t>
  </si>
  <si>
    <t>girls66</t>
  </si>
  <si>
    <t>girls2guys</t>
  </si>
  <si>
    <t>girls26</t>
  </si>
  <si>
    <t>girls2009</t>
  </si>
  <si>
    <t>girls2008</t>
  </si>
  <si>
    <t>girls143</t>
  </si>
  <si>
    <t>girls100</t>
  </si>
  <si>
    <t>girls05</t>
  </si>
  <si>
    <t>girlrebelde</t>
  </si>
  <si>
    <t>girlpower96</t>
  </si>
  <si>
    <t>girlpower5</t>
  </si>
  <si>
    <t>girlpower123456</t>
  </si>
  <si>
    <t>girlpower123</t>
  </si>
  <si>
    <t>girlpower12</t>
  </si>
  <si>
    <t>girlover1</t>
  </si>
  <si>
    <t>girlonly</t>
  </si>
  <si>
    <t>girlon</t>
  </si>
  <si>
    <t>girlo</t>
  </si>
  <si>
    <t>girlmagnet</t>
  </si>
  <si>
    <t>girllover!</t>
  </si>
  <si>
    <t>girlko</t>
  </si>
  <si>
    <t>girlisme</t>
  </si>
  <si>
    <t>girlies1</t>
  </si>
  <si>
    <t>girliegurl</t>
  </si>
  <si>
    <t>girliegirl101</t>
  </si>
  <si>
    <t>girlie99</t>
  </si>
  <si>
    <t>girlie8</t>
  </si>
  <si>
    <t>girlie77</t>
  </si>
  <si>
    <t>girlie5</t>
  </si>
  <si>
    <t>girlie26</t>
  </si>
  <si>
    <t>girlie20</t>
  </si>
  <si>
    <t>girlie18</t>
  </si>
  <si>
    <t>girlie17</t>
  </si>
  <si>
    <t>girlie14</t>
  </si>
  <si>
    <t>girlie1!</t>
  </si>
  <si>
    <t>girlie09</t>
  </si>
  <si>
    <t>girlie01</t>
  </si>
  <si>
    <t>girlie!</t>
  </si>
  <si>
    <t>girli</t>
  </si>
  <si>
    <t>girlhot</t>
  </si>
  <si>
    <t>girlgonebad</t>
  </si>
  <si>
    <t>girlgirlgirl</t>
  </si>
  <si>
    <t>girlgirl2</t>
  </si>
  <si>
    <t>girlgal</t>
  </si>
  <si>
    <t>girlfriendz</t>
  </si>
  <si>
    <t>girlfriend!</t>
  </si>
  <si>
    <t>girlfri3nd</t>
  </si>
  <si>
    <t>girlfour</t>
  </si>
  <si>
    <t>girlforgod</t>
  </si>
  <si>
    <t>girlforever</t>
  </si>
  <si>
    <t>girlet</t>
  </si>
  <si>
    <t>girlcrazy1</t>
  </si>
  <si>
    <t>girlconso</t>
  </si>
  <si>
    <t>girlcanrock</t>
  </si>
  <si>
    <t>girlcandy</t>
  </si>
  <si>
    <t>girlboy2</t>
  </si>
  <si>
    <t>girlboy1</t>
  </si>
  <si>
    <t>girlblue</t>
  </si>
  <si>
    <t>girlbadali_97</t>
  </si>
  <si>
    <t>girlbabe</t>
  </si>
  <si>
    <t>girlas</t>
  </si>
  <si>
    <t>girlana</t>
  </si>
  <si>
    <t>girlalou</t>
  </si>
  <si>
    <t>girl911</t>
  </si>
  <si>
    <t>girl900</t>
  </si>
  <si>
    <t>girl9</t>
  </si>
  <si>
    <t>girl888</t>
  </si>
  <si>
    <t>girl85</t>
  </si>
  <si>
    <t>girl808</t>
  </si>
  <si>
    <t>girl75</t>
  </si>
  <si>
    <t>girl645</t>
  </si>
  <si>
    <t>girl64</t>
  </si>
  <si>
    <t>girl6</t>
  </si>
  <si>
    <t>girl5678</t>
  </si>
  <si>
    <t>girl56</t>
  </si>
  <si>
    <t>girl54</t>
  </si>
  <si>
    <t>girl53</t>
  </si>
  <si>
    <t>girl504</t>
  </si>
  <si>
    <t>girl4God</t>
  </si>
  <si>
    <t>girl456</t>
  </si>
  <si>
    <t>girl31</t>
  </si>
  <si>
    <t>girl2010</t>
  </si>
  <si>
    <t>girl2001</t>
  </si>
  <si>
    <t>girl200</t>
  </si>
  <si>
    <t>girl1997</t>
  </si>
  <si>
    <t>girl1993</t>
  </si>
  <si>
    <t>girl1988</t>
  </si>
  <si>
    <t>girl1987</t>
  </si>
  <si>
    <t>girl1979</t>
  </si>
  <si>
    <t>girl1926</t>
  </si>
  <si>
    <t>girl147</t>
  </si>
  <si>
    <t>girl143</t>
  </si>
  <si>
    <t>girl12345</t>
  </si>
  <si>
    <t>girl100</t>
  </si>
  <si>
    <t>girl..</t>
  </si>
  <si>
    <t>girito</t>
  </si>
  <si>
    <t>giriraj</t>
  </si>
  <si>
    <t>girindra</t>
  </si>
  <si>
    <t>giridhar</t>
  </si>
  <si>
    <t>girgir1</t>
  </si>
  <si>
    <t>giresunlu</t>
  </si>
  <si>
    <t>giresun28</t>
  </si>
  <si>
    <t>girdwood</t>
  </si>
  <si>
    <t>girdie</t>
  </si>
  <si>
    <t>girbauds</t>
  </si>
  <si>
    <t>giraud</t>
  </si>
  <si>
    <t>girasol7</t>
  </si>
  <si>
    <t>girasol24</t>
  </si>
  <si>
    <t>girardeau</t>
  </si>
  <si>
    <t>girang</t>
  </si>
  <si>
    <t>girandzim</t>
  </si>
  <si>
    <t>girandola</t>
  </si>
  <si>
    <t>giralda</t>
  </si>
  <si>
    <t>girafita</t>
  </si>
  <si>
    <t>giraffi</t>
  </si>
  <si>
    <t>giraffe9</t>
  </si>
  <si>
    <t>giraffe66</t>
  </si>
  <si>
    <t>giraffe5</t>
  </si>
  <si>
    <t>giraffe32</t>
  </si>
  <si>
    <t>giraffe28</t>
  </si>
  <si>
    <t>giraffe22</t>
  </si>
  <si>
    <t>giraffe17</t>
  </si>
  <si>
    <t>giraffe15</t>
  </si>
  <si>
    <t>giraffe121</t>
  </si>
  <si>
    <t>giraffe10</t>
  </si>
  <si>
    <t>giraffe07</t>
  </si>
  <si>
    <t>giraffe01</t>
  </si>
  <si>
    <t>girafas</t>
  </si>
  <si>
    <t>giraf</t>
  </si>
  <si>
    <t>girado</t>
  </si>
  <si>
    <t>gira16191</t>
  </si>
  <si>
    <t>gir4zim</t>
  </si>
  <si>
    <t>gir4life</t>
  </si>
  <si>
    <t>gir420</t>
  </si>
  <si>
    <t>gir!!!</t>
  </si>
  <si>
    <t>gipton</t>
  </si>
  <si>
    <t>gipsykings</t>
  </si>
  <si>
    <t>gipssy</t>
  </si>
  <si>
    <t>gipsie</t>
  </si>
  <si>
    <t>gippy</t>
  </si>
  <si>
    <t>gippa</t>
  </si>
  <si>
    <t>gip123</t>
  </si>
  <si>
    <t>giovonna</t>
  </si>
  <si>
    <t>giovoni</t>
  </si>
  <si>
    <t>gioviz</t>
  </si>
  <si>
    <t>giovin</t>
  </si>
  <si>
    <t>giovi</t>
  </si>
  <si>
    <t>gioven</t>
  </si>
  <si>
    <t>giovateamo</t>
  </si>
  <si>
    <t>giovanti</t>
  </si>
  <si>
    <t>giovanny12</t>
  </si>
  <si>
    <t>giovannito</t>
  </si>
  <si>
    <t>giovanni93</t>
  </si>
  <si>
    <t>giovanni88</t>
  </si>
  <si>
    <t>giovanni77</t>
  </si>
  <si>
    <t>giovanni28</t>
  </si>
  <si>
    <t>giovanni25</t>
  </si>
  <si>
    <t>giovanni11</t>
  </si>
  <si>
    <t>giovanni07</t>
  </si>
  <si>
    <t>giovanni04</t>
  </si>
  <si>
    <t>giovanni03</t>
  </si>
  <si>
    <t>giovanni.</t>
  </si>
  <si>
    <t>giovanna77</t>
  </si>
  <si>
    <t>giovanna2</t>
  </si>
  <si>
    <t>giovanna17</t>
  </si>
  <si>
    <t>giovann1</t>
  </si>
  <si>
    <t>giovaniteamo</t>
  </si>
  <si>
    <t>giovani142</t>
  </si>
  <si>
    <t>giovanateamo</t>
  </si>
  <si>
    <t>giova1987</t>
  </si>
  <si>
    <t>giova16</t>
  </si>
  <si>
    <t>giova1</t>
  </si>
  <si>
    <t>giosue</t>
  </si>
  <si>
    <t>giorno</t>
  </si>
  <si>
    <t>giorja</t>
  </si>
  <si>
    <t>giorgos77</t>
  </si>
  <si>
    <t>giorgo</t>
  </si>
  <si>
    <t>giorgino</t>
  </si>
  <si>
    <t>giordy</t>
  </si>
  <si>
    <t>giordanito</t>
  </si>
  <si>
    <t>giopao</t>
  </si>
  <si>
    <t>giomon</t>
  </si>
  <si>
    <t>giojan</t>
  </si>
  <si>
    <t>gioeli</t>
  </si>
  <si>
    <t>gioele</t>
  </si>
  <si>
    <t>giocute</t>
  </si>
  <si>
    <t>gioboy</t>
  </si>
  <si>
    <t>gioams14</t>
  </si>
  <si>
    <t>gio619</t>
  </si>
  <si>
    <t>gio323</t>
  </si>
  <si>
    <t>gio26gio</t>
  </si>
  <si>
    <t>gio1991</t>
  </si>
  <si>
    <t>gio1986</t>
  </si>
  <si>
    <t>gio1983</t>
  </si>
  <si>
    <t>gio19</t>
  </si>
  <si>
    <t>gio143</t>
  </si>
  <si>
    <t>gio11</t>
  </si>
  <si>
    <t>gio101</t>
  </si>
  <si>
    <t>ginvowmp</t>
  </si>
  <si>
    <t>ginvodka</t>
  </si>
  <si>
    <t>ginuwine88</t>
  </si>
  <si>
    <t>ginuwine7</t>
  </si>
  <si>
    <t>ginuwine5</t>
  </si>
  <si>
    <t>ginuwine06</t>
  </si>
  <si>
    <t>ginter</t>
  </si>
  <si>
    <t>ginsburg</t>
  </si>
  <si>
    <t>ginpomelo</t>
  </si>
  <si>
    <t>ginoss</t>
  </si>
  <si>
    <t>ginooko</t>
  </si>
  <si>
    <t>ginoman</t>
  </si>
  <si>
    <t>ginogina</t>
  </si>
  <si>
    <t>ginofer</t>
  </si>
  <si>
    <t>gino83</t>
  </si>
  <si>
    <t>gino77</t>
  </si>
  <si>
    <t>gino671</t>
  </si>
  <si>
    <t>gino23</t>
  </si>
  <si>
    <t>gino2007</t>
  </si>
  <si>
    <t>gino2005</t>
  </si>
  <si>
    <t>gino18</t>
  </si>
  <si>
    <t>gino127</t>
  </si>
  <si>
    <t>gino04</t>
  </si>
  <si>
    <t>gino03</t>
  </si>
  <si>
    <t>gino01</t>
  </si>
  <si>
    <t>ginnymay</t>
  </si>
  <si>
    <t>ginnycat</t>
  </si>
  <si>
    <t>ginnyc</t>
  </si>
  <si>
    <t>ginny691</t>
  </si>
  <si>
    <t>ginny22</t>
  </si>
  <si>
    <t>ginny18</t>
  </si>
  <si>
    <t>ginny06</t>
  </si>
  <si>
    <t>ginny01</t>
  </si>
  <si>
    <t>ginnger</t>
  </si>
  <si>
    <t>ginnastica</t>
  </si>
  <si>
    <t>ginmar</t>
  </si>
  <si>
    <t>ginlemon</t>
  </si>
  <si>
    <t>ginky</t>
  </si>
  <si>
    <t>ginka32</t>
  </si>
  <si>
    <t>ginjuice</t>
  </si>
  <si>
    <t>ginji</t>
  </si>
  <si>
    <t>ginja</t>
  </si>
  <si>
    <t>giniux</t>
  </si>
  <si>
    <t>ginitabonita</t>
  </si>
  <si>
    <t>ginike</t>
  </si>
  <si>
    <t>gini18</t>
  </si>
  <si>
    <t>gini123</t>
  </si>
  <si>
    <t>gingy13</t>
  </si>
  <si>
    <t>gingskie</t>
  </si>
  <si>
    <t>gingrich</t>
  </si>
  <si>
    <t>gingivitis</t>
  </si>
  <si>
    <t>gingi</t>
  </si>
  <si>
    <t>gingey1</t>
  </si>
  <si>
    <t>gingerroo</t>
  </si>
  <si>
    <t>gingerpie</t>
  </si>
  <si>
    <t>gingeroo</t>
  </si>
  <si>
    <t>gingerminger</t>
  </si>
  <si>
    <t>gingerlou</t>
  </si>
  <si>
    <t>gingerlee</t>
  </si>
  <si>
    <t>gingerjosh</t>
  </si>
  <si>
    <t>gingerich</t>
  </si>
  <si>
    <t>gingerella</t>
  </si>
  <si>
    <t>gingerbread1</t>
  </si>
  <si>
    <t>gingerbee3</t>
  </si>
  <si>
    <t>gingerann</t>
  </si>
  <si>
    <t>gingerale2</t>
  </si>
  <si>
    <t>gingera</t>
  </si>
  <si>
    <t>ginger?</t>
  </si>
  <si>
    <t>ginger999</t>
  </si>
  <si>
    <t>ginger828</t>
  </si>
  <si>
    <t>ginger72</t>
  </si>
  <si>
    <t>ginger6778</t>
  </si>
  <si>
    <t>ginger61</t>
  </si>
  <si>
    <t>ginger58</t>
  </si>
  <si>
    <t>ginger54</t>
  </si>
  <si>
    <t>ginger52</t>
  </si>
  <si>
    <t>ginger49</t>
  </si>
  <si>
    <t>ginger333</t>
  </si>
  <si>
    <t>ginger2292</t>
  </si>
  <si>
    <t>ginger1994</t>
  </si>
  <si>
    <t>ginger1986</t>
  </si>
  <si>
    <t>ginger12345</t>
  </si>
  <si>
    <t>ginger121</t>
  </si>
  <si>
    <t>ginger1207</t>
  </si>
  <si>
    <t>ginger1008</t>
  </si>
  <si>
    <t>ginger**max</t>
  </si>
  <si>
    <t>ginger#1</t>
  </si>
  <si>
    <t>ginge92</t>
  </si>
  <si>
    <t>ginge2005</t>
  </si>
  <si>
    <t>ginge13</t>
  </si>
  <si>
    <t>ginge1234</t>
  </si>
  <si>
    <t>ginge11</t>
  </si>
  <si>
    <t>gingco</t>
  </si>
  <si>
    <t>gingan</t>
  </si>
  <si>
    <t>gingaa</t>
  </si>
  <si>
    <t>ginga4life</t>
  </si>
  <si>
    <t>ginga123</t>
  </si>
  <si>
    <t>ging1989</t>
  </si>
  <si>
    <t>ging101</t>
  </si>
  <si>
    <t>ging08</t>
  </si>
  <si>
    <t>ging05</t>
  </si>
  <si>
    <t>ging&amp;bing</t>
  </si>
  <si>
    <t>ginex</t>
  </si>
  <si>
    <t>ginemar</t>
  </si>
  <si>
    <t>ginelyn</t>
  </si>
  <si>
    <t>ginell</t>
  </si>
  <si>
    <t>ginela</t>
  </si>
  <si>
    <t>ginegine</t>
  </si>
  <si>
    <t>ginecolog</t>
  </si>
  <si>
    <t>ginebra47</t>
  </si>
  <si>
    <t>gine2007</t>
  </si>
  <si>
    <t>gindy69</t>
  </si>
  <si>
    <t>gincent</t>
  </si>
  <si>
    <t>gincar</t>
  </si>
  <si>
    <t>ginbulag</t>
  </si>
  <si>
    <t>ginbert</t>
  </si>
  <si>
    <t>ginber</t>
  </si>
  <si>
    <t>ginaw</t>
  </si>
  <si>
    <t>ginar</t>
  </si>
  <si>
    <t>ginapb23</t>
  </si>
  <si>
    <t>ginan1jon</t>
  </si>
  <si>
    <t>ginamar</t>
  </si>
  <si>
    <t>ginama</t>
  </si>
  <si>
    <t>ginalover</t>
  </si>
  <si>
    <t>ginalo</t>
  </si>
  <si>
    <t>ginalex</t>
  </si>
  <si>
    <t>ginaku</t>
  </si>
  <si>
    <t>ginakim1</t>
  </si>
  <si>
    <t>ginahoney7</t>
  </si>
  <si>
    <t>ginagurl</t>
  </si>
  <si>
    <t>ginadog</t>
  </si>
  <si>
    <t>ginac</t>
  </si>
  <si>
    <t>ginaboo</t>
  </si>
  <si>
    <t>ginabell</t>
  </si>
  <si>
    <t>ginabebe</t>
  </si>
  <si>
    <t>ginabean</t>
  </si>
  <si>
    <t>ginaalex</t>
  </si>
  <si>
    <t>ginaaa</t>
  </si>
  <si>
    <t>ginaa1</t>
  </si>
  <si>
    <t>gina98</t>
  </si>
  <si>
    <t>gina90</t>
  </si>
  <si>
    <t>gina777</t>
  </si>
  <si>
    <t>gina76</t>
  </si>
  <si>
    <t>gina7</t>
  </si>
  <si>
    <t>gina56</t>
  </si>
  <si>
    <t>gina50</t>
  </si>
  <si>
    <t>gina4ever</t>
  </si>
  <si>
    <t>gina45</t>
  </si>
  <si>
    <t>gina42</t>
  </si>
  <si>
    <t>gina34</t>
  </si>
  <si>
    <t>gina31</t>
  </si>
  <si>
    <t>gina3</t>
  </si>
  <si>
    <t>gina27</t>
  </si>
  <si>
    <t>gina2001</t>
  </si>
  <si>
    <t>gina2000</t>
  </si>
  <si>
    <t>gina1996</t>
  </si>
  <si>
    <t>gina1990</t>
  </si>
  <si>
    <t>gina1987</t>
  </si>
  <si>
    <t>gina1986</t>
  </si>
  <si>
    <t>gina1984</t>
  </si>
  <si>
    <t>gina1970</t>
  </si>
  <si>
    <t>gina1212</t>
  </si>
  <si>
    <t>gina1188</t>
  </si>
  <si>
    <t>gina111</t>
  </si>
  <si>
    <t>gina1027</t>
  </si>
  <si>
    <t>gina04</t>
  </si>
  <si>
    <t>gina02</t>
  </si>
  <si>
    <t>gina007</t>
  </si>
  <si>
    <t>gina000</t>
  </si>
  <si>
    <t>gina!!</t>
  </si>
  <si>
    <t>gina!</t>
  </si>
  <si>
    <t>gin2x</t>
  </si>
  <si>
    <t>gimutao</t>
  </si>
  <si>
    <t>gimsey</t>
  </si>
  <si>
    <t>gimpyrules</t>
  </si>
  <si>
    <t>gimpy4</t>
  </si>
  <si>
    <t>gimpy33</t>
  </si>
  <si>
    <t>gimpy21</t>
  </si>
  <si>
    <t>gimpie</t>
  </si>
  <si>
    <t>gimphig1</t>
  </si>
  <si>
    <t>gimp4467</t>
  </si>
  <si>
    <t>gimoto</t>
  </si>
  <si>
    <t>gimotea</t>
  </si>
  <si>
    <t>gimnazijalka</t>
  </si>
  <si>
    <t>gimmimore</t>
  </si>
  <si>
    <t>gimmie4</t>
  </si>
  <si>
    <t>gimmicks</t>
  </si>
  <si>
    <t>gimmi01</t>
  </si>
  <si>
    <t>gimmethat2</t>
  </si>
  <si>
    <t>gimmesum</t>
  </si>
  <si>
    <t>gimmers</t>
  </si>
  <si>
    <t>gimmemore1</t>
  </si>
  <si>
    <t>gimmelove</t>
  </si>
  <si>
    <t>gimmegimme</t>
  </si>
  <si>
    <t>gimmee</t>
  </si>
  <si>
    <t>gimmedatposte</t>
  </si>
  <si>
    <t>gimme909</t>
  </si>
  <si>
    <t>gimlie</t>
  </si>
  <si>
    <t>gimli2</t>
  </si>
  <si>
    <t>gimiro</t>
  </si>
  <si>
    <t>gimenez18</t>
  </si>
  <si>
    <t>gimenez1</t>
  </si>
  <si>
    <t>gimels</t>
  </si>
  <si>
    <t>gima13</t>
  </si>
  <si>
    <t>gim123</t>
  </si>
  <si>
    <t>gily4ever</t>
  </si>
  <si>
    <t>gilvin</t>
  </si>
  <si>
    <t>gilver</t>
  </si>
  <si>
    <t>gilthoniel</t>
  </si>
  <si>
    <t>gilt670fret495</t>
  </si>
  <si>
    <t>gilson1</t>
  </si>
  <si>
    <t>gilreath</t>
  </si>
  <si>
    <t>gilmoregirls1989</t>
  </si>
  <si>
    <t>gilmore92</t>
  </si>
  <si>
    <t>gilmore4</t>
  </si>
  <si>
    <t>gilmore27</t>
  </si>
  <si>
    <t>gilmore08</t>
  </si>
  <si>
    <t>gilmore01</t>
  </si>
  <si>
    <t>gilmore00</t>
  </si>
  <si>
    <t>gilmon</t>
  </si>
  <si>
    <t>gilmary</t>
  </si>
  <si>
    <t>gillz</t>
  </si>
  <si>
    <t>gilly6</t>
  </si>
  <si>
    <t>gilly5390</t>
  </si>
  <si>
    <t>gilly16</t>
  </si>
  <si>
    <t>gilly123</t>
  </si>
  <si>
    <t>gilly10</t>
  </si>
  <si>
    <t>gillou</t>
  </si>
  <si>
    <t>gillotts</t>
  </si>
  <si>
    <t>gillon</t>
  </si>
  <si>
    <t>gillman</t>
  </si>
  <si>
    <t>gillinghamfc</t>
  </si>
  <si>
    <t>gillihan</t>
  </si>
  <si>
    <t>gilligan23</t>
  </si>
  <si>
    <t>gillig</t>
  </si>
  <si>
    <t>gillier</t>
  </si>
  <si>
    <t>gillie215</t>
  </si>
  <si>
    <t>gillie1</t>
  </si>
  <si>
    <t>gilliano</t>
  </si>
  <si>
    <t>gillianchung</t>
  </si>
  <si>
    <t>gillianc</t>
  </si>
  <si>
    <t>gillian82</t>
  </si>
  <si>
    <t>gillian15</t>
  </si>
  <si>
    <t>gillian07</t>
  </si>
  <si>
    <t>gillian!</t>
  </si>
  <si>
    <t>gilliam62</t>
  </si>
  <si>
    <t>gillia</t>
  </si>
  <si>
    <t>gilli2</t>
  </si>
  <si>
    <t>gilli09</t>
  </si>
  <si>
    <t>gillham</t>
  </si>
  <si>
    <t>gilley2</t>
  </si>
  <si>
    <t>gillette7</t>
  </si>
  <si>
    <t>gillette1</t>
  </si>
  <si>
    <t>gillete</t>
  </si>
  <si>
    <t>gillet</t>
  </si>
  <si>
    <t>gillespie123</t>
  </si>
  <si>
    <t>gillera</t>
  </si>
  <si>
    <t>gillem</t>
  </si>
  <si>
    <t>gillbill</t>
  </si>
  <si>
    <t>gillbaby</t>
  </si>
  <si>
    <t>gill77</t>
  </si>
  <si>
    <t>gill24</t>
  </si>
  <si>
    <t>gill23</t>
  </si>
  <si>
    <t>gill14</t>
  </si>
  <si>
    <t>gill1234</t>
  </si>
  <si>
    <t>gilkey</t>
  </si>
  <si>
    <t>gilkes</t>
  </si>
  <si>
    <t>giljohn</t>
  </si>
  <si>
    <t>giljane</t>
  </si>
  <si>
    <t>giliza</t>
  </si>
  <si>
    <t>gilisa</t>
  </si>
  <si>
    <t>gilinukas</t>
  </si>
  <si>
    <t>giligi</t>
  </si>
  <si>
    <t>giliane</t>
  </si>
  <si>
    <t>gilhang</t>
  </si>
  <si>
    <t>gilham</t>
  </si>
  <si>
    <t>gilgrissom</t>
  </si>
  <si>
    <t>gilfillan</t>
  </si>
  <si>
    <t>gilfer</t>
  </si>
  <si>
    <t>giless</t>
  </si>
  <si>
    <t>gileradna</t>
  </si>
  <si>
    <t>gilera180</t>
  </si>
  <si>
    <t>giler2</t>
  </si>
  <si>
    <t>gilena</t>
  </si>
  <si>
    <t>gilen</t>
  </si>
  <si>
    <t>gildita</t>
  </si>
  <si>
    <t>gildersome</t>
  </si>
  <si>
    <t>gildedcunt</t>
  </si>
  <si>
    <t>gildardo11</t>
  </si>
  <si>
    <t>gilcute</t>
  </si>
  <si>
    <t>gilby1</t>
  </si>
  <si>
    <t>gilbride</t>
  </si>
  <si>
    <t>gilberto7</t>
  </si>
  <si>
    <t>gilberto19</t>
  </si>
  <si>
    <t>gilberto14</t>
  </si>
  <si>
    <t>gilbert91</t>
  </si>
  <si>
    <t>gilbert9</t>
  </si>
  <si>
    <t>gilbert45</t>
  </si>
  <si>
    <t>gilbert42</t>
  </si>
  <si>
    <t>gilbert30</t>
  </si>
  <si>
    <t>gilbert25</t>
  </si>
  <si>
    <t>gilbert1974</t>
  </si>
  <si>
    <t>gilbert16</t>
  </si>
  <si>
    <t>gilbert09</t>
  </si>
  <si>
    <t>gilbert04</t>
  </si>
  <si>
    <t>gilbert.</t>
  </si>
  <si>
    <t>gilasemua</t>
  </si>
  <si>
    <t>gilar</t>
  </si>
  <si>
    <t>gilanie</t>
  </si>
  <si>
    <t>gilaman</t>
  </si>
  <si>
    <t>gilalah</t>
  </si>
  <si>
    <t>gilaine</t>
  </si>
  <si>
    <t>gilaaja</t>
  </si>
  <si>
    <t>gila14</t>
  </si>
  <si>
    <t>gila12</t>
  </si>
  <si>
    <t>gil777</t>
  </si>
  <si>
    <t>gil4ever</t>
  </si>
  <si>
    <t>gil143</t>
  </si>
  <si>
    <t>gikiydokpojt</t>
  </si>
  <si>
    <t>gikiydgrnjvo</t>
  </si>
  <si>
    <t>gikgmrot</t>
  </si>
  <si>
    <t>gijoey</t>
  </si>
  <si>
    <t>giizmo</t>
  </si>
  <si>
    <t>giirl</t>
  </si>
  <si>
    <t>giina</t>
  </si>
  <si>
    <t>giguere</t>
  </si>
  <si>
    <t>gigsy</t>
  </si>
  <si>
    <t>gigolo69</t>
  </si>
  <si>
    <t>gigles1</t>
  </si>
  <si>
    <t>gigler</t>
  </si>
  <si>
    <t>gigity1</t>
  </si>
  <si>
    <t>gigiteamo</t>
  </si>
  <si>
    <t>gigit</t>
  </si>
  <si>
    <t>gigisj</t>
  </si>
  <si>
    <t>gigirules</t>
  </si>
  <si>
    <t>gigioc</t>
  </si>
  <si>
    <t>gigio10</t>
  </si>
  <si>
    <t>giginana</t>
  </si>
  <si>
    <t>gigilo1</t>
  </si>
  <si>
    <t>gigilai</t>
  </si>
  <si>
    <t>gigikiki</t>
  </si>
  <si>
    <t>gigike</t>
  </si>
  <si>
    <t>gigika</t>
  </si>
  <si>
    <t>gigii</t>
  </si>
  <si>
    <t>gigigirl1</t>
  </si>
  <si>
    <t>gigig</t>
  </si>
  <si>
    <t>gigie1</t>
  </si>
  <si>
    <t>gigiduru</t>
  </si>
  <si>
    <t>gigidi</t>
  </si>
  <si>
    <t>gigidag</t>
  </si>
  <si>
    <t>gigibesi</t>
  </si>
  <si>
    <t>gigibear</t>
  </si>
  <si>
    <t>gigibaby</t>
  </si>
  <si>
    <t>gigiana</t>
  </si>
  <si>
    <t>gigi99</t>
  </si>
  <si>
    <t>gigi98</t>
  </si>
  <si>
    <t>gigi95</t>
  </si>
  <si>
    <t>gigi93</t>
  </si>
  <si>
    <t>gigi91</t>
  </si>
  <si>
    <t>gigi86</t>
  </si>
  <si>
    <t>gigi83</t>
  </si>
  <si>
    <t>gigi80</t>
  </si>
  <si>
    <t>gigi78</t>
  </si>
  <si>
    <t>gigi65</t>
  </si>
  <si>
    <t>gigi6161</t>
  </si>
  <si>
    <t>gigi44</t>
  </si>
  <si>
    <t>gigi305</t>
  </si>
  <si>
    <t>gigi29</t>
  </si>
  <si>
    <t>gigi2004</t>
  </si>
  <si>
    <t>gigi2003</t>
  </si>
  <si>
    <t>gigi1999</t>
  </si>
  <si>
    <t>gigi1994</t>
  </si>
  <si>
    <t>gigi1990</t>
  </si>
  <si>
    <t>gigi1986</t>
  </si>
  <si>
    <t>gigi1985</t>
  </si>
  <si>
    <t>gigi1983</t>
  </si>
  <si>
    <t>gigi1980</t>
  </si>
  <si>
    <t>gigi1979</t>
  </si>
  <si>
    <t>gigi1965</t>
  </si>
  <si>
    <t>gigi19</t>
  </si>
  <si>
    <t>gigi1121</t>
  </si>
  <si>
    <t>gigi0815</t>
  </si>
  <si>
    <t>gigi0305</t>
  </si>
  <si>
    <t>gigi#1</t>
  </si>
  <si>
    <t>giggzy</t>
  </si>
  <si>
    <t>giggsy1</t>
  </si>
  <si>
    <t>giggsgiggs</t>
  </si>
  <si>
    <t>giggog</t>
  </si>
  <si>
    <t>gigglez89</t>
  </si>
  <si>
    <t>gigglez6</t>
  </si>
  <si>
    <t>gigglez23</t>
  </si>
  <si>
    <t>gigglez16</t>
  </si>
  <si>
    <t>gigglez123</t>
  </si>
  <si>
    <t>gigglez09</t>
  </si>
  <si>
    <t>gigglez08</t>
  </si>
  <si>
    <t>giggles99</t>
  </si>
  <si>
    <t>giggles98</t>
  </si>
  <si>
    <t>giggles97</t>
  </si>
  <si>
    <t>giggles96</t>
  </si>
  <si>
    <t>giggles95</t>
  </si>
  <si>
    <t>giggles94</t>
  </si>
  <si>
    <t>giggles626</t>
  </si>
  <si>
    <t>giggles6</t>
  </si>
  <si>
    <t>giggles56</t>
  </si>
  <si>
    <t>giggles47</t>
  </si>
  <si>
    <t>giggles310</t>
  </si>
  <si>
    <t>giggles00</t>
  </si>
  <si>
    <t>giggles0</t>
  </si>
  <si>
    <t>gigglemonster</t>
  </si>
  <si>
    <t>gigglebug</t>
  </si>
  <si>
    <t>gigglebox7</t>
  </si>
  <si>
    <t>giggle99</t>
  </si>
  <si>
    <t>giggle6</t>
  </si>
  <si>
    <t>giggle12</t>
  </si>
  <si>
    <t>giggle.</t>
  </si>
  <si>
    <t>giggis</t>
  </si>
  <si>
    <t>giggidy</t>
  </si>
  <si>
    <t>giggety</t>
  </si>
  <si>
    <t>giget</t>
  </si>
  <si>
    <t>gigers</t>
  </si>
  <si>
    <t>gigemags1</t>
  </si>
  <si>
    <t>gigem21</t>
  </si>
  <si>
    <t>gigem06</t>
  </si>
  <si>
    <t>gigelo</t>
  </si>
  <si>
    <t>gigalove</t>
  </si>
  <si>
    <t>gigaer11</t>
  </si>
  <si>
    <t>gigabowser</t>
  </si>
  <si>
    <t>gigaboo</t>
  </si>
  <si>
    <t>gig650coco795</t>
  </si>
  <si>
    <t>gig123</t>
  </si>
  <si>
    <t>gig06171989</t>
  </si>
  <si>
    <t>giftzaa</t>
  </si>
  <si>
    <t>gifty1</t>
  </si>
  <si>
    <t>gifty</t>
  </si>
  <si>
    <t>giftxy27</t>
  </si>
  <si>
    <t>giftty</t>
  </si>
  <si>
    <t>giftshop</t>
  </si>
  <si>
    <t>gifts2</t>
  </si>
  <si>
    <t>giftlovechaame</t>
  </si>
  <si>
    <t>giftgate</t>
  </si>
  <si>
    <t>giftedone</t>
  </si>
  <si>
    <t>gifted3</t>
  </si>
  <si>
    <t>gift2529</t>
  </si>
  <si>
    <t>gift11</t>
  </si>
  <si>
    <t>gift05</t>
  </si>
  <si>
    <t>gifford32</t>
  </si>
  <si>
    <t>gif20t12</t>
  </si>
  <si>
    <t>giezelle</t>
  </si>
  <si>
    <t>gieyan</t>
  </si>
  <si>
    <t>gieren</t>
  </si>
  <si>
    <t>giephy</t>
  </si>
  <si>
    <t>gienne</t>
  </si>
  <si>
    <t>gienie</t>
  </si>
  <si>
    <t>gienalz</t>
  </si>
  <si>
    <t>giemike</t>
  </si>
  <si>
    <t>giemarie</t>
  </si>
  <si>
    <t>gielan</t>
  </si>
  <si>
    <t>giejay</t>
  </si>
  <si>
    <t>gieda</t>
  </si>
  <si>
    <t>giebie</t>
  </si>
  <si>
    <t>giebel</t>
  </si>
  <si>
    <t>gids05</t>
  </si>
  <si>
    <t>gidget88</t>
  </si>
  <si>
    <t>gidget7</t>
  </si>
  <si>
    <t>gidget55</t>
  </si>
  <si>
    <t>gidget5</t>
  </si>
  <si>
    <t>gidget18</t>
  </si>
  <si>
    <t>gidget15</t>
  </si>
  <si>
    <t>gidget14</t>
  </si>
  <si>
    <t>gidget10</t>
  </si>
  <si>
    <t>gidget05</t>
  </si>
  <si>
    <t>gidget!</t>
  </si>
  <si>
    <t>gideon8</t>
  </si>
  <si>
    <t>gideon21</t>
  </si>
  <si>
    <t>gidelle1</t>
  </si>
  <si>
    <t>giddyupgo24</t>
  </si>
  <si>
    <t>giddyup2</t>
  </si>
  <si>
    <t>giddy1</t>
  </si>
  <si>
    <t>giddeon</t>
  </si>
  <si>
    <t>giddel</t>
  </si>
  <si>
    <t>gidang</t>
  </si>
  <si>
    <t>gicungduoc</t>
  </si>
  <si>
    <t>gicelita</t>
  </si>
  <si>
    <t>gicacretu</t>
  </si>
  <si>
    <t>gibsongirl</t>
  </si>
  <si>
    <t>gibson99</t>
  </si>
  <si>
    <t>gibson777</t>
  </si>
  <si>
    <t>gibson77</t>
  </si>
  <si>
    <t>gibson666</t>
  </si>
  <si>
    <t>gibson65</t>
  </si>
  <si>
    <t>gibson45</t>
  </si>
  <si>
    <t>gibson420</t>
  </si>
  <si>
    <t>gibson335</t>
  </si>
  <si>
    <t>gibson30</t>
  </si>
  <si>
    <t>gibson2007</t>
  </si>
  <si>
    <t>gibson17</t>
  </si>
  <si>
    <t>gibson16</t>
  </si>
  <si>
    <t>gibson09</t>
  </si>
  <si>
    <t>gibson07</t>
  </si>
  <si>
    <t>gibson04</t>
  </si>
  <si>
    <t>gibson03</t>
  </si>
  <si>
    <t>gibson00</t>
  </si>
  <si>
    <t>gibreel</t>
  </si>
  <si>
    <t>gibram</t>
  </si>
  <si>
    <t>gibgirl</t>
  </si>
  <si>
    <t>gibgibgib</t>
  </si>
  <si>
    <t>gibelle</t>
  </si>
  <si>
    <t>gibby3</t>
  </si>
  <si>
    <t>gibby2</t>
  </si>
  <si>
    <t>gibby12</t>
  </si>
  <si>
    <t>gibby10</t>
  </si>
  <si>
    <t>gibby07x</t>
  </si>
  <si>
    <t>gibby06</t>
  </si>
  <si>
    <t>gibbs92</t>
  </si>
  <si>
    <t>gibbs3</t>
  </si>
  <si>
    <t>gibbs12</t>
  </si>
  <si>
    <t>gibbons5</t>
  </si>
  <si>
    <t>gibbo17@derby</t>
  </si>
  <si>
    <t>gibberish1</t>
  </si>
  <si>
    <t>gibb1985</t>
  </si>
  <si>
    <t>gibau2006</t>
  </si>
  <si>
    <t>giavanna1</t>
  </si>
  <si>
    <t>giasmino</t>
  </si>
  <si>
    <t>giarc</t>
  </si>
  <si>
    <t>gianz</t>
  </si>
  <si>
    <t>gianxito</t>
  </si>
  <si>
    <t>giantsfan</t>
  </si>
  <si>
    <t>giants96</t>
  </si>
  <si>
    <t>giants86</t>
  </si>
  <si>
    <t>giants777</t>
  </si>
  <si>
    <t>giants7</t>
  </si>
  <si>
    <t>giants51</t>
  </si>
  <si>
    <t>giants5</t>
  </si>
  <si>
    <t>giants4life</t>
  </si>
  <si>
    <t>giants42</t>
  </si>
  <si>
    <t>giants39</t>
  </si>
  <si>
    <t>giants27</t>
  </si>
  <si>
    <t>giants18</t>
  </si>
  <si>
    <t>giants168</t>
  </si>
  <si>
    <t>giants05</t>
  </si>
  <si>
    <t>giantpanda</t>
  </si>
  <si>
    <t>giantoptics</t>
  </si>
  <si>
    <t>gianteagle33</t>
  </si>
  <si>
    <t>giantandminime</t>
  </si>
  <si>
    <t>giant7</t>
  </si>
  <si>
    <t>giant2</t>
  </si>
  <si>
    <t>gianrose</t>
  </si>
  <si>
    <t>gianred</t>
  </si>
  <si>
    <t>gianrb</t>
  </si>
  <si>
    <t>gianpi</t>
  </si>
  <si>
    <t>gianpatrick</t>
  </si>
  <si>
    <t>giano1</t>
  </si>
  <si>
    <t>gianno</t>
  </si>
  <si>
    <t>gianni26</t>
  </si>
  <si>
    <t>gianni24</t>
  </si>
  <si>
    <t>gianni06</t>
  </si>
  <si>
    <t>giannelle</t>
  </si>
  <si>
    <t>gianncarlo</t>
  </si>
  <si>
    <t>giannaros</t>
  </si>
  <si>
    <t>giannamarie</t>
  </si>
  <si>
    <t>giannahbea</t>
  </si>
  <si>
    <t>giannah</t>
  </si>
  <si>
    <t>gianna99</t>
  </si>
  <si>
    <t>gianna98</t>
  </si>
  <si>
    <t>gianna8</t>
  </si>
  <si>
    <t>gianna66</t>
  </si>
  <si>
    <t>gianna32</t>
  </si>
  <si>
    <t>gianna29</t>
  </si>
  <si>
    <t>gianna28</t>
  </si>
  <si>
    <t>gianna25</t>
  </si>
  <si>
    <t>gianna123</t>
  </si>
  <si>
    <t>gianna10</t>
  </si>
  <si>
    <t>gianna08</t>
  </si>
  <si>
    <t>gianmiko</t>
  </si>
  <si>
    <t>gianmarcos</t>
  </si>
  <si>
    <t>gianluis</t>
  </si>
  <si>
    <t>giank</t>
  </si>
  <si>
    <t>gianini</t>
  </si>
  <si>
    <t>gianine</t>
  </si>
  <si>
    <t>giangy</t>
  </si>
  <si>
    <t>giangio</t>
  </si>
  <si>
    <t>giangan</t>
  </si>
  <si>
    <t>gianfri</t>
  </si>
  <si>
    <t>gianelle16</t>
  </si>
  <si>
    <t>giancoh</t>
  </si>
  <si>
    <t>giancar</t>
  </si>
  <si>
    <t>gianas</t>
  </si>
  <si>
    <t>gian622</t>
  </si>
  <si>
    <t>gian4426</t>
  </si>
  <si>
    <t>gian27</t>
  </si>
  <si>
    <t>gian25</t>
  </si>
  <si>
    <t>gian16</t>
  </si>
  <si>
    <t>gian1234</t>
  </si>
  <si>
    <t>gian1</t>
  </si>
  <si>
    <t>giampier</t>
  </si>
  <si>
    <t>giamom</t>
  </si>
  <si>
    <t>giamo</t>
  </si>
  <si>
    <t>giamaeaquino</t>
  </si>
  <si>
    <t>giamae</t>
  </si>
  <si>
    <t>giahan</t>
  </si>
  <si>
    <t>giadinh1</t>
  </si>
  <si>
    <t>giababy</t>
  </si>
  <si>
    <t>gia2007</t>
  </si>
  <si>
    <t>ghyspk21</t>
  </si>
  <si>
    <t>ghyane0914</t>
  </si>
  <si>
    <t>ghurl17</t>
  </si>
  <si>
    <t>ghuntre756</t>
  </si>
  <si>
    <t>ghundi</t>
  </si>
  <si>
    <t>ghubby</t>
  </si>
  <si>
    <t>ghty56</t>
  </si>
  <si>
    <t>ghs2011</t>
  </si>
  <si>
    <t>ghs123</t>
  </si>
  <si>
    <t>ghracee</t>
  </si>
  <si>
    <t>ghoust</t>
  </si>
  <si>
    <t>ghouse1</t>
  </si>
  <si>
    <t>ghoundz</t>
  </si>
  <si>
    <t>ghoulma</t>
  </si>
  <si>
    <t>ghotika</t>
  </si>
  <si>
    <t>ghotik</t>
  </si>
  <si>
    <t>ghoti</t>
  </si>
  <si>
    <t>ghostz</t>
  </si>
  <si>
    <t>ghostx</t>
  </si>
  <si>
    <t>ghostwhisperer</t>
  </si>
  <si>
    <t>ghosts44</t>
  </si>
  <si>
    <t>ghostryder</t>
  </si>
  <si>
    <t>ghostring</t>
  </si>
  <si>
    <t>ghostofu</t>
  </si>
  <si>
    <t>ghostmorado27</t>
  </si>
  <si>
    <t>ghostmom</t>
  </si>
  <si>
    <t>ghostlyy</t>
  </si>
  <si>
    <t>ghostjr</t>
  </si>
  <si>
    <t>ghostblade</t>
  </si>
  <si>
    <t>ghostb</t>
  </si>
  <si>
    <t>ghost87</t>
  </si>
  <si>
    <t>ghost86</t>
  </si>
  <si>
    <t>ghost85</t>
  </si>
  <si>
    <t>ghost78</t>
  </si>
  <si>
    <t>ghost510</t>
  </si>
  <si>
    <t>ghost40</t>
  </si>
  <si>
    <t>ghost32</t>
  </si>
  <si>
    <t>ghost2007</t>
  </si>
  <si>
    <t>ghost1990</t>
  </si>
  <si>
    <t>ghost1989</t>
  </si>
  <si>
    <t>ghost117</t>
  </si>
  <si>
    <t>ghost07</t>
  </si>
  <si>
    <t>ghoney</t>
  </si>
  <si>
    <t>gholston</t>
  </si>
  <si>
    <t>ghokiatchun</t>
  </si>
  <si>
    <t>ghoast</t>
  </si>
  <si>
    <t>ghklzos</t>
  </si>
  <si>
    <t>ghituca</t>
  </si>
  <si>
    <t>ghising</t>
  </si>
  <si>
    <t>ghiorghita</t>
  </si>
  <si>
    <t>ghiorghe</t>
  </si>
  <si>
    <t>ghiorac</t>
  </si>
  <si>
    <t>ghingz</t>
  </si>
  <si>
    <t>ghinda</t>
  </si>
  <si>
    <t>ghilli</t>
  </si>
  <si>
    <t>ghige27</t>
  </si>
  <si>
    <t>ghiesweet</t>
  </si>
  <si>
    <t>ghien</t>
  </si>
  <si>
    <t>ghielyn</t>
  </si>
  <si>
    <t>ghiechatt</t>
  </si>
  <si>
    <t>ghie888</t>
  </si>
  <si>
    <t>ghie2x</t>
  </si>
  <si>
    <t>ghie25</t>
  </si>
  <si>
    <t>ghie23</t>
  </si>
  <si>
    <t>ghie2</t>
  </si>
  <si>
    <t>ghie15</t>
  </si>
  <si>
    <t>ghie07</t>
  </si>
  <si>
    <t>ghie03</t>
  </si>
  <si>
    <t>ghicii</t>
  </si>
  <si>
    <t>ghicicine</t>
  </si>
  <si>
    <t>ghibli</t>
  </si>
  <si>
    <t>ghiann</t>
  </si>
  <si>
    <t>ghghghghgh</t>
  </si>
  <si>
    <t>ghghgh1</t>
  </si>
  <si>
    <t>ghettygreen</t>
  </si>
  <si>
    <t>ghettopimp</t>
  </si>
  <si>
    <t>ghettop</t>
  </si>
  <si>
    <t>ghettoo</t>
  </si>
  <si>
    <t>ghettomike</t>
  </si>
  <si>
    <t>ghettome</t>
  </si>
  <si>
    <t>ghettomami</t>
  </si>
  <si>
    <t>ghettoluv</t>
  </si>
  <si>
    <t>ghettolicious</t>
  </si>
  <si>
    <t>ghettokids</t>
  </si>
  <si>
    <t>ghettoh</t>
  </si>
  <si>
    <t>ghettogirls</t>
  </si>
  <si>
    <t>ghettogirl2007</t>
  </si>
  <si>
    <t>ghettoforlife</t>
  </si>
  <si>
    <t>ghettodogz</t>
  </si>
  <si>
    <t>ghettod1</t>
  </si>
  <si>
    <t>ghettocrip</t>
  </si>
  <si>
    <t>ghettocrew</t>
  </si>
  <si>
    <t>ghettoboy1</t>
  </si>
  <si>
    <t>ghettoblaster</t>
  </si>
  <si>
    <t>ghetto92</t>
  </si>
  <si>
    <t>ghetto911</t>
  </si>
  <si>
    <t>ghetto87</t>
  </si>
  <si>
    <t>ghetto4u</t>
  </si>
  <si>
    <t>ghetto29</t>
  </si>
  <si>
    <t>ghetto24</t>
  </si>
  <si>
    <t>ghetto1234</t>
  </si>
  <si>
    <t>ghetto04</t>
  </si>
  <si>
    <t>ghetto00</t>
  </si>
  <si>
    <t>ghetto#1</t>
  </si>
  <si>
    <t>ghesyl</t>
  </si>
  <si>
    <t>ghessa</t>
  </si>
  <si>
    <t>gherty</t>
  </si>
  <si>
    <t>gheron</t>
  </si>
  <si>
    <t>gherkin11</t>
  </si>
  <si>
    <t>gheridamaro</t>
  </si>
  <si>
    <t>gheric</t>
  </si>
  <si>
    <t>ghequa001</t>
  </si>
  <si>
    <t>gheny212</t>
  </si>
  <si>
    <t>ghenghen</t>
  </si>
  <si>
    <t>ghenacute</t>
  </si>
  <si>
    <t>ghemotok</t>
  </si>
  <si>
    <t>ghemotoc</t>
  </si>
  <si>
    <t>ghemmel</t>
  </si>
  <si>
    <t>ghemm</t>
  </si>
  <si>
    <t>ghemie</t>
  </si>
  <si>
    <t>ghemark</t>
  </si>
  <si>
    <t>ghema</t>
  </si>
  <si>
    <t>ghem05</t>
  </si>
  <si>
    <t>ghem03</t>
  </si>
  <si>
    <t>ghelvin</t>
  </si>
  <si>
    <t>ghelo16</t>
  </si>
  <si>
    <t>ghelkoh</t>
  </si>
  <si>
    <t>ghelica</t>
  </si>
  <si>
    <t>ghelhai</t>
  </si>
  <si>
    <t>ghel08</t>
  </si>
  <si>
    <t>gheisa</t>
  </si>
  <si>
    <t>gheian</t>
  </si>
  <si>
    <t>ghegie</t>
  </si>
  <si>
    <t>gheeghee</t>
  </si>
  <si>
    <t>gheddo</t>
  </si>
  <si>
    <t>ghealann</t>
  </si>
  <si>
    <t>ghazni</t>
  </si>
  <si>
    <t>ghaziabad</t>
  </si>
  <si>
    <t>ghaza</t>
  </si>
  <si>
    <t>ghaylle</t>
  </si>
  <si>
    <t>ghaxaq</t>
  </si>
  <si>
    <t>ghavin</t>
  </si>
  <si>
    <t>ghassan1</t>
  </si>
  <si>
    <t>gharz</t>
  </si>
  <si>
    <t>gharris</t>
  </si>
  <si>
    <t>gharet</t>
  </si>
  <si>
    <t>ghanja</t>
  </si>
  <si>
    <t>ghanime69</t>
  </si>
  <si>
    <t>ghangz</t>
  </si>
  <si>
    <t>ghanashyam</t>
  </si>
  <si>
    <t>ghanari</t>
  </si>
  <si>
    <t>ghanaboy</t>
  </si>
  <si>
    <t>ghana9</t>
  </si>
  <si>
    <t>ghana18</t>
  </si>
  <si>
    <t>ghaith</t>
  </si>
  <si>
    <t>ghader</t>
  </si>
  <si>
    <t>ghadda</t>
  </si>
  <si>
    <t>ghabz</t>
  </si>
  <si>
    <t>ghabie</t>
  </si>
  <si>
    <t>gh8145</t>
  </si>
  <si>
    <t>gh5553</t>
  </si>
  <si>
    <t>gh2007</t>
  </si>
  <si>
    <t>gh2004</t>
  </si>
  <si>
    <t>gh1976</t>
  </si>
  <si>
    <t>gh1964</t>
  </si>
  <si>
    <t>gh</t>
  </si>
  <si>
    <t>hgh</t>
  </si>
  <si>
    <t>gguess</t>
  </si>
  <si>
    <t>gguerra</t>
  </si>
  <si>
    <t>ggrooi50</t>
  </si>
  <si>
    <t>ggrocks14</t>
  </si>
  <si>
    <t>ggrocks</t>
  </si>
  <si>
    <t>ggrant</t>
  </si>
  <si>
    <t>ggr71405</t>
  </si>
  <si>
    <t>ggr123</t>
  </si>
  <si>
    <t>ggpotage13</t>
  </si>
  <si>
    <t>ggoollff</t>
  </si>
  <si>
    <t>ggj12547</t>
  </si>
  <si>
    <t>ggirl5</t>
  </si>
  <si>
    <t>ggiinnaa</t>
  </si>
  <si>
    <t>gggyyy</t>
  </si>
  <si>
    <t>gggttt</t>
  </si>
  <si>
    <t>gggiiiaaa</t>
  </si>
  <si>
    <t>ggghhhjjj</t>
  </si>
  <si>
    <t>gggggggggggggggg</t>
  </si>
  <si>
    <t>ggggggggggggg</t>
  </si>
  <si>
    <t>gggggg8</t>
  </si>
  <si>
    <t>gggggg7</t>
  </si>
  <si>
    <t>ggggg6</t>
  </si>
  <si>
    <t>ggggg5</t>
  </si>
  <si>
    <t>gggg-unit</t>
  </si>
  <si>
    <t>gggccc</t>
  </si>
  <si>
    <t>ggg777</t>
  </si>
  <si>
    <t>ggg</t>
  </si>
  <si>
    <t>ggepopj</t>
  </si>
  <si>
    <t>ggeorge</t>
  </si>
  <si>
    <t>ggdolls</t>
  </si>
  <si>
    <t>ggdashai</t>
  </si>
  <si>
    <t>ggb0710</t>
  </si>
  <si>
    <t>ggateway</t>
  </si>
  <si>
    <t>ggandezza</t>
  </si>
  <si>
    <t>gganda</t>
  </si>
  <si>
    <t>ggabby</t>
  </si>
  <si>
    <t>gg7474</t>
  </si>
  <si>
    <t>gg6187</t>
  </si>
  <si>
    <t>gg58624</t>
  </si>
  <si>
    <t>gg4lyfe</t>
  </si>
  <si>
    <t>gg3655</t>
  </si>
  <si>
    <t>gg2007</t>
  </si>
  <si>
    <t>gg2002</t>
  </si>
  <si>
    <t>gg1993</t>
  </si>
  <si>
    <t>gg1992</t>
  </si>
  <si>
    <t>gg1991</t>
  </si>
  <si>
    <t>gg1989</t>
  </si>
  <si>
    <t>gg1983</t>
  </si>
  <si>
    <t>gg12345</t>
  </si>
  <si>
    <t>gfupiN</t>
  </si>
  <si>
    <t>gfunky</t>
  </si>
  <si>
    <t>gfunkera</t>
  </si>
  <si>
    <t>gfranco</t>
  </si>
  <si>
    <t>gforce2</t>
  </si>
  <si>
    <t>gfn4life</t>
  </si>
  <si>
    <t>gflora1</t>
  </si>
  <si>
    <t>gfl1990</t>
  </si>
  <si>
    <t>gfkgvklb</t>
  </si>
  <si>
    <t>gfhfgh</t>
  </si>
  <si>
    <t>gfhdojkiyd</t>
  </si>
  <si>
    <t>gfhdohvp</t>
  </si>
  <si>
    <t>gfhdfuojt</t>
  </si>
  <si>
    <t>gfgrfvfvrf</t>
  </si>
  <si>
    <t>gfdgfd</t>
  </si>
  <si>
    <t>gfdgd</t>
  </si>
  <si>
    <t>gfcgoor</t>
  </si>
  <si>
    <t>gfc4569</t>
  </si>
  <si>
    <t>gfbgfb</t>
  </si>
  <si>
    <t>gfamily</t>
  </si>
  <si>
    <t>gfHdojkiyd</t>
  </si>
  <si>
    <t>gfHdohvp</t>
  </si>
  <si>
    <t>gfHd</t>
  </si>
  <si>
    <t>uxyPsk</t>
  </si>
  <si>
    <t>gf6101b</t>
  </si>
  <si>
    <t>gf3xq5dh</t>
  </si>
  <si>
    <t>gf2004</t>
  </si>
  <si>
    <t>gf1powr6</t>
  </si>
  <si>
    <t>gf12jt5</t>
  </si>
  <si>
    <t>gf123456</t>
  </si>
  <si>
    <t>gezzie</t>
  </si>
  <si>
    <t>gezza1</t>
  </si>
  <si>
    <t>gezwat</t>
  </si>
  <si>
    <t>gezuka</t>
  </si>
  <si>
    <t>geziel</t>
  </si>
  <si>
    <t>gezer</t>
  </si>
  <si>
    <t>gezell</t>
  </si>
  <si>
    <t>geyner</t>
  </si>
  <si>
    <t>gexiong</t>
  </si>
  <si>
    <t>gewoonik</t>
  </si>
  <si>
    <t>gewell</t>
  </si>
  <si>
    <t>gevonne</t>
  </si>
  <si>
    <t>geviel</t>
  </si>
  <si>
    <t>gevawer</t>
  </si>
  <si>
    <t>gevanney</t>
  </si>
  <si>
    <t>gevana</t>
  </si>
  <si>
    <t>geutza</t>
  </si>
  <si>
    <t>geundut</t>
  </si>
  <si>
    <t>getza</t>
  </si>
  <si>
    <t>getyours</t>
  </si>
  <si>
    <t>getwired</t>
  </si>
  <si>
    <t>getwellsoon</t>
  </si>
  <si>
    <t>getwasted</t>
  </si>
  <si>
    <t>getusome</t>
  </si>
  <si>
    <t>getupbc3</t>
  </si>
  <si>
    <t>getupanddance</t>
  </si>
  <si>
    <t>getum86</t>
  </si>
  <si>
    <t>getubig</t>
  </si>
  <si>
    <t>getty13</t>
  </si>
  <si>
    <t>getty123</t>
  </si>
  <si>
    <t>gettsu</t>
  </si>
  <si>
    <t>gettogrl</t>
  </si>
  <si>
    <t>getto93</t>
  </si>
  <si>
    <t>getto2</t>
  </si>
  <si>
    <t>getto12</t>
  </si>
  <si>
    <t>gettipsy5</t>
  </si>
  <si>
    <t>gettinsum</t>
  </si>
  <si>
    <t>gettingoff</t>
  </si>
  <si>
    <t>gettingmarried</t>
  </si>
  <si>
    <t>gettherevery</t>
  </si>
  <si>
    <t>getthere123</t>
  </si>
  <si>
    <t>getthem</t>
  </si>
  <si>
    <t>getthat</t>
  </si>
  <si>
    <t>getta1</t>
  </si>
  <si>
    <t>getsum69</t>
  </si>
  <si>
    <t>getsum1</t>
  </si>
  <si>
    <t>getstoned1</t>
  </si>
  <si>
    <t>getstarted</t>
  </si>
  <si>
    <t>getsome17</t>
  </si>
  <si>
    <t>getskinny5</t>
  </si>
  <si>
    <t>getsilly23</t>
  </si>
  <si>
    <t>getsilly2</t>
  </si>
  <si>
    <t>getsilly13</t>
  </si>
  <si>
    <t>getsilly09</t>
  </si>
  <si>
    <t>getsi90</t>
  </si>
  <si>
    <t>getshorty</t>
  </si>
  <si>
    <t>getsexy</t>
  </si>
  <si>
    <t>getset</t>
  </si>
  <si>
    <t>getrude</t>
  </si>
  <si>
    <t>getrouwd</t>
  </si>
  <si>
    <t>getrichordie</t>
  </si>
  <si>
    <t>getrich50</t>
  </si>
  <si>
    <t>getpussy1</t>
  </si>
  <si>
    <t>getphat</t>
  </si>
  <si>
    <t>getoveryourself</t>
  </si>
  <si>
    <t>getoverit7</t>
  </si>
  <si>
    <t>getoutmyface</t>
  </si>
  <si>
    <t>getout3</t>
  </si>
  <si>
    <t>getout13</t>
  </si>
  <si>
    <t>getout.</t>
  </si>
  <si>
    <t>getons</t>
  </si>
  <si>
    <t>geton</t>
  </si>
  <si>
    <t>getogirl</t>
  </si>
  <si>
    <t>getoffnow</t>
  </si>
  <si>
    <t>getoffmysn</t>
  </si>
  <si>
    <t>getoffme3</t>
  </si>
  <si>
    <t>getoffme1</t>
  </si>
  <si>
    <t>getoff13</t>
  </si>
  <si>
    <t>getnutz</t>
  </si>
  <si>
    <t>getnet</t>
  </si>
  <si>
    <t>getnaked1</t>
  </si>
  <si>
    <t>getnaked08</t>
  </si>
  <si>
    <t>getmypics</t>
  </si>
  <si>
    <t>getmoneyboys</t>
  </si>
  <si>
    <t>getmoney89</t>
  </si>
  <si>
    <t>getmoney79</t>
  </si>
  <si>
    <t>getmoney45</t>
  </si>
  <si>
    <t>getmoney31</t>
  </si>
  <si>
    <t>getmoney27</t>
  </si>
  <si>
    <t>getmoney20</t>
  </si>
  <si>
    <t>getmoney13</t>
  </si>
  <si>
    <t>getmoney123</t>
  </si>
  <si>
    <t>getmoney01</t>
  </si>
  <si>
    <t>getmoney00</t>
  </si>
  <si>
    <t>getmonet2</t>
  </si>
  <si>
    <t>getmine</t>
  </si>
  <si>
    <t>getmiller</t>
  </si>
  <si>
    <t>getmewet</t>
  </si>
  <si>
    <t>getmeoutofhere</t>
  </si>
  <si>
    <t>getmehoney</t>
  </si>
  <si>
    <t>getmehigh</t>
  </si>
  <si>
    <t>getmee</t>
  </si>
  <si>
    <t>getmebodied</t>
  </si>
  <si>
    <t>getmail</t>
  </si>
  <si>
    <t>getlow123</t>
  </si>
  <si>
    <t>getlow12</t>
  </si>
  <si>
    <t>getlow06</t>
  </si>
  <si>
    <t>getlost8</t>
  </si>
  <si>
    <t>getlost6</t>
  </si>
  <si>
    <t>getlost3</t>
  </si>
  <si>
    <t>getlost13</t>
  </si>
  <si>
    <t>getlost11</t>
  </si>
  <si>
    <t>getlit</t>
  </si>
  <si>
    <t>getlikme</t>
  </si>
  <si>
    <t>getlikeme7</t>
  </si>
  <si>
    <t>getkrunk12</t>
  </si>
  <si>
    <t>getkrunk1</t>
  </si>
  <si>
    <t>getjet</t>
  </si>
  <si>
    <t>getitup</t>
  </si>
  <si>
    <t>getitpoppin</t>
  </si>
  <si>
    <t>getitin</t>
  </si>
  <si>
    <t>getitdone1</t>
  </si>
  <si>
    <t>getitboy</t>
  </si>
  <si>
    <t>getitboi</t>
  </si>
  <si>
    <t>getit4</t>
  </si>
  <si>
    <t>getit13</t>
  </si>
  <si>
    <t>getit123</t>
  </si>
  <si>
    <t>getit12</t>
  </si>
  <si>
    <t>getintoit</t>
  </si>
  <si>
    <t>getinthering</t>
  </si>
  <si>
    <t>getinside</t>
  </si>
  <si>
    <t>getinnow</t>
  </si>
  <si>
    <t>gethyphy1</t>
  </si>
  <si>
    <t>gethro</t>
  </si>
  <si>
    <t>gethinbj</t>
  </si>
  <si>
    <t>gethin13</t>
  </si>
  <si>
    <t>gethim</t>
  </si>
  <si>
    <t>gethigh13</t>
  </si>
  <si>
    <t>gethere</t>
  </si>
  <si>
    <t>gethelp</t>
  </si>
  <si>
    <t>gethave</t>
  </si>
  <si>
    <t>gethappy1</t>
  </si>
  <si>
    <t>getgetget</t>
  </si>
  <si>
    <t>getfuzzy1</t>
  </si>
  <si>
    <t>getfuckd</t>
  </si>
  <si>
    <t>getfresh1</t>
  </si>
  <si>
    <t>getfreaky</t>
  </si>
  <si>
    <t>getemdaddy</t>
  </si>
  <si>
    <t>getelius98649348</t>
  </si>
  <si>
    <t>getdrunk5</t>
  </si>
  <si>
    <t>getdrunk1</t>
  </si>
  <si>
    <t>getdrunk!</t>
  </si>
  <si>
    <t>getdownonit</t>
  </si>
  <si>
    <t>getdown2</t>
  </si>
  <si>
    <t>getdown!</t>
  </si>
  <si>
    <t>getcrunk2</t>
  </si>
  <si>
    <t>getcrunk08</t>
  </si>
  <si>
    <t>getchoo</t>
  </si>
  <si>
    <t>getchasum</t>
  </si>
  <si>
    <t>getchasome</t>
  </si>
  <si>
    <t>getcake</t>
  </si>
  <si>
    <t>getbucked</t>
  </si>
  <si>
    <t>getbread1</t>
  </si>
  <si>
    <t>getbread</t>
  </si>
  <si>
    <t>getbetter</t>
  </si>
  <si>
    <t>getbent2</t>
  </si>
  <si>
    <t>getbaker</t>
  </si>
  <si>
    <t>getbaked</t>
  </si>
  <si>
    <t>getareallife</t>
  </si>
  <si>
    <t>getafe</t>
  </si>
  <si>
    <t>getaclue1</t>
  </si>
  <si>
    <t>get_silly</t>
  </si>
  <si>
    <t>get2gether</t>
  </si>
  <si>
    <t>get1high</t>
  </si>
  <si>
    <t>get.money</t>
  </si>
  <si>
    <t>get-er-done</t>
  </si>
  <si>
    <t>get$money</t>
  </si>
  <si>
    <t>get$$$</t>
  </si>
  <si>
    <t>gesutiama</t>
  </si>
  <si>
    <t>gesund</t>
  </si>
  <si>
    <t>gesucristo</t>
  </si>
  <si>
    <t>gesture</t>
  </si>
  <si>
    <t>gestora</t>
  </si>
  <si>
    <t>gesteira</t>
  </si>
  <si>
    <t>gessenia</t>
  </si>
  <si>
    <t>gesselle</t>
  </si>
  <si>
    <t>gessel</t>
  </si>
  <si>
    <t>gessebabe</t>
  </si>
  <si>
    <t>gesper</t>
  </si>
  <si>
    <t>geslani</t>
  </si>
  <si>
    <t>gesika</t>
  </si>
  <si>
    <t>geschlecht</t>
  </si>
  <si>
    <t>gescheiden</t>
  </si>
  <si>
    <t>gesca429</t>
  </si>
  <si>
    <t>gerzel</t>
  </si>
  <si>
    <t>geryl</t>
  </si>
  <si>
    <t>gerwen</t>
  </si>
  <si>
    <t>gervz</t>
  </si>
  <si>
    <t>gervinette</t>
  </si>
  <si>
    <t>gervergia</t>
  </si>
  <si>
    <t>gervelie</t>
  </si>
  <si>
    <t>gervax</t>
  </si>
  <si>
    <t>gerva24</t>
  </si>
  <si>
    <t>gerusa</t>
  </si>
  <si>
    <t>gerula</t>
  </si>
  <si>
    <t>geruel</t>
  </si>
  <si>
    <t>gerty8</t>
  </si>
  <si>
    <t>gerty7</t>
  </si>
  <si>
    <t>gerts</t>
  </si>
  <si>
    <t>gertrudiz</t>
  </si>
  <si>
    <t>gertruda</t>
  </si>
  <si>
    <t>gertjan1</t>
  </si>
  <si>
    <t>gertha</t>
  </si>
  <si>
    <t>gerster</t>
  </si>
  <si>
    <t>gersonn</t>
  </si>
  <si>
    <t>gersonm</t>
  </si>
  <si>
    <t>gerson23</t>
  </si>
  <si>
    <t>gerson16</t>
  </si>
  <si>
    <t>gerson15</t>
  </si>
  <si>
    <t>gerson123</t>
  </si>
  <si>
    <t>gerson12</t>
  </si>
  <si>
    <t>gerson10</t>
  </si>
  <si>
    <t>gerso</t>
  </si>
  <si>
    <t>gersie</t>
  </si>
  <si>
    <t>gershe</t>
  </si>
  <si>
    <t>gersain</t>
  </si>
  <si>
    <t>gers83</t>
  </si>
  <si>
    <t>gers21</t>
  </si>
  <si>
    <t>gers12</t>
  </si>
  <si>
    <t>gers10</t>
  </si>
  <si>
    <t>gerryr</t>
  </si>
  <si>
    <t>gerrynjed</t>
  </si>
  <si>
    <t>gerryjoy</t>
  </si>
  <si>
    <t>gerryjay</t>
  </si>
  <si>
    <t>gerryh</t>
  </si>
  <si>
    <t>gerryd</t>
  </si>
  <si>
    <t>gerrybutler</t>
  </si>
  <si>
    <t>gerryb69</t>
  </si>
  <si>
    <t>gerry84</t>
  </si>
  <si>
    <t>gerry7</t>
  </si>
  <si>
    <t>gerry678</t>
  </si>
  <si>
    <t>gerry45</t>
  </si>
  <si>
    <t>gerry23</t>
  </si>
  <si>
    <t>gerry16</t>
  </si>
  <si>
    <t>gerry13</t>
  </si>
  <si>
    <t>gerry101</t>
  </si>
  <si>
    <t>gerry10</t>
  </si>
  <si>
    <t>gerry08</t>
  </si>
  <si>
    <t>gerry07</t>
  </si>
  <si>
    <t>gerrrard</t>
  </si>
  <si>
    <t>gerronsc1</t>
  </si>
  <si>
    <t>gerrish</t>
  </si>
  <si>
    <t>gerrilynn</t>
  </si>
  <si>
    <t>gerrica</t>
  </si>
  <si>
    <t>gerren1</t>
  </si>
  <si>
    <t>gerrardtorres</t>
  </si>
  <si>
    <t>gerrard9</t>
  </si>
  <si>
    <t>gerrard77</t>
  </si>
  <si>
    <t>gerrard4life</t>
  </si>
  <si>
    <t>gerrard1892</t>
  </si>
  <si>
    <t>gerrard14</t>
  </si>
  <si>
    <t>gerrard118</t>
  </si>
  <si>
    <t>gerrard-08</t>
  </si>
  <si>
    <t>gerrard#8</t>
  </si>
  <si>
    <t>gerran</t>
  </si>
  <si>
    <t>gerralyn</t>
  </si>
  <si>
    <t>gerraine</t>
  </si>
  <si>
    <t>gerra</t>
  </si>
  <si>
    <t>gerpau2</t>
  </si>
  <si>
    <t>geroux28</t>
  </si>
  <si>
    <t>geroso</t>
  </si>
  <si>
    <t>geros07</t>
  </si>
  <si>
    <t>geronne</t>
  </si>
  <si>
    <t>geronimo3</t>
  </si>
  <si>
    <t>geronimo11</t>
  </si>
  <si>
    <t>geronilla</t>
  </si>
  <si>
    <t>geronga</t>
  </si>
  <si>
    <t>gerones</t>
  </si>
  <si>
    <t>geronemo</t>
  </si>
  <si>
    <t>geronda</t>
  </si>
  <si>
    <t>gerom</t>
  </si>
  <si>
    <t>gerol</t>
  </si>
  <si>
    <t>germs123</t>
  </si>
  <si>
    <t>germones</t>
  </si>
  <si>
    <t>germish</t>
  </si>
  <si>
    <t>germil</t>
  </si>
  <si>
    <t>germie1</t>
  </si>
  <si>
    <t>germering</t>
  </si>
  <si>
    <t>germaz</t>
  </si>
  <si>
    <t>germayony</t>
  </si>
  <si>
    <t>germay</t>
  </si>
  <si>
    <t>germany90</t>
  </si>
  <si>
    <t>germany87</t>
  </si>
  <si>
    <t>germany78</t>
  </si>
  <si>
    <t>germany4</t>
  </si>
  <si>
    <t>germany23</t>
  </si>
  <si>
    <t>germany22</t>
  </si>
  <si>
    <t>germany11</t>
  </si>
  <si>
    <t>germany.</t>
  </si>
  <si>
    <t>germany!</t>
  </si>
  <si>
    <t>germantkm</t>
  </si>
  <si>
    <t>germanshep</t>
  </si>
  <si>
    <t>germann</t>
  </si>
  <si>
    <t>germanmontero</t>
  </si>
  <si>
    <t>germanlopez</t>
  </si>
  <si>
    <t>germanikus</t>
  </si>
  <si>
    <t>germangalo</t>
  </si>
  <si>
    <t>germanandres</t>
  </si>
  <si>
    <t>german93</t>
  </si>
  <si>
    <t>german87</t>
  </si>
  <si>
    <t>german8</t>
  </si>
  <si>
    <t>german77</t>
  </si>
  <si>
    <t>german69</t>
  </si>
  <si>
    <t>german4</t>
  </si>
  <si>
    <t>german21</t>
  </si>
  <si>
    <t>german09</t>
  </si>
  <si>
    <t>german.</t>
  </si>
  <si>
    <t>german!</t>
  </si>
  <si>
    <t>germalyn</t>
  </si>
  <si>
    <t>germ881</t>
  </si>
  <si>
    <t>germ123</t>
  </si>
  <si>
    <t>germ11</t>
  </si>
  <si>
    <t>germ01</t>
  </si>
  <si>
    <t>germ-x</t>
  </si>
  <si>
    <t>gerlon</t>
  </si>
  <si>
    <t>gerling</t>
  </si>
  <si>
    <t>gerldine</t>
  </si>
  <si>
    <t>gerladine</t>
  </si>
  <si>
    <t>gerla</t>
  </si>
  <si>
    <t>gerkin1</t>
  </si>
  <si>
    <t>gerjo</t>
  </si>
  <si>
    <t>gerizim</t>
  </si>
  <si>
    <t>gerize</t>
  </si>
  <si>
    <t>gerium</t>
  </si>
  <si>
    <t>geris</t>
  </si>
  <si>
    <t>gerioz</t>
  </si>
  <si>
    <t>gerion</t>
  </si>
  <si>
    <t>gering</t>
  </si>
  <si>
    <t>gerine</t>
  </si>
  <si>
    <t>gerin</t>
  </si>
  <si>
    <t>gerilynn</t>
  </si>
  <si>
    <t>gerilyn01</t>
  </si>
  <si>
    <t>gerilyn</t>
  </si>
  <si>
    <t>gerilya</t>
  </si>
  <si>
    <t>gerilee</t>
  </si>
  <si>
    <t>geriko</t>
  </si>
  <si>
    <t>gerikim1</t>
  </si>
  <si>
    <t>geries</t>
  </si>
  <si>
    <t>gerielle</t>
  </si>
  <si>
    <t>gerie</t>
  </si>
  <si>
    <t>gericas</t>
  </si>
  <si>
    <t>geri1998</t>
  </si>
  <si>
    <t>geri17</t>
  </si>
  <si>
    <t>geri123</t>
  </si>
  <si>
    <t>gerhart</t>
  </si>
  <si>
    <t>gergerger</t>
  </si>
  <si>
    <t>gerger123</t>
  </si>
  <si>
    <t>gergen</t>
  </si>
  <si>
    <t>gergel</t>
  </si>
  <si>
    <t>gergaji</t>
  </si>
  <si>
    <t>gerette</t>
  </si>
  <si>
    <t>gerett</t>
  </si>
  <si>
    <t>geresza</t>
  </si>
  <si>
    <t>gereltod</t>
  </si>
  <si>
    <t>gerelt</t>
  </si>
  <si>
    <t>gerelmaa</t>
  </si>
  <si>
    <t>gere321456</t>
  </si>
  <si>
    <t>gerdy7</t>
  </si>
  <si>
    <t>gerdus</t>
  </si>
  <si>
    <t>gerdundula</t>
  </si>
  <si>
    <t>gerdster</t>
  </si>
  <si>
    <t>gerdine</t>
  </si>
  <si>
    <t>gerdina</t>
  </si>
  <si>
    <t>gerdie</t>
  </si>
  <si>
    <t>gerdhultsch</t>
  </si>
  <si>
    <t>gerdesgerdes</t>
  </si>
  <si>
    <t>gerden</t>
  </si>
  <si>
    <t>gerda19</t>
  </si>
  <si>
    <t>gercel</t>
  </si>
  <si>
    <t>gerbs</t>
  </si>
  <si>
    <t>gerbox</t>
  </si>
  <si>
    <t>gerble</t>
  </si>
  <si>
    <t>gerbin</t>
  </si>
  <si>
    <t>gerbils7</t>
  </si>
  <si>
    <t>gerbil3</t>
  </si>
  <si>
    <t>gerbil2</t>
  </si>
  <si>
    <t>gerbil123</t>
  </si>
  <si>
    <t>gerbil11</t>
  </si>
  <si>
    <t>gerbes</t>
  </si>
  <si>
    <t>gerber7</t>
  </si>
  <si>
    <t>gerber13</t>
  </si>
  <si>
    <t>gerbel</t>
  </si>
  <si>
    <t>gerbabe</t>
  </si>
  <si>
    <t>gerasmio</t>
  </si>
  <si>
    <t>geras1</t>
  </si>
  <si>
    <t>gerardy</t>
  </si>
  <si>
    <t>gerardwayrox</t>
  </si>
  <si>
    <t>gerardwayrocks</t>
  </si>
  <si>
    <t>gerardwaynj</t>
  </si>
  <si>
    <t>gerardwaylee</t>
  </si>
  <si>
    <t>gerardwayissocute</t>
  </si>
  <si>
    <t>gerardway4</t>
  </si>
  <si>
    <t>gerardway3</t>
  </si>
  <si>
    <t>gerardway1977</t>
  </si>
  <si>
    <t>gerardway14me</t>
  </si>
  <si>
    <t>gerardrox</t>
  </si>
  <si>
    <t>gerardoo</t>
  </si>
  <si>
    <t>gerardodavid</t>
  </si>
  <si>
    <t>gerardodaniel</t>
  </si>
  <si>
    <t>gerardoantonio</t>
  </si>
  <si>
    <t>gerardo91</t>
  </si>
  <si>
    <t>gerardo84</t>
  </si>
  <si>
    <t>gerardo73</t>
  </si>
  <si>
    <t>gerardo29</t>
  </si>
  <si>
    <t>gerardo22</t>
  </si>
  <si>
    <t>gerardo11</t>
  </si>
  <si>
    <t>gerardo07</t>
  </si>
  <si>
    <t>gerardo!</t>
  </si>
  <si>
    <t>gerardmcr</t>
  </si>
  <si>
    <t>gerardito1</t>
  </si>
  <si>
    <t>gerardino</t>
  </si>
  <si>
    <t>gerardette</t>
  </si>
  <si>
    <t>gerard95</t>
  </si>
  <si>
    <t>gerard66</t>
  </si>
  <si>
    <t>gerard4ever</t>
  </si>
  <si>
    <t>gerard4977</t>
  </si>
  <si>
    <t>gerard333</t>
  </si>
  <si>
    <t>gerard32</t>
  </si>
  <si>
    <t>gerard25</t>
  </si>
  <si>
    <t>gerard247</t>
  </si>
  <si>
    <t>gerard2006</t>
  </si>
  <si>
    <t>gerard1977</t>
  </si>
  <si>
    <t>gerard19</t>
  </si>
  <si>
    <t>gerard182</t>
  </si>
  <si>
    <t>gerard143</t>
  </si>
  <si>
    <t>gerard05</t>
  </si>
  <si>
    <t>gerard-</t>
  </si>
  <si>
    <t>geranium1</t>
  </si>
  <si>
    <t>geranios</t>
  </si>
  <si>
    <t>gerance</t>
  </si>
  <si>
    <t>geranamo</t>
  </si>
  <si>
    <t>geramy</t>
  </si>
  <si>
    <t>gerams</t>
  </si>
  <si>
    <t>geramille</t>
  </si>
  <si>
    <t>gerami</t>
  </si>
  <si>
    <t>gerali</t>
  </si>
  <si>
    <t>geralf</t>
  </si>
  <si>
    <t>geraldon</t>
  </si>
  <si>
    <t>geraldlyn</t>
  </si>
  <si>
    <t>geraldjames</t>
  </si>
  <si>
    <t>geraldinemj</t>
  </si>
  <si>
    <t>geraldine7</t>
  </si>
  <si>
    <t>geraldine31</t>
  </si>
  <si>
    <t>geraldine25</t>
  </si>
  <si>
    <t>geraldine2008</t>
  </si>
  <si>
    <t>geraldine17</t>
  </si>
  <si>
    <t>geraldine13</t>
  </si>
  <si>
    <t>geraldine11</t>
  </si>
  <si>
    <t>geraldin1</t>
  </si>
  <si>
    <t>geraldene</t>
  </si>
  <si>
    <t>geraldee</t>
  </si>
  <si>
    <t>geraldcoh</t>
  </si>
  <si>
    <t>gerald88</t>
  </si>
  <si>
    <t>gerald84</t>
  </si>
  <si>
    <t>gerald83</t>
  </si>
  <si>
    <t>gerald50</t>
  </si>
  <si>
    <t>gerald32</t>
  </si>
  <si>
    <t>gerald28</t>
  </si>
  <si>
    <t>gerald20</t>
  </si>
  <si>
    <t>gerald1994</t>
  </si>
  <si>
    <t>gerald1234</t>
  </si>
  <si>
    <t>gerald10</t>
  </si>
  <si>
    <t>geral3</t>
  </si>
  <si>
    <t>geral17</t>
  </si>
  <si>
    <t>geraki</t>
  </si>
  <si>
    <t>gerakd</t>
  </si>
  <si>
    <t>geraine</t>
  </si>
  <si>
    <t>geragera</t>
  </si>
  <si>
    <t>geraci</t>
  </si>
  <si>
    <t>geracao</t>
  </si>
  <si>
    <t>gera99</t>
  </si>
  <si>
    <t>gera25</t>
  </si>
  <si>
    <t>gera16</t>
  </si>
  <si>
    <t>gera12</t>
  </si>
  <si>
    <t>gera11</t>
  </si>
  <si>
    <t>gera10</t>
  </si>
  <si>
    <t>gera05</t>
  </si>
  <si>
    <t>gera04</t>
  </si>
  <si>
    <t>ger2x</t>
  </si>
  <si>
    <t>ger2222</t>
  </si>
  <si>
    <t>ger0nim0</t>
  </si>
  <si>
    <t>ger-ann</t>
  </si>
  <si>
    <t>geppie</t>
  </si>
  <si>
    <t>geppetto</t>
  </si>
  <si>
    <t>gepitulan</t>
  </si>
  <si>
    <t>gepiga</t>
  </si>
  <si>
    <t>gepenx</t>
  </si>
  <si>
    <t>gep2008</t>
  </si>
  <si>
    <t>geovy</t>
  </si>
  <si>
    <t>geoven</t>
  </si>
  <si>
    <t>geoveina</t>
  </si>
  <si>
    <t>geovannie</t>
  </si>
  <si>
    <t>geovanni6</t>
  </si>
  <si>
    <t>geotin</t>
  </si>
  <si>
    <t>geosef</t>
  </si>
  <si>
    <t>geosan</t>
  </si>
  <si>
    <t>georja</t>
  </si>
  <si>
    <t>georgy11</t>
  </si>
  <si>
    <t>georglisting</t>
  </si>
  <si>
    <t>georgius</t>
  </si>
  <si>
    <t>georgito</t>
  </si>
  <si>
    <t>georginas</t>
  </si>
  <si>
    <t>georgina7</t>
  </si>
  <si>
    <t>georgina25</t>
  </si>
  <si>
    <t>georgina15</t>
  </si>
  <si>
    <t>georgina14</t>
  </si>
  <si>
    <t>georgilyn</t>
  </si>
  <si>
    <t>georgiida</t>
  </si>
  <si>
    <t>georgiexx</t>
  </si>
  <si>
    <t>georgieva</t>
  </si>
  <si>
    <t>georgiepoo</t>
  </si>
  <si>
    <t>georgiee</t>
  </si>
  <si>
    <t>georgiebaby</t>
  </si>
  <si>
    <t>georgie99</t>
  </si>
  <si>
    <t>georgie6</t>
  </si>
  <si>
    <t>georgie4</t>
  </si>
  <si>
    <t>georgie22</t>
  </si>
  <si>
    <t>georgie21</t>
  </si>
  <si>
    <t>georgie11</t>
  </si>
  <si>
    <t>georgie101</t>
  </si>
  <si>
    <t>georgie10</t>
  </si>
  <si>
    <t>georgie06</t>
  </si>
  <si>
    <t>georgie01</t>
  </si>
  <si>
    <t>georgie.</t>
  </si>
  <si>
    <t>georgie!</t>
  </si>
  <si>
    <t>georgiaxx</t>
  </si>
  <si>
    <t>georgiax</t>
  </si>
  <si>
    <t>georgiat</t>
  </si>
  <si>
    <t>georgiarox</t>
  </si>
  <si>
    <t>georgiaphelps</t>
  </si>
  <si>
    <t>georgiapeaches</t>
  </si>
  <si>
    <t>georgiao</t>
  </si>
  <si>
    <t>georgiag</t>
  </si>
  <si>
    <t>georgiachick</t>
  </si>
  <si>
    <t>georgiaa</t>
  </si>
  <si>
    <t>georgia_1</t>
  </si>
  <si>
    <t>georgia99</t>
  </si>
  <si>
    <t>georgia87</t>
  </si>
  <si>
    <t>georgia84</t>
  </si>
  <si>
    <t>georgia82</t>
  </si>
  <si>
    <t>georgia79</t>
  </si>
  <si>
    <t>georgia71</t>
  </si>
  <si>
    <t>georgia66</t>
  </si>
  <si>
    <t>georgia28</t>
  </si>
  <si>
    <t>georgia2007</t>
  </si>
  <si>
    <t>georgia2006</t>
  </si>
  <si>
    <t>georgia20</t>
  </si>
  <si>
    <t>georgia1998</t>
  </si>
  <si>
    <t>georgia111</t>
  </si>
  <si>
    <t>georgia02</t>
  </si>
  <si>
    <t>georgia00</t>
  </si>
  <si>
    <t>georgi12</t>
  </si>
  <si>
    <t>georgey1</t>
  </si>
  <si>
    <t>georgexxx</t>
  </si>
  <si>
    <t>georgexx</t>
  </si>
  <si>
    <t>georgewilson</t>
  </si>
  <si>
    <t>georgewassouf</t>
  </si>
  <si>
    <t>georgew1</t>
  </si>
  <si>
    <t>georgeteamo</t>
  </si>
  <si>
    <t>georgestr8</t>
  </si>
  <si>
    <t>georges1</t>
  </si>
  <si>
    <t>georgerules</t>
  </si>
  <si>
    <t>georgerox</t>
  </si>
  <si>
    <t>georger</t>
  </si>
  <si>
    <t>georgene</t>
  </si>
  <si>
    <t>georgen</t>
  </si>
  <si>
    <t>georgelove</t>
  </si>
  <si>
    <t>georgelee</t>
  </si>
  <si>
    <t>georgeking</t>
  </si>
  <si>
    <t>georgeitta</t>
  </si>
  <si>
    <t>georgeissexy</t>
  </si>
  <si>
    <t>georgeisfit</t>
  </si>
  <si>
    <t>georgeharrison</t>
  </si>
  <si>
    <t>georgeh</t>
  </si>
  <si>
    <t>georgeflow</t>
  </si>
  <si>
    <t>georgef</t>
  </si>
  <si>
    <t>georged</t>
  </si>
  <si>
    <t>georgeboss</t>
  </si>
  <si>
    <t>georgebailey</t>
  </si>
  <si>
    <t>georgebaez</t>
  </si>
  <si>
    <t>georgean</t>
  </si>
  <si>
    <t>georgea</t>
  </si>
  <si>
    <t>george&lt;3</t>
  </si>
  <si>
    <t>george98</t>
  </si>
  <si>
    <t>george83</t>
  </si>
  <si>
    <t>george711</t>
  </si>
  <si>
    <t>george71</t>
  </si>
  <si>
    <t>george70</t>
  </si>
  <si>
    <t>george68</t>
  </si>
  <si>
    <t>george62</t>
  </si>
  <si>
    <t>george61</t>
  </si>
  <si>
    <t>george56</t>
  </si>
  <si>
    <t>george51</t>
  </si>
  <si>
    <t>george50</t>
  </si>
  <si>
    <t>george4u</t>
  </si>
  <si>
    <t>george4ever</t>
  </si>
  <si>
    <t>george49</t>
  </si>
  <si>
    <t>george456</t>
  </si>
  <si>
    <t>george420</t>
  </si>
  <si>
    <t>george414</t>
  </si>
  <si>
    <t>george41</t>
  </si>
  <si>
    <t>george2k</t>
  </si>
  <si>
    <t>george225</t>
  </si>
  <si>
    <t>george1993</t>
  </si>
  <si>
    <t>george1978</t>
  </si>
  <si>
    <t>george132</t>
  </si>
  <si>
    <t>george123456</t>
  </si>
  <si>
    <t>george!!!</t>
  </si>
  <si>
    <t>georgatos</t>
  </si>
  <si>
    <t>georganna</t>
  </si>
  <si>
    <t>georg3</t>
  </si>
  <si>
    <t>georg2</t>
  </si>
  <si>
    <t>georg1e</t>
  </si>
  <si>
    <t>geordielass</t>
  </si>
  <si>
    <t>geordieboy</t>
  </si>
  <si>
    <t>geordie123</t>
  </si>
  <si>
    <t>georden</t>
  </si>
  <si>
    <t>geophy612</t>
  </si>
  <si>
    <t>geonzon94</t>
  </si>
  <si>
    <t>geonta1</t>
  </si>
  <si>
    <t>geonna</t>
  </si>
  <si>
    <t>geoneo85</t>
  </si>
  <si>
    <t>geonaute</t>
  </si>
  <si>
    <t>geonat</t>
  </si>
  <si>
    <t>geomy</t>
  </si>
  <si>
    <t>geomayra</t>
  </si>
  <si>
    <t>geomarc</t>
  </si>
  <si>
    <t>geoman</t>
  </si>
  <si>
    <t>geologyrocks</t>
  </si>
  <si>
    <t>geology1</t>
  </si>
  <si>
    <t>geologa</t>
  </si>
  <si>
    <t>geollegue</t>
  </si>
  <si>
    <t>geolgau</t>
  </si>
  <si>
    <t>geogie</t>
  </si>
  <si>
    <t>geogia</t>
  </si>
  <si>
    <t>geoger</t>
  </si>
  <si>
    <t>geoffroy</t>
  </si>
  <si>
    <t>geoffrey4</t>
  </si>
  <si>
    <t>geoffrey17</t>
  </si>
  <si>
    <t>geoffr3y</t>
  </si>
  <si>
    <t>geoff666</t>
  </si>
  <si>
    <t>geoff31</t>
  </si>
  <si>
    <t>geodan</t>
  </si>
  <si>
    <t>geochem420</t>
  </si>
  <si>
    <t>geobytes</t>
  </si>
  <si>
    <t>geobert19</t>
  </si>
  <si>
    <t>geobabe1</t>
  </si>
  <si>
    <t>geo630</t>
  </si>
  <si>
    <t>geo321</t>
  </si>
  <si>
    <t>geo2008</t>
  </si>
  <si>
    <t>geo1geo</t>
  </si>
  <si>
    <t>geo1993</t>
  </si>
  <si>
    <t>geo12345</t>
  </si>
  <si>
    <t>geny05</t>
  </si>
  <si>
    <t>genus</t>
  </si>
  <si>
    <t>genuine3</t>
  </si>
  <si>
    <t>genuina</t>
  </si>
  <si>
    <t>gentz5</t>
  </si>
  <si>
    <t>gentwo</t>
  </si>
  <si>
    <t>gentry20</t>
  </si>
  <si>
    <t>gentri</t>
  </si>
  <si>
    <t>gentlemen1</t>
  </si>
  <si>
    <t>gentlefreak</t>
  </si>
  <si>
    <t>gentlefist</t>
  </si>
  <si>
    <t>gentle1</t>
  </si>
  <si>
    <t>gentilly</t>
  </si>
  <si>
    <t>gentillesse</t>
  </si>
  <si>
    <t>gentijana</t>
  </si>
  <si>
    <t>gentica</t>
  </si>
  <si>
    <t>gentex</t>
  </si>
  <si>
    <t>gentenueva</t>
  </si>
  <si>
    <t>gentelmen</t>
  </si>
  <si>
    <t>genteel</t>
  </si>
  <si>
    <t>gentedemente</t>
  </si>
  <si>
    <t>gentapa</t>
  </si>
  <si>
    <t>gent826</t>
  </si>
  <si>
    <t>genson</t>
  </si>
  <si>
    <t>genskie</t>
  </si>
  <si>
    <t>genshiken</t>
  </si>
  <si>
    <t>gensen</t>
  </si>
  <si>
    <t>gensay</t>
  </si>
  <si>
    <t>genricksolis</t>
  </si>
  <si>
    <t>genreal</t>
  </si>
  <si>
    <t>genoves</t>
  </si>
  <si>
    <t>genova1</t>
  </si>
  <si>
    <t>genosa</t>
  </si>
  <si>
    <t>genom</t>
  </si>
  <si>
    <t>genocide1</t>
  </si>
  <si>
    <t>genocid</t>
  </si>
  <si>
    <t>geno1971</t>
  </si>
  <si>
    <t>geno13</t>
  </si>
  <si>
    <t>geno07</t>
  </si>
  <si>
    <t>genny3</t>
  </si>
  <si>
    <t>genny24</t>
  </si>
  <si>
    <t>genny143</t>
  </si>
  <si>
    <t>genny13</t>
  </si>
  <si>
    <t>gennosuke</t>
  </si>
  <si>
    <t>genno</t>
  </si>
  <si>
    <t>gennilyn</t>
  </si>
  <si>
    <t>genneva</t>
  </si>
  <si>
    <t>gennette</t>
  </si>
  <si>
    <t>gennell</t>
  </si>
  <si>
    <t>genname</t>
  </si>
  <si>
    <t>gennah1</t>
  </si>
  <si>
    <t>gennady</t>
  </si>
  <si>
    <t>genna5</t>
  </si>
  <si>
    <t>genna4</t>
  </si>
  <si>
    <t>genna12</t>
  </si>
  <si>
    <t>genlie</t>
  </si>
  <si>
    <t>genjutsu</t>
  </si>
  <si>
    <t>genjos</t>
  </si>
  <si>
    <t>genix</t>
  </si>
  <si>
    <t>geniuz</t>
  </si>
  <si>
    <t>geniusgenius</t>
  </si>
  <si>
    <t>genius99</t>
  </si>
  <si>
    <t>genius89</t>
  </si>
  <si>
    <t>genius88</t>
  </si>
  <si>
    <t>genius8</t>
  </si>
  <si>
    <t>genius69</t>
  </si>
  <si>
    <t>genius56</t>
  </si>
  <si>
    <t>genius27</t>
  </si>
  <si>
    <t>genius26</t>
  </si>
  <si>
    <t>genius25</t>
  </si>
  <si>
    <t>genius23</t>
  </si>
  <si>
    <t>genius21</t>
  </si>
  <si>
    <t>genius2007</t>
  </si>
  <si>
    <t>genius19</t>
  </si>
  <si>
    <t>genius14</t>
  </si>
  <si>
    <t>genius!</t>
  </si>
  <si>
    <t>genite</t>
  </si>
  <si>
    <t>genisis1</t>
  </si>
  <si>
    <t>genious1</t>
  </si>
  <si>
    <t>genio1</t>
  </si>
  <si>
    <t>genika</t>
  </si>
  <si>
    <t>genievieve</t>
  </si>
  <si>
    <t>genieoscar</t>
  </si>
  <si>
    <t>geniemagic</t>
  </si>
  <si>
    <t>geniegirl</t>
  </si>
  <si>
    <t>genie78</t>
  </si>
  <si>
    <t>genie69</t>
  </si>
  <si>
    <t>genie420</t>
  </si>
  <si>
    <t>genie2</t>
  </si>
  <si>
    <t>genie143</t>
  </si>
  <si>
    <t>genie12</t>
  </si>
  <si>
    <t>genick</t>
  </si>
  <si>
    <t>geniala</t>
  </si>
  <si>
    <t>geniabowmen</t>
  </si>
  <si>
    <t>geniaal</t>
  </si>
  <si>
    <t>geni926</t>
  </si>
  <si>
    <t>genher</t>
  </si>
  <si>
    <t>genglin</t>
  </si>
  <si>
    <t>gengibre</t>
  </si>
  <si>
    <t>genghiskhan</t>
  </si>
  <si>
    <t>gengen12</t>
  </si>
  <si>
    <t>gengen1</t>
  </si>
  <si>
    <t>geneza</t>
  </si>
  <si>
    <t>geneyoung</t>
  </si>
  <si>
    <t>genexxa</t>
  </si>
  <si>
    <t>genext</t>
  </si>
  <si>
    <t>genewy</t>
  </si>
  <si>
    <t>genevy</t>
  </si>
  <si>
    <t>geneviev</t>
  </si>
  <si>
    <t>geneva30</t>
  </si>
  <si>
    <t>geneva3</t>
  </si>
  <si>
    <t>geneva13</t>
  </si>
  <si>
    <t>geneva10</t>
  </si>
  <si>
    <t>geneva06</t>
  </si>
  <si>
    <t>genev</t>
  </si>
  <si>
    <t>genetrix</t>
  </si>
  <si>
    <t>genetika</t>
  </si>
  <si>
    <t>genet</t>
  </si>
  <si>
    <t>genest</t>
  </si>
  <si>
    <t>geness</t>
  </si>
  <si>
    <t>genesisz</t>
  </si>
  <si>
    <t>genesismylove</t>
  </si>
  <si>
    <t>genesisiuli</t>
  </si>
  <si>
    <t>genesisi</t>
  </si>
  <si>
    <t>genesisa</t>
  </si>
  <si>
    <t>genesis93</t>
  </si>
  <si>
    <t>genesis77</t>
  </si>
  <si>
    <t>genesis69</t>
  </si>
  <si>
    <t>genesis66</t>
  </si>
  <si>
    <t>genesis32</t>
  </si>
  <si>
    <t>genesis31</t>
  </si>
  <si>
    <t>genesis30</t>
  </si>
  <si>
    <t>genesis2006</t>
  </si>
  <si>
    <t>genesis1996</t>
  </si>
  <si>
    <t>genesis1992</t>
  </si>
  <si>
    <t>genesis0</t>
  </si>
  <si>
    <t>genesi1</t>
  </si>
  <si>
    <t>geneshaft</t>
  </si>
  <si>
    <t>geneseo13</t>
  </si>
  <si>
    <t>genesee07</t>
  </si>
  <si>
    <t>genesdebb</t>
  </si>
  <si>
    <t>genesaret</t>
  </si>
  <si>
    <t>genes7</t>
  </si>
  <si>
    <t>genes1</t>
  </si>
  <si>
    <t>generyodan</t>
  </si>
  <si>
    <t>genery</t>
  </si>
  <si>
    <t>genermai</t>
  </si>
  <si>
    <t>generito</t>
  </si>
  <si>
    <t>generick</t>
  </si>
  <si>
    <t>generi</t>
  </si>
  <si>
    <t>generes</t>
  </si>
  <si>
    <t>generations</t>
  </si>
  <si>
    <t>generation2</t>
  </si>
  <si>
    <t>generation13</t>
  </si>
  <si>
    <t>generation1</t>
  </si>
  <si>
    <t>generatie</t>
  </si>
  <si>
    <t>generalprado</t>
  </si>
  <si>
    <t>generalpractice</t>
  </si>
  <si>
    <t>generalmotors</t>
  </si>
  <si>
    <t>generallee01</t>
  </si>
  <si>
    <t>general91</t>
  </si>
  <si>
    <t>general7</t>
  </si>
  <si>
    <t>general69</t>
  </si>
  <si>
    <t>general3</t>
  </si>
  <si>
    <t>general23</t>
  </si>
  <si>
    <t>general08</t>
  </si>
  <si>
    <t>generacion2007</t>
  </si>
  <si>
    <t>genepool</t>
  </si>
  <si>
    <t>genepoo</t>
  </si>
  <si>
    <t>geneous</t>
  </si>
  <si>
    <t>genemar</t>
  </si>
  <si>
    <t>geneluz</t>
  </si>
  <si>
    <t>genella</t>
  </si>
  <si>
    <t>genelec</t>
  </si>
  <si>
    <t>genel</t>
  </si>
  <si>
    <t>genejoy</t>
  </si>
  <si>
    <t>geneis</t>
  </si>
  <si>
    <t>geneine</t>
  </si>
  <si>
    <t>genee</t>
  </si>
  <si>
    <t>genecar</t>
  </si>
  <si>
    <t>geneca</t>
  </si>
  <si>
    <t>geneb</t>
  </si>
  <si>
    <t>genealston</t>
  </si>
  <si>
    <t>gene93</t>
  </si>
  <si>
    <t>gene92</t>
  </si>
  <si>
    <t>gene77</t>
  </si>
  <si>
    <t>gene58</t>
  </si>
  <si>
    <t>gene551</t>
  </si>
  <si>
    <t>gene4363</t>
  </si>
  <si>
    <t>gene33</t>
  </si>
  <si>
    <t>gene2353</t>
  </si>
  <si>
    <t>gene17</t>
  </si>
  <si>
    <t>gene1206</t>
  </si>
  <si>
    <t>gene10</t>
  </si>
  <si>
    <t>gene09</t>
  </si>
  <si>
    <t>gene06</t>
  </si>
  <si>
    <t>gene05</t>
  </si>
  <si>
    <t>gendun</t>
  </si>
  <si>
    <t>gendud</t>
  </si>
  <si>
    <t>gendoet</t>
  </si>
  <si>
    <t>genders</t>
  </si>
  <si>
    <t>genderen</t>
  </si>
  <si>
    <t>gender4</t>
  </si>
  <si>
    <t>gender12</t>
  </si>
  <si>
    <t>gender1</t>
  </si>
  <si>
    <t>gendang</t>
  </si>
  <si>
    <t>genda</t>
  </si>
  <si>
    <t>gencfb</t>
  </si>
  <si>
    <t>genaveve</t>
  </si>
  <si>
    <t>genato</t>
  </si>
  <si>
    <t>genaroteamo</t>
  </si>
  <si>
    <t>genaro23</t>
  </si>
  <si>
    <t>genarita</t>
  </si>
  <si>
    <t>genari</t>
  </si>
  <si>
    <t>genara1</t>
  </si>
  <si>
    <t>genapot</t>
  </si>
  <si>
    <t>genao1</t>
  </si>
  <si>
    <t>genalynn</t>
  </si>
  <si>
    <t>genali</t>
  </si>
  <si>
    <t>genalee</t>
  </si>
  <si>
    <t>genald</t>
  </si>
  <si>
    <t>genaille07</t>
  </si>
  <si>
    <t>genai</t>
  </si>
  <si>
    <t>genadith</t>
  </si>
  <si>
    <t>gen_81119593</t>
  </si>
  <si>
    <t>gen2rev</t>
  </si>
  <si>
    <t>gen11</t>
  </si>
  <si>
    <t>gen102607</t>
  </si>
  <si>
    <t>gemzzz</t>
  </si>
  <si>
    <t>gemzii</t>
  </si>
  <si>
    <t>gemza</t>
  </si>
  <si>
    <t>gemz1e</t>
  </si>
  <si>
    <t>gemz1991</t>
  </si>
  <si>
    <t>gemz16</t>
  </si>
  <si>
    <t>gemz07</t>
  </si>
  <si>
    <t>gemz06</t>
  </si>
  <si>
    <t>gemyluva</t>
  </si>
  <si>
    <t>gemuk95</t>
  </si>
  <si>
    <t>gemtom1</t>
  </si>
  <si>
    <t>gemsynemo</t>
  </si>
  <si>
    <t>gemsky</t>
  </si>
  <si>
    <t>gemsdlt</t>
  </si>
  <si>
    <t>gems4me</t>
  </si>
  <si>
    <t>gems22</t>
  </si>
  <si>
    <t>gems1</t>
  </si>
  <si>
    <t>gempak89</t>
  </si>
  <si>
    <t>gemmzz56</t>
  </si>
  <si>
    <t>gemmy1</t>
  </si>
  <si>
    <t>gemmita</t>
  </si>
  <si>
    <t>gemmini</t>
  </si>
  <si>
    <t>gemmeg</t>
  </si>
  <si>
    <t>gemmarox</t>
  </si>
  <si>
    <t>gemmark</t>
  </si>
  <si>
    <t>gemmao</t>
  </si>
  <si>
    <t>gemmamichelle</t>
  </si>
  <si>
    <t>gemmalovesyou</t>
  </si>
  <si>
    <t>gemmalove</t>
  </si>
  <si>
    <t>gemmajo</t>
  </si>
  <si>
    <t>gemmaissexy</t>
  </si>
  <si>
    <t>gemmaisfit</t>
  </si>
  <si>
    <t>gemmaburns</t>
  </si>
  <si>
    <t>gemmabanks</t>
  </si>
  <si>
    <t>gemmababe</t>
  </si>
  <si>
    <t>gemma91</t>
  </si>
  <si>
    <t>gemma87</t>
  </si>
  <si>
    <t>gemma85</t>
  </si>
  <si>
    <t>gemma8</t>
  </si>
  <si>
    <t>gemma6</t>
  </si>
  <si>
    <t>gemma45</t>
  </si>
  <si>
    <t>gemma2252</t>
  </si>
  <si>
    <t>gemma2007</t>
  </si>
  <si>
    <t>gemma20</t>
  </si>
  <si>
    <t>gemma1988</t>
  </si>
  <si>
    <t>gemma143</t>
  </si>
  <si>
    <t>gemma116</t>
  </si>
  <si>
    <t>gemma03</t>
  </si>
  <si>
    <t>gemma-holland</t>
  </si>
  <si>
    <t>gemma!</t>
  </si>
  <si>
    <t>gemlove</t>
  </si>
  <si>
    <t>gemita1</t>
  </si>
  <si>
    <t>gemintiza</t>
  </si>
  <si>
    <t>geminni</t>
  </si>
  <si>
    <t>geminiz</t>
  </si>
  <si>
    <t>geminix2</t>
  </si>
  <si>
    <t>geminix</t>
  </si>
  <si>
    <t>geminislive</t>
  </si>
  <si>
    <t>geminisjunio</t>
  </si>
  <si>
    <t>geminis9</t>
  </si>
  <si>
    <t>geminis77</t>
  </si>
  <si>
    <t>geminis6</t>
  </si>
  <si>
    <t>geminis23</t>
  </si>
  <si>
    <t>geminis1986</t>
  </si>
  <si>
    <t>geminis11</t>
  </si>
  <si>
    <t>geminis01</t>
  </si>
  <si>
    <t>geminiqueen</t>
  </si>
  <si>
    <t>geminigurlz</t>
  </si>
  <si>
    <t>geminigurl83</t>
  </si>
  <si>
    <t>geminies</t>
  </si>
  <si>
    <t>geminie17</t>
  </si>
  <si>
    <t>geminiandpisces</t>
  </si>
  <si>
    <t>gemini714</t>
  </si>
  <si>
    <t>gemini6388</t>
  </si>
  <si>
    <t>gemini619</t>
  </si>
  <si>
    <t>gemini616</t>
  </si>
  <si>
    <t>gemini615</t>
  </si>
  <si>
    <t>gemini612</t>
  </si>
  <si>
    <t>gemini61</t>
  </si>
  <si>
    <t>gemini60</t>
  </si>
  <si>
    <t>gemini53</t>
  </si>
  <si>
    <t>gemini528</t>
  </si>
  <si>
    <t>gemini527</t>
  </si>
  <si>
    <t>gemini526</t>
  </si>
  <si>
    <t>gemini522</t>
  </si>
  <si>
    <t>gemini4life</t>
  </si>
  <si>
    <t>gemini46</t>
  </si>
  <si>
    <t>gemini45</t>
  </si>
  <si>
    <t>gemini42</t>
  </si>
  <si>
    <t>gemini39</t>
  </si>
  <si>
    <t>gemini38</t>
  </si>
  <si>
    <t>gemini36</t>
  </si>
  <si>
    <t>gemini333</t>
  </si>
  <si>
    <t>gemini215</t>
  </si>
  <si>
    <t>gemini2007</t>
  </si>
  <si>
    <t>gemini1994</t>
  </si>
  <si>
    <t>gemini1990</t>
  </si>
  <si>
    <t>gemini1974</t>
  </si>
  <si>
    <t>gemini162</t>
  </si>
  <si>
    <t>gemini143</t>
  </si>
  <si>
    <t>gemini1212</t>
  </si>
  <si>
    <t>gemini.</t>
  </si>
  <si>
    <t>geminem</t>
  </si>
  <si>
    <t>gemima123</t>
  </si>
  <si>
    <t>gemilo</t>
  </si>
  <si>
    <t>gemilkey</t>
  </si>
  <si>
    <t>gemikee</t>
  </si>
  <si>
    <t>gemike</t>
  </si>
  <si>
    <t>gemigaby</t>
  </si>
  <si>
    <t>gemica</t>
  </si>
  <si>
    <t>gemiaj</t>
  </si>
  <si>
    <t>gemher</t>
  </si>
  <si>
    <t>gemes</t>
  </si>
  <si>
    <t>gemerson</t>
  </si>
  <si>
    <t>gemerald</t>
  </si>
  <si>
    <t>gemeniano</t>
  </si>
  <si>
    <t>gemeni228</t>
  </si>
  <si>
    <t>gemelys</t>
  </si>
  <si>
    <t>gemelyn</t>
  </si>
  <si>
    <t>gemelos_2008</t>
  </si>
  <si>
    <t>gemelo01</t>
  </si>
  <si>
    <t>gemellina</t>
  </si>
  <si>
    <t>gemellidiversi</t>
  </si>
  <si>
    <t>gemella</t>
  </si>
  <si>
    <t>gemeli3</t>
  </si>
  <si>
    <t>gemelas22</t>
  </si>
  <si>
    <t>gemelas11</t>
  </si>
  <si>
    <t>gemdog1</t>
  </si>
  <si>
    <t>gemdabestdogeva</t>
  </si>
  <si>
    <t>gemcute</t>
  </si>
  <si>
    <t>gemcity</t>
  </si>
  <si>
    <t>gemcer</t>
  </si>
  <si>
    <t>gemcar</t>
  </si>
  <si>
    <t>gembot</t>
  </si>
  <si>
    <t>gembor</t>
  </si>
  <si>
    <t>gemboel</t>
  </si>
  <si>
    <t>gemblong</t>
  </si>
  <si>
    <t>gemble</t>
  </si>
  <si>
    <t>gember</t>
  </si>
  <si>
    <t>gembee05</t>
  </si>
  <si>
    <t>gemayne.roxy11</t>
  </si>
  <si>
    <t>gemaux</t>
  </si>
  <si>
    <t>gemark</t>
  </si>
  <si>
    <t>gemaris</t>
  </si>
  <si>
    <t>gemanne</t>
  </si>
  <si>
    <t>gemaly</t>
  </si>
  <si>
    <t>gemalou</t>
  </si>
  <si>
    <t>gema33</t>
  </si>
  <si>
    <t>gema14</t>
  </si>
  <si>
    <t>gema123</t>
  </si>
  <si>
    <t>gem_gem</t>
  </si>
  <si>
    <t>gem4life</t>
  </si>
  <si>
    <t>gem333</t>
  </si>
  <si>
    <t>gem2006</t>
  </si>
  <si>
    <t>gem1ni</t>
  </si>
  <si>
    <t>gem1990</t>
  </si>
  <si>
    <t>gem1978</t>
  </si>
  <si>
    <t>gem18951</t>
  </si>
  <si>
    <t>gem1468</t>
  </si>
  <si>
    <t>gem1234</t>
  </si>
  <si>
    <t>gem.com</t>
  </si>
  <si>
    <t>gem-gem</t>
  </si>
  <si>
    <t>gelzki</t>
  </si>
  <si>
    <t>gelynne</t>
  </si>
  <si>
    <t>gelyn22</t>
  </si>
  <si>
    <t>gelyn05</t>
  </si>
  <si>
    <t>gelvie</t>
  </si>
  <si>
    <t>gelver</t>
  </si>
  <si>
    <t>geluta</t>
  </si>
  <si>
    <t>gelukkig1</t>
  </si>
  <si>
    <t>geluk</t>
  </si>
  <si>
    <t>gelucu</t>
  </si>
  <si>
    <t>gelsenkirchen</t>
  </si>
  <si>
    <t>gelozie</t>
  </si>
  <si>
    <t>geloy</t>
  </si>
  <si>
    <t>gelota</t>
  </si>
  <si>
    <t>gelopogi</t>
  </si>
  <si>
    <t>geloluvvea</t>
  </si>
  <si>
    <t>gelogelo</t>
  </si>
  <si>
    <t>geloasa</t>
  </si>
  <si>
    <t>gelo26</t>
  </si>
  <si>
    <t>gelo23</t>
  </si>
  <si>
    <t>gelo21</t>
  </si>
  <si>
    <t>gelo17</t>
  </si>
  <si>
    <t>gelo14</t>
  </si>
  <si>
    <t>gelo09</t>
  </si>
  <si>
    <t>gelo04</t>
  </si>
  <si>
    <t>gelo01</t>
  </si>
  <si>
    <t>gelmark</t>
  </si>
  <si>
    <t>gellievan</t>
  </si>
  <si>
    <t>gellie11</t>
  </si>
  <si>
    <t>gellery</t>
  </si>
  <si>
    <t>gellan</t>
  </si>
  <si>
    <t>geljen</t>
  </si>
  <si>
    <t>gelincik</t>
  </si>
  <si>
    <t>geliga</t>
  </si>
  <si>
    <t>geliebte</t>
  </si>
  <si>
    <t>gelica1</t>
  </si>
  <si>
    <t>geliace</t>
  </si>
  <si>
    <t>geli93</t>
  </si>
  <si>
    <t>geli34</t>
  </si>
  <si>
    <t>geli123</t>
  </si>
  <si>
    <t>gelhold</t>
  </si>
  <si>
    <t>gelencita</t>
  </si>
  <si>
    <t>gelele</t>
  </si>
  <si>
    <t>gelek</t>
  </si>
  <si>
    <t>gelderland</t>
  </si>
  <si>
    <t>gelaycute</t>
  </si>
  <si>
    <t>gelato1</t>
  </si>
  <si>
    <t>gelatina1</t>
  </si>
  <si>
    <t>gelaspecah</t>
  </si>
  <si>
    <t>gelary</t>
  </si>
  <si>
    <t>gelanie</t>
  </si>
  <si>
    <t>gelandjay</t>
  </si>
  <si>
    <t>gelamae</t>
  </si>
  <si>
    <t>gelagelo</t>
  </si>
  <si>
    <t>gelaciopina</t>
  </si>
  <si>
    <t>gelabah</t>
  </si>
  <si>
    <t>gela15</t>
  </si>
  <si>
    <t>gela08</t>
  </si>
  <si>
    <t>gel815</t>
  </si>
  <si>
    <t>gel4ever</t>
  </si>
  <si>
    <t>gel18</t>
  </si>
  <si>
    <t>gekkou</t>
  </si>
  <si>
    <t>gekkehenkie</t>
  </si>
  <si>
    <t>geito</t>
  </si>
  <si>
    <t>geisy</t>
  </si>
  <si>
    <t>geisler</t>
  </si>
  <si>
    <t>geisha6</t>
  </si>
  <si>
    <t>geisha3</t>
  </si>
  <si>
    <t>geisha17</t>
  </si>
  <si>
    <t>geimi</t>
  </si>
  <si>
    <t>geiler</t>
  </si>
  <si>
    <t>geilehond</t>
  </si>
  <si>
    <t>geiger5</t>
  </si>
  <si>
    <t>geibel</t>
  </si>
  <si>
    <t>geiasou</t>
  </si>
  <si>
    <t>gehron11</t>
  </si>
  <si>
    <t>gehmor</t>
  </si>
  <si>
    <t>gehannah</t>
  </si>
  <si>
    <t>geggie</t>
  </si>
  <si>
    <t>gegemegamol</t>
  </si>
  <si>
    <t>gegegege</t>
  </si>
  <si>
    <t>gegeganda</t>
  </si>
  <si>
    <t>gegeerel</t>
  </si>
  <si>
    <t>gege88</t>
  </si>
  <si>
    <t>gege69</t>
  </si>
  <si>
    <t>gege21</t>
  </si>
  <si>
    <t>gege1018</t>
  </si>
  <si>
    <t>gegdokiko</t>
  </si>
  <si>
    <t>geforce4</t>
  </si>
  <si>
    <t>geezus</t>
  </si>
  <si>
    <t>geezer1</t>
  </si>
  <si>
    <t>geezer01</t>
  </si>
  <si>
    <t>geeze</t>
  </si>
  <si>
    <t>geez</t>
  </si>
  <si>
    <t>geewee</t>
  </si>
  <si>
    <t>geeway1</t>
  </si>
  <si>
    <t>geeteamo</t>
  </si>
  <si>
    <t>geetarz</t>
  </si>
  <si>
    <t>geetar1</t>
  </si>
  <si>
    <t>geetanjali</t>
  </si>
  <si>
    <t>geesehoward</t>
  </si>
  <si>
    <t>geert1</t>
  </si>
  <si>
    <t>geerman</t>
  </si>
  <si>
    <t>geerings</t>
  </si>
  <si>
    <t>geerdebeer1971</t>
  </si>
  <si>
    <t>geepers</t>
  </si>
  <si>
    <t>geepee</t>
  </si>
  <si>
    <t>geeness</t>
  </si>
  <si>
    <t>geenee</t>
  </si>
  <si>
    <t>geenday</t>
  </si>
  <si>
    <t>geenah</t>
  </si>
  <si>
    <t>geemah</t>
  </si>
  <si>
    <t>geelover</t>
  </si>
  <si>
    <t>geelove</t>
  </si>
  <si>
    <t>geelee</t>
  </si>
  <si>
    <t>geeky</t>
  </si>
  <si>
    <t>geeksrus</t>
  </si>
  <si>
    <t>geeksquad1</t>
  </si>
  <si>
    <t>geekin1</t>
  </si>
  <si>
    <t>geekillah</t>
  </si>
  <si>
    <t>geekgeek</t>
  </si>
  <si>
    <t>geekfreak</t>
  </si>
  <si>
    <t>geekette</t>
  </si>
  <si>
    <t>geekedup</t>
  </si>
  <si>
    <t>geekay</t>
  </si>
  <si>
    <t>geekanoid</t>
  </si>
  <si>
    <t>geekabyrd</t>
  </si>
  <si>
    <t>geek16</t>
  </si>
  <si>
    <t>geek07</t>
  </si>
  <si>
    <t>geegees</t>
  </si>
  <si>
    <t>geegee69</t>
  </si>
  <si>
    <t>geegee26</t>
  </si>
  <si>
    <t>geegee12</t>
  </si>
  <si>
    <t>geegee11</t>
  </si>
  <si>
    <t>geegee04</t>
  </si>
  <si>
    <t>geegee01</t>
  </si>
  <si>
    <t>geedub</t>
  </si>
  <si>
    <t>geedogg</t>
  </si>
  <si>
    <t>geedee</t>
  </si>
  <si>
    <t>geechy</t>
  </si>
  <si>
    <t>geech1</t>
  </si>
  <si>
    <t>geebs</t>
  </si>
  <si>
    <t>geebaby1</t>
  </si>
  <si>
    <t>geeba2</t>
  </si>
  <si>
    <t>gee929</t>
  </si>
  <si>
    <t>gee666</t>
  </si>
  <si>
    <t>gee2006</t>
  </si>
  <si>
    <t>gee1alyse</t>
  </si>
  <si>
    <t>gee101</t>
  </si>
  <si>
    <t>gee-ann</t>
  </si>
  <si>
    <t>gediondo</t>
  </si>
  <si>
    <t>gedine</t>
  </si>
  <si>
    <t>gediminas</t>
  </si>
  <si>
    <t>gediks</t>
  </si>
  <si>
    <t>gedera</t>
  </si>
  <si>
    <t>geda19</t>
  </si>
  <si>
    <t>gecris</t>
  </si>
  <si>
    <t>gecolea</t>
  </si>
  <si>
    <t>gecko96</t>
  </si>
  <si>
    <t>gecko777</t>
  </si>
  <si>
    <t>gecko69</t>
  </si>
  <si>
    <t>gecko5</t>
  </si>
  <si>
    <t>gecko3</t>
  </si>
  <si>
    <t>gecko13</t>
  </si>
  <si>
    <t>gecka</t>
  </si>
  <si>
    <t>gechi</t>
  </si>
  <si>
    <t>gecgec</t>
  </si>
  <si>
    <t>gecel</t>
  </si>
  <si>
    <t>gecekurdu</t>
  </si>
  <si>
    <t>gecca</t>
  </si>
  <si>
    <t>gecang</t>
  </si>
  <si>
    <t>gecale</t>
  </si>
  <si>
    <t>gebruiker</t>
  </si>
  <si>
    <t>geboortedatum</t>
  </si>
  <si>
    <t>geboorte</t>
  </si>
  <si>
    <t>gebgeb</t>
  </si>
  <si>
    <t>geb123</t>
  </si>
  <si>
    <t>geazul</t>
  </si>
  <si>
    <t>geaux1</t>
  </si>
  <si>
    <t>geary</t>
  </si>
  <si>
    <t>gears23</t>
  </si>
  <si>
    <t>gears123</t>
  </si>
  <si>
    <t>gears0fwar</t>
  </si>
  <si>
    <t>gearone</t>
  </si>
  <si>
    <t>gearoil</t>
  </si>
  <si>
    <t>gearldine</t>
  </si>
  <si>
    <t>gearldds</t>
  </si>
  <si>
    <t>geared</t>
  </si>
  <si>
    <t>gearbear</t>
  </si>
  <si>
    <t>gearard</t>
  </si>
  <si>
    <t>gear123</t>
  </si>
  <si>
    <t>geanpierre</t>
  </si>
  <si>
    <t>geannina</t>
  </si>
  <si>
    <t>geanin</t>
  </si>
  <si>
    <t>geanexes</t>
  </si>
  <si>
    <t>geanelle</t>
  </si>
  <si>
    <t>geanel13</t>
  </si>
  <si>
    <t>geanan</t>
  </si>
  <si>
    <t>geamanu</t>
  </si>
  <si>
    <t>geamantan</t>
  </si>
  <si>
    <t>geamana</t>
  </si>
  <si>
    <t>gealon</t>
  </si>
  <si>
    <t>geagle</t>
  </si>
  <si>
    <t>geacomina</t>
  </si>
  <si>
    <t>ge6mi1ni8</t>
  </si>
  <si>
    <t>ge1963</t>
  </si>
  <si>
    <t>ge160448qu</t>
  </si>
  <si>
    <t>ge0rg3</t>
  </si>
  <si>
    <t>gdtroz</t>
  </si>
  <si>
    <t>gdswil</t>
  </si>
  <si>
    <t>gdsgds</t>
  </si>
  <si>
    <t>gdsctk</t>
  </si>
  <si>
    <t>gds123</t>
  </si>
  <si>
    <t>gds09071996</t>
  </si>
  <si>
    <t>gdross</t>
  </si>
  <si>
    <t>gdott</t>
  </si>
  <si>
    <t>gdogg1</t>
  </si>
  <si>
    <t>gdnallday</t>
  </si>
  <si>
    <t>gdn74</t>
  </si>
  <si>
    <t>gdlover1</t>
  </si>
  <si>
    <t>gdigger</t>
  </si>
  <si>
    <t>gdhojkiyd</t>
  </si>
  <si>
    <t>gdfolks6</t>
  </si>
  <si>
    <t>gdfojkiyd</t>
  </si>
  <si>
    <t>gdfan1</t>
  </si>
  <si>
    <t>gdekeg</t>
  </si>
  <si>
    <t>gdead</t>
  </si>
  <si>
    <t>gdbo8e;jkiyd</t>
  </si>
  <si>
    <t>gdb182</t>
  </si>
  <si>
    <t>gdawgs</t>
  </si>
  <si>
    <t>gdawg</t>
  </si>
  <si>
    <t>gdaly</t>
  </si>
  <si>
    <t>gdLibomiN</t>
  </si>
  <si>
    <t>gdK0yomiN</t>
  </si>
  <si>
    <t>gd8972</t>
  </si>
  <si>
    <t>gd7474</t>
  </si>
  <si>
    <t>gd21519</t>
  </si>
  <si>
    <t>gd2023</t>
  </si>
  <si>
    <t>gd1rth</t>
  </si>
  <si>
    <t>gd1974</t>
  </si>
  <si>
    <t>gd123456</t>
  </si>
  <si>
    <t>gctcp09</t>
  </si>
  <si>
    <t>gcs418</t>
  </si>
  <si>
    <t>gcs123</t>
  </si>
  <si>
    <t>gcroxmysox</t>
  </si>
  <si>
    <t>gcrawks</t>
  </si>
  <si>
    <t>gcode</t>
  </si>
  <si>
    <t>gcmest</t>
  </si>
  <si>
    <t>gclover1</t>
  </si>
  <si>
    <t>gclove</t>
  </si>
  <si>
    <t>gclooney</t>
  </si>
  <si>
    <t>gcj9362mpq32</t>
  </si>
  <si>
    <t>gchs2010</t>
  </si>
  <si>
    <t>gchs09</t>
  </si>
  <si>
    <t>gchild123</t>
  </si>
  <si>
    <t>gchild</t>
  </si>
  <si>
    <t>gchess</t>
  </si>
  <si>
    <t>gcgcgc</t>
  </si>
  <si>
    <t>gcgal41</t>
  </si>
  <si>
    <t>gcfan4life</t>
  </si>
  <si>
    <t>gcfan4eva</t>
  </si>
  <si>
    <t>gcel20</t>
  </si>
  <si>
    <t>gccheer</t>
  </si>
  <si>
    <t>gcbabe</t>
  </si>
  <si>
    <t>gcayman</t>
  </si>
  <si>
    <t>gc8627</t>
  </si>
  <si>
    <t>gc4eva</t>
  </si>
  <si>
    <t>gc337697</t>
  </si>
  <si>
    <t>gc2008</t>
  </si>
  <si>
    <t>gc2007</t>
  </si>
  <si>
    <t>gc2005</t>
  </si>
  <si>
    <t>gc200</t>
  </si>
  <si>
    <t>gc1997</t>
  </si>
  <si>
    <t>gc123456</t>
  </si>
  <si>
    <t>gbutler</t>
  </si>
  <si>
    <t>gbtmcs1</t>
  </si>
  <si>
    <t>gbriela</t>
  </si>
  <si>
    <t>gbriel</t>
  </si>
  <si>
    <t>gbread</t>
  </si>
  <si>
    <t>gbr123</t>
  </si>
  <si>
    <t>gbpackers4</t>
  </si>
  <si>
    <t>gbp0480</t>
  </si>
  <si>
    <t>gbmanehdos</t>
  </si>
  <si>
    <t>gbless</t>
  </si>
  <si>
    <t>gbfm7pwia1</t>
  </si>
  <si>
    <t>gbeffi5</t>
  </si>
  <si>
    <t>gbcheer</t>
  </si>
  <si>
    <t>gbb9411030001</t>
  </si>
  <si>
    <t>gball</t>
  </si>
  <si>
    <t>gbagna</t>
  </si>
  <si>
    <t>gbadiks</t>
  </si>
  <si>
    <t>gbadebo</t>
  </si>
  <si>
    <t>gbabygirl</t>
  </si>
  <si>
    <t>gbaby89</t>
  </si>
  <si>
    <t>gbaby21</t>
  </si>
  <si>
    <t>gbaby2007</t>
  </si>
  <si>
    <t>gbaby14</t>
  </si>
  <si>
    <t>gbaby12</t>
  </si>
  <si>
    <t>gbaby111</t>
  </si>
  <si>
    <t>gbaby10</t>
  </si>
  <si>
    <t>gbaby06</t>
  </si>
  <si>
    <t>gbaby05</t>
  </si>
  <si>
    <t>gbabes</t>
  </si>
  <si>
    <t>gbabby1</t>
  </si>
  <si>
    <t>gba02</t>
  </si>
  <si>
    <t>gb9142552</t>
  </si>
  <si>
    <t>gb4578</t>
  </si>
  <si>
    <t>gb35gal</t>
  </si>
  <si>
    <t>gb1991</t>
  </si>
  <si>
    <t>gb1990</t>
  </si>
  <si>
    <t>gb1984</t>
  </si>
  <si>
    <t>gb1490s</t>
  </si>
  <si>
    <t>gb143</t>
  </si>
  <si>
    <t>gazzzz</t>
  </si>
  <si>
    <t>gazzalfc</t>
  </si>
  <si>
    <t>gazzah1</t>
  </si>
  <si>
    <t>gazzah</t>
  </si>
  <si>
    <t>gazzab</t>
  </si>
  <si>
    <t>gazzaa</t>
  </si>
  <si>
    <t>gazza92</t>
  </si>
  <si>
    <t>gazza8</t>
  </si>
  <si>
    <t>gazza12</t>
  </si>
  <si>
    <t>gazza11</t>
  </si>
  <si>
    <t>gazmin</t>
  </si>
  <si>
    <t>gazmatachiro</t>
  </si>
  <si>
    <t>gazi27</t>
  </si>
  <si>
    <t>gazgazgaz</t>
  </si>
  <si>
    <t>gazg8s</t>
  </si>
  <si>
    <t>gazell</t>
  </si>
  <si>
    <t>gazegaze</t>
  </si>
  <si>
    <t>gazaprincess</t>
  </si>
  <si>
    <t>gazapo</t>
  </si>
  <si>
    <t>gazaman</t>
  </si>
  <si>
    <t>gazakid</t>
  </si>
  <si>
    <t>gazaille</t>
  </si>
  <si>
    <t>gazagal</t>
  </si>
  <si>
    <t>gazaempress</t>
  </si>
  <si>
    <t>gazaangel</t>
  </si>
  <si>
    <t>gaza16</t>
  </si>
  <si>
    <t>gaz5615</t>
  </si>
  <si>
    <t>gaz4970</t>
  </si>
  <si>
    <t>gaz25044644</t>
  </si>
  <si>
    <t>gayyque</t>
  </si>
  <si>
    <t>gaywood</t>
  </si>
  <si>
    <t>gaytut</t>
  </si>
  <si>
    <t>gayton</t>
  </si>
  <si>
    <t>gayties03</t>
  </si>
  <si>
    <t>gaythai</t>
  </si>
  <si>
    <t>gaytano</t>
  </si>
  <si>
    <t>gaytan18</t>
  </si>
  <si>
    <t>gaypride3</t>
  </si>
  <si>
    <t>gayphe</t>
  </si>
  <si>
    <t>gaypeople1</t>
  </si>
  <si>
    <t>gayosso</t>
  </si>
  <si>
    <t>gaynormum</t>
  </si>
  <si>
    <t>gaynor123</t>
  </si>
  <si>
    <t>gaynor1</t>
  </si>
  <si>
    <t>gaynes</t>
  </si>
  <si>
    <t>gaynar</t>
  </si>
  <si>
    <t>gaylove1</t>
  </si>
  <si>
    <t>gaylle</t>
  </si>
  <si>
    <t>gaylife</t>
  </si>
  <si>
    <t>gaylen2</t>
  </si>
  <si>
    <t>gaylem</t>
  </si>
  <si>
    <t>gaylec</t>
  </si>
  <si>
    <t>gayleb</t>
  </si>
  <si>
    <t>gayle@</t>
  </si>
  <si>
    <t>gayle9</t>
  </si>
  <si>
    <t>gayle87</t>
  </si>
  <si>
    <t>gayle2</t>
  </si>
  <si>
    <t>gayle1980</t>
  </si>
  <si>
    <t>gayle19</t>
  </si>
  <si>
    <t>gayle13</t>
  </si>
  <si>
    <t>gayle07</t>
  </si>
  <si>
    <t>gayle0403</t>
  </si>
  <si>
    <t>gayle01</t>
  </si>
  <si>
    <t>gayla</t>
  </si>
  <si>
    <t>gaykoelah</t>
  </si>
  <si>
    <t>gayjay</t>
  </si>
  <si>
    <t>gayhay</t>
  </si>
  <si>
    <t>gayguys1</t>
  </si>
  <si>
    <t>gayguy12</t>
  </si>
  <si>
    <t>gaygod</t>
  </si>
  <si>
    <t>gaygay4</t>
  </si>
  <si>
    <t>gaygay11</t>
  </si>
  <si>
    <t>gayfag!</t>
  </si>
  <si>
    <t>gayface1</t>
  </si>
  <si>
    <t>gayers</t>
  </si>
  <si>
    <t>gayer</t>
  </si>
  <si>
    <t>gayeng</t>
  </si>
  <si>
    <t>gayelms</t>
  </si>
  <si>
    <t>gaydude</t>
  </si>
  <si>
    <t>gaydog</t>
  </si>
  <si>
    <t>gayden</t>
  </si>
  <si>
    <t>gayday</t>
  </si>
  <si>
    <t>gaydas</t>
  </si>
  <si>
    <t>gayboy7</t>
  </si>
  <si>
    <t>gayboy5</t>
  </si>
  <si>
    <t>gayboy12</t>
  </si>
  <si>
    <t>gayboy05</t>
  </si>
  <si>
    <t>gaybo1</t>
  </si>
  <si>
    <t>gaybo!</t>
  </si>
  <si>
    <t>gayass123</t>
  </si>
  <si>
    <t>gayares</t>
  </si>
  <si>
    <t>gayapa</t>
  </si>
  <si>
    <t>gayagoy</t>
  </si>
  <si>
    <t>gay777</t>
  </si>
  <si>
    <t>gay4eva</t>
  </si>
  <si>
    <t>gay24gay</t>
  </si>
  <si>
    <t>gawronski</t>
  </si>
  <si>
    <t>gawjuz1</t>
  </si>
  <si>
    <t>gawjussgal</t>
  </si>
  <si>
    <t>gawjush</t>
  </si>
  <si>
    <t>gawjusbabe</t>
  </si>
  <si>
    <t>gawjus101</t>
  </si>
  <si>
    <t>gawguzz</t>
  </si>
  <si>
    <t>gawguz1</t>
  </si>
  <si>
    <t>gawdenz</t>
  </si>
  <si>
    <t>gawayne</t>
  </si>
  <si>
    <t>gawapa</t>
  </si>
  <si>
    <t>gawa2028</t>
  </si>
  <si>
    <t>gavyns15</t>
  </si>
  <si>
    <t>gavyn5</t>
  </si>
  <si>
    <t>gavyn123</t>
  </si>
  <si>
    <t>gavryljohn</t>
  </si>
  <si>
    <t>gavrila5</t>
  </si>
  <si>
    <t>gavriela26</t>
  </si>
  <si>
    <t>gavriela1</t>
  </si>
  <si>
    <t>gavrie</t>
  </si>
  <si>
    <t>gavolce</t>
  </si>
  <si>
    <t>gavis</t>
  </si>
  <si>
    <t>gaviota22</t>
  </si>
  <si>
    <t>gaviota2186</t>
  </si>
  <si>
    <t>gaviota1</t>
  </si>
  <si>
    <t>gavinty</t>
  </si>
  <si>
    <t>gavint</t>
  </si>
  <si>
    <t>gavins1</t>
  </si>
  <si>
    <t>gavinrossdale</t>
  </si>
  <si>
    <t>gavinray1</t>
  </si>
  <si>
    <t>gavinpeter</t>
  </si>
  <si>
    <t>gavinlee1</t>
  </si>
  <si>
    <t>gavink</t>
  </si>
  <si>
    <t>gavinjames</t>
  </si>
  <si>
    <t>gavindean</t>
  </si>
  <si>
    <t>gavinday</t>
  </si>
  <si>
    <t>gavindavis</t>
  </si>
  <si>
    <t>gavinb1</t>
  </si>
  <si>
    <t>gavin999</t>
  </si>
  <si>
    <t>gavin98</t>
  </si>
  <si>
    <t>gavin914</t>
  </si>
  <si>
    <t>gavin91</t>
  </si>
  <si>
    <t>gavin9</t>
  </si>
  <si>
    <t>gavin87</t>
  </si>
  <si>
    <t>gavin83</t>
  </si>
  <si>
    <t>gavin750</t>
  </si>
  <si>
    <t>gavin4me</t>
  </si>
  <si>
    <t>gavin324</t>
  </si>
  <si>
    <t>gavin321</t>
  </si>
  <si>
    <t>gavin32</t>
  </si>
  <si>
    <t>gavin29</t>
  </si>
  <si>
    <t>gavin2002</t>
  </si>
  <si>
    <t>gavin1210</t>
  </si>
  <si>
    <t>gavin0222</t>
  </si>
  <si>
    <t>gavin#1</t>
  </si>
  <si>
    <t>gavilancillo</t>
  </si>
  <si>
    <t>gavilan1</t>
  </si>
  <si>
    <t>gaviel</t>
  </si>
  <si>
    <t>gaviebawz</t>
  </si>
  <si>
    <t>gavgav1</t>
  </si>
  <si>
    <t>gavetas</t>
  </si>
  <si>
    <t>gavers</t>
  </si>
  <si>
    <t>gaveriel</t>
  </si>
  <si>
    <t>gavere</t>
  </si>
  <si>
    <t>gavens</t>
  </si>
  <si>
    <t>gavenia</t>
  </si>
  <si>
    <t>gavduh</t>
  </si>
  <si>
    <t>gavaran</t>
  </si>
  <si>
    <t>gavaghan</t>
  </si>
  <si>
    <t>gauyeu</t>
  </si>
  <si>
    <t>gautsch</t>
  </si>
  <si>
    <t>gauthier1</t>
  </si>
  <si>
    <t>gauteng</t>
  </si>
  <si>
    <t>gauss</t>
  </si>
  <si>
    <t>gaurica</t>
  </si>
  <si>
    <t>gaurd1</t>
  </si>
  <si>
    <t>gaurav123</t>
  </si>
  <si>
    <t>gaunty</t>
  </si>
  <si>
    <t>gauna</t>
  </si>
  <si>
    <t>gauguin</t>
  </si>
  <si>
    <t>gauge123</t>
  </si>
  <si>
    <t>gaudio23</t>
  </si>
  <si>
    <t>gaudio</t>
  </si>
  <si>
    <t>gaudette</t>
  </si>
  <si>
    <t>gauchos1</t>
  </si>
  <si>
    <t>gaucho10</t>
  </si>
  <si>
    <t>gauche</t>
  </si>
  <si>
    <t>gaubert</t>
  </si>
  <si>
    <t>gatzby</t>
  </si>
  <si>
    <t>gatynha</t>
  </si>
  <si>
    <t>gatxinha</t>
  </si>
  <si>
    <t>gatx105</t>
  </si>
  <si>
    <t>gatwick</t>
  </si>
  <si>
    <t>gatuvelo</t>
  </si>
  <si>
    <t>gatula</t>
  </si>
  <si>
    <t>gatubelas</t>
  </si>
  <si>
    <t>gatty</t>
  </si>
  <si>
    <t>gattosilvestro</t>
  </si>
  <si>
    <t>gattone11</t>
  </si>
  <si>
    <t>gattone</t>
  </si>
  <si>
    <t>gatsby123</t>
  </si>
  <si>
    <t>gatpandan</t>
  </si>
  <si>
    <t>gatoygata</t>
  </si>
  <si>
    <t>gatoy</t>
  </si>
  <si>
    <t>gatotonto</t>
  </si>
  <si>
    <t>gatoslindos</t>
  </si>
  <si>
    <t>gatosexy</t>
  </si>
  <si>
    <t>gatoseco</t>
  </si>
  <si>
    <t>gatosalvaje</t>
  </si>
  <si>
    <t>gatos3</t>
  </si>
  <si>
    <t>gatos12</t>
  </si>
  <si>
    <t>gatorz</t>
  </si>
  <si>
    <t>gatorssuck</t>
  </si>
  <si>
    <t>gatorss</t>
  </si>
  <si>
    <t>gators99</t>
  </si>
  <si>
    <t>gators97</t>
  </si>
  <si>
    <t>gators82</t>
  </si>
  <si>
    <t>gators8</t>
  </si>
  <si>
    <t>gators76</t>
  </si>
  <si>
    <t>gators72</t>
  </si>
  <si>
    <t>gators52</t>
  </si>
  <si>
    <t>gators2008</t>
  </si>
  <si>
    <t>gators16</t>
  </si>
  <si>
    <t>gatorgurl</t>
  </si>
  <si>
    <t>gatorgirl8</t>
  </si>
  <si>
    <t>gatorboy1</t>
  </si>
  <si>
    <t>gatorbaby1</t>
  </si>
  <si>
    <t>gatorade72</t>
  </si>
  <si>
    <t>gatorade14</t>
  </si>
  <si>
    <t>gatorade06</t>
  </si>
  <si>
    <t>gator94</t>
  </si>
  <si>
    <t>gator85</t>
  </si>
  <si>
    <t>gator81</t>
  </si>
  <si>
    <t>gator80</t>
  </si>
  <si>
    <t>gator52</t>
  </si>
  <si>
    <t>gator44</t>
  </si>
  <si>
    <t>gator37</t>
  </si>
  <si>
    <t>gator31</t>
  </si>
  <si>
    <t>gator30</t>
  </si>
  <si>
    <t>gator2007</t>
  </si>
  <si>
    <t>gator14</t>
  </si>
  <si>
    <t>gator101</t>
  </si>
  <si>
    <t>gator02</t>
  </si>
  <si>
    <t>gatope</t>
  </si>
  <si>
    <t>gatoon</t>
  </si>
  <si>
    <t>gatonejo</t>
  </si>
  <si>
    <t>gatomadre</t>
  </si>
  <si>
    <t>gatom</t>
  </si>
  <si>
    <t>gatolopez</t>
  </si>
  <si>
    <t>gatoloko</t>
  </si>
  <si>
    <t>gatola</t>
  </si>
  <si>
    <t>gatoferoz</t>
  </si>
  <si>
    <t>gatoes</t>
  </si>
  <si>
    <t>gatoer</t>
  </si>
  <si>
    <t>gatobonito</t>
  </si>
  <si>
    <t>gatoa</t>
  </si>
  <si>
    <t>gato_NEGRO</t>
  </si>
  <si>
    <t>gato973</t>
  </si>
  <si>
    <t>gato85</t>
  </si>
  <si>
    <t>gato66</t>
  </si>
  <si>
    <t>gato29</t>
  </si>
  <si>
    <t>gato1980</t>
  </si>
  <si>
    <t>gato19</t>
  </si>
  <si>
    <t>gato1526</t>
  </si>
  <si>
    <t>gato1220</t>
  </si>
  <si>
    <t>gato100</t>
  </si>
  <si>
    <t>gato07</t>
  </si>
  <si>
    <t>gato05</t>
  </si>
  <si>
    <t>gato..</t>
  </si>
  <si>
    <t>gatiux</t>
  </si>
  <si>
    <t>gatitus</t>
  </si>
  <si>
    <t>gatitta</t>
  </si>
  <si>
    <t>gatitoo</t>
  </si>
  <si>
    <t>gatitomio</t>
  </si>
  <si>
    <t>gatitomalo</t>
  </si>
  <si>
    <t>gatitoloco</t>
  </si>
  <si>
    <t>gatito99</t>
  </si>
  <si>
    <t>gatito96</t>
  </si>
  <si>
    <t>gatito911</t>
  </si>
  <si>
    <t>gatito70</t>
  </si>
  <si>
    <t>gatito3</t>
  </si>
  <si>
    <t>gatito24</t>
  </si>
  <si>
    <t>gatito2008</t>
  </si>
  <si>
    <t>gatito2006</t>
  </si>
  <si>
    <t>gatito19</t>
  </si>
  <si>
    <t>gatito16</t>
  </si>
  <si>
    <t>gatito11</t>
  </si>
  <si>
    <t>gatito04</t>
  </si>
  <si>
    <t>gatito007</t>
  </si>
  <si>
    <t>gatitaxxx</t>
  </si>
  <si>
    <t>gatitarosa</t>
  </si>
  <si>
    <t>gatitaregulera</t>
  </si>
  <si>
    <t>gatitapeligrosa</t>
  </si>
  <si>
    <t>gatitalove</t>
  </si>
  <si>
    <t>gatitaloka</t>
  </si>
  <si>
    <t>gatitaloca</t>
  </si>
  <si>
    <t>gatitakitty</t>
  </si>
  <si>
    <t>gatitafeliz</t>
  </si>
  <si>
    <t>gatitaemo</t>
  </si>
  <si>
    <t>gatita95</t>
  </si>
  <si>
    <t>gatita87</t>
  </si>
  <si>
    <t>gatita55</t>
  </si>
  <si>
    <t>gatita45</t>
  </si>
  <si>
    <t>gatita33</t>
  </si>
  <si>
    <t>gatita2008</t>
  </si>
  <si>
    <t>gatita2005</t>
  </si>
  <si>
    <t>gatita03</t>
  </si>
  <si>
    <t>gatio</t>
  </si>
  <si>
    <t>gatini</t>
  </si>
  <si>
    <t>gatinho23</t>
  </si>
  <si>
    <t>gatinhausa27</t>
  </si>
  <si>
    <t>gatinhah</t>
  </si>
  <si>
    <t>gatinhafofo</t>
  </si>
  <si>
    <t>gatinhafofinha</t>
  </si>
  <si>
    <t>gatinha1995</t>
  </si>
  <si>
    <t>gatilyo</t>
  </si>
  <si>
    <t>gatillo1</t>
  </si>
  <si>
    <t>gatiks</t>
  </si>
  <si>
    <t>gatica10</t>
  </si>
  <si>
    <t>gatica1</t>
  </si>
  <si>
    <t>gathoni</t>
  </si>
  <si>
    <t>gathitha</t>
  </si>
  <si>
    <t>gathercole</t>
  </si>
  <si>
    <t>gatewood1</t>
  </si>
  <si>
    <t>gatewayev500</t>
  </si>
  <si>
    <t>gatewaye</t>
  </si>
  <si>
    <t>gateway95</t>
  </si>
  <si>
    <t>gateway808</t>
  </si>
  <si>
    <t>gateway77</t>
  </si>
  <si>
    <t>gateway700</t>
  </si>
  <si>
    <t>gateway55</t>
  </si>
  <si>
    <t>gateway31</t>
  </si>
  <si>
    <t>gateway25</t>
  </si>
  <si>
    <t>gateway2001</t>
  </si>
  <si>
    <t>gateway20</t>
  </si>
  <si>
    <t>gateway1990</t>
  </si>
  <si>
    <t>gateway19</t>
  </si>
  <si>
    <t>gateway03</t>
  </si>
  <si>
    <t>gateshead</t>
  </si>
  <si>
    <t>gatesave</t>
  </si>
  <si>
    <t>gates85</t>
  </si>
  <si>
    <t>gates2</t>
  </si>
  <si>
    <t>gater2</t>
  </si>
  <si>
    <t>gatepass</t>
  </si>
  <si>
    <t>gatell</t>
  </si>
  <si>
    <t>gatela</t>
  </si>
  <si>
    <t>gate9</t>
  </si>
  <si>
    <t>gate34</t>
  </si>
  <si>
    <t>gate21</t>
  </si>
  <si>
    <t>gate101</t>
  </si>
  <si>
    <t>gate10</t>
  </si>
  <si>
    <t>gate</t>
  </si>
  <si>
    <t>gatchinpo</t>
  </si>
  <si>
    <t>gatche</t>
  </si>
  <si>
    <t>gatben</t>
  </si>
  <si>
    <t>gatax</t>
  </si>
  <si>
    <t>gatauu</t>
  </si>
  <si>
    <t>gatastar</t>
  </si>
  <si>
    <t>gatari</t>
  </si>
  <si>
    <t>gatara</t>
  </si>
  <si>
    <t>gatapreta</t>
  </si>
  <si>
    <t>gatapoderosa</t>
  </si>
  <si>
    <t>gatapia</t>
  </si>
  <si>
    <t>gatapeluda</t>
  </si>
  <si>
    <t>gatanina</t>
  </si>
  <si>
    <t>gatana</t>
  </si>
  <si>
    <t>gatama</t>
  </si>
  <si>
    <t>gataluna</t>
  </si>
  <si>
    <t>gatalouca</t>
  </si>
  <si>
    <t>gataloira</t>
  </si>
  <si>
    <t>gatahorch</t>
  </si>
  <si>
    <t>gatagangster</t>
  </si>
  <si>
    <t>gataga</t>
  </si>
  <si>
    <t>gatag787</t>
  </si>
  <si>
    <t>gatafifi</t>
  </si>
  <si>
    <t>gatablanca</t>
  </si>
  <si>
    <t>gatabella</t>
  </si>
  <si>
    <t>gatab</t>
  </si>
  <si>
    <t>gata8339517</t>
  </si>
  <si>
    <t>gata77</t>
  </si>
  <si>
    <t>gata69</t>
  </si>
  <si>
    <t>gata34</t>
  </si>
  <si>
    <t>gata30</t>
  </si>
  <si>
    <t>gata24</t>
  </si>
  <si>
    <t>gata23</t>
  </si>
  <si>
    <t>gata20</t>
  </si>
  <si>
    <t>gata1997</t>
  </si>
  <si>
    <t>gata1995</t>
  </si>
  <si>
    <t>gata1987</t>
  </si>
  <si>
    <t>gata19</t>
  </si>
  <si>
    <t>gata100</t>
  </si>
  <si>
    <t>gata10</t>
  </si>
  <si>
    <t>gata08</t>
  </si>
  <si>
    <t>gata.18</t>
  </si>
  <si>
    <t>gat123</t>
  </si>
  <si>
    <t>gat0rade</t>
  </si>
  <si>
    <t>gastonsoffritti</t>
  </si>
  <si>
    <t>gastonia</t>
  </si>
  <si>
    <t>gaston3</t>
  </si>
  <si>
    <t>gaston22</t>
  </si>
  <si>
    <t>gaston2</t>
  </si>
  <si>
    <t>gaston08</t>
  </si>
  <si>
    <t>gastig</t>
  </si>
  <si>
    <t>gastelo</t>
  </si>
  <si>
    <t>gastate1</t>
  </si>
  <si>
    <t>gasta</t>
  </si>
  <si>
    <t>gassmann</t>
  </si>
  <si>
    <t>gassman1</t>
  </si>
  <si>
    <t>gassa</t>
  </si>
  <si>
    <t>gasque</t>
  </si>
  <si>
    <t>gaspoo</t>
  </si>
  <si>
    <t>gasperin</t>
  </si>
  <si>
    <t>gaspardulliel</t>
  </si>
  <si>
    <t>gasparcito</t>
  </si>
  <si>
    <t>gasosa</t>
  </si>
  <si>
    <t>gasona</t>
  </si>
  <si>
    <t>gasolinera</t>
  </si>
  <si>
    <t>gasol</t>
  </si>
  <si>
    <t>gasoil</t>
  </si>
  <si>
    <t>gasnate</t>
  </si>
  <si>
    <t>gasnapiro</t>
  </si>
  <si>
    <t>gasmaster</t>
  </si>
  <si>
    <t>gasmaske</t>
  </si>
  <si>
    <t>gasman1</t>
  </si>
  <si>
    <t>gaskita</t>
  </si>
  <si>
    <t>gasket</t>
  </si>
  <si>
    <t>gaskell7</t>
  </si>
  <si>
    <t>gasing</t>
  </si>
  <si>
    <t>gasher</t>
  </si>
  <si>
    <t>gashbell</t>
  </si>
  <si>
    <t>gashagaza</t>
  </si>
  <si>
    <t>gasgasbike</t>
  </si>
  <si>
    <t>gasgas2</t>
  </si>
  <si>
    <t>gasgas1</t>
  </si>
  <si>
    <t>gasela</t>
  </si>
  <si>
    <t>gasel27</t>
  </si>
  <si>
    <t>gascar</t>
  </si>
  <si>
    <t>gasass18</t>
  </si>
  <si>
    <t>gasapo</t>
  </si>
  <si>
    <t>gas0lina</t>
  </si>
  <si>
    <t>garza30</t>
  </si>
  <si>
    <t>garza15</t>
  </si>
  <si>
    <t>garyxx</t>
  </si>
  <si>
    <t>garywade</t>
  </si>
  <si>
    <t>garyth</t>
  </si>
  <si>
    <t>garyswife</t>
  </si>
  <si>
    <t>garysito</t>
  </si>
  <si>
    <t>garysims1</t>
  </si>
  <si>
    <t>garysgirl1</t>
  </si>
  <si>
    <t>garyroy</t>
  </si>
  <si>
    <t>garypayton</t>
  </si>
  <si>
    <t>garynuman</t>
  </si>
  <si>
    <t>garymichael</t>
  </si>
  <si>
    <t>garymccann</t>
  </si>
  <si>
    <t>garymay</t>
  </si>
  <si>
    <t>garymart</t>
  </si>
  <si>
    <t>garyman</t>
  </si>
  <si>
    <t>garylynn1</t>
  </si>
  <si>
    <t>garyli</t>
  </si>
  <si>
    <t>garyjones</t>
  </si>
  <si>
    <t>garyjlee</t>
  </si>
  <si>
    <t>garyjames</t>
  </si>
  <si>
    <t>garyishot</t>
  </si>
  <si>
    <t>garyisgay</t>
  </si>
  <si>
    <t>garygnu</t>
  </si>
  <si>
    <t>garygirl</t>
  </si>
  <si>
    <t>garygene</t>
  </si>
  <si>
    <t>garyevans</t>
  </si>
  <si>
    <t>garydourdan</t>
  </si>
  <si>
    <t>garydale06</t>
  </si>
  <si>
    <t>garydale</t>
  </si>
  <si>
    <t>garycombs2</t>
  </si>
  <si>
    <t>garych</t>
  </si>
  <si>
    <t>garyboi</t>
  </si>
  <si>
    <t>garybear</t>
  </si>
  <si>
    <t>garybby</t>
  </si>
  <si>
    <t>garybb</t>
  </si>
  <si>
    <t>garyb1</t>
  </si>
  <si>
    <t>garyb</t>
  </si>
  <si>
    <t>garyaustin</t>
  </si>
  <si>
    <t>garyan</t>
  </si>
  <si>
    <t>garyallan1</t>
  </si>
  <si>
    <t>gary98</t>
  </si>
  <si>
    <t>gary93</t>
  </si>
  <si>
    <t>gary86</t>
  </si>
  <si>
    <t>gary85</t>
  </si>
  <si>
    <t>gary84</t>
  </si>
  <si>
    <t>gary74</t>
  </si>
  <si>
    <t>gary666</t>
  </si>
  <si>
    <t>gary58</t>
  </si>
  <si>
    <t>gary54</t>
  </si>
  <si>
    <t>gary51</t>
  </si>
  <si>
    <t>gary50</t>
  </si>
  <si>
    <t>gary4lyf</t>
  </si>
  <si>
    <t>gary4ever</t>
  </si>
  <si>
    <t>gary420</t>
  </si>
  <si>
    <t>gary39</t>
  </si>
  <si>
    <t>gary38</t>
  </si>
  <si>
    <t>gary37</t>
  </si>
  <si>
    <t>gary333</t>
  </si>
  <si>
    <t>gary33</t>
  </si>
  <si>
    <t>gary32</t>
  </si>
  <si>
    <t>gary28</t>
  </si>
  <si>
    <t>gary2005</t>
  </si>
  <si>
    <t>gary2003</t>
  </si>
  <si>
    <t>gary1995</t>
  </si>
  <si>
    <t>gary1989</t>
  </si>
  <si>
    <t>gary1988</t>
  </si>
  <si>
    <t>gary1981</t>
  </si>
  <si>
    <t>gary1975</t>
  </si>
  <si>
    <t>gary1969</t>
  </si>
  <si>
    <t>gary1963</t>
  </si>
  <si>
    <t>gary19</t>
  </si>
  <si>
    <t>gary1111</t>
  </si>
  <si>
    <t>gary1012</t>
  </si>
  <si>
    <t>gary041</t>
  </si>
  <si>
    <t>gary03</t>
  </si>
  <si>
    <t>gary001</t>
  </si>
  <si>
    <t>gary'sbaby</t>
  </si>
  <si>
    <t>garvis</t>
  </si>
  <si>
    <t>garvin1</t>
  </si>
  <si>
    <t>garvida</t>
  </si>
  <si>
    <t>garvey1</t>
  </si>
  <si>
    <t>garvester</t>
  </si>
  <si>
    <t>garvee</t>
  </si>
  <si>
    <t>garuypucca</t>
  </si>
  <si>
    <t>garutz</t>
  </si>
  <si>
    <t>garuss</t>
  </si>
  <si>
    <t>garufa</t>
  </si>
  <si>
    <t>garudamon</t>
  </si>
  <si>
    <t>gartree</t>
  </si>
  <si>
    <t>garths</t>
  </si>
  <si>
    <t>garthman</t>
  </si>
  <si>
    <t>garthdee</t>
  </si>
  <si>
    <t>garth8</t>
  </si>
  <si>
    <t>garth3</t>
  </si>
  <si>
    <t>garth21</t>
  </si>
  <si>
    <t>garth13</t>
  </si>
  <si>
    <t>garth12</t>
  </si>
  <si>
    <t>garter</t>
  </si>
  <si>
    <t>gartal</t>
  </si>
  <si>
    <t>garsuxa</t>
  </si>
  <si>
    <t>garsoniera</t>
  </si>
  <si>
    <t>garsa</t>
  </si>
  <si>
    <t>garryno1</t>
  </si>
  <si>
    <t>garrymiller</t>
  </si>
  <si>
    <t>garrylove</t>
  </si>
  <si>
    <t>garryh</t>
  </si>
  <si>
    <t>garryg</t>
  </si>
  <si>
    <t>garryd</t>
  </si>
  <si>
    <t>garryboy</t>
  </si>
  <si>
    <t>garrya</t>
  </si>
  <si>
    <t>garry621</t>
  </si>
  <si>
    <t>garry20</t>
  </si>
  <si>
    <t>garry10</t>
  </si>
  <si>
    <t>garry08</t>
  </si>
  <si>
    <t>garrudo</t>
  </si>
  <si>
    <t>garrovillas</t>
  </si>
  <si>
    <t>garrott</t>
  </si>
  <si>
    <t>garron3</t>
  </si>
  <si>
    <t>garrocha</t>
  </si>
  <si>
    <t>garrisongordon</t>
  </si>
  <si>
    <t>garrison2</t>
  </si>
  <si>
    <t>garrish</t>
  </si>
  <si>
    <t>garrika</t>
  </si>
  <si>
    <t>garridos</t>
  </si>
  <si>
    <t>garrido92</t>
  </si>
  <si>
    <t>garrido!</t>
  </si>
  <si>
    <t>garrettt</t>
  </si>
  <si>
    <t>garretts1</t>
  </si>
  <si>
    <t>garrett92</t>
  </si>
  <si>
    <t>garrett89</t>
  </si>
  <si>
    <t>garrett88</t>
  </si>
  <si>
    <t>garrett84</t>
  </si>
  <si>
    <t>garrett70</t>
  </si>
  <si>
    <t>garrett55</t>
  </si>
  <si>
    <t>garrett45</t>
  </si>
  <si>
    <t>garrett420</t>
  </si>
  <si>
    <t>garrett30</t>
  </si>
  <si>
    <t>garrett18</t>
  </si>
  <si>
    <t>garrett143</t>
  </si>
  <si>
    <t>garrett07</t>
  </si>
  <si>
    <t>garrett02</t>
  </si>
  <si>
    <t>garrett0</t>
  </si>
  <si>
    <t>garrett#1</t>
  </si>
  <si>
    <t>garrell</t>
  </si>
  <si>
    <t>garrel</t>
  </si>
  <si>
    <t>garraway</t>
  </si>
  <si>
    <t>garranard</t>
  </si>
  <si>
    <t>garrachapina</t>
  </si>
  <si>
    <t>garra666</t>
  </si>
  <si>
    <t>garra5</t>
  </si>
  <si>
    <t>garra3</t>
  </si>
  <si>
    <t>garra2</t>
  </si>
  <si>
    <t>garra123</t>
  </si>
  <si>
    <t>garpit</t>
  </si>
  <si>
    <t>garpike</t>
  </si>
  <si>
    <t>garpapa6</t>
  </si>
  <si>
    <t>garoua</t>
  </si>
  <si>
    <t>garou1</t>
  </si>
  <si>
    <t>garotinha</t>
  </si>
  <si>
    <t>garos</t>
  </si>
  <si>
    <t>garone</t>
  </si>
  <si>
    <t>garon</t>
  </si>
  <si>
    <t>garodo</t>
  </si>
  <si>
    <t>garnock</t>
  </si>
  <si>
    <t>garnnet</t>
  </si>
  <si>
    <t>garnisha</t>
  </si>
  <si>
    <t>garnis</t>
  </si>
  <si>
    <t>garnham</t>
  </si>
  <si>
    <t>garnet92</t>
  </si>
  <si>
    <t>garnet91</t>
  </si>
  <si>
    <t>garnet45</t>
  </si>
  <si>
    <t>garnet3</t>
  </si>
  <si>
    <t>garnet26</t>
  </si>
  <si>
    <t>garnet23</t>
  </si>
  <si>
    <t>garnet143</t>
  </si>
  <si>
    <t>garnet14</t>
  </si>
  <si>
    <t>garnet12</t>
  </si>
  <si>
    <t>garner17</t>
  </si>
  <si>
    <t>garner123</t>
  </si>
  <si>
    <t>garner02</t>
  </si>
  <si>
    <t>garnell</t>
  </si>
  <si>
    <t>garnacha</t>
  </si>
  <si>
    <t>garmin12</t>
  </si>
  <si>
    <t>garment</t>
  </si>
  <si>
    <t>garman1</t>
  </si>
  <si>
    <t>garmae</t>
  </si>
  <si>
    <t>garlit</t>
  </si>
  <si>
    <t>garlick</t>
  </si>
  <si>
    <t>garlandtx</t>
  </si>
  <si>
    <t>garland9</t>
  </si>
  <si>
    <t>garland8</t>
  </si>
  <si>
    <t>garland4</t>
  </si>
  <si>
    <t>garisha</t>
  </si>
  <si>
    <t>garion1</t>
  </si>
  <si>
    <t>garino</t>
  </si>
  <si>
    <t>garingging</t>
  </si>
  <si>
    <t>garillos</t>
  </si>
  <si>
    <t>garielle</t>
  </si>
  <si>
    <t>garidos</t>
  </si>
  <si>
    <t>garibo</t>
  </si>
  <si>
    <t>gari23</t>
  </si>
  <si>
    <t>gargola123</t>
  </si>
  <si>
    <t>gargola07</t>
  </si>
  <si>
    <t>gargaritano</t>
  </si>
  <si>
    <t>gargara</t>
  </si>
  <si>
    <t>garganian</t>
  </si>
  <si>
    <t>gargan</t>
  </si>
  <si>
    <t>garfybaby</t>
  </si>
  <si>
    <t>garfunkle1</t>
  </si>
  <si>
    <t>garfriend</t>
  </si>
  <si>
    <t>garfo</t>
  </si>
  <si>
    <t>garfit</t>
  </si>
  <si>
    <t>garfiled</t>
  </si>
  <si>
    <t>garfieldteamo</t>
  </si>
  <si>
    <t>garfield97</t>
  </si>
  <si>
    <t>garfield86</t>
  </si>
  <si>
    <t>garfield84</t>
  </si>
  <si>
    <t>garfield83</t>
  </si>
  <si>
    <t>garfield71</t>
  </si>
  <si>
    <t>garfield66</t>
  </si>
  <si>
    <t>garfield45</t>
  </si>
  <si>
    <t>garfield42</t>
  </si>
  <si>
    <t>garfield30</t>
  </si>
  <si>
    <t>garfield1992</t>
  </si>
  <si>
    <t>garfield1990</t>
  </si>
  <si>
    <t>garfgarf1</t>
  </si>
  <si>
    <t>garey</t>
  </si>
  <si>
    <t>garett6</t>
  </si>
  <si>
    <t>garett1</t>
  </si>
  <si>
    <t>garethb</t>
  </si>
  <si>
    <t>gareth7</t>
  </si>
  <si>
    <t>gareth23</t>
  </si>
  <si>
    <t>gareth19</t>
  </si>
  <si>
    <t>gareth15</t>
  </si>
  <si>
    <t>gareth07</t>
  </si>
  <si>
    <t>gareth02</t>
  </si>
  <si>
    <t>garet6</t>
  </si>
  <si>
    <t>garenk</t>
  </si>
  <si>
    <t>garelle</t>
  </si>
  <si>
    <t>gareena</t>
  </si>
  <si>
    <t>garebear1</t>
  </si>
  <si>
    <t>gardu</t>
  </si>
  <si>
    <t>gardon</t>
  </si>
  <si>
    <t>gardoe</t>
  </si>
  <si>
    <t>gardner5</t>
  </si>
  <si>
    <t>gardner3</t>
  </si>
  <si>
    <t>gardner123</t>
  </si>
  <si>
    <t>gardiola</t>
  </si>
  <si>
    <t>gardie</t>
  </si>
  <si>
    <t>garder</t>
  </si>
  <si>
    <t>gardenville</t>
  </si>
  <si>
    <t>gardenita</t>
  </si>
  <si>
    <t>gardenia123</t>
  </si>
  <si>
    <t>gardenia1</t>
  </si>
  <si>
    <t>gardengirl</t>
  </si>
  <si>
    <t>garden73</t>
  </si>
  <si>
    <t>garden71</t>
  </si>
  <si>
    <t>garden6</t>
  </si>
  <si>
    <t>garden4</t>
  </si>
  <si>
    <t>garden24</t>
  </si>
  <si>
    <t>garden07</t>
  </si>
  <si>
    <t>gardella</t>
  </si>
  <si>
    <t>gardell</t>
  </si>
  <si>
    <t>garcines</t>
  </si>
  <si>
    <t>garciar</t>
  </si>
  <si>
    <t>garciaj</t>
  </si>
  <si>
    <t>garciafamily</t>
  </si>
  <si>
    <t>garciac</t>
  </si>
  <si>
    <t>garciaa</t>
  </si>
  <si>
    <t>garcia86</t>
  </si>
  <si>
    <t>garcia82</t>
  </si>
  <si>
    <t>garcia79</t>
  </si>
  <si>
    <t>garcia78</t>
  </si>
  <si>
    <t>garcia73</t>
  </si>
  <si>
    <t>garcia70</t>
  </si>
  <si>
    <t>garcia66</t>
  </si>
  <si>
    <t>garcia2009</t>
  </si>
  <si>
    <t>garcia2008</t>
  </si>
  <si>
    <t>garcia1993</t>
  </si>
  <si>
    <t>garcia1990</t>
  </si>
  <si>
    <t>garcia1989</t>
  </si>
  <si>
    <t>garci1</t>
  </si>
  <si>
    <t>garcey</t>
  </si>
  <si>
    <t>garcen</t>
  </si>
  <si>
    <t>garbuja</t>
  </si>
  <si>
    <t>garber</t>
  </si>
  <si>
    <t>garbell</t>
  </si>
  <si>
    <t>garbas</t>
  </si>
  <si>
    <t>garbanzos</t>
  </si>
  <si>
    <t>garbanzo1</t>
  </si>
  <si>
    <t>garbagecan</t>
  </si>
  <si>
    <t>garbagebag</t>
  </si>
  <si>
    <t>garbage4</t>
  </si>
  <si>
    <t>garbage3</t>
  </si>
  <si>
    <t>garbage22</t>
  </si>
  <si>
    <t>garayzar79</t>
  </si>
  <si>
    <t>garash</t>
  </si>
  <si>
    <t>garasama</t>
  </si>
  <si>
    <t>garas</t>
  </si>
  <si>
    <t>garapal</t>
  </si>
  <si>
    <t>garaon</t>
  </si>
  <si>
    <t>garanhuns</t>
  </si>
  <si>
    <t>garan</t>
  </si>
  <si>
    <t>garajau</t>
  </si>
  <si>
    <t>garage16</t>
  </si>
  <si>
    <t>garage123</t>
  </si>
  <si>
    <t>garachico</t>
  </si>
  <si>
    <t>garabito18</t>
  </si>
  <si>
    <t>gara123</t>
  </si>
  <si>
    <t>gar3th</t>
  </si>
  <si>
    <t>gar123456</t>
  </si>
  <si>
    <t>gapura</t>
  </si>
  <si>
    <t>gapper</t>
  </si>
  <si>
    <t>gapoutlet</t>
  </si>
  <si>
    <t>gapinc</t>
  </si>
  <si>
    <t>gapido</t>
  </si>
  <si>
    <t>gapho</t>
  </si>
  <si>
    <t>gapeach478</t>
  </si>
  <si>
    <t>gapboy</t>
  </si>
  <si>
    <t>gapbasiana</t>
  </si>
  <si>
    <t>gapate</t>
  </si>
  <si>
    <t>gap4ever</t>
  </si>
  <si>
    <t>gap23</t>
  </si>
  <si>
    <t>gap1985</t>
  </si>
  <si>
    <t>gaoming</t>
  </si>
  <si>
    <t>gaogao</t>
  </si>
  <si>
    <t>ganzos</t>
  </si>
  <si>
    <t>ganyaman</t>
  </si>
  <si>
    <t>ganunparin</t>
  </si>
  <si>
    <t>ganung</t>
  </si>
  <si>
    <t>ganunba</t>
  </si>
  <si>
    <t>gantza</t>
  </si>
  <si>
    <t>gantuul</t>
  </si>
  <si>
    <t>gantomor</t>
  </si>
  <si>
    <t>ganti</t>
  </si>
  <si>
    <t>gantes</t>
  </si>
  <si>
    <t>ganter1</t>
  </si>
  <si>
    <t>ganteng123</t>
  </si>
  <si>
    <t>ganteng12</t>
  </si>
  <si>
    <t>ganten</t>
  </si>
  <si>
    <t>gantan</t>
  </si>
  <si>
    <t>gantalao</t>
  </si>
  <si>
    <t>gant123</t>
  </si>
  <si>
    <t>ganstor</t>
  </si>
  <si>
    <t>gansterlover</t>
  </si>
  <si>
    <t>ganstergirl</t>
  </si>
  <si>
    <t>gansterboy</t>
  </si>
  <si>
    <t>ganster4</t>
  </si>
  <si>
    <t>ganster24</t>
  </si>
  <si>
    <t>ganster123</t>
  </si>
  <si>
    <t>ganster12</t>
  </si>
  <si>
    <t>ganster11</t>
  </si>
  <si>
    <t>ganster06</t>
  </si>
  <si>
    <t>ganstaman</t>
  </si>
  <si>
    <t>ganstagurl</t>
  </si>
  <si>
    <t>ganstaboy</t>
  </si>
  <si>
    <t>ganstaboi15</t>
  </si>
  <si>
    <t>ganstababy</t>
  </si>
  <si>
    <t>gansta95</t>
  </si>
  <si>
    <t>gansta9</t>
  </si>
  <si>
    <t>gansta8</t>
  </si>
  <si>
    <t>gansta33</t>
  </si>
  <si>
    <t>gansta11</t>
  </si>
  <si>
    <t>gansinha</t>
  </si>
  <si>
    <t>gansgta</t>
  </si>
  <si>
    <t>ganrea</t>
  </si>
  <si>
    <t>ganpati786</t>
  </si>
  <si>
    <t>ganons</t>
  </si>
  <si>
    <t>ganong</t>
  </si>
  <si>
    <t>gannon12</t>
  </si>
  <si>
    <t>gannis</t>
  </si>
  <si>
    <t>gannaway1</t>
  </si>
  <si>
    <t>gannaway</t>
  </si>
  <si>
    <t>gannaban</t>
  </si>
  <si>
    <t>ganman</t>
  </si>
  <si>
    <t>ganlla</t>
  </si>
  <si>
    <t>ganksta1</t>
  </si>
  <si>
    <t>ganker</t>
  </si>
  <si>
    <t>ganjaterus</t>
  </si>
  <si>
    <t>ganjamon</t>
  </si>
  <si>
    <t>ganjakid</t>
  </si>
  <si>
    <t>ganjagurl</t>
  </si>
  <si>
    <t>ganjagun</t>
  </si>
  <si>
    <t>ganjafarmer</t>
  </si>
  <si>
    <t>ganjadope</t>
  </si>
  <si>
    <t>ganja7</t>
  </si>
  <si>
    <t>ganja4</t>
  </si>
  <si>
    <t>ganja21</t>
  </si>
  <si>
    <t>ganja!</t>
  </si>
  <si>
    <t>ganiya</t>
  </si>
  <si>
    <t>ganiron</t>
  </si>
  <si>
    <t>ganigani</t>
  </si>
  <si>
    <t>gangtsa1</t>
  </si>
  <si>
    <t>gangtaz1</t>
  </si>
  <si>
    <t>gangstress</t>
  </si>
  <si>
    <t>gangsterss</t>
  </si>
  <si>
    <t>gangsters9</t>
  </si>
  <si>
    <t>gangsterr1</t>
  </si>
  <si>
    <t>gangsterr</t>
  </si>
  <si>
    <t>gangsterboi</t>
  </si>
  <si>
    <t>gangsterbabe</t>
  </si>
  <si>
    <t>gangster66</t>
  </si>
  <si>
    <t>gangster619</t>
  </si>
  <si>
    <t>gangster56</t>
  </si>
  <si>
    <t>gangster50</t>
  </si>
  <si>
    <t>gangster4lyf</t>
  </si>
  <si>
    <t>gangster49</t>
  </si>
  <si>
    <t>gangster47</t>
  </si>
  <si>
    <t>gangster25</t>
  </si>
  <si>
    <t>gangster24</t>
  </si>
  <si>
    <t>gangster214</t>
  </si>
  <si>
    <t>gangster213</t>
  </si>
  <si>
    <t>gangster20</t>
  </si>
  <si>
    <t>gangster12345</t>
  </si>
  <si>
    <t>gangster00</t>
  </si>
  <si>
    <t>gangster*</t>
  </si>
  <si>
    <t>gangstaup</t>
  </si>
  <si>
    <t>gangstathug</t>
  </si>
  <si>
    <t>gangstasparadise</t>
  </si>
  <si>
    <t>gangstarasta</t>
  </si>
  <si>
    <t>gangstar7</t>
  </si>
  <si>
    <t>gangstar123</t>
  </si>
  <si>
    <t>gangstap</t>
  </si>
  <si>
    <t>gangstano1</t>
  </si>
  <si>
    <t>gangstalife</t>
  </si>
  <si>
    <t>gangstalicious</t>
  </si>
  <si>
    <t>gangstahgirl</t>
  </si>
  <si>
    <t>gangstah28</t>
  </si>
  <si>
    <t>gangstah25</t>
  </si>
  <si>
    <t>gangstah14</t>
  </si>
  <si>
    <t>gangstafoelyf</t>
  </si>
  <si>
    <t>gangstadog</t>
  </si>
  <si>
    <t>gangstacrip</t>
  </si>
  <si>
    <t>gangstaboy1</t>
  </si>
  <si>
    <t>gangstaboi</t>
  </si>
  <si>
    <t>gangstab</t>
  </si>
  <si>
    <t>gangsta?</t>
  </si>
  <si>
    <t>gangsta90</t>
  </si>
  <si>
    <t>gangsta67</t>
  </si>
  <si>
    <t>gangsta65</t>
  </si>
  <si>
    <t>gangsta58</t>
  </si>
  <si>
    <t>gangsta50</t>
  </si>
  <si>
    <t>gangsta4li</t>
  </si>
  <si>
    <t>gangsta321</t>
  </si>
  <si>
    <t>gangsta04</t>
  </si>
  <si>
    <t>gangsta007</t>
  </si>
  <si>
    <t>gangsta00</t>
  </si>
  <si>
    <t>gangsta-</t>
  </si>
  <si>
    <t>gangskie</t>
  </si>
  <si>
    <t>gangshow2004</t>
  </si>
  <si>
    <t>gangrelated</t>
  </si>
  <si>
    <t>gangogunit</t>
  </si>
  <si>
    <t>gangnath</t>
  </si>
  <si>
    <t>gangman</t>
  </si>
  <si>
    <t>ganglove</t>
  </si>
  <si>
    <t>ganglion</t>
  </si>
  <si>
    <t>ganglian</t>
  </si>
  <si>
    <t>gangle</t>
  </si>
  <si>
    <t>gangko</t>
  </si>
  <si>
    <t>gangina</t>
  </si>
  <si>
    <t>ganggrl15</t>
  </si>
  <si>
    <t>gangex</t>
  </si>
  <si>
    <t>gangeez</t>
  </si>
  <si>
    <t>gangboy29</t>
  </si>
  <si>
    <t>gangbangers</t>
  </si>
  <si>
    <t>gangbang27</t>
  </si>
  <si>
    <t>gangaram</t>
  </si>
  <si>
    <t>gangarai</t>
  </si>
  <si>
    <t>gangaman</t>
  </si>
  <si>
    <t>ganga420</t>
  </si>
  <si>
    <t>ganga1</t>
  </si>
  <si>
    <t>gang4ever</t>
  </si>
  <si>
    <t>gang24</t>
  </si>
  <si>
    <t>gang22</t>
  </si>
  <si>
    <t>gang19</t>
  </si>
  <si>
    <t>gang18</t>
  </si>
  <si>
    <t>gang16</t>
  </si>
  <si>
    <t>gang13</t>
  </si>
  <si>
    <t>gang1</t>
  </si>
  <si>
    <t>gang03</t>
  </si>
  <si>
    <t>gang-gang</t>
  </si>
  <si>
    <t>ganesh7</t>
  </si>
  <si>
    <t>ganesh23</t>
  </si>
  <si>
    <t>ganesh12</t>
  </si>
  <si>
    <t>ganesh11</t>
  </si>
  <si>
    <t>ganerdene</t>
  </si>
  <si>
    <t>gandys</t>
  </si>
  <si>
    <t>gandy12</t>
  </si>
  <si>
    <t>ganduyan</t>
  </si>
  <si>
    <t>gandu1</t>
  </si>
  <si>
    <t>gands</t>
  </si>
  <si>
    <t>gandita</t>
  </si>
  <si>
    <t>gandirit</t>
  </si>
  <si>
    <t>gandionco</t>
  </si>
  <si>
    <t>gandinga</t>
  </si>
  <si>
    <t>gandhian</t>
  </si>
  <si>
    <t>gandhen</t>
  </si>
  <si>
    <t>ganden</t>
  </si>
  <si>
    <t>ganday</t>
  </si>
  <si>
    <t>gandatoh</t>
  </si>
  <si>
    <t>gandato</t>
  </si>
  <si>
    <t>gandarah</t>
  </si>
  <si>
    <t>gandaquh</t>
  </si>
  <si>
    <t>gandangces</t>
  </si>
  <si>
    <t>gandanamin</t>
  </si>
  <si>
    <t>gandana</t>
  </si>
  <si>
    <t>gandamon</t>
  </si>
  <si>
    <t>gandamay</t>
  </si>
  <si>
    <t>gandalph</t>
  </si>
  <si>
    <t>gandalola</t>
  </si>
  <si>
    <t>gandalf6</t>
  </si>
  <si>
    <t>gandalf17</t>
  </si>
  <si>
    <t>gandalf14</t>
  </si>
  <si>
    <t>gandalf12</t>
  </si>
  <si>
    <t>gandakonohg</t>
  </si>
  <si>
    <t>gandakohnoh</t>
  </si>
  <si>
    <t>gandakoh1</t>
  </si>
  <si>
    <t>gandako2</t>
  </si>
  <si>
    <t>gandako18</t>
  </si>
  <si>
    <t>gandakada</t>
  </si>
  <si>
    <t>gandaka</t>
  </si>
  <si>
    <t>gandaimah</t>
  </si>
  <si>
    <t>gandahh</t>
  </si>
  <si>
    <t>gandagurl</t>
  </si>
  <si>
    <t>gandagandako</t>
  </si>
  <si>
    <t>gandadilag</t>
  </si>
  <si>
    <t>gandacul</t>
  </si>
  <si>
    <t>gandacuh</t>
  </si>
  <si>
    <t>gandacu</t>
  </si>
  <si>
    <t>gandacoe</t>
  </si>
  <si>
    <t>gandabiatch</t>
  </si>
  <si>
    <t>ganda77</t>
  </si>
  <si>
    <t>ganda76</t>
  </si>
  <si>
    <t>ganda4ever</t>
  </si>
  <si>
    <t>ganda31</t>
  </si>
  <si>
    <t>ganda2006</t>
  </si>
  <si>
    <t>ganda15</t>
  </si>
  <si>
    <t>ganda.</t>
  </si>
  <si>
    <t>ganda&amp;bait</t>
  </si>
  <si>
    <t>ganchimeg</t>
  </si>
  <si>
    <t>ganche</t>
  </si>
  <si>
    <t>ganboa</t>
  </si>
  <si>
    <t>ganbat</t>
  </si>
  <si>
    <t>ganbaru</t>
  </si>
  <si>
    <t>ganata</t>
  </si>
  <si>
    <t>ganaste</t>
  </si>
  <si>
    <t>ganas</t>
  </si>
  <si>
    <t>ganagana</t>
  </si>
  <si>
    <t>ganadores</t>
  </si>
  <si>
    <t>ganaden</t>
  </si>
  <si>
    <t>ganada</t>
  </si>
  <si>
    <t>gamusino</t>
  </si>
  <si>
    <t>gamueda</t>
  </si>
  <si>
    <t>gamson</t>
  </si>
  <si>
    <t>gampoo</t>
  </si>
  <si>
    <t>gampangbanget</t>
  </si>
  <si>
    <t>gamova</t>
  </si>
  <si>
    <t>gamoto</t>
  </si>
  <si>
    <t>gamotin</t>
  </si>
  <si>
    <t>gamosa</t>
  </si>
  <si>
    <t>gamonwan</t>
  </si>
  <si>
    <t>gamon</t>
  </si>
  <si>
    <t>gamols</t>
  </si>
  <si>
    <t>gammler</t>
  </si>
  <si>
    <t>gammie1</t>
  </si>
  <si>
    <t>gammers</t>
  </si>
  <si>
    <t>gammel</t>
  </si>
  <si>
    <t>gammar</t>
  </si>
  <si>
    <t>gammanz</t>
  </si>
  <si>
    <t>gammans1953</t>
  </si>
  <si>
    <t>gamman`s</t>
  </si>
  <si>
    <t>gamman</t>
  </si>
  <si>
    <t>gammagirl</t>
  </si>
  <si>
    <t>gammaecho</t>
  </si>
  <si>
    <t>gammaa</t>
  </si>
  <si>
    <t>gamma7</t>
  </si>
  <si>
    <t>gamma22</t>
  </si>
  <si>
    <t>gamma1990</t>
  </si>
  <si>
    <t>gamma13</t>
  </si>
  <si>
    <t>gamma123</t>
  </si>
  <si>
    <t>gamma07</t>
  </si>
  <si>
    <t>gamisteme666</t>
  </si>
  <si>
    <t>gamil</t>
  </si>
  <si>
    <t>gamiesai</t>
  </si>
  <si>
    <t>gamido</t>
  </si>
  <si>
    <t>gamiaofamily</t>
  </si>
  <si>
    <t>gamgt</t>
  </si>
  <si>
    <t>gamezville</t>
  </si>
  <si>
    <t>gamezer</t>
  </si>
  <si>
    <t>gamez09</t>
  </si>
  <si>
    <t>gameworx</t>
  </si>
  <si>
    <t>gameworks1</t>
  </si>
  <si>
    <t>gameworks</t>
  </si>
  <si>
    <t>gametite</t>
  </si>
  <si>
    <t>gametime07</t>
  </si>
  <si>
    <t>gamestop2</t>
  </si>
  <si>
    <t>gamesite</t>
  </si>
  <si>
    <t>gamesabladi123</t>
  </si>
  <si>
    <t>games4life</t>
  </si>
  <si>
    <t>games321</t>
  </si>
  <si>
    <t>games32</t>
  </si>
  <si>
    <t>games28</t>
  </si>
  <si>
    <t>games2008</t>
  </si>
  <si>
    <t>games15</t>
  </si>
  <si>
    <t>games1090</t>
  </si>
  <si>
    <t>games!</t>
  </si>
  <si>
    <t>gamers101</t>
  </si>
  <si>
    <t>gamerd</t>
  </si>
  <si>
    <t>gamer95</t>
  </si>
  <si>
    <t>gamer911</t>
  </si>
  <si>
    <t>gamer77</t>
  </si>
  <si>
    <t>gamer3</t>
  </si>
  <si>
    <t>gamer21</t>
  </si>
  <si>
    <t>gamer19</t>
  </si>
  <si>
    <t>gamer13</t>
  </si>
  <si>
    <t>gamer11</t>
  </si>
  <si>
    <t>gamer07</t>
  </si>
  <si>
    <t>gamer001</t>
  </si>
  <si>
    <t>gameplay1</t>
  </si>
  <si>
    <t>gameplanet</t>
  </si>
  <si>
    <t>gameover23</t>
  </si>
  <si>
    <t>gameover11</t>
  </si>
  <si>
    <t>gamenet</t>
  </si>
  <si>
    <t>gamenapo</t>
  </si>
  <si>
    <t>gamename</t>
  </si>
  <si>
    <t>gameme</t>
  </si>
  <si>
    <t>gamelovers</t>
  </si>
  <si>
    <t>gamelord</t>
  </si>
  <si>
    <t>gameka</t>
  </si>
  <si>
    <t>gamejard</t>
  </si>
  <si>
    <t>gamehhh</t>
  </si>
  <si>
    <t>gameguy</t>
  </si>
  <si>
    <t>gamegurl</t>
  </si>
  <si>
    <t>gameguide</t>
  </si>
  <si>
    <t>gamefreak9</t>
  </si>
  <si>
    <t>gamefreak101</t>
  </si>
  <si>
    <t>gameforce</t>
  </si>
  <si>
    <t>gamefly1</t>
  </si>
  <si>
    <t>gameface06</t>
  </si>
  <si>
    <t>gamedude</t>
  </si>
  <si>
    <t>gamecube11</t>
  </si>
  <si>
    <t>gamecrazy1</t>
  </si>
  <si>
    <t>gamecocks7</t>
  </si>
  <si>
    <t>gamecocks09</t>
  </si>
  <si>
    <t>gameclub</t>
  </si>
  <si>
    <t>gamecity</t>
  </si>
  <si>
    <t>gameboy92</t>
  </si>
  <si>
    <t>gameboy8</t>
  </si>
  <si>
    <t>gameboy45</t>
  </si>
  <si>
    <t>gameboy4</t>
  </si>
  <si>
    <t>gameboy3</t>
  </si>
  <si>
    <t>gameboy215</t>
  </si>
  <si>
    <t>gameboy21</t>
  </si>
  <si>
    <t>gameboy13245</t>
  </si>
  <si>
    <t>gameboy12</t>
  </si>
  <si>
    <t>gameboy.</t>
  </si>
  <si>
    <t>gameball</t>
  </si>
  <si>
    <t>game786</t>
  </si>
  <si>
    <t>game77</t>
  </si>
  <si>
    <t>game55</t>
  </si>
  <si>
    <t>game360</t>
  </si>
  <si>
    <t>game30</t>
  </si>
  <si>
    <t>game29</t>
  </si>
  <si>
    <t>game27</t>
  </si>
  <si>
    <t>game1989</t>
  </si>
  <si>
    <t>game09</t>
  </si>
  <si>
    <t>game007</t>
  </si>
  <si>
    <t>gambut</t>
  </si>
  <si>
    <t>gambum</t>
  </si>
  <si>
    <t>gambrenk</t>
  </si>
  <si>
    <t>gambrell</t>
  </si>
  <si>
    <t>gamboa24</t>
  </si>
  <si>
    <t>gambo1</t>
  </si>
  <si>
    <t>gamblin</t>
  </si>
  <si>
    <t>gambles</t>
  </si>
  <si>
    <t>gamble5</t>
  </si>
  <si>
    <t>gamble12</t>
  </si>
  <si>
    <t>gambla</t>
  </si>
  <si>
    <t>gambits</t>
  </si>
  <si>
    <t>gambita</t>
  </si>
  <si>
    <t>gambit7</t>
  </si>
  <si>
    <t>gambit21</t>
  </si>
  <si>
    <t>gambit17</t>
  </si>
  <si>
    <t>gambin0</t>
  </si>
  <si>
    <t>gambi</t>
  </si>
  <si>
    <t>gambee</t>
  </si>
  <si>
    <t>gambarku</t>
  </si>
  <si>
    <t>gamban</t>
  </si>
  <si>
    <t>gambalan</t>
  </si>
  <si>
    <t>gambala</t>
  </si>
  <si>
    <t>gamba28</t>
  </si>
  <si>
    <t>gamb1t</t>
  </si>
  <si>
    <t>gamazon</t>
  </si>
  <si>
    <t>gamaya</t>
  </si>
  <si>
    <t>gamatra</t>
  </si>
  <si>
    <t>gamarrita</t>
  </si>
  <si>
    <t>gamaniel</t>
  </si>
  <si>
    <t>gamang</t>
  </si>
  <si>
    <t>gamana</t>
  </si>
  <si>
    <t>gamal22</t>
  </si>
  <si>
    <t>gamai</t>
  </si>
  <si>
    <t>gamada</t>
  </si>
  <si>
    <t>gama17</t>
  </si>
  <si>
    <t>gama15</t>
  </si>
  <si>
    <t>gama12</t>
  </si>
  <si>
    <t>gama11</t>
  </si>
  <si>
    <t>gama</t>
  </si>
  <si>
    <t>gam3cub3</t>
  </si>
  <si>
    <t>galzz</t>
  </si>
  <si>
    <t>galzter</t>
  </si>
  <si>
    <t>galzote</t>
  </si>
  <si>
    <t>galz4ever</t>
  </si>
  <si>
    <t>galz19</t>
  </si>
  <si>
    <t>galway2</t>
  </si>
  <si>
    <t>galviz</t>
  </si>
  <si>
    <t>galvin1</t>
  </si>
  <si>
    <t>galveston7</t>
  </si>
  <si>
    <t>galveias</t>
  </si>
  <si>
    <t>galvani</t>
  </si>
  <si>
    <t>galux</t>
  </si>
  <si>
    <t>galushk</t>
  </si>
  <si>
    <t>galupo</t>
  </si>
  <si>
    <t>galupa</t>
  </si>
  <si>
    <t>galstonbc</t>
  </si>
  <si>
    <t>galsim</t>
  </si>
  <si>
    <t>galshodan</t>
  </si>
  <si>
    <t>galsene</t>
  </si>
  <si>
    <t>galpal1</t>
  </si>
  <si>
    <t>galos143</t>
  </si>
  <si>
    <t>galorio</t>
  </si>
  <si>
    <t>galones</t>
  </si>
  <si>
    <t>gallowgate</t>
  </si>
  <si>
    <t>gallops</t>
  </si>
  <si>
    <t>gallop123</t>
  </si>
  <si>
    <t>gallony</t>
  </si>
  <si>
    <t>gallogas</t>
  </si>
  <si>
    <t>gallofin</t>
  </si>
  <si>
    <t>gallocan3045</t>
  </si>
  <si>
    <t>gallo28</t>
  </si>
  <si>
    <t>gallo25</t>
  </si>
  <si>
    <t>gallo21</t>
  </si>
  <si>
    <t>gallo16</t>
  </si>
  <si>
    <t>gallivant</t>
  </si>
  <si>
    <t>gallivan</t>
  </si>
  <si>
    <t>gallium</t>
  </si>
  <si>
    <t>gallitos</t>
  </si>
  <si>
    <t>gallion</t>
  </si>
  <si>
    <t>gallina21</t>
  </si>
  <si>
    <t>gallimh</t>
  </si>
  <si>
    <t>gallien</t>
  </si>
  <si>
    <t>gallick</t>
  </si>
  <si>
    <t>galliance</t>
  </si>
  <si>
    <t>gallian</t>
  </si>
  <si>
    <t>galliagh</t>
  </si>
  <si>
    <t>galletota</t>
  </si>
  <si>
    <t>galletos</t>
  </si>
  <si>
    <t>galletita1</t>
  </si>
  <si>
    <t>galletas2</t>
  </si>
  <si>
    <t>galles</t>
  </si>
  <si>
    <t>gallerys</t>
  </si>
  <si>
    <t>galleries</t>
  </si>
  <si>
    <t>galleno</t>
  </si>
  <si>
    <t>gallegosanchez</t>
  </si>
  <si>
    <t>gallego1</t>
  </si>
  <si>
    <t>gallaway77</t>
  </si>
  <si>
    <t>gallaudet</t>
  </si>
  <si>
    <t>gallatin1</t>
  </si>
  <si>
    <t>gallason</t>
  </si>
  <si>
    <t>gallas10</t>
  </si>
  <si>
    <t>gallaria</t>
  </si>
  <si>
    <t>gallardo123</t>
  </si>
  <si>
    <t>gallantes</t>
  </si>
  <si>
    <t>gallant1</t>
  </si>
  <si>
    <t>gallagher5</t>
  </si>
  <si>
    <t>gall123</t>
  </si>
  <si>
    <t>galizia</t>
  </si>
  <si>
    <t>galixy</t>
  </si>
  <si>
    <t>galiver</t>
  </si>
  <si>
    <t>galitia</t>
  </si>
  <si>
    <t>galiti</t>
  </si>
  <si>
    <t>galinho</t>
  </si>
  <si>
    <t>galinha143</t>
  </si>
  <si>
    <t>galinglang</t>
  </si>
  <si>
    <t>galindra</t>
  </si>
  <si>
    <t>galindo123</t>
  </si>
  <si>
    <t>galina1</t>
  </si>
  <si>
    <t>galimuyod</t>
  </si>
  <si>
    <t>galimba</t>
  </si>
  <si>
    <t>galilie</t>
  </si>
  <si>
    <t>galileo1</t>
  </si>
  <si>
    <t>galilea3</t>
  </si>
  <si>
    <t>galilea1</t>
  </si>
  <si>
    <t>galile</t>
  </si>
  <si>
    <t>galila</t>
  </si>
  <si>
    <t>galigo</t>
  </si>
  <si>
    <t>galigao</t>
  </si>
  <si>
    <t>galigali</t>
  </si>
  <si>
    <t>galicio</t>
  </si>
  <si>
    <t>galice</t>
  </si>
  <si>
    <t>galias</t>
  </si>
  <si>
    <t>galia95</t>
  </si>
  <si>
    <t>galfren79</t>
  </si>
  <si>
    <t>galero</t>
  </si>
  <si>
    <t>galerie</t>
  </si>
  <si>
    <t>galer</t>
  </si>
  <si>
    <t>galenk</t>
  </si>
  <si>
    <t>galenapark</t>
  </si>
  <si>
    <t>galen5</t>
  </si>
  <si>
    <t>galen1</t>
  </si>
  <si>
    <t>galema</t>
  </si>
  <si>
    <t>galela</t>
  </si>
  <si>
    <t>galegale</t>
  </si>
  <si>
    <t>galeb</t>
  </si>
  <si>
    <t>galeana1</t>
  </si>
  <si>
    <t>gale22</t>
  </si>
  <si>
    <t>galdang</t>
  </si>
  <si>
    <t>galdamez12</t>
  </si>
  <si>
    <t>galchick</t>
  </si>
  <si>
    <t>galbi</t>
  </si>
  <si>
    <t>galaxya</t>
  </si>
  <si>
    <t>galaxy99</t>
  </si>
  <si>
    <t>galaxy9</t>
  </si>
  <si>
    <t>galaxy7g</t>
  </si>
  <si>
    <t>galaxy34</t>
  </si>
  <si>
    <t>galaxy2233@_</t>
  </si>
  <si>
    <t>galaxy16</t>
  </si>
  <si>
    <t>galaxy14</t>
  </si>
  <si>
    <t>galaxy11</t>
  </si>
  <si>
    <t>galaxy09</t>
  </si>
  <si>
    <t>galaxy007</t>
  </si>
  <si>
    <t>galaxian</t>
  </si>
  <si>
    <t>galavan</t>
  </si>
  <si>
    <t>galatista</t>
  </si>
  <si>
    <t>galatians220</t>
  </si>
  <si>
    <t>galatasaray1</t>
  </si>
  <si>
    <t>galatas2:20</t>
  </si>
  <si>
    <t>galass</t>
  </si>
  <si>
    <t>galasao</t>
  </si>
  <si>
    <t>galarrita</t>
  </si>
  <si>
    <t>galarraga</t>
  </si>
  <si>
    <t>galarpe</t>
  </si>
  <si>
    <t>galaroza</t>
  </si>
  <si>
    <t>galardi</t>
  </si>
  <si>
    <t>galapin</t>
  </si>
  <si>
    <t>galapago</t>
  </si>
  <si>
    <t>galantvr4</t>
  </si>
  <si>
    <t>galanto</t>
  </si>
  <si>
    <t>galant12</t>
  </si>
  <si>
    <t>galant07</t>
  </si>
  <si>
    <t>galans</t>
  </si>
  <si>
    <t>galank</t>
  </si>
  <si>
    <t>galangera</t>
  </si>
  <si>
    <t>galanes</t>
  </si>
  <si>
    <t>galancito</t>
  </si>
  <si>
    <t>galamba</t>
  </si>
  <si>
    <t>galai</t>
  </si>
  <si>
    <t>galagie</t>
  </si>
  <si>
    <t>galager</t>
  </si>
  <si>
    <t>galagar</t>
  </si>
  <si>
    <t>galadrial</t>
  </si>
  <si>
    <t>galaderia</t>
  </si>
  <si>
    <t>galadak</t>
  </si>
  <si>
    <t>galabay</t>
  </si>
  <si>
    <t>gala88</t>
  </si>
  <si>
    <t>gala15</t>
  </si>
  <si>
    <t>gala11</t>
  </si>
  <si>
    <t>gal101</t>
  </si>
  <si>
    <t>gakusah</t>
  </si>
  <si>
    <t>gakgak</t>
  </si>
  <si>
    <t>gakero</t>
  </si>
  <si>
    <t>gakboleh</t>
  </si>
  <si>
    <t>gakari</t>
  </si>
  <si>
    <t>gajita</t>
  </si>
  <si>
    <t>gaji8u</t>
  </si>
  <si>
    <t>gajendran</t>
  </si>
  <si>
    <t>gajahh</t>
  </si>
  <si>
    <t>gajah123</t>
  </si>
  <si>
    <t>gaivotas</t>
  </si>
  <si>
    <t>gaitor</t>
  </si>
  <si>
    <t>gaite</t>
  </si>
  <si>
    <t>gaitan1</t>
  </si>
  <si>
    <t>gaiola</t>
  </si>
  <si>
    <t>gainusha</t>
  </si>
  <si>
    <t>gaints</t>
  </si>
  <si>
    <t>gaindakot</t>
  </si>
  <si>
    <t>gailmarie1</t>
  </si>
  <si>
    <t>gailmar</t>
  </si>
  <si>
    <t>gaille</t>
  </si>
  <si>
    <t>gailie</t>
  </si>
  <si>
    <t>gailgo</t>
  </si>
  <si>
    <t>gailene</t>
  </si>
  <si>
    <t>gail87</t>
  </si>
  <si>
    <t>gail4245</t>
  </si>
  <si>
    <t>gail41</t>
  </si>
  <si>
    <t>gail26</t>
  </si>
  <si>
    <t>gail22</t>
  </si>
  <si>
    <t>gail21</t>
  </si>
  <si>
    <t>gail2007</t>
  </si>
  <si>
    <t>gail1962</t>
  </si>
  <si>
    <t>gail143</t>
  </si>
  <si>
    <t>gail1</t>
  </si>
  <si>
    <t>gail03</t>
  </si>
  <si>
    <t>gaihamshig</t>
  </si>
  <si>
    <t>gaiger</t>
  </si>
  <si>
    <t>gaiety</t>
  </si>
  <si>
    <t>gaietta</t>
  </si>
  <si>
    <t>gaidouraki</t>
  </si>
  <si>
    <t>gaiasword</t>
  </si>
  <si>
    <t>gaiaonline.com</t>
  </si>
  <si>
    <t>gaia23</t>
  </si>
  <si>
    <t>gahuman</t>
  </si>
  <si>
    <t>gahs.jap1987</t>
  </si>
  <si>
    <t>gahol</t>
  </si>
  <si>
    <t>gahisa</t>
  </si>
  <si>
    <t>gahead22</t>
  </si>
  <si>
    <t>gahaman</t>
  </si>
  <si>
    <t>gagzter</t>
  </si>
  <si>
    <t>gagzs</t>
  </si>
  <si>
    <t>gagui</t>
  </si>
  <si>
    <t>gagoy</t>
  </si>
  <si>
    <t>gagosya</t>
  </si>
  <si>
    <t>gagosiya</t>
  </si>
  <si>
    <t>gagoman</t>
  </si>
  <si>
    <t>gagokamo</t>
  </si>
  <si>
    <t>gagoka123</t>
  </si>
  <si>
    <t>gagoka1</t>
  </si>
  <si>
    <t>gagok</t>
  </si>
  <si>
    <t>gagogagoka</t>
  </si>
  <si>
    <t>gago23</t>
  </si>
  <si>
    <t>gago13</t>
  </si>
  <si>
    <t>gago09</t>
  </si>
  <si>
    <t>gago06</t>
  </si>
  <si>
    <t>gagnster</t>
  </si>
  <si>
    <t>gagner</t>
  </si>
  <si>
    <t>gagirl47</t>
  </si>
  <si>
    <t>gaging</t>
  </si>
  <si>
    <t>gagies</t>
  </si>
  <si>
    <t>gagie1</t>
  </si>
  <si>
    <t>gagie</t>
  </si>
  <si>
    <t>gaggoo</t>
  </si>
  <si>
    <t>gaggo</t>
  </si>
  <si>
    <t>gaggas</t>
  </si>
  <si>
    <t>gagey</t>
  </si>
  <si>
    <t>gagetanner</t>
  </si>
  <si>
    <t>gages1</t>
  </si>
  <si>
    <t>gagerz</t>
  </si>
  <si>
    <t>gagers1</t>
  </si>
  <si>
    <t>gager2</t>
  </si>
  <si>
    <t>gagelucas</t>
  </si>
  <si>
    <t>gagehunter</t>
  </si>
  <si>
    <t>gagegrayson</t>
  </si>
  <si>
    <t>gagegage1</t>
  </si>
  <si>
    <t>gagecloe1516</t>
  </si>
  <si>
    <t>gage97</t>
  </si>
  <si>
    <t>gage95</t>
  </si>
  <si>
    <t>gage29</t>
  </si>
  <si>
    <t>gage25</t>
  </si>
  <si>
    <t>gage21</t>
  </si>
  <si>
    <t>gage19</t>
  </si>
  <si>
    <t>gage1223</t>
  </si>
  <si>
    <t>gage1209</t>
  </si>
  <si>
    <t>gage1129</t>
  </si>
  <si>
    <t>gage1122</t>
  </si>
  <si>
    <t>gage101</t>
  </si>
  <si>
    <t>gagays</t>
  </si>
  <si>
    <t>gagap</t>
  </si>
  <si>
    <t>gaganu</t>
  </si>
  <si>
    <t>gagan1</t>
  </si>
  <si>
    <t>gagalici</t>
  </si>
  <si>
    <t>gagal</t>
  </si>
  <si>
    <t>gagaku</t>
  </si>
  <si>
    <t>gagahbana</t>
  </si>
  <si>
    <t>gagagoo5</t>
  </si>
  <si>
    <t>gagagigo</t>
  </si>
  <si>
    <t>gagagago</t>
  </si>
  <si>
    <t>gagache</t>
  </si>
  <si>
    <t>gaga93</t>
  </si>
  <si>
    <t>gaga11</t>
  </si>
  <si>
    <t>gaga10</t>
  </si>
  <si>
    <t>gaga04</t>
  </si>
  <si>
    <t>gag0kah</t>
  </si>
  <si>
    <t>gafter</t>
  </si>
  <si>
    <t>gafiecute</t>
  </si>
  <si>
    <t>gaffy</t>
  </si>
  <si>
    <t>gaffur</t>
  </si>
  <si>
    <t>gaffers</t>
  </si>
  <si>
    <t>gaff405cane252</t>
  </si>
  <si>
    <t>gaelin</t>
  </si>
  <si>
    <t>gaelgarciabernal</t>
  </si>
  <si>
    <t>gaela</t>
  </si>
  <si>
    <t>gael24</t>
  </si>
  <si>
    <t>gael123</t>
  </si>
  <si>
    <t>gael11</t>
  </si>
  <si>
    <t>gael1</t>
  </si>
  <si>
    <t>gael01</t>
  </si>
  <si>
    <t>gadzooks1</t>
  </si>
  <si>
    <t>gadzo17</t>
  </si>
  <si>
    <t>gadugadu</t>
  </si>
  <si>
    <t>gadores</t>
  </si>
  <si>
    <t>gador</t>
  </si>
  <si>
    <t>gadonk</t>
  </si>
  <si>
    <t>gadizz</t>
  </si>
  <si>
    <t>gaditana</t>
  </si>
  <si>
    <t>gadismelayuasli</t>
  </si>
  <si>
    <t>gadismanja</t>
  </si>
  <si>
    <t>gadisgood</t>
  </si>
  <si>
    <t>gadisdesa</t>
  </si>
  <si>
    <t>gadis88</t>
  </si>
  <si>
    <t>gadinga</t>
  </si>
  <si>
    <t>gadime</t>
  </si>
  <si>
    <t>gadielito</t>
  </si>
  <si>
    <t>gadiel22</t>
  </si>
  <si>
    <t>gadian</t>
  </si>
  <si>
    <t>gadgets1</t>
  </si>
  <si>
    <t>gadget84</t>
  </si>
  <si>
    <t>gadget6</t>
  </si>
  <si>
    <t>gadget2</t>
  </si>
  <si>
    <t>gadget123</t>
  </si>
  <si>
    <t>gadelha</t>
  </si>
  <si>
    <t>gadeas72</t>
  </si>
  <si>
    <t>gaddis91</t>
  </si>
  <si>
    <t>gaddie</t>
  </si>
  <si>
    <t>gadawgs22</t>
  </si>
  <si>
    <t>gadanha</t>
  </si>
  <si>
    <t>gadam</t>
  </si>
  <si>
    <t>gadafi</t>
  </si>
  <si>
    <t>gacuya</t>
  </si>
  <si>
    <t>gacuma</t>
  </si>
  <si>
    <t>gacs09</t>
  </si>
  <si>
    <t>gackuto</t>
  </si>
  <si>
    <t>gackty</t>
  </si>
  <si>
    <t>gacktlove</t>
  </si>
  <si>
    <t>gacj720</t>
  </si>
  <si>
    <t>gachita7</t>
  </si>
  <si>
    <t>gacaco</t>
  </si>
  <si>
    <t>gabyyyo</t>
  </si>
  <si>
    <t>gabyyjose</t>
  </si>
  <si>
    <t>gabyydany</t>
  </si>
  <si>
    <t>gabyxita</t>
  </si>
  <si>
    <t>gabyvero</t>
  </si>
  <si>
    <t>gabytzuu</t>
  </si>
  <si>
    <t>gabytzuk</t>
  </si>
  <si>
    <t>gabytsa</t>
  </si>
  <si>
    <t>gabytequiero</t>
  </si>
  <si>
    <t>gabyteamo1ch</t>
  </si>
  <si>
    <t>gabyta7</t>
  </si>
  <si>
    <t>gabyta21</t>
  </si>
  <si>
    <t>gabyta18</t>
  </si>
  <si>
    <t>gabyta06</t>
  </si>
  <si>
    <t>gabysu</t>
  </si>
  <si>
    <t>gabysss</t>
  </si>
  <si>
    <t>gabysh</t>
  </si>
  <si>
    <t>gabyruiz</t>
  </si>
  <si>
    <t>gabyrock</t>
  </si>
  <si>
    <t>gabyporsiempre</t>
  </si>
  <si>
    <t>gabyperez</t>
  </si>
  <si>
    <t>gabyortiz</t>
  </si>
  <si>
    <t>gabyna</t>
  </si>
  <si>
    <t>gabymugrosa94</t>
  </si>
  <si>
    <t>gabyme</t>
  </si>
  <si>
    <t>gabymc</t>
  </si>
  <si>
    <t>gabyluna</t>
  </si>
  <si>
    <t>gabyluis</t>
  </si>
  <si>
    <t>gabylonda</t>
  </si>
  <si>
    <t>gabylan</t>
  </si>
  <si>
    <t>gabyjake</t>
  </si>
  <si>
    <t>gabyj</t>
  </si>
  <si>
    <t>gabyhugo</t>
  </si>
  <si>
    <t>gabygaby1</t>
  </si>
  <si>
    <t>gabygab1</t>
  </si>
  <si>
    <t>gabyf</t>
  </si>
  <si>
    <t>gabyeslibre</t>
  </si>
  <si>
    <t>gabyeivan</t>
  </si>
  <si>
    <t>gabydelamerced</t>
  </si>
  <si>
    <t>gabydeea</t>
  </si>
  <si>
    <t>gabycita1</t>
  </si>
  <si>
    <t>gabyceli</t>
  </si>
  <si>
    <t>gabycarlos</t>
  </si>
  <si>
    <t>gabyc</t>
  </si>
  <si>
    <t>gabyboby</t>
  </si>
  <si>
    <t>gabybelen</t>
  </si>
  <si>
    <t>gabyangel</t>
  </si>
  <si>
    <t>gabyana</t>
  </si>
  <si>
    <t>gabyaby</t>
  </si>
  <si>
    <t>gaby_123</t>
  </si>
  <si>
    <t>gaby98</t>
  </si>
  <si>
    <t>gaby9790</t>
  </si>
  <si>
    <t>gaby97</t>
  </si>
  <si>
    <t>gaby70</t>
  </si>
  <si>
    <t>gaby623100</t>
  </si>
  <si>
    <t>gaby55</t>
  </si>
  <si>
    <t>gaby4</t>
  </si>
  <si>
    <t>gaby31</t>
  </si>
  <si>
    <t>gaby3</t>
  </si>
  <si>
    <t>gaby2705</t>
  </si>
  <si>
    <t>gaby2610</t>
  </si>
  <si>
    <t>gaby2609</t>
  </si>
  <si>
    <t>gaby1991</t>
  </si>
  <si>
    <t>gaby1984</t>
  </si>
  <si>
    <t>gaby1983</t>
  </si>
  <si>
    <t>gaby1977</t>
  </si>
  <si>
    <t>gaby150993</t>
  </si>
  <si>
    <t>gaby1383003</t>
  </si>
  <si>
    <t>gaby123456789</t>
  </si>
  <si>
    <t>gaby1212</t>
  </si>
  <si>
    <t>gaby111</t>
  </si>
  <si>
    <t>gaby1028</t>
  </si>
  <si>
    <t>gaby1012</t>
  </si>
  <si>
    <t>gaby0401</t>
  </si>
  <si>
    <t>gaby024</t>
  </si>
  <si>
    <t>gaby...</t>
  </si>
  <si>
    <t>gaby.</t>
  </si>
  <si>
    <t>gaby#1</t>
  </si>
  <si>
    <t>gaby!</t>
  </si>
  <si>
    <t>gabugabu</t>
  </si>
  <si>
    <t>gabuchito</t>
  </si>
  <si>
    <t>gabuat</t>
  </si>
  <si>
    <t>gabsz</t>
  </si>
  <si>
    <t>gabsweet</t>
  </si>
  <si>
    <t>gabsters</t>
  </si>
  <si>
    <t>gabster3</t>
  </si>
  <si>
    <t>gabsta910</t>
  </si>
  <si>
    <t>gabsalot</t>
  </si>
  <si>
    <t>gabs22</t>
  </si>
  <si>
    <t>gabs17</t>
  </si>
  <si>
    <t>gabs101</t>
  </si>
  <si>
    <t>gabs09</t>
  </si>
  <si>
    <t>gabrys</t>
  </si>
  <si>
    <t>gabryponte</t>
  </si>
  <si>
    <t>gabryell</t>
  </si>
  <si>
    <t>gabroo9</t>
  </si>
  <si>
    <t>gabris1228</t>
  </si>
  <si>
    <t>gabris</t>
  </si>
  <si>
    <t>gabrio</t>
  </si>
  <si>
    <t>gabrill</t>
  </si>
  <si>
    <t>gabrielyyo</t>
  </si>
  <si>
    <t>gabrielys</t>
  </si>
  <si>
    <t>gabrieltkm</t>
  </si>
  <si>
    <t>gabrielm</t>
  </si>
  <si>
    <t>gabrielle89</t>
  </si>
  <si>
    <t>gabrielle14</t>
  </si>
  <si>
    <t>gabrielle12</t>
  </si>
  <si>
    <t>gabrielle07</t>
  </si>
  <si>
    <t>gabrielle01</t>
  </si>
  <si>
    <t>gabrielle.</t>
  </si>
  <si>
    <t>gabriella2006</t>
  </si>
  <si>
    <t>gabriella16</t>
  </si>
  <si>
    <t>gabrieljr</t>
  </si>
  <si>
    <t>gabrieljose</t>
  </si>
  <si>
    <t>gabrielivan</t>
  </si>
  <si>
    <t>gabrielita1</t>
  </si>
  <si>
    <t>gabrielis</t>
  </si>
  <si>
    <t>gabrieli</t>
  </si>
  <si>
    <t>gabrielf</t>
  </si>
  <si>
    <t>gabrieles</t>
  </si>
  <si>
    <t>gabrieldragos</t>
  </si>
  <si>
    <t>gabrielatqm</t>
  </si>
  <si>
    <t>gabrielaspanic</t>
  </si>
  <si>
    <t>gabrielasanchez</t>
  </si>
  <si>
    <t>gabrielar</t>
  </si>
  <si>
    <t>gabrielap</t>
  </si>
  <si>
    <t>gabrielalinda</t>
  </si>
  <si>
    <t>gabrielah</t>
  </si>
  <si>
    <t>gabrielaflores</t>
  </si>
  <si>
    <t>gabrielab</t>
  </si>
  <si>
    <t>gabriela98</t>
  </si>
  <si>
    <t>gabriela94</t>
  </si>
  <si>
    <t>gabriela9</t>
  </si>
  <si>
    <t>gabriela89</t>
  </si>
  <si>
    <t>gabriela86</t>
  </si>
  <si>
    <t>gabriela82</t>
  </si>
  <si>
    <t>gabriela69</t>
  </si>
  <si>
    <t>gabriela44</t>
  </si>
  <si>
    <t>gabriela36</t>
  </si>
  <si>
    <t>gabriela30</t>
  </si>
  <si>
    <t>gabriela27</t>
  </si>
  <si>
    <t>gabriela24</t>
  </si>
  <si>
    <t>gabriela21</t>
  </si>
  <si>
    <t>gabriela2007</t>
  </si>
  <si>
    <t>gabriela1998</t>
  </si>
  <si>
    <t>gabriela1995</t>
  </si>
  <si>
    <t>gabriela1993</t>
  </si>
  <si>
    <t>gabriela1992</t>
  </si>
  <si>
    <t>gabriela09</t>
  </si>
  <si>
    <t>gabriela*</t>
  </si>
  <si>
    <t>gabriel_19</t>
  </si>
  <si>
    <t>gabriel911</t>
  </si>
  <si>
    <t>gabriel89</t>
  </si>
  <si>
    <t>gabriel80</t>
  </si>
  <si>
    <t>gabriel78</t>
  </si>
  <si>
    <t>gabriel76</t>
  </si>
  <si>
    <t>gabriel73</t>
  </si>
  <si>
    <t>gabriel56</t>
  </si>
  <si>
    <t>gabriel2007</t>
  </si>
  <si>
    <t>gabriel1988</t>
  </si>
  <si>
    <t>gabriel1402</t>
  </si>
  <si>
    <t>gabriel12345</t>
  </si>
  <si>
    <t>gabriel*</t>
  </si>
  <si>
    <t>gabriel#1</t>
  </si>
  <si>
    <t>gabrieal</t>
  </si>
  <si>
    <t>gabri3la</t>
  </si>
  <si>
    <t>gabri07</t>
  </si>
  <si>
    <t>gabrentina</t>
  </si>
  <si>
    <t>gabrelle</t>
  </si>
  <si>
    <t>gabrela</t>
  </si>
  <si>
    <t>gabreille</t>
  </si>
  <si>
    <t>gabreil2</t>
  </si>
  <si>
    <t>gabreil1</t>
  </si>
  <si>
    <t>gabreal</t>
  </si>
  <si>
    <t>gabreail</t>
  </si>
  <si>
    <t>gabral</t>
  </si>
  <si>
    <t>gabr1ela</t>
  </si>
  <si>
    <t>gabr1el</t>
  </si>
  <si>
    <t>gaboy</t>
  </si>
  <si>
    <t>gabota</t>
  </si>
  <si>
    <t>gaboss</t>
  </si>
  <si>
    <t>gaborv</t>
  </si>
  <si>
    <t>gabori</t>
  </si>
  <si>
    <t>gaboobies</t>
  </si>
  <si>
    <t>gabona</t>
  </si>
  <si>
    <t>gabolehtau</t>
  </si>
  <si>
    <t>gaboleh</t>
  </si>
  <si>
    <t>gaboi</t>
  </si>
  <si>
    <t>gaboga</t>
  </si>
  <si>
    <t>gaboca</t>
  </si>
  <si>
    <t>gaboanta</t>
  </si>
  <si>
    <t>gabo69</t>
  </si>
  <si>
    <t>gabo5</t>
  </si>
  <si>
    <t>gabo27</t>
  </si>
  <si>
    <t>gabo25</t>
  </si>
  <si>
    <t>gabo20</t>
  </si>
  <si>
    <t>gabo19</t>
  </si>
  <si>
    <t>gabo18</t>
  </si>
  <si>
    <t>gabo17</t>
  </si>
  <si>
    <t>gabo07</t>
  </si>
  <si>
    <t>gabo0</t>
  </si>
  <si>
    <t>gabmar1</t>
  </si>
  <si>
    <t>gables1</t>
  </si>
  <si>
    <t>gable1</t>
  </si>
  <si>
    <t>gable</t>
  </si>
  <si>
    <t>gabjen</t>
  </si>
  <si>
    <t>gabiz</t>
  </si>
  <si>
    <t>gabixita</t>
  </si>
  <si>
    <t>gabitox</t>
  </si>
  <si>
    <t>gabiteiubesc</t>
  </si>
  <si>
    <t>gabita96</t>
  </si>
  <si>
    <t>gabit</t>
  </si>
  <si>
    <t>gabishor</t>
  </si>
  <si>
    <t>gabishita</t>
  </si>
  <si>
    <t>gabiruchis</t>
  </si>
  <si>
    <t>gabir</t>
  </si>
  <si>
    <t>gabipg13</t>
  </si>
  <si>
    <t>gabiotita</t>
  </si>
  <si>
    <t>gabino13</t>
  </si>
  <si>
    <t>gabino11</t>
  </si>
  <si>
    <t>gabinka</t>
  </si>
  <si>
    <t>gabinita</t>
  </si>
  <si>
    <t>gabine</t>
  </si>
  <si>
    <t>gabinchi</t>
  </si>
  <si>
    <t>gabilo</t>
  </si>
  <si>
    <t>gabillo</t>
  </si>
  <si>
    <t>gabilein</t>
  </si>
  <si>
    <t>gabier</t>
  </si>
  <si>
    <t>gabidi</t>
  </si>
  <si>
    <t>gabici07</t>
  </si>
  <si>
    <t>gabicho</t>
  </si>
  <si>
    <t>gabic</t>
  </si>
  <si>
    <t>gabiboss</t>
  </si>
  <si>
    <t>gabian</t>
  </si>
  <si>
    <t>gabiadri</t>
  </si>
  <si>
    <t>gabi95</t>
  </si>
  <si>
    <t>gabi88</t>
  </si>
  <si>
    <t>gabi33</t>
  </si>
  <si>
    <t>gabi24</t>
  </si>
  <si>
    <t>gabi2006</t>
  </si>
  <si>
    <t>gabi16</t>
  </si>
  <si>
    <t>gabi1010</t>
  </si>
  <si>
    <t>gabi04</t>
  </si>
  <si>
    <t>gabi00</t>
  </si>
  <si>
    <t>gabhutto</t>
  </si>
  <si>
    <t>gabhie</t>
  </si>
  <si>
    <t>gabger</t>
  </si>
  <si>
    <t>gabgab123</t>
  </si>
  <si>
    <t>gabfer</t>
  </si>
  <si>
    <t>gabeybaby</t>
  </si>
  <si>
    <t>gabevan2</t>
  </si>
  <si>
    <t>gabeto</t>
  </si>
  <si>
    <t>gabesgirl1</t>
  </si>
  <si>
    <t>gabell</t>
  </si>
  <si>
    <t>gabel0315</t>
  </si>
  <si>
    <t>gabeis7</t>
  </si>
  <si>
    <t>gabefaith</t>
  </si>
  <si>
    <t>gabee</t>
  </si>
  <si>
    <t>gabean</t>
  </si>
  <si>
    <t>gabe92</t>
  </si>
  <si>
    <t>gabe91</t>
  </si>
  <si>
    <t>gabe77</t>
  </si>
  <si>
    <t>gabe6251</t>
  </si>
  <si>
    <t>gabe29</t>
  </si>
  <si>
    <t>gabe28</t>
  </si>
  <si>
    <t>gabe2007</t>
  </si>
  <si>
    <t>gabe2002</t>
  </si>
  <si>
    <t>gabe2001</t>
  </si>
  <si>
    <t>gabe2000</t>
  </si>
  <si>
    <t>gabe1997</t>
  </si>
  <si>
    <t>gabe1216</t>
  </si>
  <si>
    <t>gabe117</t>
  </si>
  <si>
    <t>gabe09</t>
  </si>
  <si>
    <t>gabe04</t>
  </si>
  <si>
    <t>gabbyrox</t>
  </si>
  <si>
    <t>gabbyrocks</t>
  </si>
  <si>
    <t>gabbyp123</t>
  </si>
  <si>
    <t>gabbylove</t>
  </si>
  <si>
    <t>gabbyk</t>
  </si>
  <si>
    <t>gabbygirl5</t>
  </si>
  <si>
    <t>gabbygirl2</t>
  </si>
  <si>
    <t>gabbygab</t>
  </si>
  <si>
    <t>gabbyg.g2</t>
  </si>
  <si>
    <t>gabbyf</t>
  </si>
  <si>
    <t>gabbye</t>
  </si>
  <si>
    <t>gabbybff</t>
  </si>
  <si>
    <t>gabbyabby</t>
  </si>
  <si>
    <t>gabby87</t>
  </si>
  <si>
    <t>gabby85</t>
  </si>
  <si>
    <t>gabby713</t>
  </si>
  <si>
    <t>gabby67</t>
  </si>
  <si>
    <t>gabby66</t>
  </si>
  <si>
    <t>gabby621</t>
  </si>
  <si>
    <t>gabby4eva</t>
  </si>
  <si>
    <t>gabby40</t>
  </si>
  <si>
    <t>gabby2003</t>
  </si>
  <si>
    <t>gabby2000</t>
  </si>
  <si>
    <t>gabby1995</t>
  </si>
  <si>
    <t>gabby1212</t>
  </si>
  <si>
    <t>gabby111</t>
  </si>
  <si>
    <t>gabby104</t>
  </si>
  <si>
    <t>gabby1010</t>
  </si>
  <si>
    <t>gabby100</t>
  </si>
  <si>
    <t>gabby1!</t>
  </si>
  <si>
    <t>gabby0506</t>
  </si>
  <si>
    <t>gabby001</t>
  </si>
  <si>
    <t>gabby0</t>
  </si>
  <si>
    <t>gabby!!</t>
  </si>
  <si>
    <t>gabbu</t>
  </si>
  <si>
    <t>gabbster</t>
  </si>
  <si>
    <t>gabbriela</t>
  </si>
  <si>
    <t>gabbriel</t>
  </si>
  <si>
    <t>gabbit</t>
  </si>
  <si>
    <t>gabbio</t>
  </si>
  <si>
    <t>gabbie95</t>
  </si>
  <si>
    <t>gabbie465639599</t>
  </si>
  <si>
    <t>gabbie4</t>
  </si>
  <si>
    <t>gabbie24</t>
  </si>
  <si>
    <t>gabbie16</t>
  </si>
  <si>
    <t>gabbie101</t>
  </si>
  <si>
    <t>gabbie04</t>
  </si>
  <si>
    <t>gabbie.</t>
  </si>
  <si>
    <t>gabbidon</t>
  </si>
  <si>
    <t>gabbi4eva</t>
  </si>
  <si>
    <t>gabbi123</t>
  </si>
  <si>
    <t>gabbi&amp;guzzy1</t>
  </si>
  <si>
    <t>gabbag</t>
  </si>
  <si>
    <t>gabay</t>
  </si>
  <si>
    <t>gabas555</t>
  </si>
  <si>
    <t>gabas</t>
  </si>
  <si>
    <t>gabant</t>
  </si>
  <si>
    <t>gabanna1</t>
  </si>
  <si>
    <t>gabang</t>
  </si>
  <si>
    <t>gaballo</t>
  </si>
  <si>
    <t>gabali</t>
  </si>
  <si>
    <t>gabaldon</t>
  </si>
  <si>
    <t>gab666</t>
  </si>
  <si>
    <t>gab4132</t>
  </si>
  <si>
    <t>gab2711</t>
  </si>
  <si>
    <t>gab2006</t>
  </si>
  <si>
    <t>gab1986</t>
  </si>
  <si>
    <t>gab1285</t>
  </si>
  <si>
    <t>gab1213</t>
  </si>
  <si>
    <t>gab112</t>
  </si>
  <si>
    <t>gab0206</t>
  </si>
  <si>
    <t>gab</t>
  </si>
  <si>
    <t>gaarino</t>
  </si>
  <si>
    <t>gaararules</t>
  </si>
  <si>
    <t>gaararox</t>
  </si>
  <si>
    <t>gaarakazekage</t>
  </si>
  <si>
    <t>gaarafan</t>
  </si>
  <si>
    <t>gaaradeldesierto</t>
  </si>
  <si>
    <t>gaara55</t>
  </si>
  <si>
    <t>gaara42</t>
  </si>
  <si>
    <t>gaara18</t>
  </si>
  <si>
    <t>gaara1234</t>
  </si>
  <si>
    <t>gaara102</t>
  </si>
  <si>
    <t>gaara09</t>
  </si>
  <si>
    <t>gaara0012</t>
  </si>
  <si>
    <t>gaara-chan</t>
  </si>
  <si>
    <t>gaagoo</t>
  </si>
  <si>
    <t>gaac123</t>
  </si>
  <si>
    <t>gaLieh</t>
  </si>
  <si>
    <t>gaBO25</t>
  </si>
  <si>
    <t>ga5454</t>
  </si>
  <si>
    <t>ga31901</t>
  </si>
  <si>
    <t>ga30153</t>
  </si>
  <si>
    <t>ga30121</t>
  </si>
  <si>
    <t>ga30113</t>
  </si>
  <si>
    <t>ga30101</t>
  </si>
  <si>
    <t>ga29498</t>
  </si>
  <si>
    <t>ga2007</t>
  </si>
  <si>
    <t>ga1989</t>
  </si>
  <si>
    <t>ga16de</t>
  </si>
  <si>
    <t>ga123456</t>
  </si>
  <si>
    <t>ga12345</t>
  </si>
  <si>
    <t>g[P0</t>
  </si>
  <si>
    <t>gTvmujiyd</t>
  </si>
  <si>
    <t>gIOVANNA</t>
  </si>
  <si>
    <t>gG3338hR</t>
  </si>
  <si>
    <t>g9pojkiyd</t>
  </si>
  <si>
    <t>g9g9hojkiyd</t>
  </si>
  <si>
    <t>g99in77a</t>
  </si>
  <si>
    <t>g987654321</t>
  </si>
  <si>
    <t>g94jk12;</t>
  </si>
  <si>
    <t>g93y75vdn4</t>
  </si>
  <si>
    <t>g8oLjkxk</t>
  </si>
  <si>
    <t>g8hkiyd9y;gv\\\\\\'ot</t>
  </si>
  <si>
    <t>g871102</t>
  </si>
  <si>
    <t>g870811</t>
  </si>
  <si>
    <t>g7blueheart</t>
  </si>
  <si>
    <t>g789456</t>
  </si>
  <si>
    <t>g76h532j</t>
  </si>
  <si>
    <t>g757575</t>
  </si>
  <si>
    <t>g72gbhab</t>
  </si>
  <si>
    <t>g6u7a1m</t>
  </si>
  <si>
    <t>g696969</t>
  </si>
  <si>
    <t>g68s4u42noso</t>
  </si>
  <si>
    <t>g672jr</t>
  </si>
  <si>
    <t>g66666</t>
  </si>
  <si>
    <t>g66536</t>
  </si>
  <si>
    <t>g654321</t>
  </si>
  <si>
    <t>g600527</t>
  </si>
  <si>
    <t>g5hine</t>
  </si>
  <si>
    <t>g596747</t>
  </si>
  <si>
    <t>g59301967m</t>
  </si>
  <si>
    <t>g54321</t>
  </si>
  <si>
    <t>g54127</t>
  </si>
  <si>
    <t>g53hgl</t>
  </si>
  <si>
    <t>g4rc14</t>
  </si>
  <si>
    <t>g4ngst3r</t>
  </si>
  <si>
    <t>g4ng5t4</t>
  </si>
  <si>
    <t>g4lyfe</t>
  </si>
  <si>
    <t>g4ly=di</t>
  </si>
  <si>
    <t>g4781453</t>
  </si>
  <si>
    <t>g472938</t>
  </si>
  <si>
    <t>g456789</t>
  </si>
  <si>
    <t>g448863</t>
  </si>
  <si>
    <t>g414th</t>
  </si>
  <si>
    <t>g41130</t>
  </si>
  <si>
    <t>g4079028</t>
  </si>
  <si>
    <t>g3tl0st</t>
  </si>
  <si>
    <t>g3rman</t>
  </si>
  <si>
    <t>g3rardo</t>
  </si>
  <si>
    <t>g3rald</t>
  </si>
  <si>
    <t>g3raf33</t>
  </si>
  <si>
    <t>g3r4rd0</t>
  </si>
  <si>
    <t>g3r4rd</t>
  </si>
  <si>
    <t>g3m101</t>
  </si>
  <si>
    <t>g3arsofwar</t>
  </si>
  <si>
    <t>g3831763</t>
  </si>
  <si>
    <t>g333333</t>
  </si>
  <si>
    <t>g317537</t>
  </si>
  <si>
    <t>g30rg1na</t>
  </si>
  <si>
    <t>g2xg2x</t>
  </si>
  <si>
    <t>g2tit2</t>
  </si>
  <si>
    <t>g2gbye</t>
  </si>
  <si>
    <t>g2db12</t>
  </si>
  <si>
    <t>g26028</t>
  </si>
  <si>
    <t>g25089400</t>
  </si>
  <si>
    <t>g242369</t>
  </si>
  <si>
    <t>g23312</t>
  </si>
  <si>
    <t>g232323</t>
  </si>
  <si>
    <t>g2259566</t>
  </si>
  <si>
    <t>g1zm0sus1e</t>
  </si>
  <si>
    <t>g1selle</t>
  </si>
  <si>
    <t>g1nga1996</t>
  </si>
  <si>
    <t>g1m2k3</t>
  </si>
  <si>
    <t>g1h2j3</t>
  </si>
  <si>
    <t>g1g2g3g4</t>
  </si>
  <si>
    <t>g1e2o3r4g5e6</t>
  </si>
  <si>
    <t>g1e2m3m4a5</t>
  </si>
  <si>
    <t>g1asg0w</t>
  </si>
  <si>
    <t>g1ants</t>
  </si>
  <si>
    <t>g1a67f</t>
  </si>
  <si>
    <t>g16j20a04</t>
  </si>
  <si>
    <t>g147147</t>
  </si>
  <si>
    <t>g14701470</t>
  </si>
  <si>
    <t>g1313e</t>
  </si>
  <si>
    <t>g12346</t>
  </si>
  <si>
    <t>g123456g</t>
  </si>
  <si>
    <t>g121601</t>
  </si>
  <si>
    <t>g120797</t>
  </si>
  <si>
    <t>g112104</t>
  </si>
  <si>
    <t>g111385</t>
  </si>
  <si>
    <t>g111111111</t>
  </si>
  <si>
    <t>g1111111</t>
  </si>
  <si>
    <t>g11111</t>
  </si>
  <si>
    <t>g110489</t>
  </si>
  <si>
    <t>g10vanna</t>
  </si>
  <si>
    <t>g10vann1</t>
  </si>
  <si>
    <t>g10454</t>
  </si>
  <si>
    <t>g102391</t>
  </si>
  <si>
    <t>g10000</t>
  </si>
  <si>
    <t>g1000</t>
  </si>
  <si>
    <t>g0trice</t>
  </si>
  <si>
    <t>g0rge0usx3</t>
  </si>
  <si>
    <t>g0rdon</t>
  </si>
  <si>
    <t>g0lfba11</t>
  </si>
  <si>
    <t>g0ldberg</t>
  </si>
  <si>
    <t>g0h0me</t>
  </si>
  <si>
    <t>g0dbless</t>
  </si>
  <si>
    <t>g090305</t>
  </si>
  <si>
    <t>g07242001</t>
  </si>
  <si>
    <t>g071996</t>
  </si>
  <si>
    <t>g032105</t>
  </si>
  <si>
    <t>g022893</t>
  </si>
  <si>
    <t>g011482</t>
  </si>
  <si>
    <t>g010101</t>
  </si>
  <si>
    <t>g00ners</t>
  </si>
  <si>
    <t>g00ner</t>
  </si>
  <si>
    <t>g00fball</t>
  </si>
  <si>
    <t>g00fb@ll</t>
  </si>
  <si>
    <t>g00dtime</t>
  </si>
  <si>
    <t>g00dnight</t>
  </si>
  <si>
    <t>g00dman</t>
  </si>
  <si>
    <t>g00db0y</t>
  </si>
  <si>
    <t>g00b3r</t>
  </si>
  <si>
    <t>g000000</t>
  </si>
  <si>
    <t>g.i.jane</t>
  </si>
  <si>
    <t>g.baby</t>
  </si>
  <si>
    <t>g-unit360</t>
  </si>
  <si>
    <t>g-unit3</t>
  </si>
  <si>
    <t>g-unit16</t>
  </si>
  <si>
    <t>g-unit15</t>
  </si>
  <si>
    <t>g-unit05</t>
  </si>
  <si>
    <t>g-thug</t>
  </si>
  <si>
    <t>g-thang</t>
  </si>
  <si>
    <t>g-squad</t>
  </si>
  <si>
    <t>g-slide</t>
  </si>
  <si>
    <t>g-man</t>
  </si>
  <si>
    <t>g-love</t>
  </si>
  <si>
    <t>g-gurl</t>
  </si>
  <si>
    <t>g-boy</t>
  </si>
  <si>
    <t>g-ball</t>
  </si>
  <si>
    <t>g-UNIT</t>
  </si>
  <si>
    <t>g-****</t>
  </si>
  <si>
    <t>pNojkiyd</t>
  </si>
  <si>
    <t>g'town</t>
  </si>
  <si>
    <t>g'sup</t>
  </si>
  <si>
    <t>fzr1000</t>
  </si>
  <si>
    <t>fyou67</t>
  </si>
  <si>
    <t>fyonna</t>
  </si>
  <si>
    <t>fynley</t>
  </si>
  <si>
    <t>fynesey</t>
  </si>
  <si>
    <t>fym110ey</t>
  </si>
  <si>
    <t>fyiwatb</t>
  </si>
  <si>
    <t>fyfxon</t>
  </si>
  <si>
    <t>fyffes</t>
  </si>
  <si>
    <t>fyfaen</t>
  </si>
  <si>
    <t>fyefye</t>
  </si>
  <si>
    <t>fye1291</t>
  </si>
  <si>
    <t>fyafya</t>
  </si>
  <si>
    <t>fxrs80ci</t>
  </si>
  <si>
    <t>fxracing</t>
  </si>
  <si>
    <t>fxb14-4744</t>
  </si>
  <si>
    <t>fx51eze</t>
  </si>
  <si>
    <t>fwths</t>
  </si>
  <si>
    <t>fwenzy</t>
  </si>
  <si>
    <t>fwens</t>
  </si>
  <si>
    <t>fwendzter</t>
  </si>
  <si>
    <t>fwendster</t>
  </si>
  <si>
    <t>fwendship</t>
  </si>
  <si>
    <t>fweety</t>
  </si>
  <si>
    <t>fwd8644</t>
  </si>
  <si>
    <t>fwa123</t>
  </si>
  <si>
    <t>fw2008</t>
  </si>
  <si>
    <t>fw072195</t>
  </si>
  <si>
    <t>fvt2405</t>
  </si>
  <si>
    <t>fvp8512</t>
  </si>
  <si>
    <t>fvojds</t>
  </si>
  <si>
    <t>fv1228</t>
  </si>
  <si>
    <t>fuzzz</t>
  </si>
  <si>
    <t>fuzzytoes</t>
  </si>
  <si>
    <t>fuzzym</t>
  </si>
  <si>
    <t>fuzzylove</t>
  </si>
  <si>
    <t>fuzzylord1</t>
  </si>
  <si>
    <t>fuzzykitty</t>
  </si>
  <si>
    <t>fuzzyk</t>
  </si>
  <si>
    <t>fuzzyhair</t>
  </si>
  <si>
    <t>fuzzygirl</t>
  </si>
  <si>
    <t>fuzzyfuzzy</t>
  </si>
  <si>
    <t>fuzzybee</t>
  </si>
  <si>
    <t>fuzzybabe</t>
  </si>
  <si>
    <t>fuzzyangel</t>
  </si>
  <si>
    <t>fuzzy95</t>
  </si>
  <si>
    <t>fuzzy87</t>
  </si>
  <si>
    <t>fuzzy666</t>
  </si>
  <si>
    <t>fuzzy30</t>
  </si>
  <si>
    <t>fuzzy2006</t>
  </si>
  <si>
    <t>fuzzy19</t>
  </si>
  <si>
    <t>fuzzy16</t>
  </si>
  <si>
    <t>fuzzy15</t>
  </si>
  <si>
    <t>fuzzy111</t>
  </si>
  <si>
    <t>fuzzy04</t>
  </si>
  <si>
    <t>fuzzy03</t>
  </si>
  <si>
    <t>fuzznuts</t>
  </si>
  <si>
    <t>fuzznut1</t>
  </si>
  <si>
    <t>fuzzman</t>
  </si>
  <si>
    <t>fuzzhead1</t>
  </si>
  <si>
    <t>fuzzbutt1</t>
  </si>
  <si>
    <t>fuzzbucket</t>
  </si>
  <si>
    <t>fuzzbaby</t>
  </si>
  <si>
    <t>fuzz911</t>
  </si>
  <si>
    <t>fuzz13</t>
  </si>
  <si>
    <t>fuzz12</t>
  </si>
  <si>
    <t>fuzz08</t>
  </si>
  <si>
    <t>fuzion1</t>
  </si>
  <si>
    <t>fuzileiros</t>
  </si>
  <si>
    <t>fuzer4</t>
  </si>
  <si>
    <t>fuxyani</t>
  </si>
  <si>
    <t>fuuuck</t>
  </si>
  <si>
    <t>fuufuu</t>
  </si>
  <si>
    <t>fuucku3</t>
  </si>
  <si>
    <t>fututimortiimatii</t>
  </si>
  <si>
    <t>fututeingura</t>
  </si>
  <si>
    <t>futurista</t>
  </si>
  <si>
    <t>futurevet</t>
  </si>
  <si>
    <t>futurepower</t>
  </si>
  <si>
    <t>futurepo</t>
  </si>
  <si>
    <t>futureman</t>
  </si>
  <si>
    <t>futuredoctor</t>
  </si>
  <si>
    <t>futurecpa</t>
  </si>
  <si>
    <t>future86</t>
  </si>
  <si>
    <t>future77</t>
  </si>
  <si>
    <t>future55</t>
  </si>
  <si>
    <t>future5</t>
  </si>
  <si>
    <t>future25</t>
  </si>
  <si>
    <t>future20</t>
  </si>
  <si>
    <t>future17</t>
  </si>
  <si>
    <t>future09</t>
  </si>
  <si>
    <t>future01</t>
  </si>
  <si>
    <t>future*</t>
  </si>
  <si>
    <t>futuer</t>
  </si>
  <si>
    <t>futtot</t>
  </si>
  <si>
    <t>futter</t>
  </si>
  <si>
    <t>futte</t>
  </si>
  <si>
    <t>futsal10</t>
  </si>
  <si>
    <t>futjak0t</t>
  </si>
  <si>
    <t>futincur</t>
  </si>
  <si>
    <t>futibol</t>
  </si>
  <si>
    <t>futhermucker</t>
  </si>
  <si>
    <t>futere</t>
  </si>
  <si>
    <t>futerama</t>
  </si>
  <si>
    <t>futemas</t>
  </si>
  <si>
    <t>futcho</t>
  </si>
  <si>
    <t>futch</t>
  </si>
  <si>
    <t>futbols</t>
  </si>
  <si>
    <t>futbollisti</t>
  </si>
  <si>
    <t>futbolamericano</t>
  </si>
  <si>
    <t>futbol90</t>
  </si>
  <si>
    <t>futbol6</t>
  </si>
  <si>
    <t>futbol50</t>
  </si>
  <si>
    <t>futbol1986</t>
  </si>
  <si>
    <t>futbol18</t>
  </si>
  <si>
    <t>futbol14</t>
  </si>
  <si>
    <t>futball1</t>
  </si>
  <si>
    <t>futangina</t>
  </si>
  <si>
    <t>futaie</t>
  </si>
  <si>
    <t>futah</t>
  </si>
  <si>
    <t>futaciosu</t>
  </si>
  <si>
    <t>futacioasa</t>
  </si>
  <si>
    <t>fussell1</t>
  </si>
  <si>
    <t>fusita</t>
  </si>
  <si>
    <t>fusion5</t>
  </si>
  <si>
    <t>fusion4</t>
  </si>
  <si>
    <t>fusion3</t>
  </si>
  <si>
    <t>fusion21</t>
  </si>
  <si>
    <t>fusion17</t>
  </si>
  <si>
    <t>fusion08</t>
  </si>
  <si>
    <t>fusinu</t>
  </si>
  <si>
    <t>fusi45</t>
  </si>
  <si>
    <t>fushin78</t>
  </si>
  <si>
    <t>yuugi</t>
  </si>
  <si>
    <t>fusetv</t>
  </si>
  <si>
    <t>fuselage</t>
  </si>
  <si>
    <t>fuse</t>
  </si>
  <si>
    <t>fusalmo</t>
  </si>
  <si>
    <t>fury79</t>
  </si>
  <si>
    <t>fury77</t>
  </si>
  <si>
    <t>fury23</t>
  </si>
  <si>
    <t>fury07</t>
  </si>
  <si>
    <t>fury04</t>
  </si>
  <si>
    <t>fury</t>
  </si>
  <si>
    <t>furuno</t>
  </si>
  <si>
    <t>furtos</t>
  </si>
  <si>
    <t>furtis</t>
  </si>
  <si>
    <t>fursio</t>
  </si>
  <si>
    <t>furrytale</t>
  </si>
  <si>
    <t>furrys</t>
  </si>
  <si>
    <t>furrows1</t>
  </si>
  <si>
    <t>furries</t>
  </si>
  <si>
    <t>furona</t>
  </si>
  <si>
    <t>furniture1</t>
  </si>
  <si>
    <t>furniss</t>
  </si>
  <si>
    <t>furney</t>
  </si>
  <si>
    <t>furlaway</t>
  </si>
  <si>
    <t>furiosa</t>
  </si>
  <si>
    <t>furio</t>
  </si>
  <si>
    <t>furigay</t>
  </si>
  <si>
    <t>furgie1</t>
  </si>
  <si>
    <t>furfural</t>
  </si>
  <si>
    <t>furett</t>
  </si>
  <si>
    <t>furet</t>
  </si>
  <si>
    <t>fureal</t>
  </si>
  <si>
    <t>furdich</t>
  </si>
  <si>
    <t>furcal15</t>
  </si>
  <si>
    <t>furcal1</t>
  </si>
  <si>
    <t>furcadia</t>
  </si>
  <si>
    <t>furbys1</t>
  </si>
  <si>
    <t>furby99</t>
  </si>
  <si>
    <t>furby97</t>
  </si>
  <si>
    <t>furby8</t>
  </si>
  <si>
    <t>furby218</t>
  </si>
  <si>
    <t>furburger1</t>
  </si>
  <si>
    <t>furburger</t>
  </si>
  <si>
    <t>furbee2</t>
  </si>
  <si>
    <t>furbby</t>
  </si>
  <si>
    <t>furball55</t>
  </si>
  <si>
    <t>furball13</t>
  </si>
  <si>
    <t>furbaby</t>
  </si>
  <si>
    <t>furanzu</t>
  </si>
  <si>
    <t>fuquay</t>
  </si>
  <si>
    <t>fuquall1</t>
  </si>
  <si>
    <t>fuqqlove</t>
  </si>
  <si>
    <t>fuqlyfe</t>
  </si>
  <si>
    <t>fuotd6nek</t>
  </si>
  <si>
    <t>funy6541</t>
  </si>
  <si>
    <t>funtimes12</t>
  </si>
  <si>
    <t>funtimes07</t>
  </si>
  <si>
    <t>funtik</t>
  </si>
  <si>
    <t>funtigo</t>
  </si>
  <si>
    <t>funtanilla</t>
  </si>
  <si>
    <t>funstuff7</t>
  </si>
  <si>
    <t>funstuff!</t>
  </si>
  <si>
    <t>funstorm</t>
  </si>
  <si>
    <t>funstars</t>
  </si>
  <si>
    <t>funspirit</t>
  </si>
  <si>
    <t>funsized</t>
  </si>
  <si>
    <t>funsho</t>
  </si>
  <si>
    <t>funshine9</t>
  </si>
  <si>
    <t>funshine12</t>
  </si>
  <si>
    <t>funsex69</t>
  </si>
  <si>
    <t>funrun</t>
  </si>
  <si>
    <t>funrock</t>
  </si>
  <si>
    <t>funradio</t>
  </si>
  <si>
    <t>funpup1</t>
  </si>
  <si>
    <t>funpixs</t>
  </si>
  <si>
    <t>funpictures</t>
  </si>
  <si>
    <t>funnytrain</t>
  </si>
  <si>
    <t>funnytoe</t>
  </si>
  <si>
    <t>funnytime</t>
  </si>
  <si>
    <t>funnysunny</t>
  </si>
  <si>
    <t>funnystarr</t>
  </si>
  <si>
    <t>funnys1</t>
  </si>
  <si>
    <t>funnyreal</t>
  </si>
  <si>
    <t>funnyone21</t>
  </si>
  <si>
    <t>funnymen</t>
  </si>
  <si>
    <t>funnyme1</t>
  </si>
  <si>
    <t>funnylove1</t>
  </si>
  <si>
    <t>funnylady</t>
  </si>
  <si>
    <t>funnyhat</t>
  </si>
  <si>
    <t>funnyguys</t>
  </si>
  <si>
    <t>funnygirl3</t>
  </si>
  <si>
    <t>funnygirl2</t>
  </si>
  <si>
    <t>funnygames</t>
  </si>
  <si>
    <t>funnyfish</t>
  </si>
  <si>
    <t>funnyfarm1</t>
  </si>
  <si>
    <t>funnyface2</t>
  </si>
  <si>
    <t>funnycute</t>
  </si>
  <si>
    <t>funnycake</t>
  </si>
  <si>
    <t>funnybunny69</t>
  </si>
  <si>
    <t>funnyb</t>
  </si>
  <si>
    <t>funnyas</t>
  </si>
  <si>
    <t>funny_girl</t>
  </si>
  <si>
    <t>funny95</t>
  </si>
  <si>
    <t>funny822</t>
  </si>
  <si>
    <t>funny78</t>
  </si>
  <si>
    <t>funny67</t>
  </si>
  <si>
    <t>funny333</t>
  </si>
  <si>
    <t>funny33</t>
  </si>
  <si>
    <t>funny25</t>
  </si>
  <si>
    <t>funny222</t>
  </si>
  <si>
    <t>funny213</t>
  </si>
  <si>
    <t>funny202</t>
  </si>
  <si>
    <t>funny2010</t>
  </si>
  <si>
    <t>funny1995</t>
  </si>
  <si>
    <t>funny19</t>
  </si>
  <si>
    <t>funny12345</t>
  </si>
  <si>
    <t>funny1234</t>
  </si>
  <si>
    <t>funny08</t>
  </si>
  <si>
    <t>funny00</t>
  </si>
  <si>
    <t>funnii</t>
  </si>
  <si>
    <t>funnie5</t>
  </si>
  <si>
    <t>funnibunni</t>
  </si>
  <si>
    <t>funni</t>
  </si>
  <si>
    <t>funngames</t>
  </si>
  <si>
    <t>funness</t>
  </si>
  <si>
    <t>funnell</t>
  </si>
  <si>
    <t>funnelcake</t>
  </si>
  <si>
    <t>funnee</t>
  </si>
  <si>
    <t>funmusic</t>
  </si>
  <si>
    <t>funmi1</t>
  </si>
  <si>
    <t>funmaker</t>
  </si>
  <si>
    <t>funloven</t>
  </si>
  <si>
    <t>funlove1</t>
  </si>
  <si>
    <t>funkytown.</t>
  </si>
  <si>
    <t>funkystar</t>
  </si>
  <si>
    <t>funkypunk</t>
  </si>
  <si>
    <t>funkypink</t>
  </si>
  <si>
    <t>funkyou924</t>
  </si>
  <si>
    <t>funkymunkey</t>
  </si>
  <si>
    <t>funkymonk3y</t>
  </si>
  <si>
    <t>funkymonk1</t>
  </si>
  <si>
    <t>funkymonk</t>
  </si>
  <si>
    <t>funkym</t>
  </si>
  <si>
    <t>funkygrace</t>
  </si>
  <si>
    <t>funkygirlz</t>
  </si>
  <si>
    <t>funkygirl5</t>
  </si>
  <si>
    <t>funkyfunky</t>
  </si>
  <si>
    <t>funkyfrogs</t>
  </si>
  <si>
    <t>funkydj</t>
  </si>
  <si>
    <t>funkydiv15</t>
  </si>
  <si>
    <t>funkydebbie</t>
  </si>
  <si>
    <t>funkycow</t>
  </si>
  <si>
    <t>funkychunky</t>
  </si>
  <si>
    <t>funkybeat</t>
  </si>
  <si>
    <t>funkyass</t>
  </si>
  <si>
    <t>funkyash</t>
  </si>
  <si>
    <t>funkyangel</t>
  </si>
  <si>
    <t>funky_monkey</t>
  </si>
  <si>
    <t>funky92</t>
  </si>
  <si>
    <t>funky77</t>
  </si>
  <si>
    <t>funky64</t>
  </si>
  <si>
    <t>funky44</t>
  </si>
  <si>
    <t>funky31</t>
  </si>
  <si>
    <t>funky21</t>
  </si>
  <si>
    <t>funky1993</t>
  </si>
  <si>
    <t>funky1989</t>
  </si>
  <si>
    <t>funky08</t>
  </si>
  <si>
    <t>funky04</t>
  </si>
  <si>
    <t>funkthat</t>
  </si>
  <si>
    <t>funkster1</t>
  </si>
  <si>
    <t>funkshen</t>
  </si>
  <si>
    <t>funkmee</t>
  </si>
  <si>
    <t>funkjunk</t>
  </si>
  <si>
    <t>funkiztha</t>
  </si>
  <si>
    <t>funkiztah</t>
  </si>
  <si>
    <t>funkipunki</t>
  </si>
  <si>
    <t>funkin</t>
  </si>
  <si>
    <t>funkii</t>
  </si>
  <si>
    <t>funkified</t>
  </si>
  <si>
    <t>funkidelic</t>
  </si>
  <si>
    <t>funki12</t>
  </si>
  <si>
    <t>funkfresh</t>
  </si>
  <si>
    <t>funkeys</t>
  </si>
  <si>
    <t>funkey912</t>
  </si>
  <si>
    <t>funkemo</t>
  </si>
  <si>
    <t>funkeira</t>
  </si>
  <si>
    <t>funkeemonkee</t>
  </si>
  <si>
    <t>funkee1</t>
  </si>
  <si>
    <t>funke11</t>
  </si>
  <si>
    <t>funke1</t>
  </si>
  <si>
    <t>funk420</t>
  </si>
  <si>
    <t>funk13</t>
  </si>
  <si>
    <t>funk07</t>
  </si>
  <si>
    <t>funk05</t>
  </si>
  <si>
    <t>funixt</t>
  </si>
  <si>
    <t>funions</t>
  </si>
  <si>
    <t>funies</t>
  </si>
  <si>
    <t>funhome</t>
  </si>
  <si>
    <t>fungshway</t>
  </si>
  <si>
    <t>fungrl4</t>
  </si>
  <si>
    <t>fungos</t>
  </si>
  <si>
    <t>fungirl3</t>
  </si>
  <si>
    <t>fungie</t>
  </si>
  <si>
    <t>fungi</t>
  </si>
  <si>
    <t>fungamanamoui</t>
  </si>
  <si>
    <t>funfun88</t>
  </si>
  <si>
    <t>funfun23</t>
  </si>
  <si>
    <t>funfun123</t>
  </si>
  <si>
    <t>funfun12</t>
  </si>
  <si>
    <t>funfun11</t>
  </si>
  <si>
    <t>funforme13</t>
  </si>
  <si>
    <t>funfair1</t>
  </si>
  <si>
    <t>funfactory</t>
  </si>
  <si>
    <t>funez</t>
  </si>
  <si>
    <t>funey1</t>
  </si>
  <si>
    <t>funex</t>
  </si>
  <si>
    <t>funeral4</t>
  </si>
  <si>
    <t>funebre</t>
  </si>
  <si>
    <t>fundy</t>
  </si>
  <si>
    <t>fundulet</t>
  </si>
  <si>
    <t>funduck69</t>
  </si>
  <si>
    <t>fundraiser</t>
  </si>
  <si>
    <t>fundlforever</t>
  </si>
  <si>
    <t>fundita</t>
  </si>
  <si>
    <t>fundip4</t>
  </si>
  <si>
    <t>fundacionazteca</t>
  </si>
  <si>
    <t>funckychick</t>
  </si>
  <si>
    <t>funcky1</t>
  </si>
  <si>
    <t>funck</t>
  </si>
  <si>
    <t>funcare</t>
  </si>
  <si>
    <t>funbug</t>
  </si>
  <si>
    <t>funboys</t>
  </si>
  <si>
    <t>funboy1</t>
  </si>
  <si>
    <t>funbobby</t>
  </si>
  <si>
    <t>funbloom</t>
  </si>
  <si>
    <t>funbags1</t>
  </si>
  <si>
    <t>funandgames</t>
  </si>
  <si>
    <t>funakoji</t>
  </si>
  <si>
    <t>funafuti</t>
  </si>
  <si>
    <t>fun911</t>
  </si>
  <si>
    <t>fun62285</t>
  </si>
  <si>
    <t>fun567</t>
  </si>
  <si>
    <t>fun4u2</t>
  </si>
  <si>
    <t>fun4me2</t>
  </si>
  <si>
    <t>fun4eva</t>
  </si>
  <si>
    <t>fun345</t>
  </si>
  <si>
    <t>fun2shop</t>
  </si>
  <si>
    <t>fun2sh</t>
  </si>
  <si>
    <t>fun2love</t>
  </si>
  <si>
    <t>fun2day</t>
  </si>
  <si>
    <t>fun2007</t>
  </si>
  <si>
    <t>fun2006</t>
  </si>
  <si>
    <t>fun1time</t>
  </si>
  <si>
    <t>fun1fun1</t>
  </si>
  <si>
    <t>fun12987</t>
  </si>
  <si>
    <t>fun08</t>
  </si>
  <si>
    <t>fun000</t>
  </si>
  <si>
    <t>fun!!!</t>
  </si>
  <si>
    <t>fumones</t>
  </si>
  <si>
    <t>fumofumo</t>
  </si>
  <si>
    <t>fumnar</t>
  </si>
  <si>
    <t>fumiya</t>
  </si>
  <si>
    <t>fumika</t>
  </si>
  <si>
    <t>fumero</t>
  </si>
  <si>
    <t>fumer</t>
  </si>
  <si>
    <t>fumarr</t>
  </si>
  <si>
    <t>fumadote</t>
  </si>
  <si>
    <t>fumada</t>
  </si>
  <si>
    <t>fuma15</t>
  </si>
  <si>
    <t>fulwylie</t>
  </si>
  <si>
    <t>fulvio</t>
  </si>
  <si>
    <t>fultonbottom</t>
  </si>
  <si>
    <t>fulton71024</t>
  </si>
  <si>
    <t>fulton444</t>
  </si>
  <si>
    <t>fulton2</t>
  </si>
  <si>
    <t>fultech</t>
  </si>
  <si>
    <t>fulmoon</t>
  </si>
  <si>
    <t>fulminador</t>
  </si>
  <si>
    <t>fulmer</t>
  </si>
  <si>
    <t>fullysik2</t>
  </si>
  <si>
    <t>fullysickmate</t>
  </si>
  <si>
    <t>fullypink1918</t>
  </si>
  <si>
    <t>fullup</t>
  </si>
  <si>
    <t>fullstop</t>
  </si>
  <si>
    <t>fullset</t>
  </si>
  <si>
    <t>fullservice</t>
  </si>
  <si>
    <t>fullparty</t>
  </si>
  <si>
    <t>fullout</t>
  </si>
  <si>
    <t>fullofit</t>
  </si>
  <si>
    <t>fullmusic</t>
  </si>
  <si>
    <t>fullmoon16</t>
  </si>
  <si>
    <t>fullmoon06</t>
  </si>
  <si>
    <t>fullmoon.</t>
  </si>
  <si>
    <t>fullmix</t>
  </si>
  <si>
    <t>fullmetalalchemi</t>
  </si>
  <si>
    <t>fullmetal2</t>
  </si>
  <si>
    <t>fullilove</t>
  </si>
  <si>
    <t>fullhouse7</t>
  </si>
  <si>
    <t>fullhouse2</t>
  </si>
  <si>
    <t>fullhouse123</t>
  </si>
  <si>
    <t>fullhk</t>
  </si>
  <si>
    <t>fullgospel</t>
  </si>
  <si>
    <t>fullforce</t>
  </si>
  <si>
    <t>fullfill</t>
  </si>
  <si>
    <t>fuller92</t>
  </si>
  <si>
    <t>fuller4</t>
  </si>
  <si>
    <t>fuller19</t>
  </si>
  <si>
    <t>fuller123</t>
  </si>
  <si>
    <t>fuller12</t>
  </si>
  <si>
    <t>fuller11</t>
  </si>
  <si>
    <t>fuller07</t>
  </si>
  <si>
    <t>fuller00</t>
  </si>
  <si>
    <t>fullen</t>
  </si>
  <si>
    <t>fulldevil</t>
  </si>
  <si>
    <t>fullcount</t>
  </si>
  <si>
    <t>fullblooded</t>
  </si>
  <si>
    <t>fullbasketboy</t>
  </si>
  <si>
    <t>fullback44</t>
  </si>
  <si>
    <t>fullback42</t>
  </si>
  <si>
    <t>fullback21</t>
  </si>
  <si>
    <t>fullas</t>
  </si>
  <si>
    <t>full_moon</t>
  </si>
  <si>
    <t>full_metal</t>
  </si>
  <si>
    <t>full1990anime</t>
  </si>
  <si>
    <t>full14</t>
  </si>
  <si>
    <t>full1234</t>
  </si>
  <si>
    <t>full123</t>
  </si>
  <si>
    <t>full11</t>
  </si>
  <si>
    <t>fulk13</t>
  </si>
  <si>
    <t>fuliga</t>
  </si>
  <si>
    <t>fulhouse</t>
  </si>
  <si>
    <t>fulhauz</t>
  </si>
  <si>
    <t>fulhamcross</t>
  </si>
  <si>
    <t>fulham12</t>
  </si>
  <si>
    <t>fulgusor</t>
  </si>
  <si>
    <t>fulgor</t>
  </si>
  <si>
    <t>fulgham</t>
  </si>
  <si>
    <t>fulgerul</t>
  </si>
  <si>
    <t>fulgence</t>
  </si>
  <si>
    <t>fulfilled</t>
  </si>
  <si>
    <t>fuleske</t>
  </si>
  <si>
    <t>fulanitafeliz</t>
  </si>
  <si>
    <t>fulanis</t>
  </si>
  <si>
    <t>fulani</t>
  </si>
  <si>
    <t>fulanadetal</t>
  </si>
  <si>
    <t>fulala</t>
  </si>
  <si>
    <t>fulache</t>
  </si>
  <si>
    <t>fukyouass</t>
  </si>
  <si>
    <t>fukyou13</t>
  </si>
  <si>
    <t>fukyou.</t>
  </si>
  <si>
    <t>fukyoo</t>
  </si>
  <si>
    <t>fukwits</t>
  </si>
  <si>
    <t>fukuyama</t>
  </si>
  <si>
    <t>fukuhoes22</t>
  </si>
  <si>
    <t>fukucunt</t>
  </si>
  <si>
    <t>fukubitch1</t>
  </si>
  <si>
    <t>fuku08</t>
  </si>
  <si>
    <t>fuku01</t>
  </si>
  <si>
    <t>fukoffbitch</t>
  </si>
  <si>
    <t>fukoff2</t>
  </si>
  <si>
    <t>fukniggaz1</t>
  </si>
  <si>
    <t>fukme2</t>
  </si>
  <si>
    <t>fukman</t>
  </si>
  <si>
    <t>fukluv!33</t>
  </si>
  <si>
    <t>fuklove5</t>
  </si>
  <si>
    <t>fuklove23</t>
  </si>
  <si>
    <t>fuklove16</t>
  </si>
  <si>
    <t>fuklove123</t>
  </si>
  <si>
    <t>fuklife1</t>
  </si>
  <si>
    <t>fukku2</t>
  </si>
  <si>
    <t>fukkit</t>
  </si>
  <si>
    <t>fukk</t>
  </si>
  <si>
    <t>fukinshit</t>
  </si>
  <si>
    <t>fukincunt</t>
  </si>
  <si>
    <t>fukiko</t>
  </si>
  <si>
    <t>fukerz</t>
  </si>
  <si>
    <t>fukedup</t>
  </si>
  <si>
    <t>fukdahaterz</t>
  </si>
  <si>
    <t>fukcyou1</t>
  </si>
  <si>
    <t>fukass</t>
  </si>
  <si>
    <t>fukall</t>
  </si>
  <si>
    <t>fukaduk</t>
  </si>
  <si>
    <t>fuk666</t>
  </si>
  <si>
    <t>fujiya</t>
  </si>
  <si>
    <t>fujiwara123</t>
  </si>
  <si>
    <t>fujisaki</t>
  </si>
  <si>
    <t>fujinmaster</t>
  </si>
  <si>
    <t>fujima17</t>
  </si>
  <si>
    <t>fujiki</t>
  </si>
  <si>
    <t>fujifilm3</t>
  </si>
  <si>
    <t>fujibird1</t>
  </si>
  <si>
    <t>fujiapple</t>
  </si>
  <si>
    <t>fuji21</t>
  </si>
  <si>
    <t>fuinhas</t>
  </si>
  <si>
    <t>fuimaonokalua</t>
  </si>
  <si>
    <t>fuhrman</t>
  </si>
  <si>
    <t>fuhrball</t>
  </si>
  <si>
    <t>fugly7</t>
  </si>
  <si>
    <t>fugima</t>
  </si>
  <si>
    <t>fugifilm</t>
  </si>
  <si>
    <t>fugginhot1</t>
  </si>
  <si>
    <t>fuggan</t>
  </si>
  <si>
    <t>fugees1</t>
  </si>
  <si>
    <t>fugaz1</t>
  </si>
  <si>
    <t>fugalei</t>
  </si>
  <si>
    <t>fufuqo</t>
  </si>
  <si>
    <t>fufuandkenke</t>
  </si>
  <si>
    <t>fufu90</t>
  </si>
  <si>
    <t>fufu42</t>
  </si>
  <si>
    <t>fufu22</t>
  </si>
  <si>
    <t>fufu12</t>
  </si>
  <si>
    <t>fufu10</t>
  </si>
  <si>
    <t>fufita</t>
  </si>
  <si>
    <t>fufinho</t>
  </si>
  <si>
    <t>fuffi</t>
  </si>
  <si>
    <t>fuerzarayos</t>
  </si>
  <si>
    <t>fuertenosoy</t>
  </si>
  <si>
    <t>fuerte69</t>
  </si>
  <si>
    <t>fuerte1</t>
  </si>
  <si>
    <t>fuersa</t>
  </si>
  <si>
    <t>fuerimmer</t>
  </si>
  <si>
    <t>fueradelresto</t>
  </si>
  <si>
    <t>fueradelplaneta</t>
  </si>
  <si>
    <t>fuentes3</t>
  </si>
  <si>
    <t>fuentes23</t>
  </si>
  <si>
    <t>fuentes21</t>
  </si>
  <si>
    <t>fuentes14</t>
  </si>
  <si>
    <t>fuentes03</t>
  </si>
  <si>
    <t>fuensanta</t>
  </si>
  <si>
    <t>fuel13</t>
  </si>
  <si>
    <t>fuel11</t>
  </si>
  <si>
    <t>fuegoyagua</t>
  </si>
  <si>
    <t>fuegote</t>
  </si>
  <si>
    <t>fuegoo</t>
  </si>
  <si>
    <t>fuegonuevo</t>
  </si>
  <si>
    <t>fuego90</t>
  </si>
  <si>
    <t>fudoshin</t>
  </si>
  <si>
    <t>fudjipi</t>
  </si>
  <si>
    <t>fudido</t>
  </si>
  <si>
    <t>fudgywudgy</t>
  </si>
  <si>
    <t>fudgie123</t>
  </si>
  <si>
    <t>fudggy</t>
  </si>
  <si>
    <t>fudgexx</t>
  </si>
  <si>
    <t>fudgethedog</t>
  </si>
  <si>
    <t>fudgetash10</t>
  </si>
  <si>
    <t>fudgepuppy</t>
  </si>
  <si>
    <t>fudgeo</t>
  </si>
  <si>
    <t>fudgeie</t>
  </si>
  <si>
    <t>fudgebart</t>
  </si>
  <si>
    <t>fudge96</t>
  </si>
  <si>
    <t>fudge90</t>
  </si>
  <si>
    <t>fudge56</t>
  </si>
  <si>
    <t>fudge55</t>
  </si>
  <si>
    <t>fudge34</t>
  </si>
  <si>
    <t>fudge33</t>
  </si>
  <si>
    <t>fudge30</t>
  </si>
  <si>
    <t>fudge26</t>
  </si>
  <si>
    <t>fudge234</t>
  </si>
  <si>
    <t>fudge2008</t>
  </si>
  <si>
    <t>fudge2000</t>
  </si>
  <si>
    <t>fudge1990</t>
  </si>
  <si>
    <t>fudge12345</t>
  </si>
  <si>
    <t>fudge121</t>
  </si>
  <si>
    <t>fudge100</t>
  </si>
  <si>
    <t>fudge10</t>
  </si>
  <si>
    <t>fudge02</t>
  </si>
  <si>
    <t>fudge/amelia</t>
  </si>
  <si>
    <t>fudge.</t>
  </si>
  <si>
    <t>fudette</t>
  </si>
  <si>
    <t>fudder</t>
  </si>
  <si>
    <t>fudbol</t>
  </si>
  <si>
    <t>fucluv</t>
  </si>
  <si>
    <t>fuckyut</t>
  </si>
  <si>
    <t>fuckyuh</t>
  </si>
  <si>
    <t>fuckyu!</t>
  </si>
  <si>
    <t>fuckyou~</t>
  </si>
  <si>
    <t>fuckyouu1</t>
  </si>
  <si>
    <t>fuckyoushit</t>
  </si>
  <si>
    <t>fuckyouromania</t>
  </si>
  <si>
    <t>fuckyourockyou</t>
  </si>
  <si>
    <t>fuckyourgod</t>
  </si>
  <si>
    <t>fuckyourcouch</t>
  </si>
  <si>
    <t>fuckyouloser</t>
  </si>
  <si>
    <t>fuckyouhoes</t>
  </si>
  <si>
    <t>fuckyouhackers</t>
  </si>
  <si>
    <t>fuckyouhacker</t>
  </si>
  <si>
    <t>fuckyoufuckyou</t>
  </si>
  <si>
    <t>fuckyouchivas</t>
  </si>
  <si>
    <t>fuckyoubuddy</t>
  </si>
  <si>
    <t>fuckyouboy</t>
  </si>
  <si>
    <t>fuckyoubitch123</t>
  </si>
  <si>
    <t>fuckyoubitch!</t>
  </si>
  <si>
    <t>fuckyoub</t>
  </si>
  <si>
    <t>fuckyouall)^!$^%</t>
  </si>
  <si>
    <t>fuckyou987</t>
  </si>
  <si>
    <t>fuckyou98</t>
  </si>
  <si>
    <t>fuckyou79</t>
  </si>
  <si>
    <t>fuckyou789</t>
  </si>
  <si>
    <t>fuckyou73</t>
  </si>
  <si>
    <t>fuckyou67</t>
  </si>
  <si>
    <t>fuckyou65</t>
  </si>
  <si>
    <t>fuckyou64</t>
  </si>
  <si>
    <t>fuckyou57</t>
  </si>
  <si>
    <t>fuckyou4321</t>
  </si>
  <si>
    <t>fuckyou40</t>
  </si>
  <si>
    <t>fuckyou369</t>
  </si>
  <si>
    <t>fuckyou304</t>
  </si>
  <si>
    <t>fuckyou2k</t>
  </si>
  <si>
    <t>fuckyou234</t>
  </si>
  <si>
    <t>fuckyou212</t>
  </si>
  <si>
    <t>fuckyou2009</t>
  </si>
  <si>
    <t>fuckyou1st</t>
  </si>
  <si>
    <t>fuckyou1991</t>
  </si>
  <si>
    <t>fuckyou1989</t>
  </si>
  <si>
    <t>fuckyou1988</t>
  </si>
  <si>
    <t>fuckyou098</t>
  </si>
  <si>
    <t>fuckyo00</t>
  </si>
  <si>
    <t>fuckyiu</t>
  </si>
  <si>
    <t>fuckyes1</t>
  </si>
  <si>
    <t>fuckyeah!!</t>
  </si>
  <si>
    <t>fuckya123</t>
  </si>
  <si>
    <t>fuckya!</t>
  </si>
  <si>
    <t>fucky0o</t>
  </si>
  <si>
    <t>fuckxyou</t>
  </si>
  <si>
    <t>fuckx3</t>
  </si>
  <si>
    <t>fuckwork</t>
  </si>
  <si>
    <t>fuckwomen</t>
  </si>
  <si>
    <t>fuckwitt</t>
  </si>
  <si>
    <t>fuckwitme</t>
  </si>
  <si>
    <t>fuckuuu</t>
  </si>
  <si>
    <t>fuckuup</t>
  </si>
  <si>
    <t>fuckutom1</t>
  </si>
  <si>
    <t>fuckurmum</t>
  </si>
  <si>
    <t>fuckurmom</t>
  </si>
  <si>
    <t>fuckupman</t>
  </si>
  <si>
    <t>fuckup3</t>
  </si>
  <si>
    <t>fuckunigger</t>
  </si>
  <si>
    <t>fuckumen</t>
  </si>
  <si>
    <t>fuckum671</t>
  </si>
  <si>
    <t>fuckum1</t>
  </si>
  <si>
    <t>fuckuhard</t>
  </si>
  <si>
    <t>fuckuguyz</t>
  </si>
  <si>
    <t>fuckuboy</t>
  </si>
  <si>
    <t>fuckub1</t>
  </si>
  <si>
    <t>fucku9x</t>
  </si>
  <si>
    <t>fucku92</t>
  </si>
  <si>
    <t>fucku8me</t>
  </si>
  <si>
    <t>fucku86</t>
  </si>
  <si>
    <t>fucku82</t>
  </si>
  <si>
    <t>fucku78</t>
  </si>
  <si>
    <t>fucku777</t>
  </si>
  <si>
    <t>fucku57</t>
  </si>
  <si>
    <t>fucku4eva</t>
  </si>
  <si>
    <t>fucku45</t>
  </si>
  <si>
    <t>fucku44</t>
  </si>
  <si>
    <t>fucku41</t>
  </si>
  <si>
    <t>fucku360</t>
  </si>
  <si>
    <t>fucku34</t>
  </si>
  <si>
    <t>fucku29</t>
  </si>
  <si>
    <t>fucku28</t>
  </si>
  <si>
    <t>fucku269</t>
  </si>
  <si>
    <t>fucku187</t>
  </si>
  <si>
    <t>fucku011</t>
  </si>
  <si>
    <t>fucktrust</t>
  </si>
  <si>
    <t>fucktor</t>
  </si>
  <si>
    <t>fucktom1</t>
  </si>
  <si>
    <t>fucktoi</t>
  </si>
  <si>
    <t>fucktim1</t>
  </si>
  <si>
    <t>fuckthis56</t>
  </si>
  <si>
    <t>fuckthis23</t>
  </si>
  <si>
    <t>fuckthis22</t>
  </si>
  <si>
    <t>fuckthis10</t>
  </si>
  <si>
    <t>fuckthis*</t>
  </si>
  <si>
    <t>fucktheworld2</t>
  </si>
  <si>
    <t>fucktheshit</t>
  </si>
  <si>
    <t>fuckthera</t>
  </si>
  <si>
    <t>fuckthenavy</t>
  </si>
  <si>
    <t>fuckthebs2</t>
  </si>
  <si>
    <t>fuckthe</t>
  </si>
  <si>
    <t>fuckthat6</t>
  </si>
  <si>
    <t>fuckthat33</t>
  </si>
  <si>
    <t>fuckthat28</t>
  </si>
  <si>
    <t>fuckth3world</t>
  </si>
  <si>
    <t>fucktard5</t>
  </si>
  <si>
    <t>fucktard.</t>
  </si>
  <si>
    <t>fucksystem</t>
  </si>
  <si>
    <t>fucksur13</t>
  </si>
  <si>
    <t>fucksu</t>
  </si>
  <si>
    <t>fuckstick7</t>
  </si>
  <si>
    <t>fuckstick2</t>
  </si>
  <si>
    <t>fuckstar</t>
  </si>
  <si>
    <t>fuckspam!</t>
  </si>
  <si>
    <t>fucksomealex</t>
  </si>
  <si>
    <t>fucksluts1</t>
  </si>
  <si>
    <t>fuckslut</t>
  </si>
  <si>
    <t>fuckslobs</t>
  </si>
  <si>
    <t>fuckshoes</t>
  </si>
  <si>
    <t>fuckshityou</t>
  </si>
  <si>
    <t>fuckshitka</t>
  </si>
  <si>
    <t>fuckshit7</t>
  </si>
  <si>
    <t>fuckshit6</t>
  </si>
  <si>
    <t>fuckshit55</t>
  </si>
  <si>
    <t>fuckshit!</t>
  </si>
  <si>
    <t>fucksam</t>
  </si>
  <si>
    <t>fucks13</t>
  </si>
  <si>
    <t>fuckryan!</t>
  </si>
  <si>
    <t>fuckryan</t>
  </si>
  <si>
    <t>fuckromania</t>
  </si>
  <si>
    <t>fuckrightof</t>
  </si>
  <si>
    <t>fuckrap</t>
  </si>
  <si>
    <t>fuckrag</t>
  </si>
  <si>
    <t>fuckr</t>
  </si>
  <si>
    <t>fuckprincess</t>
  </si>
  <si>
    <t>fuckphil</t>
  </si>
  <si>
    <t>fuckpasswords</t>
  </si>
  <si>
    <t>fuckparis</t>
  </si>
  <si>
    <t>fuckp1e</t>
  </si>
  <si>
    <t>fuckoof</t>
  </si>
  <si>
    <t>fuckon</t>
  </si>
  <si>
    <t>fuckoff~</t>
  </si>
  <si>
    <t>fuckoffok</t>
  </si>
  <si>
    <t>fuckoffme</t>
  </si>
  <si>
    <t>fuckoffho1</t>
  </si>
  <si>
    <t>fuckoffdl</t>
  </si>
  <si>
    <t>fuckoff93</t>
  </si>
  <si>
    <t>fuckoff84</t>
  </si>
  <si>
    <t>fuckoff67</t>
  </si>
  <si>
    <t>fuckoff55</t>
  </si>
  <si>
    <t>fuckoff45</t>
  </si>
  <si>
    <t>fuckoff43</t>
  </si>
  <si>
    <t>fuckoff36</t>
  </si>
  <si>
    <t>fuckoff32</t>
  </si>
  <si>
    <t>fuckoff31</t>
  </si>
  <si>
    <t>fuckoff29</t>
  </si>
  <si>
    <t>fuckoff26</t>
  </si>
  <si>
    <t>fuckoff25</t>
  </si>
  <si>
    <t>fuckoff2007</t>
  </si>
  <si>
    <t>fuckoff143</t>
  </si>
  <si>
    <t>fuckoff**</t>
  </si>
  <si>
    <t>fuckof1</t>
  </si>
  <si>
    <t>fucko77</t>
  </si>
  <si>
    <t>fucknutz</t>
  </si>
  <si>
    <t>fucknose</t>
  </si>
  <si>
    <t>fuckno1</t>
  </si>
  <si>
    <t>fucknina</t>
  </si>
  <si>
    <t>fuckniggers</t>
  </si>
  <si>
    <t>fucknigga5</t>
  </si>
  <si>
    <t>fucknick</t>
  </si>
  <si>
    <t>fuckner</t>
  </si>
  <si>
    <t>fuckna</t>
  </si>
  <si>
    <t>fuckn</t>
  </si>
  <si>
    <t>fuckmyword</t>
  </si>
  <si>
    <t>fuckmyspace</t>
  </si>
  <si>
    <t>fuckmymom</t>
  </si>
  <si>
    <t>fuckmuffin</t>
  </si>
  <si>
    <t>fuckms13</t>
  </si>
  <si>
    <t>fuckmook</t>
  </si>
  <si>
    <t>fuckmonster</t>
  </si>
  <si>
    <t>fuckmike1</t>
  </si>
  <si>
    <t>fuckmike!</t>
  </si>
  <si>
    <t>fuckmhe</t>
  </si>
  <si>
    <t>fuckmesilly</t>
  </si>
  <si>
    <t>fuckmerunning</t>
  </si>
  <si>
    <t>fuckmeraw</t>
  </si>
  <si>
    <t>fuckmeoff</t>
  </si>
  <si>
    <t>fuckmen33</t>
  </si>
  <si>
    <t>fuckmen!</t>
  </si>
  <si>
    <t>fuckmee1</t>
  </si>
  <si>
    <t>fuckmebabe</t>
  </si>
  <si>
    <t>fuckme82</t>
  </si>
  <si>
    <t>fuckme28</t>
  </si>
  <si>
    <t>fuckme2007</t>
  </si>
  <si>
    <t>fuckme20</t>
  </si>
  <si>
    <t>fuckme19</t>
  </si>
  <si>
    <t>fuckmb1</t>
  </si>
  <si>
    <t>fuckmatt!</t>
  </si>
  <si>
    <t>fuckmatt</t>
  </si>
  <si>
    <t>fuckluv420</t>
  </si>
  <si>
    <t>fuckluv15</t>
  </si>
  <si>
    <t>fuckluv12</t>
  </si>
  <si>
    <t>fucklove89</t>
  </si>
  <si>
    <t>fucklove33</t>
  </si>
  <si>
    <t>fucklove29</t>
  </si>
  <si>
    <t>fucklove26</t>
  </si>
  <si>
    <t>fucklove23</t>
  </si>
  <si>
    <t>fucklove10</t>
  </si>
  <si>
    <t>fucklove06</t>
  </si>
  <si>
    <t>fucklife22</t>
  </si>
  <si>
    <t>fucklife21</t>
  </si>
  <si>
    <t>fucklife17</t>
  </si>
  <si>
    <t>fucklife11</t>
  </si>
  <si>
    <t>fucklife08</t>
  </si>
  <si>
    <t>fucklife.</t>
  </si>
  <si>
    <t>fucklah</t>
  </si>
  <si>
    <t>fuckl</t>
  </si>
  <si>
    <t>fuckkkkk</t>
  </si>
  <si>
    <t>fuckker</t>
  </si>
  <si>
    <t>fuckjordan</t>
  </si>
  <si>
    <t>fuckjohn1</t>
  </si>
  <si>
    <t>fuckjoe</t>
  </si>
  <si>
    <t>fuckjesse</t>
  </si>
  <si>
    <t>fuckjen</t>
  </si>
  <si>
    <t>fuckiu</t>
  </si>
  <si>
    <t>fuckitsucks</t>
  </si>
  <si>
    <t>fuckitman</t>
  </si>
  <si>
    <t>fuckitdamn</t>
  </si>
  <si>
    <t>fuckit89</t>
  </si>
  <si>
    <t>fuckit87</t>
  </si>
  <si>
    <t>fuckit66</t>
  </si>
  <si>
    <t>fuckit45</t>
  </si>
  <si>
    <t>fuckit25</t>
  </si>
  <si>
    <t>fuckit17</t>
  </si>
  <si>
    <t>fuckit101</t>
  </si>
  <si>
    <t>fuckinslut</t>
  </si>
  <si>
    <t>fuckinrite</t>
  </si>
  <si>
    <t>fuckinlyf</t>
  </si>
  <si>
    <t>fuckinlove</t>
  </si>
  <si>
    <t>fuckingworld</t>
  </si>
  <si>
    <t>fuckingwanker</t>
  </si>
  <si>
    <t>fuckingurl</t>
  </si>
  <si>
    <t>fuckingu</t>
  </si>
  <si>
    <t>fuckingprincess</t>
  </si>
  <si>
    <t>fuckingod</t>
  </si>
  <si>
    <t>fuckingnigger</t>
  </si>
  <si>
    <t>fuckingmotherfucker</t>
  </si>
  <si>
    <t>fuckingjerk</t>
  </si>
  <si>
    <t>fuckingidiot</t>
  </si>
  <si>
    <t>fuckinghaters</t>
  </si>
  <si>
    <t>fuckinghackers</t>
  </si>
  <si>
    <t>fuckingguy</t>
  </si>
  <si>
    <t>fuckinggirls</t>
  </si>
  <si>
    <t>fuckingfucker</t>
  </si>
  <si>
    <t>fuckingfuck</t>
  </si>
  <si>
    <t>fuckingdj</t>
  </si>
  <si>
    <t>fuckingboy</t>
  </si>
  <si>
    <t>fuckingbitches</t>
  </si>
  <si>
    <t>fuckingbastard</t>
  </si>
  <si>
    <t>fucking88</t>
  </si>
  <si>
    <t>fucking6</t>
  </si>
  <si>
    <t>fucking5</t>
  </si>
  <si>
    <t>fucking15</t>
  </si>
  <si>
    <t>fucking$HIT</t>
  </si>
  <si>
    <t>fuckinfuck</t>
  </si>
  <si>
    <t>fuckina2</t>
  </si>
  <si>
    <t>fuckin69</t>
  </si>
  <si>
    <t>fuckin666</t>
  </si>
  <si>
    <t>fuckin5</t>
  </si>
  <si>
    <t>fuckin3</t>
  </si>
  <si>
    <t>fucki</t>
  </si>
  <si>
    <t>fuckhoez1</t>
  </si>
  <si>
    <t>fuckhoez</t>
  </si>
  <si>
    <t>fuckhoes7</t>
  </si>
  <si>
    <t>fuckhoes3</t>
  </si>
  <si>
    <t>fuckhim88</t>
  </si>
  <si>
    <t>fuckhim13</t>
  </si>
  <si>
    <t>fuckhim123</t>
  </si>
  <si>
    <t>fuckhim11</t>
  </si>
  <si>
    <t>fuckhead.</t>
  </si>
  <si>
    <t>fuckhater2</t>
  </si>
  <si>
    <t>fuckhater1</t>
  </si>
  <si>
    <t>fuckh3r</t>
  </si>
  <si>
    <t>fuckguys69</t>
  </si>
  <si>
    <t>fuckguys06</t>
  </si>
  <si>
    <t>fuckgod6</t>
  </si>
  <si>
    <t>fuckfumaster</t>
  </si>
  <si>
    <t>fuckfuckfu</t>
  </si>
  <si>
    <t>fuckfuck7</t>
  </si>
  <si>
    <t>fuckfuck69</t>
  </si>
  <si>
    <t>fuckfuck2</t>
  </si>
  <si>
    <t>fuckfriends</t>
  </si>
  <si>
    <t>fuckfreeworld</t>
  </si>
  <si>
    <t>fuckfish1</t>
  </si>
  <si>
    <t>fuckfaces</t>
  </si>
  <si>
    <t>fuckface21</t>
  </si>
  <si>
    <t>fuckface12</t>
  </si>
  <si>
    <t>fuckface01</t>
  </si>
  <si>
    <t>fuckey</t>
  </si>
  <si>
    <t>fuckeveryclass16</t>
  </si>
  <si>
    <t>fuckers6</t>
  </si>
  <si>
    <t>fuckers5</t>
  </si>
  <si>
    <t>fuckers23</t>
  </si>
  <si>
    <t>fuckers08</t>
  </si>
  <si>
    <t>fuckerrr</t>
  </si>
  <si>
    <t>fuckerlover</t>
  </si>
  <si>
    <t>fuckerguy</t>
  </si>
  <si>
    <t>fuckerface</t>
  </si>
  <si>
    <t>fuckerass</t>
  </si>
  <si>
    <t>fucker98</t>
  </si>
  <si>
    <t>fucker94</t>
  </si>
  <si>
    <t>fucker91</t>
  </si>
  <si>
    <t>fucker84</t>
  </si>
  <si>
    <t>fucker77</t>
  </si>
  <si>
    <t>fucker75</t>
  </si>
  <si>
    <t>fucker66</t>
  </si>
  <si>
    <t>fucker29</t>
  </si>
  <si>
    <t>fucker182</t>
  </si>
  <si>
    <t>fucker17</t>
  </si>
  <si>
    <t>fucker#1</t>
  </si>
  <si>
    <t>fucker!!</t>
  </si>
  <si>
    <t>fuckemo1</t>
  </si>
  <si>
    <t>fuckemall2</t>
  </si>
  <si>
    <t>fuckema11</t>
  </si>
  <si>
    <t>fuckem3</t>
  </si>
  <si>
    <t>fuckedupbitch</t>
  </si>
  <si>
    <t>fuckedup89</t>
  </si>
  <si>
    <t>fuckedup.</t>
  </si>
  <si>
    <t>fuckedface</t>
  </si>
  <si>
    <t>fucked6</t>
  </si>
  <si>
    <t>fucked4</t>
  </si>
  <si>
    <t>fucked.</t>
  </si>
  <si>
    <t>fucked-up</t>
  </si>
  <si>
    <t>fucke*</t>
  </si>
  <si>
    <t>fucke</t>
  </si>
  <si>
    <t>fuckdup</t>
  </si>
  <si>
    <t>fuckducks</t>
  </si>
  <si>
    <t>fuckdrama</t>
  </si>
  <si>
    <t>fuckdog</t>
  </si>
  <si>
    <t>fuckdj</t>
  </si>
  <si>
    <t>fuckdisshit</t>
  </si>
  <si>
    <t>fuckdatnigga</t>
  </si>
  <si>
    <t>fuckdat3</t>
  </si>
  <si>
    <t>fuckdad</t>
  </si>
  <si>
    <t>fuckcrazy</t>
  </si>
  <si>
    <t>fuckbush2</t>
  </si>
  <si>
    <t>fuckbrandon</t>
  </si>
  <si>
    <t>fuckboys69</t>
  </si>
  <si>
    <t>fuckboys!</t>
  </si>
  <si>
    <t>fuckboobs2</t>
  </si>
  <si>
    <t>fuckbitchesgetmoney</t>
  </si>
  <si>
    <t>fuckbees1</t>
  </si>
  <si>
    <t>fuckbees</t>
  </si>
  <si>
    <t>fuckb1tch3s</t>
  </si>
  <si>
    <t>fuckass69</t>
  </si>
  <si>
    <t>fuckash1</t>
  </si>
  <si>
    <t>fuckapassword</t>
  </si>
  <si>
    <t>fuckandsmile</t>
  </si>
  <si>
    <t>fuckamerica</t>
  </si>
  <si>
    <t>fuckallyou</t>
  </si>
  <si>
    <t>fuckallu</t>
  </si>
  <si>
    <t>fuckallofyou</t>
  </si>
  <si>
    <t>fuckallmen</t>
  </si>
  <si>
    <t>fuckallboys</t>
  </si>
  <si>
    <t>fuckall2</t>
  </si>
  <si>
    <t>fuckalicious</t>
  </si>
  <si>
    <t>fuckaj</t>
  </si>
  <si>
    <t>fuckaf</t>
  </si>
  <si>
    <t>fuckable69</t>
  </si>
  <si>
    <t>fuckaaron</t>
  </si>
  <si>
    <t>fuck_you_123</t>
  </si>
  <si>
    <t>fuck_it</t>
  </si>
  <si>
    <t>fuckYou</t>
  </si>
  <si>
    <t>fuckU2</t>
  </si>
  <si>
    <t>fuck98</t>
  </si>
  <si>
    <t>fuck84</t>
  </si>
  <si>
    <t>fuck7you</t>
  </si>
  <si>
    <t>fuck74</t>
  </si>
  <si>
    <t>fuck69you</t>
  </si>
  <si>
    <t>fuck6666</t>
  </si>
  <si>
    <t>fuck65</t>
  </si>
  <si>
    <t>fuck62</t>
  </si>
  <si>
    <t>fuck52</t>
  </si>
  <si>
    <t>fuck4love</t>
  </si>
  <si>
    <t>fuck4free</t>
  </si>
  <si>
    <t>fuck4ever</t>
  </si>
  <si>
    <t>fuck4all</t>
  </si>
  <si>
    <t>fuck4311</t>
  </si>
  <si>
    <t>fuck41</t>
  </si>
  <si>
    <t>fuck40</t>
  </si>
  <si>
    <t>fuck3rs</t>
  </si>
  <si>
    <t>fuck327</t>
  </si>
  <si>
    <t>fuck31</t>
  </si>
  <si>
    <t>fuck2this</t>
  </si>
  <si>
    <t>fuck29</t>
  </si>
  <si>
    <t>fuck222</t>
  </si>
  <si>
    <t>fuck2000</t>
  </si>
  <si>
    <t>fuck1mom</t>
  </si>
  <si>
    <t>fuck1luv</t>
  </si>
  <si>
    <t>fuck1985</t>
  </si>
  <si>
    <t>fuck1515</t>
  </si>
  <si>
    <t>fuck1212</t>
  </si>
  <si>
    <t>fuck121</t>
  </si>
  <si>
    <t>fuck112</t>
  </si>
  <si>
    <t>fuck110</t>
  </si>
  <si>
    <t>fuck020</t>
  </si>
  <si>
    <t>fuck00f</t>
  </si>
  <si>
    <t>fuck.u</t>
  </si>
  <si>
    <t>fuck-luv</t>
  </si>
  <si>
    <t>fuck-bitches</t>
  </si>
  <si>
    <t>fuck*sake</t>
  </si>
  <si>
    <t>fuck*it</t>
  </si>
  <si>
    <t>fucjer</t>
  </si>
  <si>
    <t>fucion</t>
  </si>
  <si>
    <t>fuchos</t>
  </si>
  <si>
    <t>fuchito</t>
  </si>
  <si>
    <t>fuchita</t>
  </si>
  <si>
    <t>fuchis</t>
  </si>
  <si>
    <t>fuchila</t>
  </si>
  <si>
    <t>fuchhe</t>
  </si>
  <si>
    <t>fuccu</t>
  </si>
  <si>
    <t>fuccoff1</t>
  </si>
  <si>
    <t>fuccl0ve</t>
  </si>
  <si>
    <t>fucchim</t>
  </si>
  <si>
    <t>fuc9jxkd</t>
  </si>
  <si>
    <t>fubuplayah</t>
  </si>
  <si>
    <t>fubugirl</t>
  </si>
  <si>
    <t>fubudude</t>
  </si>
  <si>
    <t>fubu22</t>
  </si>
  <si>
    <t>fubu16</t>
  </si>
  <si>
    <t>fubu14</t>
  </si>
  <si>
    <t>fubu123</t>
  </si>
  <si>
    <t>fubu08</t>
  </si>
  <si>
    <t>fubu03</t>
  </si>
  <si>
    <t>fubu01</t>
  </si>
  <si>
    <t>fubu.com</t>
  </si>
  <si>
    <t>fubu</t>
  </si>
  <si>
    <t>fubar3</t>
  </si>
  <si>
    <t>fubar13</t>
  </si>
  <si>
    <t>fubar12</t>
  </si>
  <si>
    <t>fubar101</t>
  </si>
  <si>
    <t>fuasshole1</t>
  </si>
  <si>
    <t>fuamatu</t>
  </si>
  <si>
    <t>fu_3131</t>
  </si>
  <si>
    <t>fu8iy[</t>
  </si>
  <si>
    <t>fu12345</t>
  </si>
  <si>
    <t>fu11backRRR</t>
  </si>
  <si>
    <t>fu011086</t>
  </si>
  <si>
    <t>ftx182</t>
  </si>
  <si>
    <t>ftwafut</t>
  </si>
  <si>
    <t>ftw187</t>
  </si>
  <si>
    <t>ftp123</t>
  </si>
  <si>
    <t>ftm1017</t>
  </si>
  <si>
    <t>ftlewis</t>
  </si>
  <si>
    <t>ftkomtim12</t>
  </si>
  <si>
    <t>fthis1</t>
  </si>
  <si>
    <t>fthebitch</t>
  </si>
  <si>
    <t>fthcar</t>
  </si>
  <si>
    <t>ftgyhu</t>
  </si>
  <si>
    <t>fte123</t>
  </si>
  <si>
    <t>ftdazza</t>
  </si>
  <si>
    <t>ftc123</t>
  </si>
  <si>
    <t>ftbragg1</t>
  </si>
  <si>
    <t>ftball12</t>
  </si>
  <si>
    <t>ft3696</t>
  </si>
  <si>
    <t>ft1234</t>
  </si>
  <si>
    <t>ft03862</t>
  </si>
  <si>
    <t>fsugrl1</t>
  </si>
  <si>
    <t>fsu2010</t>
  </si>
  <si>
    <t>fsu2008</t>
  </si>
  <si>
    <t>fsu2007</t>
  </si>
  <si>
    <t>fsu2005</t>
  </si>
  <si>
    <t>fsu2003</t>
  </si>
  <si>
    <t>fsteaua</t>
  </si>
  <si>
    <t>fst123</t>
  </si>
  <si>
    <t>fsnerr</t>
  </si>
  <si>
    <t>fsmfsm</t>
  </si>
  <si>
    <t>fslp35</t>
  </si>
  <si>
    <t>fsl</t>
  </si>
  <si>
    <t>fsg123</t>
  </si>
  <si>
    <t>fsfsfs</t>
  </si>
  <si>
    <t>fsdfsfs</t>
  </si>
  <si>
    <t>fsdfsd</t>
  </si>
  <si>
    <t>fsc2006</t>
  </si>
  <si>
    <t>fsas187mx</t>
  </si>
  <si>
    <t>fs12477</t>
  </si>
  <si>
    <t>fs1234</t>
  </si>
  <si>
    <t>frylyn</t>
  </si>
  <si>
    <t>fryfry21</t>
  </si>
  <si>
    <t>fryers</t>
  </si>
  <si>
    <t>fryends</t>
  </si>
  <si>
    <t>fry256rim538</t>
  </si>
  <si>
    <t>fruwD3</t>
  </si>
  <si>
    <t>fruty</t>
  </si>
  <si>
    <t>frutti1</t>
  </si>
  <si>
    <t>frutsel</t>
  </si>
  <si>
    <t>frutis</t>
  </si>
  <si>
    <t>frutimax</t>
  </si>
  <si>
    <t>frutastica</t>
  </si>
  <si>
    <t>frustrate</t>
  </si>
  <si>
    <t>frustasi</t>
  </si>
  <si>
    <t>fruntas</t>
  </si>
  <si>
    <t>frumusyk</t>
  </si>
  <si>
    <t>frumusikk</t>
  </si>
  <si>
    <t>frumusicafoc</t>
  </si>
  <si>
    <t>frumuseterara</t>
  </si>
  <si>
    <t>frumualy</t>
  </si>
  <si>
    <t>frumosa</t>
  </si>
  <si>
    <t>frumoaso</t>
  </si>
  <si>
    <t>frumoasasibestia</t>
  </si>
  <si>
    <t>frumoasafoc</t>
  </si>
  <si>
    <t>frumoasa1</t>
  </si>
  <si>
    <t>fruitylicious</t>
  </si>
  <si>
    <t>fruityass</t>
  </si>
  <si>
    <t>fruity8</t>
  </si>
  <si>
    <t>fruity78</t>
  </si>
  <si>
    <t>fruity7</t>
  </si>
  <si>
    <t>fruity6</t>
  </si>
  <si>
    <t>fruity22</t>
  </si>
  <si>
    <t>fruity12</t>
  </si>
  <si>
    <t>fruity11</t>
  </si>
  <si>
    <t>fruity00</t>
  </si>
  <si>
    <t>fruitvale</t>
  </si>
  <si>
    <t>fruittingles</t>
  </si>
  <si>
    <t>fruitsmoothie</t>
  </si>
  <si>
    <t>fruitshop</t>
  </si>
  <si>
    <t>fruits123</t>
  </si>
  <si>
    <t>fruitrollup</t>
  </si>
  <si>
    <t>fruitpastilles</t>
  </si>
  <si>
    <t>fruitpastel</t>
  </si>
  <si>
    <t>fruitloop4</t>
  </si>
  <si>
    <t>fruitloop3</t>
  </si>
  <si>
    <t>fruitloop!</t>
  </si>
  <si>
    <t>fruitl00p</t>
  </si>
  <si>
    <t>fruitgum</t>
  </si>
  <si>
    <t>fruitgamer</t>
  </si>
  <si>
    <t>fruitella</t>
  </si>
  <si>
    <t>fruitcakes</t>
  </si>
  <si>
    <t>fruitcake5</t>
  </si>
  <si>
    <t>fruitcake3</t>
  </si>
  <si>
    <t>fruitcake2</t>
  </si>
  <si>
    <t>fruit7302</t>
  </si>
  <si>
    <t>fruit15</t>
  </si>
  <si>
    <t>fruit13</t>
  </si>
  <si>
    <t>fruit09</t>
  </si>
  <si>
    <t>fruit08</t>
  </si>
  <si>
    <t>fruit02</t>
  </si>
  <si>
    <t>fruit!</t>
  </si>
  <si>
    <t>fruin29</t>
  </si>
  <si>
    <t>frugalidad</t>
  </si>
  <si>
    <t>fruelda</t>
  </si>
  <si>
    <t>fruean</t>
  </si>
  <si>
    <t>fructedepadure</t>
  </si>
  <si>
    <t>frubes1</t>
  </si>
  <si>
    <t>frube</t>
  </si>
  <si>
    <t>frsita</t>
  </si>
  <si>
    <t>frozzen</t>
  </si>
  <si>
    <t>frozty</t>
  </si>
  <si>
    <t>frozenangel</t>
  </si>
  <si>
    <t>frozen27</t>
  </si>
  <si>
    <t>frozen123</t>
  </si>
  <si>
    <t>froxys</t>
  </si>
  <si>
    <t>frow4life</t>
  </si>
  <si>
    <t>froutloop3285</t>
  </si>
  <si>
    <t>froteur1</t>
  </si>
  <si>
    <t>frostywater08</t>
  </si>
  <si>
    <t>frostythesnowman</t>
  </si>
  <si>
    <t>frostys</t>
  </si>
  <si>
    <t>frostyjack</t>
  </si>
  <si>
    <t>frosty87</t>
  </si>
  <si>
    <t>frosty24</t>
  </si>
  <si>
    <t>frosty21</t>
  </si>
  <si>
    <t>frosty19</t>
  </si>
  <si>
    <t>frosty18</t>
  </si>
  <si>
    <t>frosty15</t>
  </si>
  <si>
    <t>frosty11</t>
  </si>
  <si>
    <t>frosty.</t>
  </si>
  <si>
    <t>frostwood</t>
  </si>
  <si>
    <t>frosts</t>
  </si>
  <si>
    <t>frostking</t>
  </si>
  <si>
    <t>frosting!</t>
  </si>
  <si>
    <t>frosti1</t>
  </si>
  <si>
    <t>frostburg1</t>
  </si>
  <si>
    <t>frostangel</t>
  </si>
  <si>
    <t>frost82</t>
  </si>
  <si>
    <t>frost4</t>
  </si>
  <si>
    <t>frost24</t>
  </si>
  <si>
    <t>frost19</t>
  </si>
  <si>
    <t>frost12</t>
  </si>
  <si>
    <t>frost11</t>
  </si>
  <si>
    <t>frosh1</t>
  </si>
  <si>
    <t>fros199117</t>
  </si>
  <si>
    <t>froricienta</t>
  </si>
  <si>
    <t>frootloop8</t>
  </si>
  <si>
    <t>frootloop2</t>
  </si>
  <si>
    <t>frootloop007</t>
  </si>
  <si>
    <t>frootloop!</t>
  </si>
  <si>
    <t>froot</t>
  </si>
  <si>
    <t>frookie</t>
  </si>
  <si>
    <t>froofroo</t>
  </si>
  <si>
    <t>froody</t>
  </si>
  <si>
    <t>froob</t>
  </si>
  <si>
    <t>frontroom</t>
  </si>
  <si>
    <t>frontlines</t>
  </si>
  <si>
    <t>frontier21</t>
  </si>
  <si>
    <t>fronte</t>
  </si>
  <si>
    <t>frontdesk!</t>
  </si>
  <si>
    <t>frontd</t>
  </si>
  <si>
    <t>frontal05</t>
  </si>
  <si>
    <t>frontageroads</t>
  </si>
  <si>
    <t>front1er</t>
  </si>
  <si>
    <t>front123</t>
  </si>
  <si>
    <t>fromthismoment</t>
  </si>
  <si>
    <t>fromgod</t>
  </si>
  <si>
    <t>fromesa054402</t>
  </si>
  <si>
    <t>fromberg</t>
  </si>
  <si>
    <t>from</t>
  </si>
  <si>
    <t>frolov24</t>
  </si>
  <si>
    <t>frollo79</t>
  </si>
  <si>
    <t>frolan</t>
  </si>
  <si>
    <t>froilan2</t>
  </si>
  <si>
    <t>froila</t>
  </si>
  <si>
    <t>frohlich</t>
  </si>
  <si>
    <t>frohead1</t>
  </si>
  <si>
    <t>frogz14</t>
  </si>
  <si>
    <t>frogy3</t>
  </si>
  <si>
    <t>frogy2</t>
  </si>
  <si>
    <t>frogy101</t>
  </si>
  <si>
    <t>frogstar4</t>
  </si>
  <si>
    <t>frogssuck</t>
  </si>
  <si>
    <t>frogsrus</t>
  </si>
  <si>
    <t>frogsrule!</t>
  </si>
  <si>
    <t>frogsleg20</t>
  </si>
  <si>
    <t>frogsjump</t>
  </si>
  <si>
    <t>frogsfrogs</t>
  </si>
  <si>
    <t>frogse</t>
  </si>
  <si>
    <t>frogsaregreen</t>
  </si>
  <si>
    <t>frogs96</t>
  </si>
  <si>
    <t>frogs88</t>
  </si>
  <si>
    <t>frogs87</t>
  </si>
  <si>
    <t>frogs86</t>
  </si>
  <si>
    <t>frogs666</t>
  </si>
  <si>
    <t>frogs4you</t>
  </si>
  <si>
    <t>frogs29</t>
  </si>
  <si>
    <t>frogs2828</t>
  </si>
  <si>
    <t>frogs26</t>
  </si>
  <si>
    <t>frogs24</t>
  </si>
  <si>
    <t>frogs04</t>
  </si>
  <si>
    <t>frogqueen1</t>
  </si>
  <si>
    <t>frogpower</t>
  </si>
  <si>
    <t>frogpoo111</t>
  </si>
  <si>
    <t>frogpoo</t>
  </si>
  <si>
    <t>frogpog</t>
  </si>
  <si>
    <t>frogoso</t>
  </si>
  <si>
    <t>frognuts</t>
  </si>
  <si>
    <t>frogman3</t>
  </si>
  <si>
    <t>froglove16</t>
  </si>
  <si>
    <t>froglog</t>
  </si>
  <si>
    <t>froglike</t>
  </si>
  <si>
    <t>froglicker</t>
  </si>
  <si>
    <t>frogking</t>
  </si>
  <si>
    <t>frogie8</t>
  </si>
  <si>
    <t>frogie7</t>
  </si>
  <si>
    <t>frogie24</t>
  </si>
  <si>
    <t>froggyme</t>
  </si>
  <si>
    <t>froggylove</t>
  </si>
  <si>
    <t>froggyfrog</t>
  </si>
  <si>
    <t>froggydog</t>
  </si>
  <si>
    <t>froggyb</t>
  </si>
  <si>
    <t>froggy83</t>
  </si>
  <si>
    <t>froggy82</t>
  </si>
  <si>
    <t>froggy81</t>
  </si>
  <si>
    <t>froggy64</t>
  </si>
  <si>
    <t>froggy57</t>
  </si>
  <si>
    <t>froggy456</t>
  </si>
  <si>
    <t>froggy41</t>
  </si>
  <si>
    <t>froggy37</t>
  </si>
  <si>
    <t>froggy29</t>
  </si>
  <si>
    <t>froggy2001</t>
  </si>
  <si>
    <t>froggy1994</t>
  </si>
  <si>
    <t>froggy1234</t>
  </si>
  <si>
    <t>froggy1!</t>
  </si>
  <si>
    <t>froggurl</t>
  </si>
  <si>
    <t>froggiesrule</t>
  </si>
  <si>
    <t>froggies7</t>
  </si>
  <si>
    <t>froggie91</t>
  </si>
  <si>
    <t>froggie78</t>
  </si>
  <si>
    <t>froggie6</t>
  </si>
  <si>
    <t>froggie27</t>
  </si>
  <si>
    <t>froggie08</t>
  </si>
  <si>
    <t>froggie07</t>
  </si>
  <si>
    <t>froggi69</t>
  </si>
  <si>
    <t>froggerz</t>
  </si>
  <si>
    <t>frogger91</t>
  </si>
  <si>
    <t>frogger89</t>
  </si>
  <si>
    <t>frogger78</t>
  </si>
  <si>
    <t>frogger23</t>
  </si>
  <si>
    <t>frogger19</t>
  </si>
  <si>
    <t>frogger16</t>
  </si>
  <si>
    <t>frogger14</t>
  </si>
  <si>
    <t>frogger07</t>
  </si>
  <si>
    <t>frogger02</t>
  </si>
  <si>
    <t>frogger00</t>
  </si>
  <si>
    <t>frogger.</t>
  </si>
  <si>
    <t>frogge</t>
  </si>
  <si>
    <t>froggatt</t>
  </si>
  <si>
    <t>frogga</t>
  </si>
  <si>
    <t>frogerz</t>
  </si>
  <si>
    <t>frogers12</t>
  </si>
  <si>
    <t>frogers</t>
  </si>
  <si>
    <t>frogen</t>
  </si>
  <si>
    <t>frogee</t>
  </si>
  <si>
    <t>frogbutt1</t>
  </si>
  <si>
    <t>frogballs</t>
  </si>
  <si>
    <t>frogback</t>
  </si>
  <si>
    <t>frogbaby1</t>
  </si>
  <si>
    <t>frog_sex</t>
  </si>
  <si>
    <t>frog911</t>
  </si>
  <si>
    <t>frog91</t>
  </si>
  <si>
    <t>frog8563</t>
  </si>
  <si>
    <t>frog8484</t>
  </si>
  <si>
    <t>frog82</t>
  </si>
  <si>
    <t>frog78</t>
  </si>
  <si>
    <t>frog74</t>
  </si>
  <si>
    <t>frog63</t>
  </si>
  <si>
    <t>frog62</t>
  </si>
  <si>
    <t>frog5frog5</t>
  </si>
  <si>
    <t>frog59</t>
  </si>
  <si>
    <t>frog56</t>
  </si>
  <si>
    <t>frog43</t>
  </si>
  <si>
    <t>frog3126</t>
  </si>
  <si>
    <t>frog31</t>
  </si>
  <si>
    <t>frog30</t>
  </si>
  <si>
    <t>frog28</t>
  </si>
  <si>
    <t>frog247</t>
  </si>
  <si>
    <t>frog2</t>
  </si>
  <si>
    <t>frog1990</t>
  </si>
  <si>
    <t>frog1981</t>
  </si>
  <si>
    <t>frog1313</t>
  </si>
  <si>
    <t>froffa05</t>
  </si>
  <si>
    <t>froelich</t>
  </si>
  <si>
    <t>frodopet</t>
  </si>
  <si>
    <t>frodoo</t>
  </si>
  <si>
    <t>frodoh1</t>
  </si>
  <si>
    <t>frodoX</t>
  </si>
  <si>
    <t>frodo89</t>
  </si>
  <si>
    <t>frodo88</t>
  </si>
  <si>
    <t>frodo23</t>
  </si>
  <si>
    <t>frodo22</t>
  </si>
  <si>
    <t>frodo21</t>
  </si>
  <si>
    <t>frodo1234</t>
  </si>
  <si>
    <t>frodo10</t>
  </si>
  <si>
    <t>frodo09</t>
  </si>
  <si>
    <t>frodo07</t>
  </si>
  <si>
    <t>frodo00</t>
  </si>
  <si>
    <t>frodo.</t>
  </si>
  <si>
    <t>frodek</t>
  </si>
  <si>
    <t>frodaddy</t>
  </si>
  <si>
    <t>frock</t>
  </si>
  <si>
    <t>frochean</t>
  </si>
  <si>
    <t>froboy1</t>
  </si>
  <si>
    <t>froboy</t>
  </si>
  <si>
    <t>froans</t>
  </si>
  <si>
    <t>frnds4eva</t>
  </si>
  <si>
    <t>frndly</t>
  </si>
  <si>
    <t>frnanda</t>
  </si>
  <si>
    <t>frnacisco</t>
  </si>
  <si>
    <t>frizzyme</t>
  </si>
  <si>
    <t>frizzy2</t>
  </si>
  <si>
    <t>frizzie</t>
  </si>
  <si>
    <t>frizz11</t>
  </si>
  <si>
    <t>frizerka</t>
  </si>
  <si>
    <t>friz8794</t>
  </si>
  <si>
    <t>frixos</t>
  </si>
  <si>
    <t>frixie</t>
  </si>
  <si>
    <t>fritzrin</t>
  </si>
  <si>
    <t>fritzky</t>
  </si>
  <si>
    <t>fritz98</t>
  </si>
  <si>
    <t>fritz3</t>
  </si>
  <si>
    <t>fritz09</t>
  </si>
  <si>
    <t>fritz03</t>
  </si>
  <si>
    <t>fritz01</t>
  </si>
  <si>
    <t>fritsi</t>
  </si>
  <si>
    <t>fritsche</t>
  </si>
  <si>
    <t>fritotofrio</t>
  </si>
  <si>
    <t>fritos3</t>
  </si>
  <si>
    <t>frito3</t>
  </si>
  <si>
    <t>frito21</t>
  </si>
  <si>
    <t>frito123</t>
  </si>
  <si>
    <t>frito12</t>
  </si>
  <si>
    <t>fritfrat</t>
  </si>
  <si>
    <t>fritas</t>
  </si>
  <si>
    <t>frit84</t>
  </si>
  <si>
    <t>fristy</t>
  </si>
  <si>
    <t>frissa</t>
  </si>
  <si>
    <t>frisky89</t>
  </si>
  <si>
    <t>frisky6</t>
  </si>
  <si>
    <t>frisky55</t>
  </si>
  <si>
    <t>frisky4</t>
  </si>
  <si>
    <t>frisky101</t>
  </si>
  <si>
    <t>frisky07</t>
  </si>
  <si>
    <t>frisky#1</t>
  </si>
  <si>
    <t>friskoe_415</t>
  </si>
  <si>
    <t>frisko1</t>
  </si>
  <si>
    <t>friskiey</t>
  </si>
  <si>
    <t>frishta</t>
  </si>
  <si>
    <t>frisco7</t>
  </si>
  <si>
    <t>frisco59</t>
  </si>
  <si>
    <t>frisco5</t>
  </si>
  <si>
    <t>frisco25</t>
  </si>
  <si>
    <t>frisco24</t>
  </si>
  <si>
    <t>frisco22</t>
  </si>
  <si>
    <t>frisco16</t>
  </si>
  <si>
    <t>frisco12</t>
  </si>
  <si>
    <t>frisco05</t>
  </si>
  <si>
    <t>frisco.</t>
  </si>
  <si>
    <t>frisbie1992</t>
  </si>
  <si>
    <t>frisbe</t>
  </si>
  <si>
    <t>frisan06</t>
  </si>
  <si>
    <t>frisa</t>
  </si>
  <si>
    <t>frippy</t>
  </si>
  <si>
    <t>fripple</t>
  </si>
  <si>
    <t>fripp</t>
  </si>
  <si>
    <t>fripone</t>
  </si>
  <si>
    <t>friofrio</t>
  </si>
  <si>
    <t>frinky</t>
  </si>
  <si>
    <t>fringles</t>
  </si>
  <si>
    <t>fringle</t>
  </si>
  <si>
    <t>fringer1</t>
  </si>
  <si>
    <t>frind80</t>
  </si>
  <si>
    <t>frind</t>
  </si>
  <si>
    <t>frilly1</t>
  </si>
  <si>
    <t>frills</t>
  </si>
  <si>
    <t>frijol22</t>
  </si>
  <si>
    <t>frijj1</t>
  </si>
  <si>
    <t>friida1</t>
  </si>
  <si>
    <t>frigorifico</t>
  </si>
  <si>
    <t>frigin</t>
  </si>
  <si>
    <t>frightener</t>
  </si>
  <si>
    <t>friez</t>
  </si>
  <si>
    <t>frieten</t>
  </si>
  <si>
    <t>friesians</t>
  </si>
  <si>
    <t>friese1992</t>
  </si>
  <si>
    <t>friese</t>
  </si>
  <si>
    <t>fries69</t>
  </si>
  <si>
    <t>fries24</t>
  </si>
  <si>
    <t>fries21</t>
  </si>
  <si>
    <t>fries01</t>
  </si>
  <si>
    <t>frienzy</t>
  </si>
  <si>
    <t>frienz4eva</t>
  </si>
  <si>
    <t>friendzy</t>
  </si>
  <si>
    <t>friendzter</t>
  </si>
  <si>
    <t>friendz22</t>
  </si>
  <si>
    <t>friendz2</t>
  </si>
  <si>
    <t>friendz123</t>
  </si>
  <si>
    <t>friendw</t>
  </si>
  <si>
    <t>friendstv</t>
  </si>
  <si>
    <t>friendstre</t>
  </si>
  <si>
    <t>friendstercom</t>
  </si>
  <si>
    <t>friendster.com</t>
  </si>
  <si>
    <t>friendstayo</t>
  </si>
  <si>
    <t>friendstah</t>
  </si>
  <si>
    <t>friendsta</t>
  </si>
  <si>
    <t>friendsrgr8</t>
  </si>
  <si>
    <t>friendsreunited</t>
  </si>
  <si>
    <t>friendslove</t>
  </si>
  <si>
    <t>friendshp</t>
  </si>
  <si>
    <t>friendsforme</t>
  </si>
  <si>
    <t>friendse</t>
  </si>
  <si>
    <t>friendsbest</t>
  </si>
  <si>
    <t>friendsbabe</t>
  </si>
  <si>
    <t>friendsb</t>
  </si>
  <si>
    <t>friendsarelife</t>
  </si>
  <si>
    <t>friendsare4ever</t>
  </si>
  <si>
    <t>friendsalways</t>
  </si>
  <si>
    <t>friends_4ever</t>
  </si>
  <si>
    <t>friends_06</t>
  </si>
  <si>
    <t>friends96</t>
  </si>
  <si>
    <t>friends84</t>
  </si>
  <si>
    <t>friends82</t>
  </si>
  <si>
    <t>friends79</t>
  </si>
  <si>
    <t>friends73</t>
  </si>
  <si>
    <t>friends71</t>
  </si>
  <si>
    <t>friends5472</t>
  </si>
  <si>
    <t>friends41</t>
  </si>
  <si>
    <t>friends4-ever</t>
  </si>
  <si>
    <t>friends234</t>
  </si>
  <si>
    <t>friends2010</t>
  </si>
  <si>
    <t>friends141</t>
  </si>
  <si>
    <t>friends.1</t>
  </si>
  <si>
    <t>friends**</t>
  </si>
  <si>
    <t>friendq</t>
  </si>
  <si>
    <t>friendofmine</t>
  </si>
  <si>
    <t>friendme</t>
  </si>
  <si>
    <t>friendlys2</t>
  </si>
  <si>
    <t>friendly21</t>
  </si>
  <si>
    <t>friendhsip</t>
  </si>
  <si>
    <t>friendfinder</t>
  </si>
  <si>
    <t>frienda</t>
  </si>
  <si>
    <t>friend\\'s</t>
  </si>
  <si>
    <t>friend99</t>
  </si>
  <si>
    <t>friend93</t>
  </si>
  <si>
    <t>friend91</t>
  </si>
  <si>
    <t>friend90</t>
  </si>
  <si>
    <t>friend88</t>
  </si>
  <si>
    <t>friend84</t>
  </si>
  <si>
    <t>friend56</t>
  </si>
  <si>
    <t>friend44</t>
  </si>
  <si>
    <t>friend31</t>
  </si>
  <si>
    <t>friend29</t>
  </si>
  <si>
    <t>friend102002</t>
  </si>
  <si>
    <t>friend06</t>
  </si>
  <si>
    <t>friend02</t>
  </si>
  <si>
    <t>friend$$</t>
  </si>
  <si>
    <t>friedham</t>
  </si>
  <si>
    <t>friede</t>
  </si>
  <si>
    <t>friedday</t>
  </si>
  <si>
    <t>frieda1</t>
  </si>
  <si>
    <t>fried</t>
  </si>
  <si>
    <t>fridy</t>
  </si>
  <si>
    <t>fridus</t>
  </si>
  <si>
    <t>fridom</t>
  </si>
  <si>
    <t>fridiux</t>
  </si>
  <si>
    <t>fridita1</t>
  </si>
  <si>
    <t>fridges</t>
  </si>
  <si>
    <t>fridge14</t>
  </si>
  <si>
    <t>friddie</t>
  </si>
  <si>
    <t>fridays2</t>
  </si>
  <si>
    <t>fridaylove</t>
  </si>
  <si>
    <t>friday85</t>
  </si>
  <si>
    <t>friday75</t>
  </si>
  <si>
    <t>friday685</t>
  </si>
  <si>
    <t>friday27</t>
  </si>
  <si>
    <t>friday19</t>
  </si>
  <si>
    <t>friday100</t>
  </si>
  <si>
    <t>friday02</t>
  </si>
  <si>
    <t>friday00</t>
  </si>
  <si>
    <t>fridakalho</t>
  </si>
  <si>
    <t>frida83</t>
  </si>
  <si>
    <t>frida80</t>
  </si>
  <si>
    <t>frida7</t>
  </si>
  <si>
    <t>frida21</t>
  </si>
  <si>
    <t>frida2</t>
  </si>
  <si>
    <t>frida19</t>
  </si>
  <si>
    <t>frida16</t>
  </si>
  <si>
    <t>frida13</t>
  </si>
  <si>
    <t>frida12</t>
  </si>
  <si>
    <t>frida11</t>
  </si>
  <si>
    <t>frida06</t>
  </si>
  <si>
    <t>frickley</t>
  </si>
  <si>
    <t>frickina</t>
  </si>
  <si>
    <t>frickey</t>
  </si>
  <si>
    <t>fricker1</t>
  </si>
  <si>
    <t>frickenwomen</t>
  </si>
  <si>
    <t>frickena</t>
  </si>
  <si>
    <t>fricka</t>
  </si>
  <si>
    <t>frick9</t>
  </si>
  <si>
    <t>frick101</t>
  </si>
  <si>
    <t>fribourg</t>
  </si>
  <si>
    <t>fribbi</t>
  </si>
  <si>
    <t>frias25</t>
  </si>
  <si>
    <t>frias1991</t>
  </si>
  <si>
    <t>frias13</t>
  </si>
  <si>
    <t>frias1</t>
  </si>
  <si>
    <t>frialdad</t>
  </si>
  <si>
    <t>fri13th</t>
  </si>
  <si>
    <t>fri$co</t>
  </si>
  <si>
    <t>frhsp</t>
  </si>
  <si>
    <t>frezzy</t>
  </si>
  <si>
    <t>freziita</t>
  </si>
  <si>
    <t>frezia</t>
  </si>
  <si>
    <t>frezhita</t>
  </si>
  <si>
    <t>frezhia</t>
  </si>
  <si>
    <t>freyvend</t>
  </si>
  <si>
    <t>freysa</t>
  </si>
  <si>
    <t>freyfrey</t>
  </si>
  <si>
    <t>freydis</t>
  </si>
  <si>
    <t>freyberg</t>
  </si>
  <si>
    <t>freyasb</t>
  </si>
  <si>
    <t>freyas</t>
  </si>
  <si>
    <t>freya5</t>
  </si>
  <si>
    <t>freya3</t>
  </si>
  <si>
    <t>freya05</t>
  </si>
  <si>
    <t>frexie</t>
  </si>
  <si>
    <t>frexa</t>
  </si>
  <si>
    <t>frewen</t>
  </si>
  <si>
    <t>freudian</t>
  </si>
  <si>
    <t>fretzel</t>
  </si>
  <si>
    <t>fretym06</t>
  </si>
  <si>
    <t>frety</t>
  </si>
  <si>
    <t>frettanme1</t>
  </si>
  <si>
    <t>freto1</t>
  </si>
  <si>
    <t>fretka</t>
  </si>
  <si>
    <t>fresy</t>
  </si>
  <si>
    <t>fressa</t>
  </si>
  <si>
    <t>fresno69</t>
  </si>
  <si>
    <t>fresno6</t>
  </si>
  <si>
    <t>fresno33</t>
  </si>
  <si>
    <t>fresno22</t>
  </si>
  <si>
    <t>fresno21</t>
  </si>
  <si>
    <t>fresno09</t>
  </si>
  <si>
    <t>fresno01</t>
  </si>
  <si>
    <t>fresnitz</t>
  </si>
  <si>
    <t>fresn0</t>
  </si>
  <si>
    <t>fresko</t>
  </si>
  <si>
    <t>freskis</t>
  </si>
  <si>
    <t>fresitha</t>
  </si>
  <si>
    <t>fresitasexy</t>
  </si>
  <si>
    <t>fresita93</t>
  </si>
  <si>
    <t>fresita888</t>
  </si>
  <si>
    <t>fresita88</t>
  </si>
  <si>
    <t>fresita666</t>
  </si>
  <si>
    <t>fresita56</t>
  </si>
  <si>
    <t>fresita3</t>
  </si>
  <si>
    <t>fresita26</t>
  </si>
  <si>
    <t>fresita2006</t>
  </si>
  <si>
    <t>fresita141995</t>
  </si>
  <si>
    <t>fresita05</t>
  </si>
  <si>
    <t>fresita04</t>
  </si>
  <si>
    <t>fresipollo</t>
  </si>
  <si>
    <t>fresian1</t>
  </si>
  <si>
    <t>fresian</t>
  </si>
  <si>
    <t>fresia1</t>
  </si>
  <si>
    <t>fresi</t>
  </si>
  <si>
    <t>freshy09</t>
  </si>
  <si>
    <t>freshtouch</t>
  </si>
  <si>
    <t>freshtodef</t>
  </si>
  <si>
    <t>freshrose</t>
  </si>
  <si>
    <t>freshone</t>
  </si>
  <si>
    <t>freshon</t>
  </si>
  <si>
    <t>freshness2</t>
  </si>
  <si>
    <t>freshness1</t>
  </si>
  <si>
    <t>freshmex</t>
  </si>
  <si>
    <t>freshmen15</t>
  </si>
  <si>
    <t>freshmen07</t>
  </si>
  <si>
    <t>freshme</t>
  </si>
  <si>
    <t>freshman8</t>
  </si>
  <si>
    <t>freshman7</t>
  </si>
  <si>
    <t>freshman4</t>
  </si>
  <si>
    <t>freshman05</t>
  </si>
  <si>
    <t>freshman01</t>
  </si>
  <si>
    <t>freshman0</t>
  </si>
  <si>
    <t>freshita</t>
  </si>
  <si>
    <t>freshing</t>
  </si>
  <si>
    <t>freshie1</t>
  </si>
  <si>
    <t>freshguy</t>
  </si>
  <si>
    <t>freshfresh</t>
  </si>
  <si>
    <t>freshford</t>
  </si>
  <si>
    <t>freshen</t>
  </si>
  <si>
    <t>freshe1</t>
  </si>
  <si>
    <t>freshe</t>
  </si>
  <si>
    <t>freshchick</t>
  </si>
  <si>
    <t>freshboyz</t>
  </si>
  <si>
    <t>freshboy2</t>
  </si>
  <si>
    <t>freshboi</t>
  </si>
  <si>
    <t>fresh94</t>
  </si>
  <si>
    <t>fresh92</t>
  </si>
  <si>
    <t>fresh90</t>
  </si>
  <si>
    <t>fresh86</t>
  </si>
  <si>
    <t>fresh82</t>
  </si>
  <si>
    <t>fresh8</t>
  </si>
  <si>
    <t>fresh2deaf</t>
  </si>
  <si>
    <t>fresh28</t>
  </si>
  <si>
    <t>fresh247</t>
  </si>
  <si>
    <t>fresh2176</t>
  </si>
  <si>
    <t>fresh214</t>
  </si>
  <si>
    <t>frescos</t>
  </si>
  <si>
    <t>frescal</t>
  </si>
  <si>
    <t>frescad</t>
  </si>
  <si>
    <t>fresaxsiempre</t>
  </si>
  <si>
    <t>fresat</t>
  </si>
  <si>
    <t>fresasde</t>
  </si>
  <si>
    <t>fresas6</t>
  </si>
  <si>
    <t>fresas22</t>
  </si>
  <si>
    <t>fresas17</t>
  </si>
  <si>
    <t>fresas16</t>
  </si>
  <si>
    <t>fresas15</t>
  </si>
  <si>
    <t>fresal</t>
  </si>
  <si>
    <t>fresagirl</t>
  </si>
  <si>
    <t>fresa88</t>
  </si>
  <si>
    <t>fresa77</t>
  </si>
  <si>
    <t>fresa6</t>
  </si>
  <si>
    <t>fresa4ever</t>
  </si>
  <si>
    <t>fresa4</t>
  </si>
  <si>
    <t>fresa33</t>
  </si>
  <si>
    <t>fresa29</t>
  </si>
  <si>
    <t>fresa28</t>
  </si>
  <si>
    <t>fresa2007</t>
  </si>
  <si>
    <t>fresa03</t>
  </si>
  <si>
    <t>freres</t>
  </si>
  <si>
    <t>frenzy03</t>
  </si>
  <si>
    <t>frenzal</t>
  </si>
  <si>
    <t>frentzen</t>
  </si>
  <si>
    <t>frents</t>
  </si>
  <si>
    <t>frenofmine</t>
  </si>
  <si>
    <t>frenna</t>
  </si>
  <si>
    <t>frenkli</t>
  </si>
  <si>
    <t>frenitos</t>
  </si>
  <si>
    <t>freniel</t>
  </si>
  <si>
    <t>frengers</t>
  </si>
  <si>
    <t>frenfren</t>
  </si>
  <si>
    <t>frendzz</t>
  </si>
  <si>
    <t>frendzter</t>
  </si>
  <si>
    <t>frendz4lyf</t>
  </si>
  <si>
    <t>frendz4evr</t>
  </si>
  <si>
    <t>frends4ever</t>
  </si>
  <si>
    <t>frendo</t>
  </si>
  <si>
    <t>frenda</t>
  </si>
  <si>
    <t>frenchy12</t>
  </si>
  <si>
    <t>frenchy11</t>
  </si>
  <si>
    <t>frenchy10</t>
  </si>
  <si>
    <t>frenchy01</t>
  </si>
  <si>
    <t>frencho</t>
  </si>
  <si>
    <t>frenchnails</t>
  </si>
  <si>
    <t>frenchmaid</t>
  </si>
  <si>
    <t>frenchkiz</t>
  </si>
  <si>
    <t>frenchkisses</t>
  </si>
  <si>
    <t>frenchie2</t>
  </si>
  <si>
    <t>frenchie11</t>
  </si>
  <si>
    <t>frenchfry9</t>
  </si>
  <si>
    <t>frenchfrog</t>
  </si>
  <si>
    <t>frenchfries7</t>
  </si>
  <si>
    <t>frenches</t>
  </si>
  <si>
    <t>frencher</t>
  </si>
  <si>
    <t>frenchee</t>
  </si>
  <si>
    <t>frenchcheese</t>
  </si>
  <si>
    <t>french9</t>
  </si>
  <si>
    <t>french88</t>
  </si>
  <si>
    <t>french8</t>
  </si>
  <si>
    <t>french66</t>
  </si>
  <si>
    <t>french24</t>
  </si>
  <si>
    <t>french1e</t>
  </si>
  <si>
    <t>french17</t>
  </si>
  <si>
    <t>french09</t>
  </si>
  <si>
    <t>french!</t>
  </si>
  <si>
    <t>frencess</t>
  </si>
  <si>
    <t>frena</t>
  </si>
  <si>
    <t>fremont.</t>
  </si>
  <si>
    <t>fremay</t>
  </si>
  <si>
    <t>fremantle2006</t>
  </si>
  <si>
    <t>frema</t>
  </si>
  <si>
    <t>frekl76</t>
  </si>
  <si>
    <t>freke</t>
  </si>
  <si>
    <t>frejus</t>
  </si>
  <si>
    <t>frejoles</t>
  </si>
  <si>
    <t>frejas</t>
  </si>
  <si>
    <t>freinet</t>
  </si>
  <si>
    <t>freindz</t>
  </si>
  <si>
    <t>freindss</t>
  </si>
  <si>
    <t>freindsforever</t>
  </si>
  <si>
    <t>freija</t>
  </si>
  <si>
    <t>freiheil89</t>
  </si>
  <si>
    <t>freight2</t>
  </si>
  <si>
    <t>freidy</t>
  </si>
  <si>
    <t>freidom</t>
  </si>
  <si>
    <t>freider</t>
  </si>
  <si>
    <t>fregona</t>
  </si>
  <si>
    <t>fregon</t>
  </si>
  <si>
    <t>fregna</t>
  </si>
  <si>
    <t>freggle</t>
  </si>
  <si>
    <t>freggie</t>
  </si>
  <si>
    <t>freggel</t>
  </si>
  <si>
    <t>fregene</t>
  </si>
  <si>
    <t>fregel</t>
  </si>
  <si>
    <t>fregando</t>
  </si>
  <si>
    <t>fregados</t>
  </si>
  <si>
    <t>fregadoli</t>
  </si>
  <si>
    <t>freezz</t>
  </si>
  <si>
    <t>freezy123</t>
  </si>
  <si>
    <t>freezing1</t>
  </si>
  <si>
    <t>freezer6</t>
  </si>
  <si>
    <t>freeze18</t>
  </si>
  <si>
    <t>freezah</t>
  </si>
  <si>
    <t>freeyayo1</t>
  </si>
  <si>
    <t>freeworld1</t>
  </si>
  <si>
    <t>freewolf</t>
  </si>
  <si>
    <t>freewill9</t>
  </si>
  <si>
    <t>freewill2</t>
  </si>
  <si>
    <t>freewell</t>
  </si>
  <si>
    <t>freeweed</t>
  </si>
  <si>
    <t>freeway2</t>
  </si>
  <si>
    <t>freeway13</t>
  </si>
  <si>
    <t>freeview</t>
  </si>
  <si>
    <t>freetyme</t>
  </si>
  <si>
    <t>freetrial1</t>
  </si>
  <si>
    <t>freetrial</t>
  </si>
  <si>
    <t>freeto1</t>
  </si>
  <si>
    <t>freetime2</t>
  </si>
  <si>
    <t>freestyles</t>
  </si>
  <si>
    <t>freestyle21</t>
  </si>
  <si>
    <t>freestyle123</t>
  </si>
  <si>
    <t>freestuff1</t>
  </si>
  <si>
    <t>freestile</t>
  </si>
  <si>
    <t>freesias</t>
  </si>
  <si>
    <t>freesex2</t>
  </si>
  <si>
    <t>freeride1</t>
  </si>
  <si>
    <t>freerhyme</t>
  </si>
  <si>
    <t>freeradical</t>
  </si>
  <si>
    <t>freer361</t>
  </si>
  <si>
    <t>freer</t>
  </si>
  <si>
    <t>freepost</t>
  </si>
  <si>
    <t>freeport2</t>
  </si>
  <si>
    <t>freeparking</t>
  </si>
  <si>
    <t>freeon</t>
  </si>
  <si>
    <t>freeom</t>
  </si>
  <si>
    <t>freenie</t>
  </si>
  <si>
    <t>freeney93</t>
  </si>
  <si>
    <t>freeney</t>
  </si>
  <si>
    <t>freemybaby</t>
  </si>
  <si>
    <t>freemont1</t>
  </si>
  <si>
    <t>freeme7</t>
  </si>
  <si>
    <t>freemasons</t>
  </si>
  <si>
    <t>freeman93</t>
  </si>
  <si>
    <t>freeman9</t>
  </si>
  <si>
    <t>freeman75</t>
  </si>
  <si>
    <t>freeman7</t>
  </si>
  <si>
    <t>freeman3</t>
  </si>
  <si>
    <t>freeluv</t>
  </si>
  <si>
    <t>freels</t>
  </si>
  <si>
    <t>freelove29</t>
  </si>
  <si>
    <t>freelove1</t>
  </si>
  <si>
    <t>freelive</t>
  </si>
  <si>
    <t>freeland1</t>
  </si>
  <si>
    <t>freela</t>
  </si>
  <si>
    <t>freeks1</t>
  </si>
  <si>
    <t>freekobe</t>
  </si>
  <si>
    <t>freeko</t>
  </si>
  <si>
    <t>freekie</t>
  </si>
  <si>
    <t>freekee</t>
  </si>
  <si>
    <t>freejo</t>
  </si>
  <si>
    <t>freeisme</t>
  </si>
  <si>
    <t>freeindia</t>
  </si>
  <si>
    <t>freein03</t>
  </si>
  <si>
    <t>freehotmail</t>
  </si>
  <si>
    <t>freeho</t>
  </si>
  <si>
    <t>freefuck</t>
  </si>
  <si>
    <t>freefish</t>
  </si>
  <si>
    <t>freefall4</t>
  </si>
  <si>
    <t>freeedom</t>
  </si>
  <si>
    <t>freee99</t>
  </si>
  <si>
    <t>freee1</t>
  </si>
  <si>
    <t>freedum1</t>
  </si>
  <si>
    <t>freedperry</t>
  </si>
  <si>
    <t>freedownload</t>
  </si>
  <si>
    <t>freedomrocks</t>
  </si>
  <si>
    <t>freedomnow</t>
  </si>
  <si>
    <t>freedomland</t>
  </si>
  <si>
    <t>freedomislife</t>
  </si>
  <si>
    <t>freedomgirl</t>
  </si>
  <si>
    <t>freedomforme</t>
  </si>
  <si>
    <t>freedomforever</t>
  </si>
  <si>
    <t>freedomforce</t>
  </si>
  <si>
    <t>freedom96</t>
  </si>
  <si>
    <t>freedom86</t>
  </si>
  <si>
    <t>freedom85</t>
  </si>
  <si>
    <t>freedom818</t>
  </si>
  <si>
    <t>freedom786</t>
  </si>
  <si>
    <t>freedom78</t>
  </si>
  <si>
    <t>freedom6969</t>
  </si>
  <si>
    <t>freedom57</t>
  </si>
  <si>
    <t>freedom51</t>
  </si>
  <si>
    <t>freedom4us</t>
  </si>
  <si>
    <t>freedom45</t>
  </si>
  <si>
    <t>freedom43</t>
  </si>
  <si>
    <t>freedom420</t>
  </si>
  <si>
    <t>freedom42</t>
  </si>
  <si>
    <t>freedom40</t>
  </si>
  <si>
    <t>freedom37</t>
  </si>
  <si>
    <t>freedom36</t>
  </si>
  <si>
    <t>freedom34</t>
  </si>
  <si>
    <t>freedom321</t>
  </si>
  <si>
    <t>freedom32</t>
  </si>
  <si>
    <t>freedom307</t>
  </si>
  <si>
    <t>freedom28</t>
  </si>
  <si>
    <t>freedom26</t>
  </si>
  <si>
    <t>freedom19</t>
  </si>
  <si>
    <t>freedom122</t>
  </si>
  <si>
    <t>freedog</t>
  </si>
  <si>
    <t>freedive</t>
  </si>
  <si>
    <t>freederm</t>
  </si>
  <si>
    <t>freedee</t>
  </si>
  <si>
    <t>freedam</t>
  </si>
  <si>
    <t>freecd</t>
  </si>
  <si>
    <t>freebyrd</t>
  </si>
  <si>
    <t>freeburg</t>
  </si>
  <si>
    <t>freebsd</t>
  </si>
  <si>
    <t>freeboob76</t>
  </si>
  <si>
    <t>freeboi22</t>
  </si>
  <si>
    <t>freebirds</t>
  </si>
  <si>
    <t>freebird77</t>
  </si>
  <si>
    <t>freebird7</t>
  </si>
  <si>
    <t>freebird65</t>
  </si>
  <si>
    <t>freebird38</t>
  </si>
  <si>
    <t>freebird23</t>
  </si>
  <si>
    <t>freebird.</t>
  </si>
  <si>
    <t>freebird*</t>
  </si>
  <si>
    <t>freebee1</t>
  </si>
  <si>
    <t>freebe1</t>
  </si>
  <si>
    <t>freeb1rd</t>
  </si>
  <si>
    <t>freeatlast1</t>
  </si>
  <si>
    <t>free96</t>
  </si>
  <si>
    <t>free93</t>
  </si>
  <si>
    <t>free92</t>
  </si>
  <si>
    <t>free9</t>
  </si>
  <si>
    <t>free87</t>
  </si>
  <si>
    <t>free64</t>
  </si>
  <si>
    <t>free56</t>
  </si>
  <si>
    <t>free5467</t>
  </si>
  <si>
    <t>free4good</t>
  </si>
  <si>
    <t>free4eva</t>
  </si>
  <si>
    <t>free3733</t>
  </si>
  <si>
    <t>free357</t>
  </si>
  <si>
    <t>free34</t>
  </si>
  <si>
    <t>free333</t>
  </si>
  <si>
    <t>free31</t>
  </si>
  <si>
    <t>free3</t>
  </si>
  <si>
    <t>free2style</t>
  </si>
  <si>
    <t>free2shine</t>
  </si>
  <si>
    <t>free2ride</t>
  </si>
  <si>
    <t>free2man1</t>
  </si>
  <si>
    <t>free2go</t>
  </si>
  <si>
    <t>free29</t>
  </si>
  <si>
    <t>free234</t>
  </si>
  <si>
    <t>free2004</t>
  </si>
  <si>
    <t>free1123</t>
  </si>
  <si>
    <t>free111</t>
  </si>
  <si>
    <t>free100</t>
  </si>
  <si>
    <t>free!</t>
  </si>
  <si>
    <t>fredyza</t>
  </si>
  <si>
    <t>fredyx</t>
  </si>
  <si>
    <t>fredyss</t>
  </si>
  <si>
    <t>fredyr</t>
  </si>
  <si>
    <t>fredym</t>
  </si>
  <si>
    <t>fredyg</t>
  </si>
  <si>
    <t>fredyfredy</t>
  </si>
  <si>
    <t>fredyboy</t>
  </si>
  <si>
    <t>fredyb</t>
  </si>
  <si>
    <t>fredy7</t>
  </si>
  <si>
    <t>fredy6</t>
  </si>
  <si>
    <t>fredy1987</t>
  </si>
  <si>
    <t>fredy17</t>
  </si>
  <si>
    <t>fredy14</t>
  </si>
  <si>
    <t>fredy10</t>
  </si>
  <si>
    <t>fredwes</t>
  </si>
  <si>
    <t>fredward</t>
  </si>
  <si>
    <t>fredthefish</t>
  </si>
  <si>
    <t>fredsw</t>
  </si>
  <si>
    <t>fredsters4</t>
  </si>
  <si>
    <t>fredsgirl</t>
  </si>
  <si>
    <t>fredrules</t>
  </si>
  <si>
    <t>fredriksen</t>
  </si>
  <si>
    <t>fredrico</t>
  </si>
  <si>
    <t>fredricks</t>
  </si>
  <si>
    <t>fredricka</t>
  </si>
  <si>
    <t>fredrick3</t>
  </si>
  <si>
    <t>fredrick2</t>
  </si>
  <si>
    <t>fredrick17</t>
  </si>
  <si>
    <t>fredrick07</t>
  </si>
  <si>
    <t>fredrica</t>
  </si>
  <si>
    <t>fredon</t>
  </si>
  <si>
    <t>fredoc</t>
  </si>
  <si>
    <t>fredo2</t>
  </si>
  <si>
    <t>fredmoore</t>
  </si>
  <si>
    <t>fredmark</t>
  </si>
  <si>
    <t>fredlyn</t>
  </si>
  <si>
    <t>fredlee</t>
  </si>
  <si>
    <t>fredjones</t>
  </si>
  <si>
    <t>fredji</t>
  </si>
  <si>
    <t>fredjack</t>
  </si>
  <si>
    <t>fredishot</t>
  </si>
  <si>
    <t>fredirico</t>
  </si>
  <si>
    <t>fredim</t>
  </si>
  <si>
    <t>fredie22</t>
  </si>
  <si>
    <t>fredie1</t>
  </si>
  <si>
    <t>fredick1</t>
  </si>
  <si>
    <t>fredi2me</t>
  </si>
  <si>
    <t>fredi123</t>
  </si>
  <si>
    <t>fredgie</t>
  </si>
  <si>
    <t>fredgeorge</t>
  </si>
  <si>
    <t>fredfredbuger</t>
  </si>
  <si>
    <t>fredfred6</t>
  </si>
  <si>
    <t>fredfred4</t>
  </si>
  <si>
    <t>fredfred.</t>
  </si>
  <si>
    <t>fredfr</t>
  </si>
  <si>
    <t>fredex</t>
  </si>
  <si>
    <t>fredette</t>
  </si>
  <si>
    <t>frederik1</t>
  </si>
  <si>
    <t>frederick6</t>
  </si>
  <si>
    <t>freder12</t>
  </si>
  <si>
    <t>fredeluces</t>
  </si>
  <si>
    <t>freddys</t>
  </si>
  <si>
    <t>freddymiamor</t>
  </si>
  <si>
    <t>freddylopez</t>
  </si>
  <si>
    <t>freddykruger</t>
  </si>
  <si>
    <t>freddykrueger</t>
  </si>
  <si>
    <t>freddyfreddy</t>
  </si>
  <si>
    <t>freddycat</t>
  </si>
  <si>
    <t>freddyalexander</t>
  </si>
  <si>
    <t>freddy93</t>
  </si>
  <si>
    <t>freddy90</t>
  </si>
  <si>
    <t>freddy87</t>
  </si>
  <si>
    <t>freddy84</t>
  </si>
  <si>
    <t>freddy83</t>
  </si>
  <si>
    <t>freddy76</t>
  </si>
  <si>
    <t>freddy619</t>
  </si>
  <si>
    <t>freddy4life</t>
  </si>
  <si>
    <t>freddy45</t>
  </si>
  <si>
    <t>freddy44</t>
  </si>
  <si>
    <t>freddy29</t>
  </si>
  <si>
    <t>freddy24</t>
  </si>
  <si>
    <t>freddy1992</t>
  </si>
  <si>
    <t>freddy02</t>
  </si>
  <si>
    <t>freddy00</t>
  </si>
  <si>
    <t>freddy#1</t>
  </si>
  <si>
    <t>fredds</t>
  </si>
  <si>
    <t>freddog1</t>
  </si>
  <si>
    <t>freddles</t>
  </si>
  <si>
    <t>freddies</t>
  </si>
  <si>
    <t>freddieprince</t>
  </si>
  <si>
    <t>freddiep</t>
  </si>
  <si>
    <t>freddiem1</t>
  </si>
  <si>
    <t>freddielindgren</t>
  </si>
  <si>
    <t>freddie99</t>
  </si>
  <si>
    <t>freddie967</t>
  </si>
  <si>
    <t>freddie20</t>
  </si>
  <si>
    <t>freddie17</t>
  </si>
  <si>
    <t>freddie143</t>
  </si>
  <si>
    <t>freddie.</t>
  </si>
  <si>
    <t>freddie!</t>
  </si>
  <si>
    <t>fredders</t>
  </si>
  <si>
    <t>fredderick</t>
  </si>
  <si>
    <t>fredcv</t>
  </si>
  <si>
    <t>fredcc</t>
  </si>
  <si>
    <t>fredbaby</t>
  </si>
  <si>
    <t>fredandme</t>
  </si>
  <si>
    <t>fredalyn</t>
  </si>
  <si>
    <t>fredah</t>
  </si>
  <si>
    <t>fredag</t>
  </si>
  <si>
    <t>fred9939</t>
  </si>
  <si>
    <t>fred97</t>
  </si>
  <si>
    <t>fred93</t>
  </si>
  <si>
    <t>fred86</t>
  </si>
  <si>
    <t>fred83</t>
  </si>
  <si>
    <t>fred8</t>
  </si>
  <si>
    <t>fred777</t>
  </si>
  <si>
    <t>fred73</t>
  </si>
  <si>
    <t>fred57</t>
  </si>
  <si>
    <t>fred56</t>
  </si>
  <si>
    <t>fred51</t>
  </si>
  <si>
    <t>fred333</t>
  </si>
  <si>
    <t>fred32</t>
  </si>
  <si>
    <t>fred31</t>
  </si>
  <si>
    <t>fred30</t>
  </si>
  <si>
    <t>fred2983</t>
  </si>
  <si>
    <t>fred27</t>
  </si>
  <si>
    <t>fred2002</t>
  </si>
  <si>
    <t>fred2</t>
  </si>
  <si>
    <t>fred1991</t>
  </si>
  <si>
    <t>fred1988</t>
  </si>
  <si>
    <t>fred1987</t>
  </si>
  <si>
    <t>fred147</t>
  </si>
  <si>
    <t>fred12345</t>
  </si>
  <si>
    <t>fred1102</t>
  </si>
  <si>
    <t>fred1024</t>
  </si>
  <si>
    <t>fred1000</t>
  </si>
  <si>
    <t>fred&amp;me</t>
  </si>
  <si>
    <t>frecklez</t>
  </si>
  <si>
    <t>freckles55</t>
  </si>
  <si>
    <t>freckles47</t>
  </si>
  <si>
    <t>freckles29</t>
  </si>
  <si>
    <t>freckles28</t>
  </si>
  <si>
    <t>freckles17</t>
  </si>
  <si>
    <t>freckles15</t>
  </si>
  <si>
    <t>freckles07</t>
  </si>
  <si>
    <t>freckles05</t>
  </si>
  <si>
    <t>freckles04</t>
  </si>
  <si>
    <t>freckles01</t>
  </si>
  <si>
    <t>freckles0</t>
  </si>
  <si>
    <t>freckleberry</t>
  </si>
  <si>
    <t>freckle9</t>
  </si>
  <si>
    <t>freckie</t>
  </si>
  <si>
    <t>freckels22</t>
  </si>
  <si>
    <t>freck1</t>
  </si>
  <si>
    <t>freck02</t>
  </si>
  <si>
    <t>freck</t>
  </si>
  <si>
    <t>freakzone</t>
  </si>
  <si>
    <t>freakzilla</t>
  </si>
  <si>
    <t>freakysex</t>
  </si>
  <si>
    <t>freakylady</t>
  </si>
  <si>
    <t>freakykid</t>
  </si>
  <si>
    <t>freakyk</t>
  </si>
  <si>
    <t>freakyj</t>
  </si>
  <si>
    <t>freakyfreak</t>
  </si>
  <si>
    <t>freakybaby</t>
  </si>
  <si>
    <t>freakyass</t>
  </si>
  <si>
    <t>freakya</t>
  </si>
  <si>
    <t>freaky9</t>
  </si>
  <si>
    <t>freaky8</t>
  </si>
  <si>
    <t>freaky64</t>
  </si>
  <si>
    <t>freaky23</t>
  </si>
  <si>
    <t>freaky18</t>
  </si>
  <si>
    <t>freakuman</t>
  </si>
  <si>
    <t>freaku</t>
  </si>
  <si>
    <t>freaksrus</t>
  </si>
  <si>
    <t>freakshows</t>
  </si>
  <si>
    <t>freakshow!</t>
  </si>
  <si>
    <t>freaksho</t>
  </si>
  <si>
    <t>freaks99</t>
  </si>
  <si>
    <t>freaks23</t>
  </si>
  <si>
    <t>freaks*</t>
  </si>
  <si>
    <t>freakozoid</t>
  </si>
  <si>
    <t>freaknik</t>
  </si>
  <si>
    <t>freakmonkey</t>
  </si>
  <si>
    <t>freakmind</t>
  </si>
  <si>
    <t>freakme69</t>
  </si>
  <si>
    <t>freaklove</t>
  </si>
  <si>
    <t>freakitona</t>
  </si>
  <si>
    <t>freakinga</t>
  </si>
  <si>
    <t>freaking1</t>
  </si>
  <si>
    <t>freakin8</t>
  </si>
  <si>
    <t>freakies</t>
  </si>
  <si>
    <t>freakdog</t>
  </si>
  <si>
    <t>freakbaby</t>
  </si>
  <si>
    <t>freakass1</t>
  </si>
  <si>
    <t>freakadadisk</t>
  </si>
  <si>
    <t>freak_of_nature</t>
  </si>
  <si>
    <t>freak97</t>
  </si>
  <si>
    <t>freak84</t>
  </si>
  <si>
    <t>freak4me</t>
  </si>
  <si>
    <t>freak4ever</t>
  </si>
  <si>
    <t>freak456</t>
  </si>
  <si>
    <t>freak420</t>
  </si>
  <si>
    <t>freak411</t>
  </si>
  <si>
    <t>freak26</t>
  </si>
  <si>
    <t>freak247</t>
  </si>
  <si>
    <t>freak2169</t>
  </si>
  <si>
    <t>freak209</t>
  </si>
  <si>
    <t>freak2008</t>
  </si>
  <si>
    <t>freak187</t>
  </si>
  <si>
    <t>freak111</t>
  </si>
  <si>
    <t>freak102</t>
  </si>
  <si>
    <t>freak100</t>
  </si>
  <si>
    <t>freak0ut</t>
  </si>
  <si>
    <t>freak04</t>
  </si>
  <si>
    <t>freak-144</t>
  </si>
  <si>
    <t>freak!!!</t>
  </si>
  <si>
    <t>freadom1</t>
  </si>
  <si>
    <t>fread</t>
  </si>
  <si>
    <t>freackles</t>
  </si>
  <si>
    <t>fre2005</t>
  </si>
  <si>
    <t>frazzled</t>
  </si>
  <si>
    <t>frazzie</t>
  </si>
  <si>
    <t>frazzeyfc</t>
  </si>
  <si>
    <t>frazzer</t>
  </si>
  <si>
    <t>frazzel</t>
  </si>
  <si>
    <t>frazell</t>
  </si>
  <si>
    <t>frazad</t>
  </si>
  <si>
    <t>frayan</t>
  </si>
  <si>
    <t>fray13</t>
  </si>
  <si>
    <t>frausto1</t>
  </si>
  <si>
    <t>frauline14</t>
  </si>
  <si>
    <t>fratzica</t>
  </si>
  <si>
    <t>fratz</t>
  </si>
  <si>
    <t>frattonpark</t>
  </si>
  <si>
    <t>fratman</t>
  </si>
  <si>
    <t>fratior</t>
  </si>
  <si>
    <t>fratfrat</t>
  </si>
  <si>
    <t>frateptfrate</t>
  </si>
  <si>
    <t>fratel</t>
  </si>
  <si>
    <t>frate1</t>
  </si>
  <si>
    <t>fratboy69</t>
  </si>
  <si>
    <t>frasss</t>
  </si>
  <si>
    <t>frasskid</t>
  </si>
  <si>
    <t>frasher1</t>
  </si>
  <si>
    <t>frasers</t>
  </si>
  <si>
    <t>fraserblairabb</t>
  </si>
  <si>
    <t>fraser19</t>
  </si>
  <si>
    <t>fraser17</t>
  </si>
  <si>
    <t>frapuchino</t>
  </si>
  <si>
    <t>frappuccino</t>
  </si>
  <si>
    <t>frap009</t>
  </si>
  <si>
    <t>franzm</t>
  </si>
  <si>
    <t>franzkie</t>
  </si>
  <si>
    <t>franzkevin</t>
  </si>
  <si>
    <t>franzjosef</t>
  </si>
  <si>
    <t>franziz</t>
  </si>
  <si>
    <t>franzf</t>
  </si>
  <si>
    <t>franzemo</t>
  </si>
  <si>
    <t>franzell</t>
  </si>
  <si>
    <t>franzc</t>
  </si>
  <si>
    <t>franzangel</t>
  </si>
  <si>
    <t>franz7</t>
  </si>
  <si>
    <t>franz69</t>
  </si>
  <si>
    <t>franz5</t>
  </si>
  <si>
    <t>franz26</t>
  </si>
  <si>
    <t>franz24</t>
  </si>
  <si>
    <t>franz21</t>
  </si>
  <si>
    <t>franz19</t>
  </si>
  <si>
    <t>franz17</t>
  </si>
  <si>
    <t>franyelis</t>
  </si>
  <si>
    <t>franxine</t>
  </si>
  <si>
    <t>franxa</t>
  </si>
  <si>
    <t>frantz13</t>
  </si>
  <si>
    <t>franti</t>
  </si>
  <si>
    <t>frantheman</t>
  </si>
  <si>
    <t>frantelle</t>
  </si>
  <si>
    <t>frant</t>
  </si>
  <si>
    <t>fransz</t>
  </si>
  <si>
    <t>fransma</t>
  </si>
  <si>
    <t>franske</t>
  </si>
  <si>
    <t>fransje</t>
  </si>
  <si>
    <t>fransisco8</t>
  </si>
  <si>
    <t>fransisco1</t>
  </si>
  <si>
    <t>franshua</t>
  </si>
  <si>
    <t>franshely</t>
  </si>
  <si>
    <t>franshell</t>
  </si>
  <si>
    <t>franscisco</t>
  </si>
  <si>
    <t>franny23</t>
  </si>
  <si>
    <t>franny123</t>
  </si>
  <si>
    <t>franny12</t>
  </si>
  <si>
    <t>franny11</t>
  </si>
  <si>
    <t>franny06</t>
  </si>
  <si>
    <t>frannie3</t>
  </si>
  <si>
    <t>franne</t>
  </si>
  <si>
    <t>franmi</t>
  </si>
  <si>
    <t>franmel</t>
  </si>
  <si>
    <t>franmarie</t>
  </si>
  <si>
    <t>franmar007</t>
  </si>
  <si>
    <t>franmar</t>
  </si>
  <si>
    <t>franma</t>
  </si>
  <si>
    <t>franluc</t>
  </si>
  <si>
    <t>franl</t>
  </si>
  <si>
    <t>frankyg</t>
  </si>
  <si>
    <t>franky87</t>
  </si>
  <si>
    <t>franky81</t>
  </si>
  <si>
    <t>franky6</t>
  </si>
  <si>
    <t>franky5</t>
  </si>
  <si>
    <t>franky4eva</t>
  </si>
  <si>
    <t>franky30</t>
  </si>
  <si>
    <t>franky25</t>
  </si>
  <si>
    <t>franky123</t>
  </si>
  <si>
    <t>frankxxx</t>
  </si>
  <si>
    <t>frankwood</t>
  </si>
  <si>
    <t>frankwin</t>
  </si>
  <si>
    <t>franktown</t>
  </si>
  <si>
    <t>franktomas</t>
  </si>
  <si>
    <t>frankston</t>
  </si>
  <si>
    <t>frankson</t>
  </si>
  <si>
    <t>frankslilmoma</t>
  </si>
  <si>
    <t>franks123</t>
  </si>
  <si>
    <t>franks#2</t>
  </si>
  <si>
    <t>frankrivera</t>
  </si>
  <si>
    <t>frankreich</t>
  </si>
  <si>
    <t>frankpitt</t>
  </si>
  <si>
    <t>frankoyperla</t>
  </si>
  <si>
    <t>frankoteamo</t>
  </si>
  <si>
    <t>frankos</t>
  </si>
  <si>
    <t>franknel</t>
  </si>
  <si>
    <t>frankmin</t>
  </si>
  <si>
    <t>franklyn1</t>
  </si>
  <si>
    <t>franklinteamo</t>
  </si>
  <si>
    <t>franklinschool</t>
  </si>
  <si>
    <t>franklind</t>
  </si>
  <si>
    <t>franklina</t>
  </si>
  <si>
    <t>franklin83</t>
  </si>
  <si>
    <t>franklin81</t>
  </si>
  <si>
    <t>franklin45</t>
  </si>
  <si>
    <t>franklin27</t>
  </si>
  <si>
    <t>franklin2005</t>
  </si>
  <si>
    <t>franklin20</t>
  </si>
  <si>
    <t>franklin03</t>
  </si>
  <si>
    <t>franklin02</t>
  </si>
  <si>
    <t>franklin#1</t>
  </si>
  <si>
    <t>frankjre</t>
  </si>
  <si>
    <t>frankjr1</t>
  </si>
  <si>
    <t>frankjeng</t>
  </si>
  <si>
    <t>frankish</t>
  </si>
  <si>
    <t>frankilove</t>
  </si>
  <si>
    <t>frankiexxx</t>
  </si>
  <si>
    <t>frankiesgirl</t>
  </si>
  <si>
    <t>frankiero7</t>
  </si>
  <si>
    <t>frankiero4</t>
  </si>
  <si>
    <t>frankienaldix</t>
  </si>
  <si>
    <t>frankiejonas</t>
  </si>
  <si>
    <t>frankiej.</t>
  </si>
  <si>
    <t>frankiedoodle</t>
  </si>
  <si>
    <t>frankied4</t>
  </si>
  <si>
    <t>frankie94</t>
  </si>
  <si>
    <t>frankie85</t>
  </si>
  <si>
    <t>frankie84</t>
  </si>
  <si>
    <t>frankie79</t>
  </si>
  <si>
    <t>frankie78</t>
  </si>
  <si>
    <t>frankie73</t>
  </si>
  <si>
    <t>frankie711</t>
  </si>
  <si>
    <t>frankie58</t>
  </si>
  <si>
    <t>frankie42</t>
  </si>
  <si>
    <t>frankie412</t>
  </si>
  <si>
    <t>frankie364</t>
  </si>
  <si>
    <t>frankie30</t>
  </si>
  <si>
    <t>frankie182</t>
  </si>
  <si>
    <t>frankie123!</t>
  </si>
  <si>
    <t>frankie02</t>
  </si>
  <si>
    <t>frankie#1</t>
  </si>
  <si>
    <t>franki3jay</t>
  </si>
  <si>
    <t>franki2</t>
  </si>
  <si>
    <t>franki12</t>
  </si>
  <si>
    <t>frankhenrry</t>
  </si>
  <si>
    <t>frankgirl</t>
  </si>
  <si>
    <t>frankfurter</t>
  </si>
  <si>
    <t>frankfooter</t>
  </si>
  <si>
    <t>frankfan</t>
  </si>
  <si>
    <t>frankf</t>
  </si>
  <si>
    <t>frankestein</t>
  </si>
  <si>
    <t>frankerick</t>
  </si>
  <si>
    <t>frankenstien</t>
  </si>
  <si>
    <t>frankeli</t>
  </si>
  <si>
    <t>franke1</t>
  </si>
  <si>
    <t>frankdog</t>
  </si>
  <si>
    <t>frankco</t>
  </si>
  <si>
    <t>frankcito</t>
  </si>
  <si>
    <t>frankbaby</t>
  </si>
  <si>
    <t>frankay</t>
  </si>
  <si>
    <t>frankania</t>
  </si>
  <si>
    <t>frankanddavid</t>
  </si>
  <si>
    <t>frank_</t>
  </si>
  <si>
    <t>frank97</t>
  </si>
  <si>
    <t>frank75</t>
  </si>
  <si>
    <t>frank64</t>
  </si>
  <si>
    <t>frank619</t>
  </si>
  <si>
    <t>frank51</t>
  </si>
  <si>
    <t>frank50</t>
  </si>
  <si>
    <t>frank4eva</t>
  </si>
  <si>
    <t>frank40</t>
  </si>
  <si>
    <t>frank37</t>
  </si>
  <si>
    <t>frank3597</t>
  </si>
  <si>
    <t>frank333</t>
  </si>
  <si>
    <t>frank2306</t>
  </si>
  <si>
    <t>frank211</t>
  </si>
  <si>
    <t>frank2012</t>
  </si>
  <si>
    <t>frank1ero</t>
  </si>
  <si>
    <t>frank1997</t>
  </si>
  <si>
    <t>frank1961</t>
  </si>
  <si>
    <t>frank1956</t>
  </si>
  <si>
    <t>frank129</t>
  </si>
  <si>
    <t>frank1206</t>
  </si>
  <si>
    <t>frank0730</t>
  </si>
  <si>
    <t>frank*</t>
  </si>
  <si>
    <t>franjas</t>
  </si>
  <si>
    <t>franic</t>
  </si>
  <si>
    <t>frangos</t>
  </si>
  <si>
    <t>frangipani13</t>
  </si>
  <si>
    <t>frangipani123</t>
  </si>
  <si>
    <t>frangipani1</t>
  </si>
  <si>
    <t>frangi1</t>
  </si>
  <si>
    <t>frangerpani</t>
  </si>
  <si>
    <t>frangeli</t>
  </si>
  <si>
    <t>frangao</t>
  </si>
  <si>
    <t>frang1pan1</t>
  </si>
  <si>
    <t>franfine</t>
  </si>
  <si>
    <t>franela</t>
  </si>
  <si>
    <t>franed</t>
  </si>
  <si>
    <t>frandi</t>
  </si>
  <si>
    <t>frandan</t>
  </si>
  <si>
    <t>frand3</t>
  </si>
  <si>
    <t>francyn</t>
  </si>
  <si>
    <t>francy95</t>
  </si>
  <si>
    <t>francy7</t>
  </si>
  <si>
    <t>francy06</t>
  </si>
  <si>
    <t>francopogi</t>
  </si>
  <si>
    <t>francop</t>
  </si>
  <si>
    <t>francom</t>
  </si>
  <si>
    <t>francoisaj</t>
  </si>
  <si>
    <t>franco88</t>
  </si>
  <si>
    <t>franco32</t>
  </si>
  <si>
    <t>franco15</t>
  </si>
  <si>
    <t>franco.</t>
  </si>
  <si>
    <t>franckk</t>
  </si>
  <si>
    <t>franckie</t>
  </si>
  <si>
    <t>franck1</t>
  </si>
  <si>
    <t>francisrey</t>
  </si>
  <si>
    <t>francislove</t>
  </si>
  <si>
    <t>francisl</t>
  </si>
  <si>
    <t>francisjohn</t>
  </si>
  <si>
    <t>francisjay</t>
  </si>
  <si>
    <t>francisj</t>
  </si>
  <si>
    <t>francisivan</t>
  </si>
  <si>
    <t>francisgwapo</t>
  </si>
  <si>
    <t>francisdave</t>
  </si>
  <si>
    <t>francisd</t>
  </si>
  <si>
    <t>franciscos</t>
  </si>
  <si>
    <t>franciscoo</t>
  </si>
  <si>
    <t>franciscoj</t>
  </si>
  <si>
    <t>franciscofranco</t>
  </si>
  <si>
    <t>francisco89</t>
  </si>
  <si>
    <t>francisco79</t>
  </si>
  <si>
    <t>francisco69</t>
  </si>
  <si>
    <t>francisco21</t>
  </si>
  <si>
    <t>francisco2008</t>
  </si>
  <si>
    <t>francisco20</t>
  </si>
  <si>
    <t>francisco1988</t>
  </si>
  <si>
    <t>francisco14</t>
  </si>
  <si>
    <t>francisco07</t>
  </si>
  <si>
    <t>francisco05</t>
  </si>
  <si>
    <t>francisco*</t>
  </si>
  <si>
    <t>franciscanas</t>
  </si>
  <si>
    <t>francisca25</t>
  </si>
  <si>
    <t>francisca123</t>
  </si>
  <si>
    <t>francisagres</t>
  </si>
  <si>
    <t>francisa</t>
  </si>
  <si>
    <t>francis94</t>
  </si>
  <si>
    <t>francis77</t>
  </si>
  <si>
    <t>francis67</t>
  </si>
  <si>
    <t>francis50</t>
  </si>
  <si>
    <t>francis44</t>
  </si>
  <si>
    <t>francis33</t>
  </si>
  <si>
    <t>francis29</t>
  </si>
  <si>
    <t>francis2007</t>
  </si>
  <si>
    <t>francis19</t>
  </si>
  <si>
    <t>francis111</t>
  </si>
  <si>
    <t>francis03</t>
  </si>
  <si>
    <t>francis00</t>
  </si>
  <si>
    <t>francio</t>
  </si>
  <si>
    <t>francinny</t>
  </si>
  <si>
    <t>francing</t>
  </si>
  <si>
    <t>francine7</t>
  </si>
  <si>
    <t>francine16</t>
  </si>
  <si>
    <t>francine!</t>
  </si>
  <si>
    <t>francina1</t>
  </si>
  <si>
    <t>francimar</t>
  </si>
  <si>
    <t>francilia</t>
  </si>
  <si>
    <t>francil</t>
  </si>
  <si>
    <t>francie1</t>
  </si>
  <si>
    <t>franciang</t>
  </si>
  <si>
    <t>francia26</t>
  </si>
  <si>
    <t>francia25</t>
  </si>
  <si>
    <t>francia22</t>
  </si>
  <si>
    <t>francia16</t>
  </si>
  <si>
    <t>franci5</t>
  </si>
  <si>
    <t>franchy1</t>
  </si>
  <si>
    <t>francho</t>
  </si>
  <si>
    <t>franchizz</t>
  </si>
  <si>
    <t>franchisca</t>
  </si>
  <si>
    <t>franchessca</t>
  </si>
  <si>
    <t>franchesko</t>
  </si>
  <si>
    <t>franchescoli</t>
  </si>
  <si>
    <t>francheli</t>
  </si>
  <si>
    <t>francezz</t>
  </si>
  <si>
    <t>francesse</t>
  </si>
  <si>
    <t>francesmay_diocos</t>
  </si>
  <si>
    <t>francesmarie</t>
  </si>
  <si>
    <t>francesm</t>
  </si>
  <si>
    <t>francesko</t>
  </si>
  <si>
    <t>francesg</t>
  </si>
  <si>
    <t>francescoli</t>
  </si>
  <si>
    <t>francesca7</t>
  </si>
  <si>
    <t>francesca123</t>
  </si>
  <si>
    <t>frances91</t>
  </si>
  <si>
    <t>frances87</t>
  </si>
  <si>
    <t>frances81</t>
  </si>
  <si>
    <t>frances74</t>
  </si>
  <si>
    <t>frances6</t>
  </si>
  <si>
    <t>frances56</t>
  </si>
  <si>
    <t>frances53</t>
  </si>
  <si>
    <t>frances46</t>
  </si>
  <si>
    <t>frances40</t>
  </si>
  <si>
    <t>frances30</t>
  </si>
  <si>
    <t>frances29</t>
  </si>
  <si>
    <t>frances217</t>
  </si>
  <si>
    <t>frances21</t>
  </si>
  <si>
    <t>frances20</t>
  </si>
  <si>
    <t>frances05</t>
  </si>
  <si>
    <t>frances04</t>
  </si>
  <si>
    <t>frances01</t>
  </si>
  <si>
    <t>frances!</t>
  </si>
  <si>
    <t>francena</t>
  </si>
  <si>
    <t>francelis</t>
  </si>
  <si>
    <t>francee</t>
  </si>
  <si>
    <t>france93</t>
  </si>
  <si>
    <t>france91</t>
  </si>
  <si>
    <t>france9</t>
  </si>
  <si>
    <t>france89</t>
  </si>
  <si>
    <t>france85</t>
  </si>
  <si>
    <t>france7</t>
  </si>
  <si>
    <t>france69</t>
  </si>
  <si>
    <t>france5</t>
  </si>
  <si>
    <t>france27</t>
  </si>
  <si>
    <t>france21</t>
  </si>
  <si>
    <t>france2007</t>
  </si>
  <si>
    <t>france18</t>
  </si>
  <si>
    <t>france04</t>
  </si>
  <si>
    <t>franccesco</t>
  </si>
  <si>
    <t>francar</t>
  </si>
  <si>
    <t>francais22</t>
  </si>
  <si>
    <t>franca78</t>
  </si>
  <si>
    <t>franca1</t>
  </si>
  <si>
    <t>franbel</t>
  </si>
  <si>
    <t>franada</t>
  </si>
  <si>
    <t>fran96</t>
  </si>
  <si>
    <t>fran93</t>
  </si>
  <si>
    <t>fran92</t>
  </si>
  <si>
    <t>fran91</t>
  </si>
  <si>
    <t>fran89</t>
  </si>
  <si>
    <t>fran88</t>
  </si>
  <si>
    <t>fran86</t>
  </si>
  <si>
    <t>fran50</t>
  </si>
  <si>
    <t>fran2ythem</t>
  </si>
  <si>
    <t>fran26</t>
  </si>
  <si>
    <t>fran1993</t>
  </si>
  <si>
    <t>fran1986</t>
  </si>
  <si>
    <t>fran1984</t>
  </si>
  <si>
    <t>fran13</t>
  </si>
  <si>
    <t>fran123456</t>
  </si>
  <si>
    <t>fran10</t>
  </si>
  <si>
    <t>fran09</t>
  </si>
  <si>
    <t>fran007</t>
  </si>
  <si>
    <t>fran001</t>
  </si>
  <si>
    <t>framor</t>
  </si>
  <si>
    <t>framir</t>
  </si>
  <si>
    <t>framing1</t>
  </si>
  <si>
    <t>framier</t>
  </si>
  <si>
    <t>framed</t>
  </si>
  <si>
    <t>frame45</t>
  </si>
  <si>
    <t>framboise24</t>
  </si>
  <si>
    <t>frakkland</t>
  </si>
  <si>
    <t>frake</t>
  </si>
  <si>
    <t>frajola</t>
  </si>
  <si>
    <t>frajer2</t>
  </si>
  <si>
    <t>frajan</t>
  </si>
  <si>
    <t>fraises</t>
  </si>
  <si>
    <t>fraine</t>
  </si>
  <si>
    <t>frain</t>
  </si>
  <si>
    <t>fragrant</t>
  </si>
  <si>
    <t>fragolino</t>
  </si>
  <si>
    <t>fragilidad</t>
  </si>
  <si>
    <t>fragile4</t>
  </si>
  <si>
    <t>fragile123</t>
  </si>
  <si>
    <t>fragil1</t>
  </si>
  <si>
    <t>fraggit</t>
  </si>
  <si>
    <t>fragger</t>
  </si>
  <si>
    <t>fragance</t>
  </si>
  <si>
    <t>fraere</t>
  </si>
  <si>
    <t>fraer</t>
  </si>
  <si>
    <t>fradycat</t>
  </si>
  <si>
    <t>frady</t>
  </si>
  <si>
    <t>fracker</t>
  </si>
  <si>
    <t>frack2</t>
  </si>
  <si>
    <t>frack1</t>
  </si>
  <si>
    <t>frack.</t>
  </si>
  <si>
    <t>fracisco</t>
  </si>
  <si>
    <t>fracis</t>
  </si>
  <si>
    <t>frache</t>
  </si>
  <si>
    <t>fracasso</t>
  </si>
  <si>
    <t>fraatz</t>
  </si>
  <si>
    <t>fr8train</t>
  </si>
  <si>
    <t>fr4nc3s</t>
  </si>
  <si>
    <t>fr4ever</t>
  </si>
  <si>
    <t>fr3shm3n</t>
  </si>
  <si>
    <t>fr3sh</t>
  </si>
  <si>
    <t>fr33z3</t>
  </si>
  <si>
    <t>fr33land</t>
  </si>
  <si>
    <t>fr33dom1</t>
  </si>
  <si>
    <t>fr3333</t>
  </si>
  <si>
    <t>fr2188</t>
  </si>
  <si>
    <t>fr1sco</t>
  </si>
  <si>
    <t>fr1908</t>
  </si>
  <si>
    <t>fr13ndly</t>
  </si>
  <si>
    <t>fr0ggies</t>
  </si>
  <si>
    <t>fr00615</t>
  </si>
  <si>
    <t>fporto</t>
  </si>
  <si>
    <t>fpj123</t>
  </si>
  <si>
    <t>fpf;</t>
  </si>
  <si>
    <t>fl</t>
  </si>
  <si>
    <t>jtd;</t>
  </si>
  <si>
    <t>fpd1830</t>
  </si>
  <si>
    <t>fpd1760</t>
  </si>
  <si>
    <t>fpd1730</t>
  </si>
  <si>
    <t>fozzzy</t>
  </si>
  <si>
    <t>fozzy4</t>
  </si>
  <si>
    <t>fozzy10</t>
  </si>
  <si>
    <t>fozzy07</t>
  </si>
  <si>
    <t>fozzie24</t>
  </si>
  <si>
    <t>fozzie1</t>
  </si>
  <si>
    <t>fozzer</t>
  </si>
  <si>
    <t>fozia</t>
  </si>
  <si>
    <t>fozcoa</t>
  </si>
  <si>
    <t>foysol</t>
  </si>
  <si>
    <t>foyser</t>
  </si>
  <si>
    <t>foynes</t>
  </si>
  <si>
    <t>foyleharps</t>
  </si>
  <si>
    <t>foyfoy</t>
  </si>
  <si>
    <t>foxyyy</t>
  </si>
  <si>
    <t>foxyroxy12</t>
  </si>
  <si>
    <t>foxyroxy07</t>
  </si>
  <si>
    <t>foxyrox</t>
  </si>
  <si>
    <t>foxyqp5peb2w3j</t>
  </si>
  <si>
    <t>foxyno1</t>
  </si>
  <si>
    <t>foxymom</t>
  </si>
  <si>
    <t>foxyma1</t>
  </si>
  <si>
    <t>foxylady13</t>
  </si>
  <si>
    <t>foxylady123</t>
  </si>
  <si>
    <t>foxylady05</t>
  </si>
  <si>
    <t>foxylady.</t>
  </si>
  <si>
    <t>foxykitty</t>
  </si>
  <si>
    <t>foxyjess</t>
  </si>
  <si>
    <t>foxygurl23</t>
  </si>
  <si>
    <t>foxygirl7</t>
  </si>
  <si>
    <t>foxyg1</t>
  </si>
  <si>
    <t>foxycoxy</t>
  </si>
  <si>
    <t>foxycoco</t>
  </si>
  <si>
    <t>foxybr1</t>
  </si>
  <si>
    <t>foxyboy</t>
  </si>
  <si>
    <t>foxyangel</t>
  </si>
  <si>
    <t>foxy_lady</t>
  </si>
  <si>
    <t>foxy93</t>
  </si>
  <si>
    <t>foxy9</t>
  </si>
  <si>
    <t>foxy89</t>
  </si>
  <si>
    <t>foxy84</t>
  </si>
  <si>
    <t>foxy82</t>
  </si>
  <si>
    <t>foxy66</t>
  </si>
  <si>
    <t>foxy55</t>
  </si>
  <si>
    <t>foxy4life</t>
  </si>
  <si>
    <t>foxy4ever</t>
  </si>
  <si>
    <t>foxy49</t>
  </si>
  <si>
    <t>foxy37</t>
  </si>
  <si>
    <t>foxy30</t>
  </si>
  <si>
    <t>foxy27</t>
  </si>
  <si>
    <t>foxy213</t>
  </si>
  <si>
    <t>foxy2007</t>
  </si>
  <si>
    <t>foxy1992</t>
  </si>
  <si>
    <t>foxy1985</t>
  </si>
  <si>
    <t>foxy1983</t>
  </si>
  <si>
    <t>foxy111</t>
  </si>
  <si>
    <t>foxy04</t>
  </si>
  <si>
    <t>foxy007</t>
  </si>
  <si>
    <t>foxy!</t>
  </si>
  <si>
    <t>foxxys</t>
  </si>
  <si>
    <t>foxxy69</t>
  </si>
  <si>
    <t>foxxy3</t>
  </si>
  <si>
    <t>foxxy23</t>
  </si>
  <si>
    <t>foxxy123</t>
  </si>
  <si>
    <t>foxxy11</t>
  </si>
  <si>
    <t>foxxi1</t>
  </si>
  <si>
    <t>foxx32</t>
  </si>
  <si>
    <t>foxx22</t>
  </si>
  <si>
    <t>foxx15</t>
  </si>
  <si>
    <t>foxtrot5</t>
  </si>
  <si>
    <t>foxtrot09</t>
  </si>
  <si>
    <t>foxtrat</t>
  </si>
  <si>
    <t>foxtel1</t>
  </si>
  <si>
    <t>foxrocks1</t>
  </si>
  <si>
    <t>foxracing9</t>
  </si>
  <si>
    <t>foxracing8</t>
  </si>
  <si>
    <t>foxracing22</t>
  </si>
  <si>
    <t>foxracing21</t>
  </si>
  <si>
    <t>foxracing123</t>
  </si>
  <si>
    <t>foxracing!</t>
  </si>
  <si>
    <t>foxrace24</t>
  </si>
  <si>
    <t>foxpro1</t>
  </si>
  <si>
    <t>foxnews1</t>
  </si>
  <si>
    <t>foxmombig</t>
  </si>
  <si>
    <t>foxmcloud</t>
  </si>
  <si>
    <t>foxilady</t>
  </si>
  <si>
    <t>foxiekeekee</t>
  </si>
  <si>
    <t>foxiedog</t>
  </si>
  <si>
    <t>foxie4</t>
  </si>
  <si>
    <t>foxie05</t>
  </si>
  <si>
    <t>foxi_roxy</t>
  </si>
  <si>
    <t>foxi</t>
  </si>
  <si>
    <t>foxhunt</t>
  </si>
  <si>
    <t>foxhat78</t>
  </si>
  <si>
    <t>foxgurl</t>
  </si>
  <si>
    <t>foxglove1</t>
  </si>
  <si>
    <t>foxgirl13</t>
  </si>
  <si>
    <t>foxgirl12</t>
  </si>
  <si>
    <t>foxfog</t>
  </si>
  <si>
    <t>foxflide8</t>
  </si>
  <si>
    <t>foxfire8</t>
  </si>
  <si>
    <t>foxfire123</t>
  </si>
  <si>
    <t>foxfast</t>
  </si>
  <si>
    <t>foxeye</t>
  </si>
  <si>
    <t>foxess</t>
  </si>
  <si>
    <t>foxes2</t>
  </si>
  <si>
    <t>foxdog1</t>
  </si>
  <si>
    <t>foxden</t>
  </si>
  <si>
    <t>foxdana</t>
  </si>
  <si>
    <t>foxdale</t>
  </si>
  <si>
    <t>foxcrime</t>
  </si>
  <si>
    <t>foxcreek</t>
  </si>
  <si>
    <t>foxchase</t>
  </si>
  <si>
    <t>foxboys</t>
  </si>
  <si>
    <t>foxbox</t>
  </si>
  <si>
    <t>foxborough</t>
  </si>
  <si>
    <t>fox789</t>
  </si>
  <si>
    <t>fox775</t>
  </si>
  <si>
    <t>fox311</t>
  </si>
  <si>
    <t>fox21</t>
  </si>
  <si>
    <t>fox2007</t>
  </si>
  <si>
    <t>fox1997</t>
  </si>
  <si>
    <t>fox1982</t>
  </si>
  <si>
    <t>fox12346B</t>
  </si>
  <si>
    <t>fox12345</t>
  </si>
  <si>
    <t>fox100</t>
  </si>
  <si>
    <t>fowsiya</t>
  </si>
  <si>
    <t>fowlkes</t>
  </si>
  <si>
    <t>fowler73</t>
  </si>
  <si>
    <t>fowler3</t>
  </si>
  <si>
    <t>fowler15</t>
  </si>
  <si>
    <t>fowler12</t>
  </si>
  <si>
    <t>fowler07</t>
  </si>
  <si>
    <t>fowker</t>
  </si>
  <si>
    <t>fouska</t>
  </si>
  <si>
    <t>fourwheeling</t>
  </si>
  <si>
    <t>fourwheelers</t>
  </si>
  <si>
    <t>fourtin</t>
  </si>
  <si>
    <t>fourthree</t>
  </si>
  <si>
    <t>fourtheen</t>
  </si>
  <si>
    <t>fourteen2</t>
  </si>
  <si>
    <t>foursons</t>
  </si>
  <si>
    <t>foursix</t>
  </si>
  <si>
    <t>fourseason</t>
  </si>
  <si>
    <t>fourpointo</t>
  </si>
  <si>
    <t>fouroneone</t>
  </si>
  <si>
    <t>fourofus</t>
  </si>
  <si>
    <t>fournow</t>
  </si>
  <si>
    <t>fourmi</t>
  </si>
  <si>
    <t>fourier</t>
  </si>
  <si>
    <t>foureyed</t>
  </si>
  <si>
    <t>fourdogs1</t>
  </si>
  <si>
    <t>fourdogs</t>
  </si>
  <si>
    <t>fourdeep</t>
  </si>
  <si>
    <t>fourcorners</t>
  </si>
  <si>
    <t>fourchildren</t>
  </si>
  <si>
    <t>fourbyfour</t>
  </si>
  <si>
    <t>fourbrothers</t>
  </si>
  <si>
    <t>fourbears</t>
  </si>
  <si>
    <t>four56</t>
  </si>
  <si>
    <t>four4kids</t>
  </si>
  <si>
    <t>four4four</t>
  </si>
  <si>
    <t>four45</t>
  </si>
  <si>
    <t>four3two1</t>
  </si>
  <si>
    <t>four36</t>
  </si>
  <si>
    <t>four2585</t>
  </si>
  <si>
    <t>four22</t>
  </si>
  <si>
    <t>four13</t>
  </si>
  <si>
    <t>fountain2</t>
  </si>
  <si>
    <t>foundry1</t>
  </si>
  <si>
    <t>foundhim</t>
  </si>
  <si>
    <t>found</t>
  </si>
  <si>
    <t>foulshot</t>
  </si>
  <si>
    <t>foulkes</t>
  </si>
  <si>
    <t>fotoz</t>
  </si>
  <si>
    <t>fotoshop</t>
  </si>
  <si>
    <t>fotos77</t>
  </si>
  <si>
    <t>fotos24</t>
  </si>
  <si>
    <t>fotos2009</t>
  </si>
  <si>
    <t>fotos2007</t>
  </si>
  <si>
    <t>fotos123</t>
  </si>
  <si>
    <t>fotos12</t>
  </si>
  <si>
    <t>fotos07</t>
  </si>
  <si>
    <t>fotomania</t>
  </si>
  <si>
    <t>fotolijstje</t>
  </si>
  <si>
    <t>fotojg</t>
  </si>
  <si>
    <t>fotoghin</t>
  </si>
  <si>
    <t>fotocamera</t>
  </si>
  <si>
    <t>fotitas</t>
  </si>
  <si>
    <t>fothers</t>
  </si>
  <si>
    <t>fotbalrules</t>
  </si>
  <si>
    <t>fotbaliator</t>
  </si>
  <si>
    <t>fostoria1</t>
  </si>
  <si>
    <t>foston</t>
  </si>
  <si>
    <t>fosther</t>
  </si>
  <si>
    <t>fostershome</t>
  </si>
  <si>
    <t>fosters123</t>
  </si>
  <si>
    <t>foster58</t>
  </si>
  <si>
    <t>foster51</t>
  </si>
  <si>
    <t>foster33</t>
  </si>
  <si>
    <t>foster22</t>
  </si>
  <si>
    <t>foster!</t>
  </si>
  <si>
    <t>fossil89</t>
  </si>
  <si>
    <t>fossil8</t>
  </si>
  <si>
    <t>fossil7</t>
  </si>
  <si>
    <t>fossil65</t>
  </si>
  <si>
    <t>fossil5</t>
  </si>
  <si>
    <t>fossil4</t>
  </si>
  <si>
    <t>fossil3</t>
  </si>
  <si>
    <t>fossil23</t>
  </si>
  <si>
    <t>fossil16</t>
  </si>
  <si>
    <t>fossil02</t>
  </si>
  <si>
    <t>fossil.</t>
  </si>
  <si>
    <t>fossa</t>
  </si>
  <si>
    <t>fosroc</t>
  </si>
  <si>
    <t>foskia</t>
  </si>
  <si>
    <t>fosito</t>
  </si>
  <si>
    <t>fosil</t>
  </si>
  <si>
    <t>foshos</t>
  </si>
  <si>
    <t>foshoo</t>
  </si>
  <si>
    <t>fosho7</t>
  </si>
  <si>
    <t>fosho24</t>
  </si>
  <si>
    <t>fosho22</t>
  </si>
  <si>
    <t>fosho21</t>
  </si>
  <si>
    <t>fosho12</t>
  </si>
  <si>
    <t>foshay1</t>
  </si>
  <si>
    <t>fosforita</t>
  </si>
  <si>
    <t>foser</t>
  </si>
  <si>
    <t>forzzasteaua</t>
  </si>
  <si>
    <t>forzzadinamo</t>
  </si>
  <si>
    <t>forzanec</t>
  </si>
  <si>
    <t>forzaess</t>
  </si>
  <si>
    <t>foryou9</t>
  </si>
  <si>
    <t>foryou7</t>
  </si>
  <si>
    <t>foryou666</t>
  </si>
  <si>
    <t>forwardever</t>
  </si>
  <si>
    <t>forward9</t>
  </si>
  <si>
    <t>forward7</t>
  </si>
  <si>
    <t>forward4</t>
  </si>
  <si>
    <t>forward34</t>
  </si>
  <si>
    <t>forward08</t>
  </si>
  <si>
    <t>forumsnow</t>
  </si>
  <si>
    <t>forums</t>
  </si>
  <si>
    <t>forum1234</t>
  </si>
  <si>
    <t>forum11</t>
  </si>
  <si>
    <t>fortzarapid</t>
  </si>
  <si>
    <t>fortyone41</t>
  </si>
  <si>
    <t>fortynine49</t>
  </si>
  <si>
    <t>fortyfive</t>
  </si>
  <si>
    <t>forty9ers</t>
  </si>
  <si>
    <t>forty99</t>
  </si>
  <si>
    <t>forty3</t>
  </si>
  <si>
    <t>fortwalton</t>
  </si>
  <si>
    <t>fortunecookie</t>
  </si>
  <si>
    <t>fortune448</t>
  </si>
  <si>
    <t>fortune1212</t>
  </si>
  <si>
    <t>fortunas</t>
  </si>
  <si>
    <t>fortunado</t>
  </si>
  <si>
    <t>fortuna95</t>
  </si>
  <si>
    <t>fortun21</t>
  </si>
  <si>
    <t>fortsevern</t>
  </si>
  <si>
    <t>fortpolk</t>
  </si>
  <si>
    <t>fortnight</t>
  </si>
  <si>
    <t>fortknox1</t>
  </si>
  <si>
    <t>fortis1</t>
  </si>
  <si>
    <t>forthope</t>
  </si>
  <si>
    <t>forthewin</t>
  </si>
  <si>
    <t>fortheloveofgod</t>
  </si>
  <si>
    <t>fortgreen</t>
  </si>
  <si>
    <t>fortfrye</t>
  </si>
  <si>
    <t>fortec</t>
  </si>
  <si>
    <t>forteath</t>
  </si>
  <si>
    <t>fortea</t>
  </si>
  <si>
    <t>fortdix</t>
  </si>
  <si>
    <t>fortchip</t>
  </si>
  <si>
    <t>fortarapid</t>
  </si>
  <si>
    <t>fortaleza26</t>
  </si>
  <si>
    <t>fortaleza1</t>
  </si>
  <si>
    <t>fortalesa</t>
  </si>
  <si>
    <t>fortal</t>
  </si>
  <si>
    <t>forta</t>
  </si>
  <si>
    <t>fort438stub709</t>
  </si>
  <si>
    <t>forsythe6</t>
  </si>
  <si>
    <t>forsure2</t>
  </si>
  <si>
    <t>forster4</t>
  </si>
  <si>
    <t>forspeed</t>
  </si>
  <si>
    <t>forslund</t>
  </si>
  <si>
    <t>forshey</t>
  </si>
  <si>
    <t>forshadow</t>
  </si>
  <si>
    <t>forsale1</t>
  </si>
  <si>
    <t>forsaken13</t>
  </si>
  <si>
    <t>forrever</t>
  </si>
  <si>
    <t>forreta</t>
  </si>
  <si>
    <t>forrestt</t>
  </si>
  <si>
    <t>forrest94</t>
  </si>
  <si>
    <t>forrest77</t>
  </si>
  <si>
    <t>forrest7</t>
  </si>
  <si>
    <t>forrest22</t>
  </si>
  <si>
    <t>forrest21</t>
  </si>
  <si>
    <t>forrest13</t>
  </si>
  <si>
    <t>forrest08</t>
  </si>
  <si>
    <t>forrest05</t>
  </si>
  <si>
    <t>forrest!</t>
  </si>
  <si>
    <t>forpeace</t>
  </si>
  <si>
    <t>forones</t>
  </si>
  <si>
    <t>forodhani</t>
  </si>
  <si>
    <t>fornelos</t>
  </si>
  <si>
    <t>formyeyes</t>
  </si>
  <si>
    <t>formulauno</t>
  </si>
  <si>
    <t>formulas</t>
  </si>
  <si>
    <t>formular1</t>
  </si>
  <si>
    <t>formula51</t>
  </si>
  <si>
    <t>formula44</t>
  </si>
  <si>
    <t>formula21</t>
  </si>
  <si>
    <t>formula05</t>
  </si>
  <si>
    <t>formost</t>
  </si>
  <si>
    <t>formetono</t>
  </si>
  <si>
    <t>formentos</t>
  </si>
  <si>
    <t>formek</t>
  </si>
  <si>
    <t>formeforme</t>
  </si>
  <si>
    <t>formatted</t>
  </si>
  <si>
    <t>formato</t>
  </si>
  <si>
    <t>formation1</t>
  </si>
  <si>
    <t>formalejo</t>
  </si>
  <si>
    <t>formadora</t>
  </si>
  <si>
    <t>formador</t>
  </si>
  <si>
    <t>formacao</t>
  </si>
  <si>
    <t>formac</t>
  </si>
  <si>
    <t>forma</t>
  </si>
  <si>
    <t>forky</t>
  </si>
  <si>
    <t>forking</t>
  </si>
  <si>
    <t>forker1</t>
  </si>
  <si>
    <t>forkedriver</t>
  </si>
  <si>
    <t>fork56</t>
  </si>
  <si>
    <t>fork23</t>
  </si>
  <si>
    <t>forjune</t>
  </si>
  <si>
    <t>forinlo</t>
  </si>
  <si>
    <t>forhim7</t>
  </si>
  <si>
    <t>forher</t>
  </si>
  <si>
    <t>forgottenit</t>
  </si>
  <si>
    <t>forgotten8</t>
  </si>
  <si>
    <t>forgotmypassword</t>
  </si>
  <si>
    <t>forgotit2</t>
  </si>
  <si>
    <t>forgotagain</t>
  </si>
  <si>
    <t>forgot69</t>
  </si>
  <si>
    <t>forgot22</t>
  </si>
  <si>
    <t>forgot14</t>
  </si>
  <si>
    <t>forgot1234</t>
  </si>
  <si>
    <t>forgot10</t>
  </si>
  <si>
    <t>forgot!</t>
  </si>
  <si>
    <t>forgivness</t>
  </si>
  <si>
    <t>forgiver</t>
  </si>
  <si>
    <t>forgiven5</t>
  </si>
  <si>
    <t>forgivemegod</t>
  </si>
  <si>
    <t>forgiveme2</t>
  </si>
  <si>
    <t>forgiveme.</t>
  </si>
  <si>
    <t>forgie</t>
  </si>
  <si>
    <t>forggie</t>
  </si>
  <si>
    <t>forgetyou2</t>
  </si>
  <si>
    <t>forgetu2</t>
  </si>
  <si>
    <t>forgetu1</t>
  </si>
  <si>
    <t>forgetpast</t>
  </si>
  <si>
    <t>forgetmyname</t>
  </si>
  <si>
    <t>forgetmenever</t>
  </si>
  <si>
    <t>forgetit_</t>
  </si>
  <si>
    <t>forgetit!</t>
  </si>
  <si>
    <t>forget_you</t>
  </si>
  <si>
    <t>forget56</t>
  </si>
  <si>
    <t>forget25</t>
  </si>
  <si>
    <t>forget23</t>
  </si>
  <si>
    <t>forget21</t>
  </si>
  <si>
    <t>forget16</t>
  </si>
  <si>
    <t>forget14</t>
  </si>
  <si>
    <t>forget07</t>
  </si>
  <si>
    <t>forget05</t>
  </si>
  <si>
    <t>forget04</t>
  </si>
  <si>
    <t>forget.</t>
  </si>
  <si>
    <t>forget-me-not</t>
  </si>
  <si>
    <t>forget!</t>
  </si>
  <si>
    <t>forgehill</t>
  </si>
  <si>
    <t>forged1</t>
  </si>
  <si>
    <t>forfun2</t>
  </si>
  <si>
    <t>forfuckssake</t>
  </si>
  <si>
    <t>forfriend</t>
  </si>
  <si>
    <t>forfreedom</t>
  </si>
  <si>
    <t>forforever</t>
  </si>
  <si>
    <t>forey</t>
  </si>
  <si>
    <t>foreword</t>
  </si>
  <si>
    <t>forevr1</t>
  </si>
  <si>
    <t>foreverzero</t>
  </si>
  <si>
    <t>foreveryouandme</t>
  </si>
  <si>
    <t>foreverx</t>
  </si>
  <si>
    <t>foreverus2</t>
  </si>
  <si>
    <t>foreveru1</t>
  </si>
  <si>
    <t>forevert</t>
  </si>
  <si>
    <t>foreversteak</t>
  </si>
  <si>
    <t>foreverstar</t>
  </si>
  <si>
    <t>foreversexy</t>
  </si>
  <si>
    <t>foreverpink</t>
  </si>
  <si>
    <t>forevermyn</t>
  </si>
  <si>
    <t>forevermine00</t>
  </si>
  <si>
    <t>foreverme2</t>
  </si>
  <si>
    <t>foreverme12</t>
  </si>
  <si>
    <t>forevermarbhie</t>
  </si>
  <si>
    <t>foreverlovers</t>
  </si>
  <si>
    <t>foreverlover</t>
  </si>
  <si>
    <t>foreverkim</t>
  </si>
  <si>
    <t>foreverk</t>
  </si>
  <si>
    <t>foreverjun</t>
  </si>
  <si>
    <t>foreverjay</t>
  </si>
  <si>
    <t>foreveriloveyou</t>
  </si>
  <si>
    <t>foreverhappy</t>
  </si>
  <si>
    <t>forevergone</t>
  </si>
  <si>
    <t>foreverfly</t>
  </si>
  <si>
    <t>foreverblessed</t>
  </si>
  <si>
    <t>foreveras1</t>
  </si>
  <si>
    <t>foreverandy</t>
  </si>
  <si>
    <t>foreveraj</t>
  </si>
  <si>
    <t>forever_21</t>
  </si>
  <si>
    <t>forever_</t>
  </si>
  <si>
    <t>forever95</t>
  </si>
  <si>
    <t>forever826</t>
  </si>
  <si>
    <t>forever82</t>
  </si>
  <si>
    <t>forever80</t>
  </si>
  <si>
    <t>forever711</t>
  </si>
  <si>
    <t>forever67</t>
  </si>
  <si>
    <t>forever637</t>
  </si>
  <si>
    <t>forever58</t>
  </si>
  <si>
    <t>forever555</t>
  </si>
  <si>
    <t>forever55</t>
  </si>
  <si>
    <t>forever523</t>
  </si>
  <si>
    <t>forever522</t>
  </si>
  <si>
    <t>forever50</t>
  </si>
  <si>
    <t>forever45</t>
  </si>
  <si>
    <t>forever444</t>
  </si>
  <si>
    <t>forever415</t>
  </si>
  <si>
    <t>forever41</t>
  </si>
  <si>
    <t>forever36</t>
  </si>
  <si>
    <t>forever314</t>
  </si>
  <si>
    <t>forever2799</t>
  </si>
  <si>
    <t>forever210</t>
  </si>
  <si>
    <t>forever2009</t>
  </si>
  <si>
    <t>forever1996</t>
  </si>
  <si>
    <t>forever1993</t>
  </si>
  <si>
    <t>forever1220</t>
  </si>
  <si>
    <t>forever111</t>
  </si>
  <si>
    <t>forever1103</t>
  </si>
  <si>
    <t>forever102</t>
  </si>
  <si>
    <t>forever100</t>
  </si>
  <si>
    <t>forever012</t>
  </si>
  <si>
    <t>forever..</t>
  </si>
  <si>
    <t>forever&amp;always</t>
  </si>
  <si>
    <t>forever&amp;</t>
  </si>
  <si>
    <t>forevalove</t>
  </si>
  <si>
    <t>forevaandeva</t>
  </si>
  <si>
    <t>foreva13</t>
  </si>
  <si>
    <t>foreva12</t>
  </si>
  <si>
    <t>forev</t>
  </si>
  <si>
    <t>forestside</t>
  </si>
  <si>
    <t>foresthome</t>
  </si>
  <si>
    <t>forestfire</t>
  </si>
  <si>
    <t>forestfan</t>
  </si>
  <si>
    <t>forester4melz</t>
  </si>
  <si>
    <t>forestcreek</t>
  </si>
  <si>
    <t>forest99</t>
  </si>
  <si>
    <t>forest77</t>
  </si>
  <si>
    <t>forest6</t>
  </si>
  <si>
    <t>forest4lyf</t>
  </si>
  <si>
    <t>forest4eva</t>
  </si>
  <si>
    <t>forest4</t>
  </si>
  <si>
    <t>forest33</t>
  </si>
  <si>
    <t>forest3</t>
  </si>
  <si>
    <t>forest26</t>
  </si>
  <si>
    <t>forest24</t>
  </si>
  <si>
    <t>forest21</t>
  </si>
  <si>
    <t>forest2008</t>
  </si>
  <si>
    <t>forest17</t>
  </si>
  <si>
    <t>forest16</t>
  </si>
  <si>
    <t>forest1234</t>
  </si>
  <si>
    <t>forest10</t>
  </si>
  <si>
    <t>forest06</t>
  </si>
  <si>
    <t>forest03</t>
  </si>
  <si>
    <t>forest01</t>
  </si>
  <si>
    <t>foresight</t>
  </si>
  <si>
    <t>foresaken</t>
  </si>
  <si>
    <t>foreplay1</t>
  </si>
  <si>
    <t>forensics7</t>
  </si>
  <si>
    <t>foremans</t>
  </si>
  <si>
    <t>foreman5</t>
  </si>
  <si>
    <t>foreman22</t>
  </si>
  <si>
    <t>foreman06</t>
  </si>
  <si>
    <t>forehill982</t>
  </si>
  <si>
    <t>forehand1</t>
  </si>
  <si>
    <t>foreal1</t>
  </si>
  <si>
    <t>fore20</t>
  </si>
  <si>
    <t>fordz</t>
  </si>
  <si>
    <t>fordy123</t>
  </si>
  <si>
    <t>fordv6</t>
  </si>
  <si>
    <t>forduts</t>
  </si>
  <si>
    <t>fordute</t>
  </si>
  <si>
    <t>fordtw35</t>
  </si>
  <si>
    <t>fordtruck2</t>
  </si>
  <si>
    <t>fordtough1</t>
  </si>
  <si>
    <t>fordtaurus</t>
  </si>
  <si>
    <t>fordst</t>
  </si>
  <si>
    <t>fordsrock</t>
  </si>
  <si>
    <t>fordson1</t>
  </si>
  <si>
    <t>fordrally9250</t>
  </si>
  <si>
    <t>fordmustanggt</t>
  </si>
  <si>
    <t>fordman99</t>
  </si>
  <si>
    <t>fordmach1</t>
  </si>
  <si>
    <t>fordltd1</t>
  </si>
  <si>
    <t>fordlover1</t>
  </si>
  <si>
    <t>fordis1</t>
  </si>
  <si>
    <t>fordicon</t>
  </si>
  <si>
    <t>fordgtr</t>
  </si>
  <si>
    <t>fordgirl1</t>
  </si>
  <si>
    <t>fordgal</t>
  </si>
  <si>
    <t>fordfusion</t>
  </si>
  <si>
    <t>fordfreak</t>
  </si>
  <si>
    <t>fordfocus51</t>
  </si>
  <si>
    <t>fordfocus1.6</t>
  </si>
  <si>
    <t>fordf650</t>
  </si>
  <si>
    <t>fordey</t>
  </si>
  <si>
    <t>fordedge</t>
  </si>
  <si>
    <t>fordcortina</t>
  </si>
  <si>
    <t>fordcars</t>
  </si>
  <si>
    <t>fordbaby</t>
  </si>
  <si>
    <t>ford87</t>
  </si>
  <si>
    <t>ford85</t>
  </si>
  <si>
    <t>ford8360</t>
  </si>
  <si>
    <t>ford79</t>
  </si>
  <si>
    <t>ford73</t>
  </si>
  <si>
    <t>ford66</t>
  </si>
  <si>
    <t>ford65</t>
  </si>
  <si>
    <t>ford57</t>
  </si>
  <si>
    <t>ford54</t>
  </si>
  <si>
    <t>ford460</t>
  </si>
  <si>
    <t>ford45</t>
  </si>
  <si>
    <t>ford3673</t>
  </si>
  <si>
    <t>ford351gt</t>
  </si>
  <si>
    <t>ford34</t>
  </si>
  <si>
    <t>ford33</t>
  </si>
  <si>
    <t>ford30</t>
  </si>
  <si>
    <t>ford28</t>
  </si>
  <si>
    <t>ford26</t>
  </si>
  <si>
    <t>ford202</t>
  </si>
  <si>
    <t>ford2009</t>
  </si>
  <si>
    <t>ford1999</t>
  </si>
  <si>
    <t>ford1992</t>
  </si>
  <si>
    <t>ford1989</t>
  </si>
  <si>
    <t>ford1985</t>
  </si>
  <si>
    <t>ford1983</t>
  </si>
  <si>
    <t>ford1980</t>
  </si>
  <si>
    <t>ford1972</t>
  </si>
  <si>
    <t>ford1971</t>
  </si>
  <si>
    <t>ford1970</t>
  </si>
  <si>
    <t>ford17</t>
  </si>
  <si>
    <t>forchetta</t>
  </si>
  <si>
    <t>force8</t>
  </si>
  <si>
    <t>force3</t>
  </si>
  <si>
    <t>forcaslb</t>
  </si>
  <si>
    <t>forcaerea</t>
  </si>
  <si>
    <t>forcaaerea</t>
  </si>
  <si>
    <t>forbus</t>
  </si>
  <si>
    <t>forbess</t>
  </si>
  <si>
    <t>forbeske87</t>
  </si>
  <si>
    <t>forbes123</t>
  </si>
  <si>
    <t>forbes01</t>
  </si>
  <si>
    <t>forbbiden</t>
  </si>
  <si>
    <t>forafriend</t>
  </si>
  <si>
    <t>forHim</t>
  </si>
  <si>
    <t>for4ever</t>
  </si>
  <si>
    <t>for3837</t>
  </si>
  <si>
    <t>foppa21</t>
  </si>
  <si>
    <t>fooyball1</t>
  </si>
  <si>
    <t>fooyball</t>
  </si>
  <si>
    <t>footyrox</t>
  </si>
  <si>
    <t>footyrocks</t>
  </si>
  <si>
    <t>footymad1</t>
  </si>
  <si>
    <t>footykid</t>
  </si>
  <si>
    <t>footyboy</t>
  </si>
  <si>
    <t>footy95</t>
  </si>
  <si>
    <t>footy90</t>
  </si>
  <si>
    <t>footy69</t>
  </si>
  <si>
    <t>footy6</t>
  </si>
  <si>
    <t>footy333</t>
  </si>
  <si>
    <t>footy25</t>
  </si>
  <si>
    <t>footy14</t>
  </si>
  <si>
    <t>footy06</t>
  </si>
  <si>
    <t>footy!</t>
  </si>
  <si>
    <t>footsteps1</t>
  </si>
  <si>
    <t>footspray</t>
  </si>
  <si>
    <t>footrotflats</t>
  </si>
  <si>
    <t>footprintz</t>
  </si>
  <si>
    <t>footpath</t>
  </si>
  <si>
    <t>footmans</t>
  </si>
  <si>
    <t>footlose</t>
  </si>
  <si>
    <t>footloose!</t>
  </si>
  <si>
    <t>footlocker1</t>
  </si>
  <si>
    <t>footjeep11</t>
  </si>
  <si>
    <t>footierules</t>
  </si>
  <si>
    <t>footienut</t>
  </si>
  <si>
    <t>footiebabe</t>
  </si>
  <si>
    <t>footie7</t>
  </si>
  <si>
    <t>footie55</t>
  </si>
  <si>
    <t>footie4eva</t>
  </si>
  <si>
    <t>footie4</t>
  </si>
  <si>
    <t>footie11</t>
  </si>
  <si>
    <t>footie07</t>
  </si>
  <si>
    <t>footfairy91</t>
  </si>
  <si>
    <t>footcream</t>
  </si>
  <si>
    <t>footbvall</t>
  </si>
  <si>
    <t>footbase</t>
  </si>
  <si>
    <t>footballstud</t>
  </si>
  <si>
    <t>footballplayer08</t>
  </si>
  <si>
    <t>footballmom</t>
  </si>
  <si>
    <t>footballmanu</t>
  </si>
  <si>
    <t>footballgirls</t>
  </si>
  <si>
    <t>footballgirl</t>
  </si>
  <si>
    <t>footballe</t>
  </si>
  <si>
    <t>footballdude</t>
  </si>
  <si>
    <t>footballboy</t>
  </si>
  <si>
    <t>footballboot</t>
  </si>
  <si>
    <t>footballa</t>
  </si>
  <si>
    <t>football?</t>
  </si>
  <si>
    <t>football619</t>
  </si>
  <si>
    <t>football555</t>
  </si>
  <si>
    <t>football39</t>
  </si>
  <si>
    <t>football313</t>
  </si>
  <si>
    <t>football2k7</t>
  </si>
  <si>
    <t>football22142</t>
  </si>
  <si>
    <t>football212</t>
  </si>
  <si>
    <t>football2010</t>
  </si>
  <si>
    <t>football1993</t>
  </si>
  <si>
    <t>football1992</t>
  </si>
  <si>
    <t>football1991</t>
  </si>
  <si>
    <t>football1990</t>
  </si>
  <si>
    <t>football1989</t>
  </si>
  <si>
    <t>football118</t>
  </si>
  <si>
    <t>football111</t>
  </si>
  <si>
    <t>football-crazy</t>
  </si>
  <si>
    <t>football**</t>
  </si>
  <si>
    <t>football#</t>
  </si>
  <si>
    <t>footbal7</t>
  </si>
  <si>
    <t>footbal23</t>
  </si>
  <si>
    <t>footbal123</t>
  </si>
  <si>
    <t>footb@ll</t>
  </si>
  <si>
    <t>foot60</t>
  </si>
  <si>
    <t>foot5ball</t>
  </si>
  <si>
    <t>foot1ball</t>
  </si>
  <si>
    <t>foot1234</t>
  </si>
  <si>
    <t>foot06</t>
  </si>
  <si>
    <t>foosie</t>
  </si>
  <si>
    <t>fooseball</t>
  </si>
  <si>
    <t>foord123</t>
  </si>
  <si>
    <t>fooooo</t>
  </si>
  <si>
    <t>foonfoon</t>
  </si>
  <si>
    <t>foomanfoo</t>
  </si>
  <si>
    <t>foolyou</t>
  </si>
  <si>
    <t>foolsjoke</t>
  </si>
  <si>
    <t>foolsdie</t>
  </si>
  <si>
    <t>foolscap</t>
  </si>
  <si>
    <t>foolsball</t>
  </si>
  <si>
    <t>foolnomore</t>
  </si>
  <si>
    <t>foolishone</t>
  </si>
  <si>
    <t>foolisheart</t>
  </si>
  <si>
    <t>foolish9</t>
  </si>
  <si>
    <t>foolish8</t>
  </si>
  <si>
    <t>foolish23</t>
  </si>
  <si>
    <t>foolish11</t>
  </si>
  <si>
    <t>foolish*</t>
  </si>
  <si>
    <t>foolinluv</t>
  </si>
  <si>
    <t>foolin</t>
  </si>
  <si>
    <t>foolies</t>
  </si>
  <si>
    <t>foolfool1</t>
  </si>
  <si>
    <t>fooledu2</t>
  </si>
  <si>
    <t>fool9gunk</t>
  </si>
  <si>
    <t>fool26</t>
  </si>
  <si>
    <t>fool21</t>
  </si>
  <si>
    <t>fool19</t>
  </si>
  <si>
    <t>fookyou2</t>
  </si>
  <si>
    <t>fooku1</t>
  </si>
  <si>
    <t>fookoof</t>
  </si>
  <si>
    <t>fookoff</t>
  </si>
  <si>
    <t>fookme1</t>
  </si>
  <si>
    <t>fookin</t>
  </si>
  <si>
    <t>foogie</t>
  </si>
  <si>
    <t>foofoo123</t>
  </si>
  <si>
    <t>foofoo11</t>
  </si>
  <si>
    <t>foofoo.</t>
  </si>
  <si>
    <t>foofight</t>
  </si>
  <si>
    <t>foofie2</t>
  </si>
  <si>
    <t>fooface</t>
  </si>
  <si>
    <t>foodworld</t>
  </si>
  <si>
    <t>foodtv</t>
  </si>
  <si>
    <t>foodstuff</t>
  </si>
  <si>
    <t>foodstamp1</t>
  </si>
  <si>
    <t>foodsci</t>
  </si>
  <si>
    <t>foods1</t>
  </si>
  <si>
    <t>foodog1</t>
  </si>
  <si>
    <t>foodnotbomb</t>
  </si>
  <si>
    <t>foodlion1</t>
  </si>
  <si>
    <t>foodles</t>
  </si>
  <si>
    <t>foodisgd</t>
  </si>
  <si>
    <t>foodhog</t>
  </si>
  <si>
    <t>foodgood</t>
  </si>
  <si>
    <t>foodfood!</t>
  </si>
  <si>
    <t>foodboy</t>
  </si>
  <si>
    <t>food94</t>
  </si>
  <si>
    <t>food92</t>
  </si>
  <si>
    <t>food77</t>
  </si>
  <si>
    <t>food42</t>
  </si>
  <si>
    <t>food32</t>
  </si>
  <si>
    <t>food25</t>
  </si>
  <si>
    <t>food2296</t>
  </si>
  <si>
    <t>food100</t>
  </si>
  <si>
    <t>food07</t>
  </si>
  <si>
    <t>food!!</t>
  </si>
  <si>
    <t>foochong</t>
  </si>
  <si>
    <t>foobes8</t>
  </si>
  <si>
    <t>foo3485</t>
  </si>
  <si>
    <t>fonzz</t>
  </si>
  <si>
    <t>fonzy1</t>
  </si>
  <si>
    <t>fonzie22</t>
  </si>
  <si>
    <t>fonzie13</t>
  </si>
  <si>
    <t>fonzie06</t>
  </si>
  <si>
    <t>fonzi</t>
  </si>
  <si>
    <t>fonz</t>
  </si>
  <si>
    <t>fontibon</t>
  </si>
  <si>
    <t>fontesanta</t>
  </si>
  <si>
    <t>fonterra</t>
  </si>
  <si>
    <t>fontelas</t>
  </si>
  <si>
    <t>fontela42</t>
  </si>
  <si>
    <t>fontel</t>
  </si>
  <si>
    <t>fontecha</t>
  </si>
  <si>
    <t>fonte</t>
  </si>
  <si>
    <t>fontas</t>
  </si>
  <si>
    <t>fontanell</t>
  </si>
  <si>
    <t>fontana909</t>
  </si>
  <si>
    <t>fontana12</t>
  </si>
  <si>
    <t>fontalvo</t>
  </si>
  <si>
    <t>fontain</t>
  </si>
  <si>
    <t>fonso26</t>
  </si>
  <si>
    <t>fonsito</t>
  </si>
  <si>
    <t>fonsi22</t>
  </si>
  <si>
    <t>fonsi1</t>
  </si>
  <si>
    <t>fonseca123</t>
  </si>
  <si>
    <t>fonofa</t>
  </si>
  <si>
    <t>fonnie</t>
  </si>
  <si>
    <t>fonnaja</t>
  </si>
  <si>
    <t>fonlove</t>
  </si>
  <si>
    <t>fonker1</t>
  </si>
  <si>
    <t>fonjung</t>
  </si>
  <si>
    <t>fonixx</t>
  </si>
  <si>
    <t>fonix</t>
  </si>
  <si>
    <t>fonfonfo</t>
  </si>
  <si>
    <t>fonefone</t>
  </si>
  <si>
    <t>fonecall</t>
  </si>
  <si>
    <t>fonebooth</t>
  </si>
  <si>
    <t>fonebone</t>
  </si>
  <si>
    <t>fondy1</t>
  </si>
  <si>
    <t>fondu</t>
  </si>
  <si>
    <t>fondoflamenco</t>
  </si>
  <si>
    <t>fondo</t>
  </si>
  <si>
    <t>fondle</t>
  </si>
  <si>
    <t>fonda2</t>
  </si>
  <si>
    <t>fonacier12</t>
  </si>
  <si>
    <t>fon2712</t>
  </si>
  <si>
    <t>fon2528</t>
  </si>
  <si>
    <t>fominha</t>
  </si>
  <si>
    <t>foluso</t>
  </si>
  <si>
    <t>folowme</t>
  </si>
  <si>
    <t>fololeni</t>
  </si>
  <si>
    <t>followurheart</t>
  </si>
  <si>
    <t>followtheleader</t>
  </si>
  <si>
    <t>follow123</t>
  </si>
  <si>
    <t>follow06</t>
  </si>
  <si>
    <t>follow.84</t>
  </si>
  <si>
    <t>follin</t>
  </si>
  <si>
    <t>follet</t>
  </si>
  <si>
    <t>follador</t>
  </si>
  <si>
    <t>folkman</t>
  </si>
  <si>
    <t>folklorico</t>
  </si>
  <si>
    <t>folklife</t>
  </si>
  <si>
    <t>folkkz6</t>
  </si>
  <si>
    <t>folkin6</t>
  </si>
  <si>
    <t>folkes28</t>
  </si>
  <si>
    <t>folkert</t>
  </si>
  <si>
    <t>folk</t>
  </si>
  <si>
    <t>foliki</t>
  </si>
  <si>
    <t>folife</t>
  </si>
  <si>
    <t>folies</t>
  </si>
  <si>
    <t>folhadal</t>
  </si>
  <si>
    <t>folgosa</t>
  </si>
  <si>
    <t>folgore</t>
  </si>
  <si>
    <t>foley32</t>
  </si>
  <si>
    <t>foley2</t>
  </si>
  <si>
    <t>foley123</t>
  </si>
  <si>
    <t>foldrajz</t>
  </si>
  <si>
    <t>foldgomb</t>
  </si>
  <si>
    <t>folder2</t>
  </si>
  <si>
    <t>folcon</t>
  </si>
  <si>
    <t>folclore</t>
  </si>
  <si>
    <t>folayemi</t>
  </si>
  <si>
    <t>folakay</t>
  </si>
  <si>
    <t>fokiu</t>
  </si>
  <si>
    <t>fokey33</t>
  </si>
  <si>
    <t>foker</t>
  </si>
  <si>
    <t>fokakmeny</t>
  </si>
  <si>
    <t>foine1</t>
  </si>
  <si>
    <t>foilole07</t>
  </si>
  <si>
    <t>foiegras</t>
  </si>
  <si>
    <t>fogos</t>
  </si>
  <si>
    <t>fogkorn!</t>
  </si>
  <si>
    <t>fogkefe</t>
  </si>
  <si>
    <t>foghornleghorn</t>
  </si>
  <si>
    <t>foggycat</t>
  </si>
  <si>
    <t>foggen</t>
  </si>
  <si>
    <t>fogdog</t>
  </si>
  <si>
    <t>fog007</t>
  </si>
  <si>
    <t>fofotiyu03</t>
  </si>
  <si>
    <t>fofosysy</t>
  </si>
  <si>
    <t>fofoga</t>
  </si>
  <si>
    <t>fofo2917</t>
  </si>
  <si>
    <t>fofo22</t>
  </si>
  <si>
    <t>fofo12</t>
  </si>
  <si>
    <t>fofissima</t>
  </si>
  <si>
    <t>fofinhuh</t>
  </si>
  <si>
    <t>fofinha18</t>
  </si>
  <si>
    <t>fofinha16</t>
  </si>
  <si>
    <t>fofinha14</t>
  </si>
  <si>
    <t>fofinha123</t>
  </si>
  <si>
    <t>fofifofi</t>
  </si>
  <si>
    <t>fofi123</t>
  </si>
  <si>
    <t>fofgoker</t>
  </si>
  <si>
    <t>fofania</t>
  </si>
  <si>
    <t>fofa_linda</t>
  </si>
  <si>
    <t>foetus</t>
  </si>
  <si>
    <t>foesad1</t>
  </si>
  <si>
    <t>foes_garcia</t>
  </si>
  <si>
    <t>foe4life</t>
  </si>
  <si>
    <t>fodonga</t>
  </si>
  <si>
    <t>fodilhao</t>
  </si>
  <si>
    <t>fode-te</t>
  </si>
  <si>
    <t>fodder</t>
  </si>
  <si>
    <t>fodax</t>
  </si>
  <si>
    <t>fodace</t>
  </si>
  <si>
    <t>foda69</t>
  </si>
  <si>
    <t>focussat</t>
  </si>
  <si>
    <t>focusing</t>
  </si>
  <si>
    <t>focus78</t>
  </si>
  <si>
    <t>focus6</t>
  </si>
  <si>
    <t>focus22</t>
  </si>
  <si>
    <t>focus2007</t>
  </si>
  <si>
    <t>focus2005</t>
  </si>
  <si>
    <t>focus2002</t>
  </si>
  <si>
    <t>focus2001</t>
  </si>
  <si>
    <t>focus18</t>
  </si>
  <si>
    <t>focus13</t>
  </si>
  <si>
    <t>focus08</t>
  </si>
  <si>
    <t>focus07</t>
  </si>
  <si>
    <t>focote</t>
  </si>
  <si>
    <t>focoasa</t>
  </si>
  <si>
    <t>foco12</t>
  </si>
  <si>
    <t>fockey</t>
  </si>
  <si>
    <t>fockers1</t>
  </si>
  <si>
    <t>focker69</t>
  </si>
  <si>
    <t>focker24</t>
  </si>
  <si>
    <t>focker.</t>
  </si>
  <si>
    <t>focil_01</t>
  </si>
  <si>
    <t>fochabers</t>
  </si>
  <si>
    <t>focas</t>
  </si>
  <si>
    <t>focafoca</t>
  </si>
  <si>
    <t>fobziddaz</t>
  </si>
  <si>
    <t>fobylicious</t>
  </si>
  <si>
    <t>fobway</t>
  </si>
  <si>
    <t>fobulas1</t>
  </si>
  <si>
    <t>fobpanic</t>
  </si>
  <si>
    <t>fobmcr</t>
  </si>
  <si>
    <t>foblover01</t>
  </si>
  <si>
    <t>fobilious22</t>
  </si>
  <si>
    <t>fobfob1</t>
  </si>
  <si>
    <t>fobbish</t>
  </si>
  <si>
    <t>fobalicious</t>
  </si>
  <si>
    <t>fob4me</t>
  </si>
  <si>
    <t>fob182</t>
  </si>
  <si>
    <t>foartetare</t>
  </si>
  <si>
    <t>foamy77</t>
  </si>
  <si>
    <t>foamy6</t>
  </si>
  <si>
    <t>foamy13</t>
  </si>
  <si>
    <t>foam123</t>
  </si>
  <si>
    <t>foals</t>
  </si>
  <si>
    <t>foaieverde</t>
  </si>
  <si>
    <t>fnuggi</t>
  </si>
  <si>
    <t>fnorth</t>
  </si>
  <si>
    <t>fnord23</t>
  </si>
  <si>
    <t>fnl52206</t>
  </si>
  <si>
    <t>fni61290</t>
  </si>
  <si>
    <t>fncqtlpp</t>
  </si>
  <si>
    <t>fna0827</t>
  </si>
  <si>
    <t>fmxrider</t>
  </si>
  <si>
    <t>fmx209</t>
  </si>
  <si>
    <t>fmsfms</t>
  </si>
  <si>
    <t>fmmfmm</t>
  </si>
  <si>
    <t>fmlyhm</t>
  </si>
  <si>
    <t>fml1524</t>
  </si>
  <si>
    <t>fmk123</t>
  </si>
  <si>
    <t>fminor</t>
  </si>
  <si>
    <t>fmiiimx5</t>
  </si>
  <si>
    <t>fme2xonahnsm</t>
  </si>
  <si>
    <t>fmc143</t>
  </si>
  <si>
    <t>fmartins</t>
  </si>
  <si>
    <t>fman150</t>
  </si>
  <si>
    <t>fmammort</t>
  </si>
  <si>
    <t>fma2005</t>
  </si>
  <si>
    <t>fm77kx</t>
  </si>
  <si>
    <t>fm2601</t>
  </si>
  <si>
    <t>fm1991</t>
  </si>
  <si>
    <t>fm1960</t>
  </si>
  <si>
    <t>fm123456</t>
  </si>
  <si>
    <t>flyzone</t>
  </si>
  <si>
    <t>flyygurl</t>
  </si>
  <si>
    <t>flyy2</t>
  </si>
  <si>
    <t>flywithme1</t>
  </si>
  <si>
    <t>flytrap</t>
  </si>
  <si>
    <t>flytothesky</t>
  </si>
  <si>
    <t>flytot</t>
  </si>
  <si>
    <t>flythe</t>
  </si>
  <si>
    <t>flysky</t>
  </si>
  <si>
    <t>flysie</t>
  </si>
  <si>
    <t>flys</t>
  </si>
  <si>
    <t>flyproject</t>
  </si>
  <si>
    <t>flypig</t>
  </si>
  <si>
    <t>flypaper</t>
  </si>
  <si>
    <t>flynno</t>
  </si>
  <si>
    <t>flynn2</t>
  </si>
  <si>
    <t>flynn1234</t>
  </si>
  <si>
    <t>flynigga</t>
  </si>
  <si>
    <t>flyness</t>
  </si>
  <si>
    <t>flyn01</t>
  </si>
  <si>
    <t>flymore</t>
  </si>
  <si>
    <t>flyman123</t>
  </si>
  <si>
    <t>flylow</t>
  </si>
  <si>
    <t>flyleaf9</t>
  </si>
  <si>
    <t>flyleaf5</t>
  </si>
  <si>
    <t>flyleaf13</t>
  </si>
  <si>
    <t>flyleaf!</t>
  </si>
  <si>
    <t>flylady</t>
  </si>
  <si>
    <t>flyinpigs</t>
  </si>
  <si>
    <t>flyingwings</t>
  </si>
  <si>
    <t>flyingscotsman</t>
  </si>
  <si>
    <t>flyingpig1</t>
  </si>
  <si>
    <t>flyinghawk</t>
  </si>
  <si>
    <t>flyingelaphants</t>
  </si>
  <si>
    <t>flyingeagle</t>
  </si>
  <si>
    <t>flyingcow</t>
  </si>
  <si>
    <t>flyingbird</t>
  </si>
  <si>
    <t>flying99</t>
  </si>
  <si>
    <t>flying2</t>
  </si>
  <si>
    <t>flying04</t>
  </si>
  <si>
    <t>flyindance</t>
  </si>
  <si>
    <t>flyin</t>
  </si>
  <si>
    <t>flyhigh7</t>
  </si>
  <si>
    <t>flyguy69</t>
  </si>
  <si>
    <t>flyguy5</t>
  </si>
  <si>
    <t>flyguy16</t>
  </si>
  <si>
    <t>flyguy07</t>
  </si>
  <si>
    <t>flygurl3</t>
  </si>
  <si>
    <t>flygurl06</t>
  </si>
  <si>
    <t>flygon1</t>
  </si>
  <si>
    <t>flygirl78</t>
  </si>
  <si>
    <t>flygirl7</t>
  </si>
  <si>
    <t>flygirl16</t>
  </si>
  <si>
    <t>flygirl123</t>
  </si>
  <si>
    <t>flygirl07</t>
  </si>
  <si>
    <t>flygirl03</t>
  </si>
  <si>
    <t>flyff1</t>
  </si>
  <si>
    <t>flyfamily</t>
  </si>
  <si>
    <t>flyers9</t>
  </si>
  <si>
    <t>flyers4</t>
  </si>
  <si>
    <t>flyers37</t>
  </si>
  <si>
    <t>flyers31</t>
  </si>
  <si>
    <t>flyers17</t>
  </si>
  <si>
    <t>flyers13</t>
  </si>
  <si>
    <t>flyers123</t>
  </si>
  <si>
    <t>flyerfan</t>
  </si>
  <si>
    <t>flyer19</t>
  </si>
  <si>
    <t>flyeaglesfly</t>
  </si>
  <si>
    <t>flychick342</t>
  </si>
  <si>
    <t>flychick12</t>
  </si>
  <si>
    <t>flychic</t>
  </si>
  <si>
    <t>flybynite</t>
  </si>
  <si>
    <t>flybutter1</t>
  </si>
  <si>
    <t>flyboyz07</t>
  </si>
  <si>
    <t>flyboy17</t>
  </si>
  <si>
    <t>flyboy15</t>
  </si>
  <si>
    <t>flyboy123</t>
  </si>
  <si>
    <t>flyboi3</t>
  </si>
  <si>
    <t>flybikes1</t>
  </si>
  <si>
    <t>flybe.com</t>
  </si>
  <si>
    <t>flyball</t>
  </si>
  <si>
    <t>flyaways</t>
  </si>
  <si>
    <t>flyaway7</t>
  </si>
  <si>
    <t>flyaway3</t>
  </si>
  <si>
    <t>flyaway123</t>
  </si>
  <si>
    <t>flyaway11</t>
  </si>
  <si>
    <t>flyaway!</t>
  </si>
  <si>
    <t>flyakite</t>
  </si>
  <si>
    <t>fly4ever</t>
  </si>
  <si>
    <t>fly200</t>
  </si>
  <si>
    <t>flwright</t>
  </si>
  <si>
    <t>fluxus</t>
  </si>
  <si>
    <t>flux04</t>
  </si>
  <si>
    <t>fluvanna</t>
  </si>
  <si>
    <t>fluturel</t>
  </si>
  <si>
    <t>fluturasul</t>
  </si>
  <si>
    <t>flutterflies</t>
  </si>
  <si>
    <t>flutterby7</t>
  </si>
  <si>
    <t>flutterby3</t>
  </si>
  <si>
    <t>flutter5</t>
  </si>
  <si>
    <t>flutter2</t>
  </si>
  <si>
    <t>flutos</t>
  </si>
  <si>
    <t>flutie1</t>
  </si>
  <si>
    <t>flutey</t>
  </si>
  <si>
    <t>flutesrule</t>
  </si>
  <si>
    <t>flutes09</t>
  </si>
  <si>
    <t>flutes07</t>
  </si>
  <si>
    <t>fluterocks</t>
  </si>
  <si>
    <t>flute95</t>
  </si>
  <si>
    <t>flute94</t>
  </si>
  <si>
    <t>flute44</t>
  </si>
  <si>
    <t>flute04</t>
  </si>
  <si>
    <t>flute!</t>
  </si>
  <si>
    <t>flusqy23</t>
  </si>
  <si>
    <t>flushh</t>
  </si>
  <si>
    <t>flushang0</t>
  </si>
  <si>
    <t>flush</t>
  </si>
  <si>
    <t>flurtz</t>
  </si>
  <si>
    <t>flurtie</t>
  </si>
  <si>
    <t>flurt6</t>
  </si>
  <si>
    <t>flurry1</t>
  </si>
  <si>
    <t>flurple</t>
  </si>
  <si>
    <t>fluro</t>
  </si>
  <si>
    <t>flupke1</t>
  </si>
  <si>
    <t>flupke</t>
  </si>
  <si>
    <t>fluoride</t>
  </si>
  <si>
    <t>fluorescent</t>
  </si>
  <si>
    <t>flunky1</t>
  </si>
  <si>
    <t>flunder</t>
  </si>
  <si>
    <t>flumpy1</t>
  </si>
  <si>
    <t>flumpers</t>
  </si>
  <si>
    <t>flumper</t>
  </si>
  <si>
    <t>fluke2006</t>
  </si>
  <si>
    <t>fluke16</t>
  </si>
  <si>
    <t>fluke1234</t>
  </si>
  <si>
    <t>fluke123</t>
  </si>
  <si>
    <t>fluke07</t>
  </si>
  <si>
    <t>fluier</t>
  </si>
  <si>
    <t>fluidz</t>
  </si>
  <si>
    <t>fluid</t>
  </si>
  <si>
    <t>flughafen</t>
  </si>
  <si>
    <t>flugen</t>
  </si>
  <si>
    <t>flugan</t>
  </si>
  <si>
    <t>fluffyy</t>
  </si>
  <si>
    <t>fluffyxx</t>
  </si>
  <si>
    <t>fluffyx</t>
  </si>
  <si>
    <t>fluffyslippers</t>
  </si>
  <si>
    <t>fluffyoreo</t>
  </si>
  <si>
    <t>fluffyndaz4eva</t>
  </si>
  <si>
    <t>fluffymonkey</t>
  </si>
  <si>
    <t>fluffykitten</t>
  </si>
  <si>
    <t>fluffydonkey</t>
  </si>
  <si>
    <t>fluffydo</t>
  </si>
  <si>
    <t>fluffydice</t>
  </si>
  <si>
    <t>fluffycloud</t>
  </si>
  <si>
    <t>fluffybug</t>
  </si>
  <si>
    <t>fluffyballs</t>
  </si>
  <si>
    <t>fluffyb1</t>
  </si>
  <si>
    <t>fluffy91</t>
  </si>
  <si>
    <t>fluffy90</t>
  </si>
  <si>
    <t>fluffy86</t>
  </si>
  <si>
    <t>fluffy79</t>
  </si>
  <si>
    <t>fluffy77</t>
  </si>
  <si>
    <t>fluffy666</t>
  </si>
  <si>
    <t>fluffy58</t>
  </si>
  <si>
    <t>fluffy216</t>
  </si>
  <si>
    <t>fluffy2005</t>
  </si>
  <si>
    <t>fluffy2002</t>
  </si>
  <si>
    <t>fluffy1994</t>
  </si>
  <si>
    <t>fluffy1993</t>
  </si>
  <si>
    <t>fluffy1991</t>
  </si>
  <si>
    <t>fluffy143</t>
  </si>
  <si>
    <t>fluffy121</t>
  </si>
  <si>
    <t>fluffy1206</t>
  </si>
  <si>
    <t>fluffy04</t>
  </si>
  <si>
    <t>fluffy-12</t>
  </si>
  <si>
    <t>fluffstuff</t>
  </si>
  <si>
    <t>fluffo</t>
  </si>
  <si>
    <t>fluffman</t>
  </si>
  <si>
    <t>flufffluff</t>
  </si>
  <si>
    <t>fluffcat1</t>
  </si>
  <si>
    <t>fluffcat</t>
  </si>
  <si>
    <t>fluffbutt</t>
  </si>
  <si>
    <t>fluff79</t>
  </si>
  <si>
    <t>fluff27</t>
  </si>
  <si>
    <t>fluff11</t>
  </si>
  <si>
    <t>fluff08</t>
  </si>
  <si>
    <t>fluff06</t>
  </si>
  <si>
    <t>flufball</t>
  </si>
  <si>
    <t>fluconazol</t>
  </si>
  <si>
    <t>fluckyou</t>
  </si>
  <si>
    <t>fluck</t>
  </si>
  <si>
    <t>flubdub</t>
  </si>
  <si>
    <t>flubber8</t>
  </si>
  <si>
    <t>flubber07</t>
  </si>
  <si>
    <t>flstudio</t>
  </si>
  <si>
    <t>flstate</t>
  </si>
  <si>
    <t>flsouljar</t>
  </si>
  <si>
    <t>flozzy</t>
  </si>
  <si>
    <t>floydz</t>
  </si>
  <si>
    <t>floydyboy</t>
  </si>
  <si>
    <t>floydy1</t>
  </si>
  <si>
    <t>floydrose</t>
  </si>
  <si>
    <t>floydj</t>
  </si>
  <si>
    <t>floydb</t>
  </si>
  <si>
    <t>floyda</t>
  </si>
  <si>
    <t>floyd87</t>
  </si>
  <si>
    <t>floyd73</t>
  </si>
  <si>
    <t>floyd21</t>
  </si>
  <si>
    <t>floyd18</t>
  </si>
  <si>
    <t>floyd1234</t>
  </si>
  <si>
    <t>floyd101</t>
  </si>
  <si>
    <t>floyd05</t>
  </si>
  <si>
    <t>floyd007</t>
  </si>
  <si>
    <t>floww</t>
  </si>
  <si>
    <t>flows</t>
  </si>
  <si>
    <t>flowpow</t>
  </si>
  <si>
    <t>flownatural</t>
  </si>
  <si>
    <t>flowerzz</t>
  </si>
  <si>
    <t>flowertots</t>
  </si>
  <si>
    <t>flowertime</t>
  </si>
  <si>
    <t>flowersun</t>
  </si>
  <si>
    <t>flowerstar</t>
  </si>
  <si>
    <t>flowerssweet</t>
  </si>
  <si>
    <t>flowersss</t>
  </si>
  <si>
    <t>flowers94</t>
  </si>
  <si>
    <t>flowers84</t>
  </si>
  <si>
    <t>flowers82</t>
  </si>
  <si>
    <t>flowers74</t>
  </si>
  <si>
    <t>flowers64</t>
  </si>
  <si>
    <t>flowers62</t>
  </si>
  <si>
    <t>flowers55</t>
  </si>
  <si>
    <t>flowers50</t>
  </si>
  <si>
    <t>flowers44</t>
  </si>
  <si>
    <t>flowers28</t>
  </si>
  <si>
    <t>flowers2006</t>
  </si>
  <si>
    <t>flowers02</t>
  </si>
  <si>
    <t>flowers0098</t>
  </si>
  <si>
    <t>flowerpwr</t>
  </si>
  <si>
    <t>flowerpuff</t>
  </si>
  <si>
    <t>flowerprincess</t>
  </si>
  <si>
    <t>flowerpower2</t>
  </si>
  <si>
    <t>flowerpower13</t>
  </si>
  <si>
    <t>flowerpot2</t>
  </si>
  <si>
    <t>flowerp1</t>
  </si>
  <si>
    <t>flowergirl1</t>
  </si>
  <si>
    <t>flowergarden</t>
  </si>
  <si>
    <t>flowerfull</t>
  </si>
  <si>
    <t>flowerflower</t>
  </si>
  <si>
    <t>flowerbee</t>
  </si>
  <si>
    <t>flowerbaby</t>
  </si>
  <si>
    <t>flower987</t>
  </si>
  <si>
    <t>flower911</t>
  </si>
  <si>
    <t>flower828</t>
  </si>
  <si>
    <t>flower786</t>
  </si>
  <si>
    <t>flower777</t>
  </si>
  <si>
    <t>flower73</t>
  </si>
  <si>
    <t>flower61</t>
  </si>
  <si>
    <t>flower59</t>
  </si>
  <si>
    <t>flower58</t>
  </si>
  <si>
    <t>flower543</t>
  </si>
  <si>
    <t>flower541</t>
  </si>
  <si>
    <t>flower48</t>
  </si>
  <si>
    <t>flower333</t>
  </si>
  <si>
    <t>flower258</t>
  </si>
  <si>
    <t>flower247</t>
  </si>
  <si>
    <t>flower222</t>
  </si>
  <si>
    <t>flower214</t>
  </si>
  <si>
    <t>flower2008</t>
  </si>
  <si>
    <t>flower2005</t>
  </si>
  <si>
    <t>flower2002</t>
  </si>
  <si>
    <t>flower1993</t>
  </si>
  <si>
    <t>flower1986</t>
  </si>
  <si>
    <t>flower1969</t>
  </si>
  <si>
    <t>flower12345</t>
  </si>
  <si>
    <t>flower1223</t>
  </si>
  <si>
    <t>flower1212</t>
  </si>
  <si>
    <t>flower109</t>
  </si>
  <si>
    <t>flower1!</t>
  </si>
  <si>
    <t>flower0401</t>
  </si>
  <si>
    <t>flower025</t>
  </si>
  <si>
    <t>flower..</t>
  </si>
  <si>
    <t>flower$</t>
  </si>
  <si>
    <t>flowee</t>
  </si>
  <si>
    <t>flowdecalle</t>
  </si>
  <si>
    <t>flow78howl</t>
  </si>
  <si>
    <t>flow50</t>
  </si>
  <si>
    <t>flow17</t>
  </si>
  <si>
    <t>flow101</t>
  </si>
  <si>
    <t>flow00</t>
  </si>
  <si>
    <t>flovers</t>
  </si>
  <si>
    <t>flovem</t>
  </si>
  <si>
    <t>flovel</t>
  </si>
  <si>
    <t>flove1</t>
  </si>
  <si>
    <t>flourissa</t>
  </si>
  <si>
    <t>flour1</t>
  </si>
  <si>
    <t>flounder3</t>
  </si>
  <si>
    <t>flounder11</t>
  </si>
  <si>
    <t>flottust</t>
  </si>
  <si>
    <t>flotsam1</t>
  </si>
  <si>
    <t>floter</t>
  </si>
  <si>
    <t>floteamo</t>
  </si>
  <si>
    <t>flossyflossy</t>
  </si>
  <si>
    <t>flossy8</t>
  </si>
  <si>
    <t>flossy4</t>
  </si>
  <si>
    <t>flossy16</t>
  </si>
  <si>
    <t>flossy14</t>
  </si>
  <si>
    <t>flossy101</t>
  </si>
  <si>
    <t>flossy10</t>
  </si>
  <si>
    <t>flossr1</t>
  </si>
  <si>
    <t>flosspot</t>
  </si>
  <si>
    <t>flossie22</t>
  </si>
  <si>
    <t>flossie2</t>
  </si>
  <si>
    <t>flossie123</t>
  </si>
  <si>
    <t>flossdog6</t>
  </si>
  <si>
    <t>floss8</t>
  </si>
  <si>
    <t>florz</t>
  </si>
  <si>
    <t>florytiny14</t>
  </si>
  <si>
    <t>florycel</t>
  </si>
  <si>
    <t>flory1</t>
  </si>
  <si>
    <t>florvenenosa</t>
  </si>
  <si>
    <t>flortqm</t>
  </si>
  <si>
    <t>florroja</t>
  </si>
  <si>
    <t>florri</t>
  </si>
  <si>
    <t>florrain</t>
  </si>
  <si>
    <t>floros</t>
  </si>
  <si>
    <t>flormila</t>
  </si>
  <si>
    <t>flormia</t>
  </si>
  <si>
    <t>florlove</t>
  </si>
  <si>
    <t>florjelyca</t>
  </si>
  <si>
    <t>florjan</t>
  </si>
  <si>
    <t>florizel</t>
  </si>
  <si>
    <t>floriy</t>
  </si>
  <si>
    <t>florix</t>
  </si>
  <si>
    <t>florivic</t>
  </si>
  <si>
    <t>florita1</t>
  </si>
  <si>
    <t>floristeria</t>
  </si>
  <si>
    <t>floris23</t>
  </si>
  <si>
    <t>floris01</t>
  </si>
  <si>
    <t>floripundia</t>
  </si>
  <si>
    <t>florio11</t>
  </si>
  <si>
    <t>florinlove</t>
  </si>
  <si>
    <t>florinik</t>
  </si>
  <si>
    <t>florinflorin</t>
  </si>
  <si>
    <t>florindas</t>
  </si>
  <si>
    <t>florinda70</t>
  </si>
  <si>
    <t>florinda1</t>
  </si>
  <si>
    <t>florinadrian</t>
  </si>
  <si>
    <t>florin1992</t>
  </si>
  <si>
    <t>florim</t>
  </si>
  <si>
    <t>florika</t>
  </si>
  <si>
    <t>floriel</t>
  </si>
  <si>
    <t>florieann</t>
  </si>
  <si>
    <t>floridausa</t>
  </si>
  <si>
    <t>floridar</t>
  </si>
  <si>
    <t>floridachick</t>
  </si>
  <si>
    <t>floridababe</t>
  </si>
  <si>
    <t>floridaa</t>
  </si>
  <si>
    <t>florida95</t>
  </si>
  <si>
    <t>florida91</t>
  </si>
  <si>
    <t>florida90</t>
  </si>
  <si>
    <t>florida82</t>
  </si>
  <si>
    <t>florida80</t>
  </si>
  <si>
    <t>florida789</t>
  </si>
  <si>
    <t>florida52</t>
  </si>
  <si>
    <t>florida40</t>
  </si>
  <si>
    <t>florida39</t>
  </si>
  <si>
    <t>florida37</t>
  </si>
  <si>
    <t>florida321</t>
  </si>
  <si>
    <t>florida31</t>
  </si>
  <si>
    <t>florida28</t>
  </si>
  <si>
    <t>florida26</t>
  </si>
  <si>
    <t>florida2010</t>
  </si>
  <si>
    <t>florida2007</t>
  </si>
  <si>
    <t>florida2006</t>
  </si>
  <si>
    <t>florida1986</t>
  </si>
  <si>
    <t>florida111</t>
  </si>
  <si>
    <t>florida#1</t>
  </si>
  <si>
    <t>florick</t>
  </si>
  <si>
    <t>floricienta123</t>
  </si>
  <si>
    <t>florice</t>
  </si>
  <si>
    <t>floribella46</t>
  </si>
  <si>
    <t>florianopolis</t>
  </si>
  <si>
    <t>florian95</t>
  </si>
  <si>
    <t>florian11</t>
  </si>
  <si>
    <t>florian06</t>
  </si>
  <si>
    <t>flori92</t>
  </si>
  <si>
    <t>floreza</t>
  </si>
  <si>
    <t>floretta</t>
  </si>
  <si>
    <t>floret</t>
  </si>
  <si>
    <t>floresverdes</t>
  </si>
  <si>
    <t>floresrosas</t>
  </si>
  <si>
    <t>floresp</t>
  </si>
  <si>
    <t>floresmilo</t>
  </si>
  <si>
    <t>floresflores</t>
  </si>
  <si>
    <t>floresdiaz</t>
  </si>
  <si>
    <t>floresbonitas</t>
  </si>
  <si>
    <t>flores99</t>
  </si>
  <si>
    <t>flores92</t>
  </si>
  <si>
    <t>flores9</t>
  </si>
  <si>
    <t>flores84</t>
  </si>
  <si>
    <t>flores41</t>
  </si>
  <si>
    <t>flores39</t>
  </si>
  <si>
    <t>flores31</t>
  </si>
  <si>
    <t>flores30</t>
  </si>
  <si>
    <t>flores2004</t>
  </si>
  <si>
    <t>flores1994</t>
  </si>
  <si>
    <t>flores04</t>
  </si>
  <si>
    <t>flores00</t>
  </si>
  <si>
    <t>flores!</t>
  </si>
  <si>
    <t>florenso</t>
  </si>
  <si>
    <t>florenciaereslam</t>
  </si>
  <si>
    <t>florenciac</t>
  </si>
  <si>
    <t>florencia3</t>
  </si>
  <si>
    <t>florencia22</t>
  </si>
  <si>
    <t>florencia123</t>
  </si>
  <si>
    <t>florences</t>
  </si>
  <si>
    <t>florence95</t>
  </si>
  <si>
    <t>florence9</t>
  </si>
  <si>
    <t>florence85</t>
  </si>
  <si>
    <t>florence7</t>
  </si>
  <si>
    <t>florence6</t>
  </si>
  <si>
    <t>florence33</t>
  </si>
  <si>
    <t>florence24</t>
  </si>
  <si>
    <t>florence123</t>
  </si>
  <si>
    <t>florence09</t>
  </si>
  <si>
    <t>florence06</t>
  </si>
  <si>
    <t>florence01</t>
  </si>
  <si>
    <t>florenc</t>
  </si>
  <si>
    <t>floremy</t>
  </si>
  <si>
    <t>florelle</t>
  </si>
  <si>
    <t>florela</t>
  </si>
  <si>
    <t>florecitaroquera</t>
  </si>
  <si>
    <t>florecita7</t>
  </si>
  <si>
    <t>florecita6</t>
  </si>
  <si>
    <t>flordia2</t>
  </si>
  <si>
    <t>flordia07</t>
  </si>
  <si>
    <t>flordelyn</t>
  </si>
  <si>
    <t>flordelotus</t>
  </si>
  <si>
    <t>flordeli</t>
  </si>
  <si>
    <t>flordelbosque</t>
  </si>
  <si>
    <t>flordeinvierno</t>
  </si>
  <si>
    <t>flordeamor</t>
  </si>
  <si>
    <t>flordeabril</t>
  </si>
  <si>
    <t>florcitas</t>
  </si>
  <si>
    <t>florcicuchi</t>
  </si>
  <si>
    <t>florchu</t>
  </si>
  <si>
    <t>florawinxclub</t>
  </si>
  <si>
    <t>florar</t>
  </si>
  <si>
    <t>florano</t>
  </si>
  <si>
    <t>floranda</t>
  </si>
  <si>
    <t>floran</t>
  </si>
  <si>
    <t>floramelody</t>
  </si>
  <si>
    <t>floralex</t>
  </si>
  <si>
    <t>floraine</t>
  </si>
  <si>
    <t>floraida</t>
  </si>
  <si>
    <t>floradel</t>
  </si>
  <si>
    <t>florada</t>
  </si>
  <si>
    <t>flora87</t>
  </si>
  <si>
    <t>flora19</t>
  </si>
  <si>
    <t>flora18</t>
  </si>
  <si>
    <t>flora17</t>
  </si>
  <si>
    <t>flora16</t>
  </si>
  <si>
    <t>flora11</t>
  </si>
  <si>
    <t>flora10</t>
  </si>
  <si>
    <t>flora07</t>
  </si>
  <si>
    <t>flora05</t>
  </si>
  <si>
    <t>flora04</t>
  </si>
  <si>
    <t>flora03</t>
  </si>
  <si>
    <t>flora02</t>
  </si>
  <si>
    <t>flor98</t>
  </si>
  <si>
    <t>flor92103</t>
  </si>
  <si>
    <t>flor87</t>
  </si>
  <si>
    <t>flor69</t>
  </si>
  <si>
    <t>flor55</t>
  </si>
  <si>
    <t>flor3nc3</t>
  </si>
  <si>
    <t>flor25</t>
  </si>
  <si>
    <t>flor2008</t>
  </si>
  <si>
    <t>flor2005</t>
  </si>
  <si>
    <t>flor20</t>
  </si>
  <si>
    <t>flor1994</t>
  </si>
  <si>
    <t>flor143</t>
  </si>
  <si>
    <t>flor1234</t>
  </si>
  <si>
    <t>flor09</t>
  </si>
  <si>
    <t>flor05</t>
  </si>
  <si>
    <t>flor04</t>
  </si>
  <si>
    <t>flor-fede</t>
  </si>
  <si>
    <t>flopsybunny</t>
  </si>
  <si>
    <t>flopsy93</t>
  </si>
  <si>
    <t>flopsey12</t>
  </si>
  <si>
    <t>floppyrabbit</t>
  </si>
  <si>
    <t>floppypoppy</t>
  </si>
  <si>
    <t>floppy28</t>
  </si>
  <si>
    <t>floppy26</t>
  </si>
  <si>
    <t>floppy1996</t>
  </si>
  <si>
    <t>floppy10</t>
  </si>
  <si>
    <t>floppy05</t>
  </si>
  <si>
    <t>floppy04</t>
  </si>
  <si>
    <t>floppy!</t>
  </si>
  <si>
    <t>floppsie</t>
  </si>
  <si>
    <t>flopper01</t>
  </si>
  <si>
    <t>flopp</t>
  </si>
  <si>
    <t>flopity</t>
  </si>
  <si>
    <t>flopi</t>
  </si>
  <si>
    <t>flophy</t>
  </si>
  <si>
    <t>flopes</t>
  </si>
  <si>
    <t>flopat</t>
  </si>
  <si>
    <t>flop123</t>
  </si>
  <si>
    <t>floozie</t>
  </si>
  <si>
    <t>flooty</t>
  </si>
  <si>
    <t>floosy84</t>
  </si>
  <si>
    <t>floosie</t>
  </si>
  <si>
    <t>floormat</t>
  </si>
  <si>
    <t>floorhockey</t>
  </si>
  <si>
    <t>floorguy</t>
  </si>
  <si>
    <t>floorfiller</t>
  </si>
  <si>
    <t>floor4</t>
  </si>
  <si>
    <t>floopi24</t>
  </si>
  <si>
    <t>floopi</t>
  </si>
  <si>
    <t>flooish</t>
  </si>
  <si>
    <t>floodway</t>
  </si>
  <si>
    <t>flonie</t>
  </si>
  <si>
    <t>floni</t>
  </si>
  <si>
    <t>flongz</t>
  </si>
  <si>
    <t>flong2x</t>
  </si>
  <si>
    <t>floman</t>
  </si>
  <si>
    <t>flokos</t>
  </si>
  <si>
    <t>floki</t>
  </si>
  <si>
    <t>flojita</t>
  </si>
  <si>
    <t>floirda</t>
  </si>
  <si>
    <t>flogas</t>
  </si>
  <si>
    <t>flogame</t>
  </si>
  <si>
    <t>flofloflo</t>
  </si>
  <si>
    <t>floey1</t>
  </si>
  <si>
    <t>floetic1</t>
  </si>
  <si>
    <t>floete</t>
  </si>
  <si>
    <t>flodnar</t>
  </si>
  <si>
    <t>flockton</t>
  </si>
  <si>
    <t>flockhart</t>
  </si>
  <si>
    <t>flocken</t>
  </si>
  <si>
    <t>flocer</t>
  </si>
  <si>
    <t>flocas</t>
  </si>
  <si>
    <t>flobbybob</t>
  </si>
  <si>
    <t>floaredemai</t>
  </si>
  <si>
    <t>floam</t>
  </si>
  <si>
    <t>floale</t>
  </si>
  <si>
    <t>flo60121</t>
  </si>
  <si>
    <t>flo5wers</t>
  </si>
  <si>
    <t>flo12345</t>
  </si>
  <si>
    <t>fllanza</t>
  </si>
  <si>
    <t>flk123</t>
  </si>
  <si>
    <t>fljl5364</t>
  </si>
  <si>
    <t>flje8354</t>
  </si>
  <si>
    <t>flivver</t>
  </si>
  <si>
    <t>flitty</t>
  </si>
  <si>
    <t>flisan</t>
  </si>
  <si>
    <t>flirtylicious</t>
  </si>
  <si>
    <t>flirtycute</t>
  </si>
  <si>
    <t>flirtychiq</t>
  </si>
  <si>
    <t>flirtychic</t>
  </si>
  <si>
    <t>flirtybabe</t>
  </si>
  <si>
    <t>flirty92</t>
  </si>
  <si>
    <t>flirty666</t>
  </si>
  <si>
    <t>flirty5</t>
  </si>
  <si>
    <t>flirty29</t>
  </si>
  <si>
    <t>flirty22</t>
  </si>
  <si>
    <t>flirty19</t>
  </si>
  <si>
    <t>flirty11</t>
  </si>
  <si>
    <t>flirty08</t>
  </si>
  <si>
    <t>flirty07</t>
  </si>
  <si>
    <t>flirty05</t>
  </si>
  <si>
    <t>flirts1</t>
  </si>
  <si>
    <t>flirting1</t>
  </si>
  <si>
    <t>flirtgurl</t>
  </si>
  <si>
    <t>flirtgirl1</t>
  </si>
  <si>
    <t>flirtgirl</t>
  </si>
  <si>
    <t>flirtflirt</t>
  </si>
  <si>
    <t>flirtboy</t>
  </si>
  <si>
    <t>flirtaholic</t>
  </si>
  <si>
    <t>flirt666</t>
  </si>
  <si>
    <t>flirt4ever</t>
  </si>
  <si>
    <t>flirt19</t>
  </si>
  <si>
    <t>flirt00</t>
  </si>
  <si>
    <t>fliquity</t>
  </si>
  <si>
    <t>fliquiti</t>
  </si>
  <si>
    <t>flipy</t>
  </si>
  <si>
    <t>flipup</t>
  </si>
  <si>
    <t>flipturn</t>
  </si>
  <si>
    <t>flipss</t>
  </si>
  <si>
    <t>flipskate</t>
  </si>
  <si>
    <t>flipside24</t>
  </si>
  <si>
    <t>flipside2</t>
  </si>
  <si>
    <t>flipset1</t>
  </si>
  <si>
    <t>flips1</t>
  </si>
  <si>
    <t>fliprock</t>
  </si>
  <si>
    <t>flippo##</t>
  </si>
  <si>
    <t>flippingrl</t>
  </si>
  <si>
    <t>flipping1</t>
  </si>
  <si>
    <t>flippi</t>
  </si>
  <si>
    <t>flipper99</t>
  </si>
  <si>
    <t>flipper79</t>
  </si>
  <si>
    <t>flipper45</t>
  </si>
  <si>
    <t>flipper195</t>
  </si>
  <si>
    <t>flipper16</t>
  </si>
  <si>
    <t>flipper123</t>
  </si>
  <si>
    <t>flipper10</t>
  </si>
  <si>
    <t>flipper05</t>
  </si>
  <si>
    <t>flipper01</t>
  </si>
  <si>
    <t>flippen1</t>
  </si>
  <si>
    <t>flippant</t>
  </si>
  <si>
    <t>flipp</t>
  </si>
  <si>
    <t>flipone</t>
  </si>
  <si>
    <t>flipnasty4</t>
  </si>
  <si>
    <t>flipmode7</t>
  </si>
  <si>
    <t>flipmode5150</t>
  </si>
  <si>
    <t>flipmode2</t>
  </si>
  <si>
    <t>flipkid</t>
  </si>
  <si>
    <t>flipie</t>
  </si>
  <si>
    <t>flipflops.</t>
  </si>
  <si>
    <t>flipflops!</t>
  </si>
  <si>
    <t>flipflop9</t>
  </si>
  <si>
    <t>flipflop07</t>
  </si>
  <si>
    <t>flipflop06</t>
  </si>
  <si>
    <t>flipflip1</t>
  </si>
  <si>
    <t>flipcup24</t>
  </si>
  <si>
    <t>flipcup</t>
  </si>
  <si>
    <t>flipclip</t>
  </si>
  <si>
    <t>flipchick</t>
  </si>
  <si>
    <t>flip99</t>
  </si>
  <si>
    <t>flip98</t>
  </si>
  <si>
    <t>flip88</t>
  </si>
  <si>
    <t>flip85</t>
  </si>
  <si>
    <t>flip77</t>
  </si>
  <si>
    <t>flip623</t>
  </si>
  <si>
    <t>flip4u</t>
  </si>
  <si>
    <t>flip4fun</t>
  </si>
  <si>
    <t>flip28</t>
  </si>
  <si>
    <t>flip24</t>
  </si>
  <si>
    <t>flip22flip</t>
  </si>
  <si>
    <t>flip2008</t>
  </si>
  <si>
    <t>flip14</t>
  </si>
  <si>
    <t>flip07</t>
  </si>
  <si>
    <t>flip04</t>
  </si>
  <si>
    <t>flintshire</t>
  </si>
  <si>
    <t>flintoff12</t>
  </si>
  <si>
    <t>flintlock1</t>
  </si>
  <si>
    <t>flinthill</t>
  </si>
  <si>
    <t>flinter</t>
  </si>
  <si>
    <t>flinta</t>
  </si>
  <si>
    <t>flint16</t>
  </si>
  <si>
    <t>flint15</t>
  </si>
  <si>
    <t>flint12</t>
  </si>
  <si>
    <t>flinston</t>
  </si>
  <si>
    <t>flinky</t>
  </si>
  <si>
    <t>flink</t>
  </si>
  <si>
    <t>flinda</t>
  </si>
  <si>
    <t>flimmer</t>
  </si>
  <si>
    <t>flikster</t>
  </si>
  <si>
    <t>flikiti</t>
  </si>
  <si>
    <t>flikas</t>
  </si>
  <si>
    <t>fligirl</t>
  </si>
  <si>
    <t>flighty</t>
  </si>
  <si>
    <t>flightlead</t>
  </si>
  <si>
    <t>flightattendant</t>
  </si>
  <si>
    <t>flight99</t>
  </si>
  <si>
    <t>flight97</t>
  </si>
  <si>
    <t>flight7</t>
  </si>
  <si>
    <t>flight45</t>
  </si>
  <si>
    <t>flight3</t>
  </si>
  <si>
    <t>flight29down</t>
  </si>
  <si>
    <t>flight24</t>
  </si>
  <si>
    <t>flight19</t>
  </si>
  <si>
    <t>flight15</t>
  </si>
  <si>
    <t>flight101</t>
  </si>
  <si>
    <t>flight05</t>
  </si>
  <si>
    <t>flicker2</t>
  </si>
  <si>
    <t>flickchick</t>
  </si>
  <si>
    <t>flicka18</t>
  </si>
  <si>
    <t>flicka15</t>
  </si>
  <si>
    <t>flicka14</t>
  </si>
  <si>
    <t>flick5</t>
  </si>
  <si>
    <t>flick4</t>
  </si>
  <si>
    <t>flick07</t>
  </si>
  <si>
    <t>flicek</t>
  </si>
  <si>
    <t>flht95</t>
  </si>
  <si>
    <t>flgirl1</t>
  </si>
  <si>
    <t>flflfl</t>
  </si>
  <si>
    <t>flexxy</t>
  </si>
  <si>
    <t>flexter</t>
  </si>
  <si>
    <t>flexit</t>
  </si>
  <si>
    <t>flexin12</t>
  </si>
  <si>
    <t>flexibledoor38</t>
  </si>
  <si>
    <t>flexible07</t>
  </si>
  <si>
    <t>flexibility</t>
  </si>
  <si>
    <t>flexable</t>
  </si>
  <si>
    <t>flex_99</t>
  </si>
  <si>
    <t>flex26</t>
  </si>
  <si>
    <t>flex2000</t>
  </si>
  <si>
    <t>flex08</t>
  </si>
  <si>
    <t>fleurtje1</t>
  </si>
  <si>
    <t>fleurie</t>
  </si>
  <si>
    <t>fleuri</t>
  </si>
  <si>
    <t>fleurd</t>
  </si>
  <si>
    <t>fleur78</t>
  </si>
  <si>
    <t>fleur4</t>
  </si>
  <si>
    <t>fleur2005</t>
  </si>
  <si>
    <t>fleur1969</t>
  </si>
  <si>
    <t>fleur14</t>
  </si>
  <si>
    <t>fleur13</t>
  </si>
  <si>
    <t>fleur11</t>
  </si>
  <si>
    <t>fleur03</t>
  </si>
  <si>
    <t>fleur01</t>
  </si>
  <si>
    <t>flett1685</t>
  </si>
  <si>
    <t>flett</t>
  </si>
  <si>
    <t>fletchercharlye</t>
  </si>
  <si>
    <t>fletcher7</t>
  </si>
  <si>
    <t>fletcher17</t>
  </si>
  <si>
    <t>fletcher11</t>
  </si>
  <si>
    <t>fletch4</t>
  </si>
  <si>
    <t>fletch321</t>
  </si>
  <si>
    <t>fletch3</t>
  </si>
  <si>
    <t>fletch08</t>
  </si>
  <si>
    <t>flessa</t>
  </si>
  <si>
    <t>fleshnbone</t>
  </si>
  <si>
    <t>flesh666</t>
  </si>
  <si>
    <t>flemita</t>
  </si>
  <si>
    <t>flemishgrl</t>
  </si>
  <si>
    <t>flemish</t>
  </si>
  <si>
    <t>fleming84</t>
  </si>
  <si>
    <t>fleming2</t>
  </si>
  <si>
    <t>fleming123</t>
  </si>
  <si>
    <t>flembo</t>
  </si>
  <si>
    <t>flemball</t>
  </si>
  <si>
    <t>flemas</t>
  </si>
  <si>
    <t>flekken</t>
  </si>
  <si>
    <t>fleitas</t>
  </si>
  <si>
    <t>flefle</t>
  </si>
  <si>
    <t>fleenor</t>
  </si>
  <si>
    <t>fleemco</t>
  </si>
  <si>
    <t>fleeleg1</t>
  </si>
  <si>
    <t>fleebag</t>
  </si>
  <si>
    <t>fledermaus</t>
  </si>
  <si>
    <t>fleckyboy</t>
  </si>
  <si>
    <t>fleck</t>
  </si>
  <si>
    <t>fleamart1</t>
  </si>
  <si>
    <t>fleagle</t>
  </si>
  <si>
    <t>fleaflea</t>
  </si>
  <si>
    <t>flea45</t>
  </si>
  <si>
    <t>flea22</t>
  </si>
  <si>
    <t>flea19</t>
  </si>
  <si>
    <t>flea12</t>
  </si>
  <si>
    <t>flea05</t>
  </si>
  <si>
    <t>flcl16</t>
  </si>
  <si>
    <t>flcl123</t>
  </si>
  <si>
    <t>flays</t>
  </si>
  <si>
    <t>flaxseed</t>
  </si>
  <si>
    <t>flawless6</t>
  </si>
  <si>
    <t>flawless16</t>
  </si>
  <si>
    <t>flawless08</t>
  </si>
  <si>
    <t>flawed1</t>
  </si>
  <si>
    <t>flavours</t>
  </si>
  <si>
    <t>flavor69</t>
  </si>
  <si>
    <t>flavor5</t>
  </si>
  <si>
    <t>flavor23</t>
  </si>
  <si>
    <t>flavor!</t>
  </si>
  <si>
    <t>flavior</t>
  </si>
  <si>
    <t>flavio15</t>
  </si>
  <si>
    <t>flavio0</t>
  </si>
  <si>
    <t>flavinho</t>
  </si>
  <si>
    <t>flavia23</t>
  </si>
  <si>
    <t>flavia11</t>
  </si>
  <si>
    <t>flaverflav</t>
  </si>
  <si>
    <t>flavah</t>
  </si>
  <si>
    <t>flavagirl</t>
  </si>
  <si>
    <t>flavaflav1</t>
  </si>
  <si>
    <t>flava123</t>
  </si>
  <si>
    <t>flaure</t>
  </si>
  <si>
    <t>flatts3</t>
  </si>
  <si>
    <t>flatts13</t>
  </si>
  <si>
    <t>flatts1</t>
  </si>
  <si>
    <t>flattop</t>
  </si>
  <si>
    <t>flatspot</t>
  </si>
  <si>
    <t>flats</t>
  </si>
  <si>
    <t>flatron01</t>
  </si>
  <si>
    <t>flatout2</t>
  </si>
  <si>
    <t>flatline1</t>
  </si>
  <si>
    <t>flatlin3</t>
  </si>
  <si>
    <t>flatlands</t>
  </si>
  <si>
    <t>flatface</t>
  </si>
  <si>
    <t>flatcat</t>
  </si>
  <si>
    <t>flatboy</t>
  </si>
  <si>
    <t>flatball</t>
  </si>
  <si>
    <t>flatabs</t>
  </si>
  <si>
    <t>flat999cod999</t>
  </si>
  <si>
    <t>flat999</t>
  </si>
  <si>
    <t>flashy23</t>
  </si>
  <si>
    <t>flashy12</t>
  </si>
  <si>
    <t>flasho</t>
  </si>
  <si>
    <t>flashnell</t>
  </si>
  <si>
    <t>flashme</t>
  </si>
  <si>
    <t>flashleopard</t>
  </si>
  <si>
    <t>flashito</t>
  </si>
  <si>
    <t>flashieass</t>
  </si>
  <si>
    <t>flashes08</t>
  </si>
  <si>
    <t>flashers</t>
  </si>
  <si>
    <t>flashcards</t>
  </si>
  <si>
    <t>flashbox</t>
  </si>
  <si>
    <t>flashash</t>
  </si>
  <si>
    <t>flash95</t>
  </si>
  <si>
    <t>flash91</t>
  </si>
  <si>
    <t>flash88</t>
  </si>
  <si>
    <t>flash72</t>
  </si>
  <si>
    <t>flash411</t>
  </si>
  <si>
    <t>flash28</t>
  </si>
  <si>
    <t>flash223</t>
  </si>
  <si>
    <t>flash19</t>
  </si>
  <si>
    <t>flash16</t>
  </si>
  <si>
    <t>flash100</t>
  </si>
  <si>
    <t>flash09</t>
  </si>
  <si>
    <t>flash02</t>
  </si>
  <si>
    <t>flash001</t>
  </si>
  <si>
    <t>flash00</t>
  </si>
  <si>
    <t>flarp</t>
  </si>
  <si>
    <t>flarion</t>
  </si>
  <si>
    <t>flare1</t>
  </si>
  <si>
    <t>flaquito17</t>
  </si>
  <si>
    <t>flaquito001</t>
  </si>
  <si>
    <t>flaquita93</t>
  </si>
  <si>
    <t>flaquita9</t>
  </si>
  <si>
    <t>flaquita3</t>
  </si>
  <si>
    <t>flaquita25</t>
  </si>
  <si>
    <t>flaquita21</t>
  </si>
  <si>
    <t>flaquita2</t>
  </si>
  <si>
    <t>flaquita16</t>
  </si>
  <si>
    <t>flaquita15</t>
  </si>
  <si>
    <t>flaquita14</t>
  </si>
  <si>
    <t>flaquita07</t>
  </si>
  <si>
    <t>flaquita0206</t>
  </si>
  <si>
    <t>flaquit</t>
  </si>
  <si>
    <t>flaquisima</t>
  </si>
  <si>
    <t>flaqui18</t>
  </si>
  <si>
    <t>flaqito</t>
  </si>
  <si>
    <t>flaqis</t>
  </si>
  <si>
    <t>flaps</t>
  </si>
  <si>
    <t>flappy1</t>
  </si>
  <si>
    <t>flappie1</t>
  </si>
  <si>
    <t>flapjacks1</t>
  </si>
  <si>
    <t>flapingbird</t>
  </si>
  <si>
    <t>flapie</t>
  </si>
  <si>
    <t>flannigan</t>
  </si>
  <si>
    <t>flannan</t>
  </si>
  <si>
    <t>flanna</t>
  </si>
  <si>
    <t>flanker1</t>
  </si>
  <si>
    <t>flanigan1</t>
  </si>
  <si>
    <t>flanger</t>
  </si>
  <si>
    <t>flange69</t>
  </si>
  <si>
    <t>flange1</t>
  </si>
  <si>
    <t>flang</t>
  </si>
  <si>
    <t>flanel</t>
  </si>
  <si>
    <t>flander</t>
  </si>
  <si>
    <t>flanax</t>
  </si>
  <si>
    <t>flanagan1</t>
  </si>
  <si>
    <t>flamurtari</t>
  </si>
  <si>
    <t>flamson</t>
  </si>
  <si>
    <t>flammy89</t>
  </si>
  <si>
    <t>flammy</t>
  </si>
  <si>
    <t>flammie</t>
  </si>
  <si>
    <t>flammang</t>
  </si>
  <si>
    <t>flaminio</t>
  </si>
  <si>
    <t>flaminhot1</t>
  </si>
  <si>
    <t>flamingos1</t>
  </si>
  <si>
    <t>flamingo99</t>
  </si>
  <si>
    <t>flamingo32</t>
  </si>
  <si>
    <t>flamingo27</t>
  </si>
  <si>
    <t>flamingo18</t>
  </si>
  <si>
    <t>flamingo14</t>
  </si>
  <si>
    <t>flamingo1190</t>
  </si>
  <si>
    <t>flamingo11</t>
  </si>
  <si>
    <t>flamingo10</t>
  </si>
  <si>
    <t>flamingo06</t>
  </si>
  <si>
    <t>flaminco</t>
  </si>
  <si>
    <t>flamez14</t>
  </si>
  <si>
    <t>flamez1</t>
  </si>
  <si>
    <t>flamex</t>
  </si>
  <si>
    <t>flamess</t>
  </si>
  <si>
    <t>flames8</t>
  </si>
  <si>
    <t>flames666</t>
  </si>
  <si>
    <t>flames456</t>
  </si>
  <si>
    <t>flames44</t>
  </si>
  <si>
    <t>flames3</t>
  </si>
  <si>
    <t>flames28</t>
  </si>
  <si>
    <t>flames222</t>
  </si>
  <si>
    <t>flames16</t>
  </si>
  <si>
    <t>flames06</t>
  </si>
  <si>
    <t>flameroad</t>
  </si>
  <si>
    <t>flamer13</t>
  </si>
  <si>
    <t>flamer123</t>
  </si>
  <si>
    <t>flameon4</t>
  </si>
  <si>
    <t>flamenko</t>
  </si>
  <si>
    <t>flamengos</t>
  </si>
  <si>
    <t>flamengo10</t>
  </si>
  <si>
    <t>flamen</t>
  </si>
  <si>
    <t>flamelord</t>
  </si>
  <si>
    <t>flamegirl1</t>
  </si>
  <si>
    <t>flameflame</t>
  </si>
  <si>
    <t>flamee</t>
  </si>
  <si>
    <t>flamedramon</t>
  </si>
  <si>
    <t>flameball</t>
  </si>
  <si>
    <t>flame95</t>
  </si>
  <si>
    <t>flame89</t>
  </si>
  <si>
    <t>flame88</t>
  </si>
  <si>
    <t>flame666</t>
  </si>
  <si>
    <t>flame24</t>
  </si>
  <si>
    <t>flame18</t>
  </si>
  <si>
    <t>flame15</t>
  </si>
  <si>
    <t>flame143</t>
  </si>
  <si>
    <t>flame1234</t>
  </si>
  <si>
    <t>flame100</t>
  </si>
  <si>
    <t>flame06</t>
  </si>
  <si>
    <t>flame0</t>
  </si>
  <si>
    <t>flamanda</t>
  </si>
  <si>
    <t>flamaboy</t>
  </si>
  <si>
    <t>flama</t>
  </si>
  <si>
    <t>flaky26</t>
  </si>
  <si>
    <t>flakucha</t>
  </si>
  <si>
    <t>flakteamo</t>
  </si>
  <si>
    <t>flaks</t>
  </si>
  <si>
    <t>flakos</t>
  </si>
  <si>
    <t>flako3</t>
  </si>
  <si>
    <t>flako20</t>
  </si>
  <si>
    <t>flako14</t>
  </si>
  <si>
    <t>flako123</t>
  </si>
  <si>
    <t>flako12</t>
  </si>
  <si>
    <t>flakka</t>
  </si>
  <si>
    <t>flakitos</t>
  </si>
  <si>
    <t>flakitolindo</t>
  </si>
  <si>
    <t>flakito17</t>
  </si>
  <si>
    <t>flakitatqm</t>
  </si>
  <si>
    <t>flakitamoxa</t>
  </si>
  <si>
    <t>flakitaa</t>
  </si>
  <si>
    <t>flakita89</t>
  </si>
  <si>
    <t>flakita7</t>
  </si>
  <si>
    <t>flakita69</t>
  </si>
  <si>
    <t>flakita3</t>
  </si>
  <si>
    <t>flakita27</t>
  </si>
  <si>
    <t>flakita14</t>
  </si>
  <si>
    <t>flakita08</t>
  </si>
  <si>
    <t>flakita06</t>
  </si>
  <si>
    <t>flakisss</t>
  </si>
  <si>
    <t>flakiss29</t>
  </si>
  <si>
    <t>flakiss21</t>
  </si>
  <si>
    <t>flakis17</t>
  </si>
  <si>
    <t>flakis13</t>
  </si>
  <si>
    <t>flakis05</t>
  </si>
  <si>
    <t>flakiito</t>
  </si>
  <si>
    <t>flakbella</t>
  </si>
  <si>
    <t>flakatkm</t>
  </si>
  <si>
    <t>flakateamo</t>
  </si>
  <si>
    <t>flaka93</t>
  </si>
  <si>
    <t>flaka91</t>
  </si>
  <si>
    <t>flaka87</t>
  </si>
  <si>
    <t>flaka8</t>
  </si>
  <si>
    <t>flaka4life</t>
  </si>
  <si>
    <t>flaka305</t>
  </si>
  <si>
    <t>flaka24</t>
  </si>
  <si>
    <t>flaka20</t>
  </si>
  <si>
    <t>flaka10</t>
  </si>
  <si>
    <t>flaka.25</t>
  </si>
  <si>
    <t>flak88</t>
  </si>
  <si>
    <t>flak08</t>
  </si>
  <si>
    <t>flair22</t>
  </si>
  <si>
    <t>flagsrule</t>
  </si>
  <si>
    <t>flags2</t>
  </si>
  <si>
    <t>flags101</t>
  </si>
  <si>
    <t>flagirl</t>
  </si>
  <si>
    <t>flagflag</t>
  </si>
  <si>
    <t>flagator</t>
  </si>
  <si>
    <t>flag93</t>
  </si>
  <si>
    <t>flag890</t>
  </si>
  <si>
    <t>flag2006</t>
  </si>
  <si>
    <t>flag11</t>
  </si>
  <si>
    <t>flacus</t>
  </si>
  <si>
    <t>flacuchento</t>
  </si>
  <si>
    <t>flacota</t>
  </si>
  <si>
    <t>flacoo</t>
  </si>
  <si>
    <t>flaco9</t>
  </si>
  <si>
    <t>flaco89</t>
  </si>
  <si>
    <t>flaco6</t>
  </si>
  <si>
    <t>flaco27</t>
  </si>
  <si>
    <t>flaco22</t>
  </si>
  <si>
    <t>flaco20089</t>
  </si>
  <si>
    <t>flaco1995</t>
  </si>
  <si>
    <t>flaco17</t>
  </si>
  <si>
    <t>flaco09</t>
  </si>
  <si>
    <t>flaco05</t>
  </si>
  <si>
    <t>flacita</t>
  </si>
  <si>
    <t>flacari</t>
  </si>
  <si>
    <t>flacaman</t>
  </si>
  <si>
    <t>flacalaca</t>
  </si>
  <si>
    <t>flacae</t>
  </si>
  <si>
    <t>flacac</t>
  </si>
  <si>
    <t>flacabuena</t>
  </si>
  <si>
    <t>flacabonita</t>
  </si>
  <si>
    <t>flaca_13</t>
  </si>
  <si>
    <t>flaca989</t>
  </si>
  <si>
    <t>flaca9670</t>
  </si>
  <si>
    <t>flaca88</t>
  </si>
  <si>
    <t>flaca86</t>
  </si>
  <si>
    <t>flaca85</t>
  </si>
  <si>
    <t>flaca77</t>
  </si>
  <si>
    <t>flaca609</t>
  </si>
  <si>
    <t>flaca4life</t>
  </si>
  <si>
    <t>flaca4</t>
  </si>
  <si>
    <t>flaca34</t>
  </si>
  <si>
    <t>flaca33</t>
  </si>
  <si>
    <t>flaca214</t>
  </si>
  <si>
    <t>flaca2008</t>
  </si>
  <si>
    <t>flaca2006</t>
  </si>
  <si>
    <t>flaca2004</t>
  </si>
  <si>
    <t>flaca1982</t>
  </si>
  <si>
    <t>flaca101</t>
  </si>
  <si>
    <t>flaca04</t>
  </si>
  <si>
    <t>flaca*</t>
  </si>
  <si>
    <t>flaca!</t>
  </si>
  <si>
    <t>flabtastic</t>
  </si>
  <si>
    <t>flabio</t>
  </si>
  <si>
    <t>flabia</t>
  </si>
  <si>
    <t>fla407</t>
  </si>
  <si>
    <t>fl9358</t>
  </si>
  <si>
    <t>fl8989</t>
  </si>
  <si>
    <t>fl4life</t>
  </si>
  <si>
    <t>fl34747</t>
  </si>
  <si>
    <t>fl33605</t>
  </si>
  <si>
    <t>fl33433</t>
  </si>
  <si>
    <t>fl33177</t>
  </si>
  <si>
    <t>fl33071</t>
  </si>
  <si>
    <t>fl33065</t>
  </si>
  <si>
    <t>fl33023</t>
  </si>
  <si>
    <t>fl32837</t>
  </si>
  <si>
    <t>fl32817</t>
  </si>
  <si>
    <t>fl32544</t>
  </si>
  <si>
    <t>fl32210</t>
  </si>
  <si>
    <t>fl32068</t>
  </si>
  <si>
    <t>fl2802</t>
  </si>
  <si>
    <t>fl2315</t>
  </si>
  <si>
    <t>fl2008</t>
  </si>
  <si>
    <t>fl1rt</t>
  </si>
  <si>
    <t>fl1pflop</t>
  </si>
  <si>
    <t>fl123456</t>
  </si>
  <si>
    <t>fl1234</t>
  </si>
  <si>
    <t>fl1000</t>
  </si>
  <si>
    <t>fl0werp0wer</t>
  </si>
  <si>
    <t>fl0ppy</t>
  </si>
  <si>
    <t>fktv2005</t>
  </si>
  <si>
    <t>fktlc99</t>
  </si>
  <si>
    <t>fks2e9p7eg</t>
  </si>
  <si>
    <t>fkq84kwc</t>
  </si>
  <si>
    <t>fkntdk05</t>
  </si>
  <si>
    <t>fkmefkme</t>
  </si>
  <si>
    <t>fkieren_12</t>
  </si>
  <si>
    <t>fkdifkdi</t>
  </si>
  <si>
    <t>fkaylee558</t>
  </si>
  <si>
    <t>fk;fk;</t>
  </si>
  <si>
    <t>fk4hm61</t>
  </si>
  <si>
    <t>fjx100pre</t>
  </si>
  <si>
    <t>fjrt09</t>
  </si>
  <si>
    <t>fjr3samh</t>
  </si>
  <si>
    <t>fjpogi</t>
  </si>
  <si>
    <t>fjoshua</t>
  </si>
  <si>
    <t>fjernsyn</t>
  </si>
  <si>
    <t>fjeidkvn7</t>
  </si>
  <si>
    <t>fjdksla</t>
  </si>
  <si>
    <t>fjavier</t>
  </si>
  <si>
    <t>fjac7un6</t>
  </si>
  <si>
    <t>fja241</t>
  </si>
  <si>
    <t>fj8kb5</t>
  </si>
  <si>
    <t>fj5215505</t>
  </si>
  <si>
    <t>fj0231</t>
  </si>
  <si>
    <t>fizzys</t>
  </si>
  <si>
    <t>fizzypop123</t>
  </si>
  <si>
    <t>fizzypigs</t>
  </si>
  <si>
    <t>fizzylizzy</t>
  </si>
  <si>
    <t>fizzygirl</t>
  </si>
  <si>
    <t>fizzycola</t>
  </si>
  <si>
    <t>fizzybomb</t>
  </si>
  <si>
    <t>fizzyb</t>
  </si>
  <si>
    <t>fizzy72</t>
  </si>
  <si>
    <t>fizzy27</t>
  </si>
  <si>
    <t>fizzy22</t>
  </si>
  <si>
    <t>fizzy2</t>
  </si>
  <si>
    <t>fizzy14</t>
  </si>
  <si>
    <t>fizzy12</t>
  </si>
  <si>
    <t>fizzwizz</t>
  </si>
  <si>
    <t>fizzman</t>
  </si>
  <si>
    <t>fizzleme</t>
  </si>
  <si>
    <t>fizzle9</t>
  </si>
  <si>
    <t>fizzle2</t>
  </si>
  <si>
    <t>fizzle12</t>
  </si>
  <si>
    <t>fizzgigg</t>
  </si>
  <si>
    <t>fizzfizz22</t>
  </si>
  <si>
    <t>fizzers</t>
  </si>
  <si>
    <t>fizzer1</t>
  </si>
  <si>
    <t>fizz26</t>
  </si>
  <si>
    <t>fizz2006</t>
  </si>
  <si>
    <t>fizz16</t>
  </si>
  <si>
    <t>fizz1234</t>
  </si>
  <si>
    <t>fizz11</t>
  </si>
  <si>
    <t>fizz01</t>
  </si>
  <si>
    <t>fizuck</t>
  </si>
  <si>
    <t>fizik</t>
  </si>
  <si>
    <t>fizgig1</t>
  </si>
  <si>
    <t>fizbom</t>
  </si>
  <si>
    <t>fizah93</t>
  </si>
  <si>
    <t>fizafiza</t>
  </si>
  <si>
    <t>fiza80</t>
  </si>
  <si>
    <t>fiza1234</t>
  </si>
  <si>
    <t>fiza123</t>
  </si>
  <si>
    <t>fiz123</t>
  </si>
  <si>
    <t>fiyana</t>
  </si>
  <si>
    <t>fiya19</t>
  </si>
  <si>
    <t>fixtures</t>
  </si>
  <si>
    <t>fixit1</t>
  </si>
  <si>
    <t>fixfix</t>
  </si>
  <si>
    <t>fixedme</t>
  </si>
  <si>
    <t>fixativ</t>
  </si>
  <si>
    <t>fivezero</t>
  </si>
  <si>
    <t>fiveten</t>
  </si>
  <si>
    <t>fiveseven</t>
  </si>
  <si>
    <t>fives5</t>
  </si>
  <si>
    <t>fivelove</t>
  </si>
  <si>
    <t>fivefour1</t>
  </si>
  <si>
    <t>fiveforfighting</t>
  </si>
  <si>
    <t>fivefive55</t>
  </si>
  <si>
    <t>fivefeet</t>
  </si>
  <si>
    <t>fivedollars</t>
  </si>
  <si>
    <t>fivedogs</t>
  </si>
  <si>
    <t>fiveaday</t>
  </si>
  <si>
    <t>five55555</t>
  </si>
  <si>
    <t>five5555</t>
  </si>
  <si>
    <t>five5347</t>
  </si>
  <si>
    <t>five50</t>
  </si>
  <si>
    <t>five31</t>
  </si>
  <si>
    <t>five25</t>
  </si>
  <si>
    <t>five2007</t>
  </si>
  <si>
    <t>five20</t>
  </si>
  <si>
    <t>five16</t>
  </si>
  <si>
    <t>five11</t>
  </si>
  <si>
    <t>five10</t>
  </si>
  <si>
    <t>five000</t>
  </si>
  <si>
    <t>five-0</t>
  </si>
  <si>
    <t>fiuinha</t>
  </si>
  <si>
    <t>fitzze</t>
  </si>
  <si>
    <t>fitzy13</t>
  </si>
  <si>
    <t>fitzy123</t>
  </si>
  <si>
    <t>fitzy12</t>
  </si>
  <si>
    <t>fitzy07</t>
  </si>
  <si>
    <t>fitzy00</t>
  </si>
  <si>
    <t>fitzroy1</t>
  </si>
  <si>
    <t>fitzory</t>
  </si>
  <si>
    <t>fitzgerald7</t>
  </si>
  <si>
    <t>fitzgearld</t>
  </si>
  <si>
    <t>fitzee</t>
  </si>
  <si>
    <t>fitzalan</t>
  </si>
  <si>
    <t>fittymari</t>
  </si>
  <si>
    <t>fittycent</t>
  </si>
  <si>
    <t>fittness</t>
  </si>
  <si>
    <t>fitte</t>
  </si>
  <si>
    <t>fitrum</t>
  </si>
  <si>
    <t>fitrii</t>
  </si>
  <si>
    <t>fitri95</t>
  </si>
  <si>
    <t>fitri94</t>
  </si>
  <si>
    <t>fitri88</t>
  </si>
  <si>
    <t>fitri3</t>
  </si>
  <si>
    <t>fitree</t>
  </si>
  <si>
    <t>fitos</t>
  </si>
  <si>
    <t>fitofito</t>
  </si>
  <si>
    <t>fito11</t>
  </si>
  <si>
    <t>fitness25</t>
  </si>
  <si>
    <t>fitness21</t>
  </si>
  <si>
    <t>fitness19</t>
  </si>
  <si>
    <t>fitness101</t>
  </si>
  <si>
    <t>fitness07</t>
  </si>
  <si>
    <t>fitmac</t>
  </si>
  <si>
    <t>fitlivigurl</t>
  </si>
  <si>
    <t>fitlike1</t>
  </si>
  <si>
    <t>fitlad</t>
  </si>
  <si>
    <t>fitim</t>
  </si>
  <si>
    <t>fitiavana</t>
  </si>
  <si>
    <t>fitiaa</t>
  </si>
  <si>
    <t>fithriani</t>
  </si>
  <si>
    <t>fithri</t>
  </si>
  <si>
    <t>fither</t>
  </si>
  <si>
    <t>fitguy</t>
  </si>
  <si>
    <t>fitgirl1</t>
  </si>
  <si>
    <t>fitboyz</t>
  </si>
  <si>
    <t>fitboy2</t>
  </si>
  <si>
    <t>fitbabe1</t>
  </si>
  <si>
    <t>fitba</t>
  </si>
  <si>
    <t>fitasfcuk</t>
  </si>
  <si>
    <t>fitan</t>
  </si>
  <si>
    <t>fitafita</t>
  </si>
  <si>
    <t>fit2me</t>
  </si>
  <si>
    <t>fit123</t>
  </si>
  <si>
    <t>fit-toz</t>
  </si>
  <si>
    <t>fistik</t>
  </si>
  <si>
    <t>fisniku</t>
  </si>
  <si>
    <t>fisniki</t>
  </si>
  <si>
    <t>fisker</t>
  </si>
  <si>
    <t>fisip</t>
  </si>
  <si>
    <t>fisiot</t>
  </si>
  <si>
    <t>fisiopower</t>
  </si>
  <si>
    <t>fisico-quimica</t>
  </si>
  <si>
    <t>fishypie</t>
  </si>
  <si>
    <t>fishygirl</t>
  </si>
  <si>
    <t>fishy95</t>
  </si>
  <si>
    <t>fishy777</t>
  </si>
  <si>
    <t>fishy77</t>
  </si>
  <si>
    <t>fishy45</t>
  </si>
  <si>
    <t>fishy321</t>
  </si>
  <si>
    <t>fishy21</t>
  </si>
  <si>
    <t>fishy19</t>
  </si>
  <si>
    <t>fishy18</t>
  </si>
  <si>
    <t>fishy14</t>
  </si>
  <si>
    <t>fishy111</t>
  </si>
  <si>
    <t>fishwish</t>
  </si>
  <si>
    <t>fishwife</t>
  </si>
  <si>
    <t>fishwater</t>
  </si>
  <si>
    <t>fishu</t>
  </si>
  <si>
    <t>fishtx</t>
  </si>
  <si>
    <t>fishtown1</t>
  </si>
  <si>
    <t>fishtoft</t>
  </si>
  <si>
    <t>fishtanks</t>
  </si>
  <si>
    <t>fishtank40</t>
  </si>
  <si>
    <t>fishtank3</t>
  </si>
  <si>
    <t>fishtale</t>
  </si>
  <si>
    <t>fishswim</t>
  </si>
  <si>
    <t>fishstix9</t>
  </si>
  <si>
    <t>fishstick2</t>
  </si>
  <si>
    <t>fishst1x</t>
  </si>
  <si>
    <t>fishrule</t>
  </si>
  <si>
    <t>fishrider</t>
  </si>
  <si>
    <t>fishrcool</t>
  </si>
  <si>
    <t>fishpot</t>
  </si>
  <si>
    <t>fishout</t>
  </si>
  <si>
    <t>fishon420</t>
  </si>
  <si>
    <t>fishnuts</t>
  </si>
  <si>
    <t>fishn1</t>
  </si>
  <si>
    <t>fishmouth</t>
  </si>
  <si>
    <t>fishline</t>
  </si>
  <si>
    <t>fishking</t>
  </si>
  <si>
    <t>fishinmiss</t>
  </si>
  <si>
    <t>fishing92</t>
  </si>
  <si>
    <t>fishing83</t>
  </si>
  <si>
    <t>fishing67</t>
  </si>
  <si>
    <t>fishing4eva</t>
  </si>
  <si>
    <t>fishing33</t>
  </si>
  <si>
    <t>fishing30</t>
  </si>
  <si>
    <t>fishing28</t>
  </si>
  <si>
    <t>fishing27</t>
  </si>
  <si>
    <t>fishing21</t>
  </si>
  <si>
    <t>fishing2008</t>
  </si>
  <si>
    <t>fishing2006</t>
  </si>
  <si>
    <t>fishing19</t>
  </si>
  <si>
    <t>fishing007</t>
  </si>
  <si>
    <t>fishie5</t>
  </si>
  <si>
    <t>fishie4</t>
  </si>
  <si>
    <t>fishie23</t>
  </si>
  <si>
    <t>fishhunt</t>
  </si>
  <si>
    <t>fishgutz</t>
  </si>
  <si>
    <t>fishguts1</t>
  </si>
  <si>
    <t>fishguard</t>
  </si>
  <si>
    <t>fishgold</t>
  </si>
  <si>
    <t>fishgal</t>
  </si>
  <si>
    <t>fishfuker</t>
  </si>
  <si>
    <t>fishfrog</t>
  </si>
  <si>
    <t>fishforlife</t>
  </si>
  <si>
    <t>fisheye1</t>
  </si>
  <si>
    <t>fishes9</t>
  </si>
  <si>
    <t>fishes5</t>
  </si>
  <si>
    <t>fishes!</t>
  </si>
  <si>
    <t>fishers1</t>
  </si>
  <si>
    <t>fisherman!</t>
  </si>
  <si>
    <t>fishergirl</t>
  </si>
  <si>
    <t>fisherboy</t>
  </si>
  <si>
    <t>fisher9</t>
  </si>
  <si>
    <t>fisher88</t>
  </si>
  <si>
    <t>fisher73</t>
  </si>
  <si>
    <t>fisher27</t>
  </si>
  <si>
    <t>fisher15</t>
  </si>
  <si>
    <t>fisher13</t>
  </si>
  <si>
    <t>fisher06</t>
  </si>
  <si>
    <t>fishen</t>
  </si>
  <si>
    <t>fishegg</t>
  </si>
  <si>
    <t>fished1</t>
  </si>
  <si>
    <t>fishdog2</t>
  </si>
  <si>
    <t>fishcutter</t>
  </si>
  <si>
    <t>fishcat1</t>
  </si>
  <si>
    <t>fishcake5</t>
  </si>
  <si>
    <t>fishbulb</t>
  </si>
  <si>
    <t>fishbubbles</t>
  </si>
  <si>
    <t>fishbox</t>
  </si>
  <si>
    <t>fishbowl1</t>
  </si>
  <si>
    <t>fishbol</t>
  </si>
  <si>
    <t>fishbate</t>
  </si>
  <si>
    <t>fishbass</t>
  </si>
  <si>
    <t>fish95</t>
  </si>
  <si>
    <t>fish888</t>
  </si>
  <si>
    <t>fish86</t>
  </si>
  <si>
    <t>fish84</t>
  </si>
  <si>
    <t>fish7878</t>
  </si>
  <si>
    <t>fish64</t>
  </si>
  <si>
    <t>fish56</t>
  </si>
  <si>
    <t>fish4u</t>
  </si>
  <si>
    <t>fish4fish</t>
  </si>
  <si>
    <t>fish4444</t>
  </si>
  <si>
    <t>fish3299</t>
  </si>
  <si>
    <t>fish3</t>
  </si>
  <si>
    <t>fish2424</t>
  </si>
  <si>
    <t>fish221</t>
  </si>
  <si>
    <t>fish2007</t>
  </si>
  <si>
    <t>fish2004</t>
  </si>
  <si>
    <t>fish2000</t>
  </si>
  <si>
    <t>fish20</t>
  </si>
  <si>
    <t>fish2</t>
  </si>
  <si>
    <t>fish1993</t>
  </si>
  <si>
    <t>fish1984</t>
  </si>
  <si>
    <t>fish1978</t>
  </si>
  <si>
    <t>fish0620</t>
  </si>
  <si>
    <t>fish03</t>
  </si>
  <si>
    <t>fish001</t>
  </si>
  <si>
    <t>fish-pie</t>
  </si>
  <si>
    <t>fischkopf</t>
  </si>
  <si>
    <t>fischer2</t>
  </si>
  <si>
    <t>fiscalidade</t>
  </si>
  <si>
    <t>fisbicne</t>
  </si>
  <si>
    <t>fis123</t>
  </si>
  <si>
    <t>firzanah</t>
  </si>
  <si>
    <t>firza</t>
  </si>
  <si>
    <t>firuss</t>
  </si>
  <si>
    <t>firulaiz</t>
  </si>
  <si>
    <t>firula</t>
  </si>
  <si>
    <t>firufiru</t>
  </si>
  <si>
    <t>firthy</t>
  </si>
  <si>
    <t>firtha</t>
  </si>
  <si>
    <t>firth</t>
  </si>
  <si>
    <t>firsya</t>
  </si>
  <si>
    <t>firstweek</t>
  </si>
  <si>
    <t>firsttimer</t>
  </si>
  <si>
    <t>firsttime1</t>
  </si>
  <si>
    <t>firstt</t>
  </si>
  <si>
    <t>firsts1</t>
  </si>
  <si>
    <t>firstpoint</t>
  </si>
  <si>
    <t>firstplace</t>
  </si>
  <si>
    <t>firstman</t>
  </si>
  <si>
    <t>firstlove!</t>
  </si>
  <si>
    <t>firstkiss7</t>
  </si>
  <si>
    <t>firstkid</t>
  </si>
  <si>
    <t>firstime</t>
  </si>
  <si>
    <t>firstevil</t>
  </si>
  <si>
    <t>firstcoast</t>
  </si>
  <si>
    <t>firstar1</t>
  </si>
  <si>
    <t>firstaider</t>
  </si>
  <si>
    <t>first87</t>
  </si>
  <si>
    <t>first84</t>
  </si>
  <si>
    <t>first3</t>
  </si>
  <si>
    <t>first28</t>
  </si>
  <si>
    <t>first21</t>
  </si>
  <si>
    <t>first16</t>
  </si>
  <si>
    <t>first15</t>
  </si>
  <si>
    <t>first13</t>
  </si>
  <si>
    <t>first111</t>
  </si>
  <si>
    <t>firpo13</t>
  </si>
  <si>
    <t>firmware</t>
  </si>
  <si>
    <t>firmount</t>
  </si>
  <si>
    <t>firmamento</t>
  </si>
  <si>
    <t>firmager</t>
  </si>
  <si>
    <t>firma</t>
  </si>
  <si>
    <t>firkin</t>
  </si>
  <si>
    <t>firjani</t>
  </si>
  <si>
    <t>firina</t>
  </si>
  <si>
    <t>firexx</t>
  </si>
  <si>
    <t>fireworksjj</t>
  </si>
  <si>
    <t>fireworks!</t>
  </si>
  <si>
    <t>firework1</t>
  </si>
  <si>
    <t>firewolf1</t>
  </si>
  <si>
    <t>firewithin</t>
  </si>
  <si>
    <t>firewitch</t>
  </si>
  <si>
    <t>firewall123</t>
  </si>
  <si>
    <t>firever</t>
  </si>
  <si>
    <t>fireup1</t>
  </si>
  <si>
    <t>firetruck5</t>
  </si>
  <si>
    <t>firetree</t>
  </si>
  <si>
    <t>firetouch</t>
  </si>
  <si>
    <t>fireteam1</t>
  </si>
  <si>
    <t>firetalk</t>
  </si>
  <si>
    <t>firesued</t>
  </si>
  <si>
    <t>firestrike</t>
  </si>
  <si>
    <t>firestones</t>
  </si>
  <si>
    <t>firestix</t>
  </si>
  <si>
    <t>firespirit</t>
  </si>
  <si>
    <t>firespin</t>
  </si>
  <si>
    <t>fires1</t>
  </si>
  <si>
    <t>firerules</t>
  </si>
  <si>
    <t>firered123</t>
  </si>
  <si>
    <t>firerat</t>
  </si>
  <si>
    <t>firequeen</t>
  </si>
  <si>
    <t>firepogi</t>
  </si>
  <si>
    <t>firepit</t>
  </si>
  <si>
    <t>firephoenix</t>
  </si>
  <si>
    <t>fireofhell</t>
  </si>
  <si>
    <t>firenza</t>
  </si>
  <si>
    <t>firentze</t>
  </si>
  <si>
    <t>firenoob123</t>
  </si>
  <si>
    <t>firemetal</t>
  </si>
  <si>
    <t>fireman91</t>
  </si>
  <si>
    <t>fireman88</t>
  </si>
  <si>
    <t>fireman87</t>
  </si>
  <si>
    <t>fireman86</t>
  </si>
  <si>
    <t>fireman83</t>
  </si>
  <si>
    <t>fireman81</t>
  </si>
  <si>
    <t>fireman55</t>
  </si>
  <si>
    <t>fireman45</t>
  </si>
  <si>
    <t>fireman32</t>
  </si>
  <si>
    <t>fireman25</t>
  </si>
  <si>
    <t>fireman1018</t>
  </si>
  <si>
    <t>fireman*9</t>
  </si>
  <si>
    <t>firemage1</t>
  </si>
  <si>
    <t>firely</t>
  </si>
  <si>
    <t>firelover313</t>
  </si>
  <si>
    <t>firelover</t>
  </si>
  <si>
    <t>firelite</t>
  </si>
  <si>
    <t>firelinks</t>
  </si>
  <si>
    <t>firelilly</t>
  </si>
  <si>
    <t>fireland</t>
  </si>
  <si>
    <t>firehot1</t>
  </si>
  <si>
    <t>firehearts</t>
  </si>
  <si>
    <t>firegril</t>
  </si>
  <si>
    <t>firegoddess</t>
  </si>
  <si>
    <t>firegirl12</t>
  </si>
  <si>
    <t>firegard</t>
  </si>
  <si>
    <t>firegal</t>
  </si>
  <si>
    <t>firefox88</t>
  </si>
  <si>
    <t>firefox7</t>
  </si>
  <si>
    <t>firefox69</t>
  </si>
  <si>
    <t>firefox6</t>
  </si>
  <si>
    <t>firefox5</t>
  </si>
  <si>
    <t>firefox4</t>
  </si>
  <si>
    <t>firefox21</t>
  </si>
  <si>
    <t>firefox2</t>
  </si>
  <si>
    <t>firefox123</t>
  </si>
  <si>
    <t>fireforge</t>
  </si>
  <si>
    <t>fireforever</t>
  </si>
  <si>
    <t>fireflyz</t>
  </si>
  <si>
    <t>fireflys</t>
  </si>
  <si>
    <t>firefly83</t>
  </si>
  <si>
    <t>firefly69</t>
  </si>
  <si>
    <t>firefly4</t>
  </si>
  <si>
    <t>firefly18</t>
  </si>
  <si>
    <t>firefly15</t>
  </si>
  <si>
    <t>firefly14</t>
  </si>
  <si>
    <t>firefly08</t>
  </si>
  <si>
    <t>firefly01</t>
  </si>
  <si>
    <t>firefly.</t>
  </si>
  <si>
    <t>firefly*</t>
  </si>
  <si>
    <t>firefloss</t>
  </si>
  <si>
    <t>firefli1</t>
  </si>
  <si>
    <t>fireflames</t>
  </si>
  <si>
    <t>firefighting</t>
  </si>
  <si>
    <t>firefighter570</t>
  </si>
  <si>
    <t>firefighter4</t>
  </si>
  <si>
    <t>fireemail</t>
  </si>
  <si>
    <t>fireee</t>
  </si>
  <si>
    <t>fireeagle</t>
  </si>
  <si>
    <t>firedogs</t>
  </si>
  <si>
    <t>firedog101</t>
  </si>
  <si>
    <t>fired</t>
  </si>
  <si>
    <t>firecrow</t>
  </si>
  <si>
    <t>firechick1</t>
  </si>
  <si>
    <t>firechic911</t>
  </si>
  <si>
    <t>firecat1</t>
  </si>
  <si>
    <t>fireburst</t>
  </si>
  <si>
    <t>fireburns</t>
  </si>
  <si>
    <t>firebugs</t>
  </si>
  <si>
    <t>firebug4life</t>
  </si>
  <si>
    <t>firebug22</t>
  </si>
  <si>
    <t>firebolt13</t>
  </si>
  <si>
    <t>fireboi</t>
  </si>
  <si>
    <t>fireblazer</t>
  </si>
  <si>
    <t>fireblades</t>
  </si>
  <si>
    <t>fireblade9</t>
  </si>
  <si>
    <t>firebird97</t>
  </si>
  <si>
    <t>firebird94</t>
  </si>
  <si>
    <t>firebird91</t>
  </si>
  <si>
    <t>firebird87</t>
  </si>
  <si>
    <t>firebird84</t>
  </si>
  <si>
    <t>firebird8</t>
  </si>
  <si>
    <t>firebird79</t>
  </si>
  <si>
    <t>firebird73</t>
  </si>
  <si>
    <t>firebird6</t>
  </si>
  <si>
    <t>firebird5</t>
  </si>
  <si>
    <t>firebird21</t>
  </si>
  <si>
    <t>firebird1999</t>
  </si>
  <si>
    <t>firebird13</t>
  </si>
  <si>
    <t>firebird12</t>
  </si>
  <si>
    <t>firebird10</t>
  </si>
  <si>
    <t>firebird08</t>
  </si>
  <si>
    <t>firebird!</t>
  </si>
  <si>
    <t>fireband</t>
  </si>
  <si>
    <t>fireball9</t>
  </si>
  <si>
    <t>fireball77</t>
  </si>
  <si>
    <t>fireball4</t>
  </si>
  <si>
    <t>fireball3</t>
  </si>
  <si>
    <t>fireball24</t>
  </si>
  <si>
    <t>fireball17</t>
  </si>
  <si>
    <t>fireball16</t>
  </si>
  <si>
    <t>fireball123</t>
  </si>
  <si>
    <t>fireball08</t>
  </si>
  <si>
    <t>firebaby2</t>
  </si>
  <si>
    <t>fireba11</t>
  </si>
  <si>
    <t>fireb</t>
  </si>
  <si>
    <t>fireatwill</t>
  </si>
  <si>
    <t>fireantz1</t>
  </si>
  <si>
    <t>firealarm1</t>
  </si>
  <si>
    <t>firealarm</t>
  </si>
  <si>
    <t>fireal1022</t>
  </si>
  <si>
    <t>fire9111</t>
  </si>
  <si>
    <t>fire90</t>
  </si>
  <si>
    <t>fire84</t>
  </si>
  <si>
    <t>fire817</t>
  </si>
  <si>
    <t>fire81</t>
  </si>
  <si>
    <t>fire804jam561</t>
  </si>
  <si>
    <t>fire802</t>
  </si>
  <si>
    <t>fire80</t>
  </si>
  <si>
    <t>fire789</t>
  </si>
  <si>
    <t>fire78</t>
  </si>
  <si>
    <t>fire777</t>
  </si>
  <si>
    <t>fire75</t>
  </si>
  <si>
    <t>fire74</t>
  </si>
  <si>
    <t>fire68</t>
  </si>
  <si>
    <t>fire65</t>
  </si>
  <si>
    <t>fire64</t>
  </si>
  <si>
    <t>fire62</t>
  </si>
  <si>
    <t>fire619</t>
  </si>
  <si>
    <t>fire60</t>
  </si>
  <si>
    <t>fire52</t>
  </si>
  <si>
    <t>fire51</t>
  </si>
  <si>
    <t>fire50</t>
  </si>
  <si>
    <t>fire4me</t>
  </si>
  <si>
    <t>fire4life</t>
  </si>
  <si>
    <t>fire4him</t>
  </si>
  <si>
    <t>fire4ever</t>
  </si>
  <si>
    <t>fire42</t>
  </si>
  <si>
    <t>fire4</t>
  </si>
  <si>
    <t>fire321</t>
  </si>
  <si>
    <t>fire300</t>
  </si>
  <si>
    <t>fire247</t>
  </si>
  <si>
    <t>fire221</t>
  </si>
  <si>
    <t>fire214</t>
  </si>
  <si>
    <t>fire2008</t>
  </si>
  <si>
    <t>fire2006</t>
  </si>
  <si>
    <t>fire2004</t>
  </si>
  <si>
    <t>fire1996</t>
  </si>
  <si>
    <t>fire1993</t>
  </si>
  <si>
    <t>fire1976</t>
  </si>
  <si>
    <t>fire12345</t>
  </si>
  <si>
    <t>fire1157</t>
  </si>
  <si>
    <t>fire111</t>
  </si>
  <si>
    <t>fire009</t>
  </si>
  <si>
    <t>firdha</t>
  </si>
  <si>
    <t>firdaus94</t>
  </si>
  <si>
    <t>firdaus92</t>
  </si>
  <si>
    <t>firdaus83</t>
  </si>
  <si>
    <t>firdas</t>
  </si>
  <si>
    <t>firdan</t>
  </si>
  <si>
    <t>fircroft</t>
  </si>
  <si>
    <t>firaxis</t>
  </si>
  <si>
    <t>fira123</t>
  </si>
  <si>
    <t>fir3man</t>
  </si>
  <si>
    <t>fir1985</t>
  </si>
  <si>
    <t>fiqah92</t>
  </si>
  <si>
    <t>fioteamo</t>
  </si>
  <si>
    <t>fiorita</t>
  </si>
  <si>
    <t>fiorino</t>
  </si>
  <si>
    <t>fiorillo</t>
  </si>
  <si>
    <t>fiorella86</t>
  </si>
  <si>
    <t>fiorella27</t>
  </si>
  <si>
    <t>fiorella19</t>
  </si>
  <si>
    <t>fiorella18</t>
  </si>
  <si>
    <t>fiorella12</t>
  </si>
  <si>
    <t>fiorella11</t>
  </si>
  <si>
    <t>fiorella10</t>
  </si>
  <si>
    <t>fiorela1</t>
  </si>
  <si>
    <t>fiore24</t>
  </si>
  <si>
    <t>fiore1989</t>
  </si>
  <si>
    <t>fiore1</t>
  </si>
  <si>
    <t>fiordalisa</t>
  </si>
  <si>
    <t>fiora</t>
  </si>
  <si>
    <t>fionn_21</t>
  </si>
  <si>
    <t>fionina</t>
  </si>
  <si>
    <t>fione</t>
  </si>
  <si>
    <t>fionar</t>
  </si>
  <si>
    <t>fionap</t>
  </si>
  <si>
    <t>fionan</t>
  </si>
  <si>
    <t>fionamc</t>
  </si>
  <si>
    <t>fionaf</t>
  </si>
  <si>
    <t>fionadog</t>
  </si>
  <si>
    <t>fionabell</t>
  </si>
  <si>
    <t>fiona99</t>
  </si>
  <si>
    <t>fiona92</t>
  </si>
  <si>
    <t>fiona91</t>
  </si>
  <si>
    <t>fiona75</t>
  </si>
  <si>
    <t>fiona7382</t>
  </si>
  <si>
    <t>fiona56</t>
  </si>
  <si>
    <t>fiona30</t>
  </si>
  <si>
    <t>fiona26</t>
  </si>
  <si>
    <t>fiona2007</t>
  </si>
  <si>
    <t>fiona20</t>
  </si>
  <si>
    <t>fiona1992</t>
  </si>
  <si>
    <t>fiona15</t>
  </si>
  <si>
    <t>fiona1234</t>
  </si>
  <si>
    <t>fiona100</t>
  </si>
  <si>
    <t>fiona084</t>
  </si>
  <si>
    <t>fiona04</t>
  </si>
  <si>
    <t>fiona03</t>
  </si>
  <si>
    <t>fion1817</t>
  </si>
  <si>
    <t>fion1230</t>
  </si>
  <si>
    <t>fiodental</t>
  </si>
  <si>
    <t>fio1984</t>
  </si>
  <si>
    <t>fio123</t>
  </si>
  <si>
    <t>finzer</t>
  </si>
  <si>
    <t>finuta</t>
  </si>
  <si>
    <t>finura</t>
  </si>
  <si>
    <t>fintas</t>
  </si>
  <si>
    <t>finstock</t>
  </si>
  <si>
    <t>finsland</t>
  </si>
  <si>
    <t>finsfan</t>
  </si>
  <si>
    <t>finrod</t>
  </si>
  <si>
    <t>finos</t>
  </si>
  <si>
    <t>finolis</t>
  </si>
  <si>
    <t>finolanew</t>
  </si>
  <si>
    <t>finocchio</t>
  </si>
  <si>
    <t>fino555</t>
  </si>
  <si>
    <t>finny77</t>
  </si>
  <si>
    <t>finny7</t>
  </si>
  <si>
    <t>finnly</t>
  </si>
  <si>
    <t>finnest</t>
  </si>
  <si>
    <t>finness</t>
  </si>
  <si>
    <t>finndog</t>
  </si>
  <si>
    <t>finnan3</t>
  </si>
  <si>
    <t>finnagain</t>
  </si>
  <si>
    <t>finn2007</t>
  </si>
  <si>
    <t>finn2006</t>
  </si>
  <si>
    <t>finn2004</t>
  </si>
  <si>
    <t>finn06</t>
  </si>
  <si>
    <t>finn</t>
  </si>
  <si>
    <t>finley7</t>
  </si>
  <si>
    <t>finley04</t>
  </si>
  <si>
    <t>finley02</t>
  </si>
  <si>
    <t>finlenp82</t>
  </si>
  <si>
    <t>finlay2</t>
  </si>
  <si>
    <t>finlande</t>
  </si>
  <si>
    <t>finkypinky</t>
  </si>
  <si>
    <t>finky3</t>
  </si>
  <si>
    <t>finklestein</t>
  </si>
  <si>
    <t>finklea</t>
  </si>
  <si>
    <t>finker</t>
  </si>
  <si>
    <t>finkbeiner</t>
  </si>
  <si>
    <t>finka</t>
  </si>
  <si>
    <t>fink5867</t>
  </si>
  <si>
    <t>finix</t>
  </si>
  <si>
    <t>finity</t>
  </si>
  <si>
    <t>finisher</t>
  </si>
  <si>
    <t>finished1</t>
  </si>
  <si>
    <t>finish1</t>
  </si>
  <si>
    <t>finique</t>
  </si>
  <si>
    <t>fingrprk</t>
  </si>
  <si>
    <t>fingirestarbien</t>
  </si>
  <si>
    <t>fingerscan1200</t>
  </si>
  <si>
    <t>fingers7</t>
  </si>
  <si>
    <t>fingers6</t>
  </si>
  <si>
    <t>fingers21</t>
  </si>
  <si>
    <t>fingers123</t>
  </si>
  <si>
    <t>fingers10</t>
  </si>
  <si>
    <t>fingerpainter</t>
  </si>
  <si>
    <t>fingerpaint</t>
  </si>
  <si>
    <t>fingerlickingood</t>
  </si>
  <si>
    <t>fingerflip</t>
  </si>
  <si>
    <t>fingerbib</t>
  </si>
  <si>
    <t>finger69</t>
  </si>
  <si>
    <t>finger6</t>
  </si>
  <si>
    <t>finger23</t>
  </si>
  <si>
    <t>finger15</t>
  </si>
  <si>
    <t>finger123</t>
  </si>
  <si>
    <t>finger10</t>
  </si>
  <si>
    <t>fingaz1</t>
  </si>
  <si>
    <t>finfan</t>
  </si>
  <si>
    <t>finey</t>
  </si>
  <si>
    <t>finex18</t>
  </si>
  <si>
    <t>finetime</t>
  </si>
  <si>
    <t>finete</t>
  </si>
  <si>
    <t>finest69</t>
  </si>
  <si>
    <t>finest2</t>
  </si>
  <si>
    <t>finest123</t>
  </si>
  <si>
    <t>fines123456</t>
  </si>
  <si>
    <t>finepoint</t>
  </si>
  <si>
    <t>fineness</t>
  </si>
  <si>
    <t>finemom1530</t>
  </si>
  <si>
    <t>finemama</t>
  </si>
  <si>
    <t>fineguy</t>
  </si>
  <si>
    <t>finegirl1</t>
  </si>
  <si>
    <t>finegael</t>
  </si>
  <si>
    <t>finecognac</t>
  </si>
  <si>
    <t>fineboyz1</t>
  </si>
  <si>
    <t>fineboys8</t>
  </si>
  <si>
    <t>fineaswine</t>
  </si>
  <si>
    <t>fineass2</t>
  </si>
  <si>
    <t>fineandsexy</t>
  </si>
  <si>
    <t>fineanddandy</t>
  </si>
  <si>
    <t>fine911</t>
  </si>
  <si>
    <t>fine56</t>
  </si>
  <si>
    <t>fine001</t>
  </si>
  <si>
    <t>findyourself</t>
  </si>
  <si>
    <t>findus123</t>
  </si>
  <si>
    <t>findout3</t>
  </si>
  <si>
    <t>findout2</t>
  </si>
  <si>
    <t>findout1</t>
  </si>
  <si>
    <t>findochty</t>
  </si>
  <si>
    <t>findme21</t>
  </si>
  <si>
    <t>findme2</t>
  </si>
  <si>
    <t>findlove1</t>
  </si>
  <si>
    <t>findlay06</t>
  </si>
  <si>
    <t>findjob</t>
  </si>
  <si>
    <t>findingnem</t>
  </si>
  <si>
    <t>finding1</t>
  </si>
  <si>
    <t>findesiglo</t>
  </si>
  <si>
    <t>finden</t>
  </si>
  <si>
    <t>findelmundo</t>
  </si>
  <si>
    <t>findelcamino</t>
  </si>
  <si>
    <t>findajob</t>
  </si>
  <si>
    <t>finda</t>
  </si>
  <si>
    <t>fincsi</t>
  </si>
  <si>
    <t>fincke</t>
  </si>
  <si>
    <t>finchy88</t>
  </si>
  <si>
    <t>finchy1</t>
  </si>
  <si>
    <t>finchly123</t>
  </si>
  <si>
    <t>finchie</t>
  </si>
  <si>
    <t>finch69</t>
  </si>
  <si>
    <t>finch12</t>
  </si>
  <si>
    <t>finca</t>
  </si>
  <si>
    <t>finbob</t>
  </si>
  <si>
    <t>finaz</t>
  </si>
  <si>
    <t>financiera</t>
  </si>
  <si>
    <t>finan</t>
  </si>
  <si>
    <t>finalzang</t>
  </si>
  <si>
    <t>finally5</t>
  </si>
  <si>
    <t>finally16</t>
  </si>
  <si>
    <t>finallove</t>
  </si>
  <si>
    <t>finalistas</t>
  </si>
  <si>
    <t>finalform</t>
  </si>
  <si>
    <t>finalfantasy9</t>
  </si>
  <si>
    <t>finalfantasy1</t>
  </si>
  <si>
    <t>finalf8</t>
  </si>
  <si>
    <t>finalf7</t>
  </si>
  <si>
    <t>finalexam</t>
  </si>
  <si>
    <t>finaldestiny</t>
  </si>
  <si>
    <t>finalday</t>
  </si>
  <si>
    <t>final3</t>
  </si>
  <si>
    <t>final17</t>
  </si>
  <si>
    <t>finafina</t>
  </si>
  <si>
    <t>finacute</t>
  </si>
  <si>
    <t>fina94</t>
  </si>
  <si>
    <t>fina23</t>
  </si>
  <si>
    <t>fina123</t>
  </si>
  <si>
    <t>fina10lap</t>
  </si>
  <si>
    <t>fina01</t>
  </si>
  <si>
    <t>fin3st</t>
  </si>
  <si>
    <t>fimerzy1</t>
  </si>
  <si>
    <t>fimdesemana</t>
  </si>
  <si>
    <t>fimas2008</t>
  </si>
  <si>
    <t>filtros</t>
  </si>
  <si>
    <t>filtration</t>
  </si>
  <si>
    <t>filthygorgeous</t>
  </si>
  <si>
    <t>filthy2</t>
  </si>
  <si>
    <t>filth1</t>
  </si>
  <si>
    <t>filsham</t>
  </si>
  <si>
    <t>filsafat</t>
  </si>
  <si>
    <t>filrose</t>
  </si>
  <si>
    <t>filper1</t>
  </si>
  <si>
    <t>filozofie</t>
  </si>
  <si>
    <t>filous</t>
  </si>
  <si>
    <t>filosofos</t>
  </si>
  <si>
    <t>filosofia1</t>
  </si>
  <si>
    <t>filosofa</t>
  </si>
  <si>
    <t>filopino</t>
  </si>
  <si>
    <t>filomina</t>
  </si>
  <si>
    <t>filoi</t>
  </si>
  <si>
    <t>filogonio</t>
  </si>
  <si>
    <t>filo20</t>
  </si>
  <si>
    <t>filmpje</t>
  </si>
  <si>
    <t>filmore1</t>
  </si>
  <si>
    <t>filmor</t>
  </si>
  <si>
    <t>filmon</t>
  </si>
  <si>
    <t>filmmy</t>
  </si>
  <si>
    <t>filming</t>
  </si>
  <si>
    <t>filmfest</t>
  </si>
  <si>
    <t>filmfan</t>
  </si>
  <si>
    <t>film540knob655</t>
  </si>
  <si>
    <t>film123</t>
  </si>
  <si>
    <t>fillygirl</t>
  </si>
  <si>
    <t>fillyfolly</t>
  </si>
  <si>
    <t>filly3</t>
  </si>
  <si>
    <t>filly22</t>
  </si>
  <si>
    <t>fillou</t>
  </si>
  <si>
    <t>fillmoreffa</t>
  </si>
  <si>
    <t>fillmore13</t>
  </si>
  <si>
    <t>fillmoe1</t>
  </si>
  <si>
    <t>fillipo</t>
  </si>
  <si>
    <t>fillipa</t>
  </si>
  <si>
    <t>fillie1</t>
  </si>
  <si>
    <t>fillet</t>
  </si>
  <si>
    <t>filitsa</t>
  </si>
  <si>
    <t>filipovic</t>
  </si>
  <si>
    <t>filipinoy</t>
  </si>
  <si>
    <t>filipinogal</t>
  </si>
  <si>
    <t>filipinoako</t>
  </si>
  <si>
    <t>filipinagirl</t>
  </si>
  <si>
    <t>filipichin</t>
  </si>
  <si>
    <t>filipfilip</t>
  </si>
  <si>
    <t>filipescu</t>
  </si>
  <si>
    <t>filipenses4:13</t>
  </si>
  <si>
    <t>filipense</t>
  </si>
  <si>
    <t>filipences413</t>
  </si>
  <si>
    <t>filipemartins</t>
  </si>
  <si>
    <t>filipee</t>
  </si>
  <si>
    <t>filipe_</t>
  </si>
  <si>
    <t>filipe97</t>
  </si>
  <si>
    <t>filipe69</t>
  </si>
  <si>
    <t>filipe30</t>
  </si>
  <si>
    <t>filipe27</t>
  </si>
  <si>
    <t>filipe20</t>
  </si>
  <si>
    <t>filipe2</t>
  </si>
  <si>
    <t>filipe1995</t>
  </si>
  <si>
    <t>filipe1991</t>
  </si>
  <si>
    <t>filipe15</t>
  </si>
  <si>
    <t>filipe00</t>
  </si>
  <si>
    <t>filipah</t>
  </si>
  <si>
    <t>filipa91</t>
  </si>
  <si>
    <t>filipa9</t>
  </si>
  <si>
    <t>filipa21</t>
  </si>
  <si>
    <t>filipa13</t>
  </si>
  <si>
    <t>filipa120</t>
  </si>
  <si>
    <t>filipa01</t>
  </si>
  <si>
    <t>filip4e</t>
  </si>
  <si>
    <t>filinvest</t>
  </si>
  <si>
    <t>filinho</t>
  </si>
  <si>
    <t>filigree</t>
  </si>
  <si>
    <t>filice17</t>
  </si>
  <si>
    <t>filiberta</t>
  </si>
  <si>
    <t>filiana</t>
  </si>
  <si>
    <t>fili4lyf</t>
  </si>
  <si>
    <t>filhotes2</t>
  </si>
  <si>
    <t>filhos3</t>
  </si>
  <si>
    <t>filhodiogo</t>
  </si>
  <si>
    <t>filhinha</t>
  </si>
  <si>
    <t>filfla</t>
  </si>
  <si>
    <t>filete</t>
  </si>
  <si>
    <t>filer</t>
  </si>
  <si>
    <t>filemoni</t>
  </si>
  <si>
    <t>file187</t>
  </si>
  <si>
    <t>file123</t>
  </si>
  <si>
    <t>file12</t>
  </si>
  <si>
    <t>file101</t>
  </si>
  <si>
    <t>fildes</t>
  </si>
  <si>
    <t>filcris</t>
  </si>
  <si>
    <t>filberto</t>
  </si>
  <si>
    <t>filbert2</t>
  </si>
  <si>
    <t>filass</t>
  </si>
  <si>
    <t>filarakia</t>
  </si>
  <si>
    <t>filaoe2224So</t>
  </si>
  <si>
    <t>filanadams</t>
  </si>
  <si>
    <t>filabong</t>
  </si>
  <si>
    <t>fila75</t>
  </si>
  <si>
    <t>fila10</t>
  </si>
  <si>
    <t>fila05</t>
  </si>
  <si>
    <t>fikri90</t>
  </si>
  <si>
    <t>fikkie</t>
  </si>
  <si>
    <t>fikifiki</t>
  </si>
  <si>
    <t>fikayo</t>
  </si>
  <si>
    <t>fikar</t>
  </si>
  <si>
    <t>fikamai</t>
  </si>
  <si>
    <t>fijirulez</t>
  </si>
  <si>
    <t>fijiman</t>
  </si>
  <si>
    <t>fijifiji</t>
  </si>
  <si>
    <t>fijibitter</t>
  </si>
  <si>
    <t>fijiangurl3</t>
  </si>
  <si>
    <t>fijian1</t>
  </si>
  <si>
    <t>fijian01</t>
  </si>
  <si>
    <t>fiji4life</t>
  </si>
  <si>
    <t>fiji4eva</t>
  </si>
  <si>
    <t>fiji15</t>
  </si>
  <si>
    <t>fiji05</t>
  </si>
  <si>
    <t>fiji04</t>
  </si>
  <si>
    <t>fijate</t>
  </si>
  <si>
    <t>figuritas</t>
  </si>
  <si>
    <t>figurine</t>
  </si>
  <si>
    <t>figureskating</t>
  </si>
  <si>
    <t>figuresk8</t>
  </si>
  <si>
    <t>figure45</t>
  </si>
  <si>
    <t>figure12</t>
  </si>
  <si>
    <t>figuras</t>
  </si>
  <si>
    <t>figueroa18</t>
  </si>
  <si>
    <t>figueres</t>
  </si>
  <si>
    <t>figtree1</t>
  </si>
  <si>
    <t>figroc</t>
  </si>
  <si>
    <t>figoyo</t>
  </si>
  <si>
    <t>figona</t>
  </si>
  <si>
    <t>figo77</t>
  </si>
  <si>
    <t>figo7</t>
  </si>
  <si>
    <t>figo123</t>
  </si>
  <si>
    <t>figo</t>
  </si>
  <si>
    <t>fightt</t>
  </si>
  <si>
    <t>fights1</t>
  </si>
  <si>
    <t>fightklub</t>
  </si>
  <si>
    <t>fightin</t>
  </si>
  <si>
    <t>fightfight</t>
  </si>
  <si>
    <t>fighters1</t>
  </si>
  <si>
    <t>fighter7</t>
  </si>
  <si>
    <t>fighter4life</t>
  </si>
  <si>
    <t>fighter4</t>
  </si>
  <si>
    <t>fighter16</t>
  </si>
  <si>
    <t>fighter15</t>
  </si>
  <si>
    <t>fighter123</t>
  </si>
  <si>
    <t>fighter11</t>
  </si>
  <si>
    <t>fighter.</t>
  </si>
  <si>
    <t>fight5</t>
  </si>
  <si>
    <t>fight4life</t>
  </si>
  <si>
    <t>fight4</t>
  </si>
  <si>
    <t>fight36</t>
  </si>
  <si>
    <t>fight3</t>
  </si>
  <si>
    <t>fight2win</t>
  </si>
  <si>
    <t>fight21</t>
  </si>
  <si>
    <t>fight101</t>
  </si>
  <si>
    <t>fight08</t>
  </si>
  <si>
    <t>fight.club</t>
  </si>
  <si>
    <t>figgy66</t>
  </si>
  <si>
    <t>figgit</t>
  </si>
  <si>
    <t>figgie1</t>
  </si>
  <si>
    <t>figfigfig</t>
  </si>
  <si>
    <t>figarow</t>
  </si>
  <si>
    <t>figaro33</t>
  </si>
  <si>
    <t>figaro14</t>
  </si>
  <si>
    <t>figaro12</t>
  </si>
  <si>
    <t>fiftynine</t>
  </si>
  <si>
    <t>fiftyn</t>
  </si>
  <si>
    <t>fiftyluvver1</t>
  </si>
  <si>
    <t>fiftycents</t>
  </si>
  <si>
    <t>fiftycent50</t>
  </si>
  <si>
    <t>fifty69</t>
  </si>
  <si>
    <t>fifty4</t>
  </si>
  <si>
    <t>fifty150</t>
  </si>
  <si>
    <t>fifthward</t>
  </si>
  <si>
    <t>fifthteen</t>
  </si>
  <si>
    <t>fifthgrade</t>
  </si>
  <si>
    <t>fifthavenue</t>
  </si>
  <si>
    <t>fifth5</t>
  </si>
  <si>
    <t>fift33n</t>
  </si>
  <si>
    <t>fifqah</t>
  </si>
  <si>
    <t>fifona</t>
  </si>
  <si>
    <t>fifocas</t>
  </si>
  <si>
    <t>fifit</t>
  </si>
  <si>
    <t>fifirox</t>
  </si>
  <si>
    <t>fifipower</t>
  </si>
  <si>
    <t>fifio</t>
  </si>
  <si>
    <t>fifilica</t>
  </si>
  <si>
    <t>fifika</t>
  </si>
  <si>
    <t>fifigirl</t>
  </si>
  <si>
    <t>fififi1</t>
  </si>
  <si>
    <t>fifidog</t>
  </si>
  <si>
    <t>fifibob</t>
  </si>
  <si>
    <t>fifias</t>
  </si>
  <si>
    <t>fifi86</t>
  </si>
  <si>
    <t>fifi82</t>
  </si>
  <si>
    <t>fifi78</t>
  </si>
  <si>
    <t>fifi525</t>
  </si>
  <si>
    <t>fifi5</t>
  </si>
  <si>
    <t>fifi27</t>
  </si>
  <si>
    <t>fifi26</t>
  </si>
  <si>
    <t>fifi24</t>
  </si>
  <si>
    <t>fifi23</t>
  </si>
  <si>
    <t>fifi2006</t>
  </si>
  <si>
    <t>fifi1995</t>
  </si>
  <si>
    <t>fifi1994</t>
  </si>
  <si>
    <t>fifi19</t>
  </si>
  <si>
    <t>fifi14</t>
  </si>
  <si>
    <t>fifi03</t>
  </si>
  <si>
    <t>fifi02</t>
  </si>
  <si>
    <t>fiffer</t>
  </si>
  <si>
    <t>fifers</t>
  </si>
  <si>
    <t>fifericita</t>
  </si>
  <si>
    <t>fifelass</t>
  </si>
  <si>
    <t>fifastreet2</t>
  </si>
  <si>
    <t>fifas2</t>
  </si>
  <si>
    <t>fifafifa</t>
  </si>
  <si>
    <t>fifa98</t>
  </si>
  <si>
    <t>fifa17</t>
  </si>
  <si>
    <t>fifa100</t>
  </si>
  <si>
    <t>fifa00</t>
  </si>
  <si>
    <t>fieza90</t>
  </si>
  <si>
    <t>fieyza</t>
  </si>
  <si>
    <t>fievel1</t>
  </si>
  <si>
    <t>fietsband</t>
  </si>
  <si>
    <t>fiets1</t>
  </si>
  <si>
    <t>fieta</t>
  </si>
  <si>
    <t>fiesty7</t>
  </si>
  <si>
    <t>fiestaxr2</t>
  </si>
  <si>
    <t>fiesta2006</t>
  </si>
  <si>
    <t>fiesta2003</t>
  </si>
  <si>
    <t>fiesta2</t>
  </si>
  <si>
    <t>fiesta19</t>
  </si>
  <si>
    <t>fiesta06</t>
  </si>
  <si>
    <t>fiesta03</t>
  </si>
  <si>
    <t>fiesta01</t>
  </si>
  <si>
    <t>fiest</t>
  </si>
  <si>
    <t>fieryphoenix</t>
  </si>
  <si>
    <t>fierrito</t>
  </si>
  <si>
    <t>fierna</t>
  </si>
  <si>
    <t>fierbinte</t>
  </si>
  <si>
    <t>fieqah</t>
  </si>
  <si>
    <t>fieona</t>
  </si>
  <si>
    <t>fiend77</t>
  </si>
  <si>
    <t>fiemus</t>
  </si>
  <si>
    <t>fiemaliekoe</t>
  </si>
  <si>
    <t>fiemalie</t>
  </si>
  <si>
    <t>fieldstone</t>
  </si>
  <si>
    <t>fieldgoal1</t>
  </si>
  <si>
    <t>field_hockey</t>
  </si>
  <si>
    <t>field10</t>
  </si>
  <si>
    <t>fiefie1@1</t>
  </si>
  <si>
    <t>fiefia98</t>
  </si>
  <si>
    <t>fiedel</t>
  </si>
  <si>
    <t>fiecas</t>
  </si>
  <si>
    <t>fidrildi</t>
  </si>
  <si>
    <t>fidote</t>
  </si>
  <si>
    <t>fido69</t>
  </si>
  <si>
    <t>fido4820</t>
  </si>
  <si>
    <t>fido11</t>
  </si>
  <si>
    <t>fido04</t>
  </si>
  <si>
    <t>fido01</t>
  </si>
  <si>
    <t>fidm07</t>
  </si>
  <si>
    <t>fidias</t>
  </si>
  <si>
    <t>fidgit1</t>
  </si>
  <si>
    <t>fidget716</t>
  </si>
  <si>
    <t>fidezz</t>
  </si>
  <si>
    <t>fideo</t>
  </si>
  <si>
    <t>fidelnadal</t>
  </si>
  <si>
    <t>fidelity2</t>
  </si>
  <si>
    <t>fidelin</t>
  </si>
  <si>
    <t>fidel25</t>
  </si>
  <si>
    <t>fidel13</t>
  </si>
  <si>
    <t>fideito</t>
  </si>
  <si>
    <t>fiddles1</t>
  </si>
  <si>
    <t>fiddler1</t>
  </si>
  <si>
    <t>fiddle2</t>
  </si>
  <si>
    <t>fidaus</t>
  </si>
  <si>
    <t>fidanb</t>
  </si>
  <si>
    <t>fidalga</t>
  </si>
  <si>
    <t>ficus</t>
  </si>
  <si>
    <t>fiction3</t>
  </si>
  <si>
    <t>ficklin</t>
  </si>
  <si>
    <t>ficken2000</t>
  </si>
  <si>
    <t>ficken07</t>
  </si>
  <si>
    <t>fick</t>
  </si>
  <si>
    <t>fichier</t>
  </si>
  <si>
    <t>fichan</t>
  </si>
  <si>
    <t>ficare</t>
  </si>
  <si>
    <t>ficalho</t>
  </si>
  <si>
    <t>fibula22</t>
  </si>
  <si>
    <t>fibra</t>
  </si>
  <si>
    <t>fibonaci</t>
  </si>
  <si>
    <t>fibi123</t>
  </si>
  <si>
    <t>fiber1</t>
  </si>
  <si>
    <t>fiatpuntogt</t>
  </si>
  <si>
    <t>fiatfiat</t>
  </si>
  <si>
    <t>fiatbrava</t>
  </si>
  <si>
    <t>fiat123</t>
  </si>
  <si>
    <t>fiat12</t>
  </si>
  <si>
    <t>fiarahlyn</t>
  </si>
  <si>
    <t>fiansab</t>
  </si>
  <si>
    <t>fiani</t>
  </si>
  <si>
    <t>fianceko</t>
  </si>
  <si>
    <t>fiamita</t>
  </si>
  <si>
    <t>fiambre</t>
  </si>
  <si>
    <t>fialupe</t>
  </si>
  <si>
    <t>fialauia</t>
  </si>
  <si>
    <t>fiahjo98</t>
  </si>
  <si>
    <t>fiafia1</t>
  </si>
  <si>
    <t>fiacre</t>
  </si>
  <si>
    <t>fia519</t>
  </si>
  <si>
    <t>fi2701</t>
  </si>
  <si>
    <t>fhyne</t>
  </si>
  <si>
    <t>fhuta</t>
  </si>
  <si>
    <t>fhunkz</t>
  </si>
  <si>
    <t>fhudge</t>
  </si>
  <si>
    <t>fhuck22</t>
  </si>
  <si>
    <t>fhu101587</t>
  </si>
  <si>
    <t>fhslhgwh</t>
  </si>
  <si>
    <t>fhs2010</t>
  </si>
  <si>
    <t>fhoure</t>
  </si>
  <si>
    <t>fhorn1</t>
  </si>
  <si>
    <t>fhoebe</t>
  </si>
  <si>
    <t>fhockey8</t>
  </si>
  <si>
    <t>fhockey5</t>
  </si>
  <si>
    <t>fhockey1</t>
  </si>
  <si>
    <t>fhmjmb</t>
  </si>
  <si>
    <t>fhmfhm</t>
  </si>
  <si>
    <t>fhjfhjuu8</t>
  </si>
  <si>
    <t>fhingur1</t>
  </si>
  <si>
    <t>fhina25</t>
  </si>
  <si>
    <t>fhilip</t>
  </si>
  <si>
    <t>fhhs11</t>
  </si>
  <si>
    <t>fhfhfh</t>
  </si>
  <si>
    <t>fherfher</t>
  </si>
  <si>
    <t>fhe98diw</t>
  </si>
  <si>
    <t>fhayes</t>
  </si>
  <si>
    <t>fhayericka</t>
  </si>
  <si>
    <t>fhaye04</t>
  </si>
  <si>
    <t>fhats</t>
  </si>
  <si>
    <t>fhathimha</t>
  </si>
  <si>
    <t>fhany</t>
  </si>
  <si>
    <t>fhantom</t>
  </si>
  <si>
    <t>fhangets</t>
  </si>
  <si>
    <t>fhaiza</t>
  </si>
  <si>
    <t>fhadz</t>
  </si>
  <si>
    <t>fhabby</t>
  </si>
  <si>
    <t>fh8706</t>
  </si>
  <si>
    <t>fh1234</t>
  </si>
  <si>
    <t>fgura</t>
  </si>
  <si>
    <t>fgt321x</t>
  </si>
  <si>
    <t>fgnmhs</t>
  </si>
  <si>
    <t>fghjkl;'</t>
  </si>
  <si>
    <t>fghj</t>
  </si>
  <si>
    <t>fghijk</t>
  </si>
  <si>
    <t>fgh123</t>
  </si>
  <si>
    <t>fggfgg</t>
  </si>
  <si>
    <t>fgfgfgfg</t>
  </si>
  <si>
    <t>fgfgfgf</t>
  </si>
  <si>
    <t>fgfgerd</t>
  </si>
  <si>
    <t>fgfg99</t>
  </si>
  <si>
    <t>fgclick7</t>
  </si>
  <si>
    <t>fgb672</t>
  </si>
  <si>
    <t>fg87hj62o</t>
  </si>
  <si>
    <t>ffwhhros</t>
  </si>
  <si>
    <t>ffvii7</t>
  </si>
  <si>
    <t>fftlmcr1</t>
  </si>
  <si>
    <t>fftllover</t>
  </si>
  <si>
    <t>fftlfftl1</t>
  </si>
  <si>
    <t>fftl666</t>
  </si>
  <si>
    <t>fftl4life</t>
  </si>
  <si>
    <t>fftl22</t>
  </si>
  <si>
    <t>fftl11</t>
  </si>
  <si>
    <t>ffseries</t>
  </si>
  <si>
    <t>ffrench</t>
  </si>
  <si>
    <t>fforeverr</t>
  </si>
  <si>
    <t>ffokcuf</t>
  </si>
  <si>
    <t>ffmike</t>
  </si>
  <si>
    <t>ffluff</t>
  </si>
  <si>
    <t>ffloyd</t>
  </si>
  <si>
    <t>ffloid</t>
  </si>
  <si>
    <t>ffions</t>
  </si>
  <si>
    <t>fffooo</t>
  </si>
  <si>
    <t>ffflory</t>
  </si>
  <si>
    <t>fffggg</t>
  </si>
  <si>
    <t>ffffffffffffffff</t>
  </si>
  <si>
    <t>fffff5</t>
  </si>
  <si>
    <t>ffff8374</t>
  </si>
  <si>
    <t>fff666</t>
  </si>
  <si>
    <t>ffernanda</t>
  </si>
  <si>
    <t>ffemt1</t>
  </si>
  <si>
    <t>ffej76</t>
  </si>
  <si>
    <t>ffc4life</t>
  </si>
  <si>
    <t>ffatty</t>
  </si>
  <si>
    <t>ffarox</t>
  </si>
  <si>
    <t>ffarah</t>
  </si>
  <si>
    <t>ffalahrr</t>
  </si>
  <si>
    <t>ffa2008</t>
  </si>
  <si>
    <t>ff8012920</t>
  </si>
  <si>
    <t>ff7ff8</t>
  </si>
  <si>
    <t>ff7acdoc</t>
  </si>
  <si>
    <t>ff5addict</t>
  </si>
  <si>
    <t>ff3516of</t>
  </si>
  <si>
    <t>ff29082529</t>
  </si>
  <si>
    <t>ff050896</t>
  </si>
  <si>
    <t>fezzy</t>
  </si>
  <si>
    <t>fezza</t>
  </si>
  <si>
    <t>fezskatefor</t>
  </si>
  <si>
    <t>feyza</t>
  </si>
  <si>
    <t>feyenoord1908</t>
  </si>
  <si>
    <t>feyamor</t>
  </si>
  <si>
    <t>fewviiz</t>
  </si>
  <si>
    <t>fevrovers</t>
  </si>
  <si>
    <t>feverfew</t>
  </si>
  <si>
    <t>fever9</t>
  </si>
  <si>
    <t>fever7</t>
  </si>
  <si>
    <t>fever69</t>
  </si>
  <si>
    <t>fever16</t>
  </si>
  <si>
    <t>feutzyjr</t>
  </si>
  <si>
    <t>feuilly</t>
  </si>
  <si>
    <t>fetuz</t>
  </si>
  <si>
    <t>fetuli</t>
  </si>
  <si>
    <t>fetulele</t>
  </si>
  <si>
    <t>fettes</t>
  </si>
  <si>
    <t>feto123</t>
  </si>
  <si>
    <t>fetiza</t>
  </si>
  <si>
    <t>fetito</t>
  </si>
  <si>
    <t>fetitamea</t>
  </si>
  <si>
    <t>fetish69</t>
  </si>
  <si>
    <t>fetish5</t>
  </si>
  <si>
    <t>fetiche</t>
  </si>
  <si>
    <t>fetheth</t>
  </si>
  <si>
    <t>fether</t>
  </si>
  <si>
    <t>fetchers</t>
  </si>
  <si>
    <t>fetcham</t>
  </si>
  <si>
    <t>fetch7</t>
  </si>
  <si>
    <t>fetais</t>
  </si>
  <si>
    <t>festus2</t>
  </si>
  <si>
    <t>festo</t>
  </si>
  <si>
    <t>festivus</t>
  </si>
  <si>
    <t>festivals</t>
  </si>
  <si>
    <t>festivalbar</t>
  </si>
  <si>
    <t>fester3</t>
  </si>
  <si>
    <t>fester29</t>
  </si>
  <si>
    <t>fester24</t>
  </si>
  <si>
    <t>fester01</t>
  </si>
  <si>
    <t>festejo</t>
  </si>
  <si>
    <t>festas99</t>
  </si>
  <si>
    <t>festa1</t>
  </si>
  <si>
    <t>fesita</t>
  </si>
  <si>
    <t>fesacatlan</t>
  </si>
  <si>
    <t>feryyo</t>
  </si>
  <si>
    <t>feryluis</t>
  </si>
  <si>
    <t>feryliz</t>
  </si>
  <si>
    <t>feryjuan</t>
  </si>
  <si>
    <t>feryjacky</t>
  </si>
  <si>
    <t>ferydiego</t>
  </si>
  <si>
    <t>ferydani</t>
  </si>
  <si>
    <t>ferxa</t>
  </si>
  <si>
    <t>ferwerda</t>
  </si>
  <si>
    <t>ferwelo</t>
  </si>
  <si>
    <t>fervidus</t>
  </si>
  <si>
    <t>fervex</t>
  </si>
  <si>
    <t>fervet</t>
  </si>
  <si>
    <t>ferusa</t>
  </si>
  <si>
    <t>fertkm</t>
  </si>
  <si>
    <t>fertitta</t>
  </si>
  <si>
    <t>fertility</t>
  </si>
  <si>
    <t>fertig</t>
  </si>
  <si>
    <t>fertica</t>
  </si>
  <si>
    <t>ferti1</t>
  </si>
  <si>
    <t>fersy</t>
  </si>
  <si>
    <t>fersure69</t>
  </si>
  <si>
    <t>ferson</t>
  </si>
  <si>
    <t>fersol</t>
  </si>
  <si>
    <t>fersito/</t>
  </si>
  <si>
    <t>fersito</t>
  </si>
  <si>
    <t>ferse</t>
  </si>
  <si>
    <t>fersadas10</t>
  </si>
  <si>
    <t>ferryabm6</t>
  </si>
  <si>
    <t>ferry7</t>
  </si>
  <si>
    <t>ferry22</t>
  </si>
  <si>
    <t>ferry2</t>
  </si>
  <si>
    <t>ferry14</t>
  </si>
  <si>
    <t>ferry13</t>
  </si>
  <si>
    <t>ferrus</t>
  </si>
  <si>
    <t>ferru</t>
  </si>
  <si>
    <t>ferro12</t>
  </si>
  <si>
    <t>ferro1</t>
  </si>
  <si>
    <t>ferris99</t>
  </si>
  <si>
    <t>ferris22</t>
  </si>
  <si>
    <t>ferris11</t>
  </si>
  <si>
    <t>ferriol</t>
  </si>
  <si>
    <t>ferrini</t>
  </si>
  <si>
    <t>ferricks</t>
  </si>
  <si>
    <t>ferrica</t>
  </si>
  <si>
    <t>ferretts1</t>
  </si>
  <si>
    <t>ferrett1</t>
  </si>
  <si>
    <t>ferrets6</t>
  </si>
  <si>
    <t>ferret91</t>
  </si>
  <si>
    <t>ferret8</t>
  </si>
  <si>
    <t>ferret72</t>
  </si>
  <si>
    <t>ferret6</t>
  </si>
  <si>
    <t>ferret23</t>
  </si>
  <si>
    <t>ferret120</t>
  </si>
  <si>
    <t>ferret12</t>
  </si>
  <si>
    <t>ferret11</t>
  </si>
  <si>
    <t>ferret!</t>
  </si>
  <si>
    <t>ferrer21</t>
  </si>
  <si>
    <t>ferreiraxxx</t>
  </si>
  <si>
    <t>ferreira123</t>
  </si>
  <si>
    <t>ferreira00</t>
  </si>
  <si>
    <t>ferref</t>
  </si>
  <si>
    <t>ferraro1</t>
  </si>
  <si>
    <t>ferrari?</t>
  </si>
  <si>
    <t>ferrari95</t>
  </si>
  <si>
    <t>ferrari77</t>
  </si>
  <si>
    <t>ferrari69</t>
  </si>
  <si>
    <t>ferrari55</t>
  </si>
  <si>
    <t>ferrari4</t>
  </si>
  <si>
    <t>ferrari360spider</t>
  </si>
  <si>
    <t>ferrari2007</t>
  </si>
  <si>
    <t>ferrari2006</t>
  </si>
  <si>
    <t>ferrari1995</t>
  </si>
  <si>
    <t>ferrari1994</t>
  </si>
  <si>
    <t>ferrari1991</t>
  </si>
  <si>
    <t>ferrari02</t>
  </si>
  <si>
    <t>ferrare</t>
  </si>
  <si>
    <t>ferrall</t>
  </si>
  <si>
    <t>ferrah</t>
  </si>
  <si>
    <t>ferpunk</t>
  </si>
  <si>
    <t>ferpao</t>
  </si>
  <si>
    <t>feroz123</t>
  </si>
  <si>
    <t>ferosa</t>
  </si>
  <si>
    <t>feros</t>
  </si>
  <si>
    <t>ferona</t>
  </si>
  <si>
    <t>feron</t>
  </si>
  <si>
    <t>ferolina</t>
  </si>
  <si>
    <t>ferolin</t>
  </si>
  <si>
    <t>ferol</t>
  </si>
  <si>
    <t>ferocity1</t>
  </si>
  <si>
    <t>fernyboy</t>
  </si>
  <si>
    <t>fernybaby</t>
  </si>
  <si>
    <t>ferny18</t>
  </si>
  <si>
    <t>fernwood1</t>
  </si>
  <si>
    <t>fernvale</t>
  </si>
  <si>
    <t>fernutt</t>
  </si>
  <si>
    <t>ferns</t>
  </si>
  <si>
    <t>fernridge</t>
  </si>
  <si>
    <t>fernley</t>
  </si>
  <si>
    <t>fernjung</t>
  </si>
  <si>
    <t>fernja</t>
  </si>
  <si>
    <t>fernix</t>
  </si>
  <si>
    <t>fernita</t>
  </si>
  <si>
    <t>fernio</t>
  </si>
  <si>
    <t>fernielea</t>
  </si>
  <si>
    <t>fernie3</t>
  </si>
  <si>
    <t>fernie17</t>
  </si>
  <si>
    <t>fernie12</t>
  </si>
  <si>
    <t>fernie01</t>
  </si>
  <si>
    <t>ferni12</t>
  </si>
  <si>
    <t>fernfay2000</t>
  </si>
  <si>
    <t>fernendo</t>
  </si>
  <si>
    <t>fernenda</t>
  </si>
  <si>
    <t>fernelys</t>
  </si>
  <si>
    <t>ferne1</t>
  </si>
  <si>
    <t>ferndog</t>
  </si>
  <si>
    <t>ferndale.highschool</t>
  </si>
  <si>
    <t>ferncreek</t>
  </si>
  <si>
    <t>fernano</t>
  </si>
  <si>
    <t>fernandoyyo</t>
  </si>
  <si>
    <t>fernandotequieromucho</t>
  </si>
  <si>
    <t>fernandotequiero</t>
  </si>
  <si>
    <t>fernandotekiero</t>
  </si>
  <si>
    <t>fernandoluis</t>
  </si>
  <si>
    <t>fernandojr</t>
  </si>
  <si>
    <t>fernandojose</t>
  </si>
  <si>
    <t>fernandogago</t>
  </si>
  <si>
    <t>fernandocruz</t>
  </si>
  <si>
    <t>fernandoa</t>
  </si>
  <si>
    <t>fernando98</t>
  </si>
  <si>
    <t>fernando90</t>
  </si>
  <si>
    <t>fernando86</t>
  </si>
  <si>
    <t>fernando85</t>
  </si>
  <si>
    <t>fernando79</t>
  </si>
  <si>
    <t>fernando54</t>
  </si>
  <si>
    <t>fernando1987</t>
  </si>
  <si>
    <t>fernando1986</t>
  </si>
  <si>
    <t>fernando00</t>
  </si>
  <si>
    <t>fernanditalinda</t>
  </si>
  <si>
    <t>fernandita8</t>
  </si>
  <si>
    <t>fernandita1</t>
  </si>
  <si>
    <t>fernandha</t>
  </si>
  <si>
    <t>fernandez18</t>
  </si>
  <si>
    <t>fernandez123</t>
  </si>
  <si>
    <t>fernandez12</t>
  </si>
  <si>
    <t>fernandez10</t>
  </si>
  <si>
    <t>fernandez08</t>
  </si>
  <si>
    <t>fernandes5</t>
  </si>
  <si>
    <t>fernandes1</t>
  </si>
  <si>
    <t>fernandastar</t>
  </si>
  <si>
    <t>fernandao</t>
  </si>
  <si>
    <t>fernandac</t>
  </si>
  <si>
    <t>fernanda_12</t>
  </si>
  <si>
    <t>fernanda93</t>
  </si>
  <si>
    <t>fernanda92</t>
  </si>
  <si>
    <t>fernanda8</t>
  </si>
  <si>
    <t>fernanda666</t>
  </si>
  <si>
    <t>fernanda29</t>
  </si>
  <si>
    <t>fernanda28</t>
  </si>
  <si>
    <t>fernanda25</t>
  </si>
  <si>
    <t>fernanda24</t>
  </si>
  <si>
    <t>fernanda20</t>
  </si>
  <si>
    <t>fernanda1997</t>
  </si>
  <si>
    <t>fernanda1992</t>
  </si>
  <si>
    <t>fernanda16</t>
  </si>
  <si>
    <t>fernanda02</t>
  </si>
  <si>
    <t>fernanadez</t>
  </si>
  <si>
    <t>fernagh</t>
  </si>
  <si>
    <t>fernacha</t>
  </si>
  <si>
    <t>ferna1</t>
  </si>
  <si>
    <t>fern_lovely</t>
  </si>
  <si>
    <t>fern@ndo</t>
  </si>
  <si>
    <t>fern96</t>
  </si>
  <si>
    <t>fern86</t>
  </si>
  <si>
    <t>fern54</t>
  </si>
  <si>
    <t>fern37</t>
  </si>
  <si>
    <t>fern2534</t>
  </si>
  <si>
    <t>fern23</t>
  </si>
  <si>
    <t>fern1987</t>
  </si>
  <si>
    <t>fern1984</t>
  </si>
  <si>
    <t>fern19</t>
  </si>
  <si>
    <t>fern1234</t>
  </si>
  <si>
    <t>fern1</t>
  </si>
  <si>
    <t>fern06</t>
  </si>
  <si>
    <t>fern</t>
  </si>
  <si>
    <t>fermoy1</t>
  </si>
  <si>
    <t>fermoxa</t>
  </si>
  <si>
    <t>ferminsm</t>
  </si>
  <si>
    <t>fermin123</t>
  </si>
  <si>
    <t>fermin10</t>
  </si>
  <si>
    <t>fermin05</t>
  </si>
  <si>
    <t>fermi</t>
  </si>
  <si>
    <t>fermento</t>
  </si>
  <si>
    <t>ferment</t>
  </si>
  <si>
    <t>fermel</t>
  </si>
  <si>
    <t>fermecatu</t>
  </si>
  <si>
    <t>fermecator</t>
  </si>
  <si>
    <t>fermano</t>
  </si>
  <si>
    <t>fermanagh1</t>
  </si>
  <si>
    <t>fermana</t>
  </si>
  <si>
    <t>fermaint</t>
  </si>
  <si>
    <t>ferluci</t>
  </si>
  <si>
    <t>ferlore</t>
  </si>
  <si>
    <t>ferloiz</t>
  </si>
  <si>
    <t>ferloco</t>
  </si>
  <si>
    <t>ferlito</t>
  </si>
  <si>
    <t>ferlis</t>
  </si>
  <si>
    <t>ferlet</t>
  </si>
  <si>
    <t>ferleon</t>
  </si>
  <si>
    <t>ferlando</t>
  </si>
  <si>
    <t>ferland</t>
  </si>
  <si>
    <t>ferkle</t>
  </si>
  <si>
    <t>ferkat</t>
  </si>
  <si>
    <t>ferk.21</t>
  </si>
  <si>
    <t>ferizaji</t>
  </si>
  <si>
    <t>ferit</t>
  </si>
  <si>
    <t>ferion</t>
  </si>
  <si>
    <t>ferio1</t>
  </si>
  <si>
    <t>ferinanda</t>
  </si>
  <si>
    <t>ferin</t>
  </si>
  <si>
    <t>ferima</t>
  </si>
  <si>
    <t>feriel</t>
  </si>
  <si>
    <t>ferido</t>
  </si>
  <si>
    <t>feriasdeverao</t>
  </si>
  <si>
    <t>feriados</t>
  </si>
  <si>
    <t>feri88</t>
  </si>
  <si>
    <t>fergy13</t>
  </si>
  <si>
    <t>ferguz</t>
  </si>
  <si>
    <t>fergusson</t>
  </si>
  <si>
    <t>ferguss</t>
  </si>
  <si>
    <t>fergusonrfc</t>
  </si>
  <si>
    <t>ferguson9</t>
  </si>
  <si>
    <t>ferguson20</t>
  </si>
  <si>
    <t>ferguson2</t>
  </si>
  <si>
    <t>ferguson06</t>
  </si>
  <si>
    <t>fergus13</t>
  </si>
  <si>
    <t>fergus01</t>
  </si>
  <si>
    <t>fergino</t>
  </si>
  <si>
    <t>fergiebep</t>
  </si>
  <si>
    <t>fergie99</t>
  </si>
  <si>
    <t>fergie96</t>
  </si>
  <si>
    <t>fergie92</t>
  </si>
  <si>
    <t>fergie90</t>
  </si>
  <si>
    <t>fergie85</t>
  </si>
  <si>
    <t>fergie77</t>
  </si>
  <si>
    <t>fergie44</t>
  </si>
  <si>
    <t>fergie25</t>
  </si>
  <si>
    <t>fergie21</t>
  </si>
  <si>
    <t>fergie20</t>
  </si>
  <si>
    <t>fergie17</t>
  </si>
  <si>
    <t>fergie.</t>
  </si>
  <si>
    <t>fergi18</t>
  </si>
  <si>
    <t>ferge</t>
  </si>
  <si>
    <t>fergason</t>
  </si>
  <si>
    <t>fergalicous</t>
  </si>
  <si>
    <t>fergab</t>
  </si>
  <si>
    <t>ferg88</t>
  </si>
  <si>
    <t>ferg18</t>
  </si>
  <si>
    <t>ferfe</t>
  </si>
  <si>
    <t>fereni</t>
  </si>
  <si>
    <t>ferenczi</t>
  </si>
  <si>
    <t>ferencz</t>
  </si>
  <si>
    <t>ference</t>
  </si>
  <si>
    <t>feremhere</t>
  </si>
  <si>
    <t>ferelyn</t>
  </si>
  <si>
    <t>ferell</t>
  </si>
  <si>
    <t>fereira</t>
  </si>
  <si>
    <t>ferecita</t>
  </si>
  <si>
    <t>ferebalove</t>
  </si>
  <si>
    <t>ferdzkie</t>
  </si>
  <si>
    <t>ferdz101</t>
  </si>
  <si>
    <t>ferdykeren</t>
  </si>
  <si>
    <t>ferdon</t>
  </si>
  <si>
    <t>ferdog</t>
  </si>
  <si>
    <t>ferdinand8</t>
  </si>
  <si>
    <t>ferdina</t>
  </si>
  <si>
    <t>ferdie28</t>
  </si>
  <si>
    <t>ferdie14</t>
  </si>
  <si>
    <t>ferderferd</t>
  </si>
  <si>
    <t>ferdenand</t>
  </si>
  <si>
    <t>ferdelance</t>
  </si>
  <si>
    <t>ferdauz</t>
  </si>
  <si>
    <t>ferdas</t>
  </si>
  <si>
    <t>fercresia</t>
  </si>
  <si>
    <t>fercol</t>
  </si>
  <si>
    <t>ferco</t>
  </si>
  <si>
    <t>fercis</t>
  </si>
  <si>
    <t>fercho26</t>
  </si>
  <si>
    <t>fercho23</t>
  </si>
  <si>
    <t>fercho22</t>
  </si>
  <si>
    <t>fercho1984</t>
  </si>
  <si>
    <t>fercho17</t>
  </si>
  <si>
    <t>fercho14</t>
  </si>
  <si>
    <t>fercho13</t>
  </si>
  <si>
    <t>fercho10</t>
  </si>
  <si>
    <t>ferchis1</t>
  </si>
  <si>
    <t>ferchini</t>
  </si>
  <si>
    <t>ferchie</t>
  </si>
  <si>
    <t>fercha1</t>
  </si>
  <si>
    <t>feras</t>
  </si>
  <si>
    <t>ferarif50</t>
  </si>
  <si>
    <t>feranza</t>
  </si>
  <si>
    <t>feranil</t>
  </si>
  <si>
    <t>feralia</t>
  </si>
  <si>
    <t>feraberto</t>
  </si>
  <si>
    <t>fer93</t>
  </si>
  <si>
    <t>fer516</t>
  </si>
  <si>
    <t>fer456</t>
  </si>
  <si>
    <t>fer3726600lio</t>
  </si>
  <si>
    <t>fer29</t>
  </si>
  <si>
    <t>fer23</t>
  </si>
  <si>
    <t>fer22</t>
  </si>
  <si>
    <t>fer2001</t>
  </si>
  <si>
    <t>fer1nsam</t>
  </si>
  <si>
    <t>fer1997</t>
  </si>
  <si>
    <t>fer1996</t>
  </si>
  <si>
    <t>fer1991</t>
  </si>
  <si>
    <t>fer1990</t>
  </si>
  <si>
    <t>fer1985</t>
  </si>
  <si>
    <t>fer1984</t>
  </si>
  <si>
    <t>fer15</t>
  </si>
  <si>
    <t>fer1325</t>
  </si>
  <si>
    <t>fer13</t>
  </si>
  <si>
    <t>fer1234</t>
  </si>
  <si>
    <t>fer11</t>
  </si>
  <si>
    <t>fer101</t>
  </si>
  <si>
    <t>fer100</t>
  </si>
  <si>
    <t>feota</t>
  </si>
  <si>
    <t>feonia</t>
  </si>
  <si>
    <t>feofaaki</t>
  </si>
  <si>
    <t>feobee</t>
  </si>
  <si>
    <t>feny21</t>
  </si>
  <si>
    <t>fenway2</t>
  </si>
  <si>
    <t>fenway123</t>
  </si>
  <si>
    <t>fenway12</t>
  </si>
  <si>
    <t>fenton123</t>
  </si>
  <si>
    <t>fentagin</t>
  </si>
  <si>
    <t>fenster1</t>
  </si>
  <si>
    <t>fenrir1</t>
  </si>
  <si>
    <t>fenomenalno</t>
  </si>
  <si>
    <t>fenomenala</t>
  </si>
  <si>
    <t>fennis</t>
  </si>
  <si>
    <t>fenners</t>
  </si>
  <si>
    <t>fennella</t>
  </si>
  <si>
    <t>fennas</t>
  </si>
  <si>
    <t>fenix7</t>
  </si>
  <si>
    <t>fenix26</t>
  </si>
  <si>
    <t>fenix22</t>
  </si>
  <si>
    <t>fenix2</t>
  </si>
  <si>
    <t>fenix18</t>
  </si>
  <si>
    <t>fenix17</t>
  </si>
  <si>
    <t>fenix123.</t>
  </si>
  <si>
    <t>fenix10</t>
  </si>
  <si>
    <t>fenix0</t>
  </si>
  <si>
    <t>fenimore</t>
  </si>
  <si>
    <t>fenilalanina</t>
  </si>
  <si>
    <t>fenicio</t>
  </si>
  <si>
    <t>fenia</t>
  </si>
  <si>
    <t>fengwei</t>
  </si>
  <si>
    <t>fenghe</t>
  </si>
  <si>
    <t>feng_huang</t>
  </si>
  <si>
    <t>fenerium</t>
  </si>
  <si>
    <t>fenerbah├ºe</t>
  </si>
  <si>
    <t>fenerbahcem</t>
  </si>
  <si>
    <t>fendy1</t>
  </si>
  <si>
    <t>fendtvario</t>
  </si>
  <si>
    <t>fendts</t>
  </si>
  <si>
    <t>fendt716</t>
  </si>
  <si>
    <t>fendis</t>
  </si>
  <si>
    <t>fendii</t>
  </si>
  <si>
    <t>fendersquier</t>
  </si>
  <si>
    <t>fenderjazz</t>
  </si>
  <si>
    <t>fenderamp</t>
  </si>
  <si>
    <t>fender999</t>
  </si>
  <si>
    <t>fender95</t>
  </si>
  <si>
    <t>fender87</t>
  </si>
  <si>
    <t>fender82</t>
  </si>
  <si>
    <t>fender66</t>
  </si>
  <si>
    <t>fender44</t>
  </si>
  <si>
    <t>fender1991</t>
  </si>
  <si>
    <t>fender182</t>
  </si>
  <si>
    <t>fender18</t>
  </si>
  <si>
    <t>fender14</t>
  </si>
  <si>
    <t>fender100</t>
  </si>
  <si>
    <t>fender05</t>
  </si>
  <si>
    <t>fender0</t>
  </si>
  <si>
    <t>fency</t>
  </si>
  <si>
    <t>femster</t>
  </si>
  <si>
    <t>femolala</t>
  </si>
  <si>
    <t>femme33</t>
  </si>
  <si>
    <t>femita1991</t>
  </si>
  <si>
    <t>feminitate</t>
  </si>
  <si>
    <t>femineum</t>
  </si>
  <si>
    <t>femi782</t>
  </si>
  <si>
    <t>femenine</t>
  </si>
  <si>
    <t>femeninaconmasculina</t>
  </si>
  <si>
    <t>fembot</t>
  </si>
  <si>
    <t>females5</t>
  </si>
  <si>
    <t>femalepimp92</t>
  </si>
  <si>
    <t>femalemale</t>
  </si>
  <si>
    <t>femaledog</t>
  </si>
  <si>
    <t>female6</t>
  </si>
  <si>
    <t>female18</t>
  </si>
  <si>
    <t>female14</t>
  </si>
  <si>
    <t>female11</t>
  </si>
  <si>
    <t>female08</t>
  </si>
  <si>
    <t>fem78pink</t>
  </si>
  <si>
    <t>felysha</t>
  </si>
  <si>
    <t>felycyty</t>
  </si>
  <si>
    <t>fely42</t>
  </si>
  <si>
    <t>fely008</t>
  </si>
  <si>
    <t>felwood</t>
  </si>
  <si>
    <t>felton06</t>
  </si>
  <si>
    <t>feltcher</t>
  </si>
  <si>
    <t>felt552</t>
  </si>
  <si>
    <t>felpudo</t>
  </si>
  <si>
    <t>felpers</t>
  </si>
  <si>
    <t>felpas</t>
  </si>
  <si>
    <t>felony87</t>
  </si>
  <si>
    <t>felony12</t>
  </si>
  <si>
    <t>felonia</t>
  </si>
  <si>
    <t>felongco</t>
  </si>
  <si>
    <t>feloney</t>
  </si>
  <si>
    <t>felon1</t>
  </si>
  <si>
    <t>felomino</t>
  </si>
  <si>
    <t>felmark</t>
  </si>
  <si>
    <t>felly18</t>
  </si>
  <si>
    <t>felly1</t>
  </si>
  <si>
    <t>fellers</t>
  </si>
  <si>
    <t>fella3</t>
  </si>
  <si>
    <t>fella18</t>
  </si>
  <si>
    <t>fella12</t>
  </si>
  <si>
    <t>fell_pony</t>
  </si>
  <si>
    <t>fell4u</t>
  </si>
  <si>
    <t>fell4him</t>
  </si>
  <si>
    <t>felker</t>
  </si>
  <si>
    <t>feljaz</t>
  </si>
  <si>
    <t>felizy</t>
  </si>
  <si>
    <t>felizitas</t>
  </si>
  <si>
    <t>felizidad</t>
  </si>
  <si>
    <t>feliz84</t>
  </si>
  <si>
    <t>feliz22</t>
  </si>
  <si>
    <t>feliz01</t>
  </si>
  <si>
    <t>feliz!</t>
  </si>
  <si>
    <t>felixy</t>
  </si>
  <si>
    <t>felixx1</t>
  </si>
  <si>
    <t>felixtia</t>
  </si>
  <si>
    <t>felixteamo21021974</t>
  </si>
  <si>
    <t>felixp</t>
  </si>
  <si>
    <t>felixnf</t>
  </si>
  <si>
    <t>felixn</t>
  </si>
  <si>
    <t>felixm1</t>
  </si>
  <si>
    <t>felixleo</t>
  </si>
  <si>
    <t>felixl</t>
  </si>
  <si>
    <t>felixj</t>
  </si>
  <si>
    <t>felixis</t>
  </si>
  <si>
    <t>felixia199</t>
  </si>
  <si>
    <t>felixf</t>
  </si>
  <si>
    <t>felixbaby</t>
  </si>
  <si>
    <t>felix&lt;3</t>
  </si>
  <si>
    <t>felix96</t>
  </si>
  <si>
    <t>felix91</t>
  </si>
  <si>
    <t>felix9</t>
  </si>
  <si>
    <t>felix88</t>
  </si>
  <si>
    <t>felix83</t>
  </si>
  <si>
    <t>felix777</t>
  </si>
  <si>
    <t>felix55</t>
  </si>
  <si>
    <t>felix4eva</t>
  </si>
  <si>
    <t>felix45</t>
  </si>
  <si>
    <t>felix333</t>
  </si>
  <si>
    <t>felix321</t>
  </si>
  <si>
    <t>felix3148</t>
  </si>
  <si>
    <t>felix26</t>
  </si>
  <si>
    <t>felix2005</t>
  </si>
  <si>
    <t>felix2000</t>
  </si>
  <si>
    <t>felix1989</t>
  </si>
  <si>
    <t>felix143</t>
  </si>
  <si>
    <t>felix04</t>
  </si>
  <si>
    <t>felix.</t>
  </si>
  <si>
    <t>felito8424</t>
  </si>
  <si>
    <t>felisidades</t>
  </si>
  <si>
    <t>felises</t>
  </si>
  <si>
    <t>feliscatus</t>
  </si>
  <si>
    <t>felipina</t>
  </si>
  <si>
    <t>felipex</t>
  </si>
  <si>
    <t>felipes1</t>
  </si>
  <si>
    <t>feliper</t>
  </si>
  <si>
    <t>felipeluna</t>
  </si>
  <si>
    <t>felipeg</t>
  </si>
  <si>
    <t>felipe93</t>
  </si>
  <si>
    <t>felipe92</t>
  </si>
  <si>
    <t>felipe9</t>
  </si>
  <si>
    <t>felipe619</t>
  </si>
  <si>
    <t>felipe34</t>
  </si>
  <si>
    <t>felipe24</t>
  </si>
  <si>
    <t>felipe2006</t>
  </si>
  <si>
    <t>felipe1991</t>
  </si>
  <si>
    <t>felipe1990</t>
  </si>
  <si>
    <t>felipe007</t>
  </si>
  <si>
    <t>felipe00</t>
  </si>
  <si>
    <t>felion13</t>
  </si>
  <si>
    <t>felinto</t>
  </si>
  <si>
    <t>felini</t>
  </si>
  <si>
    <t>feling</t>
  </si>
  <si>
    <t>felina2</t>
  </si>
  <si>
    <t>felifeli</t>
  </si>
  <si>
    <t>felics</t>
  </si>
  <si>
    <t>felicitylove</t>
  </si>
  <si>
    <t>felicity99</t>
  </si>
  <si>
    <t>felicity88</t>
  </si>
  <si>
    <t>felicity6</t>
  </si>
  <si>
    <t>felicity29</t>
  </si>
  <si>
    <t>felicity27</t>
  </si>
  <si>
    <t>felicity123</t>
  </si>
  <si>
    <t>felicity07</t>
  </si>
  <si>
    <t>felicity03</t>
  </si>
  <si>
    <t>felicitaciones</t>
  </si>
  <si>
    <t>felicisimo</t>
  </si>
  <si>
    <t>felicienne</t>
  </si>
  <si>
    <t>felicie</t>
  </si>
  <si>
    <t>felicidada</t>
  </si>
  <si>
    <t>felicidad8</t>
  </si>
  <si>
    <t>felicidad28</t>
  </si>
  <si>
    <t>felicidad2</t>
  </si>
  <si>
    <t>feliciat</t>
  </si>
  <si>
    <t>felicialim</t>
  </si>
  <si>
    <t>feliciadawn</t>
  </si>
  <si>
    <t>felicia94</t>
  </si>
  <si>
    <t>felicia81</t>
  </si>
  <si>
    <t>felicia420</t>
  </si>
  <si>
    <t>felicia19</t>
  </si>
  <si>
    <t>felicia0</t>
  </si>
  <si>
    <t>felicha</t>
  </si>
  <si>
    <t>felice06</t>
  </si>
  <si>
    <t>felicano</t>
  </si>
  <si>
    <t>feliberto</t>
  </si>
  <si>
    <t>feli69</t>
  </si>
  <si>
    <t>feli13</t>
  </si>
  <si>
    <t>feli12</t>
  </si>
  <si>
    <t>feli08</t>
  </si>
  <si>
    <t>felgate1</t>
  </si>
  <si>
    <t>felex</t>
  </si>
  <si>
    <t>felesha1</t>
  </si>
  <si>
    <t>feleluni</t>
  </si>
  <si>
    <t>feleesha</t>
  </si>
  <si>
    <t>felecia12</t>
  </si>
  <si>
    <t>felcon</t>
  </si>
  <si>
    <t>felann</t>
  </si>
  <si>
    <t>felaine</t>
  </si>
  <si>
    <t>fejiro</t>
  </si>
  <si>
    <t>feitosa</t>
  </si>
  <si>
    <t>feitos1205</t>
  </si>
  <si>
    <t>feisty1</t>
  </si>
  <si>
    <t>feiras</t>
  </si>
  <si>
    <t>feira</t>
  </si>
  <si>
    <t>feiosa</t>
  </si>
  <si>
    <t>feingamai</t>
  </si>
  <si>
    <t>feiling</t>
  </si>
  <si>
    <t>feildhockey</t>
  </si>
  <si>
    <t>feijo</t>
  </si>
  <si>
    <t>feight</t>
  </si>
  <si>
    <t>feighery</t>
  </si>
  <si>
    <t>feichai</t>
  </si>
  <si>
    <t>fehoko</t>
  </si>
  <si>
    <t>fehmida</t>
  </si>
  <si>
    <t>feherliliom</t>
  </si>
  <si>
    <t>fego4eva</t>
  </si>
  <si>
    <t>fegaro</t>
  </si>
  <si>
    <t>fefuxah</t>
  </si>
  <si>
    <t>fefo12</t>
  </si>
  <si>
    <t>fefi123</t>
  </si>
  <si>
    <t>fefi</t>
  </si>
  <si>
    <t>fefh222</t>
  </si>
  <si>
    <t>feferefe</t>
  </si>
  <si>
    <t>fefe93</t>
  </si>
  <si>
    <t>fefe91</t>
  </si>
  <si>
    <t>fefe85</t>
  </si>
  <si>
    <t>fefe78</t>
  </si>
  <si>
    <t>fefe44</t>
  </si>
  <si>
    <t>fefe31</t>
  </si>
  <si>
    <t>fefe2008</t>
  </si>
  <si>
    <t>fefe2007</t>
  </si>
  <si>
    <t>fefe1982</t>
  </si>
  <si>
    <t>fefe18</t>
  </si>
  <si>
    <t>fefe15</t>
  </si>
  <si>
    <t>fefe101</t>
  </si>
  <si>
    <t>fefe09</t>
  </si>
  <si>
    <t>fefe08</t>
  </si>
  <si>
    <t>fefe05</t>
  </si>
  <si>
    <t>fefa12</t>
  </si>
  <si>
    <t>feeza</t>
  </si>
  <si>
    <t>feeves</t>
  </si>
  <si>
    <t>feetfetish</t>
  </si>
  <si>
    <t>feetball</t>
  </si>
  <si>
    <t>feet69</t>
  </si>
  <si>
    <t>feet55</t>
  </si>
  <si>
    <t>feet4me</t>
  </si>
  <si>
    <t>feet420</t>
  </si>
  <si>
    <t>feet27</t>
  </si>
  <si>
    <t>feet23</t>
  </si>
  <si>
    <t>feet1979</t>
  </si>
  <si>
    <t>feet13</t>
  </si>
  <si>
    <t>feenux</t>
  </si>
  <si>
    <t>feenstra</t>
  </si>
  <si>
    <t>feenan30</t>
  </si>
  <si>
    <t>feemster</t>
  </si>
  <si>
    <t>feemdeus</t>
  </si>
  <si>
    <t>feelthevibe</t>
  </si>
  <si>
    <t>feelthemusic</t>
  </si>
  <si>
    <t>feelthe</t>
  </si>
  <si>
    <t>feelmypain</t>
  </si>
  <si>
    <t>feelme2</t>
  </si>
  <si>
    <t>feellonely</t>
  </si>
  <si>
    <t>feelingero</t>
  </si>
  <si>
    <t>feelingblue</t>
  </si>
  <si>
    <t>feeling2</t>
  </si>
  <si>
    <t>feeling1</t>
  </si>
  <si>
    <t>feelgoodinc</t>
  </si>
  <si>
    <t>feelalone</t>
  </si>
  <si>
    <t>feejee</t>
  </si>
  <si>
    <t>feefers1</t>
  </si>
  <si>
    <t>feefee21</t>
  </si>
  <si>
    <t>feefee12</t>
  </si>
  <si>
    <t>feefee11</t>
  </si>
  <si>
    <t>feedthegoat</t>
  </si>
  <si>
    <t>feeder6</t>
  </si>
  <si>
    <t>feeder12</t>
  </si>
  <si>
    <t>feed</t>
  </si>
  <si>
    <t>feechen</t>
  </si>
  <si>
    <t>feebz</t>
  </si>
  <si>
    <t>feeby</t>
  </si>
  <si>
    <t>fee702mule815</t>
  </si>
  <si>
    <t>fee321</t>
  </si>
  <si>
    <t>fee182912</t>
  </si>
  <si>
    <t>fee000</t>
  </si>
  <si>
    <t>fee-fee</t>
  </si>
  <si>
    <t>fee</t>
  </si>
  <si>
    <t>fedup1</t>
  </si>
  <si>
    <t>fedra</t>
  </si>
  <si>
    <t>fedorchak</t>
  </si>
  <si>
    <t>fedora1</t>
  </si>
  <si>
    <t>fedline</t>
  </si>
  <si>
    <t>fedina</t>
  </si>
  <si>
    <t>fedex22</t>
  </si>
  <si>
    <t>fedex21</t>
  </si>
  <si>
    <t>fedex111</t>
  </si>
  <si>
    <t>fedex08</t>
  </si>
  <si>
    <t>federik</t>
  </si>
  <si>
    <t>federicos</t>
  </si>
  <si>
    <t>federico9</t>
  </si>
  <si>
    <t>federico20</t>
  </si>
  <si>
    <t>federico2</t>
  </si>
  <si>
    <t>federicas</t>
  </si>
  <si>
    <t>federica12</t>
  </si>
  <si>
    <t>federica1</t>
  </si>
  <si>
    <t>federi</t>
  </si>
  <si>
    <t>federe</t>
  </si>
  <si>
    <t>federales</t>
  </si>
  <si>
    <t>federal6</t>
  </si>
  <si>
    <t>fedeline</t>
  </si>
  <si>
    <t>fedela</t>
  </si>
  <si>
    <t>fedeindio</t>
  </si>
  <si>
    <t>fede18</t>
  </si>
  <si>
    <t>fede123</t>
  </si>
  <si>
    <t>feddy1</t>
  </si>
  <si>
    <t>feddlepup814</t>
  </si>
  <si>
    <t>fedder</t>
  </si>
  <si>
    <t>fedamore</t>
  </si>
  <si>
    <t>fedak311</t>
  </si>
  <si>
    <t>feckers</t>
  </si>
  <si>
    <t>fechie</t>
  </si>
  <si>
    <t>fechete</t>
  </si>
  <si>
    <t>feces</t>
  </si>
  <si>
    <t>febuary1995</t>
  </si>
  <si>
    <t>febsix</t>
  </si>
  <si>
    <t>february219</t>
  </si>
  <si>
    <t>february123</t>
  </si>
  <si>
    <t>febroarie</t>
  </si>
  <si>
    <t>febriyanti</t>
  </si>
  <si>
    <t>febriany</t>
  </si>
  <si>
    <t>febrianty</t>
  </si>
  <si>
    <t>febrianto</t>
  </si>
  <si>
    <t>febriandi</t>
  </si>
  <si>
    <t>febreze2</t>
  </si>
  <si>
    <t>febrero_02</t>
  </si>
  <si>
    <t>febrero94</t>
  </si>
  <si>
    <t>febrero87</t>
  </si>
  <si>
    <t>febrero2006</t>
  </si>
  <si>
    <t>febrero2005</t>
  </si>
  <si>
    <t>febrero1996</t>
  </si>
  <si>
    <t>febrero1990</t>
  </si>
  <si>
    <t>febrero1988</t>
  </si>
  <si>
    <t>febrero123</t>
  </si>
  <si>
    <t>febreo</t>
  </si>
  <si>
    <t>febrary24</t>
  </si>
  <si>
    <t>feboct</t>
  </si>
  <si>
    <t>febmark</t>
  </si>
  <si>
    <t>febmar</t>
  </si>
  <si>
    <t>febjan99</t>
  </si>
  <si>
    <t>febiyanti</t>
  </si>
  <si>
    <t>febgirl</t>
  </si>
  <si>
    <t>febeight</t>
  </si>
  <si>
    <t>febee</t>
  </si>
  <si>
    <t>febe24</t>
  </si>
  <si>
    <t>febbyku</t>
  </si>
  <si>
    <t>febbyann</t>
  </si>
  <si>
    <t>febb7652</t>
  </si>
  <si>
    <t>feb992</t>
  </si>
  <si>
    <t>feb988</t>
  </si>
  <si>
    <t>feb92007</t>
  </si>
  <si>
    <t>feb888</t>
  </si>
  <si>
    <t>feb887</t>
  </si>
  <si>
    <t>feb885</t>
  </si>
  <si>
    <t>feb82006</t>
  </si>
  <si>
    <t>feb81994</t>
  </si>
  <si>
    <t>feb81990</t>
  </si>
  <si>
    <t>feb81988</t>
  </si>
  <si>
    <t>feb791</t>
  </si>
  <si>
    <t>feb788</t>
  </si>
  <si>
    <t>feb72004</t>
  </si>
  <si>
    <t>feb71982</t>
  </si>
  <si>
    <t>feb71980</t>
  </si>
  <si>
    <t>feb708</t>
  </si>
  <si>
    <t>feb62006</t>
  </si>
  <si>
    <t>feb61991</t>
  </si>
  <si>
    <t>feb61989</t>
  </si>
  <si>
    <t>feb606</t>
  </si>
  <si>
    <t>feb51993</t>
  </si>
  <si>
    <t>feb51986</t>
  </si>
  <si>
    <t>feb51982</t>
  </si>
  <si>
    <t>feb505</t>
  </si>
  <si>
    <t>feb489</t>
  </si>
  <si>
    <t>feb41986</t>
  </si>
  <si>
    <t>feb41983</t>
  </si>
  <si>
    <t>feb394</t>
  </si>
  <si>
    <t>feb32001</t>
  </si>
  <si>
    <t>feb31993</t>
  </si>
  <si>
    <t>feb305</t>
  </si>
  <si>
    <t>feb2nd</t>
  </si>
  <si>
    <t>feb299</t>
  </si>
  <si>
    <t>feb291992</t>
  </si>
  <si>
    <t>feb287</t>
  </si>
  <si>
    <t>feb282005</t>
  </si>
  <si>
    <t>feb281990</t>
  </si>
  <si>
    <t>feb272005</t>
  </si>
  <si>
    <t>feb272000</t>
  </si>
  <si>
    <t>feb271990</t>
  </si>
  <si>
    <t>feb271986</t>
  </si>
  <si>
    <t>feb26th</t>
  </si>
  <si>
    <t>feb262006</t>
  </si>
  <si>
    <t>feb261980</t>
  </si>
  <si>
    <t>feb252006</t>
  </si>
  <si>
    <t>feb251997</t>
  </si>
  <si>
    <t>feb251989</t>
  </si>
  <si>
    <t>feb251980</t>
  </si>
  <si>
    <t>feb24th</t>
  </si>
  <si>
    <t>feb241990</t>
  </si>
  <si>
    <t>feb232007</t>
  </si>
  <si>
    <t>feb231995</t>
  </si>
  <si>
    <t>feb231993</t>
  </si>
  <si>
    <t>feb231992</t>
  </si>
  <si>
    <t>feb222000</t>
  </si>
  <si>
    <t>feb221997</t>
  </si>
  <si>
    <t>feb221987</t>
  </si>
  <si>
    <t>feb21992</t>
  </si>
  <si>
    <t>feb219</t>
  </si>
  <si>
    <t>feb215</t>
  </si>
  <si>
    <t>feb212005</t>
  </si>
  <si>
    <t>feb212</t>
  </si>
  <si>
    <t>feb207</t>
  </si>
  <si>
    <t>feb201972</t>
  </si>
  <si>
    <t>feb196</t>
  </si>
  <si>
    <t>feb192000</t>
  </si>
  <si>
    <t>feb191984</t>
  </si>
  <si>
    <t>feb191974</t>
  </si>
  <si>
    <t>feb191</t>
  </si>
  <si>
    <t>feb1893</t>
  </si>
  <si>
    <t>feb182k8</t>
  </si>
  <si>
    <t>feb181984</t>
  </si>
  <si>
    <t>feb181977</t>
  </si>
  <si>
    <t>feb1800</t>
  </si>
  <si>
    <t>feb1789</t>
  </si>
  <si>
    <t>feb1785</t>
  </si>
  <si>
    <t>feb1777</t>
  </si>
  <si>
    <t>feb172006</t>
  </si>
  <si>
    <t>feb171996</t>
  </si>
  <si>
    <t>feb171991</t>
  </si>
  <si>
    <t>feb171986</t>
  </si>
  <si>
    <t>feb1700</t>
  </si>
  <si>
    <t>feb1696</t>
  </si>
  <si>
    <t>feb162008</t>
  </si>
  <si>
    <t>feb162005</t>
  </si>
  <si>
    <t>feb1606</t>
  </si>
  <si>
    <t>feb1605</t>
  </si>
  <si>
    <t>feb1597</t>
  </si>
  <si>
    <t>feb1590</t>
  </si>
  <si>
    <t>feb1582</t>
  </si>
  <si>
    <t>feb152006</t>
  </si>
  <si>
    <t>feb152004</t>
  </si>
  <si>
    <t>feb151997</t>
  </si>
  <si>
    <t>feb151990</t>
  </si>
  <si>
    <t>feb1504</t>
  </si>
  <si>
    <t>feb14kenken</t>
  </si>
  <si>
    <t>feb1497</t>
  </si>
  <si>
    <t>feb1496</t>
  </si>
  <si>
    <t>feb1489</t>
  </si>
  <si>
    <t>feb1486</t>
  </si>
  <si>
    <t>feb1479</t>
  </si>
  <si>
    <t>feb1478</t>
  </si>
  <si>
    <t>feb143</t>
  </si>
  <si>
    <t>feb142001</t>
  </si>
  <si>
    <t>feb141995</t>
  </si>
  <si>
    <t>feb141992</t>
  </si>
  <si>
    <t>feb141986</t>
  </si>
  <si>
    <t>feb1404</t>
  </si>
  <si>
    <t>feb1402</t>
  </si>
  <si>
    <t>feb1392</t>
  </si>
  <si>
    <t>feb1388</t>
  </si>
  <si>
    <t>feb1387</t>
  </si>
  <si>
    <t>feb1385</t>
  </si>
  <si>
    <t>feb132007</t>
  </si>
  <si>
    <t>feb132006</t>
  </si>
  <si>
    <t>feb132005</t>
  </si>
  <si>
    <t>feb132004</t>
  </si>
  <si>
    <t>feb131988</t>
  </si>
  <si>
    <t>feb1288</t>
  </si>
  <si>
    <t>feb1287</t>
  </si>
  <si>
    <t>feb1281</t>
  </si>
  <si>
    <t>feb1234</t>
  </si>
  <si>
    <t>feb122006</t>
  </si>
  <si>
    <t>feb121998</t>
  </si>
  <si>
    <t>feb121983</t>
  </si>
  <si>
    <t>feb1203</t>
  </si>
  <si>
    <t>feb11th</t>
  </si>
  <si>
    <t>feb1190</t>
  </si>
  <si>
    <t>feb1183</t>
  </si>
  <si>
    <t>feb112007</t>
  </si>
  <si>
    <t>feb112004</t>
  </si>
  <si>
    <t>feb112003</t>
  </si>
  <si>
    <t>feb111989</t>
  </si>
  <si>
    <t>feb111987</t>
  </si>
  <si>
    <t>feb111981</t>
  </si>
  <si>
    <t>feb1108</t>
  </si>
  <si>
    <t>feb1102</t>
  </si>
  <si>
    <t>feb1091</t>
  </si>
  <si>
    <t>feb102007</t>
  </si>
  <si>
    <t>feb102001</t>
  </si>
  <si>
    <t>feb101988</t>
  </si>
  <si>
    <t>feb1006</t>
  </si>
  <si>
    <t>feb1005</t>
  </si>
  <si>
    <t>feb1002</t>
  </si>
  <si>
    <t>feb0992</t>
  </si>
  <si>
    <t>feb0875</t>
  </si>
  <si>
    <t>feb072007</t>
  </si>
  <si>
    <t>feb0606</t>
  </si>
  <si>
    <t>feb0586</t>
  </si>
  <si>
    <t>feb0581</t>
  </si>
  <si>
    <t>feb0506</t>
  </si>
  <si>
    <t>feb0497</t>
  </si>
  <si>
    <t>feb042007</t>
  </si>
  <si>
    <t>feb042003</t>
  </si>
  <si>
    <t>feb0404</t>
  </si>
  <si>
    <t>feb031997</t>
  </si>
  <si>
    <t>feb0306</t>
  </si>
  <si>
    <t>feb0303</t>
  </si>
  <si>
    <t>feb0291</t>
  </si>
  <si>
    <t>feb029</t>
  </si>
  <si>
    <t>feb0222</t>
  </si>
  <si>
    <t>feb022007</t>
  </si>
  <si>
    <t>feb022004</t>
  </si>
  <si>
    <t>feb0214</t>
  </si>
  <si>
    <t>feb0213</t>
  </si>
  <si>
    <t>feb0207</t>
  </si>
  <si>
    <t>feb0203</t>
  </si>
  <si>
    <t>feb0194</t>
  </si>
  <si>
    <t>feb0193</t>
  </si>
  <si>
    <t>feb0106</t>
  </si>
  <si>
    <t>feb.28</t>
  </si>
  <si>
    <t>feb.23</t>
  </si>
  <si>
    <t>feb.22</t>
  </si>
  <si>
    <t>feb.21</t>
  </si>
  <si>
    <t>feb.20</t>
  </si>
  <si>
    <t>feb.12</t>
  </si>
  <si>
    <t>feb.10</t>
  </si>
  <si>
    <t>feature1092</t>
  </si>
  <si>
    <t>featherz</t>
  </si>
  <si>
    <t>feathers2</t>
  </si>
  <si>
    <t>featherduster</t>
  </si>
  <si>
    <t>featherdale</t>
  </si>
  <si>
    <t>feather8</t>
  </si>
  <si>
    <t>feather54</t>
  </si>
  <si>
    <t>feather5</t>
  </si>
  <si>
    <t>feather23</t>
  </si>
  <si>
    <t>feather12</t>
  </si>
  <si>
    <t>feather11</t>
  </si>
  <si>
    <t>feastslmnc009</t>
  </si>
  <si>
    <t>feaste</t>
  </si>
  <si>
    <t>fearz</t>
  </si>
  <si>
    <t>fearsome</t>
  </si>
  <si>
    <t>fearnothing</t>
  </si>
  <si>
    <t>fearn</t>
  </si>
  <si>
    <t>fearmen</t>
  </si>
  <si>
    <t>fearly</t>
  </si>
  <si>
    <t>fearless6</t>
  </si>
  <si>
    <t>fearless2</t>
  </si>
  <si>
    <t>fearless13</t>
  </si>
  <si>
    <t>fearless0</t>
  </si>
  <si>
    <t>fearious</t>
  </si>
  <si>
    <t>fearie</t>
  </si>
  <si>
    <t>feardark</t>
  </si>
  <si>
    <t>fearandloathing</t>
  </si>
  <si>
    <t>fear33</t>
  </si>
  <si>
    <t>fear26</t>
  </si>
  <si>
    <t>fear21</t>
  </si>
  <si>
    <t>fear16</t>
  </si>
  <si>
    <t>fear14</t>
  </si>
  <si>
    <t>fear10</t>
  </si>
  <si>
    <t>fear09</t>
  </si>
  <si>
    <t>feanne518</t>
  </si>
  <si>
    <t>fealycox</t>
  </si>
  <si>
    <t>feaji98</t>
  </si>
  <si>
    <t>feaging</t>
  </si>
  <si>
    <t>feagai</t>
  </si>
  <si>
    <t>feach</t>
  </si>
  <si>
    <t>fe9cali7</t>
  </si>
  <si>
    <t>fe95048</t>
  </si>
  <si>
    <t>fdwx5u5w</t>
  </si>
  <si>
    <t>fdsfdsfds</t>
  </si>
  <si>
    <t>fdsasdf</t>
  </si>
  <si>
    <t>fdsaasdf</t>
  </si>
  <si>
    <t>fdsa11</t>
  </si>
  <si>
    <t>fdny88engine</t>
  </si>
  <si>
    <t>fdny23</t>
  </si>
  <si>
    <t>fdjanes</t>
  </si>
  <si>
    <t>fdgdfg</t>
  </si>
  <si>
    <t>fdgdf</t>
  </si>
  <si>
    <t>fdg1384</t>
  </si>
  <si>
    <t>fdfsd</t>
  </si>
  <si>
    <t>fdfdfdfd</t>
  </si>
  <si>
    <t>fdconstruction</t>
  </si>
  <si>
    <t>fdc879541</t>
  </si>
  <si>
    <t>fdb143</t>
  </si>
  <si>
    <t>fdam0112</t>
  </si>
  <si>
    <t>fd123456</t>
  </si>
  <si>
    <t>fcukyouyamongo</t>
  </si>
  <si>
    <t>fcuku2</t>
  </si>
  <si>
    <t>fcukme69</t>
  </si>
  <si>
    <t>fcukme08</t>
  </si>
  <si>
    <t>fcuk09</t>
  </si>
  <si>
    <t>fcuk06</t>
  </si>
  <si>
    <t>fcsoccer</t>
  </si>
  <si>
    <t>fcry10</t>
  </si>
  <si>
    <t>fcrealmadrid</t>
  </si>
  <si>
    <t>fcpporto</t>
  </si>
  <si>
    <t>fcpcampeao</t>
  </si>
  <si>
    <t>fcp0rt0</t>
  </si>
  <si>
    <t>fcmorado</t>
  </si>
  <si>
    <t>fcmilan</t>
  </si>
  <si>
    <t>fcmadrid</t>
  </si>
  <si>
    <t>fcky0u</t>
  </si>
  <si>
    <t>fckuall</t>
  </si>
  <si>
    <t>fcklove</t>
  </si>
  <si>
    <t>fckit</t>
  </si>
  <si>
    <t>fckind3ad</t>
  </si>
  <si>
    <t>fcjuventus</t>
  </si>
  <si>
    <t>fcbsfcbs</t>
  </si>
  <si>
    <t>fcbarza</t>
  </si>
  <si>
    <t>fcbarsa</t>
  </si>
  <si>
    <t>fcbarcelona10</t>
  </si>
  <si>
    <t>fcb198420</t>
  </si>
  <si>
    <t>fc3srx7</t>
  </si>
  <si>
    <t>fc3s</t>
  </si>
  <si>
    <t>fc15a48b29</t>
  </si>
  <si>
    <t>fc051387</t>
  </si>
  <si>
    <t>fbrjem</t>
  </si>
  <si>
    <t>fbicapcop</t>
  </si>
  <si>
    <t>fbi999</t>
  </si>
  <si>
    <t>fbi911</t>
  </si>
  <si>
    <t>fbi2007</t>
  </si>
  <si>
    <t>fbc_768288</t>
  </si>
  <si>
    <t>fbbgal</t>
  </si>
  <si>
    <t>fball13</t>
  </si>
  <si>
    <t>fb4life</t>
  </si>
  <si>
    <t>fb123456</t>
  </si>
  <si>
    <t>fb12345</t>
  </si>
  <si>
    <t>fazzy1</t>
  </si>
  <si>
    <t>fazzy</t>
  </si>
  <si>
    <t>fazza1</t>
  </si>
  <si>
    <t>fazza</t>
  </si>
  <si>
    <t>fazuan</t>
  </si>
  <si>
    <t>fazter</t>
  </si>
  <si>
    <t>fazrina</t>
  </si>
  <si>
    <t>fazool</t>
  </si>
  <si>
    <t>fazmin</t>
  </si>
  <si>
    <t>fazliu</t>
  </si>
  <si>
    <t>fazlie</t>
  </si>
  <si>
    <t>fazlan</t>
  </si>
  <si>
    <t>fazirul</t>
  </si>
  <si>
    <t>fazielah</t>
  </si>
  <si>
    <t>faziela</t>
  </si>
  <si>
    <t>fazia1</t>
  </si>
  <si>
    <t>fazetim16</t>
  </si>
  <si>
    <t>fazers</t>
  </si>
  <si>
    <t>fazendas</t>
  </si>
  <si>
    <t>fazeme1</t>
  </si>
  <si>
    <t>fazeer</t>
  </si>
  <si>
    <t>faze30</t>
  </si>
  <si>
    <t>fazar</t>
  </si>
  <si>
    <t>fazana</t>
  </si>
  <si>
    <t>fazab1</t>
  </si>
  <si>
    <t>faza912</t>
  </si>
  <si>
    <t>fayzee</t>
  </si>
  <si>
    <t>fayuca</t>
  </si>
  <si>
    <t>faythie</t>
  </si>
  <si>
    <t>faytheivy</t>
  </si>
  <si>
    <t>faythe1</t>
  </si>
  <si>
    <t>fayth2004</t>
  </si>
  <si>
    <t>fayth03</t>
  </si>
  <si>
    <t>faytaren</t>
  </si>
  <si>
    <t>fayser</t>
  </si>
  <si>
    <t>faysel</t>
  </si>
  <si>
    <t>fayry</t>
  </si>
  <si>
    <t>fayruz</t>
  </si>
  <si>
    <t>fayrus</t>
  </si>
  <si>
    <t>fayrene</t>
  </si>
  <si>
    <t>faylyn</t>
  </si>
  <si>
    <t>faylor55</t>
  </si>
  <si>
    <t>fayie</t>
  </si>
  <si>
    <t>faygocola</t>
  </si>
  <si>
    <t>faygo5</t>
  </si>
  <si>
    <t>faygo17</t>
  </si>
  <si>
    <t>faygo12</t>
  </si>
  <si>
    <t>faygo01</t>
  </si>
  <si>
    <t>fayfayfay</t>
  </si>
  <si>
    <t>fayey</t>
  </si>
  <si>
    <t>fayette1</t>
  </si>
  <si>
    <t>fayett21</t>
  </si>
  <si>
    <t>fayemous</t>
  </si>
  <si>
    <t>fayemoore</t>
  </si>
  <si>
    <t>fayemac</t>
  </si>
  <si>
    <t>fayem</t>
  </si>
  <si>
    <t>fayelin</t>
  </si>
  <si>
    <t>fayefangkaew</t>
  </si>
  <si>
    <t>fayeed</t>
  </si>
  <si>
    <t>fayebffl</t>
  </si>
  <si>
    <t>fayebaby</t>
  </si>
  <si>
    <t>fayeangela</t>
  </si>
  <si>
    <t>fayeabrihan</t>
  </si>
  <si>
    <t>faye93</t>
  </si>
  <si>
    <t>faye90</t>
  </si>
  <si>
    <t>faye87</t>
  </si>
  <si>
    <t>faye85</t>
  </si>
  <si>
    <t>faye6</t>
  </si>
  <si>
    <t>faye56</t>
  </si>
  <si>
    <t>faye4ever</t>
  </si>
  <si>
    <t>faye33</t>
  </si>
  <si>
    <t>faye31</t>
  </si>
  <si>
    <t>faye3</t>
  </si>
  <si>
    <t>faye2005</t>
  </si>
  <si>
    <t>faye1987</t>
  </si>
  <si>
    <t>faye1958</t>
  </si>
  <si>
    <t>faye115</t>
  </si>
  <si>
    <t>faye1025</t>
  </si>
  <si>
    <t>faye0811</t>
  </si>
  <si>
    <t>faye+amy</t>
  </si>
  <si>
    <t>faycal</t>
  </si>
  <si>
    <t>faybo1</t>
  </si>
  <si>
    <t>faybaby</t>
  </si>
  <si>
    <t>fayana</t>
  </si>
  <si>
    <t>fayala</t>
  </si>
  <si>
    <t>fay2534</t>
  </si>
  <si>
    <t>fay2527</t>
  </si>
  <si>
    <t>faxion</t>
  </si>
  <si>
    <t>faxholm</t>
  </si>
  <si>
    <t>fax560</t>
  </si>
  <si>
    <t>fax123</t>
  </si>
  <si>
    <t>fawley</t>
  </si>
  <si>
    <t>fawklove.</t>
  </si>
  <si>
    <t>fawkes091185</t>
  </si>
  <si>
    <t>fawdrey</t>
  </si>
  <si>
    <t>fawaz1</t>
  </si>
  <si>
    <t>fawago</t>
  </si>
  <si>
    <t>fawad123</t>
  </si>
  <si>
    <t>favril</t>
  </si>
  <si>
    <t>favre4ever</t>
  </si>
  <si>
    <t>favre023</t>
  </si>
  <si>
    <t>favpics</t>
  </si>
  <si>
    <t>favours</t>
  </si>
  <si>
    <t>favourite1</t>
  </si>
  <si>
    <t>favoritesarah</t>
  </si>
  <si>
    <t>favorite2</t>
  </si>
  <si>
    <t>favorite#4</t>
  </si>
  <si>
    <t>favoritas</t>
  </si>
  <si>
    <t>favori</t>
  </si>
  <si>
    <t>favor88</t>
  </si>
  <si>
    <t>favor2009</t>
  </si>
  <si>
    <t>favor2</t>
  </si>
  <si>
    <t>favnum3</t>
  </si>
  <si>
    <t>favita</t>
  </si>
  <si>
    <t>faviolita</t>
  </si>
  <si>
    <t>favi123</t>
  </si>
  <si>
    <t>favchild1</t>
  </si>
  <si>
    <t>favblue</t>
  </si>
  <si>
    <t>favagay</t>
  </si>
  <si>
    <t>fauzy</t>
  </si>
  <si>
    <t>fauzi7</t>
  </si>
  <si>
    <t>fauzana</t>
  </si>
  <si>
    <t>fausto88</t>
  </si>
  <si>
    <t>fausto123</t>
  </si>
  <si>
    <t>faustie</t>
  </si>
  <si>
    <t>faust8</t>
  </si>
  <si>
    <t>faust670</t>
  </si>
  <si>
    <t>faurecia</t>
  </si>
  <si>
    <t>fauno</t>
  </si>
  <si>
    <t>faulty</t>
  </si>
  <si>
    <t>faultier</t>
  </si>
  <si>
    <t>faulker</t>
  </si>
  <si>
    <t>faulk7</t>
  </si>
  <si>
    <t>faula</t>
  </si>
  <si>
    <t>fauker1</t>
  </si>
  <si>
    <t>fauhund14</t>
  </si>
  <si>
    <t>faughan</t>
  </si>
  <si>
    <t>faudel</t>
  </si>
  <si>
    <t>faucett</t>
  </si>
  <si>
    <t>faubion</t>
  </si>
  <si>
    <t>fatzz</t>
  </si>
  <si>
    <t>fatzinger</t>
  </si>
  <si>
    <t>fatz21</t>
  </si>
  <si>
    <t>fatyrose</t>
  </si>
  <si>
    <t>fatyn</t>
  </si>
  <si>
    <t>fatylicious</t>
  </si>
  <si>
    <t>faty101</t>
  </si>
  <si>
    <t>fatwankers</t>
  </si>
  <si>
    <t>fatuta</t>
  </si>
  <si>
    <t>fatuca</t>
  </si>
  <si>
    <t>fatu1</t>
  </si>
  <si>
    <t>fattys1</t>
  </si>
  <si>
    <t>fattygrl</t>
  </si>
  <si>
    <t>fattygirl2</t>
  </si>
  <si>
    <t>fattygirl!</t>
  </si>
  <si>
    <t>fattygal</t>
  </si>
  <si>
    <t>fattyg</t>
  </si>
  <si>
    <t>fattycatty</t>
  </si>
  <si>
    <t>fatty91</t>
  </si>
  <si>
    <t>fatty88</t>
  </si>
  <si>
    <t>fatty66</t>
  </si>
  <si>
    <t>fatty50</t>
  </si>
  <si>
    <t>fatty45</t>
  </si>
  <si>
    <t>fatty365</t>
  </si>
  <si>
    <t>fatty300</t>
  </si>
  <si>
    <t>fatty1234</t>
  </si>
  <si>
    <t>fatty05</t>
  </si>
  <si>
    <t>fatty04</t>
  </si>
  <si>
    <t>fattouna</t>
  </si>
  <si>
    <t>fattouma</t>
  </si>
  <si>
    <t>fattony7</t>
  </si>
  <si>
    <t>fattony1</t>
  </si>
  <si>
    <t>fattoes</t>
  </si>
  <si>
    <t>fattits007</t>
  </si>
  <si>
    <t>fattie4</t>
  </si>
  <si>
    <t>fattie25</t>
  </si>
  <si>
    <t>fattie20</t>
  </si>
  <si>
    <t>fattie07</t>
  </si>
  <si>
    <t>fattie!</t>
  </si>
  <si>
    <t>fatti</t>
  </si>
  <si>
    <t>fattcat</t>
  </si>
  <si>
    <t>fattboy</t>
  </si>
  <si>
    <t>fatstuff1</t>
  </si>
  <si>
    <t>fatsoe</t>
  </si>
  <si>
    <t>fatso4</t>
  </si>
  <si>
    <t>fatso3</t>
  </si>
  <si>
    <t>fatso21</t>
  </si>
  <si>
    <t>fatso2</t>
  </si>
  <si>
    <t>fatso15</t>
  </si>
  <si>
    <t>fatso123</t>
  </si>
  <si>
    <t>fatso12</t>
  </si>
  <si>
    <t>fatso08</t>
  </si>
  <si>
    <t>fatso07</t>
  </si>
  <si>
    <t>fatso!</t>
  </si>
  <si>
    <t>fatshit2</t>
  </si>
  <si>
    <t>fatshit1</t>
  </si>
  <si>
    <t>fatsheep</t>
  </si>
  <si>
    <t>fatria</t>
  </si>
  <si>
    <t>fatrat13</t>
  </si>
  <si>
    <t>fatpuppy</t>
  </si>
  <si>
    <t>fatpizza1</t>
  </si>
  <si>
    <t>fatpack</t>
  </si>
  <si>
    <t>fatou14</t>
  </si>
  <si>
    <t>fatou1</t>
  </si>
  <si>
    <t>fatorb275</t>
  </si>
  <si>
    <t>fatoona</t>
  </si>
  <si>
    <t>fatooma</t>
  </si>
  <si>
    <t>fatona</t>
  </si>
  <si>
    <t>fatnose</t>
  </si>
  <si>
    <t>fatnat1</t>
  </si>
  <si>
    <t>fatnancy</t>
  </si>
  <si>
    <t>fatmomma44</t>
  </si>
  <si>
    <t>fatmole</t>
  </si>
  <si>
    <t>fatmoe</t>
  </si>
  <si>
    <t>fatmeh</t>
  </si>
  <si>
    <t>fatme</t>
  </si>
  <si>
    <t>fatmaster1</t>
  </si>
  <si>
    <t>fatmasari</t>
  </si>
  <si>
    <t>fatman99</t>
  </si>
  <si>
    <t>fatman69</t>
  </si>
  <si>
    <t>fatman33</t>
  </si>
  <si>
    <t>fatman28</t>
  </si>
  <si>
    <t>fatman22</t>
  </si>
  <si>
    <t>fatman19</t>
  </si>
  <si>
    <t>fatman02</t>
  </si>
  <si>
    <t>fatman.</t>
  </si>
  <si>
    <t>fatmamma</t>
  </si>
  <si>
    <t>fatmama12</t>
  </si>
  <si>
    <t>fatmama10</t>
  </si>
  <si>
    <t>fatmafatma</t>
  </si>
  <si>
    <t>fatmack</t>
  </si>
  <si>
    <t>fatma06</t>
  </si>
  <si>
    <t>fatlover3132</t>
  </si>
  <si>
    <t>fatlove</t>
  </si>
  <si>
    <t>fatlou</t>
  </si>
  <si>
    <t>fatlee</t>
  </si>
  <si>
    <t>fatlard7</t>
  </si>
  <si>
    <t>fatlady1</t>
  </si>
  <si>
    <t>fatkid7</t>
  </si>
  <si>
    <t>fatkid21</t>
  </si>
  <si>
    <t>fatjoey</t>
  </si>
  <si>
    <t>fatjazz</t>
  </si>
  <si>
    <t>fatisha</t>
  </si>
  <si>
    <t>fatis45</t>
  </si>
  <si>
    <t>fation</t>
  </si>
  <si>
    <t>fatinah</t>
  </si>
  <si>
    <t>fatin97</t>
  </si>
  <si>
    <t>fatin95</t>
  </si>
  <si>
    <t>fatimilla</t>
  </si>
  <si>
    <t>fatimi</t>
  </si>
  <si>
    <t>fatimdaffe</t>
  </si>
  <si>
    <t>fatimaz</t>
  </si>
  <si>
    <t>fatimatou</t>
  </si>
  <si>
    <t>fatiman</t>
  </si>
  <si>
    <t>fatimamay</t>
  </si>
  <si>
    <t>fatimamae</t>
  </si>
  <si>
    <t>fatimam</t>
  </si>
  <si>
    <t>fatimalove</t>
  </si>
  <si>
    <t>fatimalewis</t>
  </si>
  <si>
    <t>fatimah92</t>
  </si>
  <si>
    <t>fatimah13</t>
  </si>
  <si>
    <t>fatimag</t>
  </si>
  <si>
    <t>fatimab</t>
  </si>
  <si>
    <t>fatimaaa</t>
  </si>
  <si>
    <t>fatimaa</t>
  </si>
  <si>
    <t>fatima93</t>
  </si>
  <si>
    <t>fatima84</t>
  </si>
  <si>
    <t>fatima786</t>
  </si>
  <si>
    <t>fatima75</t>
  </si>
  <si>
    <t>fatima69</t>
  </si>
  <si>
    <t>fatima27</t>
  </si>
  <si>
    <t>fatima1992</t>
  </si>
  <si>
    <t>fatima1988</t>
  </si>
  <si>
    <t>fatima1981</t>
  </si>
  <si>
    <t>fatima19</t>
  </si>
  <si>
    <t>fatima17</t>
  </si>
  <si>
    <t>fatima10</t>
  </si>
  <si>
    <t>fatiima</t>
  </si>
  <si>
    <t>fatihmerdin</t>
  </si>
  <si>
    <t>fatihah94</t>
  </si>
  <si>
    <t>fatih84</t>
  </si>
  <si>
    <t>fatih1</t>
  </si>
  <si>
    <t>fatien</t>
  </si>
  <si>
    <t>fati2k5</t>
  </si>
  <si>
    <t>fati17</t>
  </si>
  <si>
    <t>fathog</t>
  </si>
  <si>
    <t>fathiyyah</t>
  </si>
  <si>
    <t>fathirah</t>
  </si>
  <si>
    <t>fathim</t>
  </si>
  <si>
    <t>fatherxmas</t>
  </si>
  <si>
    <t>fathertime</t>
  </si>
  <si>
    <t>fatherson</t>
  </si>
  <si>
    <t>fatherof5</t>
  </si>
  <si>
    <t>fatherhood</t>
  </si>
  <si>
    <t>father9</t>
  </si>
  <si>
    <t>father89</t>
  </si>
  <si>
    <t>father6</t>
  </si>
  <si>
    <t>father52</t>
  </si>
  <si>
    <t>father2b</t>
  </si>
  <si>
    <t>father22</t>
  </si>
  <si>
    <t>father21</t>
  </si>
  <si>
    <t>father2005</t>
  </si>
  <si>
    <t>father15</t>
  </si>
  <si>
    <t>father13</t>
  </si>
  <si>
    <t>father1234</t>
  </si>
  <si>
    <t>father11</t>
  </si>
  <si>
    <t>father101</t>
  </si>
  <si>
    <t>father10</t>
  </si>
  <si>
    <t>father08</t>
  </si>
  <si>
    <t>father07</t>
  </si>
  <si>
    <t>father0</t>
  </si>
  <si>
    <t>fatheed</t>
  </si>
  <si>
    <t>fatheads1</t>
  </si>
  <si>
    <t>fathead9</t>
  </si>
  <si>
    <t>fathead3</t>
  </si>
  <si>
    <t>fathead07</t>
  </si>
  <si>
    <t>fathead06</t>
  </si>
  <si>
    <t>fathead01</t>
  </si>
  <si>
    <t>fatharry</t>
  </si>
  <si>
    <t>fathar</t>
  </si>
  <si>
    <t>fathag</t>
  </si>
  <si>
    <t>fatgurl15</t>
  </si>
  <si>
    <t>fatgit</t>
  </si>
  <si>
    <t>fatgirlz</t>
  </si>
  <si>
    <t>fatgirls1</t>
  </si>
  <si>
    <t>fatgirl96</t>
  </si>
  <si>
    <t>fatgirl69</t>
  </si>
  <si>
    <t>fatgirl27</t>
  </si>
  <si>
    <t>fatgirl16</t>
  </si>
  <si>
    <t>fatgirl12</t>
  </si>
  <si>
    <t>fatfuckers</t>
  </si>
  <si>
    <t>fatfrogs4</t>
  </si>
  <si>
    <t>fatfred1</t>
  </si>
  <si>
    <t>fatfreak_34</t>
  </si>
  <si>
    <t>fatfeet</t>
  </si>
  <si>
    <t>fatfat5</t>
  </si>
  <si>
    <t>fatfat3</t>
  </si>
  <si>
    <t>fatfat22</t>
  </si>
  <si>
    <t>fatfat19</t>
  </si>
  <si>
    <t>fatfat17</t>
  </si>
  <si>
    <t>fatfat08</t>
  </si>
  <si>
    <t>fatfat07</t>
  </si>
  <si>
    <t>fatfat06</t>
  </si>
  <si>
    <t>fatfat01</t>
  </si>
  <si>
    <t>fatfam</t>
  </si>
  <si>
    <t>fatface6</t>
  </si>
  <si>
    <t>fatface123</t>
  </si>
  <si>
    <t>fatest</t>
  </si>
  <si>
    <t>faters1809</t>
  </si>
  <si>
    <t>faten1</t>
  </si>
  <si>
    <t>fatelove</t>
  </si>
  <si>
    <t>fatel1</t>
  </si>
  <si>
    <t>fateemah</t>
  </si>
  <si>
    <t>fate77</t>
  </si>
  <si>
    <t>fate666</t>
  </si>
  <si>
    <t>fate24</t>
  </si>
  <si>
    <t>fate1987</t>
  </si>
  <si>
    <t>fate1234</t>
  </si>
  <si>
    <t>fate08</t>
  </si>
  <si>
    <t>fate03</t>
  </si>
  <si>
    <t>fatdrew</t>
  </si>
  <si>
    <t>fatdragon</t>
  </si>
  <si>
    <t>fatdog66</t>
  </si>
  <si>
    <t>fatdaddy17</t>
  </si>
  <si>
    <t>fatcunt14</t>
  </si>
  <si>
    <t>fatcock1</t>
  </si>
  <si>
    <t>fatcock</t>
  </si>
  <si>
    <t>fatclub</t>
  </si>
  <si>
    <t>fatcity</t>
  </si>
  <si>
    <t>fatchoy</t>
  </si>
  <si>
    <t>fatchoi</t>
  </si>
  <si>
    <t>fatcatz</t>
  </si>
  <si>
    <t>fatcat87</t>
  </si>
  <si>
    <t>fatcat55</t>
  </si>
  <si>
    <t>fatcat4</t>
  </si>
  <si>
    <t>fatcat25</t>
  </si>
  <si>
    <t>fatcat15</t>
  </si>
  <si>
    <t>fatcat10</t>
  </si>
  <si>
    <t>fatcat02</t>
  </si>
  <si>
    <t>fatcat007</t>
  </si>
  <si>
    <t>fatcakes</t>
  </si>
  <si>
    <t>fatbunny</t>
  </si>
  <si>
    <t>fatbug</t>
  </si>
  <si>
    <t>fatbrain</t>
  </si>
  <si>
    <t>fatboy96</t>
  </si>
  <si>
    <t>fatboy92</t>
  </si>
  <si>
    <t>fatboy88</t>
  </si>
  <si>
    <t>fatboy81</t>
  </si>
  <si>
    <t>fatboy74</t>
  </si>
  <si>
    <t>fatboy70</t>
  </si>
  <si>
    <t>fatboy67</t>
  </si>
  <si>
    <t>fatboy666</t>
  </si>
  <si>
    <t>fatboy55</t>
  </si>
  <si>
    <t>fatboy4life</t>
  </si>
  <si>
    <t>fatboy42</t>
  </si>
  <si>
    <t>fatboy37</t>
  </si>
  <si>
    <t>fatboy1234</t>
  </si>
  <si>
    <t>fatbook</t>
  </si>
  <si>
    <t>fatboi06</t>
  </si>
  <si>
    <t>fatbob17</t>
  </si>
  <si>
    <t>fatbo1</t>
  </si>
  <si>
    <t>fatata</t>
  </si>
  <si>
    <t>fatass9</t>
  </si>
  <si>
    <t>fatass89</t>
  </si>
  <si>
    <t>fatass55</t>
  </si>
  <si>
    <t>fatass30</t>
  </si>
  <si>
    <t>fatass18</t>
  </si>
  <si>
    <t>fatass17</t>
  </si>
  <si>
    <t>fatass101</t>
  </si>
  <si>
    <t>fatass10</t>
  </si>
  <si>
    <t>fatass03</t>
  </si>
  <si>
    <t>fatass02</t>
  </si>
  <si>
    <t>fatass01</t>
  </si>
  <si>
    <t>fatass!!</t>
  </si>
  <si>
    <t>fatascumpa</t>
  </si>
  <si>
    <t>fatapple</t>
  </si>
  <si>
    <t>fatalutata</t>
  </si>
  <si>
    <t>fatalul</t>
  </si>
  <si>
    <t>fatalna</t>
  </si>
  <si>
    <t>fatalism</t>
  </si>
  <si>
    <t>fatalerror</t>
  </si>
  <si>
    <t>fatal5</t>
  </si>
  <si>
    <t>fatal123</t>
  </si>
  <si>
    <t>fatal000</t>
  </si>
  <si>
    <t>fataiadului</t>
  </si>
  <si>
    <t>fataemo</t>
  </si>
  <si>
    <t>fata123</t>
  </si>
  <si>
    <t>fata</t>
  </si>
  <si>
    <t>fat_boy</t>
  </si>
  <si>
    <t>fat_bitch</t>
  </si>
  <si>
    <t>fat7jase</t>
  </si>
  <si>
    <t>fat399</t>
  </si>
  <si>
    <t>fat345</t>
  </si>
  <si>
    <t>fat32</t>
  </si>
  <si>
    <t>fat1fat</t>
  </si>
  <si>
    <t>fat12345</t>
  </si>
  <si>
    <t>fat111</t>
  </si>
  <si>
    <t>fat007</t>
  </si>
  <si>
    <t>fat-man</t>
  </si>
  <si>
    <t>fastweb</t>
  </si>
  <si>
    <t>fastway</t>
  </si>
  <si>
    <t>fasttrack1</t>
  </si>
  <si>
    <t>fastswimmer</t>
  </si>
  <si>
    <t>fastspeed</t>
  </si>
  <si>
    <t>fastsboi3</t>
  </si>
  <si>
    <t>fastrunner</t>
  </si>
  <si>
    <t>fastron</t>
  </si>
  <si>
    <t>fastr1</t>
  </si>
  <si>
    <t>fastpitch12</t>
  </si>
  <si>
    <t>fastp1tch</t>
  </si>
  <si>
    <t>fastkiller</t>
  </si>
  <si>
    <t>fastgirl3</t>
  </si>
  <si>
    <t>fastgame</t>
  </si>
  <si>
    <t>fastfury</t>
  </si>
  <si>
    <t>fastfreddy</t>
  </si>
  <si>
    <t>fasterz</t>
  </si>
  <si>
    <t>fasterthan</t>
  </si>
  <si>
    <t>fasterpussycat</t>
  </si>
  <si>
    <t>faster13</t>
  </si>
  <si>
    <t>faster12</t>
  </si>
  <si>
    <t>faster08</t>
  </si>
  <si>
    <t>fastdriver</t>
  </si>
  <si>
    <t>fastcat802</t>
  </si>
  <si>
    <t>fastcat</t>
  </si>
  <si>
    <t>fastcarz</t>
  </si>
  <si>
    <t>fastblack</t>
  </si>
  <si>
    <t>fastball5</t>
  </si>
  <si>
    <t>fastback69</t>
  </si>
  <si>
    <t>fastandfurios</t>
  </si>
  <si>
    <t>fastaccess</t>
  </si>
  <si>
    <t>fast99</t>
  </si>
  <si>
    <t>fast93</t>
  </si>
  <si>
    <t>fast89</t>
  </si>
  <si>
    <t>fast88</t>
  </si>
  <si>
    <t>fast725do111</t>
  </si>
  <si>
    <t>fast67</t>
  </si>
  <si>
    <t>fast50s</t>
  </si>
  <si>
    <t>fast5</t>
  </si>
  <si>
    <t>fast4ward</t>
  </si>
  <si>
    <t>fast3r</t>
  </si>
  <si>
    <t>fast25</t>
  </si>
  <si>
    <t>fast1234</t>
  </si>
  <si>
    <t>fast11</t>
  </si>
  <si>
    <t>fast100</t>
  </si>
  <si>
    <t>fast07</t>
  </si>
  <si>
    <t>fassett1</t>
  </si>
  <si>
    <t>faspitch</t>
  </si>
  <si>
    <t>fasko</t>
  </si>
  <si>
    <t>fasitoo</t>
  </si>
  <si>
    <t>fasito321</t>
  </si>
  <si>
    <t>fasil</t>
  </si>
  <si>
    <t>fashun</t>
  </si>
  <si>
    <t>fashola</t>
  </si>
  <si>
    <t>fasho!</t>
  </si>
  <si>
    <t>fashiz</t>
  </si>
  <si>
    <t>fashionlove</t>
  </si>
  <si>
    <t>fashionicon</t>
  </si>
  <si>
    <t>fashiongirls</t>
  </si>
  <si>
    <t>fashionforever</t>
  </si>
  <si>
    <t>fashiondoll</t>
  </si>
  <si>
    <t>fashiond</t>
  </si>
  <si>
    <t>fashion99</t>
  </si>
  <si>
    <t>fashion97</t>
  </si>
  <si>
    <t>fashion96</t>
  </si>
  <si>
    <t>fashion95</t>
  </si>
  <si>
    <t>fashion94</t>
  </si>
  <si>
    <t>fashion90</t>
  </si>
  <si>
    <t>fashion84</t>
  </si>
  <si>
    <t>fashion82</t>
  </si>
  <si>
    <t>fashion77</t>
  </si>
  <si>
    <t>fashion61</t>
  </si>
  <si>
    <t>fashion4life</t>
  </si>
  <si>
    <t>fashion44</t>
  </si>
  <si>
    <t>fashion42</t>
  </si>
  <si>
    <t>fashion411</t>
  </si>
  <si>
    <t>fashion33</t>
  </si>
  <si>
    <t>fashion29</t>
  </si>
  <si>
    <t>fashion25</t>
  </si>
  <si>
    <t>fashion121</t>
  </si>
  <si>
    <t>fashion00</t>
  </si>
  <si>
    <t>fashion-gal-88</t>
  </si>
  <si>
    <t>fashiom</t>
  </si>
  <si>
    <t>fashina</t>
  </si>
  <si>
    <t>fashiion</t>
  </si>
  <si>
    <t>fasheezy</t>
  </si>
  <si>
    <t>fasfjaf</t>
  </si>
  <si>
    <t>fasepant</t>
  </si>
  <si>
    <t>fasching</t>
  </si>
  <si>
    <t>fasano</t>
  </si>
  <si>
    <t>fasanando</t>
  </si>
  <si>
    <t>fasai</t>
  </si>
  <si>
    <t>farziana</t>
  </si>
  <si>
    <t>farzia</t>
  </si>
  <si>
    <t>farytale</t>
  </si>
  <si>
    <t>faryana</t>
  </si>
  <si>
    <t>farxaan</t>
  </si>
  <si>
    <t>farwa</t>
  </si>
  <si>
    <t>farview1</t>
  </si>
  <si>
    <t>farve</t>
  </si>
  <si>
    <t>farva</t>
  </si>
  <si>
    <t>faruque</t>
  </si>
  <si>
    <t>faruqi</t>
  </si>
  <si>
    <t>faruq</t>
  </si>
  <si>
    <t>farukshe07</t>
  </si>
  <si>
    <t>farukb</t>
  </si>
  <si>
    <t>faruca</t>
  </si>
  <si>
    <t>fartzz</t>
  </si>
  <si>
    <t>fartwart</t>
  </si>
  <si>
    <t>fartuun</t>
  </si>
  <si>
    <t>farttart</t>
  </si>
  <si>
    <t>fartso2</t>
  </si>
  <si>
    <t>fartsmell</t>
  </si>
  <si>
    <t>farts!</t>
  </si>
  <si>
    <t>fartpants</t>
  </si>
  <si>
    <t>fartmonster</t>
  </si>
  <si>
    <t>fartman123</t>
  </si>
  <si>
    <t>fartland</t>
  </si>
  <si>
    <t>fartknock1</t>
  </si>
  <si>
    <t>farting12</t>
  </si>
  <si>
    <t>farticus</t>
  </si>
  <si>
    <t>farthing1</t>
  </si>
  <si>
    <t>farther</t>
  </si>
  <si>
    <t>fartheads</t>
  </si>
  <si>
    <t>fartgas</t>
  </si>
  <si>
    <t>fartfire</t>
  </si>
  <si>
    <t>farter2</t>
  </si>
  <si>
    <t>farted1</t>
  </si>
  <si>
    <t>fartattack</t>
  </si>
  <si>
    <t>fartarse</t>
  </si>
  <si>
    <t>fartalot</t>
  </si>
  <si>
    <t>fart55</t>
  </si>
  <si>
    <t>fart44</t>
  </si>
  <si>
    <t>fart33</t>
  </si>
  <si>
    <t>fart24</t>
  </si>
  <si>
    <t>fart08</t>
  </si>
  <si>
    <t>fart01</t>
  </si>
  <si>
    <t>farsya</t>
  </si>
  <si>
    <t>farscape01</t>
  </si>
  <si>
    <t>farsante</t>
  </si>
  <si>
    <t>farsa</t>
  </si>
  <si>
    <t>farrockaway</t>
  </si>
  <si>
    <t>farrio</t>
  </si>
  <si>
    <t>farrimond</t>
  </si>
  <si>
    <t>farrier1</t>
  </si>
  <si>
    <t>farreller</t>
  </si>
  <si>
    <t>farrell89</t>
  </si>
  <si>
    <t>farrell4</t>
  </si>
  <si>
    <t>farrell25</t>
  </si>
  <si>
    <t>farrell24</t>
  </si>
  <si>
    <t>farrell123</t>
  </si>
  <si>
    <t>farraw00d</t>
  </si>
  <si>
    <t>farran1</t>
  </si>
  <si>
    <t>farrajota</t>
  </si>
  <si>
    <t>farrah5</t>
  </si>
  <si>
    <t>farrah123</t>
  </si>
  <si>
    <t>farrah12</t>
  </si>
  <si>
    <t>farragut1</t>
  </si>
  <si>
    <t>farracho</t>
  </si>
  <si>
    <t>farquar1</t>
  </si>
  <si>
    <t>farquar</t>
  </si>
  <si>
    <t>faroussa</t>
  </si>
  <si>
    <t>farouso</t>
  </si>
  <si>
    <t>faroul</t>
  </si>
  <si>
    <t>farouha</t>
  </si>
  <si>
    <t>farouche</t>
  </si>
  <si>
    <t>faros</t>
  </si>
  <si>
    <t>farooqi</t>
  </si>
  <si>
    <t>farokh</t>
  </si>
  <si>
    <t>farojoao97</t>
  </si>
  <si>
    <t>farofaro</t>
  </si>
  <si>
    <t>farod</t>
  </si>
  <si>
    <t>farnorth</t>
  </si>
  <si>
    <t>farnoosh</t>
  </si>
  <si>
    <t>farnhurst1</t>
  </si>
  <si>
    <t>farnham1</t>
  </si>
  <si>
    <t>farnel</t>
  </si>
  <si>
    <t>farmy</t>
  </si>
  <si>
    <t>farms</t>
  </si>
  <si>
    <t>farmgurl</t>
  </si>
  <si>
    <t>farmgirl3</t>
  </si>
  <si>
    <t>farmgirl23</t>
  </si>
  <si>
    <t>farmgirl09</t>
  </si>
  <si>
    <t>farmgal</t>
  </si>
  <si>
    <t>farmerswife</t>
  </si>
  <si>
    <t>farmers09</t>
  </si>
  <si>
    <t>farmerfred</t>
  </si>
  <si>
    <t>farmerboy3</t>
  </si>
  <si>
    <t>farmer90</t>
  </si>
  <si>
    <t>farmer79</t>
  </si>
  <si>
    <t>farmer16</t>
  </si>
  <si>
    <t>farmer15</t>
  </si>
  <si>
    <t>farmer14</t>
  </si>
  <si>
    <t>farmer12</t>
  </si>
  <si>
    <t>farmer11</t>
  </si>
  <si>
    <t>farmboy123</t>
  </si>
  <si>
    <t>farmasis</t>
  </si>
  <si>
    <t>farman</t>
  </si>
  <si>
    <t>farmaco</t>
  </si>
  <si>
    <t>farmacista</t>
  </si>
  <si>
    <t>farm24</t>
  </si>
  <si>
    <t>farly</t>
  </si>
  <si>
    <t>farlopa</t>
  </si>
  <si>
    <t>farlington</t>
  </si>
  <si>
    <t>farlingaye</t>
  </si>
  <si>
    <t>farley.</t>
  </si>
  <si>
    <t>farkel56</t>
  </si>
  <si>
    <t>fariska</t>
  </si>
  <si>
    <t>farisdanial</t>
  </si>
  <si>
    <t>faris89</t>
  </si>
  <si>
    <t>faris14</t>
  </si>
  <si>
    <t>faris123</t>
  </si>
  <si>
    <t>faris11</t>
  </si>
  <si>
    <t>farinu</t>
  </si>
  <si>
    <t>farinhas</t>
  </si>
  <si>
    <t>farinelli</t>
  </si>
  <si>
    <t>farimata</t>
  </si>
  <si>
    <t>farihah123</t>
  </si>
  <si>
    <t>fariena</t>
  </si>
  <si>
    <t>farie</t>
  </si>
  <si>
    <t>faridzuan</t>
  </si>
  <si>
    <t>faridteamo</t>
  </si>
  <si>
    <t>faridm</t>
  </si>
  <si>
    <t>faridha</t>
  </si>
  <si>
    <t>farides</t>
  </si>
  <si>
    <t>faridath</t>
  </si>
  <si>
    <t>farid1995</t>
  </si>
  <si>
    <t>fariborz</t>
  </si>
  <si>
    <t>faribault</t>
  </si>
  <si>
    <t>fariana</t>
  </si>
  <si>
    <t>faria1</t>
  </si>
  <si>
    <t>farhood</t>
  </si>
  <si>
    <t>farhoney</t>
  </si>
  <si>
    <t>farhima</t>
  </si>
  <si>
    <t>farhana94</t>
  </si>
  <si>
    <t>farhana91</t>
  </si>
  <si>
    <t>farhana89</t>
  </si>
  <si>
    <t>farhan92</t>
  </si>
  <si>
    <t>farhan90</t>
  </si>
  <si>
    <t>farhan77</t>
  </si>
  <si>
    <t>farhan12</t>
  </si>
  <si>
    <t>farhain</t>
  </si>
  <si>
    <t>fargos</t>
  </si>
  <si>
    <t>fargo4</t>
  </si>
  <si>
    <t>fargo2004</t>
  </si>
  <si>
    <t>farger1</t>
  </si>
  <si>
    <t>farger</t>
  </si>
  <si>
    <t>farfui</t>
  </si>
  <si>
    <t>farfoura</t>
  </si>
  <si>
    <t>farfor</t>
  </si>
  <si>
    <t>farfoor</t>
  </si>
  <si>
    <t>farfield</t>
  </si>
  <si>
    <t>farfelu</t>
  </si>
  <si>
    <t>farfel</t>
  </si>
  <si>
    <t>farfalle</t>
  </si>
  <si>
    <t>farfalla13</t>
  </si>
  <si>
    <t>farfal</t>
  </si>
  <si>
    <t>faress</t>
  </si>
  <si>
    <t>faresha</t>
  </si>
  <si>
    <t>faresa</t>
  </si>
  <si>
    <t>farense</t>
  </si>
  <si>
    <t>farelle</t>
  </si>
  <si>
    <t>farekhah</t>
  </si>
  <si>
    <t>fareeza</t>
  </si>
  <si>
    <t>fareez21</t>
  </si>
  <si>
    <t>fareesha</t>
  </si>
  <si>
    <t>fareen</t>
  </si>
  <si>
    <t>fared11</t>
  </si>
  <si>
    <t>fare.pefl</t>
  </si>
  <si>
    <t>farduri</t>
  </si>
  <si>
    <t>fardos</t>
  </si>
  <si>
    <t>fardiana</t>
  </si>
  <si>
    <t>fardian</t>
  </si>
  <si>
    <t>fardani</t>
  </si>
  <si>
    <t>fardan</t>
  </si>
  <si>
    <t>farcry2</t>
  </si>
  <si>
    <t>farconut</t>
  </si>
  <si>
    <t>farazaki</t>
  </si>
  <si>
    <t>faraz</t>
  </si>
  <si>
    <t>farayi</t>
  </si>
  <si>
    <t>farawla</t>
  </si>
  <si>
    <t>farawaytree</t>
  </si>
  <si>
    <t>faraway8</t>
  </si>
  <si>
    <t>faraway3</t>
  </si>
  <si>
    <t>faraway12</t>
  </si>
  <si>
    <t>faraway10</t>
  </si>
  <si>
    <t>farassoo</t>
  </si>
  <si>
    <t>farasha</t>
  </si>
  <si>
    <t>faras</t>
  </si>
  <si>
    <t>farare</t>
  </si>
  <si>
    <t>farao</t>
  </si>
  <si>
    <t>farani</t>
  </si>
  <si>
    <t>faranaz</t>
  </si>
  <si>
    <t>faran</t>
  </si>
  <si>
    <t>faramarz</t>
  </si>
  <si>
    <t>faralisa</t>
  </si>
  <si>
    <t>faralhao</t>
  </si>
  <si>
    <t>faraima</t>
  </si>
  <si>
    <t>farahz</t>
  </si>
  <si>
    <t>farahujiko</t>
  </si>
  <si>
    <t>farahona</t>
  </si>
  <si>
    <t>farahnadia</t>
  </si>
  <si>
    <t>farahn</t>
  </si>
  <si>
    <t>farahmae</t>
  </si>
  <si>
    <t>farahi</t>
  </si>
  <si>
    <t>farahg</t>
  </si>
  <si>
    <t>farahdilla</t>
  </si>
  <si>
    <t>farahdiba</t>
  </si>
  <si>
    <t>farahbetty</t>
  </si>
  <si>
    <t>farahb</t>
  </si>
  <si>
    <t>farah99</t>
  </si>
  <si>
    <t>farah98</t>
  </si>
  <si>
    <t>farah94</t>
  </si>
  <si>
    <t>farah9</t>
  </si>
  <si>
    <t>farah87</t>
  </si>
  <si>
    <t>farah85</t>
  </si>
  <si>
    <t>farah786</t>
  </si>
  <si>
    <t>farah78</t>
  </si>
  <si>
    <t>farah16</t>
  </si>
  <si>
    <t>farah007</t>
  </si>
  <si>
    <t>farague</t>
  </si>
  <si>
    <t>farafina</t>
  </si>
  <si>
    <t>faracha</t>
  </si>
  <si>
    <t>farabani</t>
  </si>
  <si>
    <t>fara1128</t>
  </si>
  <si>
    <t>fara08</t>
  </si>
  <si>
    <t>fara</t>
  </si>
  <si>
    <t>far555</t>
  </si>
  <si>
    <t>far27</t>
  </si>
  <si>
    <t>far1234</t>
  </si>
  <si>
    <t>far</t>
  </si>
  <si>
    <t>faqih</t>
  </si>
  <si>
    <t>faperta</t>
  </si>
  <si>
    <t>fanyteamo1</t>
  </si>
  <si>
    <t>fanylushi</t>
  </si>
  <si>
    <t>fanylinda</t>
  </si>
  <si>
    <t>fanycita</t>
  </si>
  <si>
    <t>fanybenfica</t>
  </si>
  <si>
    <t>fany94</t>
  </si>
  <si>
    <t>fany25</t>
  </si>
  <si>
    <t>fany24</t>
  </si>
  <si>
    <t>fany21</t>
  </si>
  <si>
    <t>fany20</t>
  </si>
  <si>
    <t>fany00</t>
  </si>
  <si>
    <t>fantyc</t>
  </si>
  <si>
    <t>fantum</t>
  </si>
  <si>
    <t>fantonial</t>
  </si>
  <si>
    <t>fantomel</t>
  </si>
  <si>
    <t>fantokiohotel</t>
  </si>
  <si>
    <t>fantito</t>
  </si>
  <si>
    <t>fantin</t>
  </si>
  <si>
    <t>fantic</t>
  </si>
  <si>
    <t>fantesy</t>
  </si>
  <si>
    <t>fantazija</t>
  </si>
  <si>
    <t>fantatic</t>
  </si>
  <si>
    <t>fantat</t>
  </si>
  <si>
    <t>fantasyx2</t>
  </si>
  <si>
    <t>fantasyworld</t>
  </si>
  <si>
    <t>fantasygurl</t>
  </si>
  <si>
    <t>fantasyboy</t>
  </si>
  <si>
    <t>fantasyangel</t>
  </si>
  <si>
    <t>fantasy77</t>
  </si>
  <si>
    <t>fantasy666</t>
  </si>
  <si>
    <t>fantasy6</t>
  </si>
  <si>
    <t>fantasy4u</t>
  </si>
  <si>
    <t>fantasy33</t>
  </si>
  <si>
    <t>fantasy27</t>
  </si>
  <si>
    <t>fantasy26</t>
  </si>
  <si>
    <t>fantasy25</t>
  </si>
  <si>
    <t>fantasy15</t>
  </si>
  <si>
    <t>fantasy001</t>
  </si>
  <si>
    <t>fantasy00</t>
  </si>
  <si>
    <t>fantasy#1</t>
  </si>
  <si>
    <t>fantastics</t>
  </si>
  <si>
    <t>fantastic2</t>
  </si>
  <si>
    <t>fantast1c</t>
  </si>
  <si>
    <t>fantasmatico</t>
  </si>
  <si>
    <t>fantasize</t>
  </si>
  <si>
    <t>fantasista</t>
  </si>
  <si>
    <t>fantasio</t>
  </si>
  <si>
    <t>fantasian</t>
  </si>
  <si>
    <t>fantasia9</t>
  </si>
  <si>
    <t>fantasia4</t>
  </si>
  <si>
    <t>fantasia19</t>
  </si>
  <si>
    <t>fantasia13</t>
  </si>
  <si>
    <t>fantasea</t>
  </si>
  <si>
    <t>fantas76</t>
  </si>
  <si>
    <t>fantas1</t>
  </si>
  <si>
    <t>fantane</t>
  </si>
  <si>
    <t>fantala</t>
  </si>
  <si>
    <t>fantadeportocale</t>
  </si>
  <si>
    <t>fantacies</t>
  </si>
  <si>
    <t>fantab</t>
  </si>
  <si>
    <t>fanta89</t>
  </si>
  <si>
    <t>fanta8</t>
  </si>
  <si>
    <t>fanta69</t>
  </si>
  <si>
    <t>fanta55</t>
  </si>
  <si>
    <t>fanta33</t>
  </si>
  <si>
    <t>fanta3</t>
  </si>
  <si>
    <t>fanta14</t>
  </si>
  <si>
    <t>fanta13</t>
  </si>
  <si>
    <t>fanta05</t>
  </si>
  <si>
    <t>fanta01</t>
  </si>
  <si>
    <t>fanta0</t>
  </si>
  <si>
    <t>fanstar</t>
  </si>
  <si>
    <t>fansler1</t>
  </si>
  <si>
    <t>fanshu</t>
  </si>
  <si>
    <t>fanshawe</t>
  </si>
  <si>
    <t>fanscape</t>
  </si>
  <si>
    <t>fanrapid</t>
  </si>
  <si>
    <t>fanpoli</t>
  </si>
  <si>
    <t>fanpire</t>
  </si>
  <si>
    <t>fanoula</t>
  </si>
  <si>
    <t>fanof991</t>
  </si>
  <si>
    <t>fannyz</t>
  </si>
  <si>
    <t>fannyx</t>
  </si>
  <si>
    <t>fannymae</t>
  </si>
  <si>
    <t>fannym</t>
  </si>
  <si>
    <t>fannylove</t>
  </si>
  <si>
    <t>fannyfarts</t>
  </si>
  <si>
    <t>fannyfanny</t>
  </si>
  <si>
    <t>fannyannie</t>
  </si>
  <si>
    <t>fanny94</t>
  </si>
  <si>
    <t>fanny89</t>
  </si>
  <si>
    <t>fanny69</t>
  </si>
  <si>
    <t>fanny24</t>
  </si>
  <si>
    <t>fanny1996</t>
  </si>
  <si>
    <t>fanny1993</t>
  </si>
  <si>
    <t>fanny1992</t>
  </si>
  <si>
    <t>fanny1990</t>
  </si>
  <si>
    <t>fanny11</t>
  </si>
  <si>
    <t>fannon</t>
  </si>
  <si>
    <t>fannin08</t>
  </si>
  <si>
    <t>fanney</t>
  </si>
  <si>
    <t>fanna</t>
  </si>
  <si>
    <t>fanman1</t>
  </si>
  <si>
    <t>fankulo</t>
  </si>
  <si>
    <t>fanis</t>
  </si>
  <si>
    <t>faniry</t>
  </si>
  <si>
    <t>fanini</t>
  </si>
  <si>
    <t>fanine</t>
  </si>
  <si>
    <t>fanina</t>
  </si>
  <si>
    <t>fanime</t>
  </si>
  <si>
    <t>fanimal06</t>
  </si>
  <si>
    <t>fanilu</t>
  </si>
  <si>
    <t>fanika</t>
  </si>
  <si>
    <t>fanie13</t>
  </si>
  <si>
    <t>fani21</t>
  </si>
  <si>
    <t>fani1994</t>
  </si>
  <si>
    <t>fani123</t>
  </si>
  <si>
    <t>fani10</t>
  </si>
  <si>
    <t>fani04</t>
  </si>
  <si>
    <t>fanhan</t>
  </si>
  <si>
    <t>fangzz</t>
  </si>
  <si>
    <t>fangza</t>
  </si>
  <si>
    <t>fangupo</t>
  </si>
  <si>
    <t>fangufangu</t>
  </si>
  <si>
    <t>fangster</t>
  </si>
  <si>
    <t>fangs</t>
  </si>
  <si>
    <t>fangqi</t>
  </si>
  <si>
    <t>fanglove</t>
  </si>
  <si>
    <t>fangking</t>
  </si>
  <si>
    <t>fangkhaw</t>
  </si>
  <si>
    <t>fangita</t>
  </si>
  <si>
    <t>fangit01</t>
  </si>
  <si>
    <t>fanger</t>
  </si>
  <si>
    <t>fangdog</t>
  </si>
  <si>
    <t>fang23</t>
  </si>
  <si>
    <t>fang2009</t>
  </si>
  <si>
    <t>fang14</t>
  </si>
  <si>
    <t>fang101</t>
  </si>
  <si>
    <t>fanfilm</t>
  </si>
  <si>
    <t>fanfarron</t>
  </si>
  <si>
    <t>fanfan22</t>
  </si>
  <si>
    <t>fanessa</t>
  </si>
  <si>
    <t>fanella</t>
  </si>
  <si>
    <t>fanell</t>
  </si>
  <si>
    <t>fandie</t>
  </si>
  <si>
    <t>fandepanda</t>
  </si>
  <si>
    <t>fandango2</t>
  </si>
  <si>
    <t>fancystuff</t>
  </si>
  <si>
    <t>fancyone</t>
  </si>
  <si>
    <t>fancylala</t>
  </si>
  <si>
    <t>fancygirl4</t>
  </si>
  <si>
    <t>fancygal</t>
  </si>
  <si>
    <t>fancyfree1</t>
  </si>
  <si>
    <t>fancychick</t>
  </si>
  <si>
    <t>fancy5</t>
  </si>
  <si>
    <t>fancy43</t>
  </si>
  <si>
    <t>fancy30</t>
  </si>
  <si>
    <t>fancy2000</t>
  </si>
  <si>
    <t>fancy14</t>
  </si>
  <si>
    <t>fancy10</t>
  </si>
  <si>
    <t>fancy04</t>
  </si>
  <si>
    <t>fanchon</t>
  </si>
  <si>
    <t>fanchan</t>
  </si>
  <si>
    <t>fanbeer</t>
  </si>
  <si>
    <t>fanbase</t>
  </si>
  <si>
    <t>fanatika</t>
  </si>
  <si>
    <t>fanatici</t>
  </si>
  <si>
    <t>fanadgaels</t>
  </si>
  <si>
    <t>fanaa4u</t>
  </si>
  <si>
    <t>fana91</t>
  </si>
  <si>
    <t>fana123</t>
  </si>
  <si>
    <t>fan2008</t>
  </si>
  <si>
    <t>fan12345</t>
  </si>
  <si>
    <t>famouz1</t>
  </si>
  <si>
    <t>famousz</t>
  </si>
  <si>
    <t>famousfamous</t>
  </si>
  <si>
    <t>famous91</t>
  </si>
  <si>
    <t>famous86</t>
  </si>
  <si>
    <t>famous77</t>
  </si>
  <si>
    <t>famous50</t>
  </si>
  <si>
    <t>famous45</t>
  </si>
  <si>
    <t>famous209</t>
  </si>
  <si>
    <t>famous05</t>
  </si>
  <si>
    <t>famous04</t>
  </si>
  <si>
    <t>famous#1</t>
  </si>
  <si>
    <t>famou5</t>
  </si>
  <si>
    <t>famoso1</t>
  </si>
  <si>
    <t>famos</t>
  </si>
  <si>
    <t>famor</t>
  </si>
  <si>
    <t>famondeck</t>
  </si>
  <si>
    <t>famlyguy</t>
  </si>
  <si>
    <t>famlove3</t>
  </si>
  <si>
    <t>famlove</t>
  </si>
  <si>
    <t>famkej</t>
  </si>
  <si>
    <t>famished</t>
  </si>
  <si>
    <t>famis</t>
  </si>
  <si>
    <t>famimi</t>
  </si>
  <si>
    <t>familyy</t>
  </si>
  <si>
    <t>familys1</t>
  </si>
  <si>
    <t>familypictures</t>
  </si>
  <si>
    <t>familyone</t>
  </si>
  <si>
    <t>familyoffour4</t>
  </si>
  <si>
    <t>familyoffour</t>
  </si>
  <si>
    <t>familyoffive</t>
  </si>
  <si>
    <t>familyof9</t>
  </si>
  <si>
    <t>familyo5</t>
  </si>
  <si>
    <t>familylove1</t>
  </si>
  <si>
    <t>familyleonleon</t>
  </si>
  <si>
    <t>familyku</t>
  </si>
  <si>
    <t>familyisforever</t>
  </si>
  <si>
    <t>familyiseverything</t>
  </si>
  <si>
    <t>familyis4ever</t>
  </si>
  <si>
    <t>familyguy4</t>
  </si>
  <si>
    <t>familyguy22</t>
  </si>
  <si>
    <t>familyguy123</t>
  </si>
  <si>
    <t>familyg**</t>
  </si>
  <si>
    <t>familyforce5</t>
  </si>
  <si>
    <t>familyenero</t>
  </si>
  <si>
    <t>familycruz</t>
  </si>
  <si>
    <t>familyalbum</t>
  </si>
  <si>
    <t>familyaffair</t>
  </si>
  <si>
    <t>family_123</t>
  </si>
  <si>
    <t>family98</t>
  </si>
  <si>
    <t>family888</t>
  </si>
  <si>
    <t>family83</t>
  </si>
  <si>
    <t>family808</t>
  </si>
  <si>
    <t>family79</t>
  </si>
  <si>
    <t>family6s</t>
  </si>
  <si>
    <t>family4me</t>
  </si>
  <si>
    <t>family4e</t>
  </si>
  <si>
    <t>family45</t>
  </si>
  <si>
    <t>family44</t>
  </si>
  <si>
    <t>family40</t>
  </si>
  <si>
    <t>family325</t>
  </si>
  <si>
    <t>family32</t>
  </si>
  <si>
    <t>family2731</t>
  </si>
  <si>
    <t>family232</t>
  </si>
  <si>
    <t>family2005</t>
  </si>
  <si>
    <t>family1992</t>
  </si>
  <si>
    <t>family1990</t>
  </si>
  <si>
    <t>family1989</t>
  </si>
  <si>
    <t>family1563</t>
  </si>
  <si>
    <t>family106</t>
  </si>
  <si>
    <t>family-5</t>
  </si>
  <si>
    <t>family$</t>
  </si>
  <si>
    <t>familiy</t>
  </si>
  <si>
    <t>families5</t>
  </si>
  <si>
    <t>families1</t>
  </si>
  <si>
    <t>familie1</t>
  </si>
  <si>
    <t>familiatqm</t>
  </si>
  <si>
    <t>familiaquerida</t>
  </si>
  <si>
    <t>familialoca</t>
  </si>
  <si>
    <t>familiagrande</t>
  </si>
  <si>
    <t>familiafixe</t>
  </si>
  <si>
    <t>familiaece</t>
  </si>
  <si>
    <t>familiaeamigos</t>
  </si>
  <si>
    <t>familiaa</t>
  </si>
  <si>
    <t>familia94</t>
  </si>
  <si>
    <t>familia79</t>
  </si>
  <si>
    <t>familia4life</t>
  </si>
  <si>
    <t>familia24</t>
  </si>
  <si>
    <t>familia22</t>
  </si>
  <si>
    <t>familia2006</t>
  </si>
  <si>
    <t>familia15</t>
  </si>
  <si>
    <t>familia14</t>
  </si>
  <si>
    <t>familia03</t>
  </si>
  <si>
    <t>familia00</t>
  </si>
  <si>
    <t>famili4</t>
  </si>
  <si>
    <t>famili10</t>
  </si>
  <si>
    <t>familey1</t>
  </si>
  <si>
    <t>familaran</t>
  </si>
  <si>
    <t>famie</t>
  </si>
  <si>
    <t>famida</t>
  </si>
  <si>
    <t>famfirst1</t>
  </si>
  <si>
    <t>famfamfam</t>
  </si>
  <si>
    <t>famely</t>
  </si>
  <si>
    <t>famegurl</t>
  </si>
  <si>
    <t>fame4eva</t>
  </si>
  <si>
    <t>fame101</t>
  </si>
  <si>
    <t>fame03</t>
  </si>
  <si>
    <t>famboy3</t>
  </si>
  <si>
    <t>fambam7</t>
  </si>
  <si>
    <t>famarin</t>
  </si>
  <si>
    <t>famaco</t>
  </si>
  <si>
    <t>fam4ever</t>
  </si>
  <si>
    <t>fam3ily</t>
  </si>
  <si>
    <t>fam1992</t>
  </si>
  <si>
    <t>fam191114</t>
  </si>
  <si>
    <t>fam101</t>
  </si>
  <si>
    <t>falsofalso</t>
  </si>
  <si>
    <t>falsis</t>
  </si>
  <si>
    <t>falseteeth</t>
  </si>
  <si>
    <t>falsealarm</t>
  </si>
  <si>
    <t>false189</t>
  </si>
  <si>
    <t>falsalarma</t>
  </si>
  <si>
    <t>falove</t>
  </si>
  <si>
    <t>falon22</t>
  </si>
  <si>
    <t>falmouth1</t>
  </si>
  <si>
    <t>falmar</t>
  </si>
  <si>
    <t>falltopieces</t>
  </si>
  <si>
    <t>falls228</t>
  </si>
  <si>
    <t>fallowfield</t>
  </si>
  <si>
    <t>fallow</t>
  </si>
  <si>
    <t>falloutlove</t>
  </si>
  <si>
    <t>falloutgrl</t>
  </si>
  <si>
    <t>falloutgirl14</t>
  </si>
  <si>
    <t>falloutboyz</t>
  </si>
  <si>
    <t>falloutboylover</t>
  </si>
  <si>
    <t>falloutboyg156</t>
  </si>
  <si>
    <t>falloutboyfan</t>
  </si>
  <si>
    <t>falloutboy2007</t>
  </si>
  <si>
    <t>falloutboy2</t>
  </si>
  <si>
    <t>falloutboy13</t>
  </si>
  <si>
    <t>falloutboy07</t>
  </si>
  <si>
    <t>falloutbby</t>
  </si>
  <si>
    <t>fallout9</t>
  </si>
  <si>
    <t>fallout81</t>
  </si>
  <si>
    <t>fallout6</t>
  </si>
  <si>
    <t>fallout28</t>
  </si>
  <si>
    <t>fallout10</t>
  </si>
  <si>
    <t>fallorina</t>
  </si>
  <si>
    <t>falloon</t>
  </si>
  <si>
    <t>fallon3</t>
  </si>
  <si>
    <t>fallon22</t>
  </si>
  <si>
    <t>falloftroy</t>
  </si>
  <si>
    <t>fallob</t>
  </si>
  <si>
    <t>fallita</t>
  </si>
  <si>
    <t>fallinlovewithagirl</t>
  </si>
  <si>
    <t>fallingstr</t>
  </si>
  <si>
    <t>falling6</t>
  </si>
  <si>
    <t>fallinangel</t>
  </si>
  <si>
    <t>fallin4him</t>
  </si>
  <si>
    <t>fallenleaves</t>
  </si>
  <si>
    <t>fallenfromgrace</t>
  </si>
  <si>
    <t>fallendevil</t>
  </si>
  <si>
    <t>fallenangle</t>
  </si>
  <si>
    <t>fallenangel666</t>
  </si>
  <si>
    <t>fallen_angel</t>
  </si>
  <si>
    <t>fallen90</t>
  </si>
  <si>
    <t>fallen44</t>
  </si>
  <si>
    <t>fallen18</t>
  </si>
  <si>
    <t>fallen10</t>
  </si>
  <si>
    <t>fallen07</t>
  </si>
  <si>
    <t>fallaway</t>
  </si>
  <si>
    <t>fallado</t>
  </si>
  <si>
    <t>fallacy</t>
  </si>
  <si>
    <t>fall97</t>
  </si>
  <si>
    <t>fall89</t>
  </si>
  <si>
    <t>fall23</t>
  </si>
  <si>
    <t>fall2001</t>
  </si>
  <si>
    <t>fall1ng</t>
  </si>
  <si>
    <t>fall1998</t>
  </si>
  <si>
    <t>fall12</t>
  </si>
  <si>
    <t>fall01</t>
  </si>
  <si>
    <t>fall.out.boy</t>
  </si>
  <si>
    <t>falkirk11</t>
  </si>
  <si>
    <t>falkirk01</t>
  </si>
  <si>
    <t>faliq</t>
  </si>
  <si>
    <t>falima</t>
  </si>
  <si>
    <t>falihku</t>
  </si>
  <si>
    <t>falicity</t>
  </si>
  <si>
    <t>falgout</t>
  </si>
  <si>
    <t>faletolu</t>
  </si>
  <si>
    <t>faleniu</t>
  </si>
  <si>
    <t>falekihetoa</t>
  </si>
  <si>
    <t>falekakala</t>
  </si>
  <si>
    <t>falefitu1</t>
  </si>
  <si>
    <t>falefehi</t>
  </si>
  <si>
    <t>faleata</t>
  </si>
  <si>
    <t>faleapuna</t>
  </si>
  <si>
    <t>faleao00</t>
  </si>
  <si>
    <t>falealili</t>
  </si>
  <si>
    <t>fale50</t>
  </si>
  <si>
    <t>faldi</t>
  </si>
  <si>
    <t>faldas</t>
  </si>
  <si>
    <t>falculan</t>
  </si>
  <si>
    <t>falcos</t>
  </si>
  <si>
    <t>falcore1</t>
  </si>
  <si>
    <t>falcor1</t>
  </si>
  <si>
    <t>falconxr8</t>
  </si>
  <si>
    <t>falconx</t>
  </si>
  <si>
    <t>falconsrule</t>
  </si>
  <si>
    <t>falcons9</t>
  </si>
  <si>
    <t>falcons89</t>
  </si>
  <si>
    <t>falcons88</t>
  </si>
  <si>
    <t>falcons82</t>
  </si>
  <si>
    <t>falcons56</t>
  </si>
  <si>
    <t>falcons55</t>
  </si>
  <si>
    <t>falcons44</t>
  </si>
  <si>
    <t>falcons27</t>
  </si>
  <si>
    <t>falcons26</t>
  </si>
  <si>
    <t>falcons20</t>
  </si>
  <si>
    <t>falcons101</t>
  </si>
  <si>
    <t>falcons04</t>
  </si>
  <si>
    <t>falcongt</t>
  </si>
  <si>
    <t>falcongirl</t>
  </si>
  <si>
    <t>falconfootball</t>
  </si>
  <si>
    <t>falconcito</t>
  </si>
  <si>
    <t>falcon99</t>
  </si>
  <si>
    <t>falcon86</t>
  </si>
  <si>
    <t>falcon78</t>
  </si>
  <si>
    <t>falcon77</t>
  </si>
  <si>
    <t>falcon64</t>
  </si>
  <si>
    <t>falcon62</t>
  </si>
  <si>
    <t>falcon60</t>
  </si>
  <si>
    <t>falcon55</t>
  </si>
  <si>
    <t>falcon44</t>
  </si>
  <si>
    <t>falcon1967</t>
  </si>
  <si>
    <t>falcon19</t>
  </si>
  <si>
    <t>falcon15</t>
  </si>
  <si>
    <t>falcon09</t>
  </si>
  <si>
    <t>falcon04</t>
  </si>
  <si>
    <t>falcon008</t>
  </si>
  <si>
    <t>falcon0</t>
  </si>
  <si>
    <t>falco7</t>
  </si>
  <si>
    <t>falchion</t>
  </si>
  <si>
    <t>falani</t>
  </si>
  <si>
    <t>falanga</t>
  </si>
  <si>
    <t>falana7</t>
  </si>
  <si>
    <t>falaleu</t>
  </si>
  <si>
    <t>falakika</t>
  </si>
  <si>
    <t>falahola</t>
  </si>
  <si>
    <t>falafel123</t>
  </si>
  <si>
    <t>falafal</t>
  </si>
  <si>
    <t>faladie</t>
  </si>
  <si>
    <t>fakkel</t>
  </si>
  <si>
    <t>fakira</t>
  </si>
  <si>
    <t>fakhry</t>
  </si>
  <si>
    <t>fakhrin</t>
  </si>
  <si>
    <t>fakhira</t>
  </si>
  <si>
    <t>fakher</t>
  </si>
  <si>
    <t>fakestem</t>
  </si>
  <si>
    <t>fakesmiles</t>
  </si>
  <si>
    <t>fakeperson</t>
  </si>
  <si>
    <t>fakeout3</t>
  </si>
  <si>
    <t>fakenham</t>
  </si>
  <si>
    <t>fakename1</t>
  </si>
  <si>
    <t>fakelove1</t>
  </si>
  <si>
    <t>fakeit69</t>
  </si>
  <si>
    <t>fakeit3</t>
  </si>
  <si>
    <t>fakefinder</t>
  </si>
  <si>
    <t>fakefake2</t>
  </si>
  <si>
    <t>fakebebo</t>
  </si>
  <si>
    <t>fake21</t>
  </si>
  <si>
    <t>fake2008</t>
  </si>
  <si>
    <t>fake13</t>
  </si>
  <si>
    <t>fake00</t>
  </si>
  <si>
    <t>fakawat1</t>
  </si>
  <si>
    <t>fakatou</t>
  </si>
  <si>
    <t>fakalofa</t>
  </si>
  <si>
    <t>fakafetai</t>
  </si>
  <si>
    <t>faju0605</t>
  </si>
  <si>
    <t>fajrie</t>
  </si>
  <si>
    <t>fajloun</t>
  </si>
  <si>
    <t>fajita28</t>
  </si>
  <si>
    <t>fajarsetiawan</t>
  </si>
  <si>
    <t>fajars</t>
  </si>
  <si>
    <t>fajarito</t>
  </si>
  <si>
    <t>fajare</t>
  </si>
  <si>
    <t>fajardo09</t>
  </si>
  <si>
    <t>fajardo06</t>
  </si>
  <si>
    <t>fajard0</t>
  </si>
  <si>
    <t>fajar123</t>
  </si>
  <si>
    <t>faja</t>
  </si>
  <si>
    <t>faizz</t>
  </si>
  <si>
    <t>faizira</t>
  </si>
  <si>
    <t>faizfaiz</t>
  </si>
  <si>
    <t>faizas</t>
  </si>
  <si>
    <t>faizalko</t>
  </si>
  <si>
    <t>faizal83</t>
  </si>
  <si>
    <t>faizah8291</t>
  </si>
  <si>
    <t>faiz9415</t>
  </si>
  <si>
    <t>faiz93</t>
  </si>
  <si>
    <t>faiz555</t>
  </si>
  <si>
    <t>faiz1234</t>
  </si>
  <si>
    <t>faiver</t>
  </si>
  <si>
    <t>faithybaby</t>
  </si>
  <si>
    <t>faithx3</t>
  </si>
  <si>
    <t>faithworks</t>
  </si>
  <si>
    <t>faithwalk</t>
  </si>
  <si>
    <t>faithv</t>
  </si>
  <si>
    <t>faitht</t>
  </si>
  <si>
    <t>faithsmom</t>
  </si>
  <si>
    <t>faithsmith</t>
  </si>
  <si>
    <t>faiths1</t>
  </si>
  <si>
    <t>faithrose1</t>
  </si>
  <si>
    <t>faithrocks</t>
  </si>
  <si>
    <t>faithpaul</t>
  </si>
  <si>
    <t>faithopelove</t>
  </si>
  <si>
    <t>faitho</t>
  </si>
  <si>
    <t>faithnme</t>
  </si>
  <si>
    <t>faithnlove</t>
  </si>
  <si>
    <t>faithmote</t>
  </si>
  <si>
    <t>faithme</t>
  </si>
  <si>
    <t>faithmary</t>
  </si>
  <si>
    <t>faithm1</t>
  </si>
  <si>
    <t>faithless1</t>
  </si>
  <si>
    <t>faithis1</t>
  </si>
  <si>
    <t>faithinthelord</t>
  </si>
  <si>
    <t>faithin1</t>
  </si>
  <si>
    <t>faithill</t>
  </si>
  <si>
    <t>faithhope1</t>
  </si>
  <si>
    <t>faithgirl</t>
  </si>
  <si>
    <t>faithfulone</t>
  </si>
  <si>
    <t>faithfullove</t>
  </si>
  <si>
    <t>faithfullness</t>
  </si>
  <si>
    <t>faithful8</t>
  </si>
  <si>
    <t>faithful777</t>
  </si>
  <si>
    <t>faithful2u</t>
  </si>
  <si>
    <t>faithful22</t>
  </si>
  <si>
    <t>faithful13</t>
  </si>
  <si>
    <t>faithful08</t>
  </si>
  <si>
    <t>faithful!</t>
  </si>
  <si>
    <t>faithfaye</t>
  </si>
  <si>
    <t>faitheve</t>
  </si>
  <si>
    <t>faithc1</t>
  </si>
  <si>
    <t>faithbaby</t>
  </si>
  <si>
    <t>faithangel</t>
  </si>
  <si>
    <t>faith91</t>
  </si>
  <si>
    <t>faith888</t>
  </si>
  <si>
    <t>faith788</t>
  </si>
  <si>
    <t>faith74</t>
  </si>
  <si>
    <t>faith67</t>
  </si>
  <si>
    <t>faith5by5</t>
  </si>
  <si>
    <t>faith57</t>
  </si>
  <si>
    <t>faith54</t>
  </si>
  <si>
    <t>faith4us</t>
  </si>
  <si>
    <t>faith45</t>
  </si>
  <si>
    <t>faith417</t>
  </si>
  <si>
    <t>faith333</t>
  </si>
  <si>
    <t>faith317</t>
  </si>
  <si>
    <t>faith2400</t>
  </si>
  <si>
    <t>faith2165</t>
  </si>
  <si>
    <t>faith213</t>
  </si>
  <si>
    <t>faith2010</t>
  </si>
  <si>
    <t>faith1999</t>
  </si>
  <si>
    <t>faith1991</t>
  </si>
  <si>
    <t>faith1990</t>
  </si>
  <si>
    <t>faith1989</t>
  </si>
  <si>
    <t>faith1982</t>
  </si>
  <si>
    <t>faith14344</t>
  </si>
  <si>
    <t>faith124</t>
  </si>
  <si>
    <t>faith123456</t>
  </si>
  <si>
    <t>faith117</t>
  </si>
  <si>
    <t>faith1022</t>
  </si>
  <si>
    <t>faith1018</t>
  </si>
  <si>
    <t>faith0131</t>
  </si>
  <si>
    <t>faith0104</t>
  </si>
  <si>
    <t>faith009</t>
  </si>
  <si>
    <t>faith001</t>
  </si>
  <si>
    <t>faith0</t>
  </si>
  <si>
    <t>faitful</t>
  </si>
  <si>
    <t>faisyana</t>
  </si>
  <si>
    <t>faisel</t>
  </si>
  <si>
    <t>faisca16</t>
  </si>
  <si>
    <t>faisanes</t>
  </si>
  <si>
    <t>faisal2</t>
  </si>
  <si>
    <t>faisal19</t>
  </si>
  <si>
    <t>fairytale4</t>
  </si>
  <si>
    <t>fairysrock</t>
  </si>
  <si>
    <t>fairypink</t>
  </si>
  <si>
    <t>fairypie</t>
  </si>
  <si>
    <t>fairyp</t>
  </si>
  <si>
    <t>fairylove1</t>
  </si>
  <si>
    <t>fairylight</t>
  </si>
  <si>
    <t>fairylady</t>
  </si>
  <si>
    <t>fairygrl1</t>
  </si>
  <si>
    <t>fairygoddess</t>
  </si>
  <si>
    <t>fairygal</t>
  </si>
  <si>
    <t>fairyfreak</t>
  </si>
  <si>
    <t>fairyfire</t>
  </si>
  <si>
    <t>fairydust3</t>
  </si>
  <si>
    <t>fairydust01</t>
  </si>
  <si>
    <t>fairydust!</t>
  </si>
  <si>
    <t>fairyd</t>
  </si>
  <si>
    <t>fairyann</t>
  </si>
  <si>
    <t>fairy_lover</t>
  </si>
  <si>
    <t>fairy_1</t>
  </si>
  <si>
    <t>fairy98</t>
  </si>
  <si>
    <t>fairy95</t>
  </si>
  <si>
    <t>fairy90</t>
  </si>
  <si>
    <t>fairy86</t>
  </si>
  <si>
    <t>fairy821</t>
  </si>
  <si>
    <t>fairy81</t>
  </si>
  <si>
    <t>fairy73</t>
  </si>
  <si>
    <t>fairy710</t>
  </si>
  <si>
    <t>fairy4ever</t>
  </si>
  <si>
    <t>fairy4</t>
  </si>
  <si>
    <t>fairy34</t>
  </si>
  <si>
    <t>fairy31</t>
  </si>
  <si>
    <t>fairy24</t>
  </si>
  <si>
    <t>fairy2007</t>
  </si>
  <si>
    <t>fairy182</t>
  </si>
  <si>
    <t>fairy12345</t>
  </si>
  <si>
    <t>fairy122</t>
  </si>
  <si>
    <t>fairy*</t>
  </si>
  <si>
    <t>fairway1</t>
  </si>
  <si>
    <t>fairudz</t>
  </si>
  <si>
    <t>fairport1</t>
  </si>
  <si>
    <t>fairplayhouse</t>
  </si>
  <si>
    <t>fairplay1</t>
  </si>
  <si>
    <t>fairoz</t>
  </si>
  <si>
    <t>fairooz</t>
  </si>
  <si>
    <t>fairol</t>
  </si>
  <si>
    <t>fairlyodd</t>
  </si>
  <si>
    <t>fairlie</t>
  </si>
  <si>
    <t>fairles</t>
  </si>
  <si>
    <t>fairlas</t>
  </si>
  <si>
    <t>fairlane1</t>
  </si>
  <si>
    <t>fairisle</t>
  </si>
  <si>
    <t>fairis</t>
  </si>
  <si>
    <t>fairiez</t>
  </si>
  <si>
    <t>fairies22</t>
  </si>
  <si>
    <t>fairies01</t>
  </si>
  <si>
    <t>fairielove</t>
  </si>
  <si>
    <t>fairgrove</t>
  </si>
  <si>
    <t>fairford</t>
  </si>
  <si>
    <t>faires13</t>
  </si>
  <si>
    <t>faires</t>
  </si>
  <si>
    <t>faire</t>
  </si>
  <si>
    <t>fairdale</t>
  </si>
  <si>
    <t>faircity</t>
  </si>
  <si>
    <t>fair1234</t>
  </si>
  <si>
    <t>fair123</t>
  </si>
  <si>
    <t>faint24</t>
  </si>
  <si>
    <t>faint13</t>
  </si>
  <si>
    <t>faint1</t>
  </si>
  <si>
    <t>faimoasa</t>
  </si>
  <si>
    <t>faimly</t>
  </si>
  <si>
    <t>faily</t>
  </si>
  <si>
    <t>failwd</t>
  </si>
  <si>
    <t>failoc</t>
  </si>
  <si>
    <t>failia</t>
  </si>
  <si>
    <t>failey</t>
  </si>
  <si>
    <t>failauga</t>
  </si>
  <si>
    <t>faijang</t>
  </si>
  <si>
    <t>faiiza</t>
  </si>
  <si>
    <t>faiiry</t>
  </si>
  <si>
    <t>faiht</t>
  </si>
  <si>
    <t>faigao</t>
  </si>
  <si>
    <t>faiez</t>
  </si>
  <si>
    <t>faiale</t>
  </si>
  <si>
    <t>fai123</t>
  </si>
  <si>
    <t>fahtima</t>
  </si>
  <si>
    <t>fahrudin</t>
  </si>
  <si>
    <t>fahrina</t>
  </si>
  <si>
    <t>fahria</t>
  </si>
  <si>
    <t>fahrezi</t>
  </si>
  <si>
    <t>fahrenhiet</t>
  </si>
  <si>
    <t>fahrenheit4</t>
  </si>
  <si>
    <t>fahnarak</t>
  </si>
  <si>
    <t>fahmye</t>
  </si>
  <si>
    <t>fahmih</t>
  </si>
  <si>
    <t>fahmi95</t>
  </si>
  <si>
    <t>fahmi89</t>
  </si>
  <si>
    <t>fahmi1</t>
  </si>
  <si>
    <t>fahmee</t>
  </si>
  <si>
    <t>fahira</t>
  </si>
  <si>
    <t>fahimi</t>
  </si>
  <si>
    <t>fahim1</t>
  </si>
  <si>
    <t>fahida</t>
  </si>
  <si>
    <t>fahefa</t>
  </si>
  <si>
    <t>faheem1</t>
  </si>
  <si>
    <t>fagundez</t>
  </si>
  <si>
    <t>fags123</t>
  </si>
  <si>
    <t>fagote</t>
  </si>
  <si>
    <t>fagot1</t>
  </si>
  <si>
    <t>fagoman</t>
  </si>
  <si>
    <t>fagma2</t>
  </si>
  <si>
    <t>fagitt1</t>
  </si>
  <si>
    <t>fagit1</t>
  </si>
  <si>
    <t>fagisna</t>
  </si>
  <si>
    <t>faggy</t>
  </si>
  <si>
    <t>faggots1</t>
  </si>
  <si>
    <t>faggot666</t>
  </si>
  <si>
    <t>faggot13</t>
  </si>
  <si>
    <t>faggot10</t>
  </si>
  <si>
    <t>faggot06</t>
  </si>
  <si>
    <t>faggie</t>
  </si>
  <si>
    <t>faggets</t>
  </si>
  <si>
    <t>fagget3</t>
  </si>
  <si>
    <t>fagget2</t>
  </si>
  <si>
    <t>fagg337</t>
  </si>
  <si>
    <t>fagg12</t>
  </si>
  <si>
    <t>fagface72</t>
  </si>
  <si>
    <t>fagface12</t>
  </si>
  <si>
    <t>fagette</t>
  </si>
  <si>
    <t>fagets1</t>
  </si>
  <si>
    <t>fageface</t>
  </si>
  <si>
    <t>fagasa</t>
  </si>
  <si>
    <t>fag911boi</t>
  </si>
  <si>
    <t>fag321</t>
  </si>
  <si>
    <t>fag101</t>
  </si>
  <si>
    <t>fag</t>
  </si>
  <si>
    <t>fafefifofu</t>
  </si>
  <si>
    <t>fafau90</t>
  </si>
  <si>
    <t>fafa123</t>
  </si>
  <si>
    <t>fafa11</t>
  </si>
  <si>
    <t>faeryland</t>
  </si>
  <si>
    <t>faery27</t>
  </si>
  <si>
    <t>faery222</t>
  </si>
  <si>
    <t>faery1</t>
  </si>
  <si>
    <t>faeron</t>
  </si>
  <si>
    <t>faeries78</t>
  </si>
  <si>
    <t>faeries2</t>
  </si>
  <si>
    <t>faeries.</t>
  </si>
  <si>
    <t>faerie2</t>
  </si>
  <si>
    <t>faenza</t>
  </si>
  <si>
    <t>faelden</t>
  </si>
  <si>
    <t>faeez</t>
  </si>
  <si>
    <t>faeces</t>
  </si>
  <si>
    <t>fadzrimar</t>
  </si>
  <si>
    <t>fadzlee</t>
  </si>
  <si>
    <t>fadzie</t>
  </si>
  <si>
    <t>fadwa</t>
  </si>
  <si>
    <t>fads123</t>
  </si>
  <si>
    <t>fadriquelan</t>
  </si>
  <si>
    <t>fadlina</t>
  </si>
  <si>
    <t>fadlie</t>
  </si>
  <si>
    <t>fadjar</t>
  </si>
  <si>
    <t>fadita</t>
  </si>
  <si>
    <t>fadinhas</t>
  </si>
  <si>
    <t>fadingaway</t>
  </si>
  <si>
    <t>fadian</t>
  </si>
  <si>
    <t>fadiah</t>
  </si>
  <si>
    <t>fadiaa</t>
  </si>
  <si>
    <t>fadhely5553</t>
  </si>
  <si>
    <t>fadein2u</t>
  </si>
  <si>
    <t>fadefade</t>
  </si>
  <si>
    <t>fade123</t>
  </si>
  <si>
    <t>fade12</t>
  </si>
  <si>
    <t>fade</t>
  </si>
  <si>
    <t>faddie</t>
  </si>
  <si>
    <t>faddanies</t>
  </si>
  <si>
    <t>fadamadrinha</t>
  </si>
  <si>
    <t>fadagora</t>
  </si>
  <si>
    <t>fadada</t>
  </si>
  <si>
    <t>fadacm</t>
  </si>
  <si>
    <t>facyou</t>
  </si>
  <si>
    <t>facupwinners</t>
  </si>
  <si>
    <t>facundos</t>
  </si>
  <si>
    <t>faculte</t>
  </si>
  <si>
    <t>facturas</t>
  </si>
  <si>
    <t>facts1</t>
  </si>
  <si>
    <t>factory2</t>
  </si>
  <si>
    <t>factoria1</t>
  </si>
  <si>
    <t>factor5</t>
  </si>
  <si>
    <t>factolerin</t>
  </si>
  <si>
    <t>faction1</t>
  </si>
  <si>
    <t>factfinder</t>
  </si>
  <si>
    <t>factanonverba</t>
  </si>
  <si>
    <t>fact624</t>
  </si>
  <si>
    <t>fact42</t>
  </si>
  <si>
    <t>facio</t>
  </si>
  <si>
    <t>facial1</t>
  </si>
  <si>
    <t>fachreza</t>
  </si>
  <si>
    <t>fachmy</t>
  </si>
  <si>
    <t>fachizle91</t>
  </si>
  <si>
    <t>fachan</t>
  </si>
  <si>
    <t>facey</t>
  </si>
  <si>
    <t>faceup</t>
  </si>
  <si>
    <t>facers</t>
  </si>
  <si>
    <t>faceofthemoon</t>
  </si>
  <si>
    <t>faceoff2</t>
  </si>
  <si>
    <t>faceof</t>
  </si>
  <si>
    <t>facehead1</t>
  </si>
  <si>
    <t>facefirst</t>
  </si>
  <si>
    <t>faceface1</t>
  </si>
  <si>
    <t>faceelah</t>
  </si>
  <si>
    <t>facee</t>
  </si>
  <si>
    <t>facebook7</t>
  </si>
  <si>
    <t>facebaby</t>
  </si>
  <si>
    <t>faceass</t>
  </si>
  <si>
    <t>face91</t>
  </si>
  <si>
    <t>face88</t>
  </si>
  <si>
    <t>face35</t>
  </si>
  <si>
    <t>face26</t>
  </si>
  <si>
    <t>face16</t>
  </si>
  <si>
    <t>face13</t>
  </si>
  <si>
    <t>face10</t>
  </si>
  <si>
    <t>face07</t>
  </si>
  <si>
    <t>facatativa</t>
  </si>
  <si>
    <t>facalet</t>
  </si>
  <si>
    <t>fac3stab</t>
  </si>
  <si>
    <t>fac123</t>
  </si>
  <si>
    <t>fabyolita</t>
  </si>
  <si>
    <t>fabylu</t>
  </si>
  <si>
    <t>fabylinda</t>
  </si>
  <si>
    <t>faby97</t>
  </si>
  <si>
    <t>faby96</t>
  </si>
  <si>
    <t>faby50</t>
  </si>
  <si>
    <t>faby4</t>
  </si>
  <si>
    <t>faby29</t>
  </si>
  <si>
    <t>faby22</t>
  </si>
  <si>
    <t>faby19</t>
  </si>
  <si>
    <t>faby18</t>
  </si>
  <si>
    <t>faby101</t>
  </si>
  <si>
    <t>faby07</t>
  </si>
  <si>
    <t>faby05</t>
  </si>
  <si>
    <t>fabuluz</t>
  </si>
  <si>
    <t>fabulousz</t>
  </si>
  <si>
    <t>fabulousgirl</t>
  </si>
  <si>
    <t>fabulous88</t>
  </si>
  <si>
    <t>fabulous8</t>
  </si>
  <si>
    <t>fabulous6</t>
  </si>
  <si>
    <t>fabulous23</t>
  </si>
  <si>
    <t>fabulous123</t>
  </si>
  <si>
    <t>fabulous10</t>
  </si>
  <si>
    <t>fabulous03</t>
  </si>
  <si>
    <t>fabulman</t>
  </si>
  <si>
    <t>fabulash</t>
  </si>
  <si>
    <t>fabu03</t>
  </si>
  <si>
    <t>fabtexas1</t>
  </si>
  <si>
    <t>fabtabulous</t>
  </si>
  <si>
    <t>fabster</t>
  </si>
  <si>
    <t>fabstar</t>
  </si>
  <si>
    <t>fabrizia</t>
  </si>
  <si>
    <t>fabriz</t>
  </si>
  <si>
    <t>fabrix</t>
  </si>
  <si>
    <t>fabrit</t>
  </si>
  <si>
    <t>fabris</t>
  </si>
  <si>
    <t>fabrique</t>
  </si>
  <si>
    <t>fabrik</t>
  </si>
  <si>
    <t>fabrigar</t>
  </si>
  <si>
    <t>fabrifibra</t>
  </si>
  <si>
    <t>fabrienne</t>
  </si>
  <si>
    <t>fabriek</t>
  </si>
  <si>
    <t>fabricio11</t>
  </si>
  <si>
    <t>fabricadefericire</t>
  </si>
  <si>
    <t>fabolus</t>
  </si>
  <si>
    <t>fabolouz</t>
  </si>
  <si>
    <t>fabolous4</t>
  </si>
  <si>
    <t>fabolous23</t>
  </si>
  <si>
    <t>fabolous21</t>
  </si>
  <si>
    <t>fabolous16</t>
  </si>
  <si>
    <t>fabolous15</t>
  </si>
  <si>
    <t>fabolous12</t>
  </si>
  <si>
    <t>fabolous*</t>
  </si>
  <si>
    <t>fabolous!!</t>
  </si>
  <si>
    <t>fabolous!</t>
  </si>
  <si>
    <t>fabola</t>
  </si>
  <si>
    <t>fables2</t>
  </si>
  <si>
    <t>fablegirl</t>
  </si>
  <si>
    <t>fabl99</t>
  </si>
  <si>
    <t>fabius</t>
  </si>
  <si>
    <t>fabiuh</t>
  </si>
  <si>
    <t>fabito7</t>
  </si>
  <si>
    <t>fabito1992</t>
  </si>
  <si>
    <t>fabisuka</t>
  </si>
  <si>
    <t>fabiox</t>
  </si>
  <si>
    <t>fabiov</t>
  </si>
  <si>
    <t>fabiot</t>
  </si>
  <si>
    <t>fabiosantos</t>
  </si>
  <si>
    <t>fabiosa</t>
  </si>
  <si>
    <t>fabioruben</t>
  </si>
  <si>
    <t>fabiolo</t>
  </si>
  <si>
    <t>fabiolita1</t>
  </si>
  <si>
    <t>fabiolah1</t>
  </si>
  <si>
    <t>fabiola_</t>
  </si>
  <si>
    <t>fabiola82</t>
  </si>
  <si>
    <t>fabiola1977</t>
  </si>
  <si>
    <t>fabiola18</t>
  </si>
  <si>
    <t>fabiola07</t>
  </si>
  <si>
    <t>fabiola06</t>
  </si>
  <si>
    <t>fabiofabio</t>
  </si>
  <si>
    <t>fabiodaniel</t>
  </si>
  <si>
    <t>fabiocannavaro</t>
  </si>
  <si>
    <t>fabio99</t>
  </si>
  <si>
    <t>fabio88</t>
  </si>
  <si>
    <t>fabio24</t>
  </si>
  <si>
    <t>fabio22fcp</t>
  </si>
  <si>
    <t>fabio200</t>
  </si>
  <si>
    <t>fabio20</t>
  </si>
  <si>
    <t>fabio1995</t>
  </si>
  <si>
    <t>fabio13</t>
  </si>
  <si>
    <t>fabio1234</t>
  </si>
  <si>
    <t>fabio11</t>
  </si>
  <si>
    <t>fabio06</t>
  </si>
  <si>
    <t>fabio02</t>
  </si>
  <si>
    <t>fabio*</t>
  </si>
  <si>
    <t>fabio!</t>
  </si>
  <si>
    <t>fabin</t>
  </si>
  <si>
    <t>fabilu</t>
  </si>
  <si>
    <t>fabietto</t>
  </si>
  <si>
    <t>fabier</t>
  </si>
  <si>
    <t>fabieo</t>
  </si>
  <si>
    <t>fabie1</t>
  </si>
  <si>
    <t>fabicho</t>
  </si>
  <si>
    <t>fabianus</t>
  </si>
  <si>
    <t>fabianes</t>
  </si>
  <si>
    <t>fabiancho</t>
  </si>
  <si>
    <t>fabianc</t>
  </si>
  <si>
    <t>fabianateamo</t>
  </si>
  <si>
    <t>fabianalzza</t>
  </si>
  <si>
    <t>fabianah</t>
  </si>
  <si>
    <t>fabianaa</t>
  </si>
  <si>
    <t>fabian99</t>
  </si>
  <si>
    <t>fabian83</t>
  </si>
  <si>
    <t>fabian77</t>
  </si>
  <si>
    <t>fabian69</t>
  </si>
  <si>
    <t>fabian33</t>
  </si>
  <si>
    <t>fabian27</t>
  </si>
  <si>
    <t>fabian2008</t>
  </si>
  <si>
    <t>fabian2004</t>
  </si>
  <si>
    <t>fabian1992</t>
  </si>
  <si>
    <t>fabian1991</t>
  </si>
  <si>
    <t>fabian1105</t>
  </si>
  <si>
    <t>fabian0410</t>
  </si>
  <si>
    <t>fabi27</t>
  </si>
  <si>
    <t>fabi20</t>
  </si>
  <si>
    <t>fabi18</t>
  </si>
  <si>
    <t>fabi13</t>
  </si>
  <si>
    <t>fabi120477</t>
  </si>
  <si>
    <t>fabi11</t>
  </si>
  <si>
    <t>fabi101</t>
  </si>
  <si>
    <t>fabi1</t>
  </si>
  <si>
    <t>fabi0612</t>
  </si>
  <si>
    <t>fabi05</t>
  </si>
  <si>
    <t>fabi03</t>
  </si>
  <si>
    <t>fabgurl</t>
  </si>
  <si>
    <t>fabgirls</t>
  </si>
  <si>
    <t>fabfive1</t>
  </si>
  <si>
    <t>fabeta</t>
  </si>
  <si>
    <t>fabert</t>
  </si>
  <si>
    <t>fabellore</t>
  </si>
  <si>
    <t>fabby5</t>
  </si>
  <si>
    <t>fabbri</t>
  </si>
  <si>
    <t>fabara</t>
  </si>
  <si>
    <t>fabakary</t>
  </si>
  <si>
    <t>fab67</t>
  </si>
  <si>
    <t>fab54ever</t>
  </si>
  <si>
    <t>fab4fan</t>
  </si>
  <si>
    <t>fab1604sr</t>
  </si>
  <si>
    <t>faasoaetene</t>
  </si>
  <si>
    <t>faarax</t>
  </si>
  <si>
    <t>faamolemole</t>
  </si>
  <si>
    <t>faalavaau</t>
  </si>
  <si>
    <t>faakylie</t>
  </si>
  <si>
    <t>faaizah</t>
  </si>
  <si>
    <t>faaituala</t>
  </si>
  <si>
    <t>faaiso</t>
  </si>
  <si>
    <t>faafouina</t>
  </si>
  <si>
    <t>faafetailava91</t>
  </si>
  <si>
    <t>faafaafaa</t>
  </si>
  <si>
    <t>faaeteete</t>
  </si>
  <si>
    <t>faac123</t>
  </si>
  <si>
    <t>faaaloalo</t>
  </si>
  <si>
    <t>fa2ther</t>
  </si>
  <si>
    <t>fa1985</t>
  </si>
  <si>
    <t>fa1981</t>
  </si>
  <si>
    <t>fa18hornet</t>
  </si>
  <si>
    <t>fUck0ff!</t>
  </si>
  <si>
    <t>fLiPinO17</t>
  </si>
  <si>
    <t>f@ggot</t>
  </si>
  <si>
    <t>f@biola</t>
  </si>
  <si>
    <t>f9rx8x4</t>
  </si>
  <si>
    <t>f9h5e1una</t>
  </si>
  <si>
    <t>f987654</t>
  </si>
  <si>
    <t>f8rpqz</t>
  </si>
  <si>
    <t>f8ckyou</t>
  </si>
  <si>
    <t>f88tball</t>
  </si>
  <si>
    <t>f86sabre</t>
  </si>
  <si>
    <t>f7o6ya10</t>
  </si>
  <si>
    <t>f7ntastic</t>
  </si>
  <si>
    <t>f7m7pj</t>
  </si>
  <si>
    <t>f7919713</t>
  </si>
  <si>
    <t>f777555</t>
  </si>
  <si>
    <t>f6UdfbUd</t>
  </si>
  <si>
    <t>f666666</t>
  </si>
  <si>
    <t>f654321</t>
  </si>
  <si>
    <t>f5tornado</t>
  </si>
  <si>
    <t>f55555</t>
  </si>
  <si>
    <t>f54321</t>
  </si>
  <si>
    <t>f510719</t>
  </si>
  <si>
    <t>f50=sun7</t>
  </si>
  <si>
    <t>f4m1ly</t>
  </si>
  <si>
    <t>f4junpyo</t>
  </si>
  <si>
    <t>f4jerry</t>
  </si>
  <si>
    <t>f4j4e4</t>
  </si>
  <si>
    <t>f4b10l4</t>
  </si>
  <si>
    <t>f46741991</t>
  </si>
  <si>
    <t>f430spider</t>
  </si>
  <si>
    <t>f4270x</t>
  </si>
  <si>
    <t>f3rniie</t>
  </si>
  <si>
    <t>f3rnanda</t>
  </si>
  <si>
    <t>f3rnand0</t>
  </si>
  <si>
    <t>f3nder</t>
  </si>
  <si>
    <t>f3l1c14</t>
  </si>
  <si>
    <t>f3l!X1509J</t>
  </si>
  <si>
    <t>f3f3f3</t>
  </si>
  <si>
    <t>f3d3r1c0</t>
  </si>
  <si>
    <t>f374ii54</t>
  </si>
  <si>
    <t>f33f33</t>
  </si>
  <si>
    <t>f32835</t>
  </si>
  <si>
    <t>f30mdp5ccw1y</t>
  </si>
  <si>
    <t>f30022</t>
  </si>
  <si>
    <t>f2kwhzun</t>
  </si>
  <si>
    <t>f25262526</t>
  </si>
  <si>
    <t>f23456</t>
  </si>
  <si>
    <t>f2048kok</t>
  </si>
  <si>
    <t>f201729</t>
  </si>
  <si>
    <t>f2006</t>
  </si>
  <si>
    <t>f1zz05</t>
  </si>
  <si>
    <t>f1uffy</t>
  </si>
  <si>
    <t>f1u1c1k1</t>
  </si>
  <si>
    <t>f1tn3ss</t>
  </si>
  <si>
    <t>f1rst1</t>
  </si>
  <si>
    <t>f1reba11</t>
  </si>
  <si>
    <t>f1reb1rd</t>
  </si>
  <si>
    <t>f1nally</t>
  </si>
  <si>
    <t>f1nalfantasy</t>
  </si>
  <si>
    <t>f1lipino</t>
  </si>
  <si>
    <t>f1j2y3s4t5</t>
  </si>
  <si>
    <t>f1ghts</t>
  </si>
  <si>
    <t>f1ghter</t>
  </si>
  <si>
    <t>f1e2r3</t>
  </si>
  <si>
    <t>f1amily</t>
  </si>
  <si>
    <t>f1989</t>
  </si>
  <si>
    <t>f1902fxs</t>
  </si>
  <si>
    <t>f171717</t>
  </si>
  <si>
    <t>f14f14f18</t>
  </si>
  <si>
    <t>f125686164</t>
  </si>
  <si>
    <t>f1234</t>
  </si>
  <si>
    <t>f121691</t>
  </si>
  <si>
    <t>f12000</t>
  </si>
  <si>
    <t>f11111</t>
  </si>
  <si>
    <t>f10wer</t>
  </si>
  <si>
    <t>f10w3r</t>
  </si>
  <si>
    <t>f10dando</t>
  </si>
  <si>
    <t>f0xylady</t>
  </si>
  <si>
    <t>f0rgetit</t>
  </si>
  <si>
    <t>f0rfeit</t>
  </si>
  <si>
    <t>f060303</t>
  </si>
  <si>
    <t>f032305</t>
  </si>
  <si>
    <t>f01car</t>
  </si>
  <si>
    <t>f015273</t>
  </si>
  <si>
    <t>f0123456789</t>
  </si>
  <si>
    <t>f00sball</t>
  </si>
  <si>
    <t>f00lish</t>
  </si>
  <si>
    <t>f00000</t>
  </si>
  <si>
    <t>f.u.c.k.</t>
  </si>
  <si>
    <t>f.torres9</t>
  </si>
  <si>
    <t>f.torres</t>
  </si>
  <si>
    <t>f-side</t>
  </si>
  <si>
    <t>f-22raptor</t>
  </si>
  <si>
    <t>f-14tomcat</t>
  </si>
  <si>
    <t>f*ckyou</t>
  </si>
  <si>
    <t>f*cker</t>
  </si>
  <si>
    <t>f'[y'=bodb</t>
  </si>
  <si>
    <t>ezzzzy</t>
  </si>
  <si>
    <t>ezzy12</t>
  </si>
  <si>
    <t>ezzie96</t>
  </si>
  <si>
    <t>ezzevato</t>
  </si>
  <si>
    <t>ezzat</t>
  </si>
  <si>
    <t>ezyman</t>
  </si>
  <si>
    <t>ezykial</t>
  </si>
  <si>
    <t>ezwider</t>
  </si>
  <si>
    <t>ezwanazrin</t>
  </si>
  <si>
    <t>eztreyita</t>
  </si>
  <si>
    <t>eztreya</t>
  </si>
  <si>
    <t>ezramae</t>
  </si>
  <si>
    <t>ezralover</t>
  </si>
  <si>
    <t>ezrako</t>
  </si>
  <si>
    <t>ezraezra</t>
  </si>
  <si>
    <t>ezraamir</t>
  </si>
  <si>
    <t>ezra23</t>
  </si>
  <si>
    <t>ezra21</t>
  </si>
  <si>
    <t>ezra2007</t>
  </si>
  <si>
    <t>ezra11</t>
  </si>
  <si>
    <t>ezra10</t>
  </si>
  <si>
    <t>ezra07</t>
  </si>
  <si>
    <t>ezra06</t>
  </si>
  <si>
    <t>ezra</t>
  </si>
  <si>
    <t>ezperansa</t>
  </si>
  <si>
    <t>ezordragon</t>
  </si>
  <si>
    <t>eznabera</t>
  </si>
  <si>
    <t>ezinow</t>
  </si>
  <si>
    <t>ezikeo2</t>
  </si>
  <si>
    <t>ezibuy</t>
  </si>
  <si>
    <t>ezhilarasi</t>
  </si>
  <si>
    <t>ezhel02</t>
  </si>
  <si>
    <t>ezera001</t>
  </si>
  <si>
    <t>ezequielteamo</t>
  </si>
  <si>
    <t>ezequiel123</t>
  </si>
  <si>
    <t>ezequiel12</t>
  </si>
  <si>
    <t>ezeqiel</t>
  </si>
  <si>
    <t>ezenwa</t>
  </si>
  <si>
    <t>ezeltje</t>
  </si>
  <si>
    <t>ezell</t>
  </si>
  <si>
    <t>ezelhuun</t>
  </si>
  <si>
    <t>ezekiel3</t>
  </si>
  <si>
    <t>ezekiel25:17</t>
  </si>
  <si>
    <t>ezekiel11</t>
  </si>
  <si>
    <t>ezekiel10</t>
  </si>
  <si>
    <t>ezekiel01</t>
  </si>
  <si>
    <t>ezekhiel</t>
  </si>
  <si>
    <t>ezeeofthemcm</t>
  </si>
  <si>
    <t>ezdoesit</t>
  </si>
  <si>
    <t>ezashorty</t>
  </si>
  <si>
    <t>ezaliajule</t>
  </si>
  <si>
    <t>ezalea</t>
  </si>
  <si>
    <t>ezaku</t>
  </si>
  <si>
    <t>ezakiel</t>
  </si>
  <si>
    <t>ezajelszo</t>
  </si>
  <si>
    <t>ezaiah</t>
  </si>
  <si>
    <t>ezadboy</t>
  </si>
  <si>
    <t>ez920223</t>
  </si>
  <si>
    <t>ez4u2cme</t>
  </si>
  <si>
    <t>ez2remember</t>
  </si>
  <si>
    <t>ez2bfree</t>
  </si>
  <si>
    <t>ez2075</t>
  </si>
  <si>
    <t>ez12357</t>
  </si>
  <si>
    <t>ez12345</t>
  </si>
  <si>
    <t>ez1234</t>
  </si>
  <si>
    <t>ez10Xuqm</t>
  </si>
  <si>
    <t>eytyxia</t>
  </si>
  <si>
    <t>eytra1h</t>
  </si>
  <si>
    <t>eyt4ever</t>
  </si>
  <si>
    <t>eyronpogi</t>
  </si>
  <si>
    <t>eyrie</t>
  </si>
  <si>
    <t>eyqa89</t>
  </si>
  <si>
    <t>eyp1014</t>
  </si>
  <si>
    <t>eyoree</t>
  </si>
  <si>
    <t>eyore9</t>
  </si>
  <si>
    <t>eyore2</t>
  </si>
  <si>
    <t>eyore123</t>
  </si>
  <si>
    <t>eyonna</t>
  </si>
  <si>
    <t>eynjhel</t>
  </si>
  <si>
    <t>eynghel</t>
  </si>
  <si>
    <t>eyner</t>
  </si>
  <si>
    <t>eymx100pre</t>
  </si>
  <si>
    <t>eyk4ever</t>
  </si>
  <si>
    <t>eyhang</t>
  </si>
  <si>
    <t>eyezonme</t>
  </si>
  <si>
    <t>eyey_mhaldhito</t>
  </si>
  <si>
    <t>eyex100pre</t>
  </si>
  <si>
    <t>eyewuvyew</t>
  </si>
  <si>
    <t>eyeswideshut</t>
  </si>
  <si>
    <t>eyeswideopen</t>
  </si>
  <si>
    <t>eyesonyou</t>
  </si>
  <si>
    <t>eyesonu</t>
  </si>
  <si>
    <t>eyesman</t>
  </si>
  <si>
    <t>eyesky</t>
  </si>
  <si>
    <t>eyesight</t>
  </si>
  <si>
    <t>eyesheild</t>
  </si>
  <si>
    <t>eyesee</t>
  </si>
  <si>
    <t>eyes4you</t>
  </si>
  <si>
    <t>eyes4u</t>
  </si>
  <si>
    <t>eyes4me</t>
  </si>
  <si>
    <t>eyes2blue</t>
  </si>
  <si>
    <t>eyes23</t>
  </si>
  <si>
    <t>eyes19</t>
  </si>
  <si>
    <t>eyes07</t>
  </si>
  <si>
    <t>eyerish</t>
  </si>
  <si>
    <t>eyeofzen</t>
  </si>
  <si>
    <t>eyeofthestorm</t>
  </si>
  <si>
    <t>eyeofra</t>
  </si>
  <si>
    <t>eyen17</t>
  </si>
  <si>
    <t>eyeluvu143</t>
  </si>
  <si>
    <t>eyeloveu2</t>
  </si>
  <si>
    <t>eyeliner4</t>
  </si>
  <si>
    <t>eyelash2</t>
  </si>
  <si>
    <t>eyelash123</t>
  </si>
  <si>
    <t>eyekandi</t>
  </si>
  <si>
    <t>eyeheartyou</t>
  </si>
  <si>
    <t>eyeheartu</t>
  </si>
  <si>
    <t>eyeh8you</t>
  </si>
  <si>
    <t>eyeforaneye</t>
  </si>
  <si>
    <t>eyedrops</t>
  </si>
  <si>
    <t>eyedrop</t>
  </si>
  <si>
    <t>eyedoc</t>
  </si>
  <si>
    <t>eyedea</t>
  </si>
  <si>
    <t>eyecu2</t>
  </si>
  <si>
    <t>eyecandy18</t>
  </si>
  <si>
    <t>eyecandy09</t>
  </si>
  <si>
    <t>eyecandy!</t>
  </si>
  <si>
    <t>eyebutt</t>
  </si>
  <si>
    <t>eyebooger</t>
  </si>
  <si>
    <t>eyeballs8</t>
  </si>
  <si>
    <t>eyeball9</t>
  </si>
  <si>
    <t>eyeball13</t>
  </si>
  <si>
    <t>eyeball123</t>
  </si>
  <si>
    <t>eyebal</t>
  </si>
  <si>
    <t>eye8252</t>
  </si>
  <si>
    <t>eye3eye</t>
  </si>
  <si>
    <t>eye2535</t>
  </si>
  <si>
    <t>eye222</t>
  </si>
  <si>
    <t>eye1991</t>
  </si>
  <si>
    <t>eye1232</t>
  </si>
  <si>
    <t>eye101</t>
  </si>
  <si>
    <t>eye</t>
  </si>
  <si>
    <t>eyder</t>
  </si>
  <si>
    <t>eyber</t>
  </si>
  <si>
    <t>eyangs</t>
  </si>
  <si>
    <t>eyana</t>
  </si>
  <si>
    <t>eyan052903</t>
  </si>
  <si>
    <t>eyan04</t>
  </si>
  <si>
    <t>ey-jay</t>
  </si>
  <si>
    <t>exzibit</t>
  </si>
  <si>
    <t>exzavior</t>
  </si>
  <si>
    <t>exzavier</t>
  </si>
  <si>
    <t>exxtreme</t>
  </si>
  <si>
    <t>exxtra</t>
  </si>
  <si>
    <t>exwife</t>
  </si>
  <si>
    <t>exudus</t>
  </si>
  <si>
    <t>exuberance</t>
  </si>
  <si>
    <t>extrovert</t>
  </si>
  <si>
    <t>extremme</t>
  </si>
  <si>
    <t>extremista</t>
  </si>
  <si>
    <t>extremis</t>
  </si>
  <si>
    <t>extremers</t>
  </si>
  <si>
    <t>extremepie</t>
  </si>
  <si>
    <t>extreme8</t>
  </si>
  <si>
    <t>extreme5</t>
  </si>
  <si>
    <t>extreme29</t>
  </si>
  <si>
    <t>extreme26</t>
  </si>
  <si>
    <t>extreme25</t>
  </si>
  <si>
    <t>extreme15</t>
  </si>
  <si>
    <t>extreme123</t>
  </si>
  <si>
    <t>extreme108</t>
  </si>
  <si>
    <t>extreme101</t>
  </si>
  <si>
    <t>extreme08</t>
  </si>
  <si>
    <t>extreme01</t>
  </si>
  <si>
    <t>extreme00</t>
  </si>
  <si>
    <t>extream1</t>
  </si>
  <si>
    <t>extra├▒a</t>
  </si>
  <si>
    <t>extravagante</t>
  </si>
  <si>
    <t>extraterestre</t>
  </si>
  <si>
    <t>extraspecial</t>
  </si>
  <si>
    <t>extralarge</t>
  </si>
  <si>
    <t>extragum</t>
  </si>
  <si>
    <t>extracool</t>
  </si>
  <si>
    <t>extracell</t>
  </si>
  <si>
    <t>extra7</t>
  </si>
  <si>
    <t>extra3</t>
  </si>
  <si>
    <t>extra19</t>
  </si>
  <si>
    <t>extol</t>
  </si>
  <si>
    <t>extinguisher</t>
  </si>
  <si>
    <t>extinction</t>
  </si>
  <si>
    <t>externo</t>
  </si>
  <si>
    <t>exterior</t>
  </si>
  <si>
    <t>exter</t>
  </si>
  <si>
    <t>extenso</t>
  </si>
  <si>
    <t>extension1</t>
  </si>
  <si>
    <t>extender</t>
  </si>
  <si>
    <t>extenctions</t>
  </si>
  <si>
    <t>extasy69</t>
  </si>
  <si>
    <t>extasi</t>
  </si>
  <si>
    <t>extacy69</t>
  </si>
  <si>
    <t>extacie</t>
  </si>
  <si>
    <t>exquisito</t>
  </si>
  <si>
    <t>exquisite1</t>
  </si>
  <si>
    <t>expulsado</t>
  </si>
  <si>
    <t>expressmusic</t>
  </si>
  <si>
    <t>expressive</t>
  </si>
  <si>
    <t>express44</t>
  </si>
  <si>
    <t>express22</t>
  </si>
  <si>
    <t>express03</t>
  </si>
  <si>
    <t>express0</t>
  </si>
  <si>
    <t>exposto</t>
  </si>
  <si>
    <t>export1</t>
  </si>
  <si>
    <t>expo10</t>
  </si>
  <si>
    <t>exploziv</t>
  </si>
  <si>
    <t>explota</t>
  </si>
  <si>
    <t>explosive1</t>
  </si>
  <si>
    <t>explosion21</t>
  </si>
  <si>
    <t>explosion2</t>
  </si>
  <si>
    <t>explorer99</t>
  </si>
  <si>
    <t>explorer95</t>
  </si>
  <si>
    <t>explorer93</t>
  </si>
  <si>
    <t>explorer86</t>
  </si>
  <si>
    <t>explorer69</t>
  </si>
  <si>
    <t>explorer25</t>
  </si>
  <si>
    <t>explorer22</t>
  </si>
  <si>
    <t>explorer17</t>
  </si>
  <si>
    <t>explorer12</t>
  </si>
  <si>
    <t>explorer11</t>
  </si>
  <si>
    <t>explorer05</t>
  </si>
  <si>
    <t>explorer04</t>
  </si>
  <si>
    <t>explorer0</t>
  </si>
  <si>
    <t>explore2</t>
  </si>
  <si>
    <t>exploration</t>
  </si>
  <si>
    <t>explor</t>
  </si>
  <si>
    <t>exploited1</t>
  </si>
  <si>
    <t>explody</t>
  </si>
  <si>
    <t>explode1</t>
  </si>
  <si>
    <t>explod</t>
  </si>
  <si>
    <t>explocion</t>
  </si>
  <si>
    <t>explict</t>
  </si>
  <si>
    <t>explicitcontent</t>
  </si>
  <si>
    <t>explain</t>
  </si>
  <si>
    <t>expl0rer</t>
  </si>
  <si>
    <t>experties</t>
  </si>
  <si>
    <t>expert123</t>
  </si>
  <si>
    <t>expensive1</t>
  </si>
  <si>
    <t>expelled</t>
  </si>
  <si>
    <t>expedientes</t>
  </si>
  <si>
    <t>expecting</t>
  </si>
  <si>
    <t>expected</t>
  </si>
  <si>
    <t>expancion</t>
  </si>
  <si>
    <t>exp819532</t>
  </si>
  <si>
    <t>exp2000</t>
  </si>
  <si>
    <t>exotika</t>
  </si>
  <si>
    <t>exotica07</t>
  </si>
  <si>
    <t>exotic16</t>
  </si>
  <si>
    <t>exorhum</t>
  </si>
  <si>
    <t>exorcist2</t>
  </si>
  <si>
    <t>exora</t>
  </si>
  <si>
    <t>exoforce</t>
  </si>
  <si>
    <t>exodusjr</t>
  </si>
  <si>
    <t>exodus7</t>
  </si>
  <si>
    <t>exodus26</t>
  </si>
  <si>
    <t>exodus20</t>
  </si>
  <si>
    <t>exodus18</t>
  </si>
  <si>
    <t>exodus12</t>
  </si>
  <si>
    <t>exodus06</t>
  </si>
  <si>
    <t>exodus01</t>
  </si>
  <si>
    <t>exodos</t>
  </si>
  <si>
    <t>exocet</t>
  </si>
  <si>
    <t>exmoor</t>
  </si>
  <si>
    <t>exmood</t>
  </si>
  <si>
    <t>exlover</t>
  </si>
  <si>
    <t>exlibris</t>
  </si>
  <si>
    <t>exkola</t>
  </si>
  <si>
    <t>exitototal</t>
  </si>
  <si>
    <t>exito2006</t>
  </si>
  <si>
    <t>exitnow</t>
  </si>
  <si>
    <t>exitacion</t>
  </si>
  <si>
    <t>exit808</t>
  </si>
  <si>
    <t>exit77</t>
  </si>
  <si>
    <t>exit64</t>
  </si>
  <si>
    <t>exit1936</t>
  </si>
  <si>
    <t>exit16w</t>
  </si>
  <si>
    <t>exit1234</t>
  </si>
  <si>
    <t>exit10</t>
  </si>
  <si>
    <t>exit09</t>
  </si>
  <si>
    <t>exit01</t>
  </si>
  <si>
    <t>exiled1</t>
  </si>
  <si>
    <t>exile1</t>
  </si>
  <si>
    <t>exhibition</t>
  </si>
  <si>
    <t>exgirlfriend</t>
  </si>
  <si>
    <t>exgh63</t>
  </si>
  <si>
    <t>exelon</t>
  </si>
  <si>
    <t>exellent</t>
  </si>
  <si>
    <t>exelion</t>
  </si>
  <si>
    <t>executive1</t>
  </si>
  <si>
    <t>execute3</t>
  </si>
  <si>
    <t>exctasy</t>
  </si>
  <si>
    <t>excogirl</t>
  </si>
  <si>
    <t>exclusive2</t>
  </si>
  <si>
    <t>exclusa</t>
  </si>
  <si>
    <t>exciting1</t>
  </si>
  <si>
    <t>excile</t>
  </si>
  <si>
    <t>exchange1</t>
  </si>
  <si>
    <t>excercise</t>
  </si>
  <si>
    <t>excentric</t>
  </si>
  <si>
    <t>excelsaga</t>
  </si>
  <si>
    <t>exceller</t>
  </si>
  <si>
    <t>excel19</t>
  </si>
  <si>
    <t>excel15</t>
  </si>
  <si>
    <t>excel123</t>
  </si>
  <si>
    <t>exceed2</t>
  </si>
  <si>
    <t>excedrin63</t>
  </si>
  <si>
    <t>exboyfriend</t>
  </si>
  <si>
    <t>exavier1</t>
  </si>
  <si>
    <t>exander</t>
  </si>
  <si>
    <t>example214</t>
  </si>
  <si>
    <t>example1</t>
  </si>
  <si>
    <t>exagera</t>
  </si>
  <si>
    <t>exaexa</t>
  </si>
  <si>
    <t>exacta</t>
  </si>
  <si>
    <t>ex5dream</t>
  </si>
  <si>
    <t>ex123456</t>
  </si>
  <si>
    <t>ewww21</t>
  </si>
  <si>
    <t>ewusia</t>
  </si>
  <si>
    <t>ewrfadf</t>
  </si>
  <si>
    <t>ewqewq</t>
  </si>
  <si>
    <t>ewqdsacxz</t>
  </si>
  <si>
    <t>ewqbmk1</t>
  </si>
  <si>
    <t>ewq0124987</t>
  </si>
  <si>
    <t>ewollahs</t>
  </si>
  <si>
    <t>ewokss</t>
  </si>
  <si>
    <t>ewok1</t>
  </si>
  <si>
    <t>ewok00</t>
  </si>
  <si>
    <t>ewlusnm4life</t>
  </si>
  <si>
    <t>ewing27</t>
  </si>
  <si>
    <t>ewing07</t>
  </si>
  <si>
    <t>ewing0427</t>
  </si>
  <si>
    <t>ewin1004</t>
  </si>
  <si>
    <t>ewilliam.</t>
  </si>
  <si>
    <t>ewhs07</t>
  </si>
  <si>
    <t>ewfgbfnbg</t>
  </si>
  <si>
    <t>ewerton</t>
  </si>
  <si>
    <t>eweng</t>
  </si>
  <si>
    <t>ewelina94</t>
  </si>
  <si>
    <t>eweewe</t>
  </si>
  <si>
    <t>eweary</t>
  </si>
  <si>
    <t>ewe111fast039</t>
  </si>
  <si>
    <t>ewayne</t>
  </si>
  <si>
    <t>ewart17</t>
  </si>
  <si>
    <t>ewann</t>
  </si>
  <si>
    <t>ewanmr</t>
  </si>
  <si>
    <t>ewanme</t>
  </si>
  <si>
    <t>ewan28</t>
  </si>
  <si>
    <t>ewan15</t>
  </si>
  <si>
    <t>ewan1234</t>
  </si>
  <si>
    <t>ewan08</t>
  </si>
  <si>
    <t>ewalker13</t>
  </si>
  <si>
    <t>ew3aweshak</t>
  </si>
  <si>
    <t>ew1992</t>
  </si>
  <si>
    <t>evyline</t>
  </si>
  <si>
    <t>evy2thick</t>
  </si>
  <si>
    <t>evy123</t>
  </si>
  <si>
    <t>evy101</t>
  </si>
  <si>
    <t>evrine</t>
  </si>
  <si>
    <t>evoulini</t>
  </si>
  <si>
    <t>evoula</t>
  </si>
  <si>
    <t>evoria</t>
  </si>
  <si>
    <t>evora1</t>
  </si>
  <si>
    <t>evonne3</t>
  </si>
  <si>
    <t>evon123</t>
  </si>
  <si>
    <t>evolved</t>
  </si>
  <si>
    <t>evolve88</t>
  </si>
  <si>
    <t>evolutiones</t>
  </si>
  <si>
    <t>evolution78</t>
  </si>
  <si>
    <t>evolution11</t>
  </si>
  <si>
    <t>evoloution</t>
  </si>
  <si>
    <t>evolotion</t>
  </si>
  <si>
    <t>evolme</t>
  </si>
  <si>
    <t>evol89</t>
  </si>
  <si>
    <t>evol86</t>
  </si>
  <si>
    <t>evol56</t>
  </si>
  <si>
    <t>evol33</t>
  </si>
  <si>
    <t>evol321</t>
  </si>
  <si>
    <t>evol18</t>
  </si>
  <si>
    <t>evol14</t>
  </si>
  <si>
    <t>evol13</t>
  </si>
  <si>
    <t>evol11</t>
  </si>
  <si>
    <t>evol10</t>
  </si>
  <si>
    <t>evogoa</t>
  </si>
  <si>
    <t>evodio</t>
  </si>
  <si>
    <t>evoT20</t>
  </si>
  <si>
    <t>evo9mr</t>
  </si>
  <si>
    <t>evo2468</t>
  </si>
  <si>
    <t>evo2008</t>
  </si>
  <si>
    <t>evn0va</t>
  </si>
  <si>
    <t>evitha</t>
  </si>
  <si>
    <t>evitare</t>
  </si>
  <si>
    <t>evitar</t>
  </si>
  <si>
    <t>evitaerc</t>
  </si>
  <si>
    <t>evitabonita</t>
  </si>
  <si>
    <t>evitaa</t>
  </si>
  <si>
    <t>evita27</t>
  </si>
  <si>
    <t>evita2</t>
  </si>
  <si>
    <t>evirgo</t>
  </si>
  <si>
    <t>evinrude1</t>
  </si>
  <si>
    <t>evinn</t>
  </si>
  <si>
    <t>evilzone</t>
  </si>
  <si>
    <t>evilz</t>
  </si>
  <si>
    <t>evilyn</t>
  </si>
  <si>
    <t>evilwayz</t>
  </si>
  <si>
    <t>evilution</t>
  </si>
  <si>
    <t>evilsizer</t>
  </si>
  <si>
    <t>evilshit</t>
  </si>
  <si>
    <t>evilsheep</t>
  </si>
  <si>
    <t>evilryu</t>
  </si>
  <si>
    <t>evilperson</t>
  </si>
  <si>
    <t>evilone2</t>
  </si>
  <si>
    <t>evilmutt</t>
  </si>
  <si>
    <t>evilmuffin</t>
  </si>
  <si>
    <t>evilmind</t>
  </si>
  <si>
    <t>evilman!</t>
  </si>
  <si>
    <t>evilmac</t>
  </si>
  <si>
    <t>evillilgirl</t>
  </si>
  <si>
    <t>evillaugh</t>
  </si>
  <si>
    <t>evilking</t>
  </si>
  <si>
    <t>eviljames</t>
  </si>
  <si>
    <t>evilish</t>
  </si>
  <si>
    <t>evilhomer</t>
  </si>
  <si>
    <t>evilhacker</t>
  </si>
  <si>
    <t>evilgal</t>
  </si>
  <si>
    <t>evilflesh00</t>
  </si>
  <si>
    <t>evilfish</t>
  </si>
  <si>
    <t>evileyes2</t>
  </si>
  <si>
    <t>evileva</t>
  </si>
  <si>
    <t>evildrain1</t>
  </si>
  <si>
    <t>evildragon</t>
  </si>
  <si>
    <t>evildiva</t>
  </si>
  <si>
    <t>evildick</t>
  </si>
  <si>
    <t>evildaniel</t>
  </si>
  <si>
    <t>evilcow</t>
  </si>
  <si>
    <t>evilclone</t>
  </si>
  <si>
    <t>evilbob</t>
  </si>
  <si>
    <t>evilbitch8</t>
  </si>
  <si>
    <t>evilangel1</t>
  </si>
  <si>
    <t>evil77</t>
  </si>
  <si>
    <t>evil67</t>
  </si>
  <si>
    <t>evil555</t>
  </si>
  <si>
    <t>evil36</t>
  </si>
  <si>
    <t>evil33</t>
  </si>
  <si>
    <t>evil26</t>
  </si>
  <si>
    <t>evil25</t>
  </si>
  <si>
    <t>evil1979</t>
  </si>
  <si>
    <t>evil1681</t>
  </si>
  <si>
    <t>evil1666</t>
  </si>
  <si>
    <t>evil1111</t>
  </si>
  <si>
    <t>evil08</t>
  </si>
  <si>
    <t>evievi</t>
  </si>
  <si>
    <t>evieve</t>
  </si>
  <si>
    <t>evienne</t>
  </si>
  <si>
    <t>eviemarie</t>
  </si>
  <si>
    <t>eviejane</t>
  </si>
  <si>
    <t>eviee</t>
  </si>
  <si>
    <t>eviebabe</t>
  </si>
  <si>
    <t>evieas</t>
  </si>
  <si>
    <t>evie26</t>
  </si>
  <si>
    <t>evie22</t>
  </si>
  <si>
    <t>evie132nic</t>
  </si>
  <si>
    <t>evie07</t>
  </si>
  <si>
    <t>evie05</t>
  </si>
  <si>
    <t>evidenta</t>
  </si>
  <si>
    <t>evidencia</t>
  </si>
  <si>
    <t>evidence1</t>
  </si>
  <si>
    <t>evici</t>
  </si>
  <si>
    <t>evi1994</t>
  </si>
  <si>
    <t>evhie</t>
  </si>
  <si>
    <t>evgeniya</t>
  </si>
  <si>
    <t>evgenija</t>
  </si>
  <si>
    <t>eveypablo</t>
  </si>
  <si>
    <t>evey24</t>
  </si>
  <si>
    <t>evey07</t>
  </si>
  <si>
    <t>evevev</t>
  </si>
  <si>
    <t>evette89</t>
  </si>
  <si>
    <t>evette5</t>
  </si>
  <si>
    <t>evette123</t>
  </si>
  <si>
    <t>evette09</t>
  </si>
  <si>
    <t>evetta</t>
  </si>
  <si>
    <t>evets1</t>
  </si>
  <si>
    <t>everythingido</t>
  </si>
  <si>
    <t>everythin1</t>
  </si>
  <si>
    <t>everyoung</t>
  </si>
  <si>
    <t>everynight</t>
  </si>
  <si>
    <t>everyday22</t>
  </si>
  <si>
    <t>everyday12</t>
  </si>
  <si>
    <t>everyday08</t>
  </si>
  <si>
    <t>everyday!</t>
  </si>
  <si>
    <t>everybodylovesme</t>
  </si>
  <si>
    <t>every1rules</t>
  </si>
  <si>
    <t>every1luvsme</t>
  </si>
  <si>
    <t>every1dies</t>
  </si>
  <si>
    <t>every1come</t>
  </si>
  <si>
    <t>every123</t>
  </si>
  <si>
    <t>everwood2</t>
  </si>
  <si>
    <t>evertonfc4eva</t>
  </si>
  <si>
    <t>everton95</t>
  </si>
  <si>
    <t>everton94</t>
  </si>
  <si>
    <t>everton93</t>
  </si>
  <si>
    <t>everton92</t>
  </si>
  <si>
    <t>everton77</t>
  </si>
  <si>
    <t>everton4</t>
  </si>
  <si>
    <t>everton21</t>
  </si>
  <si>
    <t>everton20</t>
  </si>
  <si>
    <t>everton1993</t>
  </si>
  <si>
    <t>everton1989</t>
  </si>
  <si>
    <t>everton1967</t>
  </si>
  <si>
    <t>everton0</t>
  </si>
  <si>
    <t>everthing</t>
  </si>
  <si>
    <t>evert1</t>
  </si>
  <si>
    <t>everson1</t>
  </si>
  <si>
    <t>everso</t>
  </si>
  <si>
    <t>eversley</t>
  </si>
  <si>
    <t>eversito</t>
  </si>
  <si>
    <t>everrette</t>
  </si>
  <si>
    <t>everready</t>
  </si>
  <si>
    <t>everox</t>
  </si>
  <si>
    <t>everness</t>
  </si>
  <si>
    <t>evermore2one</t>
  </si>
  <si>
    <t>everllans</t>
  </si>
  <si>
    <t>everline</t>
  </si>
  <si>
    <t>everlinda</t>
  </si>
  <si>
    <t>everlife</t>
  </si>
  <si>
    <t>everlastinglife</t>
  </si>
  <si>
    <t>everlast20</t>
  </si>
  <si>
    <t>everlast12</t>
  </si>
  <si>
    <t>everjaycel</t>
  </si>
  <si>
    <t>evering</t>
  </si>
  <si>
    <t>everic</t>
  </si>
  <si>
    <t>everham</t>
  </si>
  <si>
    <t>evergurl</t>
  </si>
  <si>
    <t>evergreen5</t>
  </si>
  <si>
    <t>evergreen3</t>
  </si>
  <si>
    <t>evergreen06</t>
  </si>
  <si>
    <t>evergreen!</t>
  </si>
  <si>
    <t>everglow1</t>
  </si>
  <si>
    <t>everglide</t>
  </si>
  <si>
    <t>everfree</t>
  </si>
  <si>
    <t>everetts</t>
  </si>
  <si>
    <t>everettj</t>
  </si>
  <si>
    <t>everette3</t>
  </si>
  <si>
    <t>everett98</t>
  </si>
  <si>
    <t>everett9</t>
  </si>
  <si>
    <t>everett62</t>
  </si>
  <si>
    <t>everett29</t>
  </si>
  <si>
    <t>everett123</t>
  </si>
  <si>
    <t>everett12</t>
  </si>
  <si>
    <t>evereth</t>
  </si>
  <si>
    <t>everest11</t>
  </si>
  <si>
    <t>everdina</t>
  </si>
  <si>
    <t>evercute</t>
  </si>
  <si>
    <t>everclear5</t>
  </si>
  <si>
    <t>everblazin</t>
  </si>
  <si>
    <t>everblades</t>
  </si>
  <si>
    <t>everafter5</t>
  </si>
  <si>
    <t>everafter2</t>
  </si>
  <si>
    <t>ever98</t>
  </si>
  <si>
    <t>ever86</t>
  </si>
  <si>
    <t>ever4ever4</t>
  </si>
  <si>
    <t>ever17</t>
  </si>
  <si>
    <t>ever07</t>
  </si>
  <si>
    <t>eventyr</t>
  </si>
  <si>
    <t>evento</t>
  </si>
  <si>
    <t>evens2004</t>
  </si>
  <si>
    <t>evens1</t>
  </si>
  <si>
    <t>evens</t>
  </si>
  <si>
    <t>evenly</t>
  </si>
  <si>
    <t>evenlove</t>
  </si>
  <si>
    <t>eveniment</t>
  </si>
  <si>
    <t>evenie</t>
  </si>
  <si>
    <t>even12</t>
  </si>
  <si>
    <t>evelynshane</t>
  </si>
  <si>
    <t>evelyns</t>
  </si>
  <si>
    <t>evelynne</t>
  </si>
  <si>
    <t>evelynn14</t>
  </si>
  <si>
    <t>evelynl91</t>
  </si>
  <si>
    <t>evelyn95</t>
  </si>
  <si>
    <t>evelyn92</t>
  </si>
  <si>
    <t>evelyn91</t>
  </si>
  <si>
    <t>evelyn87</t>
  </si>
  <si>
    <t>evelyn86</t>
  </si>
  <si>
    <t>evelyn85</t>
  </si>
  <si>
    <t>evelyn82</t>
  </si>
  <si>
    <t>evelyn67</t>
  </si>
  <si>
    <t>evelyn58</t>
  </si>
  <si>
    <t>evelyn40</t>
  </si>
  <si>
    <t>evelyn34</t>
  </si>
  <si>
    <t>evelyn30</t>
  </si>
  <si>
    <t>evelyn29</t>
  </si>
  <si>
    <t>evelyn28</t>
  </si>
  <si>
    <t>evelyn2007</t>
  </si>
  <si>
    <t>evelyn1995</t>
  </si>
  <si>
    <t>evelyn1987</t>
  </si>
  <si>
    <t>evelyn1234</t>
  </si>
  <si>
    <t>evelyn02</t>
  </si>
  <si>
    <t>evella</t>
  </si>
  <si>
    <t>eveliz</t>
  </si>
  <si>
    <t>evelisse1</t>
  </si>
  <si>
    <t>evelinke</t>
  </si>
  <si>
    <t>evelinka</t>
  </si>
  <si>
    <t>evelina1</t>
  </si>
  <si>
    <t>evelin3</t>
  </si>
  <si>
    <t>evelin21</t>
  </si>
  <si>
    <t>evelin2</t>
  </si>
  <si>
    <t>evelin14</t>
  </si>
  <si>
    <t>evelin13</t>
  </si>
  <si>
    <t>evelin123</t>
  </si>
  <si>
    <t>evelin.</t>
  </si>
  <si>
    <t>evelim</t>
  </si>
  <si>
    <t>eveliina</t>
  </si>
  <si>
    <t>evelia1</t>
  </si>
  <si>
    <t>eveli</t>
  </si>
  <si>
    <t>evekate</t>
  </si>
  <si>
    <t>evekakeng1416</t>
  </si>
  <si>
    <t>evehayes</t>
  </si>
  <si>
    <t>evecute.1227</t>
  </si>
  <si>
    <t>evecin</t>
  </si>
  <si>
    <t>eveann</t>
  </si>
  <si>
    <t>eve666</t>
  </si>
  <si>
    <t>eve456</t>
  </si>
  <si>
    <t>eve369</t>
  </si>
  <si>
    <t>eve2007</t>
  </si>
  <si>
    <t>eve2005</t>
  </si>
  <si>
    <t>eve1989</t>
  </si>
  <si>
    <t>eve1988</t>
  </si>
  <si>
    <t>eve1980</t>
  </si>
  <si>
    <t>eve13</t>
  </si>
  <si>
    <t>eve111</t>
  </si>
  <si>
    <t>eve10</t>
  </si>
  <si>
    <t>evaunit1</t>
  </si>
  <si>
    <t>evarola</t>
  </si>
  <si>
    <t>evarle</t>
  </si>
  <si>
    <t>evaristo1</t>
  </si>
  <si>
    <t>evariste</t>
  </si>
  <si>
    <t>evaresto</t>
  </si>
  <si>
    <t>evardome</t>
  </si>
  <si>
    <t>evapdixon</t>
  </si>
  <si>
    <t>evany1</t>
  </si>
  <si>
    <t>evany</t>
  </si>
  <si>
    <t>evantot</t>
  </si>
  <si>
    <t>evanthia</t>
  </si>
  <si>
    <t>evant</t>
  </si>
  <si>
    <t>evansz</t>
  </si>
  <si>
    <t>evansexy1</t>
  </si>
  <si>
    <t>evansbaby</t>
  </si>
  <si>
    <t>evans99</t>
  </si>
  <si>
    <t>evans92</t>
  </si>
  <si>
    <t>evans77</t>
  </si>
  <si>
    <t>evans7</t>
  </si>
  <si>
    <t>evans4me</t>
  </si>
  <si>
    <t>evans31</t>
  </si>
  <si>
    <t>evans28</t>
  </si>
  <si>
    <t>evans2006</t>
  </si>
  <si>
    <t>evans13</t>
  </si>
  <si>
    <t>evans08</t>
  </si>
  <si>
    <t>evans01</t>
  </si>
  <si>
    <t>evanross1</t>
  </si>
  <si>
    <t>evanrose</t>
  </si>
  <si>
    <t>evanray</t>
  </si>
  <si>
    <t>evannalynch</t>
  </si>
  <si>
    <t>evanna1</t>
  </si>
  <si>
    <t>evanm</t>
  </si>
  <si>
    <t>evanluu3</t>
  </si>
  <si>
    <t>evanlover</t>
  </si>
  <si>
    <t>evanko</t>
  </si>
  <si>
    <t>evanjoseph</t>
  </si>
  <si>
    <t>evanjay</t>
  </si>
  <si>
    <t>evanjames1</t>
  </si>
  <si>
    <t>evanj3</t>
  </si>
  <si>
    <t>evanj1</t>
  </si>
  <si>
    <t>evanilson</t>
  </si>
  <si>
    <t>evanhunter</t>
  </si>
  <si>
    <t>evangile</t>
  </si>
  <si>
    <t>evangelos</t>
  </si>
  <si>
    <t>evangelius</t>
  </si>
  <si>
    <t>evangelion00</t>
  </si>
  <si>
    <t>evangeli</t>
  </si>
  <si>
    <t>evang</t>
  </si>
  <si>
    <t>evanez</t>
  </si>
  <si>
    <t>evanevan1</t>
  </si>
  <si>
    <t>evanessa</t>
  </si>
  <si>
    <t>evanescens</t>
  </si>
  <si>
    <t>evanescence22</t>
  </si>
  <si>
    <t>evanescence21</t>
  </si>
  <si>
    <t>evanescence2</t>
  </si>
  <si>
    <t>evanescenc</t>
  </si>
  <si>
    <t>evaner</t>
  </si>
  <si>
    <t>evanenses</t>
  </si>
  <si>
    <t>evanences</t>
  </si>
  <si>
    <t>evanem</t>
  </si>
  <si>
    <t>evando</t>
  </si>
  <si>
    <t>evandean</t>
  </si>
  <si>
    <t>evanbradley</t>
  </si>
  <si>
    <t>evanboyd</t>
  </si>
  <si>
    <t>evanalea</t>
  </si>
  <si>
    <t>evanag</t>
  </si>
  <si>
    <t>evan92</t>
  </si>
  <si>
    <t>evan90</t>
  </si>
  <si>
    <t>evan87</t>
  </si>
  <si>
    <t>evan84</t>
  </si>
  <si>
    <t>evan4life</t>
  </si>
  <si>
    <t>evan4ever</t>
  </si>
  <si>
    <t>evan4eva</t>
  </si>
  <si>
    <t>evan420</t>
  </si>
  <si>
    <t>evan32</t>
  </si>
  <si>
    <t>evan3</t>
  </si>
  <si>
    <t>evan2503</t>
  </si>
  <si>
    <t>evan2009</t>
  </si>
  <si>
    <t>evan1996</t>
  </si>
  <si>
    <t>evan143</t>
  </si>
  <si>
    <t>evan1215</t>
  </si>
  <si>
    <t>evan111</t>
  </si>
  <si>
    <t>evan0610</t>
  </si>
  <si>
    <t>evan0426</t>
  </si>
  <si>
    <t>evalyn1</t>
  </si>
  <si>
    <t>evalucia</t>
  </si>
  <si>
    <t>evaluacion</t>
  </si>
  <si>
    <t>evallo</t>
  </si>
  <si>
    <t>evalla</t>
  </si>
  <si>
    <t>evalina1</t>
  </si>
  <si>
    <t>evalicious</t>
  </si>
  <si>
    <t>evaldo</t>
  </si>
  <si>
    <t>evalani</t>
  </si>
  <si>
    <t>evajade</t>
  </si>
  <si>
    <t>evaine</t>
  </si>
  <si>
    <t>evaggelos</t>
  </si>
  <si>
    <t>evaggelia</t>
  </si>
  <si>
    <t>evagelion</t>
  </si>
  <si>
    <t>evafrass</t>
  </si>
  <si>
    <t>evaf20</t>
  </si>
  <si>
    <t>evaevaeva1</t>
  </si>
  <si>
    <t>evaere</t>
  </si>
  <si>
    <t>evadev13</t>
  </si>
  <si>
    <t>evader</t>
  </si>
  <si>
    <t>evacska</t>
  </si>
  <si>
    <t>evacar</t>
  </si>
  <si>
    <t>evacamila</t>
  </si>
  <si>
    <t>evablazin</t>
  </si>
  <si>
    <t>evaann</t>
  </si>
  <si>
    <t>evaangelina</t>
  </si>
  <si>
    <t>evaana</t>
  </si>
  <si>
    <t>eva_eva</t>
  </si>
  <si>
    <t>eva726</t>
  </si>
  <si>
    <t>eva698</t>
  </si>
  <si>
    <t>eva666</t>
  </si>
  <si>
    <t>eva4eva</t>
  </si>
  <si>
    <t>eva411</t>
  </si>
  <si>
    <t>eva24</t>
  </si>
  <si>
    <t>eva2003</t>
  </si>
  <si>
    <t>eva1986</t>
  </si>
  <si>
    <t>eva1980</t>
  </si>
  <si>
    <t>eva123456789</t>
  </si>
  <si>
    <t>eva12</t>
  </si>
  <si>
    <t>eva06</t>
  </si>
  <si>
    <t>ev7212</t>
  </si>
  <si>
    <t>ev700.ga</t>
  </si>
  <si>
    <t>ev5966950</t>
  </si>
  <si>
    <t>ev3lyn</t>
  </si>
  <si>
    <t>ev0911</t>
  </si>
  <si>
    <t>euzinho</t>
  </si>
  <si>
    <t>euzinha123</t>
  </si>
  <si>
    <t>eutunoi</t>
  </si>
  <si>
    <t>eutueu</t>
  </si>
  <si>
    <t>eutuelea</t>
  </si>
  <si>
    <t>eutninam</t>
  </si>
  <si>
    <t>eutiquio</t>
  </si>
  <si>
    <t>euteamomeuamor</t>
  </si>
  <si>
    <t>eutania</t>
  </si>
  <si>
    <t>eutanazia</t>
  </si>
  <si>
    <t>eutambem</t>
  </si>
  <si>
    <t>eusuntdeea</t>
  </si>
  <si>
    <t>eusuntcool</t>
  </si>
  <si>
    <t>eusuntandreea</t>
  </si>
  <si>
    <t>euston</t>
  </si>
  <si>
    <t>eusouokra2006</t>
  </si>
  <si>
    <t>eusoumau</t>
  </si>
  <si>
    <t>eusoubom</t>
  </si>
  <si>
    <t>eusmecheru</t>
  </si>
  <si>
    <t>eusituofamilie</t>
  </si>
  <si>
    <t>eusipersoanamea</t>
  </si>
  <si>
    <t>eusi10</t>
  </si>
  <si>
    <t>eusevio8</t>
  </si>
  <si>
    <t>euseila</t>
  </si>
  <si>
    <t>eurovillas</t>
  </si>
  <si>
    <t>eurostud1001</t>
  </si>
  <si>
    <t>euros</t>
  </si>
  <si>
    <t>europeo</t>
  </si>
  <si>
    <t>european1</t>
  </si>
  <si>
    <t>europe5</t>
  </si>
  <si>
    <t>europe123</t>
  </si>
  <si>
    <t>europe12</t>
  </si>
  <si>
    <t>europe04</t>
  </si>
  <si>
    <t>europe01</t>
  </si>
  <si>
    <t>europcar</t>
  </si>
  <si>
    <t>europa.</t>
  </si>
  <si>
    <t>eurone</t>
  </si>
  <si>
    <t>eurocopter</t>
  </si>
  <si>
    <t>eurocenter</t>
  </si>
  <si>
    <t>eurocamp</t>
  </si>
  <si>
    <t>eurobeat</t>
  </si>
  <si>
    <t>euro26</t>
  </si>
  <si>
    <t>euro2006</t>
  </si>
  <si>
    <t>euro2005</t>
  </si>
  <si>
    <t>euro20</t>
  </si>
  <si>
    <t>euro10</t>
  </si>
  <si>
    <t>eurking</t>
  </si>
  <si>
    <t>eurise</t>
  </si>
  <si>
    <t>eurimar</t>
  </si>
  <si>
    <t>eurichhusker69</t>
  </si>
  <si>
    <t>eureste</t>
  </si>
  <si>
    <t>eureka88</t>
  </si>
  <si>
    <t>eureka5</t>
  </si>
  <si>
    <t>eureka2</t>
  </si>
  <si>
    <t>eureka!</t>
  </si>
  <si>
    <t>eureasian</t>
  </si>
  <si>
    <t>euqinu</t>
  </si>
  <si>
    <t>eupora</t>
  </si>
  <si>
    <t>euphoria21</t>
  </si>
  <si>
    <t>euphony</t>
  </si>
  <si>
    <t>euphonix</t>
  </si>
  <si>
    <t>euphie</t>
  </si>
  <si>
    <t>eunumo</t>
  </si>
  <si>
    <t>eunsuh</t>
  </si>
  <si>
    <t>eunsoo</t>
  </si>
  <si>
    <t>eunjung</t>
  </si>
  <si>
    <t>eunjiwon</t>
  </si>
  <si>
    <t>euniza</t>
  </si>
  <si>
    <t>euniz</t>
  </si>
  <si>
    <t>eunit1</t>
  </si>
  <si>
    <t>eunisse</t>
  </si>
  <si>
    <t>eunisa</t>
  </si>
  <si>
    <t>eunilaine</t>
  </si>
  <si>
    <t>eunide</t>
  </si>
  <si>
    <t>eunicemarie</t>
  </si>
  <si>
    <t>eunicemae</t>
  </si>
  <si>
    <t>eunicekyle</t>
  </si>
  <si>
    <t>euniceann</t>
  </si>
  <si>
    <t>euniceamor</t>
  </si>
  <si>
    <t>eunice9</t>
  </si>
  <si>
    <t>eunice88</t>
  </si>
  <si>
    <t>eunice84</t>
  </si>
  <si>
    <t>eunice718</t>
  </si>
  <si>
    <t>eunice5</t>
  </si>
  <si>
    <t>eunice22</t>
  </si>
  <si>
    <t>eunice2006</t>
  </si>
  <si>
    <t>eunice2</t>
  </si>
  <si>
    <t>eunice05</t>
  </si>
  <si>
    <t>eunice02</t>
  </si>
  <si>
    <t>eunicalopez</t>
  </si>
  <si>
    <t>eunic</t>
  </si>
  <si>
    <t>eunhyecay23</t>
  </si>
  <si>
    <t>eunhae</t>
  </si>
  <si>
    <t>eunel</t>
  </si>
  <si>
    <t>eunece</t>
  </si>
  <si>
    <t>eunaosei</t>
  </si>
  <si>
    <t>eunan</t>
  </si>
  <si>
    <t>eumir</t>
  </si>
  <si>
    <t>eumeamodemais</t>
  </si>
  <si>
    <t>eumeamo13</t>
  </si>
  <si>
    <t>eumaria</t>
  </si>
  <si>
    <t>eulogio19</t>
  </si>
  <si>
    <t>eulinda</t>
  </si>
  <si>
    <t>eulice</t>
  </si>
  <si>
    <t>eulbeulb</t>
  </si>
  <si>
    <t>eulamare</t>
  </si>
  <si>
    <t>eulamae</t>
  </si>
  <si>
    <t>eulali</t>
  </si>
  <si>
    <t>eulaine</t>
  </si>
  <si>
    <t>eula11</t>
  </si>
  <si>
    <t>eujhen</t>
  </si>
  <si>
    <t>euitu</t>
  </si>
  <si>
    <t>euhs08559</t>
  </si>
  <si>
    <t>eugyam</t>
  </si>
  <si>
    <t>euglena</t>
  </si>
  <si>
    <t>eugine241</t>
  </si>
  <si>
    <t>eugina</t>
  </si>
  <si>
    <t>eugeny</t>
  </si>
  <si>
    <t>eugeniusz</t>
  </si>
  <si>
    <t>eugenius</t>
  </si>
  <si>
    <t>eugenics</t>
  </si>
  <si>
    <t>eugenia24</t>
  </si>
  <si>
    <t>eugenia2</t>
  </si>
  <si>
    <t>eugenerox</t>
  </si>
  <si>
    <t>eugenelove</t>
  </si>
  <si>
    <t>eugenelabyu</t>
  </si>
  <si>
    <t>eugenef</t>
  </si>
  <si>
    <t>eugene92</t>
  </si>
  <si>
    <t>eugene9</t>
  </si>
  <si>
    <t>eugene89</t>
  </si>
  <si>
    <t>eugene85</t>
  </si>
  <si>
    <t>eugene83</t>
  </si>
  <si>
    <t>eugene82</t>
  </si>
  <si>
    <t>eugene65</t>
  </si>
  <si>
    <t>eugene33</t>
  </si>
  <si>
    <t>eugene31</t>
  </si>
  <si>
    <t>eugene3</t>
  </si>
  <si>
    <t>eugene28</t>
  </si>
  <si>
    <t>eugene225</t>
  </si>
  <si>
    <t>eugene2005</t>
  </si>
  <si>
    <t>eugene19</t>
  </si>
  <si>
    <t>eugene*</t>
  </si>
  <si>
    <t>eugelyn</t>
  </si>
  <si>
    <t>euge123</t>
  </si>
  <si>
    <t>eugatiat1</t>
  </si>
  <si>
    <t>eufuila</t>
  </si>
  <si>
    <t>eufronio</t>
  </si>
  <si>
    <t>eufrates</t>
  </si>
  <si>
    <t>euforitka</t>
  </si>
  <si>
    <t>euforie</t>
  </si>
  <si>
    <t>euforico</t>
  </si>
  <si>
    <t>euegene</t>
  </si>
  <si>
    <t>eudoxie</t>
  </si>
  <si>
    <t>eudosia</t>
  </si>
  <si>
    <t>eudoareu</t>
  </si>
  <si>
    <t>eudiana</t>
  </si>
  <si>
    <t>eucris</t>
  </si>
  <si>
    <t>euchiamousa</t>
  </si>
  <si>
    <t>eucaristico</t>
  </si>
  <si>
    <t>eubrey</t>
  </si>
  <si>
    <t>eublonda</t>
  </si>
  <si>
    <t>euaniscute</t>
  </si>
  <si>
    <t>euan26</t>
  </si>
  <si>
    <t>euan1992</t>
  </si>
  <si>
    <t>euan1</t>
  </si>
  <si>
    <t>euamominhavida</t>
  </si>
  <si>
    <t>euamomeufilho</t>
  </si>
  <si>
    <t>euamolib</t>
  </si>
  <si>
    <t>euamoele</t>
  </si>
  <si>
    <t>euamoavida</t>
  </si>
  <si>
    <t>euamoaminhamae</t>
  </si>
  <si>
    <t>euadoro</t>
  </si>
  <si>
    <t>eua786eua</t>
  </si>
  <si>
    <t>eu2009</t>
  </si>
  <si>
    <t>eu2007</t>
  </si>
  <si>
    <t>eu1995</t>
  </si>
  <si>
    <t>si</t>
  </si>
  <si>
    <t>etzella</t>
  </si>
  <si>
    <t>etzel</t>
  </si>
  <si>
    <t>etymology</t>
  </si>
  <si>
    <t>etyming09</t>
  </si>
  <si>
    <t>etuvikuluk</t>
  </si>
  <si>
    <t>etudiante</t>
  </si>
  <si>
    <t>ettubrute</t>
  </si>
  <si>
    <t>ettiene</t>
  </si>
  <si>
    <t>ettie</t>
  </si>
  <si>
    <t>ettenoj</t>
  </si>
  <si>
    <t>ettennej</t>
  </si>
  <si>
    <t>ettennan</t>
  </si>
  <si>
    <t>ettekrof</t>
  </si>
  <si>
    <t>ettegirb</t>
  </si>
  <si>
    <t>ettedo</t>
  </si>
  <si>
    <t>etta23</t>
  </si>
  <si>
    <t>etta21</t>
  </si>
  <si>
    <t>etsukd</t>
  </si>
  <si>
    <t>etsibal</t>
  </si>
  <si>
    <t>etrnlluv</t>
  </si>
  <si>
    <t>etrivera</t>
  </si>
  <si>
    <t>etritis</t>
  </si>
  <si>
    <t>etrenta</t>
  </si>
  <si>
    <t>etrariuq</t>
  </si>
  <si>
    <t>etrange</t>
  </si>
  <si>
    <t>etrain33</t>
  </si>
  <si>
    <t>etowah1</t>
  </si>
  <si>
    <t>etorma</t>
  </si>
  <si>
    <t>etonia</t>
  </si>
  <si>
    <t>etonde</t>
  </si>
  <si>
    <t>etonam</t>
  </si>
  <si>
    <t>eton21</t>
  </si>
  <si>
    <t>eton10</t>
  </si>
  <si>
    <t>etomak15</t>
  </si>
  <si>
    <t>etomak</t>
  </si>
  <si>
    <t>etoile1</t>
  </si>
  <si>
    <t>etobicoke</t>
  </si>
  <si>
    <t>etoako</t>
  </si>
  <si>
    <t>eto123</t>
  </si>
  <si>
    <t>etnnia527</t>
  </si>
  <si>
    <t>etnies88</t>
  </si>
  <si>
    <t>etnies6</t>
  </si>
  <si>
    <t>etnies4</t>
  </si>
  <si>
    <t>etnies17</t>
  </si>
  <si>
    <t>etnies16</t>
  </si>
  <si>
    <t>etnies13</t>
  </si>
  <si>
    <t>etnies123</t>
  </si>
  <si>
    <t>etnies11</t>
  </si>
  <si>
    <t>etnies01</t>
  </si>
  <si>
    <t>etnies*</t>
  </si>
  <si>
    <t>etnie21</t>
  </si>
  <si>
    <t>etnie1</t>
  </si>
  <si>
    <t>etneis</t>
  </si>
  <si>
    <t>etnagas9</t>
  </si>
  <si>
    <t>etlec1</t>
  </si>
  <si>
    <t>etisalat</t>
  </si>
  <si>
    <t>etiquette</t>
  </si>
  <si>
    <t>etiquetas</t>
  </si>
  <si>
    <t>etines</t>
  </si>
  <si>
    <t>etiled01</t>
  </si>
  <si>
    <t>etiketa</t>
  </si>
  <si>
    <t>etihad</t>
  </si>
  <si>
    <t>etienne1</t>
  </si>
  <si>
    <t>eti0113</t>
  </si>
  <si>
    <t>ethyn</t>
  </si>
  <si>
    <t>ethos</t>
  </si>
  <si>
    <t>ethopia</t>
  </si>
  <si>
    <t>ethio12</t>
  </si>
  <si>
    <t>ethien</t>
  </si>
  <si>
    <t>ethicon</t>
  </si>
  <si>
    <t>ethian</t>
  </si>
  <si>
    <t>ethial</t>
  </si>
  <si>
    <t>ether_2722</t>
  </si>
  <si>
    <t>ethenhunt</t>
  </si>
  <si>
    <t>ethen06</t>
  </si>
  <si>
    <t>ethelmaeb</t>
  </si>
  <si>
    <t>etheline</t>
  </si>
  <si>
    <t>ethelgrace</t>
  </si>
  <si>
    <t>ethelcita</t>
  </si>
  <si>
    <t>ethel28</t>
  </si>
  <si>
    <t>ethel27</t>
  </si>
  <si>
    <t>ethel23</t>
  </si>
  <si>
    <t>ethel20</t>
  </si>
  <si>
    <t>ethel1957</t>
  </si>
  <si>
    <t>ethel17</t>
  </si>
  <si>
    <t>ethel143</t>
  </si>
  <si>
    <t>ethel12</t>
  </si>
  <si>
    <t>ethel10</t>
  </si>
  <si>
    <t>ethel.</t>
  </si>
  <si>
    <t>ethanxx</t>
  </si>
  <si>
    <t>ethanx</t>
  </si>
  <si>
    <t>ethanwade</t>
  </si>
  <si>
    <t>ethanwa</t>
  </si>
  <si>
    <t>ethanvic</t>
  </si>
  <si>
    <t>ethanty</t>
  </si>
  <si>
    <t>ethantoy</t>
  </si>
  <si>
    <t>ethantori</t>
  </si>
  <si>
    <t>ethantom</t>
  </si>
  <si>
    <t>ethansmom1</t>
  </si>
  <si>
    <t>ethansmith</t>
  </si>
  <si>
    <t>ethans2004</t>
  </si>
  <si>
    <t>ethanray</t>
  </si>
  <si>
    <t>ethanpaul1</t>
  </si>
  <si>
    <t>ethanowen</t>
  </si>
  <si>
    <t>ethanmichael</t>
  </si>
  <si>
    <t>ethanmatthew</t>
  </si>
  <si>
    <t>ethanman</t>
  </si>
  <si>
    <t>ethanm2</t>
  </si>
  <si>
    <t>ethanlane</t>
  </si>
  <si>
    <t>ethanjosh</t>
  </si>
  <si>
    <t>ethanjohn1</t>
  </si>
  <si>
    <t>ethanis3</t>
  </si>
  <si>
    <t>ethanhart</t>
  </si>
  <si>
    <t>ethangray</t>
  </si>
  <si>
    <t>ethanglenn</t>
  </si>
  <si>
    <t>ethangage</t>
  </si>
  <si>
    <t>ethangabriel</t>
  </si>
  <si>
    <t>ethang1</t>
  </si>
  <si>
    <t>ethandm</t>
  </si>
  <si>
    <t>ethandavis</t>
  </si>
  <si>
    <t>ethancole1</t>
  </si>
  <si>
    <t>ethancody</t>
  </si>
  <si>
    <t>ethanbop04</t>
  </si>
  <si>
    <t>ethanben</t>
  </si>
  <si>
    <t>ethanb1</t>
  </si>
  <si>
    <t>ethan999</t>
  </si>
  <si>
    <t>ethan987</t>
  </si>
  <si>
    <t>ethan917</t>
  </si>
  <si>
    <t>ethan91</t>
  </si>
  <si>
    <t>ethan830</t>
  </si>
  <si>
    <t>ethan810</t>
  </si>
  <si>
    <t>ethan7913</t>
  </si>
  <si>
    <t>ethan724</t>
  </si>
  <si>
    <t>ethan718</t>
  </si>
  <si>
    <t>ethan66</t>
  </si>
  <si>
    <t>ethan621</t>
  </si>
  <si>
    <t>ethan618</t>
  </si>
  <si>
    <t>ethan611</t>
  </si>
  <si>
    <t>ethan56</t>
  </si>
  <si>
    <t>ethan5252</t>
  </si>
  <si>
    <t>ethan45</t>
  </si>
  <si>
    <t>ethan411</t>
  </si>
  <si>
    <t>ethan316</t>
  </si>
  <si>
    <t>ethan31</t>
  </si>
  <si>
    <t>ethan2705</t>
  </si>
  <si>
    <t>ethan126</t>
  </si>
  <si>
    <t>ethan1202</t>
  </si>
  <si>
    <t>ethan1130</t>
  </si>
  <si>
    <t>ethan1117</t>
  </si>
  <si>
    <t>ethan1026</t>
  </si>
  <si>
    <t>ethan1025</t>
  </si>
  <si>
    <t>eth3jon9</t>
  </si>
  <si>
    <t>eth123</t>
  </si>
  <si>
    <t>etforever</t>
  </si>
  <si>
    <t>etetetet</t>
  </si>
  <si>
    <t>etetet</t>
  </si>
  <si>
    <t>etesaf95</t>
  </si>
  <si>
    <t>eterny</t>
  </si>
  <si>
    <t>eterno5</t>
  </si>
  <si>
    <t>eternity77</t>
  </si>
  <si>
    <t>eternity6</t>
  </si>
  <si>
    <t>eternity12</t>
  </si>
  <si>
    <t>eternity04</t>
  </si>
  <si>
    <t>eternity03</t>
  </si>
  <si>
    <t>eternite</t>
  </si>
  <si>
    <t>eternelle</t>
  </si>
  <si>
    <t>eternalsnow</t>
  </si>
  <si>
    <t>eternals</t>
  </si>
  <si>
    <t>eternalk</t>
  </si>
  <si>
    <t>eternaldragon</t>
  </si>
  <si>
    <t>eternaldarkness</t>
  </si>
  <si>
    <t>eternal99</t>
  </si>
  <si>
    <t>eternal88</t>
  </si>
  <si>
    <t>eternal5</t>
  </si>
  <si>
    <t>eternal4</t>
  </si>
  <si>
    <t>eternal25</t>
  </si>
  <si>
    <t>eternal2007</t>
  </si>
  <si>
    <t>eternal13</t>
  </si>
  <si>
    <t>eternal12</t>
  </si>
  <si>
    <t>eterna79</t>
  </si>
  <si>
    <t>etereo</t>
  </si>
  <si>
    <t>eteng</t>
  </si>
  <si>
    <t>eteban</t>
  </si>
  <si>
    <t>etcobanez</t>
  </si>
  <si>
    <t>etchon</t>
  </si>
  <si>
    <t>etchison</t>
  </si>
  <si>
    <t>etches</t>
  </si>
  <si>
    <t>etchells</t>
  </si>
  <si>
    <t>etcetc</t>
  </si>
  <si>
    <t>etc77silk</t>
  </si>
  <si>
    <t>etbugirl</t>
  </si>
  <si>
    <t>etbu09</t>
  </si>
  <si>
    <t>etbu08</t>
  </si>
  <si>
    <t>etawas</t>
  </si>
  <si>
    <t>etard</t>
  </si>
  <si>
    <t>etaraz</t>
  </si>
  <si>
    <t>etarak</t>
  </si>
  <si>
    <t>etaomega</t>
  </si>
  <si>
    <t>etaner1</t>
  </si>
  <si>
    <t>etagamma</t>
  </si>
  <si>
    <t>et4life</t>
  </si>
  <si>
    <t>et2006</t>
  </si>
  <si>
    <t>et1995</t>
  </si>
  <si>
    <t>et1991</t>
  </si>
  <si>
    <t>eszterke</t>
  </si>
  <si>
    <t>esz8087</t>
  </si>
  <si>
    <t>esx221667</t>
  </si>
  <si>
    <t>esward</t>
  </si>
  <si>
    <t>esvyamor20</t>
  </si>
  <si>
    <t>esvigef</t>
  </si>
  <si>
    <t>esunamentira</t>
  </si>
  <si>
    <t>esu888</t>
  </si>
  <si>
    <t>estyven</t>
  </si>
  <si>
    <t>estupor</t>
  </si>
  <si>
    <t>estupitu23</t>
  </si>
  <si>
    <t>estupidoidiota</t>
  </si>
  <si>
    <t>estupido12</t>
  </si>
  <si>
    <t>estupido1</t>
  </si>
  <si>
    <t>estugarda</t>
  </si>
  <si>
    <t>estudyante</t>
  </si>
  <si>
    <t>estudoparamim</t>
  </si>
  <si>
    <t>estudiantina</t>
  </si>
  <si>
    <t>estubo</t>
  </si>
  <si>
    <t>estuart</t>
  </si>
  <si>
    <t>estuard</t>
  </si>
  <si>
    <t>estrope</t>
  </si>
  <si>
    <t>estrogen</t>
  </si>
  <si>
    <t>estrin</t>
  </si>
  <si>
    <t>estriga</t>
  </si>
  <si>
    <t>estrexita</t>
  </si>
  <si>
    <t>estrelluk</t>
  </si>
  <si>
    <t>estrellitha</t>
  </si>
  <si>
    <t>estrellitapink</t>
  </si>
  <si>
    <t>estrellitamoxa</t>
  </si>
  <si>
    <t>estrellitamarinera</t>
  </si>
  <si>
    <t>estrellitahermosa</t>
  </si>
  <si>
    <t>estrellita97</t>
  </si>
  <si>
    <t>estrellita92</t>
  </si>
  <si>
    <t>estrellita91</t>
  </si>
  <si>
    <t>estrellita9</t>
  </si>
  <si>
    <t>estrellita89</t>
  </si>
  <si>
    <t>estrellita8</t>
  </si>
  <si>
    <t>estrellita66</t>
  </si>
  <si>
    <t>estrellita27</t>
  </si>
  <si>
    <t>estrellita25</t>
  </si>
  <si>
    <t>estrellita2008</t>
  </si>
  <si>
    <t>estrellita2</t>
  </si>
  <si>
    <t>estrellita19</t>
  </si>
  <si>
    <t>estrellita100</t>
  </si>
  <si>
    <t>estrellita03</t>
  </si>
  <si>
    <t>estrelli</t>
  </si>
  <si>
    <t>estreller</t>
  </si>
  <si>
    <t>estrellavenus</t>
  </si>
  <si>
    <t>estrellateamo</t>
  </si>
  <si>
    <t>estrellass</t>
  </si>
  <si>
    <t>estrellasmoradas</t>
  </si>
  <si>
    <t>estrellapink</t>
  </si>
  <si>
    <t>estrellalinda</t>
  </si>
  <si>
    <t>estrellaj</t>
  </si>
  <si>
    <t>estrelladas</t>
  </si>
  <si>
    <t>estrellac</t>
  </si>
  <si>
    <t>estrellabonita</t>
  </si>
  <si>
    <t>estrellaa</t>
  </si>
  <si>
    <t>estrella99</t>
  </si>
  <si>
    <t>estrella87</t>
  </si>
  <si>
    <t>estrella82</t>
  </si>
  <si>
    <t>estrella79</t>
  </si>
  <si>
    <t>estrella77</t>
  </si>
  <si>
    <t>estrella45</t>
  </si>
  <si>
    <t>estrella321</t>
  </si>
  <si>
    <t>estrella2009</t>
  </si>
  <si>
    <t>estrella2005</t>
  </si>
  <si>
    <t>estrella101</t>
  </si>
  <si>
    <t>estrella0</t>
  </si>
  <si>
    <t>estrella/14</t>
  </si>
  <si>
    <t>estrelinha15</t>
  </si>
  <si>
    <t>estrelinha1</t>
  </si>
  <si>
    <t>estrelinha*</t>
  </si>
  <si>
    <t>estrelamar</t>
  </si>
  <si>
    <t>estrela9</t>
  </si>
  <si>
    <t>estrela7</t>
  </si>
  <si>
    <t>estrela4</t>
  </si>
  <si>
    <t>estrela23</t>
  </si>
  <si>
    <t>estrela2</t>
  </si>
  <si>
    <t>estrela17</t>
  </si>
  <si>
    <t>estrela11</t>
  </si>
  <si>
    <t>estreja</t>
  </si>
  <si>
    <t>estre1</t>
  </si>
  <si>
    <t>estratosfera</t>
  </si>
  <si>
    <t>estranged1</t>
  </si>
  <si>
    <t>estrambotico</t>
  </si>
  <si>
    <t>estralla</t>
  </si>
  <si>
    <t>estragon</t>
  </si>
  <si>
    <t>estrada88</t>
  </si>
  <si>
    <t>estrada55</t>
  </si>
  <si>
    <t>estrada18</t>
  </si>
  <si>
    <t>estr3llita</t>
  </si>
  <si>
    <t>estoyviva</t>
  </si>
  <si>
    <t>estoyreloca</t>
  </si>
  <si>
    <t>estoymuyfeliz</t>
  </si>
  <si>
    <t>estoymuerta</t>
  </si>
  <si>
    <t>estoylisto</t>
  </si>
  <si>
    <t>estoyguapo</t>
  </si>
  <si>
    <t>estoyguapisima</t>
  </si>
  <si>
    <t>estoyconrichar</t>
  </si>
  <si>
    <t>estoycaliente</t>
  </si>
  <si>
    <t>estoycagada</t>
  </si>
  <si>
    <t>estoybueno</t>
  </si>
  <si>
    <t>estoybienbueno</t>
  </si>
  <si>
    <t>estouaqui</t>
  </si>
  <si>
    <t>estose</t>
  </si>
  <si>
    <t>estorque</t>
  </si>
  <si>
    <t>estorninos</t>
  </si>
  <si>
    <t>estorninho</t>
  </si>
  <si>
    <t>estorba</t>
  </si>
  <si>
    <t>estopita</t>
  </si>
  <si>
    <t>estopin</t>
  </si>
  <si>
    <t>estoperol</t>
  </si>
  <si>
    <t>estopa1</t>
  </si>
  <si>
    <t>estombar</t>
  </si>
  <si>
    <t>estolonio</t>
  </si>
  <si>
    <t>estoker</t>
  </si>
  <si>
    <t>estoifurioso</t>
  </si>
  <si>
    <t>estofa</t>
  </si>
  <si>
    <t>estoesparati</t>
  </si>
  <si>
    <t>estoesloquesoy</t>
  </si>
  <si>
    <t>estoesamor</t>
  </si>
  <si>
    <t>estoes</t>
  </si>
  <si>
    <t>estoapesta</t>
  </si>
  <si>
    <t>estler</t>
  </si>
  <si>
    <t>estivarza</t>
  </si>
  <si>
    <t>estiva</t>
  </si>
  <si>
    <t>estitare</t>
  </si>
  <si>
    <t>esting</t>
  </si>
  <si>
    <t>estine1</t>
  </si>
  <si>
    <t>estime</t>
  </si>
  <si>
    <t>estimate1</t>
  </si>
  <si>
    <t>estilolibre</t>
  </si>
  <si>
    <t>estilo1</t>
  </si>
  <si>
    <t>estill</t>
  </si>
  <si>
    <t>estika</t>
  </si>
  <si>
    <t>esthet</t>
  </si>
  <si>
    <t>estherkim</t>
  </si>
  <si>
    <t>estherk</t>
  </si>
  <si>
    <t>estherju</t>
  </si>
  <si>
    <t>estherjoy</t>
  </si>
  <si>
    <t>estherc</t>
  </si>
  <si>
    <t>esther96</t>
  </si>
  <si>
    <t>esther91</t>
  </si>
  <si>
    <t>esther86</t>
  </si>
  <si>
    <t>esther84</t>
  </si>
  <si>
    <t>esther82</t>
  </si>
  <si>
    <t>esther66</t>
  </si>
  <si>
    <t>esther34</t>
  </si>
  <si>
    <t>esther33</t>
  </si>
  <si>
    <t>esther30</t>
  </si>
  <si>
    <t>esther28</t>
  </si>
  <si>
    <t>esther27</t>
  </si>
  <si>
    <t>esther2007</t>
  </si>
  <si>
    <t>esther1995</t>
  </si>
  <si>
    <t>esther1992</t>
  </si>
  <si>
    <t>esther123456</t>
  </si>
  <si>
    <t>esther05</t>
  </si>
  <si>
    <t>esther03</t>
  </si>
  <si>
    <t>esther00</t>
  </si>
  <si>
    <t>estfriends</t>
  </si>
  <si>
    <t>estewr</t>
  </si>
  <si>
    <t>esteves1</t>
  </si>
  <si>
    <t>esteven1</t>
  </si>
  <si>
    <t>estevan8</t>
  </si>
  <si>
    <t>estevan12</t>
  </si>
  <si>
    <t>estespark</t>
  </si>
  <si>
    <t>estersue</t>
  </si>
  <si>
    <t>estersita</t>
  </si>
  <si>
    <t>esteron</t>
  </si>
  <si>
    <t>esteroides</t>
  </si>
  <si>
    <t>esterk</t>
  </si>
  <si>
    <t>esteria</t>
  </si>
  <si>
    <t>esteri</t>
  </si>
  <si>
    <t>esteramor</t>
  </si>
  <si>
    <t>ester82</t>
  </si>
  <si>
    <t>ester20</t>
  </si>
  <si>
    <t>ester14</t>
  </si>
  <si>
    <t>estepha</t>
  </si>
  <si>
    <t>estepalo</t>
  </si>
  <si>
    <t>estep1987</t>
  </si>
  <si>
    <t>esteng</t>
  </si>
  <si>
    <t>esten</t>
  </si>
  <si>
    <t>estember</t>
  </si>
  <si>
    <t>estelle20</t>
  </si>
  <si>
    <t>estelle14</t>
  </si>
  <si>
    <t>estelle123</t>
  </si>
  <si>
    <t>estelita1</t>
  </si>
  <si>
    <t>estela9</t>
  </si>
  <si>
    <t>estela8</t>
  </si>
  <si>
    <t>estela7</t>
  </si>
  <si>
    <t>estela56</t>
  </si>
  <si>
    <t>estela27</t>
  </si>
  <si>
    <t>estela23</t>
  </si>
  <si>
    <t>estela22</t>
  </si>
  <si>
    <t>estela123456789</t>
  </si>
  <si>
    <t>estela05</t>
  </si>
  <si>
    <t>estel1</t>
  </si>
  <si>
    <t>esteisy</t>
  </si>
  <si>
    <t>esteh</t>
  </si>
  <si>
    <t>estefisofia</t>
  </si>
  <si>
    <t>esteffy</t>
  </si>
  <si>
    <t>estefateamo</t>
  </si>
  <si>
    <t>estefanyteamo</t>
  </si>
  <si>
    <t>estefany8</t>
  </si>
  <si>
    <t>estefany1994</t>
  </si>
  <si>
    <t>estefany/25</t>
  </si>
  <si>
    <t>estefanio</t>
  </si>
  <si>
    <t>estefanii</t>
  </si>
  <si>
    <t>estefania95</t>
  </si>
  <si>
    <t>estefania22</t>
  </si>
  <si>
    <t>estefania1994</t>
  </si>
  <si>
    <t>estefania1988</t>
  </si>
  <si>
    <t>estefania13</t>
  </si>
  <si>
    <t>estefania123</t>
  </si>
  <si>
    <t>estefania12</t>
  </si>
  <si>
    <t>estefani16</t>
  </si>
  <si>
    <t>estefani123</t>
  </si>
  <si>
    <t>estefalamejor</t>
  </si>
  <si>
    <t>estefa10</t>
  </si>
  <si>
    <t>esteem34</t>
  </si>
  <si>
    <t>esteee</t>
  </si>
  <si>
    <t>estebanm</t>
  </si>
  <si>
    <t>estebang</t>
  </si>
  <si>
    <t>estebancito</t>
  </si>
  <si>
    <t>esteban93</t>
  </si>
  <si>
    <t>esteban69</t>
  </si>
  <si>
    <t>esteban5</t>
  </si>
  <si>
    <t>esteban30</t>
  </si>
  <si>
    <t>esteban3</t>
  </si>
  <si>
    <t>esteban26</t>
  </si>
  <si>
    <t>esteban1996</t>
  </si>
  <si>
    <t>esteban19</t>
  </si>
  <si>
    <t>esteban08</t>
  </si>
  <si>
    <t>esteban06</t>
  </si>
  <si>
    <t>esteban05</t>
  </si>
  <si>
    <t>esteban02</t>
  </si>
  <si>
    <t>esteban01</t>
  </si>
  <si>
    <t>este1234</t>
  </si>
  <si>
    <t>este123</t>
  </si>
  <si>
    <t>estasmuerto</t>
  </si>
  <si>
    <t>estardo</t>
  </si>
  <si>
    <t>estar11</t>
  </si>
  <si>
    <t>estar1</t>
  </si>
  <si>
    <t>estanosemeolvida</t>
  </si>
  <si>
    <t>estaniel</t>
  </si>
  <si>
    <t>estanda</t>
  </si>
  <si>
    <t>estampas1</t>
  </si>
  <si>
    <t>estamoslocas</t>
  </si>
  <si>
    <t>estalata88</t>
  </si>
  <si>
    <t>estaesmicontrase├▒a</t>
  </si>
  <si>
    <t>estaeslanoche</t>
  </si>
  <si>
    <t>estaescrito</t>
  </si>
  <si>
    <t>estaes</t>
  </si>
  <si>
    <t>estadosu</t>
  </si>
  <si>
    <t>estadioazteca</t>
  </si>
  <si>
    <t>estadilla</t>
  </si>
  <si>
    <t>estacionamiento</t>
  </si>
  <si>
    <t>estacada</t>
  </si>
  <si>
    <t>est1990</t>
  </si>
  <si>
    <t>est1986</t>
  </si>
  <si>
    <t>est1985</t>
  </si>
  <si>
    <t>est1873</t>
  </si>
  <si>
    <t>essy123</t>
  </si>
  <si>
    <t>essuna</t>
  </si>
  <si>
    <t>essolo</t>
  </si>
  <si>
    <t>essjay</t>
  </si>
  <si>
    <t>essj13</t>
  </si>
  <si>
    <t>essiram</t>
  </si>
  <si>
    <t>essie75</t>
  </si>
  <si>
    <t>essie4</t>
  </si>
  <si>
    <t>essie15</t>
  </si>
  <si>
    <t>essie0729</t>
  </si>
  <si>
    <t>esshoes</t>
  </si>
  <si>
    <t>essexbird</t>
  </si>
  <si>
    <t>essex3</t>
  </si>
  <si>
    <t>essere</t>
  </si>
  <si>
    <t>essence7</t>
  </si>
  <si>
    <t>essence04</t>
  </si>
  <si>
    <t>essence01</t>
  </si>
  <si>
    <t>essenc3</t>
  </si>
  <si>
    <t>essen1</t>
  </si>
  <si>
    <t>essej</t>
  </si>
  <si>
    <t>essecreto</t>
  </si>
  <si>
    <t>essecreta</t>
  </si>
  <si>
    <t>essays</t>
  </si>
  <si>
    <t>essayons</t>
  </si>
  <si>
    <t>essay1</t>
  </si>
  <si>
    <t>essance1</t>
  </si>
  <si>
    <t>essa123</t>
  </si>
  <si>
    <t>essa11</t>
  </si>
  <si>
    <t>ess585</t>
  </si>
  <si>
    <t>ess1925</t>
  </si>
  <si>
    <t>esrotak</t>
  </si>
  <si>
    <t>esrollin20</t>
  </si>
  <si>
    <t>esrella1</t>
  </si>
  <si>
    <t>esrarengiz</t>
  </si>
  <si>
    <t>esramm</t>
  </si>
  <si>
    <t>esrael</t>
  </si>
  <si>
    <t>esra12345</t>
  </si>
  <si>
    <t>esquimo</t>
  </si>
  <si>
    <t>esquilona</t>
  </si>
  <si>
    <t>esquilin</t>
  </si>
  <si>
    <t>esquila</t>
  </si>
  <si>
    <t>esqueletor</t>
  </si>
  <si>
    <t>esqueci-me</t>
  </si>
  <si>
    <t>esquea</t>
  </si>
  <si>
    <t>esq1962</t>
  </si>
  <si>
    <t>esprivado</t>
  </si>
  <si>
    <t>espritgurl98</t>
  </si>
  <si>
    <t>esprit04</t>
  </si>
  <si>
    <t>espotaverderona</t>
  </si>
  <si>
    <t>esposoluis</t>
  </si>
  <si>
    <t>espositos</t>
  </si>
  <si>
    <t>esporra</t>
  </si>
  <si>
    <t>esponja2</t>
  </si>
  <si>
    <t>espongebob</t>
  </si>
  <si>
    <t>espon825</t>
  </si>
  <si>
    <t>espon</t>
  </si>
  <si>
    <t>espoljya</t>
  </si>
  <si>
    <t>espoire</t>
  </si>
  <si>
    <t>espoch</t>
  </si>
  <si>
    <t>espn23</t>
  </si>
  <si>
    <t>espn12</t>
  </si>
  <si>
    <t>espn.com</t>
  </si>
  <si>
    <t>esplinter</t>
  </si>
  <si>
    <t>espiroqueta</t>
  </si>
  <si>
    <t>espiritud</t>
  </si>
  <si>
    <t>espiritualidade</t>
  </si>
  <si>
    <t>espiritu7</t>
  </si>
  <si>
    <t>espirita</t>
  </si>
  <si>
    <t>espiranza</t>
  </si>
  <si>
    <t>espiralidoso</t>
  </si>
  <si>
    <t>espionage1</t>
  </si>
  <si>
    <t>espinoza88</t>
  </si>
  <si>
    <t>espinosa21</t>
  </si>
  <si>
    <t>espino1</t>
  </si>
  <si>
    <t>espinheira</t>
  </si>
  <si>
    <t>espinesky</t>
  </si>
  <si>
    <t>espinacas</t>
  </si>
  <si>
    <t>espinaca</t>
  </si>
  <si>
    <t>espina1</t>
  </si>
  <si>
    <t>espia007</t>
  </si>
  <si>
    <t>espers</t>
  </si>
  <si>
    <t>esperon</t>
  </si>
  <si>
    <t>espermas</t>
  </si>
  <si>
    <t>esperma22</t>
  </si>
  <si>
    <t>esperence</t>
  </si>
  <si>
    <t>esperanzita</t>
  </si>
  <si>
    <t>esperanza92</t>
  </si>
  <si>
    <t>esperanza9</t>
  </si>
  <si>
    <t>esperanza23</t>
  </si>
  <si>
    <t>esperanza13</t>
  </si>
  <si>
    <t>esperanza11</t>
  </si>
  <si>
    <t>esperanza01</t>
  </si>
  <si>
    <t>espenesin</t>
  </si>
  <si>
    <t>espencer</t>
  </si>
  <si>
    <t>espena</t>
  </si>
  <si>
    <t>espela</t>
  </si>
  <si>
    <t>espejos</t>
  </si>
  <si>
    <t>espejoroto</t>
  </si>
  <si>
    <t>espectaculos</t>
  </si>
  <si>
    <t>especialmente</t>
  </si>
  <si>
    <t>especialidad</t>
  </si>
  <si>
    <t>espasmo</t>
  </si>
  <si>
    <t>espartero</t>
  </si>
  <si>
    <t>esparco</t>
  </si>
  <si>
    <t>esparas</t>
  </si>
  <si>
    <t>esparadis</t>
  </si>
  <si>
    <t>espantoso</t>
  </si>
  <si>
    <t>espanta</t>
  </si>
  <si>
    <t>espana07</t>
  </si>
  <si>
    <t>espana01</t>
  </si>
  <si>
    <t>espalda</t>
  </si>
  <si>
    <t>espaillat1</t>
  </si>
  <si>
    <t>espagueti</t>
  </si>
  <si>
    <t>espadinha</t>
  </si>
  <si>
    <t>espada12</t>
  </si>
  <si>
    <t>espada1</t>
  </si>
  <si>
    <t>espaco</t>
  </si>
  <si>
    <t>espaci0</t>
  </si>
  <si>
    <t>esp211</t>
  </si>
  <si>
    <t>esp011677</t>
  </si>
  <si>
    <t>esoterismo</t>
  </si>
  <si>
    <t>esoterik</t>
  </si>
  <si>
    <t>esorlem</t>
  </si>
  <si>
    <t>esorej</t>
  </si>
  <si>
    <t>esoraneles</t>
  </si>
  <si>
    <t>esor</t>
  </si>
  <si>
    <t>esojairam</t>
  </si>
  <si>
    <t>eso123</t>
  </si>
  <si>
    <t>esnchs</t>
  </si>
  <si>
    <t>esmirna1</t>
  </si>
  <si>
    <t>esmirandamiamor</t>
  </si>
  <si>
    <t>esminombre</t>
  </si>
  <si>
    <t>esmina</t>
  </si>
  <si>
    <t>esmila</t>
  </si>
  <si>
    <t>esmigol</t>
  </si>
  <si>
    <t>esmeriz</t>
  </si>
  <si>
    <t>esmeril</t>
  </si>
  <si>
    <t>esmeraldina</t>
  </si>
  <si>
    <t>esmeralda6</t>
  </si>
  <si>
    <t>esmeralda5</t>
  </si>
  <si>
    <t>esmeralda2008</t>
  </si>
  <si>
    <t>esmeralda12</t>
  </si>
  <si>
    <t>esmeralda09</t>
  </si>
  <si>
    <t>esmeralda0222</t>
  </si>
  <si>
    <t>esmeralda.</t>
  </si>
  <si>
    <t>esmer1</t>
  </si>
  <si>
    <t>esmelo</t>
  </si>
  <si>
    <t>esmelin</t>
  </si>
  <si>
    <t>esmee2</t>
  </si>
  <si>
    <t>esmee123</t>
  </si>
  <si>
    <t>esme89</t>
  </si>
  <si>
    <t>esme5</t>
  </si>
  <si>
    <t>esme22</t>
  </si>
  <si>
    <t>esme2000</t>
  </si>
  <si>
    <t>esme17</t>
  </si>
  <si>
    <t>esme101</t>
  </si>
  <si>
    <t>esme100</t>
  </si>
  <si>
    <t>esme03</t>
  </si>
  <si>
    <t>esmay</t>
  </si>
  <si>
    <t>esmall</t>
  </si>
  <si>
    <t>eslieluub10</t>
  </si>
  <si>
    <t>esl4life</t>
  </si>
  <si>
    <t>eskrima</t>
  </si>
  <si>
    <t>eskorpiao</t>
  </si>
  <si>
    <t>eskoria</t>
  </si>
  <si>
    <t>eskorbuto1</t>
  </si>
  <si>
    <t>eskinol</t>
  </si>
  <si>
    <t>eskina</t>
  </si>
  <si>
    <t>eskimojoes</t>
  </si>
  <si>
    <t>eskimojoe</t>
  </si>
  <si>
    <t>eskimo8</t>
  </si>
  <si>
    <t>eskimo5</t>
  </si>
  <si>
    <t>eskimo00</t>
  </si>
  <si>
    <t>eskimo0</t>
  </si>
  <si>
    <t>eskilinha</t>
  </si>
  <si>
    <t>eskecer</t>
  </si>
  <si>
    <t>eskarlet</t>
  </si>
  <si>
    <t>eskarlata</t>
  </si>
  <si>
    <t>eskape</t>
  </si>
  <si>
    <t>esjuan</t>
  </si>
  <si>
    <t>esjose</t>
  </si>
  <si>
    <t>esjhay</t>
  </si>
  <si>
    <t>esjeruk</t>
  </si>
  <si>
    <t>esjaan</t>
  </si>
  <si>
    <t>esit111</t>
  </si>
  <si>
    <t>esiralcollebap</t>
  </si>
  <si>
    <t>esikiel</t>
  </si>
  <si>
    <t>eshilde</t>
  </si>
  <si>
    <t>eshia5</t>
  </si>
  <si>
    <t>eshey</t>
  </si>
  <si>
    <t>eshesh</t>
  </si>
  <si>
    <t>esherrfc</t>
  </si>
  <si>
    <t>eshell</t>
  </si>
  <si>
    <t>eshawn1</t>
  </si>
  <si>
    <t>eshaun</t>
  </si>
  <si>
    <t>eshara</t>
  </si>
  <si>
    <t>eshana</t>
  </si>
  <si>
    <t>esham666</t>
  </si>
  <si>
    <t>esha28</t>
  </si>
  <si>
    <t>esha13</t>
  </si>
  <si>
    <t>esha1234</t>
  </si>
  <si>
    <t>esha07</t>
  </si>
  <si>
    <t>esha</t>
  </si>
  <si>
    <t>esgugas</t>
  </si>
  <si>
    <t>esguerra25</t>
  </si>
  <si>
    <t>esgroviada</t>
  </si>
  <si>
    <t>esgana</t>
  </si>
  <si>
    <t>esg2515</t>
  </si>
  <si>
    <t>esfuerzate</t>
  </si>
  <si>
    <t>esfinance2</t>
  </si>
  <si>
    <t>esfenoides</t>
  </si>
  <si>
    <t>esfand9</t>
  </si>
  <si>
    <t>esfahani</t>
  </si>
  <si>
    <t>esf559</t>
  </si>
  <si>
    <t>esense</t>
  </si>
  <si>
    <t>esencial</t>
  </si>
  <si>
    <t>esehash</t>
  </si>
  <si>
    <t>esegurdaca</t>
  </si>
  <si>
    <t>esegur</t>
  </si>
  <si>
    <t>esefuiy0</t>
  </si>
  <si>
    <t>esecret</t>
  </si>
  <si>
    <t>eseconcha</t>
  </si>
  <si>
    <t>ese2006</t>
  </si>
  <si>
    <t>esdoorn</t>
  </si>
  <si>
    <t>esdla</t>
  </si>
  <si>
    <t>esdificil</t>
  </si>
  <si>
    <t>esdcd5agu</t>
  </si>
  <si>
    <t>escuteiro</t>
  </si>
  <si>
    <t>escuta</t>
  </si>
  <si>
    <t>escusa</t>
  </si>
  <si>
    <t>escueladerock</t>
  </si>
  <si>
    <t>escudo1</t>
  </si>
  <si>
    <t>escuda</t>
  </si>
  <si>
    <t>escucha</t>
  </si>
  <si>
    <t>escuadronnorte</t>
  </si>
  <si>
    <t>escuadron201</t>
  </si>
  <si>
    <t>escshift</t>
  </si>
  <si>
    <t>escrow</t>
  </si>
  <si>
    <t>escroto</t>
  </si>
  <si>
    <t>escrima</t>
  </si>
  <si>
    <t>escribeme</t>
  </si>
  <si>
    <t>escribano</t>
  </si>
  <si>
    <t>escovilla</t>
  </si>
  <si>
    <t>escourt</t>
  </si>
  <si>
    <t>escoural</t>
  </si>
  <si>
    <t>escoton</t>
  </si>
  <si>
    <t>escota</t>
  </si>
  <si>
    <t>escosia</t>
  </si>
  <si>
    <t>escortvan</t>
  </si>
  <si>
    <t>escortoog</t>
  </si>
  <si>
    <t>escortcosworth</t>
  </si>
  <si>
    <t>escort93</t>
  </si>
  <si>
    <t>escort92</t>
  </si>
  <si>
    <t>escort74</t>
  </si>
  <si>
    <t>escort44</t>
  </si>
  <si>
    <t>escort21</t>
  </si>
  <si>
    <t>escort2</t>
  </si>
  <si>
    <t>escort123</t>
  </si>
  <si>
    <t>escorpionn</t>
  </si>
  <si>
    <t>escorpione</t>
  </si>
  <si>
    <t>escorpion82</t>
  </si>
  <si>
    <t>escorpion77</t>
  </si>
  <si>
    <t>escorpion26</t>
  </si>
  <si>
    <t>escorpion23</t>
  </si>
  <si>
    <t>escorpion21</t>
  </si>
  <si>
    <t>escorpion1985</t>
  </si>
  <si>
    <t>escorpion1983</t>
  </si>
  <si>
    <t>escorpion17</t>
  </si>
  <si>
    <t>escorpion16</t>
  </si>
  <si>
    <t>escorpio24</t>
  </si>
  <si>
    <t>escorpio200</t>
  </si>
  <si>
    <t>escorpiano</t>
  </si>
  <si>
    <t>escorpia</t>
  </si>
  <si>
    <t>escopio</t>
  </si>
  <si>
    <t>escool</t>
  </si>
  <si>
    <t>escondida</t>
  </si>
  <si>
    <t>escolastico</t>
  </si>
  <si>
    <t>escolares</t>
  </si>
  <si>
    <t>escolaeb23</t>
  </si>
  <si>
    <t>escola13</t>
  </si>
  <si>
    <t>escola12</t>
  </si>
  <si>
    <t>escogida</t>
  </si>
  <si>
    <t>escobar99</t>
  </si>
  <si>
    <t>escobar9</t>
  </si>
  <si>
    <t>escobar8</t>
  </si>
  <si>
    <t>escobar27</t>
  </si>
  <si>
    <t>escobar25</t>
  </si>
  <si>
    <t>escobar13</t>
  </si>
  <si>
    <t>esco23</t>
  </si>
  <si>
    <t>esco21</t>
  </si>
  <si>
    <t>esco123</t>
  </si>
  <si>
    <t>escleto</t>
  </si>
  <si>
    <t>esclavoyamo</t>
  </si>
  <si>
    <t>esclavas</t>
  </si>
  <si>
    <t>escie</t>
  </si>
  <si>
    <t>eschroe2</t>
  </si>
  <si>
    <t>escazu</t>
  </si>
  <si>
    <t>escate</t>
  </si>
  <si>
    <t>escass1</t>
  </si>
  <si>
    <t>escasinas</t>
  </si>
  <si>
    <t>escarlet15</t>
  </si>
  <si>
    <t>escarlen</t>
  </si>
  <si>
    <t>escarlatas</t>
  </si>
  <si>
    <t>escarface</t>
  </si>
  <si>
    <t>escares</t>
  </si>
  <si>
    <t>escaravelho</t>
  </si>
  <si>
    <t>escaramuza</t>
  </si>
  <si>
    <t>escaramujo</t>
  </si>
  <si>
    <t>escapism</t>
  </si>
  <si>
    <t>escapend</t>
  </si>
  <si>
    <t>escapedv71</t>
  </si>
  <si>
    <t>escape8</t>
  </si>
  <si>
    <t>escape47</t>
  </si>
  <si>
    <t>escape31</t>
  </si>
  <si>
    <t>escape3</t>
  </si>
  <si>
    <t>escape25</t>
  </si>
  <si>
    <t>escape2005</t>
  </si>
  <si>
    <t>escape14</t>
  </si>
  <si>
    <t>escape!</t>
  </si>
  <si>
    <t>escapada</t>
  </si>
  <si>
    <t>escapa</t>
  </si>
  <si>
    <t>escap3</t>
  </si>
  <si>
    <t>escaoe</t>
  </si>
  <si>
    <t>escandaloso</t>
  </si>
  <si>
    <t>escampur</t>
  </si>
  <si>
    <t>escamillan</t>
  </si>
  <si>
    <t>escalofriante</t>
  </si>
  <si>
    <t>escalerita</t>
  </si>
  <si>
    <t>escaldante</t>
  </si>
  <si>
    <t>escalaya</t>
  </si>
  <si>
    <t>escalar</t>
  </si>
  <si>
    <t>escalade7</t>
  </si>
  <si>
    <t>escalade4</t>
  </si>
  <si>
    <t>escalade3</t>
  </si>
  <si>
    <t>escalade23</t>
  </si>
  <si>
    <t>escalade05</t>
  </si>
  <si>
    <t>esbonita</t>
  </si>
  <si>
    <t>esbelta</t>
  </si>
  <si>
    <t>esb123</t>
  </si>
  <si>
    <t>esauu</t>
  </si>
  <si>
    <t>esauimer</t>
  </si>
  <si>
    <t>esarios</t>
  </si>
  <si>
    <t>esarah</t>
  </si>
  <si>
    <t>esanoes</t>
  </si>
  <si>
    <t>esandra</t>
  </si>
  <si>
    <t>esaminhavida</t>
  </si>
  <si>
    <t>esaloka</t>
  </si>
  <si>
    <t>esaloca1</t>
  </si>
  <si>
    <t>esaesa</t>
  </si>
  <si>
    <t>esabelle</t>
  </si>
  <si>
    <t>esabella</t>
  </si>
  <si>
    <t>es8664</t>
  </si>
  <si>
    <t>es4life</t>
  </si>
  <si>
    <t>es3lla</t>
  </si>
  <si>
    <t>es2006</t>
  </si>
  <si>
    <t>es1993</t>
  </si>
  <si>
    <t>es1992</t>
  </si>
  <si>
    <t>es1986</t>
  </si>
  <si>
    <t>es1985</t>
  </si>
  <si>
    <t>es1980</t>
  </si>
  <si>
    <t>es1960</t>
  </si>
  <si>
    <t>es13111</t>
  </si>
  <si>
    <t>es1212</t>
  </si>
  <si>
    <t>es0205</t>
  </si>
  <si>
    <t>erzulie</t>
  </si>
  <si>
    <t>erzon</t>
  </si>
  <si>
    <t>erzoks</t>
  </si>
  <si>
    <t>erzana</t>
  </si>
  <si>
    <t>erytrea</t>
  </si>
  <si>
    <t>eryssa</t>
  </si>
  <si>
    <t>erynne</t>
  </si>
  <si>
    <t>eryn21</t>
  </si>
  <si>
    <t>eryn06</t>
  </si>
  <si>
    <t>eryn</t>
  </si>
  <si>
    <t>erylle</t>
  </si>
  <si>
    <t>eryella21</t>
  </si>
  <si>
    <t>erwinsyah</t>
  </si>
  <si>
    <t>erwinrock</t>
  </si>
  <si>
    <t>erwinnacion</t>
  </si>
  <si>
    <t>erwinmahal</t>
  </si>
  <si>
    <t>erwinl</t>
  </si>
  <si>
    <t>erwinjay</t>
  </si>
  <si>
    <t>erwinarmovit</t>
  </si>
  <si>
    <t>erwin9</t>
  </si>
  <si>
    <t>erwin27</t>
  </si>
  <si>
    <t>erwin2</t>
  </si>
  <si>
    <t>erwin19</t>
  </si>
  <si>
    <t>erwin18</t>
  </si>
  <si>
    <t>erwin12345</t>
  </si>
  <si>
    <t>erwin11</t>
  </si>
  <si>
    <t>erwin03</t>
  </si>
  <si>
    <t>erwin01</t>
  </si>
  <si>
    <t>erwell</t>
  </si>
  <si>
    <t>erwann</t>
  </si>
  <si>
    <t>erwan</t>
  </si>
  <si>
    <t>erviti18</t>
  </si>
  <si>
    <t>ervinr</t>
  </si>
  <si>
    <t>ervinjean</t>
  </si>
  <si>
    <t>ervinjay</t>
  </si>
  <si>
    <t>erving6</t>
  </si>
  <si>
    <t>ervin4</t>
  </si>
  <si>
    <t>ervin22</t>
  </si>
  <si>
    <t>ervin11</t>
  </si>
  <si>
    <t>ervas</t>
  </si>
  <si>
    <t>erusni</t>
  </si>
  <si>
    <t>eruption1</t>
  </si>
  <si>
    <t>erudito</t>
  </si>
  <si>
    <t>ertin</t>
  </si>
  <si>
    <t>ertdfg</t>
  </si>
  <si>
    <t>ershey</t>
  </si>
  <si>
    <t>ersers</t>
  </si>
  <si>
    <t>ersell321</t>
  </si>
  <si>
    <t>ersb1994</t>
  </si>
  <si>
    <t>ersan</t>
  </si>
  <si>
    <t>ers8586</t>
  </si>
  <si>
    <t>errs11</t>
  </si>
  <si>
    <t>errrrr</t>
  </si>
  <si>
    <t>error21571</t>
  </si>
  <si>
    <t>error12</t>
  </si>
  <si>
    <t>error.</t>
  </si>
  <si>
    <t>erroljnr</t>
  </si>
  <si>
    <t>errolcute</t>
  </si>
  <si>
    <t>errol5</t>
  </si>
  <si>
    <t>errol123</t>
  </si>
  <si>
    <t>errol1</t>
  </si>
  <si>
    <t>errins</t>
  </si>
  <si>
    <t>erriel</t>
  </si>
  <si>
    <t>erricka</t>
  </si>
  <si>
    <t>erricca</t>
  </si>
  <si>
    <t>erreway4caminos</t>
  </si>
  <si>
    <t>erreway123</t>
  </si>
  <si>
    <t>erreur</t>
  </si>
  <si>
    <t>erratic</t>
  </si>
  <si>
    <t>erras</t>
  </si>
  <si>
    <t>errante81</t>
  </si>
  <si>
    <t>errand</t>
  </si>
  <si>
    <t>erpats</t>
  </si>
  <si>
    <t>erotomaniac</t>
  </si>
  <si>
    <t>erotikiss</t>
  </si>
  <si>
    <t>erotico</t>
  </si>
  <si>
    <t>erotic7</t>
  </si>
  <si>
    <t>erotic1</t>
  </si>
  <si>
    <t>eroses</t>
  </si>
  <si>
    <t>eros94</t>
  </si>
  <si>
    <t>eros1234</t>
  </si>
  <si>
    <t>eros123</t>
  </si>
  <si>
    <t>eroplano</t>
  </si>
  <si>
    <t>eropagnis</t>
  </si>
  <si>
    <t>eronjoshua</t>
  </si>
  <si>
    <t>eronim</t>
  </si>
  <si>
    <t>erone</t>
  </si>
  <si>
    <t>erona</t>
  </si>
  <si>
    <t>eroma</t>
  </si>
  <si>
    <t>eroijm</t>
  </si>
  <si>
    <t>erodriguez</t>
  </si>
  <si>
    <t>erock04</t>
  </si>
  <si>
    <t>ero1227</t>
  </si>
  <si>
    <t>ero-sennin</t>
  </si>
  <si>
    <t>erno9xl</t>
  </si>
  <si>
    <t>erniwati</t>
  </si>
  <si>
    <t>ernisto</t>
  </si>
  <si>
    <t>erniex</t>
  </si>
  <si>
    <t>ernierox</t>
  </si>
  <si>
    <t>erniem</t>
  </si>
  <si>
    <t>ernielyn</t>
  </si>
  <si>
    <t>ernieball</t>
  </si>
  <si>
    <t>ernieb1</t>
  </si>
  <si>
    <t>ernie98</t>
  </si>
  <si>
    <t>ernie9</t>
  </si>
  <si>
    <t>ernie88</t>
  </si>
  <si>
    <t>ernie87</t>
  </si>
  <si>
    <t>ernie86</t>
  </si>
  <si>
    <t>ernie62</t>
  </si>
  <si>
    <t>ernie6</t>
  </si>
  <si>
    <t>ernie41</t>
  </si>
  <si>
    <t>ernie40</t>
  </si>
  <si>
    <t>ernie25</t>
  </si>
  <si>
    <t>ernie2008</t>
  </si>
  <si>
    <t>ernie16</t>
  </si>
  <si>
    <t>ernie111</t>
  </si>
  <si>
    <t>ernie0506</t>
  </si>
  <si>
    <t>ernie016</t>
  </si>
  <si>
    <t>ernie01</t>
  </si>
  <si>
    <t>ernie00</t>
  </si>
  <si>
    <t>ernie.</t>
  </si>
  <si>
    <t>ernida</t>
  </si>
  <si>
    <t>erni1199</t>
  </si>
  <si>
    <t>erneto</t>
  </si>
  <si>
    <t>ernestodejesus</t>
  </si>
  <si>
    <t>ernesto9</t>
  </si>
  <si>
    <t>ernesto88</t>
  </si>
  <si>
    <t>ernesto26</t>
  </si>
  <si>
    <t>ernesto25</t>
  </si>
  <si>
    <t>ernesto23</t>
  </si>
  <si>
    <t>ernesto1990</t>
  </si>
  <si>
    <t>ernesto06</t>
  </si>
  <si>
    <t>ernestj</t>
  </si>
  <si>
    <t>ernestin</t>
  </si>
  <si>
    <t>ernesth</t>
  </si>
  <si>
    <t>ernest9</t>
  </si>
  <si>
    <t>ernest87</t>
  </si>
  <si>
    <t>ernest25</t>
  </si>
  <si>
    <t>ernest19</t>
  </si>
  <si>
    <t>ernest17</t>
  </si>
  <si>
    <t>ernest00</t>
  </si>
  <si>
    <t>ernelle</t>
  </si>
  <si>
    <t>ernal</t>
  </si>
  <si>
    <t>ernaku</t>
  </si>
  <si>
    <t>ernaa</t>
  </si>
  <si>
    <t>erna90</t>
  </si>
  <si>
    <t>erna89</t>
  </si>
  <si>
    <t>ern007</t>
  </si>
  <si>
    <t>ermozha</t>
  </si>
  <si>
    <t>ermond</t>
  </si>
  <si>
    <t>ermon</t>
  </si>
  <si>
    <t>ermitanio</t>
  </si>
  <si>
    <t>ermione</t>
  </si>
  <si>
    <t>ermino</t>
  </si>
  <si>
    <t>erminda</t>
  </si>
  <si>
    <t>ermila</t>
  </si>
  <si>
    <t>ermida</t>
  </si>
  <si>
    <t>ermes</t>
  </si>
  <si>
    <t>ermera</t>
  </si>
  <si>
    <t>ermatz</t>
  </si>
  <si>
    <t>ermanito</t>
  </si>
  <si>
    <t>ermanitas</t>
  </si>
  <si>
    <t>ermane</t>
  </si>
  <si>
    <t>ermalinda</t>
  </si>
  <si>
    <t>ermaku</t>
  </si>
  <si>
    <t>ermafriamay</t>
  </si>
  <si>
    <t>erma201198</t>
  </si>
  <si>
    <t>erma08</t>
  </si>
  <si>
    <t>erlyne</t>
  </si>
  <si>
    <t>erlyn23</t>
  </si>
  <si>
    <t>erlon</t>
  </si>
  <si>
    <t>erlisa</t>
  </si>
  <si>
    <t>erlinest</t>
  </si>
  <si>
    <t>erlinda1</t>
  </si>
  <si>
    <t>erliana</t>
  </si>
  <si>
    <t>erlhsx</t>
  </si>
  <si>
    <t>erlanie</t>
  </si>
  <si>
    <t>erlanger1</t>
  </si>
  <si>
    <t>erlangen</t>
  </si>
  <si>
    <t>erlambang</t>
  </si>
  <si>
    <t>erl1991</t>
  </si>
  <si>
    <t>erknjerk</t>
  </si>
  <si>
    <t>erkhsaran</t>
  </si>
  <si>
    <t>erkhemee</t>
  </si>
  <si>
    <t>erk123</t>
  </si>
  <si>
    <t>erk10boknoy</t>
  </si>
  <si>
    <t>erjti5</t>
  </si>
  <si>
    <t>erjsrs409</t>
  </si>
  <si>
    <t>erjhane</t>
  </si>
  <si>
    <t>erjen21</t>
  </si>
  <si>
    <t>erizza</t>
  </si>
  <si>
    <t>erizos</t>
  </si>
  <si>
    <t>erizon</t>
  </si>
  <si>
    <t>erizel</t>
  </si>
  <si>
    <t>eriyan</t>
  </si>
  <si>
    <t>erixzone12</t>
  </si>
  <si>
    <t>erivera</t>
  </si>
  <si>
    <t>erivane</t>
  </si>
  <si>
    <t>eritrea90</t>
  </si>
  <si>
    <t>eriton</t>
  </si>
  <si>
    <t>eristof</t>
  </si>
  <si>
    <t>erista</t>
  </si>
  <si>
    <t>erisha</t>
  </si>
  <si>
    <t>erised07</t>
  </si>
  <si>
    <t>erisa</t>
  </si>
  <si>
    <t>eris1</t>
  </si>
  <si>
    <t>eriquito</t>
  </si>
  <si>
    <t>erique1</t>
  </si>
  <si>
    <t>erione</t>
  </si>
  <si>
    <t>erinzon</t>
  </si>
  <si>
    <t>erinx</t>
  </si>
  <si>
    <t>erinshea</t>
  </si>
  <si>
    <t>erins1</t>
  </si>
  <si>
    <t>erinrae</t>
  </si>
  <si>
    <t>erinpaige</t>
  </si>
  <si>
    <t>erinp</t>
  </si>
  <si>
    <t>erinob</t>
  </si>
  <si>
    <t>erino</t>
  </si>
  <si>
    <t>erinnoel</t>
  </si>
  <si>
    <t>erinnelson</t>
  </si>
  <si>
    <t>erinn/kara</t>
  </si>
  <si>
    <t>erinmolly</t>
  </si>
  <si>
    <t>erinmc</t>
  </si>
  <si>
    <t>erinmarie7</t>
  </si>
  <si>
    <t>erinmarie1</t>
  </si>
  <si>
    <t>erinmari</t>
  </si>
  <si>
    <t>erinlove</t>
  </si>
  <si>
    <t>erinlou</t>
  </si>
  <si>
    <t>erinkelly</t>
  </si>
  <si>
    <t>erinkaye</t>
  </si>
  <si>
    <t>erinkatie</t>
  </si>
  <si>
    <t>erinkathny</t>
  </si>
  <si>
    <t>erinjose</t>
  </si>
  <si>
    <t>erinjo</t>
  </si>
  <si>
    <t>erinjade</t>
  </si>
  <si>
    <t>erinhill</t>
  </si>
  <si>
    <t>erinhb</t>
  </si>
  <si>
    <t>eringirl</t>
  </si>
  <si>
    <t>ering123</t>
  </si>
  <si>
    <t>erinfisher5</t>
  </si>
  <si>
    <t>erines</t>
  </si>
  <si>
    <t>erindylan</t>
  </si>
  <si>
    <t>erindoyle</t>
  </si>
  <si>
    <t>erindaniels</t>
  </si>
  <si>
    <t>erindale</t>
  </si>
  <si>
    <t>erindah</t>
  </si>
  <si>
    <t>erinboo</t>
  </si>
  <si>
    <t>erinbaker</t>
  </si>
  <si>
    <t>erinashley</t>
  </si>
  <si>
    <t>erinann</t>
  </si>
  <si>
    <t>erinah</t>
  </si>
  <si>
    <t>erinabby</t>
  </si>
  <si>
    <t>erin96</t>
  </si>
  <si>
    <t>erin92</t>
  </si>
  <si>
    <t>erin90</t>
  </si>
  <si>
    <t>erin8850</t>
  </si>
  <si>
    <t>erin85</t>
  </si>
  <si>
    <t>erin81</t>
  </si>
  <si>
    <t>erin777</t>
  </si>
  <si>
    <t>erin7484</t>
  </si>
  <si>
    <t>erin72</t>
  </si>
  <si>
    <t>erin6</t>
  </si>
  <si>
    <t>erin4life</t>
  </si>
  <si>
    <t>erin424</t>
  </si>
  <si>
    <t>erin4</t>
  </si>
  <si>
    <t>erin26</t>
  </si>
  <si>
    <t>erin2595</t>
  </si>
  <si>
    <t>erin2001</t>
  </si>
  <si>
    <t>erin1991</t>
  </si>
  <si>
    <t>erin1985</t>
  </si>
  <si>
    <t>erin1313</t>
  </si>
  <si>
    <t>erin1129</t>
  </si>
  <si>
    <t>erin10hi</t>
  </si>
  <si>
    <t>erin1014</t>
  </si>
  <si>
    <t>erin!!</t>
  </si>
  <si>
    <t>erin!</t>
  </si>
  <si>
    <t>erimiahJ</t>
  </si>
  <si>
    <t>erilulu</t>
  </si>
  <si>
    <t>erikzi</t>
  </si>
  <si>
    <t>erikvidra5</t>
  </si>
  <si>
    <t>erikute</t>
  </si>
  <si>
    <t>eriktkm</t>
  </si>
  <si>
    <t>erikta</t>
  </si>
  <si>
    <t>erikson21</t>
  </si>
  <si>
    <t>erikson1</t>
  </si>
  <si>
    <t>erikryan</t>
  </si>
  <si>
    <t>erikmichael</t>
  </si>
  <si>
    <t>erikmenk</t>
  </si>
  <si>
    <t>erikkk</t>
  </si>
  <si>
    <t>erikk1</t>
  </si>
  <si>
    <t>erikjr</t>
  </si>
  <si>
    <t>erikjohn</t>
  </si>
  <si>
    <t>erikjg</t>
  </si>
  <si>
    <t>erikjan</t>
  </si>
  <si>
    <t>erikjames</t>
  </si>
  <si>
    <t>erikj</t>
  </si>
  <si>
    <t>erikiux</t>
  </si>
  <si>
    <t>erikin</t>
  </si>
  <si>
    <t>erikika</t>
  </si>
  <si>
    <t>erikbaby</t>
  </si>
  <si>
    <t>erikawd</t>
  </si>
  <si>
    <t>erikaw</t>
  </si>
  <si>
    <t>erikatoda</t>
  </si>
  <si>
    <t>erikatkm</t>
  </si>
  <si>
    <t>erikatamo</t>
  </si>
  <si>
    <t>erikasofia</t>
  </si>
  <si>
    <t>erikarodriguez</t>
  </si>
  <si>
    <t>erikarocks</t>
  </si>
  <si>
    <t>erikarocio</t>
  </si>
  <si>
    <t>erikany</t>
  </si>
  <si>
    <t>erikamunoz</t>
  </si>
  <si>
    <t>erikamor</t>
  </si>
  <si>
    <t>erikamiamor</t>
  </si>
  <si>
    <t>erikamarcela</t>
  </si>
  <si>
    <t>erikamamm</t>
  </si>
  <si>
    <t>erikaluis</t>
  </si>
  <si>
    <t>erikallison</t>
  </si>
  <si>
    <t>erikalex</t>
  </si>
  <si>
    <t>erikalara</t>
  </si>
  <si>
    <t>erikako</t>
  </si>
  <si>
    <t>erikajohana</t>
  </si>
  <si>
    <t>erikai</t>
  </si>
  <si>
    <t>erikagrace</t>
  </si>
  <si>
    <t>erikagarcia</t>
  </si>
  <si>
    <t>erikafer</t>
  </si>
  <si>
    <t>erikadrian</t>
  </si>
  <si>
    <t>erikadam</t>
  </si>
  <si>
    <t>erikacute</t>
  </si>
  <si>
    <t>erikabonita</t>
  </si>
  <si>
    <t>erikaaviles</t>
  </si>
  <si>
    <t>erikaalejandra</t>
  </si>
  <si>
    <t>erika96</t>
  </si>
  <si>
    <t>erika95</t>
  </si>
  <si>
    <t>erika93</t>
  </si>
  <si>
    <t>erika84</t>
  </si>
  <si>
    <t>erika82</t>
  </si>
  <si>
    <t>erika81</t>
  </si>
  <si>
    <t>erika80</t>
  </si>
  <si>
    <t>erika777</t>
  </si>
  <si>
    <t>erika75</t>
  </si>
  <si>
    <t>erika666</t>
  </si>
  <si>
    <t>erika420</t>
  </si>
  <si>
    <t>erika369</t>
  </si>
  <si>
    <t>erika22trishapril</t>
  </si>
  <si>
    <t>erika216</t>
  </si>
  <si>
    <t>erika2007</t>
  </si>
  <si>
    <t>erika1990</t>
  </si>
  <si>
    <t>erika1989</t>
  </si>
  <si>
    <t>erika123456</t>
  </si>
  <si>
    <t>erika00</t>
  </si>
  <si>
    <t>erika*</t>
  </si>
  <si>
    <t>erik99</t>
  </si>
  <si>
    <t>erik97</t>
  </si>
  <si>
    <t>erik94</t>
  </si>
  <si>
    <t>erik911</t>
  </si>
  <si>
    <t>erik87</t>
  </si>
  <si>
    <t>erik82</t>
  </si>
  <si>
    <t>erik81</t>
  </si>
  <si>
    <t>erik777</t>
  </si>
  <si>
    <t>erik45</t>
  </si>
  <si>
    <t>erik3jesse</t>
  </si>
  <si>
    <t>erik39</t>
  </si>
  <si>
    <t>erik37</t>
  </si>
  <si>
    <t>erik369</t>
  </si>
  <si>
    <t>erik34</t>
  </si>
  <si>
    <t>erik31</t>
  </si>
  <si>
    <t>erik2312</t>
  </si>
  <si>
    <t>erik2003</t>
  </si>
  <si>
    <t>erik2002</t>
  </si>
  <si>
    <t>erik1994</t>
  </si>
  <si>
    <t>erik1988</t>
  </si>
  <si>
    <t>erik16</t>
  </si>
  <si>
    <t>erik101</t>
  </si>
  <si>
    <t>erik0202</t>
  </si>
  <si>
    <t>erik!</t>
  </si>
  <si>
    <t>erifer</t>
  </si>
  <si>
    <t>eries</t>
  </si>
  <si>
    <t>eriena</t>
  </si>
  <si>
    <t>erien</t>
  </si>
  <si>
    <t>eriell</t>
  </si>
  <si>
    <t>erie93</t>
  </si>
  <si>
    <t>erie1801</t>
  </si>
  <si>
    <t>eridia</t>
  </si>
  <si>
    <t>eridev</t>
  </si>
  <si>
    <t>eridanus</t>
  </si>
  <si>
    <t>eridania1</t>
  </si>
  <si>
    <t>erida</t>
  </si>
  <si>
    <t>ericzon</t>
  </si>
  <si>
    <t>ericz</t>
  </si>
  <si>
    <t>ericwood</t>
  </si>
  <si>
    <t>ericwifey1</t>
  </si>
  <si>
    <t>ericw1</t>
  </si>
  <si>
    <t>ericvan</t>
  </si>
  <si>
    <t>ericv</t>
  </si>
  <si>
    <t>ericuchis</t>
  </si>
  <si>
    <t>erictyler</t>
  </si>
  <si>
    <t>ericthered</t>
  </si>
  <si>
    <t>erictheking</t>
  </si>
  <si>
    <t>erictan</t>
  </si>
  <si>
    <t>erict</t>
  </si>
  <si>
    <t>ericsux</t>
  </si>
  <si>
    <t>ericsuen</t>
  </si>
  <si>
    <t>ericsbabe</t>
  </si>
  <si>
    <t>ericsa</t>
  </si>
  <si>
    <t>ericrose</t>
  </si>
  <si>
    <t>ericrj</t>
  </si>
  <si>
    <t>ericreyes</t>
  </si>
  <si>
    <t>ericq123</t>
  </si>
  <si>
    <t>ericperez</t>
  </si>
  <si>
    <t>ericorquincy</t>
  </si>
  <si>
    <t>ericong</t>
  </si>
  <si>
    <t>ericon</t>
  </si>
  <si>
    <t>ericole09</t>
  </si>
  <si>
    <t>ericody</t>
  </si>
  <si>
    <t>erico12</t>
  </si>
  <si>
    <t>ericnme</t>
  </si>
  <si>
    <t>ericneil</t>
  </si>
  <si>
    <t>ericmylove</t>
  </si>
  <si>
    <t>ericmyboo</t>
  </si>
  <si>
    <t>ericmun</t>
  </si>
  <si>
    <t>ericmorris</t>
  </si>
  <si>
    <t>ericmoises</t>
  </si>
  <si>
    <t>ericml</t>
  </si>
  <si>
    <t>ericmeyers</t>
  </si>
  <si>
    <t>ericmangat</t>
  </si>
  <si>
    <t>ericman</t>
  </si>
  <si>
    <t>ericm06</t>
  </si>
  <si>
    <t>ericluver</t>
  </si>
  <si>
    <t>ericlj</t>
  </si>
  <si>
    <t>ericlen</t>
  </si>
  <si>
    <t>ericlau</t>
  </si>
  <si>
    <t>ericlabs</t>
  </si>
  <si>
    <t>ericl</t>
  </si>
  <si>
    <t>erickzon</t>
  </si>
  <si>
    <t>ericktqm</t>
  </si>
  <si>
    <t>ericktequiero</t>
  </si>
  <si>
    <t>ericksson</t>
  </si>
  <si>
    <t>erickson11</t>
  </si>
  <si>
    <t>ericksen</t>
  </si>
  <si>
    <t>ericksantos</t>
  </si>
  <si>
    <t>erickrios</t>
  </si>
  <si>
    <t>erickrico</t>
  </si>
  <si>
    <t>erickq</t>
  </si>
  <si>
    <t>erickp</t>
  </si>
  <si>
    <t>erickomar</t>
  </si>
  <si>
    <t>erickoh</t>
  </si>
  <si>
    <t>erickmarijo</t>
  </si>
  <si>
    <t>erickjay</t>
  </si>
  <si>
    <t>erickjames</t>
  </si>
  <si>
    <t>ericking1</t>
  </si>
  <si>
    <t>erickha</t>
  </si>
  <si>
    <t>erickelera</t>
  </si>
  <si>
    <t>erickel</t>
  </si>
  <si>
    <t>erickeduardo</t>
  </si>
  <si>
    <t>erickasofia</t>
  </si>
  <si>
    <t>erickarose</t>
  </si>
  <si>
    <t>erickandres</t>
  </si>
  <si>
    <t>erickampie</t>
  </si>
  <si>
    <t>erickalberto</t>
  </si>
  <si>
    <t>erickah</t>
  </si>
  <si>
    <t>erickacute</t>
  </si>
  <si>
    <t>ericka89</t>
  </si>
  <si>
    <t>ericka88</t>
  </si>
  <si>
    <t>ericka77</t>
  </si>
  <si>
    <t>ericka26</t>
  </si>
  <si>
    <t>ericka23</t>
  </si>
  <si>
    <t>ericka22</t>
  </si>
  <si>
    <t>ericka20</t>
  </si>
  <si>
    <t>ericka09</t>
  </si>
  <si>
    <t>ericka05</t>
  </si>
  <si>
    <t>ericka009</t>
  </si>
  <si>
    <t>erick9r1ck</t>
  </si>
  <si>
    <t>erick92</t>
  </si>
  <si>
    <t>erick89</t>
  </si>
  <si>
    <t>erick58</t>
  </si>
  <si>
    <t>erick55</t>
  </si>
  <si>
    <t>erick51</t>
  </si>
  <si>
    <t>erick4life</t>
  </si>
  <si>
    <t>erick38</t>
  </si>
  <si>
    <t>erick2005</t>
  </si>
  <si>
    <t>erick2004</t>
  </si>
  <si>
    <t>erick1992</t>
  </si>
  <si>
    <t>erick143</t>
  </si>
  <si>
    <t>erick001</t>
  </si>
  <si>
    <t>ericjr02</t>
  </si>
  <si>
    <t>ericjoy</t>
  </si>
  <si>
    <t>ericjosh</t>
  </si>
  <si>
    <t>ericjoseph</t>
  </si>
  <si>
    <t>ericjose</t>
  </si>
  <si>
    <t>ericjones1</t>
  </si>
  <si>
    <t>ericjm</t>
  </si>
  <si>
    <t>ericjc</t>
  </si>
  <si>
    <t>ericjason</t>
  </si>
  <si>
    <t>ericito</t>
  </si>
  <si>
    <t>ericissexy</t>
  </si>
  <si>
    <t>ericismybaby</t>
  </si>
  <si>
    <t>ericismine</t>
  </si>
  <si>
    <t>ericisgay</t>
  </si>
  <si>
    <t>ericis1</t>
  </si>
  <si>
    <t>ericis</t>
  </si>
  <si>
    <t>erichris</t>
  </si>
  <si>
    <t>erichoward</t>
  </si>
  <si>
    <t>erichill</t>
  </si>
  <si>
    <t>erichenry</t>
  </si>
  <si>
    <t>erichelle</t>
  </si>
  <si>
    <t>erichel</t>
  </si>
  <si>
    <t>erichb</t>
  </si>
  <si>
    <t>erichard</t>
  </si>
  <si>
    <t>erich22</t>
  </si>
  <si>
    <t>erich2</t>
  </si>
  <si>
    <t>erich10</t>
  </si>
  <si>
    <t>erich08</t>
  </si>
  <si>
    <t>erich07</t>
  </si>
  <si>
    <t>ericgurl</t>
  </si>
  <si>
    <t>ericgomez</t>
  </si>
  <si>
    <t>ericgabriel</t>
  </si>
  <si>
    <t>ericg1</t>
  </si>
  <si>
    <t>ericfaith</t>
  </si>
  <si>
    <t>ericevan1</t>
  </si>
  <si>
    <t>ericerin</t>
  </si>
  <si>
    <t>ericek</t>
  </si>
  <si>
    <t>ericee</t>
  </si>
  <si>
    <t>ericdjembadjemba</t>
  </si>
  <si>
    <t>ericdick1</t>
  </si>
  <si>
    <t>ericdiaz</t>
  </si>
  <si>
    <t>ericdelko</t>
  </si>
  <si>
    <t>ericdean</t>
  </si>
  <si>
    <t>ericdade</t>
  </si>
  <si>
    <t>ericcruz</t>
  </si>
  <si>
    <t>ericcosay</t>
  </si>
  <si>
    <t>ericcole</t>
  </si>
  <si>
    <t>ericchavez</t>
  </si>
  <si>
    <t>ericben</t>
  </si>
  <si>
    <t>ericbear</t>
  </si>
  <si>
    <t>ericb1</t>
  </si>
  <si>
    <t>ericb02</t>
  </si>
  <si>
    <t>ericaz</t>
  </si>
  <si>
    <t>ericasilva</t>
  </si>
  <si>
    <t>ericarlo27</t>
  </si>
  <si>
    <t>ericaray</t>
  </si>
  <si>
    <t>ericaortiz</t>
  </si>
  <si>
    <t>ericann</t>
  </si>
  <si>
    <t>ericandrew</t>
  </si>
  <si>
    <t>ericana</t>
  </si>
  <si>
    <t>ericalynn1984</t>
  </si>
  <si>
    <t>ericalild</t>
  </si>
  <si>
    <t>ericaishot</t>
  </si>
  <si>
    <t>ericagrace</t>
  </si>
  <si>
    <t>ericag94</t>
  </si>
  <si>
    <t>ericadawn</t>
  </si>
  <si>
    <t>ericacarla</t>
  </si>
  <si>
    <t>erica97</t>
  </si>
  <si>
    <t>erica79</t>
  </si>
  <si>
    <t>erica77</t>
  </si>
  <si>
    <t>erica52</t>
  </si>
  <si>
    <t>erica4brian</t>
  </si>
  <si>
    <t>erica45</t>
  </si>
  <si>
    <t>erica30</t>
  </si>
  <si>
    <t>erica221</t>
  </si>
  <si>
    <t>erica213</t>
  </si>
  <si>
    <t>erica2005</t>
  </si>
  <si>
    <t>erica1993</t>
  </si>
  <si>
    <t>erica1992</t>
  </si>
  <si>
    <t>erica1988</t>
  </si>
  <si>
    <t>erica121</t>
  </si>
  <si>
    <t>erica008</t>
  </si>
  <si>
    <t>eric97</t>
  </si>
  <si>
    <t>eric911</t>
  </si>
  <si>
    <t>eric9</t>
  </si>
  <si>
    <t>eric831</t>
  </si>
  <si>
    <t>eric8</t>
  </si>
  <si>
    <t>eric721</t>
  </si>
  <si>
    <t>eric7</t>
  </si>
  <si>
    <t>eric65</t>
  </si>
  <si>
    <t>eric57</t>
  </si>
  <si>
    <t>eric5679</t>
  </si>
  <si>
    <t>eric54</t>
  </si>
  <si>
    <t>eric526</t>
  </si>
  <si>
    <t>eric51</t>
  </si>
  <si>
    <t>eric43</t>
  </si>
  <si>
    <t>eric39</t>
  </si>
  <si>
    <t>eric319</t>
  </si>
  <si>
    <t>eric224</t>
  </si>
  <si>
    <t>eric215</t>
  </si>
  <si>
    <t>eric2121</t>
  </si>
  <si>
    <t>eric203</t>
  </si>
  <si>
    <t>eric1997</t>
  </si>
  <si>
    <t>eric1994</t>
  </si>
  <si>
    <t>eric1993</t>
  </si>
  <si>
    <t>eric1991</t>
  </si>
  <si>
    <t>eric1987</t>
  </si>
  <si>
    <t>eric1982</t>
  </si>
  <si>
    <t>eric1980</t>
  </si>
  <si>
    <t>eric1979</t>
  </si>
  <si>
    <t>eric1978</t>
  </si>
  <si>
    <t>eric1975</t>
  </si>
  <si>
    <t>eric1974</t>
  </si>
  <si>
    <t>eric1509</t>
  </si>
  <si>
    <t>eric124</t>
  </si>
  <si>
    <t>eric1218</t>
  </si>
  <si>
    <t>eric1213</t>
  </si>
  <si>
    <t>eric118</t>
  </si>
  <si>
    <t>eric1154</t>
  </si>
  <si>
    <t>eric114</t>
  </si>
  <si>
    <t>eric1120</t>
  </si>
  <si>
    <t>eric1022</t>
  </si>
  <si>
    <t>eric1016</t>
  </si>
  <si>
    <t>eric0814</t>
  </si>
  <si>
    <t>eric0324</t>
  </si>
  <si>
    <t>eric0220</t>
  </si>
  <si>
    <t>eric0110</t>
  </si>
  <si>
    <t>eric0101</t>
  </si>
  <si>
    <t>eric001</t>
  </si>
  <si>
    <t>eric.com</t>
  </si>
  <si>
    <t>eribui</t>
  </si>
  <si>
    <t>eribert</t>
  </si>
  <si>
    <t>eriberi</t>
  </si>
  <si>
    <t>eribel</t>
  </si>
  <si>
    <t>eriann</t>
  </si>
  <si>
    <t>eriani</t>
  </si>
  <si>
    <t>erialchowitt</t>
  </si>
  <si>
    <t>erialc123</t>
  </si>
  <si>
    <t>eri777</t>
  </si>
  <si>
    <t>eri4life</t>
  </si>
  <si>
    <t>eri2240</t>
  </si>
  <si>
    <t>eri1234</t>
  </si>
  <si>
    <t>ergut</t>
  </si>
  <si>
    <t>erguerta</t>
  </si>
  <si>
    <t>ergio</t>
  </si>
  <si>
    <t>ergen</t>
  </si>
  <si>
    <t>ergel</t>
  </si>
  <si>
    <t>erg2003</t>
  </si>
  <si>
    <t>erg123</t>
  </si>
  <si>
    <t>erfdrtgf09</t>
  </si>
  <si>
    <t>eresunsol</t>
  </si>
  <si>
    <t>eresunimbecil</t>
  </si>
  <si>
    <t>eresunhijodeperra</t>
  </si>
  <si>
    <t>eresunangel</t>
  </si>
  <si>
    <t>eresunabasura</t>
  </si>
  <si>
    <t>erestusi</t>
  </si>
  <si>
    <t>erestodoenmi</t>
  </si>
  <si>
    <t>erespendejo</t>
  </si>
  <si>
    <t>eresmuyespesial</t>
  </si>
  <si>
    <t>eresmuyespecial</t>
  </si>
  <si>
    <t>eresmividateamo</t>
  </si>
  <si>
    <t>eresmisecreto</t>
  </si>
  <si>
    <t>eresmimejoramigo</t>
  </si>
  <si>
    <t>eresmifortaleza</t>
  </si>
  <si>
    <t>eresmicorazon</t>
  </si>
  <si>
    <t>eresmicielo</t>
  </si>
  <si>
    <t>eresmiadoracion</t>
  </si>
  <si>
    <t>eresmalo</t>
  </si>
  <si>
    <t>eresloca</t>
  </si>
  <si>
    <t>ereslamusicaenmi</t>
  </si>
  <si>
    <t>ereslaluzdemivida</t>
  </si>
  <si>
    <t>eresimportante</t>
  </si>
  <si>
    <t>eresha</t>
  </si>
  <si>
    <t>eresfiel</t>
  </si>
  <si>
    <t>eresestupido</t>
  </si>
  <si>
    <t>eresbonita</t>
  </si>
  <si>
    <t>eresbasura</t>
  </si>
  <si>
    <t>eres</t>
  </si>
  <si>
    <t>erenua</t>
  </si>
  <si>
    <t>erentxun</t>
  </si>
  <si>
    <t>erenee1</t>
  </si>
  <si>
    <t>erendy</t>
  </si>
  <si>
    <t>erendi</t>
  </si>
  <si>
    <t>eremasi</t>
  </si>
  <si>
    <t>eremana</t>
  </si>
  <si>
    <t>erekut</t>
  </si>
  <si>
    <t>ereinion</t>
  </si>
  <si>
    <t>erehwon</t>
  </si>
  <si>
    <t>ere2k6</t>
  </si>
  <si>
    <t>ere123</t>
  </si>
  <si>
    <t>erdons</t>
  </si>
  <si>
    <t>erdnuss</t>
  </si>
  <si>
    <t>erditha</t>
  </si>
  <si>
    <t>erdinger</t>
  </si>
  <si>
    <t>erderd1</t>
  </si>
  <si>
    <t>erdem1988</t>
  </si>
  <si>
    <t>erdbeere1</t>
  </si>
  <si>
    <t>erdal</t>
  </si>
  <si>
    <t>erda24</t>
  </si>
  <si>
    <t>ercv269m</t>
  </si>
  <si>
    <t>ercrew</t>
  </si>
  <si>
    <t>ercillo</t>
  </si>
  <si>
    <t>erchie</t>
  </si>
  <si>
    <t>ercan5556243564</t>
  </si>
  <si>
    <t>erbse</t>
  </si>
  <si>
    <t>erbie</t>
  </si>
  <si>
    <t>erbert</t>
  </si>
  <si>
    <t>erberb</t>
  </si>
  <si>
    <t>erb19349</t>
  </si>
  <si>
    <t>erazos</t>
  </si>
  <si>
    <t>erazer</t>
  </si>
  <si>
    <t>erawan</t>
  </si>
  <si>
    <t>eraste</t>
  </si>
  <si>
    <t>erasmo2929</t>
  </si>
  <si>
    <t>erasers</t>
  </si>
  <si>
    <t>erardo</t>
  </si>
  <si>
    <t>eraofe</t>
  </si>
  <si>
    <t>erana</t>
  </si>
  <si>
    <t>eramos</t>
  </si>
  <si>
    <t>erambie</t>
  </si>
  <si>
    <t>eramarie</t>
  </si>
  <si>
    <t>eram22</t>
  </si>
  <si>
    <t>eraldo</t>
  </si>
  <si>
    <t>eraizza</t>
  </si>
  <si>
    <t>eragons</t>
  </si>
  <si>
    <t>eragon7</t>
  </si>
  <si>
    <t>eragon5</t>
  </si>
  <si>
    <t>eragon1989</t>
  </si>
  <si>
    <t>eraeraera</t>
  </si>
  <si>
    <t>eradicator</t>
  </si>
  <si>
    <t>eradann</t>
  </si>
  <si>
    <t>era1vez</t>
  </si>
  <si>
    <t>era100</t>
  </si>
  <si>
    <t>er90041</t>
  </si>
  <si>
    <t>er8064</t>
  </si>
  <si>
    <t>er405379</t>
  </si>
  <si>
    <t>er2345</t>
  </si>
  <si>
    <t>er2004</t>
  </si>
  <si>
    <t>er1nr1ch</t>
  </si>
  <si>
    <t>er1994</t>
  </si>
  <si>
    <t>er1986</t>
  </si>
  <si>
    <t>er1131</t>
  </si>
  <si>
    <t>er111695</t>
  </si>
  <si>
    <t>er082699</t>
  </si>
  <si>
    <t>er011904</t>
  </si>
  <si>
    <t>equnox</t>
  </si>
  <si>
    <t>equitation</t>
  </si>
  <si>
    <t>equitacao</t>
  </si>
  <si>
    <t>equipment1</t>
  </si>
  <si>
    <t>equipa</t>
  </si>
  <si>
    <t>equinoccio</t>
  </si>
  <si>
    <t>equing</t>
  </si>
  <si>
    <t>equeen</t>
  </si>
  <si>
    <t>equals</t>
  </si>
  <si>
    <t>equality1</t>
  </si>
  <si>
    <t>eqaeqa</t>
  </si>
  <si>
    <t>epyon1</t>
  </si>
  <si>
    <t>epyon0</t>
  </si>
  <si>
    <t>epungyoja</t>
  </si>
  <si>
    <t>epsonstylusc44ux</t>
  </si>
  <si>
    <t>epsonprinter</t>
  </si>
  <si>
    <t>epsonc42</t>
  </si>
  <si>
    <t>epson8</t>
  </si>
  <si>
    <t>epson777</t>
  </si>
  <si>
    <t>epson21</t>
  </si>
  <si>
    <t>epson2</t>
  </si>
  <si>
    <t>epson13</t>
  </si>
  <si>
    <t>epson12</t>
  </si>
  <si>
    <t>epsilon3</t>
  </si>
  <si>
    <t>epr1020</t>
  </si>
  <si>
    <t>eppy1234</t>
  </si>
  <si>
    <t>eppo46199</t>
  </si>
  <si>
    <t>epoyski</t>
  </si>
  <si>
    <t>epoy19</t>
  </si>
  <si>
    <t>epop01</t>
  </si>
  <si>
    <t>eponine1</t>
  </si>
  <si>
    <t>epolapol</t>
  </si>
  <si>
    <t>epoh88</t>
  </si>
  <si>
    <t>epluribusunum</t>
  </si>
  <si>
    <t>eployz</t>
  </si>
  <si>
    <t>eplong</t>
  </si>
  <si>
    <t>epldtventus</t>
  </si>
  <si>
    <t>epking1</t>
  </si>
  <si>
    <t>epj123</t>
  </si>
  <si>
    <t>epitome1</t>
  </si>
  <si>
    <t>epitaph1</t>
  </si>
  <si>
    <t>episodio3</t>
  </si>
  <si>
    <t>episodes</t>
  </si>
  <si>
    <t>episkopi</t>
  </si>
  <si>
    <t>epiphany1526</t>
  </si>
  <si>
    <t>eping</t>
  </si>
  <si>
    <t>epillz</t>
  </si>
  <si>
    <t>epidemic1</t>
  </si>
  <si>
    <t>epicsopobees</t>
  </si>
  <si>
    <t>epicepic</t>
  </si>
  <si>
    <t>epi123</t>
  </si>
  <si>
    <t>ephs05</t>
  </si>
  <si>
    <t>ephramy</t>
  </si>
  <si>
    <t>ephone</t>
  </si>
  <si>
    <t>ephesians4</t>
  </si>
  <si>
    <t>ephemeral</t>
  </si>
  <si>
    <t>ephatch</t>
  </si>
  <si>
    <t>eph61018</t>
  </si>
  <si>
    <t>eperke</t>
  </si>
  <si>
    <t>epd371</t>
  </si>
  <si>
    <t>epcho0k</t>
  </si>
  <si>
    <t>epc123</t>
  </si>
  <si>
    <t>eparama</t>
  </si>
  <si>
    <t>epalmoh</t>
  </si>
  <si>
    <t>epalko</t>
  </si>
  <si>
    <t>epalkayo</t>
  </si>
  <si>
    <t>epale</t>
  </si>
  <si>
    <t>epal18</t>
  </si>
  <si>
    <t>epa94303</t>
  </si>
  <si>
    <t>ep8530</t>
  </si>
  <si>
    <t>ep4ever</t>
  </si>
  <si>
    <t>ep12345</t>
  </si>
  <si>
    <t>ep121212</t>
  </si>
  <si>
    <t>ep1020</t>
  </si>
  <si>
    <t>eowyn1</t>
  </si>
  <si>
    <t>eowyn</t>
  </si>
  <si>
    <t>eovrstrt2001</t>
  </si>
  <si>
    <t>eorlmeie</t>
  </si>
  <si>
    <t>eonzzz143</t>
  </si>
  <si>
    <t>eolsen</t>
  </si>
  <si>
    <t>eolhc7</t>
  </si>
  <si>
    <t>eokojaja</t>
  </si>
  <si>
    <t>eoinjess</t>
  </si>
  <si>
    <t>eoinismyangel</t>
  </si>
  <si>
    <t>eoinisaslowcheck</t>
  </si>
  <si>
    <t>eoin1234</t>
  </si>
  <si>
    <t>eoin.bx</t>
  </si>
  <si>
    <t>eogksalsrnr</t>
  </si>
  <si>
    <t>quigg</t>
  </si>
  <si>
    <t>eo1234</t>
  </si>
  <si>
    <t>enzo911</t>
  </si>
  <si>
    <t>enzo25</t>
  </si>
  <si>
    <t>enzo23</t>
  </si>
  <si>
    <t>enzo2238</t>
  </si>
  <si>
    <t>enzo21</t>
  </si>
  <si>
    <t>enzo1994</t>
  </si>
  <si>
    <t>enzo1234</t>
  </si>
  <si>
    <t>enzo1</t>
  </si>
  <si>
    <t>enzo09</t>
  </si>
  <si>
    <t>enzo07</t>
  </si>
  <si>
    <t>enzo06</t>
  </si>
  <si>
    <t>enzkie</t>
  </si>
  <si>
    <t>enzhipz</t>
  </si>
  <si>
    <t>enzan</t>
  </si>
  <si>
    <t>enyrat</t>
  </si>
  <si>
    <t>enylorak</t>
  </si>
  <si>
    <t>enyer</t>
  </si>
  <si>
    <t>enyce123</t>
  </si>
  <si>
    <t>enyaenya</t>
  </si>
  <si>
    <t>enya01</t>
  </si>
  <si>
    <t>envyyou</t>
  </si>
  <si>
    <t>envyy</t>
  </si>
  <si>
    <t>envyme.</t>
  </si>
  <si>
    <t>envyenvy</t>
  </si>
  <si>
    <t>envybyall</t>
  </si>
  <si>
    <t>envy66</t>
  </si>
  <si>
    <t>envy187</t>
  </si>
  <si>
    <t>envy12</t>
  </si>
  <si>
    <t>envy1</t>
  </si>
  <si>
    <t>envy04</t>
  </si>
  <si>
    <t>envoy05</t>
  </si>
  <si>
    <t>envisage</t>
  </si>
  <si>
    <t>enviro1</t>
  </si>
  <si>
    <t>envious3</t>
  </si>
  <si>
    <t>envious1</t>
  </si>
  <si>
    <t>enviar</t>
  </si>
  <si>
    <t>enviados</t>
  </si>
  <si>
    <t>enveymee2</t>
  </si>
  <si>
    <t>enverzo</t>
  </si>
  <si>
    <t>enver1989</t>
  </si>
  <si>
    <t>envenom</t>
  </si>
  <si>
    <t>envelopes1</t>
  </si>
  <si>
    <t>envelope87</t>
  </si>
  <si>
    <t>envelope3</t>
  </si>
  <si>
    <t>envagelion</t>
  </si>
  <si>
    <t>entut</t>
  </si>
  <si>
    <t>entusmanos</t>
  </si>
  <si>
    <t>entung</t>
  </si>
  <si>
    <t>entumente</t>
  </si>
  <si>
    <t>entschuldigung</t>
  </si>
  <si>
    <t>entry5</t>
  </si>
  <si>
    <t>entropia</t>
  </si>
  <si>
    <t>entroncamento</t>
  </si>
  <si>
    <t>entrometido</t>
  </si>
  <si>
    <t>entretuymilmares</t>
  </si>
  <si>
    <t>entrer</t>
  </si>
  <si>
    <t>entrenamiento</t>
  </si>
  <si>
    <t>entren00</t>
  </si>
  <si>
    <t>entremariposas</t>
  </si>
  <si>
    <t>entredostierras</t>
  </si>
  <si>
    <t>entrando</t>
  </si>
  <si>
    <t>entoy</t>
  </si>
  <si>
    <t>entot</t>
  </si>
  <si>
    <t>entire</t>
  </si>
  <si>
    <t>entienza</t>
  </si>
  <si>
    <t>entico</t>
  </si>
  <si>
    <t>enthusiastically</t>
  </si>
  <si>
    <t>enthroned</t>
  </si>
  <si>
    <t>entert</t>
  </si>
  <si>
    <t>entersaja</t>
  </si>
  <si>
    <t>enterrockyou</t>
  </si>
  <si>
    <t>enterprise1701</t>
  </si>
  <si>
    <t>enterpr1se</t>
  </si>
  <si>
    <t>enterplease</t>
  </si>
  <si>
    <t>enteromega</t>
  </si>
  <si>
    <t>enterobacter</t>
  </si>
  <si>
    <t>enternow1</t>
  </si>
  <si>
    <t>enternew</t>
  </si>
  <si>
    <t>enterme1</t>
  </si>
  <si>
    <t>entering1</t>
  </si>
  <si>
    <t>enterin1</t>
  </si>
  <si>
    <t>enter786</t>
  </si>
  <si>
    <t>enter69</t>
  </si>
  <si>
    <t>enter555</t>
  </si>
  <si>
    <t>enter26</t>
  </si>
  <si>
    <t>enter19</t>
  </si>
  <si>
    <t>enter12345</t>
  </si>
  <si>
    <t>enter123123</t>
  </si>
  <si>
    <t>enter111</t>
  </si>
  <si>
    <t>enter101</t>
  </si>
  <si>
    <t>enter04</t>
  </si>
  <si>
    <t>enter007</t>
  </si>
  <si>
    <t>enter001</t>
  </si>
  <si>
    <t>entendido</t>
  </si>
  <si>
    <t>entender</t>
  </si>
  <si>
    <t>entebbe</t>
  </si>
  <si>
    <t>entania</t>
  </si>
  <si>
    <t>entameen</t>
  </si>
  <si>
    <t>entahla</t>
  </si>
  <si>
    <t>enta3omry</t>
  </si>
  <si>
    <t>enstein</t>
  </si>
  <si>
    <t>ensoniq</t>
  </si>
  <si>
    <t>enslow</t>
  </si>
  <si>
    <t>enskie</t>
  </si>
  <si>
    <t>ensino</t>
  </si>
  <si>
    <t>ensign1</t>
  </si>
  <si>
    <t>ensiferum</t>
  </si>
  <si>
    <t>ensey1425</t>
  </si>
  <si>
    <t>ensamble</t>
  </si>
  <si>
    <t>enriqueyyo</t>
  </si>
  <si>
    <t>enriquetequiero</t>
  </si>
  <si>
    <t>enriquer</t>
  </si>
  <si>
    <t>enriqueiglesia</t>
  </si>
  <si>
    <t>enriqueig</t>
  </si>
  <si>
    <t>enriqueeduardo</t>
  </si>
  <si>
    <t>enriquee</t>
  </si>
  <si>
    <t>enriquebumburi</t>
  </si>
  <si>
    <t>enrique95</t>
  </si>
  <si>
    <t>enrique93</t>
  </si>
  <si>
    <t>enrique91</t>
  </si>
  <si>
    <t>enrique88</t>
  </si>
  <si>
    <t>enrique86</t>
  </si>
  <si>
    <t>enrique82</t>
  </si>
  <si>
    <t>enrique31</t>
  </si>
  <si>
    <t>enrique29</t>
  </si>
  <si>
    <t>enrique26</t>
  </si>
  <si>
    <t>enrique22*</t>
  </si>
  <si>
    <t>enrique1992</t>
  </si>
  <si>
    <t>enrique19</t>
  </si>
  <si>
    <t>enrique156</t>
  </si>
  <si>
    <t>enrique02</t>
  </si>
  <si>
    <t>enriqua</t>
  </si>
  <si>
    <t>enriq</t>
  </si>
  <si>
    <t>enrike123</t>
  </si>
  <si>
    <t>enrik</t>
  </si>
  <si>
    <t>enricos</t>
  </si>
  <si>
    <t>enrico23</t>
  </si>
  <si>
    <t>enrico14</t>
  </si>
  <si>
    <t>enrico11</t>
  </si>
  <si>
    <t>enrich</t>
  </si>
  <si>
    <t>enr2005</t>
  </si>
  <si>
    <t>enr1990</t>
  </si>
  <si>
    <t>enr0516</t>
  </si>
  <si>
    <t>enought</t>
  </si>
  <si>
    <t>enough3</t>
  </si>
  <si>
    <t>enough11</t>
  </si>
  <si>
    <t>enough!</t>
  </si>
  <si>
    <t>enoslover</t>
  </si>
  <si>
    <t>enomis1</t>
  </si>
  <si>
    <t>enolam</t>
  </si>
  <si>
    <t>enola1</t>
  </si>
  <si>
    <t>enoka1</t>
  </si>
  <si>
    <t>enojon664</t>
  </si>
  <si>
    <t>enojada</t>
  </si>
  <si>
    <t>enoisnafita</t>
  </si>
  <si>
    <t>enocteamo</t>
  </si>
  <si>
    <t>enochs</t>
  </si>
  <si>
    <t>enoch2</t>
  </si>
  <si>
    <t>enocent</t>
  </si>
  <si>
    <t>enobong</t>
  </si>
  <si>
    <t>ennyxz</t>
  </si>
  <si>
    <t>ennyola</t>
  </si>
  <si>
    <t>ennistown</t>
  </si>
  <si>
    <t>enniskerry</t>
  </si>
  <si>
    <t>enniscrone</t>
  </si>
  <si>
    <t>ennis123</t>
  </si>
  <si>
    <t>ennie</t>
  </si>
  <si>
    <t>enneiluj</t>
  </si>
  <si>
    <t>ennayam</t>
  </si>
  <si>
    <t>ennaohj</t>
  </si>
  <si>
    <t>ennairol</t>
  </si>
  <si>
    <t>ennairda</t>
  </si>
  <si>
    <t>ennaermille912201</t>
  </si>
  <si>
    <t>ennaeiluj</t>
  </si>
  <si>
    <t>ennaed</t>
  </si>
  <si>
    <t>enna92</t>
  </si>
  <si>
    <t>enna18</t>
  </si>
  <si>
    <t>enna1</t>
  </si>
  <si>
    <t>enna08</t>
  </si>
  <si>
    <t>enms7th</t>
  </si>
  <si>
    <t>enmanuel1</t>
  </si>
  <si>
    <t>enmanuel06</t>
  </si>
  <si>
    <t>enma26</t>
  </si>
  <si>
    <t>enma</t>
  </si>
  <si>
    <t>ai</t>
  </si>
  <si>
    <t>enlist</t>
  </si>
  <si>
    <t>enlight</t>
  </si>
  <si>
    <t>enkil00</t>
  </si>
  <si>
    <t>enkil</t>
  </si>
  <si>
    <t>enkhzaya</t>
  </si>
  <si>
    <t>enkhuizen</t>
  </si>
  <si>
    <t>enkhmaa247</t>
  </si>
  <si>
    <t>enkhjargal</t>
  </si>
  <si>
    <t>enkela</t>
  </si>
  <si>
    <t>enk4ever</t>
  </si>
  <si>
    <t>enk123</t>
  </si>
  <si>
    <t>enjoyz</t>
  </si>
  <si>
    <t>enjoyy</t>
  </si>
  <si>
    <t>enjoythelife</t>
  </si>
  <si>
    <t>enjoyable</t>
  </si>
  <si>
    <t>enjong</t>
  </si>
  <si>
    <t>enjoi69</t>
  </si>
  <si>
    <t>enjoi5</t>
  </si>
  <si>
    <t>enjoi2321</t>
  </si>
  <si>
    <t>enjie</t>
  </si>
  <si>
    <t>enjibenji</t>
  </si>
  <si>
    <t>enjell</t>
  </si>
  <si>
    <t>enjay14344</t>
  </si>
  <si>
    <t>enj4ever</t>
  </si>
  <si>
    <t>eniyah1</t>
  </si>
  <si>
    <t>eniya1</t>
  </si>
  <si>
    <t>enisha</t>
  </si>
  <si>
    <t>eniselina</t>
  </si>
  <si>
    <t>enisa</t>
  </si>
  <si>
    <t>enique</t>
  </si>
  <si>
    <t>eninnaej</t>
  </si>
  <si>
    <t>eninem</t>
  </si>
  <si>
    <t>enimen</t>
  </si>
  <si>
    <t>enilrad</t>
  </si>
  <si>
    <t>enilio</t>
  </si>
  <si>
    <t>enileda</t>
  </si>
  <si>
    <t>eniko1120</t>
  </si>
  <si>
    <t>enike</t>
  </si>
  <si>
    <t>enigmata</t>
  </si>
  <si>
    <t>enigma87</t>
  </si>
  <si>
    <t>enigma83</t>
  </si>
  <si>
    <t>enigma8</t>
  </si>
  <si>
    <t>enigma7</t>
  </si>
  <si>
    <t>enigma69</t>
  </si>
  <si>
    <t>enigma6</t>
  </si>
  <si>
    <t>enigma5</t>
  </si>
  <si>
    <t>enigma16</t>
  </si>
  <si>
    <t>enigma007</t>
  </si>
  <si>
    <t>enigel</t>
  </si>
  <si>
    <t>eniel</t>
  </si>
  <si>
    <t>enidfay</t>
  </si>
  <si>
    <t>enid2003</t>
  </si>
  <si>
    <t>enid17</t>
  </si>
  <si>
    <t>enid1234</t>
  </si>
  <si>
    <t>eniaroltrese</t>
  </si>
  <si>
    <t>enial</t>
  </si>
  <si>
    <t>enhpad</t>
  </si>
  <si>
    <t>enhiang720</t>
  </si>
  <si>
    <t>enhbayar</t>
  </si>
  <si>
    <t>enhance</t>
  </si>
  <si>
    <t>enhaii</t>
  </si>
  <si>
    <t>enguito</t>
  </si>
  <si>
    <t>enguia</t>
  </si>
  <si>
    <t>engracio</t>
  </si>
  <si>
    <t>engr.rock</t>
  </si>
  <si>
    <t>englishboy</t>
  </si>
  <si>
    <t>english8</t>
  </si>
  <si>
    <t>english10</t>
  </si>
  <si>
    <t>english07</t>
  </si>
  <si>
    <t>engleski</t>
  </si>
  <si>
    <t>engler</t>
  </si>
  <si>
    <t>englanduk</t>
  </si>
  <si>
    <t>englandsucks</t>
  </si>
  <si>
    <t>englando</t>
  </si>
  <si>
    <t>englandno1</t>
  </si>
  <si>
    <t>england98</t>
  </si>
  <si>
    <t>england96</t>
  </si>
  <si>
    <t>england91</t>
  </si>
  <si>
    <t>england79</t>
  </si>
  <si>
    <t>england56</t>
  </si>
  <si>
    <t>england33</t>
  </si>
  <si>
    <t>england31</t>
  </si>
  <si>
    <t>england1991</t>
  </si>
  <si>
    <t>england1975</t>
  </si>
  <si>
    <t>england18</t>
  </si>
  <si>
    <t>england12345</t>
  </si>
  <si>
    <t>england09</t>
  </si>
  <si>
    <t>englad</t>
  </si>
  <si>
    <t>engkang</t>
  </si>
  <si>
    <t>engjell</t>
  </si>
  <si>
    <t>engines2</t>
  </si>
  <si>
    <t>engines</t>
  </si>
  <si>
    <t>engineman</t>
  </si>
  <si>
    <t>engineerme</t>
  </si>
  <si>
    <t>engineer13</t>
  </si>
  <si>
    <t>engine92</t>
  </si>
  <si>
    <t>engine61</t>
  </si>
  <si>
    <t>engine51</t>
  </si>
  <si>
    <t>engine21</t>
  </si>
  <si>
    <t>engine17</t>
  </si>
  <si>
    <t>engine13</t>
  </si>
  <si>
    <t>enghels</t>
  </si>
  <si>
    <t>engers</t>
  </si>
  <si>
    <t>enger123</t>
  </si>
  <si>
    <t>enger</t>
  </si>
  <si>
    <t>engendros</t>
  </si>
  <si>
    <t>engellbert09</t>
  </si>
  <si>
    <t>engell</t>
  </si>
  <si>
    <t>engela</t>
  </si>
  <si>
    <t>engel23</t>
  </si>
  <si>
    <t>engel2008</t>
  </si>
  <si>
    <t>engel2</t>
  </si>
  <si>
    <t>engel13</t>
  </si>
  <si>
    <t>engel07</t>
  </si>
  <si>
    <t>engbino</t>
  </si>
  <si>
    <t>engarde</t>
  </si>
  <si>
    <t>engana</t>
  </si>
  <si>
    <t>engaged8</t>
  </si>
  <si>
    <t>engaged5</t>
  </si>
  <si>
    <t>engaged22</t>
  </si>
  <si>
    <t>engaged08</t>
  </si>
  <si>
    <t>engage8</t>
  </si>
  <si>
    <t>eng1and</t>
  </si>
  <si>
    <t>eng1234</t>
  </si>
  <si>
    <t>eng-eng</t>
  </si>
  <si>
    <t>enfuego1</t>
  </si>
  <si>
    <t>enforcer24</t>
  </si>
  <si>
    <t>enfermin</t>
  </si>
  <si>
    <t>enfeites</t>
  </si>
  <si>
    <t>eneyardi</t>
  </si>
  <si>
    <t>enescu</t>
  </si>
  <si>
    <t>enes12</t>
  </si>
  <si>
    <t>eneros1</t>
  </si>
  <si>
    <t>eneroquatro</t>
  </si>
  <si>
    <t>enerofebrero</t>
  </si>
  <si>
    <t>enero67</t>
  </si>
  <si>
    <t>enero2801</t>
  </si>
  <si>
    <t>enero2598</t>
  </si>
  <si>
    <t>enero1998</t>
  </si>
  <si>
    <t>enero1989</t>
  </si>
  <si>
    <t>enero1974</t>
  </si>
  <si>
    <t>enero1972</t>
  </si>
  <si>
    <t>enero07</t>
  </si>
  <si>
    <t>enerlan</t>
  </si>
  <si>
    <t>enerito</t>
  </si>
  <si>
    <t>enerise</t>
  </si>
  <si>
    <t>enerie</t>
  </si>
  <si>
    <t>eneri7</t>
  </si>
  <si>
    <t>eneri4</t>
  </si>
  <si>
    <t>energz</t>
  </si>
  <si>
    <t>energydrink</t>
  </si>
  <si>
    <t>energy89</t>
  </si>
  <si>
    <t>energy69</t>
  </si>
  <si>
    <t>energy18</t>
  </si>
  <si>
    <t>energy15</t>
  </si>
  <si>
    <t>energy100</t>
  </si>
  <si>
    <t>energy09</t>
  </si>
  <si>
    <t>energumeno</t>
  </si>
  <si>
    <t>energon</t>
  </si>
  <si>
    <t>energizant</t>
  </si>
  <si>
    <t>energias</t>
  </si>
  <si>
    <t>energiapor4</t>
  </si>
  <si>
    <t>energen</t>
  </si>
  <si>
    <t>enerd</t>
  </si>
  <si>
    <t>eneounam</t>
  </si>
  <si>
    <t>enensia</t>
  </si>
  <si>
    <t>enemma</t>
  </si>
  <si>
    <t>enelramsergio</t>
  </si>
  <si>
    <t>enelram36</t>
  </si>
  <si>
    <t>enelle</t>
  </si>
  <si>
    <t>enella</t>
  </si>
  <si>
    <t>eneles</t>
  </si>
  <si>
    <t>enelcorazon</t>
  </si>
  <si>
    <t>enelcoleguio</t>
  </si>
  <si>
    <t>eneide</t>
  </si>
  <si>
    <t>eneida1</t>
  </si>
  <si>
    <t>enecito</t>
  </si>
  <si>
    <t>enecita</t>
  </si>
  <si>
    <t>enebolbi</t>
  </si>
  <si>
    <t>ene4ever</t>
  </si>
  <si>
    <t>endwell</t>
  </si>
  <si>
    <t>enduring</t>
  </si>
  <si>
    <t>endurance3</t>
  </si>
  <si>
    <t>endurance1</t>
  </si>
  <si>
    <t>endtimes</t>
  </si>
  <si>
    <t>endthe</t>
  </si>
  <si>
    <t>endry</t>
  </si>
  <si>
    <t>endro</t>
  </si>
  <si>
    <t>endriga</t>
  </si>
  <si>
    <t>endrian</t>
  </si>
  <si>
    <t>endoso</t>
  </si>
  <si>
    <t>endorse</t>
  </si>
  <si>
    <t>endorfina</t>
  </si>
  <si>
    <t>endorfin</t>
  </si>
  <si>
    <t>endoplasmic</t>
  </si>
  <si>
    <t>endofme</t>
  </si>
  <si>
    <t>endlesssummer</t>
  </si>
  <si>
    <t>endlesslov</t>
  </si>
  <si>
    <t>endless8</t>
  </si>
  <si>
    <t>endless7</t>
  </si>
  <si>
    <t>endless6</t>
  </si>
  <si>
    <t>endless3</t>
  </si>
  <si>
    <t>enditall</t>
  </si>
  <si>
    <t>endino</t>
  </si>
  <si>
    <t>endings</t>
  </si>
  <si>
    <t>endia1</t>
  </si>
  <si>
    <t>endgame1</t>
  </si>
  <si>
    <t>endeva</t>
  </si>
  <si>
    <t>enderez</t>
  </si>
  <si>
    <t>enderc</t>
  </si>
  <si>
    <t>ender69</t>
  </si>
  <si>
    <t>ender5</t>
  </si>
  <si>
    <t>endend1</t>
  </si>
  <si>
    <t>endelz</t>
  </si>
  <si>
    <t>endell</t>
  </si>
  <si>
    <t>endel</t>
  </si>
  <si>
    <t>endaungu</t>
  </si>
  <si>
    <t>endarto</t>
  </si>
  <si>
    <t>endaqu</t>
  </si>
  <si>
    <t>endank</t>
  </si>
  <si>
    <t>endamion</t>
  </si>
  <si>
    <t>endahku</t>
  </si>
  <si>
    <t>end2012</t>
  </si>
  <si>
    <t>encylopedia</t>
  </si>
  <si>
    <t>encyke</t>
  </si>
  <si>
    <t>encyclopedia1991</t>
  </si>
  <si>
    <t>encyclopeadia</t>
  </si>
  <si>
    <t>encuero</t>
  </si>
  <si>
    <t>encuentro2007</t>
  </si>
  <si>
    <t>encuentrame</t>
  </si>
  <si>
    <t>encryption</t>
  </si>
  <si>
    <t>encouraged</t>
  </si>
  <si>
    <t>encores</t>
  </si>
  <si>
    <t>encore4</t>
  </si>
  <si>
    <t>encore33</t>
  </si>
  <si>
    <t>encore11</t>
  </si>
  <si>
    <t>encontro</t>
  </si>
  <si>
    <t>encontrar</t>
  </si>
  <si>
    <t>encluna</t>
  </si>
  <si>
    <t>enclona</t>
  </si>
  <si>
    <t>encito</t>
  </si>
  <si>
    <t>encinoman</t>
  </si>
  <si>
    <t>encinal</t>
  </si>
  <si>
    <t>enchilada2</t>
  </si>
  <si>
    <t>enchi</t>
  </si>
  <si>
    <t>enchanter</t>
  </si>
  <si>
    <t>enchante1</t>
  </si>
  <si>
    <t>encendedor</t>
  </si>
  <si>
    <t>encebollado</t>
  </si>
  <si>
    <t>encarnado</t>
  </si>
  <si>
    <t>encar</t>
  </si>
  <si>
    <t>enb123</t>
  </si>
  <si>
    <t>enasia</t>
  </si>
  <si>
    <t>enario</t>
  </si>
  <si>
    <t>enanoteamo</t>
  </si>
  <si>
    <t>enanoo</t>
  </si>
  <si>
    <t>enano27</t>
  </si>
  <si>
    <t>enano19</t>
  </si>
  <si>
    <t>enano15</t>
  </si>
  <si>
    <t>enano11</t>
  </si>
  <si>
    <t>enanito1</t>
  </si>
  <si>
    <t>enanga</t>
  </si>
  <si>
    <t>enanaa</t>
  </si>
  <si>
    <t>enana7</t>
  </si>
  <si>
    <t>enana28</t>
  </si>
  <si>
    <t>enana18</t>
  </si>
  <si>
    <t>enana16</t>
  </si>
  <si>
    <t>enamoured</t>
  </si>
  <si>
    <t>enamour</t>
  </si>
  <si>
    <t>enamorarme</t>
  </si>
  <si>
    <t>enamorao</t>
  </si>
  <si>
    <t>enamorame-</t>
  </si>
  <si>
    <t>enamorador</t>
  </si>
  <si>
    <t>enamoradadelavida</t>
  </si>
  <si>
    <t>enamorada5</t>
  </si>
  <si>
    <t>enamorada4</t>
  </si>
  <si>
    <t>enamora</t>
  </si>
  <si>
    <t>enamor</t>
  </si>
  <si>
    <t>enamno</t>
  </si>
  <si>
    <t>enammaret</t>
  </si>
  <si>
    <t>enamm</t>
  </si>
  <si>
    <t>enamaria</t>
  </si>
  <si>
    <t>enalie</t>
  </si>
  <si>
    <t>enalgunlugar</t>
  </si>
  <si>
    <t>enaleen</t>
  </si>
  <si>
    <t>enakaja</t>
  </si>
  <si>
    <t>enakaj</t>
  </si>
  <si>
    <t>enajharas</t>
  </si>
  <si>
    <t>enairra</t>
  </si>
  <si>
    <t>enaid1</t>
  </si>
  <si>
    <t>enahs1</t>
  </si>
  <si>
    <t>enahs04</t>
  </si>
  <si>
    <t>enahs</t>
  </si>
  <si>
    <t>enah05</t>
  </si>
  <si>
    <t>enagonio</t>
  </si>
  <si>
    <t>emzywemzy</t>
  </si>
  <si>
    <t>emzybabes</t>
  </si>
  <si>
    <t>emzy06</t>
  </si>
  <si>
    <t>emzxxx</t>
  </si>
  <si>
    <t>emzsoria*</t>
  </si>
  <si>
    <t>emzo4eva</t>
  </si>
  <si>
    <t>emziee</t>
  </si>
  <si>
    <t>emzie1994</t>
  </si>
  <si>
    <t>emzie123</t>
  </si>
  <si>
    <t>emzi07</t>
  </si>
  <si>
    <t>emzere</t>
  </si>
  <si>
    <t>emzbabe</t>
  </si>
  <si>
    <t>emz4life</t>
  </si>
  <si>
    <t>emz4daz</t>
  </si>
  <si>
    <t>emz2007</t>
  </si>
  <si>
    <t>emz1996</t>
  </si>
  <si>
    <t>emz1234</t>
  </si>
  <si>
    <t>emywwec92rs1</t>
  </si>
  <si>
    <t>emyteamo</t>
  </si>
  <si>
    <t>emyruth20</t>
  </si>
  <si>
    <t>emyly</t>
  </si>
  <si>
    <t>emylouis</t>
  </si>
  <si>
    <t>emylie</t>
  </si>
  <si>
    <t>emyeu</t>
  </si>
  <si>
    <t>emyats</t>
  </si>
  <si>
    <t>emy2007</t>
  </si>
  <si>
    <t>emxinh</t>
  </si>
  <si>
    <t>emwatson1</t>
  </si>
  <si>
    <t>emv123</t>
  </si>
  <si>
    <t>emulov</t>
  </si>
  <si>
    <t>emu7154</t>
  </si>
  <si>
    <t>emu123</t>
  </si>
  <si>
    <t>emtsar12</t>
  </si>
  <si>
    <t>emtional</t>
  </si>
  <si>
    <t>emtb49726</t>
  </si>
  <si>
    <t>emt6288</t>
  </si>
  <si>
    <t>emsy123</t>
  </si>
  <si>
    <t>emswim</t>
  </si>
  <si>
    <t>emswen</t>
  </si>
  <si>
    <t>emslie</t>
  </si>
  <si>
    <t>emsies</t>
  </si>
  <si>
    <t>emsie04</t>
  </si>
  <si>
    <t>emsesongviem</t>
  </si>
  <si>
    <t>emselanguoiradi</t>
  </si>
  <si>
    <t>emscott</t>
  </si>
  <si>
    <t>emscel</t>
  </si>
  <si>
    <t>emscai</t>
  </si>
  <si>
    <t>ems888</t>
  </si>
  <si>
    <t>ems533</t>
  </si>
  <si>
    <t>ems4life</t>
  </si>
  <si>
    <t>emrullah</t>
  </si>
  <si>
    <t>emrules</t>
  </si>
  <si>
    <t>emrogel</t>
  </si>
  <si>
    <t>emrecik</t>
  </si>
  <si>
    <t>emreayd─▒n</t>
  </si>
  <si>
    <t>emreaydin</t>
  </si>
  <si>
    <t>emre76</t>
  </si>
  <si>
    <t>emre12</t>
  </si>
  <si>
    <t>emralds123</t>
  </si>
  <si>
    <t>emrahh</t>
  </si>
  <si>
    <t>emrah123</t>
  </si>
  <si>
    <t>emptywalls</t>
  </si>
  <si>
    <t>emptymind</t>
  </si>
  <si>
    <t>emptyinside</t>
  </si>
  <si>
    <t>emptyhead</t>
  </si>
  <si>
    <t>empty666</t>
  </si>
  <si>
    <t>empty3</t>
  </si>
  <si>
    <t>empty22</t>
  </si>
  <si>
    <t>empty15</t>
  </si>
  <si>
    <t>empty13</t>
  </si>
  <si>
    <t>emprezz</t>
  </si>
  <si>
    <t>empressd</t>
  </si>
  <si>
    <t>empress6</t>
  </si>
  <si>
    <t>empress5</t>
  </si>
  <si>
    <t>empress4life</t>
  </si>
  <si>
    <t>empress3</t>
  </si>
  <si>
    <t>empress2</t>
  </si>
  <si>
    <t>empresariales</t>
  </si>
  <si>
    <t>empresaria</t>
  </si>
  <si>
    <t>emppu3</t>
  </si>
  <si>
    <t>empoy14</t>
  </si>
  <si>
    <t>emporer1</t>
  </si>
  <si>
    <t>empires2</t>
  </si>
  <si>
    <t>empireearth</t>
  </si>
  <si>
    <t>empire20</t>
  </si>
  <si>
    <t>empire12</t>
  </si>
  <si>
    <t>empire02</t>
  </si>
  <si>
    <t>empire01</t>
  </si>
  <si>
    <t>empire!</t>
  </si>
  <si>
    <t>empie</t>
  </si>
  <si>
    <t>empi022494</t>
  </si>
  <si>
    <t>emphee</t>
  </si>
  <si>
    <t>emperor666</t>
  </si>
  <si>
    <t>emperado</t>
  </si>
  <si>
    <t>empeno</t>
  </si>
  <si>
    <t>empedocles</t>
  </si>
  <si>
    <t>emozone</t>
  </si>
  <si>
    <t>emozo</t>
  </si>
  <si>
    <t>emozion</t>
  </si>
  <si>
    <t>emozho</t>
  </si>
  <si>
    <t>emozhita</t>
  </si>
  <si>
    <t>emoyque</t>
  </si>
  <si>
    <t>emoxsiempre</t>
  </si>
  <si>
    <t>emoxaprincesa</t>
  </si>
  <si>
    <t>emoxa1</t>
  </si>
  <si>
    <t>emovhin</t>
  </si>
  <si>
    <t>emovampires</t>
  </si>
  <si>
    <t>emoudilyn</t>
  </si>
  <si>
    <t>emoto</t>
  </si>
  <si>
    <t>emotivated</t>
  </si>
  <si>
    <t>emotipotion1988</t>
  </si>
  <si>
    <t>emotions14</t>
  </si>
  <si>
    <t>emotions12</t>
  </si>
  <si>
    <t>emotionalz</t>
  </si>
  <si>
    <t>emotionalrock</t>
  </si>
  <si>
    <t>emotionalgurl</t>
  </si>
  <si>
    <t>emotionalboy</t>
  </si>
  <si>
    <t>emotional7</t>
  </si>
  <si>
    <t>emotional27</t>
  </si>
  <si>
    <t>emotional16</t>
  </si>
  <si>
    <t>emotional143</t>
  </si>
  <si>
    <t>emotional123</t>
  </si>
  <si>
    <t>emotion07</t>
  </si>
  <si>
    <t>emoticons</t>
  </si>
  <si>
    <t>emoti</t>
  </si>
  <si>
    <t>emotera16</t>
  </si>
  <si>
    <t>emosweet</t>
  </si>
  <si>
    <t>emosuckz</t>
  </si>
  <si>
    <t>emostar2</t>
  </si>
  <si>
    <t>emosrhott</t>
  </si>
  <si>
    <t>emospunk</t>
  </si>
  <si>
    <t>emosoyyo</t>
  </si>
  <si>
    <t>emosmania</t>
  </si>
  <si>
    <t>emoslut</t>
  </si>
  <si>
    <t>emoskater</t>
  </si>
  <si>
    <t>emosk8r</t>
  </si>
  <si>
    <t>emosion</t>
  </si>
  <si>
    <t>emosh7</t>
  </si>
  <si>
    <t>emosdnah</t>
  </si>
  <si>
    <t>emosci</t>
  </si>
  <si>
    <t>emosarecool</t>
  </si>
  <si>
    <t>emosa1</t>
  </si>
  <si>
    <t>emos666</t>
  </si>
  <si>
    <t>emos01</t>
  </si>
  <si>
    <t>emos</t>
  </si>
  <si>
    <t>emoryb</t>
  </si>
  <si>
    <t>emory1p</t>
  </si>
  <si>
    <t>emory03</t>
  </si>
  <si>
    <t>emorulz</t>
  </si>
  <si>
    <t>emortole</t>
  </si>
  <si>
    <t>emorotic</t>
  </si>
  <si>
    <t>emorosa</t>
  </si>
  <si>
    <t>emoron</t>
  </si>
  <si>
    <t>emorockerz</t>
  </si>
  <si>
    <t>emorock123</t>
  </si>
  <si>
    <t>emorock1</t>
  </si>
  <si>
    <t>emoroc</t>
  </si>
  <si>
    <t>emorip</t>
  </si>
  <si>
    <t>emorie</t>
  </si>
  <si>
    <t>emoria</t>
  </si>
  <si>
    <t>emopunkis</t>
  </si>
  <si>
    <t>emopunki</t>
  </si>
  <si>
    <t>emopunk99</t>
  </si>
  <si>
    <t>emopunk21</t>
  </si>
  <si>
    <t>emopunk14</t>
  </si>
  <si>
    <t>emopunk09</t>
  </si>
  <si>
    <t>emoppl1</t>
  </si>
  <si>
    <t>emopie</t>
  </si>
  <si>
    <t>emoparasiempre</t>
  </si>
  <si>
    <t>emopain</t>
  </si>
  <si>
    <t>emoore1</t>
  </si>
  <si>
    <t>emoome</t>
  </si>
  <si>
    <t>emonuel</t>
  </si>
  <si>
    <t>emonta2</t>
  </si>
  <si>
    <t>emonko</t>
  </si>
  <si>
    <t>emonista</t>
  </si>
  <si>
    <t>emonika</t>
  </si>
  <si>
    <t>emongoloid</t>
  </si>
  <si>
    <t>emong08</t>
  </si>
  <si>
    <t>emoney24</t>
  </si>
  <si>
    <t>emoney23</t>
  </si>
  <si>
    <t>emoney21</t>
  </si>
  <si>
    <t>emoney2</t>
  </si>
  <si>
    <t>emoney$</t>
  </si>
  <si>
    <t>emoness13</t>
  </si>
  <si>
    <t>emonemo1</t>
  </si>
  <si>
    <t>emone1</t>
  </si>
  <si>
    <t>emondo</t>
  </si>
  <si>
    <t>emon07</t>
  </si>
  <si>
    <t>emomoxa</t>
  </si>
  <si>
    <t>emome123</t>
  </si>
  <si>
    <t>emoman1993</t>
  </si>
  <si>
    <t>emomakesmecry</t>
  </si>
  <si>
    <t>emoly</t>
  </si>
  <si>
    <t>emoluver1</t>
  </si>
  <si>
    <t>emolurve</t>
  </si>
  <si>
    <t>emolover23</t>
  </si>
  <si>
    <t>emolover17</t>
  </si>
  <si>
    <t>emolover01</t>
  </si>
  <si>
    <t>emolove7</t>
  </si>
  <si>
    <t>emolove3</t>
  </si>
  <si>
    <t>emolove27</t>
  </si>
  <si>
    <t>emolove2</t>
  </si>
  <si>
    <t>emolove14</t>
  </si>
  <si>
    <t>emolove12</t>
  </si>
  <si>
    <t>emolike</t>
  </si>
  <si>
    <t>emolandia_13</t>
  </si>
  <si>
    <t>emoland</t>
  </si>
  <si>
    <t>emokisses</t>
  </si>
  <si>
    <t>emokind</t>
  </si>
  <si>
    <t>emokikay</t>
  </si>
  <si>
    <t>emokidur22</t>
  </si>
  <si>
    <t>emokids4</t>
  </si>
  <si>
    <t>emokido</t>
  </si>
  <si>
    <t>emokid9</t>
  </si>
  <si>
    <t>emokid420</t>
  </si>
  <si>
    <t>emokid21</t>
  </si>
  <si>
    <t>emokid09</t>
  </si>
  <si>
    <t>emokid07</t>
  </si>
  <si>
    <t>emokid01</t>
  </si>
  <si>
    <t>emoki</t>
  </si>
  <si>
    <t>emokay</t>
  </si>
  <si>
    <t>emokat</t>
  </si>
  <si>
    <t>emojhen</t>
  </si>
  <si>
    <t>emojan</t>
  </si>
  <si>
    <t>emojamie17</t>
  </si>
  <si>
    <t>emoizlove</t>
  </si>
  <si>
    <t>emoismylife</t>
  </si>
  <si>
    <t>emoislove92</t>
  </si>
  <si>
    <t>emoish1</t>
  </si>
  <si>
    <t>emoisfun</t>
  </si>
  <si>
    <t>emohermosa</t>
  </si>
  <si>
    <t>emohawt</t>
  </si>
  <si>
    <t>emohawk</t>
  </si>
  <si>
    <t>emohate</t>
  </si>
  <si>
    <t>emoh19</t>
  </si>
  <si>
    <t>emoguy018</t>
  </si>
  <si>
    <t>emogurls</t>
  </si>
  <si>
    <t>emogurl90</t>
  </si>
  <si>
    <t>emogurl3</t>
  </si>
  <si>
    <t>emogurl20</t>
  </si>
  <si>
    <t>emogurl12</t>
  </si>
  <si>
    <t>emogrl13</t>
  </si>
  <si>
    <t>emogothic25</t>
  </si>
  <si>
    <t>emogirls1</t>
  </si>
  <si>
    <t>emogirl94</t>
  </si>
  <si>
    <t>emogirl90</t>
  </si>
  <si>
    <t>emogirl88</t>
  </si>
  <si>
    <t>emogirl69</t>
  </si>
  <si>
    <t>emogirl4ever</t>
  </si>
  <si>
    <t>emogirl4</t>
  </si>
  <si>
    <t>emogirl22</t>
  </si>
  <si>
    <t>emogirl21</t>
  </si>
  <si>
    <t>emogirl17</t>
  </si>
  <si>
    <t>emogirl10</t>
  </si>
  <si>
    <t>emogirl07</t>
  </si>
  <si>
    <t>emogirl01</t>
  </si>
  <si>
    <t>emogirl!</t>
  </si>
  <si>
    <t>emogir</t>
  </si>
  <si>
    <t>emogalz</t>
  </si>
  <si>
    <t>emogal99</t>
  </si>
  <si>
    <t>emogaara</t>
  </si>
  <si>
    <t>emofresa</t>
  </si>
  <si>
    <t>emofixme</t>
  </si>
  <si>
    <t>emofied</t>
  </si>
  <si>
    <t>emofan</t>
  </si>
  <si>
    <t>emoewox</t>
  </si>
  <si>
    <t>emoemu</t>
  </si>
  <si>
    <t>emoemohan</t>
  </si>
  <si>
    <t>emoemo7</t>
  </si>
  <si>
    <t>emoemo123</t>
  </si>
  <si>
    <t>emoem</t>
  </si>
  <si>
    <t>emodog</t>
  </si>
  <si>
    <t>emodie</t>
  </si>
  <si>
    <t>emodead</t>
  </si>
  <si>
    <t>emodanny</t>
  </si>
  <si>
    <t>emocutie</t>
  </si>
  <si>
    <t>emocore16</t>
  </si>
  <si>
    <t>emocong</t>
  </si>
  <si>
    <t>emocionante</t>
  </si>
  <si>
    <t>emocioname</t>
  </si>
  <si>
    <t>emocion1</t>
  </si>
  <si>
    <t>emochild2</t>
  </si>
  <si>
    <t>emochika</t>
  </si>
  <si>
    <t>emochick95</t>
  </si>
  <si>
    <t>emochick69</t>
  </si>
  <si>
    <t>emochick21</t>
  </si>
  <si>
    <t>emochick2</t>
  </si>
  <si>
    <t>emochick12</t>
  </si>
  <si>
    <t>emochic12</t>
  </si>
  <si>
    <t>emochen</t>
  </si>
  <si>
    <t>emocente</t>
  </si>
  <si>
    <t>emocast</t>
  </si>
  <si>
    <t>emocasoy</t>
  </si>
  <si>
    <t>emobrat</t>
  </si>
  <si>
    <t>emoboys7</t>
  </si>
  <si>
    <t>emoboy666</t>
  </si>
  <si>
    <t>emoboy15</t>
  </si>
  <si>
    <t>emoboy12</t>
  </si>
  <si>
    <t>emoboy07</t>
  </si>
  <si>
    <t>emobois</t>
  </si>
  <si>
    <t>emoboii</t>
  </si>
  <si>
    <t>emobloods</t>
  </si>
  <si>
    <t>emobarbie</t>
  </si>
  <si>
    <t>emoband</t>
  </si>
  <si>
    <t>emoaztig</t>
  </si>
  <si>
    <t>emoatheart</t>
  </si>
  <si>
    <t>emoass</t>
  </si>
  <si>
    <t>emoarexita</t>
  </si>
  <si>
    <t>emoaqu</t>
  </si>
  <si>
    <t>emoangel2</t>
  </si>
  <si>
    <t>emoalways</t>
  </si>
  <si>
    <t>emoako123</t>
  </si>
  <si>
    <t>emoacoh</t>
  </si>
  <si>
    <t>emo_love</t>
  </si>
  <si>
    <t>emo_loco</t>
  </si>
  <si>
    <t>emo_bitch</t>
  </si>
  <si>
    <t>emo_angel</t>
  </si>
  <si>
    <t>emo_666</t>
  </si>
  <si>
    <t>emo89757</t>
  </si>
  <si>
    <t>emo619</t>
  </si>
  <si>
    <t>emo4me</t>
  </si>
  <si>
    <t>emo4love</t>
  </si>
  <si>
    <t>emo411</t>
  </si>
  <si>
    <t>emo3977</t>
  </si>
  <si>
    <t>emo39</t>
  </si>
  <si>
    <t>emo2emo</t>
  </si>
  <si>
    <t>emo245</t>
  </si>
  <si>
    <t>emo234</t>
  </si>
  <si>
    <t>emo1996</t>
  </si>
  <si>
    <t>emo1991</t>
  </si>
  <si>
    <t>emo1989</t>
  </si>
  <si>
    <t>emo1988</t>
  </si>
  <si>
    <t>emo14emo</t>
  </si>
  <si>
    <t>emo135</t>
  </si>
  <si>
    <t>emo123pink</t>
  </si>
  <si>
    <t>emo100pre</t>
  </si>
  <si>
    <t>emo1000</t>
  </si>
  <si>
    <t>emo06</t>
  </si>
  <si>
    <t>emo019</t>
  </si>
  <si>
    <t>emo018</t>
  </si>
  <si>
    <t>emo-kid</t>
  </si>
  <si>
    <t>emo*kid</t>
  </si>
  <si>
    <t>emnostar</t>
  </si>
  <si>
    <t>emmyrossum</t>
  </si>
  <si>
    <t>emmylee</t>
  </si>
  <si>
    <t>emmyjane</t>
  </si>
  <si>
    <t>emmyjade</t>
  </si>
  <si>
    <t>emmydog</t>
  </si>
  <si>
    <t>emmydance</t>
  </si>
  <si>
    <t>emmyboo</t>
  </si>
  <si>
    <t>emmybean</t>
  </si>
  <si>
    <t>emmy95</t>
  </si>
  <si>
    <t>emmy92</t>
  </si>
  <si>
    <t>emmy89</t>
  </si>
  <si>
    <t>emmy88</t>
  </si>
  <si>
    <t>emmy86</t>
  </si>
  <si>
    <t>emmy69</t>
  </si>
  <si>
    <t>emmy45</t>
  </si>
  <si>
    <t>emmy31</t>
  </si>
  <si>
    <t>emmy2000</t>
  </si>
  <si>
    <t>emmy101</t>
  </si>
  <si>
    <t>emmy100</t>
  </si>
  <si>
    <t>emmy04</t>
  </si>
  <si>
    <t>emmy03</t>
  </si>
  <si>
    <t>emmy01</t>
  </si>
  <si>
    <t>emmure</t>
  </si>
  <si>
    <t>emmma</t>
  </si>
  <si>
    <t>emmittsmith</t>
  </si>
  <si>
    <t>emmitt\\'sgirl</t>
  </si>
  <si>
    <t>emmitt23</t>
  </si>
  <si>
    <t>emmitt11</t>
  </si>
  <si>
    <t>emmitt08</t>
  </si>
  <si>
    <t>emmita1</t>
  </si>
  <si>
    <t>emmit.s22</t>
  </si>
  <si>
    <t>emmilee</t>
  </si>
  <si>
    <t>emmiex</t>
  </si>
  <si>
    <t>emmiem</t>
  </si>
  <si>
    <t>emmiejo</t>
  </si>
  <si>
    <t>emmiee</t>
  </si>
  <si>
    <t>emmie26</t>
  </si>
  <si>
    <t>emmie18</t>
  </si>
  <si>
    <t>emmie14</t>
  </si>
  <si>
    <t>emmie10</t>
  </si>
  <si>
    <t>emmi69</t>
  </si>
  <si>
    <t>emmi2mel7</t>
  </si>
  <si>
    <t>emmi13</t>
  </si>
  <si>
    <t>emmette</t>
  </si>
  <si>
    <t>emmet5</t>
  </si>
  <si>
    <t>emmerson02</t>
  </si>
  <si>
    <t>emmers1</t>
  </si>
  <si>
    <t>emmen</t>
  </si>
  <si>
    <t>emmelyn</t>
  </si>
  <si>
    <t>emmelou</t>
  </si>
  <si>
    <t>emmelie</t>
  </si>
  <si>
    <t>emmebuddy</t>
  </si>
  <si>
    <t>emme2006</t>
  </si>
  <si>
    <t>emme12</t>
  </si>
  <si>
    <t>emme06</t>
  </si>
  <si>
    <t>emmcee</t>
  </si>
  <si>
    <t>emmazoe</t>
  </si>
  <si>
    <t>emmay</t>
  </si>
  <si>
    <t>emmax3</t>
  </si>
  <si>
    <t>emmawells</t>
  </si>
  <si>
    <t>emmawat</t>
  </si>
  <si>
    <t>emmawalsh</t>
  </si>
  <si>
    <t>emmavictoria</t>
  </si>
  <si>
    <t>emmathompson</t>
  </si>
  <si>
    <t>emmatee</t>
  </si>
  <si>
    <t>emmasurr</t>
  </si>
  <si>
    <t>emmasophie</t>
  </si>
  <si>
    <t>emmasmommy</t>
  </si>
  <si>
    <t>emmasmom</t>
  </si>
  <si>
    <t>emmasex</t>
  </si>
  <si>
    <t>emmas3</t>
  </si>
  <si>
    <t>emmarules</t>
  </si>
  <si>
    <t>emmaross</t>
  </si>
  <si>
    <t>emmarose3</t>
  </si>
  <si>
    <t>emmaramsay</t>
  </si>
  <si>
    <t>emmar0se</t>
  </si>
  <si>
    <t>emmapolly</t>
  </si>
  <si>
    <t>emmapa</t>
  </si>
  <si>
    <t>emmaor</t>
  </si>
  <si>
    <t>emmaolivia</t>
  </si>
  <si>
    <t>emmaoc</t>
  </si>
  <si>
    <t>emmanwot</t>
  </si>
  <si>
    <t>emmanuelli</t>
  </si>
  <si>
    <t>emmanuel76</t>
  </si>
  <si>
    <t>emmanuel17</t>
  </si>
  <si>
    <t>emmanuel09</t>
  </si>
  <si>
    <t>emmanuel00</t>
  </si>
  <si>
    <t>emmanuel!</t>
  </si>
  <si>
    <t>emmanue</t>
  </si>
  <si>
    <t>emmaneil</t>
  </si>
  <si>
    <t>emmane</t>
  </si>
  <si>
    <t>emman5</t>
  </si>
  <si>
    <t>emman28</t>
  </si>
  <si>
    <t>emman143</t>
  </si>
  <si>
    <t>emman123</t>
  </si>
  <si>
    <t>emman12</t>
  </si>
  <si>
    <t>emmamorgan</t>
  </si>
  <si>
    <t>emmamay1</t>
  </si>
  <si>
    <t>emmamae1</t>
  </si>
  <si>
    <t>emmamadison</t>
  </si>
  <si>
    <t>emmama</t>
  </si>
  <si>
    <t>emmalynne</t>
  </si>
  <si>
    <t>emmalyn1</t>
  </si>
  <si>
    <t>emmaly</t>
  </si>
  <si>
    <t>emmaluz</t>
  </si>
  <si>
    <t>emmaluen</t>
  </si>
  <si>
    <t>emmalowe</t>
  </si>
  <si>
    <t>emmalovesme</t>
  </si>
  <si>
    <t>emmalouise1992</t>
  </si>
  <si>
    <t>emmalou6</t>
  </si>
  <si>
    <t>emmalissa</t>
  </si>
  <si>
    <t>emmalewis</t>
  </si>
  <si>
    <t>emmaleerose</t>
  </si>
  <si>
    <t>emmalee8</t>
  </si>
  <si>
    <t>emmale</t>
  </si>
  <si>
    <t>emmalb</t>
  </si>
  <si>
    <t>emmakyle</t>
  </si>
  <si>
    <t>emmakt</t>
  </si>
  <si>
    <t>emmakins</t>
  </si>
  <si>
    <t>emmakatie</t>
  </si>
  <si>
    <t>emmakate2</t>
  </si>
  <si>
    <t>emmajt</t>
  </si>
  <si>
    <t>emmajordan</t>
  </si>
  <si>
    <t>emmajohn</t>
  </si>
  <si>
    <t>emmajoey</t>
  </si>
  <si>
    <t>emmajo666</t>
  </si>
  <si>
    <t>emmajean3</t>
  </si>
  <si>
    <t>emmajean2</t>
  </si>
  <si>
    <t>emmajean05</t>
  </si>
  <si>
    <t>emmajb</t>
  </si>
  <si>
    <t>emmajane88</t>
  </si>
  <si>
    <t>emmajade1</t>
  </si>
  <si>
    <t>emmajackson</t>
  </si>
  <si>
    <t>emmajacklucy</t>
  </si>
  <si>
    <t>emmaizmint</t>
  </si>
  <si>
    <t>emmahunt</t>
  </si>
  <si>
    <t>emmahore</t>
  </si>
  <si>
    <t>emmahope</t>
  </si>
  <si>
    <t>emmaholly</t>
  </si>
  <si>
    <t>emmah1</t>
  </si>
  <si>
    <t>emmagrace05</t>
  </si>
  <si>
    <t>emmagirl1</t>
  </si>
  <si>
    <t>emmagashi</t>
  </si>
  <si>
    <t>emmagail1</t>
  </si>
  <si>
    <t>emmagail</t>
  </si>
  <si>
    <t>emmaford</t>
  </si>
  <si>
    <t>emmafe</t>
  </si>
  <si>
    <t>emmaf</t>
  </si>
  <si>
    <t>emmaevans</t>
  </si>
  <si>
    <t>emmaemily</t>
  </si>
  <si>
    <t>emmaellie</t>
  </si>
  <si>
    <t>emmaeli</t>
  </si>
  <si>
    <t>emmaelaine</t>
  </si>
  <si>
    <t>emmaeileen</t>
  </si>
  <si>
    <t>emmae2</t>
  </si>
  <si>
    <t>emmadoo</t>
  </si>
  <si>
    <t>emmadodds</t>
  </si>
  <si>
    <t>emmadawn1</t>
  </si>
  <si>
    <t>emmadanielwatson</t>
  </si>
  <si>
    <t>emmadanielle</t>
  </si>
  <si>
    <t>emmadan</t>
  </si>
  <si>
    <t>emmadakota</t>
  </si>
  <si>
    <t>emmadaisy</t>
  </si>
  <si>
    <t>emmacute</t>
  </si>
  <si>
    <t>emmaclara</t>
  </si>
  <si>
    <t>emmac1</t>
  </si>
  <si>
    <t>emmabutt</t>
  </si>
  <si>
    <t>emmabowden</t>
  </si>
  <si>
    <t>emmablake</t>
  </si>
  <si>
    <t>emmabff</t>
  </si>
  <si>
    <t>emmabest</t>
  </si>
  <si>
    <t>emmabemma</t>
  </si>
  <si>
    <t>emmabee1</t>
  </si>
  <si>
    <t>emmabean1</t>
  </si>
  <si>
    <t>emmabby</t>
  </si>
  <si>
    <t>emmabarrett</t>
  </si>
  <si>
    <t>emmaavery</t>
  </si>
  <si>
    <t>emmaava</t>
  </si>
  <si>
    <t>emmaann1</t>
  </si>
  <si>
    <t>emmaandme</t>
  </si>
  <si>
    <t>emmaanddaniel</t>
  </si>
  <si>
    <t>emmaabby</t>
  </si>
  <si>
    <t>emma_123</t>
  </si>
  <si>
    <t>emma_10</t>
  </si>
  <si>
    <t>emma9791</t>
  </si>
  <si>
    <t>emma83</t>
  </si>
  <si>
    <t>emma7bff</t>
  </si>
  <si>
    <t>emma7777</t>
  </si>
  <si>
    <t>emma777</t>
  </si>
  <si>
    <t>emma765</t>
  </si>
  <si>
    <t>emma71</t>
  </si>
  <si>
    <t>emma70</t>
  </si>
  <si>
    <t>emma7</t>
  </si>
  <si>
    <t>emma66</t>
  </si>
  <si>
    <t>emma6402</t>
  </si>
  <si>
    <t>emma62</t>
  </si>
  <si>
    <t>emma5891</t>
  </si>
  <si>
    <t>emma5334</t>
  </si>
  <si>
    <t>emma4dean</t>
  </si>
  <si>
    <t>emma456</t>
  </si>
  <si>
    <t>emma4321</t>
  </si>
  <si>
    <t>emma331</t>
  </si>
  <si>
    <t>emma323</t>
  </si>
  <si>
    <t>emma3227</t>
  </si>
  <si>
    <t>emma318</t>
  </si>
  <si>
    <t>emma2t7</t>
  </si>
  <si>
    <t>emma262</t>
  </si>
  <si>
    <t>emma2601</t>
  </si>
  <si>
    <t>emma2121</t>
  </si>
  <si>
    <t>emma1emma</t>
  </si>
  <si>
    <t>emma1998</t>
  </si>
  <si>
    <t>emma1997</t>
  </si>
  <si>
    <t>emma1983</t>
  </si>
  <si>
    <t>emma1978</t>
  </si>
  <si>
    <t>emma129</t>
  </si>
  <si>
    <t>emma122</t>
  </si>
  <si>
    <t>emma1212</t>
  </si>
  <si>
    <t>emma111</t>
  </si>
  <si>
    <t>emma1016</t>
  </si>
  <si>
    <t>emma1015</t>
  </si>
  <si>
    <t>emma1010</t>
  </si>
  <si>
    <t>emma0899</t>
  </si>
  <si>
    <t>emma0719</t>
  </si>
  <si>
    <t>emma0607</t>
  </si>
  <si>
    <t>emma0113</t>
  </si>
  <si>
    <t>emma.m</t>
  </si>
  <si>
    <t>emma.c</t>
  </si>
  <si>
    <t>emm92</t>
  </si>
  <si>
    <t>emm101</t>
  </si>
  <si>
    <t>emlovesjas100%</t>
  </si>
  <si>
    <t>eml215</t>
  </si>
  <si>
    <t>emjradaza</t>
  </si>
  <si>
    <t>emjhoy</t>
  </si>
  <si>
    <t>emjhane</t>
  </si>
  <si>
    <t>emjey</t>
  </si>
  <si>
    <t>emjei</t>
  </si>
  <si>
    <t>emjaye</t>
  </si>
  <si>
    <t>emjay27</t>
  </si>
  <si>
    <t>emjah1</t>
  </si>
  <si>
    <t>emiyjean</t>
  </si>
  <si>
    <t>emival</t>
  </si>
  <si>
    <t>emitremmus1</t>
  </si>
  <si>
    <t>emisem</t>
  </si>
  <si>
    <t>emirsito</t>
  </si>
  <si>
    <t>emirose</t>
  </si>
  <si>
    <t>emiron</t>
  </si>
  <si>
    <t>emirk276</t>
  </si>
  <si>
    <t>emirk275</t>
  </si>
  <si>
    <t>emirey</t>
  </si>
  <si>
    <t>emired</t>
  </si>
  <si>
    <t>emiratos</t>
  </si>
  <si>
    <t>emirald</t>
  </si>
  <si>
    <t>emira</t>
  </si>
  <si>
    <t>emir26</t>
  </si>
  <si>
    <t>eminz</t>
  </si>
  <si>
    <t>eminor</t>
  </si>
  <si>
    <t>eminm</t>
  </si>
  <si>
    <t>eminis</t>
  </si>
  <si>
    <t>eminim</t>
  </si>
  <si>
    <t>eminet</t>
  </si>
  <si>
    <t>eminesku</t>
  </si>
  <si>
    <t>eminemy50cent</t>
  </si>
  <si>
    <t>eminemxx</t>
  </si>
  <si>
    <t>eminemss</t>
  </si>
  <si>
    <t>eminemrap</t>
  </si>
  <si>
    <t>eminemisthebest</t>
  </si>
  <si>
    <t>eminemishot</t>
  </si>
  <si>
    <t>eminemgtl</t>
  </si>
  <si>
    <t>eminemencore</t>
  </si>
  <si>
    <t>eminemas</t>
  </si>
  <si>
    <t>eminemaha</t>
  </si>
  <si>
    <t>eminem633</t>
  </si>
  <si>
    <t>eminem63</t>
  </si>
  <si>
    <t>eminem55</t>
  </si>
  <si>
    <t>eminem51</t>
  </si>
  <si>
    <t>eminem47</t>
  </si>
  <si>
    <t>eminem444</t>
  </si>
  <si>
    <t>eminem41</t>
  </si>
  <si>
    <t>eminem37</t>
  </si>
  <si>
    <t>eminem28</t>
  </si>
  <si>
    <t>eminem200</t>
  </si>
  <si>
    <t>eminem1fan</t>
  </si>
  <si>
    <t>eminem1995</t>
  </si>
  <si>
    <t>eminem1993</t>
  </si>
  <si>
    <t>eminem1992</t>
  </si>
  <si>
    <t>eminem1985</t>
  </si>
  <si>
    <t>eminem123456</t>
  </si>
  <si>
    <t>eminem100</t>
  </si>
  <si>
    <t>eminem003</t>
  </si>
  <si>
    <t>eminem.2</t>
  </si>
  <si>
    <t>eminem&amp;50cent</t>
  </si>
  <si>
    <t>eminel</t>
  </si>
  <si>
    <t>eminee</t>
  </si>
  <si>
    <t>eminas</t>
  </si>
  <si>
    <t>eminam</t>
  </si>
  <si>
    <t>emina1</t>
  </si>
  <si>
    <t>emin3m*</t>
  </si>
  <si>
    <t>emilywilson</t>
  </si>
  <si>
    <t>emilyvinny</t>
  </si>
  <si>
    <t>emilyu</t>
  </si>
  <si>
    <t>emilytszwanghon</t>
  </si>
  <si>
    <t>emilytran</t>
  </si>
  <si>
    <t>emilytottie</t>
  </si>
  <si>
    <t>emilyteamo</t>
  </si>
  <si>
    <t>emilyshaw</t>
  </si>
  <si>
    <t>emilyrose11</t>
  </si>
  <si>
    <t>emilyrenae</t>
  </si>
  <si>
    <t>emilyray</t>
  </si>
  <si>
    <t>emilymylove</t>
  </si>
  <si>
    <t>emilymay1</t>
  </si>
  <si>
    <t>emilymason</t>
  </si>
  <si>
    <t>emilyluke</t>
  </si>
  <si>
    <t>emilylucy</t>
  </si>
  <si>
    <t>emilylovesyou</t>
  </si>
  <si>
    <t>emilylovesdanny</t>
  </si>
  <si>
    <t>emilylou</t>
  </si>
  <si>
    <t>emilyleah</t>
  </si>
  <si>
    <t>emilykim</t>
  </si>
  <si>
    <t>emilyjones</t>
  </si>
  <si>
    <t>emilyjo1</t>
  </si>
  <si>
    <t>emilyjean1</t>
  </si>
  <si>
    <t>emilyisme1</t>
  </si>
  <si>
    <t>emilyis1</t>
  </si>
  <si>
    <t>emilyhomes</t>
  </si>
  <si>
    <t>emilygreen</t>
  </si>
  <si>
    <t>emilygray</t>
  </si>
  <si>
    <t>emilygrace07</t>
  </si>
  <si>
    <t>emilygirl</t>
  </si>
  <si>
    <t>emilyec80</t>
  </si>
  <si>
    <t>emilydean</t>
  </si>
  <si>
    <t>emilydawn</t>
  </si>
  <si>
    <t>emilyd1</t>
  </si>
  <si>
    <t>emilyclare</t>
  </si>
  <si>
    <t>emilyclaire</t>
  </si>
  <si>
    <t>emilycat</t>
  </si>
  <si>
    <t>emilybrooke</t>
  </si>
  <si>
    <t>emilybob</t>
  </si>
  <si>
    <t>emilybff</t>
  </si>
  <si>
    <t>emilybeth</t>
  </si>
  <si>
    <t>emilybabes</t>
  </si>
  <si>
    <t>emilyaustin</t>
  </si>
  <si>
    <t>emilyanna</t>
  </si>
  <si>
    <t>emilyandme</t>
  </si>
  <si>
    <t>emilyalex</t>
  </si>
  <si>
    <t>emilyah</t>
  </si>
  <si>
    <t>emilyabby</t>
  </si>
  <si>
    <t>emilya1</t>
  </si>
  <si>
    <t>emily_11</t>
  </si>
  <si>
    <t>emily85</t>
  </si>
  <si>
    <t>emily820</t>
  </si>
  <si>
    <t>emily81</t>
  </si>
  <si>
    <t>emily777</t>
  </si>
  <si>
    <t>emily720</t>
  </si>
  <si>
    <t>emily678</t>
  </si>
  <si>
    <t>emily65</t>
  </si>
  <si>
    <t>emily612</t>
  </si>
  <si>
    <t>emily51</t>
  </si>
  <si>
    <t>emily412</t>
  </si>
  <si>
    <t>emily40</t>
  </si>
  <si>
    <t>emily39</t>
  </si>
  <si>
    <t>emily323</t>
  </si>
  <si>
    <t>emily313</t>
  </si>
  <si>
    <t>emily234</t>
  </si>
  <si>
    <t>emily1985</t>
  </si>
  <si>
    <t>emily1980</t>
  </si>
  <si>
    <t>emily1974</t>
  </si>
  <si>
    <t>emily123456</t>
  </si>
  <si>
    <t>emily1219</t>
  </si>
  <si>
    <t>emily1212</t>
  </si>
  <si>
    <t>emily1207</t>
  </si>
  <si>
    <t>emily1203</t>
  </si>
  <si>
    <t>emily118</t>
  </si>
  <si>
    <t>emily1122</t>
  </si>
  <si>
    <t>emily1121</t>
  </si>
  <si>
    <t>emily1112</t>
  </si>
  <si>
    <t>emily1104</t>
  </si>
  <si>
    <t>emily1031</t>
  </si>
  <si>
    <t>emily103</t>
  </si>
  <si>
    <t>emily1004</t>
  </si>
  <si>
    <t>emily0528</t>
  </si>
  <si>
    <t>emily0109</t>
  </si>
  <si>
    <t>emily0106</t>
  </si>
  <si>
    <t>emily.k</t>
  </si>
  <si>
    <t>emily.j</t>
  </si>
  <si>
    <t>emilss</t>
  </si>
  <si>
    <t>emilsa</t>
  </si>
  <si>
    <t>emilpo</t>
  </si>
  <si>
    <t>emilou1</t>
  </si>
  <si>
    <t>emiloo</t>
  </si>
  <si>
    <t>emilly16</t>
  </si>
  <si>
    <t>emillee</t>
  </si>
  <si>
    <t>emilla</t>
  </si>
  <si>
    <t>emill</t>
  </si>
  <si>
    <t>emilka1</t>
  </si>
  <si>
    <t>emiliotkm</t>
  </si>
  <si>
    <t>emiliot</t>
  </si>
  <si>
    <t>emilioemilio</t>
  </si>
  <si>
    <t>emilio9</t>
  </si>
  <si>
    <t>emilio84</t>
  </si>
  <si>
    <t>emilio45</t>
  </si>
  <si>
    <t>emilio2006</t>
  </si>
  <si>
    <t>emilio18</t>
  </si>
  <si>
    <t>emilio0</t>
  </si>
  <si>
    <t>emilika</t>
  </si>
  <si>
    <t>emilii</t>
  </si>
  <si>
    <t>emiliesarah</t>
  </si>
  <si>
    <t>emilien</t>
  </si>
  <si>
    <t>emilie99</t>
  </si>
  <si>
    <t>emilie21</t>
  </si>
  <si>
    <t>emilie12</t>
  </si>
  <si>
    <t>emilie10</t>
  </si>
  <si>
    <t>emilicious</t>
  </si>
  <si>
    <t>emilice</t>
  </si>
  <si>
    <t>emilianoteamo</t>
  </si>
  <si>
    <t>emilianoo</t>
  </si>
  <si>
    <t>emiliano4</t>
  </si>
  <si>
    <t>emiliano2</t>
  </si>
  <si>
    <t>emiliano16</t>
  </si>
  <si>
    <t>emiliano12</t>
  </si>
  <si>
    <t>emiliana1</t>
  </si>
  <si>
    <t>emiliajose</t>
  </si>
  <si>
    <t>emilia99</t>
  </si>
  <si>
    <t>emilia95</t>
  </si>
  <si>
    <t>emilia87</t>
  </si>
  <si>
    <t>emilia8</t>
  </si>
  <si>
    <t>emilia45</t>
  </si>
  <si>
    <t>emilia30</t>
  </si>
  <si>
    <t>emilia21</t>
  </si>
  <si>
    <t>emilia2</t>
  </si>
  <si>
    <t>emilia18</t>
  </si>
  <si>
    <t>emilia17</t>
  </si>
  <si>
    <t>emilia14</t>
  </si>
  <si>
    <t>emilia123</t>
  </si>
  <si>
    <t>emilia10</t>
  </si>
  <si>
    <t>emilia05</t>
  </si>
  <si>
    <t>emilia03</t>
  </si>
  <si>
    <t>emilia01</t>
  </si>
  <si>
    <t>emilet</t>
  </si>
  <si>
    <t>emiles</t>
  </si>
  <si>
    <t>emileo</t>
  </si>
  <si>
    <t>emilen</t>
  </si>
  <si>
    <t>emilemil</t>
  </si>
  <si>
    <t>emileh</t>
  </si>
  <si>
    <t>emileen</t>
  </si>
  <si>
    <t>emilee96</t>
  </si>
  <si>
    <t>emilee22</t>
  </si>
  <si>
    <t>emilee2003</t>
  </si>
  <si>
    <t>emilee02</t>
  </si>
  <si>
    <t>emilea</t>
  </si>
  <si>
    <t>emile29</t>
  </si>
  <si>
    <t>emile12</t>
  </si>
  <si>
    <t>emila</t>
  </si>
  <si>
    <t>emil22</t>
  </si>
  <si>
    <t>emil2003</t>
  </si>
  <si>
    <t>emil2000</t>
  </si>
  <si>
    <t>emil1998</t>
  </si>
  <si>
    <t>emil193116</t>
  </si>
  <si>
    <t>emil15</t>
  </si>
  <si>
    <t>emil11</t>
  </si>
  <si>
    <t>emil0809</t>
  </si>
  <si>
    <t>emil03</t>
  </si>
  <si>
    <t>emil01</t>
  </si>
  <si>
    <t>emil00</t>
  </si>
  <si>
    <t>emil</t>
  </si>
  <si>
    <t>emiko1213</t>
  </si>
  <si>
    <t>emijay</t>
  </si>
  <si>
    <t>emiiloveyou</t>
  </si>
  <si>
    <t>emigirl</t>
  </si>
  <si>
    <t>emiey</t>
  </si>
  <si>
    <t>emierose</t>
  </si>
  <si>
    <t>emie30</t>
  </si>
  <si>
    <t>emie123</t>
  </si>
  <si>
    <t>emie10</t>
  </si>
  <si>
    <t>emich</t>
  </si>
  <si>
    <t>emica</t>
  </si>
  <si>
    <t>emibaby16</t>
  </si>
  <si>
    <t>emiaj</t>
  </si>
  <si>
    <t>emi666</t>
  </si>
  <si>
    <t>emi23</t>
  </si>
  <si>
    <t>emi1ie</t>
  </si>
  <si>
    <t>emi1989</t>
  </si>
  <si>
    <t>emi111</t>
  </si>
  <si>
    <t>emharr</t>
  </si>
  <si>
    <t>emhan</t>
  </si>
  <si>
    <t>emf123</t>
  </si>
  <si>
    <t>emf100</t>
  </si>
  <si>
    <t>emeystar</t>
  </si>
  <si>
    <t>emeya1</t>
  </si>
  <si>
    <t>emexjay</t>
  </si>
  <si>
    <t>emesee</t>
  </si>
  <si>
    <t>emerz</t>
  </si>
  <si>
    <t>emerys</t>
  </si>
  <si>
    <t>emery12</t>
  </si>
  <si>
    <t>emersons</t>
  </si>
  <si>
    <t>emerson8</t>
  </si>
  <si>
    <t>emerson6</t>
  </si>
  <si>
    <t>emerson5</t>
  </si>
  <si>
    <t>emerson29</t>
  </si>
  <si>
    <t>emerson15</t>
  </si>
  <si>
    <t>emerson12</t>
  </si>
  <si>
    <t>emerson10</t>
  </si>
  <si>
    <t>emerson08</t>
  </si>
  <si>
    <t>emerson05</t>
  </si>
  <si>
    <t>emersito</t>
  </si>
  <si>
    <t>emers0n</t>
  </si>
  <si>
    <t>emerphy</t>
  </si>
  <si>
    <t>emeron</t>
  </si>
  <si>
    <t>emerold</t>
  </si>
  <si>
    <t>emerlita</t>
  </si>
  <si>
    <t>emerlin</t>
  </si>
  <si>
    <t>emerida</t>
  </si>
  <si>
    <t>emericas</t>
  </si>
  <si>
    <t>emerica13</t>
  </si>
  <si>
    <t>emerica11</t>
  </si>
  <si>
    <t>emerian</t>
  </si>
  <si>
    <t>emeri</t>
  </si>
  <si>
    <t>emerge3</t>
  </si>
  <si>
    <t>emeremer</t>
  </si>
  <si>
    <t>emerance</t>
  </si>
  <si>
    <t>emeralds2</t>
  </si>
  <si>
    <t>emeralds06</t>
  </si>
  <si>
    <t>emeraldmt</t>
  </si>
  <si>
    <t>emerald86</t>
  </si>
  <si>
    <t>emerald76</t>
  </si>
  <si>
    <t>emerald73</t>
  </si>
  <si>
    <t>emerald26</t>
  </si>
  <si>
    <t>emerald25</t>
  </si>
  <si>
    <t>emerald18</t>
  </si>
  <si>
    <t>emerald143</t>
  </si>
  <si>
    <t>emerald06</t>
  </si>
  <si>
    <t>emerald007</t>
  </si>
  <si>
    <t>emer54</t>
  </si>
  <si>
    <t>emer21</t>
  </si>
  <si>
    <t>emer123</t>
  </si>
  <si>
    <t>emeoemeo</t>
  </si>
  <si>
    <t>emenvil</t>
  </si>
  <si>
    <t>emems</t>
  </si>
  <si>
    <t>ememko</t>
  </si>
  <si>
    <t>ememe</t>
  </si>
  <si>
    <t>ememcute</t>
  </si>
  <si>
    <t>emem21</t>
  </si>
  <si>
    <t>emem20</t>
  </si>
  <si>
    <t>emem19</t>
  </si>
  <si>
    <t>emem13</t>
  </si>
  <si>
    <t>emem12</t>
  </si>
  <si>
    <t>emem07</t>
  </si>
  <si>
    <t>emem01</t>
  </si>
  <si>
    <t>emelyteamo</t>
  </si>
  <si>
    <t>emelys</t>
  </si>
  <si>
    <t>emelyp</t>
  </si>
  <si>
    <t>emelyg</t>
  </si>
  <si>
    <t>emelyann</t>
  </si>
  <si>
    <t>emely45</t>
  </si>
  <si>
    <t>emely28</t>
  </si>
  <si>
    <t>emely25</t>
  </si>
  <si>
    <t>emely2</t>
  </si>
  <si>
    <t>emely18</t>
  </si>
  <si>
    <t>emely16</t>
  </si>
  <si>
    <t>emely08</t>
  </si>
  <si>
    <t>emely05</t>
  </si>
  <si>
    <t>emely04</t>
  </si>
  <si>
    <t>emely02</t>
  </si>
  <si>
    <t>emelson</t>
  </si>
  <si>
    <t>emelle</t>
  </si>
  <si>
    <t>emelito</t>
  </si>
  <si>
    <t>emelit</t>
  </si>
  <si>
    <t>emelim</t>
  </si>
  <si>
    <t>emeliee</t>
  </si>
  <si>
    <t>emelecc</t>
  </si>
  <si>
    <t>emele</t>
  </si>
  <si>
    <t>emeelyn</t>
  </si>
  <si>
    <t>emdogrox</t>
  </si>
  <si>
    <t>emdogg</t>
  </si>
  <si>
    <t>emcggb</t>
  </si>
  <si>
    <t>emcg3624</t>
  </si>
  <si>
    <t>emcemc</t>
  </si>
  <si>
    <t>emcee22</t>
  </si>
  <si>
    <t>emcd86</t>
  </si>
  <si>
    <t>emcali</t>
  </si>
  <si>
    <t>embryo</t>
  </si>
  <si>
    <t>embrya</t>
  </si>
  <si>
    <t>embrujado</t>
  </si>
  <si>
    <t>embrjo74</t>
  </si>
  <si>
    <t>embrio</t>
  </si>
  <si>
    <t>embran05</t>
  </si>
  <si>
    <t>embran</t>
  </si>
  <si>
    <t>embraceme</t>
  </si>
  <si>
    <t>embolina</t>
  </si>
  <si>
    <t>emboh</t>
  </si>
  <si>
    <t>embodo</t>
  </si>
  <si>
    <t>embleton</t>
  </si>
  <si>
    <t>emblem15</t>
  </si>
  <si>
    <t>emblaze</t>
  </si>
  <si>
    <t>embile</t>
  </si>
  <si>
    <t>embhoy</t>
  </si>
  <si>
    <t>embher1</t>
  </si>
  <si>
    <t>embet</t>
  </si>
  <si>
    <t>embestro</t>
  </si>
  <si>
    <t>embersept</t>
  </si>
  <si>
    <t>emberr</t>
  </si>
  <si>
    <t>emberlynn</t>
  </si>
  <si>
    <t>emberlee</t>
  </si>
  <si>
    <t>emberek</t>
  </si>
  <si>
    <t>ember1998</t>
  </si>
  <si>
    <t>ember17</t>
  </si>
  <si>
    <t>ember13</t>
  </si>
  <si>
    <t>embeng</t>
  </si>
  <si>
    <t>embem</t>
  </si>
  <si>
    <t>embate</t>
  </si>
  <si>
    <t>embalsado</t>
  </si>
  <si>
    <t>embaby</t>
  </si>
  <si>
    <t>emb1225</t>
  </si>
  <si>
    <t>emateamo</t>
  </si>
  <si>
    <t>emary</t>
  </si>
  <si>
    <t>emartinez</t>
  </si>
  <si>
    <t>emarose</t>
  </si>
  <si>
    <t>emarion</t>
  </si>
  <si>
    <t>emarie16</t>
  </si>
  <si>
    <t>emanym</t>
  </si>
  <si>
    <t>emanuelo</t>
  </si>
  <si>
    <t>emanuelly</t>
  </si>
  <si>
    <t>emanuel123456</t>
  </si>
  <si>
    <t>emanuel08</t>
  </si>
  <si>
    <t>emanuel02</t>
  </si>
  <si>
    <t>emanuel00</t>
  </si>
  <si>
    <t>emanr26</t>
  </si>
  <si>
    <t>emanq</t>
  </si>
  <si>
    <t>emanpogi</t>
  </si>
  <si>
    <t>emanou</t>
  </si>
  <si>
    <t>emanos</t>
  </si>
  <si>
    <t>emanoel</t>
  </si>
  <si>
    <t>emannroy</t>
  </si>
  <si>
    <t>emann</t>
  </si>
  <si>
    <t>emani7</t>
  </si>
  <si>
    <t>emani3</t>
  </si>
  <si>
    <t>emani12</t>
  </si>
  <si>
    <t>emani08</t>
  </si>
  <si>
    <t>emanem007</t>
  </si>
  <si>
    <t>emancipacion</t>
  </si>
  <si>
    <t>emanalim</t>
  </si>
  <si>
    <t>eman89</t>
  </si>
  <si>
    <t>eman25</t>
  </si>
  <si>
    <t>eman24</t>
  </si>
  <si>
    <t>eman2010</t>
  </si>
  <si>
    <t>eman17</t>
  </si>
  <si>
    <t>emalove</t>
  </si>
  <si>
    <t>emaline1</t>
  </si>
  <si>
    <t>emalinda</t>
  </si>
  <si>
    <t>emaliejr</t>
  </si>
  <si>
    <t>emalie1</t>
  </si>
  <si>
    <t>emalee4</t>
  </si>
  <si>
    <t>emalee!</t>
  </si>
  <si>
    <t>emakku</t>
  </si>
  <si>
    <t>emakjoy</t>
  </si>
  <si>
    <t>emailme2</t>
  </si>
  <si>
    <t>emaill</t>
  </si>
  <si>
    <t>emailaku</t>
  </si>
  <si>
    <t>emailadres</t>
  </si>
  <si>
    <t>emailadd</t>
  </si>
  <si>
    <t>email3</t>
  </si>
  <si>
    <t>email11</t>
  </si>
  <si>
    <t>emagrecer</t>
  </si>
  <si>
    <t>emag24</t>
  </si>
  <si>
    <t>emafrodita</t>
  </si>
  <si>
    <t>emack</t>
  </si>
  <si>
    <t>emachines7</t>
  </si>
  <si>
    <t>emachines6</t>
  </si>
  <si>
    <t>emachines5</t>
  </si>
  <si>
    <t>emachines123</t>
  </si>
  <si>
    <t>emachines06</t>
  </si>
  <si>
    <t>emac11</t>
  </si>
  <si>
    <t>emac07</t>
  </si>
  <si>
    <t>emaaaan</t>
  </si>
  <si>
    <t>ema555</t>
  </si>
  <si>
    <t>ema25</t>
  </si>
  <si>
    <t>ema1996</t>
  </si>
  <si>
    <t>ema19942408</t>
  </si>
  <si>
    <t>em890267</t>
  </si>
  <si>
    <t>em69ers</t>
  </si>
  <si>
    <t>em4life</t>
  </si>
  <si>
    <t>em3662</t>
  </si>
  <si>
    <t>em3193</t>
  </si>
  <si>
    <t>em3133</t>
  </si>
  <si>
    <t>em2607</t>
  </si>
  <si>
    <t>em2305</t>
  </si>
  <si>
    <t>em2008</t>
  </si>
  <si>
    <t>em2003</t>
  </si>
  <si>
    <t>em1nem1</t>
  </si>
  <si>
    <t>em1n3m</t>
  </si>
  <si>
    <t>em1ly</t>
  </si>
  <si>
    <t>em1997</t>
  </si>
  <si>
    <t>em1996</t>
  </si>
  <si>
    <t>em1988</t>
  </si>
  <si>
    <t>em123em</t>
  </si>
  <si>
    <t>em1005</t>
  </si>
  <si>
    <t>em0zsuk</t>
  </si>
  <si>
    <t>em0ness</t>
  </si>
  <si>
    <t>em05281985</t>
  </si>
  <si>
    <t>em04ily</t>
  </si>
  <si>
    <t>em-jay</t>
  </si>
  <si>
    <t>em-em</t>
  </si>
  <si>
    <t>em+alrmebbz</t>
  </si>
  <si>
    <t>elzzihs</t>
  </si>
  <si>
    <t>elzsexy</t>
  </si>
  <si>
    <t>elzorro1</t>
  </si>
  <si>
    <t>elzorab</t>
  </si>
  <si>
    <t>elzita</t>
  </si>
  <si>
    <t>elzie</t>
  </si>
  <si>
    <t>elzeta</t>
  </si>
  <si>
    <t>elzbeth</t>
  </si>
  <si>
    <t>elzbelz</t>
  </si>
  <si>
    <t>elzapaton</t>
  </si>
  <si>
    <t>elza012503</t>
  </si>
  <si>
    <t>elyyo</t>
  </si>
  <si>
    <t>elyvia</t>
  </si>
  <si>
    <t>elyssacute</t>
  </si>
  <si>
    <t>elyssa5</t>
  </si>
  <si>
    <t>elyssa10</t>
  </si>
  <si>
    <t>elyssa05</t>
  </si>
  <si>
    <t>elysia5</t>
  </si>
  <si>
    <t>elysha1</t>
  </si>
  <si>
    <t>elyset</t>
  </si>
  <si>
    <t>elysep</t>
  </si>
  <si>
    <t>elysem</t>
  </si>
  <si>
    <t>elyse23</t>
  </si>
  <si>
    <t>elyse2006</t>
  </si>
  <si>
    <t>elyse20</t>
  </si>
  <si>
    <t>elyse11</t>
  </si>
  <si>
    <t>elyse10</t>
  </si>
  <si>
    <t>elyse02</t>
  </si>
  <si>
    <t>elys-brie</t>
  </si>
  <si>
    <t>elynor</t>
  </si>
  <si>
    <t>elynda</t>
  </si>
  <si>
    <t>elymaria</t>
  </si>
  <si>
    <t>elylovecj</t>
  </si>
  <si>
    <t>elyjay</t>
  </si>
  <si>
    <t>elyjah1</t>
  </si>
  <si>
    <t>elyiyo</t>
  </si>
  <si>
    <t>elyhigh</t>
  </si>
  <si>
    <t>elyelyely</t>
  </si>
  <si>
    <t>elycute</t>
  </si>
  <si>
    <t>elyas</t>
  </si>
  <si>
    <t>elyana3</t>
  </si>
  <si>
    <t>elyan</t>
  </si>
  <si>
    <t>ely1992</t>
  </si>
  <si>
    <t>ely1983</t>
  </si>
  <si>
    <t>ely16</t>
  </si>
  <si>
    <t>ely143</t>
  </si>
  <si>
    <t>ely1234</t>
  </si>
  <si>
    <t>ely1208</t>
  </si>
  <si>
    <t>elxixo</t>
  </si>
  <si>
    <t>elwood3</t>
  </si>
  <si>
    <t>elwood22</t>
  </si>
  <si>
    <t>elwood14</t>
  </si>
  <si>
    <t>elwood12</t>
  </si>
  <si>
    <t>elwen</t>
  </si>
  <si>
    <t>elvyn</t>
  </si>
  <si>
    <t>elvisyyo</t>
  </si>
  <si>
    <t>elvisy</t>
  </si>
  <si>
    <t>elvisu</t>
  </si>
  <si>
    <t>elvist</t>
  </si>
  <si>
    <t>elvisss</t>
  </si>
  <si>
    <t>elvisrules</t>
  </si>
  <si>
    <t>elvispresely</t>
  </si>
  <si>
    <t>elvisp8</t>
  </si>
  <si>
    <t>elvisp.</t>
  </si>
  <si>
    <t>elvisman</t>
  </si>
  <si>
    <t>elviskat</t>
  </si>
  <si>
    <t>elvisjunior</t>
  </si>
  <si>
    <t>elvisj</t>
  </si>
  <si>
    <t>elvisi</t>
  </si>
  <si>
    <t>elvisgirl</t>
  </si>
  <si>
    <t>elvisamor</t>
  </si>
  <si>
    <t>elvisaaron</t>
  </si>
  <si>
    <t>elvis91</t>
  </si>
  <si>
    <t>elvis888</t>
  </si>
  <si>
    <t>elvis81</t>
  </si>
  <si>
    <t>elvis78</t>
  </si>
  <si>
    <t>elvis666</t>
  </si>
  <si>
    <t>elvis65</t>
  </si>
  <si>
    <t>elvis54</t>
  </si>
  <si>
    <t>elvis3577</t>
  </si>
  <si>
    <t>elvis29</t>
  </si>
  <si>
    <t>elvis2005</t>
  </si>
  <si>
    <t>elvis2002</t>
  </si>
  <si>
    <t>elvis1990</t>
  </si>
  <si>
    <t>elvis1956</t>
  </si>
  <si>
    <t>elvis143</t>
  </si>
  <si>
    <t>elvis111</t>
  </si>
  <si>
    <t>elvis108</t>
  </si>
  <si>
    <t>elvis02030</t>
  </si>
  <si>
    <t>elviria4</t>
  </si>
  <si>
    <t>elvira7</t>
  </si>
  <si>
    <t>elvira21</t>
  </si>
  <si>
    <t>elvira20</t>
  </si>
  <si>
    <t>elvira17</t>
  </si>
  <si>
    <t>elvira15</t>
  </si>
  <si>
    <t>elvira.</t>
  </si>
  <si>
    <t>elviolador</t>
  </si>
  <si>
    <t>elvinn</t>
  </si>
  <si>
    <t>elvinjohn</t>
  </si>
  <si>
    <t>elvine</t>
  </si>
  <si>
    <t>elvin65</t>
  </si>
  <si>
    <t>elvin25</t>
  </si>
  <si>
    <t>elvin15</t>
  </si>
  <si>
    <t>elvin14</t>
  </si>
  <si>
    <t>elvin07</t>
  </si>
  <si>
    <t>elvin05</t>
  </si>
  <si>
    <t>elviera</t>
  </si>
  <si>
    <t>elviana</t>
  </si>
  <si>
    <t>elviamaria</t>
  </si>
  <si>
    <t>elviajero</t>
  </si>
  <si>
    <t>elvia8</t>
  </si>
  <si>
    <t>elvia12</t>
  </si>
  <si>
    <t>elvhin</t>
  </si>
  <si>
    <t>elverde</t>
  </si>
  <si>
    <t>elverano</t>
  </si>
  <si>
    <t>elvenpath</t>
  </si>
  <si>
    <t>elvengador</t>
  </si>
  <si>
    <t>elvemage</t>
  </si>
  <si>
    <t>elveloz</t>
  </si>
  <si>
    <t>elveliz</t>
  </si>
  <si>
    <t>elvela</t>
  </si>
  <si>
    <t>elvaron</t>
  </si>
  <si>
    <t>elvarina</t>
  </si>
  <si>
    <t>elvana</t>
  </si>
  <si>
    <t>elvan</t>
  </si>
  <si>
    <t>elvaca</t>
  </si>
  <si>
    <t>elva26</t>
  </si>
  <si>
    <t>elva15</t>
  </si>
  <si>
    <t>elva10</t>
  </si>
  <si>
    <t>elunoparaelotro</t>
  </si>
  <si>
    <t>elunicotlv</t>
  </si>
  <si>
    <t>elumalai</t>
  </si>
  <si>
    <t>elultimokezierre</t>
  </si>
  <si>
    <t>eltsirk</t>
  </si>
  <si>
    <t>eltsen</t>
  </si>
  <si>
    <t>eltruco</t>
  </si>
  <si>
    <t>eltrono</t>
  </si>
  <si>
    <t>eltrome</t>
  </si>
  <si>
    <t>eltriunfo</t>
  </si>
  <si>
    <t>eltripa</t>
  </si>
  <si>
    <t>eltrio</t>
  </si>
  <si>
    <t>eltri</t>
  </si>
  <si>
    <t>eltren</t>
  </si>
  <si>
    <t>eltoro1</t>
  </si>
  <si>
    <t>eltonto</t>
  </si>
  <si>
    <t>eltons</t>
  </si>
  <si>
    <t>eltonesporas</t>
  </si>
  <si>
    <t>elton9999999999</t>
  </si>
  <si>
    <t>elton17</t>
  </si>
  <si>
    <t>elton01</t>
  </si>
  <si>
    <t>eltipo</t>
  </si>
  <si>
    <t>eltigre1</t>
  </si>
  <si>
    <t>eltico</t>
  </si>
  <si>
    <t>elterhud</t>
  </si>
  <si>
    <t>eltercerojo</t>
  </si>
  <si>
    <t>eltempo</t>
  </si>
  <si>
    <t>eltanal</t>
  </si>
  <si>
    <t>eltagon</t>
  </si>
  <si>
    <t>elsy1</t>
  </si>
  <si>
    <t>elswick</t>
  </si>
  <si>
    <t>elsupladitah</t>
  </si>
  <si>
    <t>elsultan</t>
  </si>
  <si>
    <t>elster</t>
  </si>
  <si>
    <t>elspeet</t>
  </si>
  <si>
    <t>elsoni</t>
  </si>
  <si>
    <t>elsondeldolor</t>
  </si>
  <si>
    <t>elsonbaty</t>
  </si>
  <si>
    <t>elsolterito</t>
  </si>
  <si>
    <t>elsolo</t>
  </si>
  <si>
    <t>elsolnoregresa</t>
  </si>
  <si>
    <t>elsoli</t>
  </si>
  <si>
    <t>elska</t>
  </si>
  <si>
    <t>elsje</t>
  </si>
  <si>
    <t>elsinaloense</t>
  </si>
  <si>
    <t>elsimar</t>
  </si>
  <si>
    <t>elsiete</t>
  </si>
  <si>
    <t>elsiej</t>
  </si>
  <si>
    <t>elsied</t>
  </si>
  <si>
    <t>elsiebaby</t>
  </si>
  <si>
    <t>elsie45</t>
  </si>
  <si>
    <t>elsie23</t>
  </si>
  <si>
    <t>elsie2</t>
  </si>
  <si>
    <t>elsie12</t>
  </si>
  <si>
    <t>elshadi</t>
  </si>
  <si>
    <t>elshaddi</t>
  </si>
  <si>
    <t>elsey1</t>
  </si>
  <si>
    <t>elseve</t>
  </si>
  <si>
    <t>elsera</t>
  </si>
  <si>
    <t>elsbels</t>
  </si>
  <si>
    <t>elsatex</t>
  </si>
  <si>
    <t>elsara</t>
  </si>
  <si>
    <t>elsano</t>
  </si>
  <si>
    <t>elsanggre</t>
  </si>
  <si>
    <t>elsami</t>
  </si>
  <si>
    <t>elsamay</t>
  </si>
  <si>
    <t>elsaman</t>
  </si>
  <si>
    <t>elsalvador2008</t>
  </si>
  <si>
    <t>elsalvador13</t>
  </si>
  <si>
    <t>elsalvador123</t>
  </si>
  <si>
    <t>elsalvador100</t>
  </si>
  <si>
    <t>elsalva2</t>
  </si>
  <si>
    <t>elsalopez</t>
  </si>
  <si>
    <t>elsalon</t>
  </si>
  <si>
    <t>elsaid</t>
  </si>
  <si>
    <t>elsadiaz</t>
  </si>
  <si>
    <t>elsa95</t>
  </si>
  <si>
    <t>elsa27</t>
  </si>
  <si>
    <t>elsa25</t>
  </si>
  <si>
    <t>elsa1987</t>
  </si>
  <si>
    <t>elsa16</t>
  </si>
  <si>
    <t>els83form</t>
  </si>
  <si>
    <t>elrusso17</t>
  </si>
  <si>
    <t>elruna34</t>
  </si>
  <si>
    <t>elrorro</t>
  </si>
  <si>
    <t>elrond1</t>
  </si>
  <si>
    <t>elrompecorazones</t>
  </si>
  <si>
    <t>elrolo</t>
  </si>
  <si>
    <t>elrod1</t>
  </si>
  <si>
    <t>elrocklomejor</t>
  </si>
  <si>
    <t>elrockesmivida</t>
  </si>
  <si>
    <t>elringo</t>
  </si>
  <si>
    <t>elrincon</t>
  </si>
  <si>
    <t>elriko</t>
  </si>
  <si>
    <t>elrica</t>
  </si>
  <si>
    <t>elreyjesus</t>
  </si>
  <si>
    <t>elreydela4</t>
  </si>
  <si>
    <t>elreydavid</t>
  </si>
  <si>
    <t>elrey_1</t>
  </si>
  <si>
    <t>elrey93</t>
  </si>
  <si>
    <t>elrey7</t>
  </si>
  <si>
    <t>elrey2301</t>
  </si>
  <si>
    <t>elrey2</t>
  </si>
  <si>
    <t>elrey07</t>
  </si>
  <si>
    <t>elrey01</t>
  </si>
  <si>
    <t>elretorno</t>
  </si>
  <si>
    <t>elreguetonero</t>
  </si>
  <si>
    <t>elreal</t>
  </si>
  <si>
    <t>elraton</t>
  </si>
  <si>
    <t>elrasta</t>
  </si>
  <si>
    <t>elrapido</t>
  </si>
  <si>
    <t>elrap1</t>
  </si>
  <si>
    <t>elrancho</t>
  </si>
  <si>
    <t>elqueso</t>
  </si>
  <si>
    <t>elputo1</t>
  </si>
  <si>
    <t>elpuppy</t>
  </si>
  <si>
    <t>elpunkestamuerto</t>
  </si>
  <si>
    <t>elpuerto13</t>
  </si>
  <si>
    <t>elpueblito</t>
  </si>
  <si>
    <t>elprince</t>
  </si>
  <si>
    <t>elpril</t>
  </si>
  <si>
    <t>elprieto1</t>
  </si>
  <si>
    <t>elprieto</t>
  </si>
  <si>
    <t>elpresente</t>
  </si>
  <si>
    <t>elpran</t>
  </si>
  <si>
    <t>elppa2</t>
  </si>
  <si>
    <t>elppa</t>
  </si>
  <si>
    <t>elpozo</t>
  </si>
  <si>
    <t>elpower</t>
  </si>
  <si>
    <t>elporvenir</t>
  </si>
  <si>
    <t>elpony</t>
  </si>
  <si>
    <t>elpolo</t>
  </si>
  <si>
    <t>elpollo1</t>
  </si>
  <si>
    <t>elpoint</t>
  </si>
  <si>
    <t>elpogi</t>
  </si>
  <si>
    <t>elpoeta123</t>
  </si>
  <si>
    <t>elpoderdetres</t>
  </si>
  <si>
    <t>elpmis</t>
  </si>
  <si>
    <t>elpito</t>
  </si>
  <si>
    <t>elpison</t>
  </si>
  <si>
    <t>elpiri</t>
  </si>
  <si>
    <t>elpipo</t>
  </si>
  <si>
    <t>elpinar</t>
  </si>
  <si>
    <t>elpillin</t>
  </si>
  <si>
    <t>elpichi92</t>
  </si>
  <si>
    <t>elphie3</t>
  </si>
  <si>
    <t>elperu</t>
  </si>
  <si>
    <t>elperro1</t>
  </si>
  <si>
    <t>elperreo16</t>
  </si>
  <si>
    <t>elperdon</t>
  </si>
  <si>
    <t>elpeque</t>
  </si>
  <si>
    <t>elpentagono</t>
  </si>
  <si>
    <t>elpeludo</t>
  </si>
  <si>
    <t>elpedes</t>
  </si>
  <si>
    <t>elpasotx</t>
  </si>
  <si>
    <t>elpaso2</t>
  </si>
  <si>
    <t>elpaso123</t>
  </si>
  <si>
    <t>elpasado</t>
  </si>
  <si>
    <t>elparque</t>
  </si>
  <si>
    <t>elparke</t>
  </si>
  <si>
    <t>elpapidelacasa</t>
  </si>
  <si>
    <t>elpapi45</t>
  </si>
  <si>
    <t>elpapi25</t>
  </si>
  <si>
    <t>elpapi13</t>
  </si>
  <si>
    <t>elpapi123</t>
  </si>
  <si>
    <t>elpapi12</t>
  </si>
  <si>
    <t>elpapadeloshelados</t>
  </si>
  <si>
    <t>elpapacito</t>
  </si>
  <si>
    <t>elpanda</t>
  </si>
  <si>
    <t>elpalo1</t>
  </si>
  <si>
    <t>elpaisita</t>
  </si>
  <si>
    <t>eloysa</t>
  </si>
  <si>
    <t>eloyalberto</t>
  </si>
  <si>
    <t>eloy99</t>
  </si>
  <si>
    <t>eloy2496</t>
  </si>
  <si>
    <t>eloy12</t>
  </si>
  <si>
    <t>eloy07</t>
  </si>
  <si>
    <t>eloy01</t>
  </si>
  <si>
    <t>elowpow</t>
  </si>
  <si>
    <t>elovet</t>
  </si>
  <si>
    <t>elovem</t>
  </si>
  <si>
    <t>elovej</t>
  </si>
  <si>
    <t>elosopanda</t>
  </si>
  <si>
    <t>eloro24</t>
  </si>
  <si>
    <t>elorde</t>
  </si>
  <si>
    <t>elongs</t>
  </si>
  <si>
    <t>elongrad</t>
  </si>
  <si>
    <t>elone16</t>
  </si>
  <si>
    <t>elonda</t>
  </si>
  <si>
    <t>elomega</t>
  </si>
  <si>
    <t>elolam</t>
  </si>
  <si>
    <t>eloisea</t>
  </si>
  <si>
    <t>eloise92</t>
  </si>
  <si>
    <t>eloise23</t>
  </si>
  <si>
    <t>eloise22</t>
  </si>
  <si>
    <t>eloise2</t>
  </si>
  <si>
    <t>eloise14</t>
  </si>
  <si>
    <t>eloise01</t>
  </si>
  <si>
    <t>eloisacute</t>
  </si>
  <si>
    <t>eloisa19</t>
  </si>
  <si>
    <t>eloisa10</t>
  </si>
  <si>
    <t>eloisa05</t>
  </si>
  <si>
    <t>eloisa02</t>
  </si>
  <si>
    <t>eloisa01</t>
  </si>
  <si>
    <t>eloinas</t>
  </si>
  <si>
    <t>eloina1</t>
  </si>
  <si>
    <t>eloida</t>
  </si>
  <si>
    <t>elohim316</t>
  </si>
  <si>
    <t>elohim17</t>
  </si>
  <si>
    <t>elohim13</t>
  </si>
  <si>
    <t>elohel</t>
  </si>
  <si>
    <t>elodys</t>
  </si>
  <si>
    <t>elodie12</t>
  </si>
  <si>
    <t>elodie1</t>
  </si>
  <si>
    <t>elocin93</t>
  </si>
  <si>
    <t>elocin8</t>
  </si>
  <si>
    <t>elocin78</t>
  </si>
  <si>
    <t>elocin22</t>
  </si>
  <si>
    <t>elocin18</t>
  </si>
  <si>
    <t>elocin13</t>
  </si>
  <si>
    <t>elocin07</t>
  </si>
  <si>
    <t>elocin.</t>
  </si>
  <si>
    <t>elno01</t>
  </si>
  <si>
    <t>elni├▒o</t>
  </si>
  <si>
    <t>elnita</t>
  </si>
  <si>
    <t>elninyo</t>
  </si>
  <si>
    <t>elnino22</t>
  </si>
  <si>
    <t>elnine</t>
  </si>
  <si>
    <t>elnie</t>
  </si>
  <si>
    <t>elnero</t>
  </si>
  <si>
    <t>elneno</t>
  </si>
  <si>
    <t>elnenetravieso</t>
  </si>
  <si>
    <t>elnene89</t>
  </si>
  <si>
    <t>elnene666</t>
  </si>
  <si>
    <t>elnene33</t>
  </si>
  <si>
    <t>elnene23</t>
  </si>
  <si>
    <t>elnene21</t>
  </si>
  <si>
    <t>elnene15</t>
  </si>
  <si>
    <t>elnene09</t>
  </si>
  <si>
    <t>elnegro21</t>
  </si>
  <si>
    <t>elnegro2</t>
  </si>
  <si>
    <t>elnegrio</t>
  </si>
  <si>
    <t>elnar</t>
  </si>
  <si>
    <t>elnacional</t>
  </si>
  <si>
    <t>eln015</t>
  </si>
  <si>
    <t>elmundodesofia</t>
  </si>
  <si>
    <t>elmundodeelmo</t>
  </si>
  <si>
    <t>elmundodavueltas</t>
  </si>
  <si>
    <t>elmtree9</t>
  </si>
  <si>
    <t>elmroad</t>
  </si>
  <si>
    <t>elmoww</t>
  </si>
  <si>
    <t>elmostar</t>
  </si>
  <si>
    <t>elmoso</t>
  </si>
  <si>
    <t>elmoslover</t>
  </si>
  <si>
    <t>elmoska</t>
  </si>
  <si>
    <t>elmos2</t>
  </si>
  <si>
    <t>elmoroxx</t>
  </si>
  <si>
    <t>elmoroxs</t>
  </si>
  <si>
    <t>elmorojo</t>
  </si>
  <si>
    <t>elmorenito</t>
  </si>
  <si>
    <t>elmore23</t>
  </si>
  <si>
    <t>elmore.</t>
  </si>
  <si>
    <t>elmonte626</t>
  </si>
  <si>
    <t>elmont1</t>
  </si>
  <si>
    <t>elmonianne</t>
  </si>
  <si>
    <t>elmoluvsu2</t>
  </si>
  <si>
    <t>elmolover2</t>
  </si>
  <si>
    <t>elmolover12</t>
  </si>
  <si>
    <t>elmolove1</t>
  </si>
  <si>
    <t>elmolino</t>
  </si>
  <si>
    <t>elmoisemo</t>
  </si>
  <si>
    <t>elmoemo</t>
  </si>
  <si>
    <t>elmoe</t>
  </si>
  <si>
    <t>elmocize</t>
  </si>
  <si>
    <t>elmoboo</t>
  </si>
  <si>
    <t>elmoblood</t>
  </si>
  <si>
    <t>elmoandme</t>
  </si>
  <si>
    <t>elmo=)</t>
  </si>
  <si>
    <t>elmo97</t>
  </si>
  <si>
    <t>elmo8480</t>
  </si>
  <si>
    <t>elmo81303</t>
  </si>
  <si>
    <t>elmo79</t>
  </si>
  <si>
    <t>elmo789</t>
  </si>
  <si>
    <t>elmo777</t>
  </si>
  <si>
    <t>elmo713</t>
  </si>
  <si>
    <t>elmo64</t>
  </si>
  <si>
    <t>elmo62</t>
  </si>
  <si>
    <t>elmo59</t>
  </si>
  <si>
    <t>elmo56</t>
  </si>
  <si>
    <t>elmo54</t>
  </si>
  <si>
    <t>elmo4me</t>
  </si>
  <si>
    <t>elmo45</t>
  </si>
  <si>
    <t>elmo4321</t>
  </si>
  <si>
    <t>elmo408</t>
  </si>
  <si>
    <t>elmo333</t>
  </si>
  <si>
    <t>elmo30</t>
  </si>
  <si>
    <t>elmo234</t>
  </si>
  <si>
    <t>elmo222</t>
  </si>
  <si>
    <t>elmo2214</t>
  </si>
  <si>
    <t>elmo2079</t>
  </si>
  <si>
    <t>elmo2010</t>
  </si>
  <si>
    <t>elmo2009</t>
  </si>
  <si>
    <t>elmo1994</t>
  </si>
  <si>
    <t>elmo1983</t>
  </si>
  <si>
    <t>elmo1982</t>
  </si>
  <si>
    <t>elmo1220</t>
  </si>
  <si>
    <t>elmo1216</t>
  </si>
  <si>
    <t>elmo1021</t>
  </si>
  <si>
    <t>elmo007</t>
  </si>
  <si>
    <t>elmo...</t>
  </si>
  <si>
    <t>elmisa</t>
  </si>
  <si>
    <t>elmirador</t>
  </si>
  <si>
    <t>elmira86</t>
  </si>
  <si>
    <t>elmike</t>
  </si>
  <si>
    <t>elmhurst1</t>
  </si>
  <si>
    <t>elmhaldita</t>
  </si>
  <si>
    <t>elmertan</t>
  </si>
  <si>
    <t>elmert</t>
  </si>
  <si>
    <t>elmers7</t>
  </si>
  <si>
    <t>elmerr</t>
  </si>
  <si>
    <t>elmerpogi</t>
  </si>
  <si>
    <t>elmeroqueso</t>
  </si>
  <si>
    <t>elmerj</t>
  </si>
  <si>
    <t>elmerfud</t>
  </si>
  <si>
    <t>elmere</t>
  </si>
  <si>
    <t>elmerb</t>
  </si>
  <si>
    <t>elmerallen</t>
  </si>
  <si>
    <t>elmer29</t>
  </si>
  <si>
    <t>elmer18</t>
  </si>
  <si>
    <t>elmer16</t>
  </si>
  <si>
    <t>elmer09</t>
  </si>
  <si>
    <t>elmer06</t>
  </si>
  <si>
    <t>elmer03</t>
  </si>
  <si>
    <t>elmenor01</t>
  </si>
  <si>
    <t>elmelon5</t>
  </si>
  <si>
    <t>elmejordj</t>
  </si>
  <si>
    <t>elmejor@</t>
  </si>
  <si>
    <t>elmejor69</t>
  </si>
  <si>
    <t>elmejor25</t>
  </si>
  <si>
    <t>elmejor23</t>
  </si>
  <si>
    <t>elmejor21</t>
  </si>
  <si>
    <t>elmejor20</t>
  </si>
  <si>
    <t>elmejor14</t>
  </si>
  <si>
    <t>elmaton3</t>
  </si>
  <si>
    <t>elmaster1</t>
  </si>
  <si>
    <t>elmasrudo</t>
  </si>
  <si>
    <t>elmasperron</t>
  </si>
  <si>
    <t>elmaspapasito</t>
  </si>
  <si>
    <t>elmasflow</t>
  </si>
  <si>
    <t>elmascool</t>
  </si>
  <si>
    <t>elmaschulo</t>
  </si>
  <si>
    <t>elmasbuscado</t>
  </si>
  <si>
    <t>elmarr</t>
  </si>
  <si>
    <t>elmaresazul</t>
  </si>
  <si>
    <t>elmare</t>
  </si>
  <si>
    <t>elmarco</t>
  </si>
  <si>
    <t>elmarc</t>
  </si>
  <si>
    <t>elmarazul</t>
  </si>
  <si>
    <t>elmarabilloso</t>
  </si>
  <si>
    <t>elmana</t>
  </si>
  <si>
    <t>elmaliante</t>
  </si>
  <si>
    <t>elmalditah</t>
  </si>
  <si>
    <t>elmaldita</t>
  </si>
  <si>
    <t>elmalcriado</t>
  </si>
  <si>
    <t>elmajo</t>
  </si>
  <si>
    <t>elmagnate</t>
  </si>
  <si>
    <t>elmaduro</t>
  </si>
  <si>
    <t>elmacho</t>
  </si>
  <si>
    <t>elmaca</t>
  </si>
  <si>
    <t>elma143</t>
  </si>
  <si>
    <t>elm814</t>
  </si>
  <si>
    <t>elm4eva</t>
  </si>
  <si>
    <t>elm123</t>
  </si>
  <si>
    <t>ellyson</t>
  </si>
  <si>
    <t>ellysha</t>
  </si>
  <si>
    <t>ellyse4</t>
  </si>
  <si>
    <t>ellynn03</t>
  </si>
  <si>
    <t>ellylee</t>
  </si>
  <si>
    <t>ellykay</t>
  </si>
  <si>
    <t>ellyka</t>
  </si>
  <si>
    <t>ellyboy</t>
  </si>
  <si>
    <t>elly87</t>
  </si>
  <si>
    <t>elly86</t>
  </si>
  <si>
    <t>elly2006</t>
  </si>
  <si>
    <t>elly17</t>
  </si>
  <si>
    <t>elly101</t>
  </si>
  <si>
    <t>elly08</t>
  </si>
  <si>
    <t>ellusionist</t>
  </si>
  <si>
    <t>ellusion</t>
  </si>
  <si>
    <t>elluna</t>
  </si>
  <si>
    <t>elluis</t>
  </si>
  <si>
    <t>ellucho</t>
  </si>
  <si>
    <t>ellsworth1</t>
  </si>
  <si>
    <t>ellsie</t>
  </si>
  <si>
    <t>ellsbury</t>
  </si>
  <si>
    <t>elloyd</t>
  </si>
  <si>
    <t>elloy</t>
  </si>
  <si>
    <t>ellover</t>
  </si>
  <si>
    <t>elloso</t>
  </si>
  <si>
    <t>ellosexy</t>
  </si>
  <si>
    <t>ellorin</t>
  </si>
  <si>
    <t>elloree</t>
  </si>
  <si>
    <t>ellorda</t>
  </si>
  <si>
    <t>elloppl</t>
  </si>
  <si>
    <t>elloo</t>
  </si>
  <si>
    <t>ellom8</t>
  </si>
  <si>
    <t>ellolove</t>
  </si>
  <si>
    <t>elloko1</t>
  </si>
  <si>
    <t>ellojello</t>
  </si>
  <si>
    <t>elloit</t>
  </si>
  <si>
    <t>elloisa</t>
  </si>
  <si>
    <t>elloco5</t>
  </si>
  <si>
    <t>elloco28</t>
  </si>
  <si>
    <t>elloco23</t>
  </si>
  <si>
    <t>elloco123</t>
  </si>
  <si>
    <t>elloco10</t>
  </si>
  <si>
    <t>elloco04</t>
  </si>
  <si>
    <t>ello23</t>
  </si>
  <si>
    <t>ello15</t>
  </si>
  <si>
    <t>elllas</t>
  </si>
  <si>
    <t>elljeigh</t>
  </si>
  <si>
    <t>elliz</t>
  </si>
  <si>
    <t>ellivro</t>
  </si>
  <si>
    <t>ellita</t>
  </si>
  <si>
    <t>ellisw</t>
  </si>
  <si>
    <t>ellissmith</t>
  </si>
  <si>
    <t>ellisse</t>
  </si>
  <si>
    <t>ellisons</t>
  </si>
  <si>
    <t>ellislee</t>
  </si>
  <si>
    <t>ellisjames</t>
  </si>
  <si>
    <t>ellisg</t>
  </si>
  <si>
    <t>ellisenicole</t>
  </si>
  <si>
    <t>ellise95</t>
  </si>
  <si>
    <t>ellisbear</t>
  </si>
  <si>
    <t>ellisb</t>
  </si>
  <si>
    <t>ellisae</t>
  </si>
  <si>
    <t>ellis44</t>
  </si>
  <si>
    <t>ellis33</t>
  </si>
  <si>
    <t>ellis301</t>
  </si>
  <si>
    <t>ellis20</t>
  </si>
  <si>
    <t>ellis18</t>
  </si>
  <si>
    <t>ellis17</t>
  </si>
  <si>
    <t>ellis13</t>
  </si>
  <si>
    <t>ellis101</t>
  </si>
  <si>
    <t>ellis08</t>
  </si>
  <si>
    <t>ellis06</t>
  </si>
  <si>
    <t>ellis03</t>
  </si>
  <si>
    <t>ellis02</t>
  </si>
  <si>
    <t>ellis00</t>
  </si>
  <si>
    <t>ellis*</t>
  </si>
  <si>
    <t>ellis!</t>
  </si>
  <si>
    <t>ellirio</t>
  </si>
  <si>
    <t>ellirama</t>
  </si>
  <si>
    <t>ellipssis</t>
  </si>
  <si>
    <t>elliotx</t>
  </si>
  <si>
    <t>elliottt</t>
  </si>
  <si>
    <t>elliotto</t>
  </si>
  <si>
    <t>elliott93</t>
  </si>
  <si>
    <t>elliott55</t>
  </si>
  <si>
    <t>elliott333</t>
  </si>
  <si>
    <t>elliott21</t>
  </si>
  <si>
    <t>elliott17</t>
  </si>
  <si>
    <t>elliott15</t>
  </si>
  <si>
    <t>elliott09</t>
  </si>
  <si>
    <t>elliott08</t>
  </si>
  <si>
    <t>elliott03</t>
  </si>
  <si>
    <t>elliott.</t>
  </si>
  <si>
    <t>ellioto</t>
  </si>
  <si>
    <t>elliotisfit</t>
  </si>
  <si>
    <t>elliot&lt;3</t>
  </si>
  <si>
    <t>elliot8</t>
  </si>
  <si>
    <t>elliot69</t>
  </si>
  <si>
    <t>elliot6</t>
  </si>
  <si>
    <t>elliot44</t>
  </si>
  <si>
    <t>elliot2007</t>
  </si>
  <si>
    <t>elliot19</t>
  </si>
  <si>
    <t>elliot101</t>
  </si>
  <si>
    <t>elliot06</t>
  </si>
  <si>
    <t>elliot03</t>
  </si>
  <si>
    <t>elliot007</t>
  </si>
  <si>
    <t>elliona</t>
  </si>
  <si>
    <t>ellinor</t>
  </si>
  <si>
    <t>ellington1</t>
  </si>
  <si>
    <t>ellingson</t>
  </si>
  <si>
    <t>ellingford</t>
  </si>
  <si>
    <t>ellimon</t>
  </si>
  <si>
    <t>elliman</t>
  </si>
  <si>
    <t>ellieza</t>
  </si>
  <si>
    <t>elliez</t>
  </si>
  <si>
    <t>elliewright</t>
  </si>
  <si>
    <t>elliesue</t>
  </si>
  <si>
    <t>elliesophie</t>
  </si>
  <si>
    <t>elliesmith</t>
  </si>
  <si>
    <t>elliesmells</t>
  </si>
  <si>
    <t>elliesha</t>
  </si>
  <si>
    <t>elliesam</t>
  </si>
  <si>
    <t>elliers</t>
  </si>
  <si>
    <t>ellierasher</t>
  </si>
  <si>
    <t>elliepuppy</t>
  </si>
  <si>
    <t>elliepie</t>
  </si>
  <si>
    <t>ellieo</t>
  </si>
  <si>
    <t>elliemollie</t>
  </si>
  <si>
    <t>elliemo</t>
  </si>
  <si>
    <t>elliemc</t>
  </si>
  <si>
    <t>elliemae2</t>
  </si>
  <si>
    <t>ellielogan</t>
  </si>
  <si>
    <t>ellieleah</t>
  </si>
  <si>
    <t>elliejoe</t>
  </si>
  <si>
    <t>elliejean</t>
  </si>
  <si>
    <t>elliejames</t>
  </si>
  <si>
    <t>elliejai</t>
  </si>
  <si>
    <t>elliegrant</t>
  </si>
  <si>
    <t>ellieg1</t>
  </si>
  <si>
    <t>ellieeeee</t>
  </si>
  <si>
    <t>elliee20</t>
  </si>
  <si>
    <t>elliedawn</t>
  </si>
  <si>
    <t>elliebug</t>
  </si>
  <si>
    <t>elliebeth</t>
  </si>
  <si>
    <t>elliebbz</t>
  </si>
  <si>
    <t>ellieann</t>
  </si>
  <si>
    <t>ellieandsam</t>
  </si>
  <si>
    <t>ellieanddaisy</t>
  </si>
  <si>
    <t>elliealfie</t>
  </si>
  <si>
    <t>ellie999</t>
  </si>
  <si>
    <t>ellie98</t>
  </si>
  <si>
    <t>ellie97</t>
  </si>
  <si>
    <t>ellie87</t>
  </si>
  <si>
    <t>ellie77</t>
  </si>
  <si>
    <t>ellie56</t>
  </si>
  <si>
    <t>ellie55</t>
  </si>
  <si>
    <t>ellie500</t>
  </si>
  <si>
    <t>ellie4ever</t>
  </si>
  <si>
    <t>ellie34</t>
  </si>
  <si>
    <t>ellie321</t>
  </si>
  <si>
    <t>ellie31</t>
  </si>
  <si>
    <t>ellie28</t>
  </si>
  <si>
    <t>ellie2003</t>
  </si>
  <si>
    <t>ellie20</t>
  </si>
  <si>
    <t>ellie1!</t>
  </si>
  <si>
    <t>ellie0708</t>
  </si>
  <si>
    <t>ellie0603</t>
  </si>
  <si>
    <t>ellie00</t>
  </si>
  <si>
    <t>ellie-marie</t>
  </si>
  <si>
    <t>ellie-jo</t>
  </si>
  <si>
    <t>ellicia</t>
  </si>
  <si>
    <t>ellibelli2</t>
  </si>
  <si>
    <t>elliane</t>
  </si>
  <si>
    <t>ellialex</t>
  </si>
  <si>
    <t>elli123</t>
  </si>
  <si>
    <t>elli0tt</t>
  </si>
  <si>
    <t>elli0t</t>
  </si>
  <si>
    <t>elli08</t>
  </si>
  <si>
    <t>ellezig</t>
  </si>
  <si>
    <t>ellexx</t>
  </si>
  <si>
    <t>ellexis</t>
  </si>
  <si>
    <t>ellex</t>
  </si>
  <si>
    <t>ellese1</t>
  </si>
  <si>
    <t>ellerton</t>
  </si>
  <si>
    <t>elleran</t>
  </si>
  <si>
    <t>ellepel</t>
  </si>
  <si>
    <t>elleon1</t>
  </si>
  <si>
    <t>elleoj</t>
  </si>
  <si>
    <t>elleny</t>
  </si>
  <si>
    <t>ellenwood1</t>
  </si>
  <si>
    <t>ellenwhitaker</t>
  </si>
  <si>
    <t>ellenv</t>
  </si>
  <si>
    <t>ellenuj</t>
  </si>
  <si>
    <t>ellenna</t>
  </si>
  <si>
    <t>ellenie</t>
  </si>
  <si>
    <t>elleni</t>
  </si>
  <si>
    <t>ellenepj</t>
  </si>
  <si>
    <t>ellenee</t>
  </si>
  <si>
    <t>ellendamelon</t>
  </si>
  <si>
    <t>ellenahs</t>
  </si>
  <si>
    <t>ellen99</t>
  </si>
  <si>
    <t>ellen93</t>
  </si>
  <si>
    <t>ellen91</t>
  </si>
  <si>
    <t>ellen90</t>
  </si>
  <si>
    <t>ellen85</t>
  </si>
  <si>
    <t>ellen8</t>
  </si>
  <si>
    <t>ellen68</t>
  </si>
  <si>
    <t>ellen26</t>
  </si>
  <si>
    <t>ellen25</t>
  </si>
  <si>
    <t>ellen1995</t>
  </si>
  <si>
    <t>ellen1994</t>
  </si>
  <si>
    <t>ellen1983</t>
  </si>
  <si>
    <t>ellen143</t>
  </si>
  <si>
    <t>ellen05</t>
  </si>
  <si>
    <t>ellemajoemar</t>
  </si>
  <si>
    <t>ellemaio</t>
  </si>
  <si>
    <t>ellemae1</t>
  </si>
  <si>
    <t>ellema</t>
  </si>
  <si>
    <t>ellelawliet</t>
  </si>
  <si>
    <t>ellek</t>
  </si>
  <si>
    <t>ellejenna</t>
  </si>
  <si>
    <t>elleinad7</t>
  </si>
  <si>
    <t>elleinad6</t>
  </si>
  <si>
    <t>elleinad21</t>
  </si>
  <si>
    <t>ellei</t>
  </si>
  <si>
    <t>ellehnny</t>
  </si>
  <si>
    <t>ellehcim4</t>
  </si>
  <si>
    <t>elleese</t>
  </si>
  <si>
    <t>elleen</t>
  </si>
  <si>
    <t>elledge5</t>
  </si>
  <si>
    <t>elledge3</t>
  </si>
  <si>
    <t>ellecram</t>
  </si>
  <si>
    <t>ellecim</t>
  </si>
  <si>
    <t>ellechim18</t>
  </si>
  <si>
    <t>ellechaz</t>
  </si>
  <si>
    <t>ellecat</t>
  </si>
  <si>
    <t>ellebojjobelle</t>
  </si>
  <si>
    <t>ellebetti</t>
  </si>
  <si>
    <t>ellebeth</t>
  </si>
  <si>
    <t>ellebella</t>
  </si>
  <si>
    <t>ellebee</t>
  </si>
  <si>
    <t>ellebazi</t>
  </si>
  <si>
    <t>ellebana</t>
  </si>
  <si>
    <t>elleanor</t>
  </si>
  <si>
    <t>elle93</t>
  </si>
  <si>
    <t>elle88</t>
  </si>
  <si>
    <t>elle33</t>
  </si>
  <si>
    <t>elle2qte</t>
  </si>
  <si>
    <t>elle27</t>
  </si>
  <si>
    <t>elle25</t>
  </si>
  <si>
    <t>elle2004</t>
  </si>
  <si>
    <t>elle15</t>
  </si>
  <si>
    <t>elle1</t>
  </si>
  <si>
    <t>elle07</t>
  </si>
  <si>
    <t>elle05</t>
  </si>
  <si>
    <t>elle-may</t>
  </si>
  <si>
    <t>ellbert</t>
  </si>
  <si>
    <t>ellbell1</t>
  </si>
  <si>
    <t>ellays</t>
  </si>
  <si>
    <t>ellawalker</t>
  </si>
  <si>
    <t>ellatchka</t>
  </si>
  <si>
    <t>ellasmella</t>
  </si>
  <si>
    <t>ellas4life</t>
  </si>
  <si>
    <t>ellas2004</t>
  </si>
  <si>
    <t>ellas13</t>
  </si>
  <si>
    <t>ellas123</t>
  </si>
  <si>
    <t>ellaryan</t>
  </si>
  <si>
    <t>ellarox</t>
  </si>
  <si>
    <t>ellaroo</t>
  </si>
  <si>
    <t>ellapot</t>
  </si>
  <si>
    <t>ellani</t>
  </si>
  <si>
    <t>ellan1</t>
  </si>
  <si>
    <t>ellamica</t>
  </si>
  <si>
    <t>ellame</t>
  </si>
  <si>
    <t>ellamax20</t>
  </si>
  <si>
    <t>ellamark25</t>
  </si>
  <si>
    <t>ellamari</t>
  </si>
  <si>
    <t>ellalove</t>
  </si>
  <si>
    <t>ellalee</t>
  </si>
  <si>
    <t>ellaking</t>
  </si>
  <si>
    <t>ellajae</t>
  </si>
  <si>
    <t>ellaine16</t>
  </si>
  <si>
    <t>ellaine14</t>
  </si>
  <si>
    <t>ellahp0ts</t>
  </si>
  <si>
    <t>ellahmae</t>
  </si>
  <si>
    <t>ellahh</t>
  </si>
  <si>
    <t>ellafitz</t>
  </si>
  <si>
    <t>ellaere</t>
  </si>
  <si>
    <t>ellael</t>
  </si>
  <si>
    <t>elladora</t>
  </si>
  <si>
    <t>elladog</t>
  </si>
  <si>
    <t>ellado</t>
  </si>
  <si>
    <t>ellade</t>
  </si>
  <si>
    <t>elladawn</t>
  </si>
  <si>
    <t>ellabry</t>
  </si>
  <si>
    <t>ellabella123</t>
  </si>
  <si>
    <t>ellabear</t>
  </si>
  <si>
    <t>ellabean</t>
  </si>
  <si>
    <t>ellaann</t>
  </si>
  <si>
    <t>ella_may</t>
  </si>
  <si>
    <t>ella97</t>
  </si>
  <si>
    <t>ella87</t>
  </si>
  <si>
    <t>ella85</t>
  </si>
  <si>
    <t>ella69</t>
  </si>
  <si>
    <t>ella4eva</t>
  </si>
  <si>
    <t>ella456</t>
  </si>
  <si>
    <t>ella31</t>
  </si>
  <si>
    <t>ella29</t>
  </si>
  <si>
    <t>ella2727</t>
  </si>
  <si>
    <t>ella222</t>
  </si>
  <si>
    <t>ella2101</t>
  </si>
  <si>
    <t>ella2004</t>
  </si>
  <si>
    <t>ella2001</t>
  </si>
  <si>
    <t>ella20</t>
  </si>
  <si>
    <t>ella1996</t>
  </si>
  <si>
    <t>ella1990</t>
  </si>
  <si>
    <t>ella1987</t>
  </si>
  <si>
    <t>ella1207</t>
  </si>
  <si>
    <t>ella1201</t>
  </si>
  <si>
    <t>ella0820</t>
  </si>
  <si>
    <t>ella.mae</t>
  </si>
  <si>
    <t>ella-rose</t>
  </si>
  <si>
    <t>ella-mae</t>
  </si>
  <si>
    <t>ell049bee449</t>
  </si>
  <si>
    <t>elkton1</t>
  </si>
  <si>
    <t>elkoko</t>
  </si>
  <si>
    <t>elkmont</t>
  </si>
  <si>
    <t>elkkiller</t>
  </si>
  <si>
    <t>elkins1</t>
  </si>
  <si>
    <t>elkino</t>
  </si>
  <si>
    <t>elking1</t>
  </si>
  <si>
    <t>elkhorn</t>
  </si>
  <si>
    <t>elkelkelk</t>
  </si>
  <si>
    <t>elkcreek35</t>
  </si>
  <si>
    <t>elkcip</t>
  </si>
  <si>
    <t>elkanah</t>
  </si>
  <si>
    <t>elkan89</t>
  </si>
  <si>
    <t>elkaiser</t>
  </si>
  <si>
    <t>elk6ice</t>
  </si>
  <si>
    <t>elk2289</t>
  </si>
  <si>
    <t>eljunior</t>
  </si>
  <si>
    <t>eljune</t>
  </si>
  <si>
    <t>eljuli</t>
  </si>
  <si>
    <t>eljuegodelavida</t>
  </si>
  <si>
    <t>eljona</t>
  </si>
  <si>
    <t>eljoker</t>
  </si>
  <si>
    <t>eljhon</t>
  </si>
  <si>
    <t>eljhei</t>
  </si>
  <si>
    <t>eljevo</t>
  </si>
  <si>
    <t>eljevito</t>
  </si>
  <si>
    <t>eljefe2</t>
  </si>
  <si>
    <t>eljaya</t>
  </si>
  <si>
    <t>eljack</t>
  </si>
  <si>
    <t>elizzz</t>
  </si>
  <si>
    <t>elizza7</t>
  </si>
  <si>
    <t>elizz</t>
  </si>
  <si>
    <t>elizur</t>
  </si>
  <si>
    <t>elizuka</t>
  </si>
  <si>
    <t>elizuca</t>
  </si>
  <si>
    <t>elizpet</t>
  </si>
  <si>
    <t>elizondo1</t>
  </si>
  <si>
    <t>elizlovekatjo</t>
  </si>
  <si>
    <t>elizka</t>
  </si>
  <si>
    <t>elizha</t>
  </si>
  <si>
    <t>elizerbeth</t>
  </si>
  <si>
    <t>elizel</t>
  </si>
  <si>
    <t>elizcute</t>
  </si>
  <si>
    <t>elizao</t>
  </si>
  <si>
    <t>elizamiyuki</t>
  </si>
  <si>
    <t>elizamae</t>
  </si>
  <si>
    <t>elizal</t>
  </si>
  <si>
    <t>elizabrth</t>
  </si>
  <si>
    <t>elizabith</t>
  </si>
  <si>
    <t>elizabett</t>
  </si>
  <si>
    <t>elizabetita</t>
  </si>
  <si>
    <t>elizabethgrace</t>
  </si>
  <si>
    <t>elizabethc</t>
  </si>
  <si>
    <t>elizabetharden</t>
  </si>
  <si>
    <t>elizabethan</t>
  </si>
  <si>
    <t>elizabeth91</t>
  </si>
  <si>
    <t>elizabeth80</t>
  </si>
  <si>
    <t>elizabeth777</t>
  </si>
  <si>
    <t>elizabeth74</t>
  </si>
  <si>
    <t>elizabeth72</t>
  </si>
  <si>
    <t>elizabeth71</t>
  </si>
  <si>
    <t>elizabeth65</t>
  </si>
  <si>
    <t>elizabeth58</t>
  </si>
  <si>
    <t>elizabeth420</t>
  </si>
  <si>
    <t>elizabeth42</t>
  </si>
  <si>
    <t>elizabeth32</t>
  </si>
  <si>
    <t>elizabeth1988</t>
  </si>
  <si>
    <t>elizabeth1965</t>
  </si>
  <si>
    <t>elizabeth1804</t>
  </si>
  <si>
    <t>elizabeth100</t>
  </si>
  <si>
    <t>elizabeth001</t>
  </si>
  <si>
    <t>elizabeth$</t>
  </si>
  <si>
    <t>elizabet3</t>
  </si>
  <si>
    <t>elizabet.</t>
  </si>
  <si>
    <t>elizabella</t>
  </si>
  <si>
    <t>elizaabeth</t>
  </si>
  <si>
    <t>eliza96</t>
  </si>
  <si>
    <t>eliza93</t>
  </si>
  <si>
    <t>eliza90</t>
  </si>
  <si>
    <t>eliza9</t>
  </si>
  <si>
    <t>eliza4</t>
  </si>
  <si>
    <t>eliza28</t>
  </si>
  <si>
    <t>eliza2006</t>
  </si>
  <si>
    <t>eliza1998</t>
  </si>
  <si>
    <t>eliza1995</t>
  </si>
  <si>
    <t>eliza1992</t>
  </si>
  <si>
    <t>eliza1989</t>
  </si>
  <si>
    <t>eliza120</t>
  </si>
  <si>
    <t>eliza1020</t>
  </si>
  <si>
    <t>eliza06</t>
  </si>
  <si>
    <t>eliza05</t>
  </si>
  <si>
    <t>eliza!</t>
  </si>
  <si>
    <t>eliz29</t>
  </si>
  <si>
    <t>eliz26</t>
  </si>
  <si>
    <t>eliz2004</t>
  </si>
  <si>
    <t>eliz16</t>
  </si>
  <si>
    <t>eliz</t>
  </si>
  <si>
    <t>eliyyo</t>
  </si>
  <si>
    <t>elixx</t>
  </si>
  <si>
    <t>elixavier</t>
  </si>
  <si>
    <t>elixander</t>
  </si>
  <si>
    <t>elivia</t>
  </si>
  <si>
    <t>eliut</t>
  </si>
  <si>
    <t>eliudteamo</t>
  </si>
  <si>
    <t>eliton</t>
  </si>
  <si>
    <t>elito</t>
  </si>
  <si>
    <t>elitist</t>
  </si>
  <si>
    <t>eliteway</t>
  </si>
  <si>
    <t>elitequiero</t>
  </si>
  <si>
    <t>eliteone</t>
  </si>
  <si>
    <t>elitemodel</t>
  </si>
  <si>
    <t>elite6</t>
  </si>
  <si>
    <t>elite23</t>
  </si>
  <si>
    <t>elite21</t>
  </si>
  <si>
    <t>elite2005</t>
  </si>
  <si>
    <t>elite18</t>
  </si>
  <si>
    <t>elite16</t>
  </si>
  <si>
    <t>elite07</t>
  </si>
  <si>
    <t>elite05</t>
  </si>
  <si>
    <t>elite01</t>
  </si>
  <si>
    <t>elite!</t>
  </si>
  <si>
    <t>elita2207</t>
  </si>
  <si>
    <t>elisya</t>
  </si>
  <si>
    <t>elisss</t>
  </si>
  <si>
    <t>elissamarie</t>
  </si>
  <si>
    <t>elissa6</t>
  </si>
  <si>
    <t>elissa2001</t>
  </si>
  <si>
    <t>eliss09</t>
  </si>
  <si>
    <t>elisra</t>
  </si>
  <si>
    <t>elisor</t>
  </si>
  <si>
    <t>elismom</t>
  </si>
  <si>
    <t>elisitabonita</t>
  </si>
  <si>
    <t>elisia1</t>
  </si>
  <si>
    <t>elishka</t>
  </si>
  <si>
    <t>elishea</t>
  </si>
  <si>
    <t>elishaba</t>
  </si>
  <si>
    <t>elisha99</t>
  </si>
  <si>
    <t>elisha95</t>
  </si>
  <si>
    <t>elisha93</t>
  </si>
  <si>
    <t>elisha87</t>
  </si>
  <si>
    <t>elisha7663</t>
  </si>
  <si>
    <t>elisha69</t>
  </si>
  <si>
    <t>elisha6</t>
  </si>
  <si>
    <t>elisha4eva</t>
  </si>
  <si>
    <t>elisha29</t>
  </si>
  <si>
    <t>elisha27</t>
  </si>
  <si>
    <t>elisha21</t>
  </si>
  <si>
    <t>elisha16</t>
  </si>
  <si>
    <t>elisha06</t>
  </si>
  <si>
    <t>eliseth</t>
  </si>
  <si>
    <t>eliset</t>
  </si>
  <si>
    <t>eliserocks</t>
  </si>
  <si>
    <t>elisep1</t>
  </si>
  <si>
    <t>eliseos</t>
  </si>
  <si>
    <t>eliseo7</t>
  </si>
  <si>
    <t>eliseo5</t>
  </si>
  <si>
    <t>eliseo2</t>
  </si>
  <si>
    <t>elisemarie</t>
  </si>
  <si>
    <t>eliselis</t>
  </si>
  <si>
    <t>eliselee2</t>
  </si>
  <si>
    <t>elise95</t>
  </si>
  <si>
    <t>elise94</t>
  </si>
  <si>
    <t>elise93</t>
  </si>
  <si>
    <t>elise87</t>
  </si>
  <si>
    <t>elise85</t>
  </si>
  <si>
    <t>elise81</t>
  </si>
  <si>
    <t>elise34</t>
  </si>
  <si>
    <t>elise31</t>
  </si>
  <si>
    <t>elise29</t>
  </si>
  <si>
    <t>elise21</t>
  </si>
  <si>
    <t>elise20</t>
  </si>
  <si>
    <t>elise1985</t>
  </si>
  <si>
    <t>elise19</t>
  </si>
  <si>
    <t>elise17</t>
  </si>
  <si>
    <t>elise1520</t>
  </si>
  <si>
    <t>elise14</t>
  </si>
  <si>
    <t>elise06</t>
  </si>
  <si>
    <t>elise0</t>
  </si>
  <si>
    <t>elisbeth</t>
  </si>
  <si>
    <t>elisaramos</t>
  </si>
  <si>
    <t>elisaplaza</t>
  </si>
  <si>
    <t>elisamuel</t>
  </si>
  <si>
    <t>elisamda05</t>
  </si>
  <si>
    <t>elisamaria</t>
  </si>
  <si>
    <t>elisajr2</t>
  </si>
  <si>
    <t>elisaia</t>
  </si>
  <si>
    <t>elisabeth_123</t>
  </si>
  <si>
    <t>elisabeth90</t>
  </si>
  <si>
    <t>elisabeth6</t>
  </si>
  <si>
    <t>elisabeth1234</t>
  </si>
  <si>
    <t>elisabel</t>
  </si>
  <si>
    <t>elisa_13</t>
  </si>
  <si>
    <t>elisa92</t>
  </si>
  <si>
    <t>elisa87</t>
  </si>
  <si>
    <t>elisa6</t>
  </si>
  <si>
    <t>elisa55</t>
  </si>
  <si>
    <t>elisa33</t>
  </si>
  <si>
    <t>elisa29</t>
  </si>
  <si>
    <t>elisa27</t>
  </si>
  <si>
    <t>elisa24</t>
  </si>
  <si>
    <t>elisa22</t>
  </si>
  <si>
    <t>elisa21</t>
  </si>
  <si>
    <t>elisa2013</t>
  </si>
  <si>
    <t>elisa2009</t>
  </si>
  <si>
    <t>elisa17</t>
  </si>
  <si>
    <t>elisa143</t>
  </si>
  <si>
    <t>elisa09</t>
  </si>
  <si>
    <t>elisa03</t>
  </si>
  <si>
    <t>elisa02</t>
  </si>
  <si>
    <t>elis12</t>
  </si>
  <si>
    <t>elis</t>
  </si>
  <si>
    <t>elipse</t>
  </si>
  <si>
    <t>elips</t>
  </si>
  <si>
    <t>elioth</t>
  </si>
  <si>
    <t>eliote</t>
  </si>
  <si>
    <t>eliot123</t>
  </si>
  <si>
    <t>eliorod</t>
  </si>
  <si>
    <t>elions416</t>
  </si>
  <si>
    <t>elionora</t>
  </si>
  <si>
    <t>eliong</t>
  </si>
  <si>
    <t>elionay</t>
  </si>
  <si>
    <t>elioenai</t>
  </si>
  <si>
    <t>elioelio</t>
  </si>
  <si>
    <t>eliodora</t>
  </si>
  <si>
    <t>elinore1</t>
  </si>
  <si>
    <t>elinguid</t>
  </si>
  <si>
    <t>elinfierno</t>
  </si>
  <si>
    <t>elinel</t>
  </si>
  <si>
    <t>eline23</t>
  </si>
  <si>
    <t>eline13</t>
  </si>
  <si>
    <t>elindor</t>
  </si>
  <si>
    <t>elinda1</t>
  </si>
  <si>
    <t>elinar</t>
  </si>
  <si>
    <t>elinaki</t>
  </si>
  <si>
    <t>elinager</t>
  </si>
  <si>
    <t>elinaa</t>
  </si>
  <si>
    <t>elimir</t>
  </si>
  <si>
    <t>elimination</t>
  </si>
  <si>
    <t>eliminador</t>
  </si>
  <si>
    <t>elimiamor</t>
  </si>
  <si>
    <t>elimelek</t>
  </si>
  <si>
    <t>elilover1</t>
  </si>
  <si>
    <t>elikha</t>
  </si>
  <si>
    <t>elikem</t>
  </si>
  <si>
    <t>elikai</t>
  </si>
  <si>
    <t>elijuan</t>
  </si>
  <si>
    <t>elijosh</t>
  </si>
  <si>
    <t>elijohn</t>
  </si>
  <si>
    <t>elijha14</t>
  </si>
  <si>
    <t>elijawood</t>
  </si>
  <si>
    <t>elijahwoods</t>
  </si>
  <si>
    <t>elijahwood28</t>
  </si>
  <si>
    <t>elijahw00d</t>
  </si>
  <si>
    <t>elijahsgirl</t>
  </si>
  <si>
    <t>elijahone</t>
  </si>
  <si>
    <t>elijahmae</t>
  </si>
  <si>
    <t>elijahj</t>
  </si>
  <si>
    <t>elijahgrey</t>
  </si>
  <si>
    <t>elijahc</t>
  </si>
  <si>
    <t>elijahboo</t>
  </si>
  <si>
    <t>elijah95</t>
  </si>
  <si>
    <t>elijah94</t>
  </si>
  <si>
    <t>elijah911</t>
  </si>
  <si>
    <t>elijah91</t>
  </si>
  <si>
    <t>elijah89</t>
  </si>
  <si>
    <t>elijah77</t>
  </si>
  <si>
    <t>elijah74</t>
  </si>
  <si>
    <t>elijah529</t>
  </si>
  <si>
    <t>elijah512</t>
  </si>
  <si>
    <t>elijah32</t>
  </si>
  <si>
    <t>elijah2219</t>
  </si>
  <si>
    <t>elijah2002</t>
  </si>
  <si>
    <t>elijah143</t>
  </si>
  <si>
    <t>elijah1103</t>
  </si>
  <si>
    <t>elijah1101</t>
  </si>
  <si>
    <t>elijah0924</t>
  </si>
  <si>
    <t>elijah0617</t>
  </si>
  <si>
    <t>elijah&amp;me</t>
  </si>
  <si>
    <t>elihut</t>
  </si>
  <si>
    <t>elihugo</t>
  </si>
  <si>
    <t>elihan</t>
  </si>
  <si>
    <t>eliezl</t>
  </si>
  <si>
    <t>eliezer13</t>
  </si>
  <si>
    <t>eliezer1</t>
  </si>
  <si>
    <t>eliett</t>
  </si>
  <si>
    <t>eliese</t>
  </si>
  <si>
    <t>elier109</t>
  </si>
  <si>
    <t>eliemar</t>
  </si>
  <si>
    <t>eliela</t>
  </si>
  <si>
    <t>eliel3</t>
  </si>
  <si>
    <t>elie23</t>
  </si>
  <si>
    <t>elie123</t>
  </si>
  <si>
    <t>elidolo</t>
  </si>
  <si>
    <t>elidio</t>
  </si>
  <si>
    <t>elides</t>
  </si>
  <si>
    <t>elideros</t>
  </si>
  <si>
    <t>elidateamo</t>
  </si>
  <si>
    <t>elidaniel</t>
  </si>
  <si>
    <t>elida77</t>
  </si>
  <si>
    <t>elida1</t>
  </si>
  <si>
    <t>elicos</t>
  </si>
  <si>
    <t>elicat</t>
  </si>
  <si>
    <t>elibonita</t>
  </si>
  <si>
    <t>elibelli</t>
  </si>
  <si>
    <t>elibebe</t>
  </si>
  <si>
    <t>eliazar1</t>
  </si>
  <si>
    <t>eliasy</t>
  </si>
  <si>
    <t>eliastkm</t>
  </si>
  <si>
    <t>eliasr</t>
  </si>
  <si>
    <t>eliasj</t>
  </si>
  <si>
    <t>eliash</t>
  </si>
  <si>
    <t>eliasantonio</t>
  </si>
  <si>
    <t>elias9</t>
  </si>
  <si>
    <t>elias45</t>
  </si>
  <si>
    <t>elias28</t>
  </si>
  <si>
    <t>elias27</t>
  </si>
  <si>
    <t>elias26</t>
  </si>
  <si>
    <t>elias2008</t>
  </si>
  <si>
    <t>elias2004</t>
  </si>
  <si>
    <t>elias18</t>
  </si>
  <si>
    <t>elias1234</t>
  </si>
  <si>
    <t>elias03</t>
  </si>
  <si>
    <t>eliapo</t>
  </si>
  <si>
    <t>elianys</t>
  </si>
  <si>
    <t>elianto</t>
  </si>
  <si>
    <t>elianr</t>
  </si>
  <si>
    <t>elianni</t>
  </si>
  <si>
    <t>eliann</t>
  </si>
  <si>
    <t>eliandra</t>
  </si>
  <si>
    <t>eliancito</t>
  </si>
  <si>
    <t>elianatqm</t>
  </si>
  <si>
    <t>elianateamo</t>
  </si>
  <si>
    <t>elianah</t>
  </si>
  <si>
    <t>eliana22</t>
  </si>
  <si>
    <t>eliana12</t>
  </si>
  <si>
    <t>eliana.</t>
  </si>
  <si>
    <t>elian11</t>
  </si>
  <si>
    <t>eliamor</t>
  </si>
  <si>
    <t>elialex</t>
  </si>
  <si>
    <t>elial</t>
  </si>
  <si>
    <t>eliajh</t>
  </si>
  <si>
    <t>eliah</t>
  </si>
  <si>
    <t>eliacim</t>
  </si>
  <si>
    <t>eliabeth</t>
  </si>
  <si>
    <t>elia89</t>
  </si>
  <si>
    <t>elia24</t>
  </si>
  <si>
    <t>elia12</t>
  </si>
  <si>
    <t>elia00</t>
  </si>
  <si>
    <t>eli_123</t>
  </si>
  <si>
    <t>eli666</t>
  </si>
  <si>
    <t>eli321</t>
  </si>
  <si>
    <t>eli311</t>
  </si>
  <si>
    <t>eli2eli</t>
  </si>
  <si>
    <t>eli21</t>
  </si>
  <si>
    <t>eli1rosie</t>
  </si>
  <si>
    <t>eli1984</t>
  </si>
  <si>
    <t>eli1976</t>
  </si>
  <si>
    <t>eli189</t>
  </si>
  <si>
    <t>eli17</t>
  </si>
  <si>
    <t>eli1516</t>
  </si>
  <si>
    <t>eli1502</t>
  </si>
  <si>
    <t>eli15</t>
  </si>
  <si>
    <t>eli12345</t>
  </si>
  <si>
    <t>eli1125</t>
  </si>
  <si>
    <t>eli1014</t>
  </si>
  <si>
    <t>eli100</t>
  </si>
  <si>
    <t>eli0925</t>
  </si>
  <si>
    <t>eli08jah</t>
  </si>
  <si>
    <t>eli08</t>
  </si>
  <si>
    <t>eli07</t>
  </si>
  <si>
    <t>elhyza</t>
  </si>
  <si>
    <t>elhubieranoexiste</t>
  </si>
  <si>
    <t>elhermoso</t>
  </si>
  <si>
    <t>elhazard</t>
  </si>
  <si>
    <t>elhaym</t>
  </si>
  <si>
    <t>elhadji</t>
  </si>
  <si>
    <t>elguevo</t>
  </si>
  <si>
    <t>elguero13</t>
  </si>
  <si>
    <t>elguera</t>
  </si>
  <si>
    <t>elguanaco</t>
  </si>
  <si>
    <t>elgranyosoy</t>
  </si>
  <si>
    <t>elgranjefe</t>
  </si>
  <si>
    <t>elgrangalan</t>
  </si>
  <si>
    <t>elgranfigo</t>
  </si>
  <si>
    <t>elgordo2646</t>
  </si>
  <si>
    <t>elgordo2</t>
  </si>
  <si>
    <t>elgordo11</t>
  </si>
  <si>
    <t>elgincity</t>
  </si>
  <si>
    <t>elgina</t>
  </si>
  <si>
    <t>elgin11</t>
  </si>
  <si>
    <t>elghoul</t>
  </si>
  <si>
    <t>elgens</t>
  </si>
  <si>
    <t>elgee</t>
  </si>
  <si>
    <t>elgaucho</t>
  </si>
  <si>
    <t>elgatovolador</t>
  </si>
  <si>
    <t>elgato22</t>
  </si>
  <si>
    <t>elgatico</t>
  </si>
  <si>
    <t>elgae51f</t>
  </si>
  <si>
    <t>elgabry</t>
  </si>
  <si>
    <t>elfuerte1</t>
  </si>
  <si>
    <t>elfuego1</t>
  </si>
  <si>
    <t>elfonzo</t>
  </si>
  <si>
    <t>elfodo</t>
  </si>
  <si>
    <t>elfmaker</t>
  </si>
  <si>
    <t>elfmagic</t>
  </si>
  <si>
    <t>elfling</t>
  </si>
  <si>
    <t>elfkin</t>
  </si>
  <si>
    <t>elfito</t>
  </si>
  <si>
    <t>elfish</t>
  </si>
  <si>
    <t>elfinal</t>
  </si>
  <si>
    <t>elfina</t>
  </si>
  <si>
    <t>elferoz</t>
  </si>
  <si>
    <t>elfer</t>
  </si>
  <si>
    <t>elfeo</t>
  </si>
  <si>
    <t>elfelino</t>
  </si>
  <si>
    <t>elfelejtettem</t>
  </si>
  <si>
    <t>elfboy</t>
  </si>
  <si>
    <t>elfather23</t>
  </si>
  <si>
    <t>elfather180</t>
  </si>
  <si>
    <t>elfata</t>
  </si>
  <si>
    <t>elfaro</t>
  </si>
  <si>
    <t>elfamoso</t>
  </si>
  <si>
    <t>elfaite</t>
  </si>
  <si>
    <t>elf666</t>
  </si>
  <si>
    <t>eleyna</t>
  </si>
  <si>
    <t>elexito</t>
  </si>
  <si>
    <t>elexie</t>
  </si>
  <si>
    <t>elexia1</t>
  </si>
  <si>
    <t>elexia07</t>
  </si>
  <si>
    <t>elexa</t>
  </si>
  <si>
    <t>eleventyseven</t>
  </si>
  <si>
    <t>eleventh</t>
  </si>
  <si>
    <t>elevenseven</t>
  </si>
  <si>
    <t>elevenko</t>
  </si>
  <si>
    <t>elevenjuly</t>
  </si>
  <si>
    <t>eleven5</t>
  </si>
  <si>
    <t>eleven25</t>
  </si>
  <si>
    <t>eleven17</t>
  </si>
  <si>
    <t>eleven14</t>
  </si>
  <si>
    <t>eleven13</t>
  </si>
  <si>
    <t>eleven011</t>
  </si>
  <si>
    <t>eleven!</t>
  </si>
  <si>
    <t>elevate6</t>
  </si>
  <si>
    <t>eleuthera</t>
  </si>
  <si>
    <t>eleusis</t>
  </si>
  <si>
    <t>eleu3538</t>
  </si>
  <si>
    <t>elespecial05</t>
  </si>
  <si>
    <t>elesdios</t>
  </si>
  <si>
    <t>elesa</t>
  </si>
  <si>
    <t>elerie</t>
  </si>
  <si>
    <t>eleria</t>
  </si>
  <si>
    <t>eleri</t>
  </si>
  <si>
    <t>elepunk</t>
  </si>
  <si>
    <t>elephent</t>
  </si>
  <si>
    <t>elephants22</t>
  </si>
  <si>
    <t>elephanto</t>
  </si>
  <si>
    <t>elephante;</t>
  </si>
  <si>
    <t>elephant96</t>
  </si>
  <si>
    <t>elephant91</t>
  </si>
  <si>
    <t>elephant87</t>
  </si>
  <si>
    <t>elephant85</t>
  </si>
  <si>
    <t>elephant83</t>
  </si>
  <si>
    <t>elephant80</t>
  </si>
  <si>
    <t>elephant64</t>
  </si>
  <si>
    <t>elephant45</t>
  </si>
  <si>
    <t>elephant33</t>
  </si>
  <si>
    <t>elephant30</t>
  </si>
  <si>
    <t>elephant27</t>
  </si>
  <si>
    <t>elephant12345</t>
  </si>
  <si>
    <t>elephant08</t>
  </si>
  <si>
    <t>elephant*</t>
  </si>
  <si>
    <t>eleora</t>
  </si>
  <si>
    <t>eleonora90</t>
  </si>
  <si>
    <t>eleodoro</t>
  </si>
  <si>
    <t>elenya</t>
  </si>
  <si>
    <t>elenoua</t>
  </si>
  <si>
    <t>elenne</t>
  </si>
  <si>
    <t>elenjane</t>
  </si>
  <si>
    <t>elenik</t>
  </si>
  <si>
    <t>eleni2</t>
  </si>
  <si>
    <t>eleni123</t>
  </si>
  <si>
    <t>elenes</t>
  </si>
  <si>
    <t>elencanto</t>
  </si>
  <si>
    <t>elenasviat</t>
  </si>
  <si>
    <t>elenas1</t>
  </si>
  <si>
    <t>elenarose</t>
  </si>
  <si>
    <t>elenaprinces</t>
  </si>
  <si>
    <t>elenamorado</t>
  </si>
  <si>
    <t>elenamaria</t>
  </si>
  <si>
    <t>elenamae</t>
  </si>
  <si>
    <t>elenalove</t>
  </si>
  <si>
    <t>elenagirl</t>
  </si>
  <si>
    <t>elenagarcia</t>
  </si>
  <si>
    <t>elenadiana</t>
  </si>
  <si>
    <t>elenadaniela</t>
  </si>
  <si>
    <t>elenacute</t>
  </si>
  <si>
    <t>elenaaa</t>
  </si>
  <si>
    <t>elena87</t>
  </si>
  <si>
    <t>elena86</t>
  </si>
  <si>
    <t>elena82</t>
  </si>
  <si>
    <t>elena777</t>
  </si>
  <si>
    <t>elena619</t>
  </si>
  <si>
    <t>elena54</t>
  </si>
  <si>
    <t>elena43</t>
  </si>
  <si>
    <t>elena31</t>
  </si>
  <si>
    <t>elena2020</t>
  </si>
  <si>
    <t>elena2008</t>
  </si>
  <si>
    <t>elena2004</t>
  </si>
  <si>
    <t>elena20</t>
  </si>
  <si>
    <t>elena1990</t>
  </si>
  <si>
    <t>elena1989</t>
  </si>
  <si>
    <t>elena143</t>
  </si>
  <si>
    <t>elena12345</t>
  </si>
  <si>
    <t>elena09</t>
  </si>
  <si>
    <t>elen2006</t>
  </si>
  <si>
    <t>elementx</t>
  </si>
  <si>
    <t>elementskate</t>
  </si>
  <si>
    <t>elementofuego</t>
  </si>
  <si>
    <t>elemento7</t>
  </si>
  <si>
    <t>elemento23</t>
  </si>
  <si>
    <t>elemento$$</t>
  </si>
  <si>
    <t>elementbam</t>
  </si>
  <si>
    <t>elementalhero</t>
  </si>
  <si>
    <t>elementales</t>
  </si>
  <si>
    <t>element99</t>
  </si>
  <si>
    <t>element95</t>
  </si>
  <si>
    <t>element66</t>
  </si>
  <si>
    <t>element52</t>
  </si>
  <si>
    <t>element500</t>
  </si>
  <si>
    <t>element420</t>
  </si>
  <si>
    <t>element34</t>
  </si>
  <si>
    <t>element32</t>
  </si>
  <si>
    <t>element09</t>
  </si>
  <si>
    <t>element04</t>
  </si>
  <si>
    <t>element.1</t>
  </si>
  <si>
    <t>element$</t>
  </si>
  <si>
    <t>elemen2</t>
  </si>
  <si>
    <t>elelon</t>
  </si>
  <si>
    <t>elelfo</t>
  </si>
  <si>
    <t>elelegido</t>
  </si>
  <si>
    <t>elektric05</t>
  </si>
  <si>
    <t>elekid</t>
  </si>
  <si>
    <t>eleison</t>
  </si>
  <si>
    <t>eleinad</t>
  </si>
  <si>
    <t>eleina</t>
  </si>
  <si>
    <t>elegua3</t>
  </si>
  <si>
    <t>elegua21</t>
  </si>
  <si>
    <t>elegua1</t>
  </si>
  <si>
    <t>elegirl</t>
  </si>
  <si>
    <t>elegio</t>
  </si>
  <si>
    <t>elegidas</t>
  </si>
  <si>
    <t>elegia</t>
  </si>
  <si>
    <t>elegen</t>
  </si>
  <si>
    <t>eleganza</t>
  </si>
  <si>
    <t>elegants</t>
  </si>
  <si>
    <t>elegance1</t>
  </si>
  <si>
    <t>elefun</t>
  </si>
  <si>
    <t>elefteria</t>
  </si>
  <si>
    <t>elefnte</t>
  </si>
  <si>
    <t>elefnnt</t>
  </si>
  <si>
    <t>elefants</t>
  </si>
  <si>
    <t>elefantita</t>
  </si>
  <si>
    <t>elefanti</t>
  </si>
  <si>
    <t>elefanten</t>
  </si>
  <si>
    <t>elefanteazul</t>
  </si>
  <si>
    <t>elefante9</t>
  </si>
  <si>
    <t>elefante88</t>
  </si>
  <si>
    <t>elefante6</t>
  </si>
  <si>
    <t>elefante5</t>
  </si>
  <si>
    <t>elefante2</t>
  </si>
  <si>
    <t>elefante123</t>
  </si>
  <si>
    <t>elefant.</t>
  </si>
  <si>
    <t>elefan</t>
  </si>
  <si>
    <t>eledhwen</t>
  </si>
  <si>
    <t>electthedead</t>
  </si>
  <si>
    <t>electrotehnica</t>
  </si>
  <si>
    <t>electrosphere</t>
  </si>
  <si>
    <t>electroshock</t>
  </si>
  <si>
    <t>electrons</t>
  </si>
  <si>
    <t>electronika</t>
  </si>
  <si>
    <t>electronic18</t>
  </si>
  <si>
    <t>electromagnetic</t>
  </si>
  <si>
    <t>electrogirl</t>
  </si>
  <si>
    <t>electroflow</t>
  </si>
  <si>
    <t>electro666solda</t>
  </si>
  <si>
    <t>electro13</t>
  </si>
  <si>
    <t>electricitate</t>
  </si>
  <si>
    <t>electric5</t>
  </si>
  <si>
    <t>electric22</t>
  </si>
  <si>
    <t>electric12</t>
  </si>
  <si>
    <t>elective</t>
  </si>
  <si>
    <t>elected</t>
  </si>
  <si>
    <t>elecho</t>
  </si>
  <si>
    <t>elechim</t>
  </si>
  <si>
    <t>eleazar07</t>
  </si>
  <si>
    <t>elease1</t>
  </si>
  <si>
    <t>eleanorr</t>
  </si>
  <si>
    <t>eleanord</t>
  </si>
  <si>
    <t>eleanor67</t>
  </si>
  <si>
    <t>eleanor6</t>
  </si>
  <si>
    <t>eleanor3</t>
  </si>
  <si>
    <t>eleanor2007</t>
  </si>
  <si>
    <t>eleanor18</t>
  </si>
  <si>
    <t>eleanor11</t>
  </si>
  <si>
    <t>eleanor08</t>
  </si>
  <si>
    <t>eleanor04</t>
  </si>
  <si>
    <t>eleanor01</t>
  </si>
  <si>
    <t>eleagar</t>
  </si>
  <si>
    <t>elea89</t>
  </si>
  <si>
    <t>eldyablo</t>
  </si>
  <si>
    <t>elduro1</t>
  </si>
  <si>
    <t>eldridge1</t>
  </si>
  <si>
    <t>eldredge</t>
  </si>
  <si>
    <t>eldran</t>
  </si>
  <si>
    <t>eldorobo</t>
  </si>
  <si>
    <t>eldoret</t>
  </si>
  <si>
    <t>eldons</t>
  </si>
  <si>
    <t>eldon21</t>
  </si>
  <si>
    <t>eldon04</t>
  </si>
  <si>
    <t>eldogg</t>
  </si>
  <si>
    <t>eldock</t>
  </si>
  <si>
    <t>eldiza</t>
  </si>
  <si>
    <t>eldito</t>
  </si>
  <si>
    <t>eldisa</t>
  </si>
  <si>
    <t>eldiario</t>
  </si>
  <si>
    <t>eldia</t>
  </si>
  <si>
    <t>eldestino</t>
  </si>
  <si>
    <t>eldesiempre</t>
  </si>
  <si>
    <t>eldeseo</t>
  </si>
  <si>
    <t>eldescanso</t>
  </si>
  <si>
    <t>elderwand</t>
  </si>
  <si>
    <t>eldern</t>
  </si>
  <si>
    <t>eldergod</t>
  </si>
  <si>
    <t>elder6</t>
  </si>
  <si>
    <t>elder1994</t>
  </si>
  <si>
    <t>elden1</t>
  </si>
  <si>
    <t>eldeen</t>
  </si>
  <si>
    <t>elde100pre</t>
  </si>
  <si>
    <t>eldave</t>
  </si>
  <si>
    <t>eldarwen</t>
  </si>
  <si>
    <t>eldaniel</t>
  </si>
  <si>
    <t>eldani</t>
  </si>
  <si>
    <t>elcuervo1</t>
  </si>
  <si>
    <t>elcubano</t>
  </si>
  <si>
    <t>elcuate</t>
  </si>
  <si>
    <t>elcortijo</t>
  </si>
  <si>
    <t>elcoro</t>
  </si>
  <si>
    <t>elcoqui</t>
  </si>
  <si>
    <t>elconsentido</t>
  </si>
  <si>
    <t>elconquistador</t>
  </si>
  <si>
    <t>elcompita</t>
  </si>
  <si>
    <t>elcombo</t>
  </si>
  <si>
    <t>elcolega</t>
  </si>
  <si>
    <t>elcodigodavinci</t>
  </si>
  <si>
    <t>elclubwinx</t>
  </si>
  <si>
    <t>elclay</t>
  </si>
  <si>
    <t>elcine</t>
  </si>
  <si>
    <t>elcie</t>
  </si>
  <si>
    <t>elchuy</t>
  </si>
  <si>
    <t>elchurro15</t>
  </si>
  <si>
    <t>elchurro</t>
  </si>
  <si>
    <t>elchulo15</t>
  </si>
  <si>
    <t>elchulo14</t>
  </si>
  <si>
    <t>elchulo12</t>
  </si>
  <si>
    <t>elchulo11</t>
  </si>
  <si>
    <t>elchuli</t>
  </si>
  <si>
    <t>elchiquito</t>
  </si>
  <si>
    <t>elchino1</t>
  </si>
  <si>
    <t>elchilo</t>
  </si>
  <si>
    <t>elchileno1</t>
  </si>
  <si>
    <t>elchicosexy</t>
  </si>
  <si>
    <t>elchicolindo</t>
  </si>
  <si>
    <t>elcherubin</t>
  </si>
  <si>
    <t>elche2007</t>
  </si>
  <si>
    <t>elche10</t>
  </si>
  <si>
    <t>elcharro1</t>
  </si>
  <si>
    <t>elchaparro</t>
  </si>
  <si>
    <t>elchamakito</t>
  </si>
  <si>
    <t>elcecute</t>
  </si>
  <si>
    <t>elcatre</t>
  </si>
  <si>
    <t>elcasa</t>
  </si>
  <si>
    <t>elcartel1</t>
  </si>
  <si>
    <t>elcarita</t>
  </si>
  <si>
    <t>elcarim</t>
  </si>
  <si>
    <t>elcaramelo</t>
  </si>
  <si>
    <t>elcangro</t>
  </si>
  <si>
    <t>elcangri14</t>
  </si>
  <si>
    <t>elcangri01</t>
  </si>
  <si>
    <t>elcamaron</t>
  </si>
  <si>
    <t>elcadete</t>
  </si>
  <si>
    <t>elcadejo</t>
  </si>
  <si>
    <t>elbuda</t>
  </si>
  <si>
    <t>elbryan</t>
  </si>
  <si>
    <t>elbrother</t>
  </si>
  <si>
    <t>elbridge</t>
  </si>
  <si>
    <t>elbravo1</t>
  </si>
  <si>
    <t>elbow2</t>
  </si>
  <si>
    <t>elboss2</t>
  </si>
  <si>
    <t>elbono</t>
  </si>
  <si>
    <t>elboni</t>
  </si>
  <si>
    <t>elbombon</t>
  </si>
  <si>
    <t>elbobo</t>
  </si>
  <si>
    <t>elblagelblagg</t>
  </si>
  <si>
    <t>elbigboy</t>
  </si>
  <si>
    <t>elbigboss</t>
  </si>
  <si>
    <t>elbib1</t>
  </si>
  <si>
    <t>elberth</t>
  </si>
  <si>
    <t>elben</t>
  </si>
  <si>
    <t>elbellaco</t>
  </si>
  <si>
    <t>elbebe809</t>
  </si>
  <si>
    <t>elbebe15</t>
  </si>
  <si>
    <t>elbebe14</t>
  </si>
  <si>
    <t>elbatoloco</t>
  </si>
  <si>
    <t>elbasha</t>
  </si>
  <si>
    <t>elbarca</t>
  </si>
  <si>
    <t>elbaile</t>
  </si>
  <si>
    <t>elbago</t>
  </si>
  <si>
    <t>elbacano</t>
  </si>
  <si>
    <t>elba44</t>
  </si>
  <si>
    <t>elb38c2x</t>
  </si>
  <si>
    <t>elazul</t>
  </si>
  <si>
    <t>elazegui</t>
  </si>
  <si>
    <t>elayza</t>
  </si>
  <si>
    <t>elatrevido</t>
  </si>
  <si>
    <t>elastoplast</t>
  </si>
  <si>
    <t>elasesino</t>
  </si>
  <si>
    <t>elaries</t>
  </si>
  <si>
    <t>elaria</t>
  </si>
  <si>
    <t>elard</t>
  </si>
  <si>
    <t>elantris06</t>
  </si>
  <si>
    <t>elanticristo</t>
  </si>
  <si>
    <t>elanor67</t>
  </si>
  <si>
    <t>elanney</t>
  </si>
  <si>
    <t>elangelnegro</t>
  </si>
  <si>
    <t>elang2</t>
  </si>
  <si>
    <t>elane1</t>
  </si>
  <si>
    <t>elando</t>
  </si>
  <si>
    <t>elanamas</t>
  </si>
  <si>
    <t>elanah</t>
  </si>
  <si>
    <t>elana2</t>
  </si>
  <si>
    <t>elana12</t>
  </si>
  <si>
    <t>elana1</t>
  </si>
  <si>
    <t>elana01</t>
  </si>
  <si>
    <t>elan7e</t>
  </si>
  <si>
    <t>elan12</t>
  </si>
  <si>
    <t>elamparo</t>
  </si>
  <si>
    <t>elamortodolopuede</t>
  </si>
  <si>
    <t>elamorseacaba</t>
  </si>
  <si>
    <t>elamornoexizte</t>
  </si>
  <si>
    <t>elamorlopuedetodo</t>
  </si>
  <si>
    <t>elamoresreal</t>
  </si>
  <si>
    <t>elamoresmaravilloso</t>
  </si>
  <si>
    <t>elamoresmalo</t>
  </si>
  <si>
    <t>elamoreslindo200</t>
  </si>
  <si>
    <t>elamoreslibre</t>
  </si>
  <si>
    <t>elamoresdificil</t>
  </si>
  <si>
    <t>elamordaasco</t>
  </si>
  <si>
    <t>elamor7</t>
  </si>
  <si>
    <t>elamor25</t>
  </si>
  <si>
    <t>elamor21</t>
  </si>
  <si>
    <t>elamor2</t>
  </si>
  <si>
    <t>elamor17</t>
  </si>
  <si>
    <t>elamor.7</t>
  </si>
  <si>
    <t>elamihaela</t>
  </si>
  <si>
    <t>elamarie</t>
  </si>
  <si>
    <t>elalex3</t>
  </si>
  <si>
    <t>elaizamarie</t>
  </si>
  <si>
    <t>elaire</t>
  </si>
  <si>
    <t>elainet</t>
  </si>
  <si>
    <t>elainemcg</t>
  </si>
  <si>
    <t>elaine91</t>
  </si>
  <si>
    <t>elaine81</t>
  </si>
  <si>
    <t>elaine76</t>
  </si>
  <si>
    <t>elaine35</t>
  </si>
  <si>
    <t>elaine34</t>
  </si>
  <si>
    <t>elaine32</t>
  </si>
  <si>
    <t>elaine2320</t>
  </si>
  <si>
    <t>elaine2006</t>
  </si>
  <si>
    <t>elaine1996</t>
  </si>
  <si>
    <t>elaine1992</t>
  </si>
  <si>
    <t>elaine1988</t>
  </si>
  <si>
    <t>elaine1982</t>
  </si>
  <si>
    <t>elaine1963</t>
  </si>
  <si>
    <t>elaine1958</t>
  </si>
  <si>
    <t>elaine1018</t>
  </si>
  <si>
    <t>elaine007</t>
  </si>
  <si>
    <t>elaina96</t>
  </si>
  <si>
    <t>elaina6</t>
  </si>
  <si>
    <t>elaina3</t>
  </si>
  <si>
    <t>elaina07</t>
  </si>
  <si>
    <t>elaina03</t>
  </si>
  <si>
    <t>elain309</t>
  </si>
  <si>
    <t>elaila</t>
  </si>
  <si>
    <t>elaika</t>
  </si>
  <si>
    <t>elaiboy</t>
  </si>
  <si>
    <t>elaguante</t>
  </si>
  <si>
    <t>elaelaela</t>
  </si>
  <si>
    <t>elados</t>
  </si>
  <si>
    <t>eladirahs</t>
  </si>
  <si>
    <t>eladani</t>
  </si>
  <si>
    <t>elacute</t>
  </si>
  <si>
    <t>elabusador</t>
  </si>
  <si>
    <t>elabogado</t>
  </si>
  <si>
    <t>elabela</t>
  </si>
  <si>
    <t>elabayarde</t>
  </si>
  <si>
    <t>ela1804</t>
  </si>
  <si>
    <t>ela143</t>
  </si>
  <si>
    <t>ela11</t>
  </si>
  <si>
    <t>el_cangri</t>
  </si>
  <si>
    <t>el_1730gian</t>
  </si>
  <si>
    <t>el3030</t>
  </si>
  <si>
    <t>el1sew</t>
  </si>
  <si>
    <t>el1996</t>
  </si>
  <si>
    <t>el1993</t>
  </si>
  <si>
    <t>el1990</t>
  </si>
  <si>
    <t>el1988</t>
  </si>
  <si>
    <t>el1987</t>
  </si>
  <si>
    <t>el1234</t>
  </si>
  <si>
    <t>el123</t>
  </si>
  <si>
    <t>el0isa</t>
  </si>
  <si>
    <t>el.gwapings</t>
  </si>
  <si>
    <t>ekyeky</t>
  </si>
  <si>
    <t>ekwan</t>
  </si>
  <si>
    <t>eku120986</t>
  </si>
  <si>
    <t>eku050587</t>
  </si>
  <si>
    <t>eku033087</t>
  </si>
  <si>
    <t>ekralc</t>
  </si>
  <si>
    <t>ekoorb13</t>
  </si>
  <si>
    <t>ekoonkar</t>
  </si>
  <si>
    <t>ekonomika</t>
  </si>
  <si>
    <t>ekonkar</t>
  </si>
  <si>
    <t>ekomkar</t>
  </si>
  <si>
    <t>ekolu3</t>
  </si>
  <si>
    <t>ekoarak</t>
  </si>
  <si>
    <t>eko123</t>
  </si>
  <si>
    <t>ekmp29</t>
  </si>
  <si>
    <t>eklund</t>
  </si>
  <si>
    <t>eklavu</t>
  </si>
  <si>
    <t>eklats</t>
  </si>
  <si>
    <t>eklang</t>
  </si>
  <si>
    <t>eklabush</t>
  </si>
  <si>
    <t>ekizabeth</t>
  </si>
  <si>
    <t>ekisliefvirjou</t>
  </si>
  <si>
    <t>ekire</t>
  </si>
  <si>
    <t>ekincheng</t>
  </si>
  <si>
    <t>ekin93</t>
  </si>
  <si>
    <t>ekin90</t>
  </si>
  <si>
    <t>ekin89</t>
  </si>
  <si>
    <t>ekin123</t>
  </si>
  <si>
    <t>ekim19</t>
  </si>
  <si>
    <t>ekim1234</t>
  </si>
  <si>
    <t>ekim</t>
  </si>
  <si>
    <t>ekila8</t>
  </si>
  <si>
    <t>ekiang</t>
  </si>
  <si>
    <t>eki4ka</t>
  </si>
  <si>
    <t>ekhsan</t>
  </si>
  <si>
    <t>ekhang</t>
  </si>
  <si>
    <t>eketahuna</t>
  </si>
  <si>
    <t>ekene</t>
  </si>
  <si>
    <t>ekebalu</t>
  </si>
  <si>
    <t>ekbang</t>
  </si>
  <si>
    <t>ekbalam</t>
  </si>
  <si>
    <t>ekasit</t>
  </si>
  <si>
    <t>ekarock</t>
  </si>
  <si>
    <t>ekaristi</t>
  </si>
  <si>
    <t>ekanem</t>
  </si>
  <si>
    <t>ekahi1</t>
  </si>
  <si>
    <t>ekachote</t>
  </si>
  <si>
    <t>ekachai</t>
  </si>
  <si>
    <t>ekabok93</t>
  </si>
  <si>
    <t>ek90mr</t>
  </si>
  <si>
    <t>ek639814</t>
  </si>
  <si>
    <t>ek1994</t>
  </si>
  <si>
    <t>ek1992</t>
  </si>
  <si>
    <t>ek1989</t>
  </si>
  <si>
    <t>ejumpaf3</t>
  </si>
  <si>
    <t>ejtiprost</t>
  </si>
  <si>
    <t>ejsjj66</t>
  </si>
  <si>
    <t>ejs2006</t>
  </si>
  <si>
    <t>ejs2004</t>
  </si>
  <si>
    <t>ejs1963</t>
  </si>
  <si>
    <t>ejrome</t>
  </si>
  <si>
    <t>ejoy90</t>
  </si>
  <si>
    <t>ejona</t>
  </si>
  <si>
    <t>ejnok143</t>
  </si>
  <si>
    <t>ejngyhga</t>
  </si>
  <si>
    <t>ejms27</t>
  </si>
  <si>
    <t>ejmoceeye</t>
  </si>
  <si>
    <t>ejlr28</t>
  </si>
  <si>
    <t>ejl031</t>
  </si>
  <si>
    <t>ejkyle</t>
  </si>
  <si>
    <t>ejjohn</t>
  </si>
  <si>
    <t>ejinka</t>
  </si>
  <si>
    <t>ejing</t>
  </si>
  <si>
    <t>ejercicio</t>
  </si>
  <si>
    <t>ejecutiva</t>
  </si>
  <si>
    <t>ejean</t>
  </si>
  <si>
    <t>eje610065</t>
  </si>
  <si>
    <t>ejc123</t>
  </si>
  <si>
    <t>ejazkhan</t>
  </si>
  <si>
    <t>ejay520</t>
  </si>
  <si>
    <t>ejay21</t>
  </si>
  <si>
    <t>ejay123</t>
  </si>
  <si>
    <t>ejay07</t>
  </si>
  <si>
    <t>ejanda</t>
  </si>
  <si>
    <t>ejades</t>
  </si>
  <si>
    <t>ejaculation</t>
  </si>
  <si>
    <t>ejaculate</t>
  </si>
  <si>
    <t>ejDRNTky</t>
  </si>
  <si>
    <t>ej6293</t>
  </si>
  <si>
    <t>ej587573</t>
  </si>
  <si>
    <t>ej5809</t>
  </si>
  <si>
    <t>ej239298</t>
  </si>
  <si>
    <t>ej2008</t>
  </si>
  <si>
    <t>ej2005</t>
  </si>
  <si>
    <t>ej2004</t>
  </si>
  <si>
    <t>ej2003</t>
  </si>
  <si>
    <t>ej1993</t>
  </si>
  <si>
    <t>ej1992</t>
  </si>
  <si>
    <t>ej1932</t>
  </si>
  <si>
    <t>ej1812</t>
  </si>
  <si>
    <t>ej150690</t>
  </si>
  <si>
    <t>eizzel</t>
  </si>
  <si>
    <t>eizabeth</t>
  </si>
  <si>
    <t>eiyabyu</t>
  </si>
  <si>
    <t>eiwahs</t>
  </si>
  <si>
    <t>eivon</t>
  </si>
  <si>
    <t>eivaehr</t>
  </si>
  <si>
    <t>eiupantherrugby40</t>
  </si>
  <si>
    <t>eittol</t>
  </si>
  <si>
    <t>eittoh</t>
  </si>
  <si>
    <t>eittd3d</t>
  </si>
  <si>
    <t>eitsirhc</t>
  </si>
  <si>
    <t>eithier</t>
  </si>
  <si>
    <t>either1</t>
  </si>
  <si>
    <t>eithen</t>
  </si>
  <si>
    <t>eithel</t>
  </si>
  <si>
    <t>eithan1</t>
  </si>
  <si>
    <t>eitakammenewo</t>
  </si>
  <si>
    <t>eitak8</t>
  </si>
  <si>
    <t>eitak2</t>
  </si>
  <si>
    <t>eitak12</t>
  </si>
  <si>
    <t>eita3086</t>
  </si>
  <si>
    <t>eisystem</t>
  </si>
  <si>
    <t>eissac8</t>
  </si>
  <si>
    <t>eisor1</t>
  </si>
  <si>
    <t>eisoj1</t>
  </si>
  <si>
    <t>eisler</t>
  </si>
  <si>
    <t>eislehc</t>
  </si>
  <si>
    <t>eishon</t>
  </si>
  <si>
    <t>eishapooh</t>
  </si>
  <si>
    <t>eishalle</t>
  </si>
  <si>
    <t>eishababy</t>
  </si>
  <si>
    <t>eise1985</t>
  </si>
  <si>
    <t>eisaimalakas</t>
  </si>
  <si>
    <t>eirvin</t>
  </si>
  <si>
    <t>eirrol</t>
  </si>
  <si>
    <t>eirrek</t>
  </si>
  <si>
    <t>eirrac1996</t>
  </si>
  <si>
    <t>eiriyuki1</t>
  </si>
  <si>
    <t>eirinoula</t>
  </si>
  <si>
    <t>eireann07</t>
  </si>
  <si>
    <t>eirean</t>
  </si>
  <si>
    <t>eire22</t>
  </si>
  <si>
    <t>eircom2</t>
  </si>
  <si>
    <t>eiram24</t>
  </si>
  <si>
    <t>eiraliz</t>
  </si>
  <si>
    <t>eiraeira</t>
  </si>
  <si>
    <t>eiraajid</t>
  </si>
  <si>
    <t>eira95</t>
  </si>
  <si>
    <t>eipoop</t>
  </si>
  <si>
    <t>eintausend</t>
  </si>
  <si>
    <t>einstien1</t>
  </si>
  <si>
    <t>einstein7</t>
  </si>
  <si>
    <t>einstain</t>
  </si>
  <si>
    <t>einrad</t>
  </si>
  <si>
    <t>einra</t>
  </si>
  <si>
    <t>einnor66</t>
  </si>
  <si>
    <t>einniv</t>
  </si>
  <si>
    <t>einnej12</t>
  </si>
  <si>
    <t>einnas</t>
  </si>
  <si>
    <t>einna1</t>
  </si>
  <si>
    <t>einmal</t>
  </si>
  <si>
    <t>einloggen</t>
  </si>
  <si>
    <t>einjhellez</t>
  </si>
  <si>
    <t>einial</t>
  </si>
  <si>
    <t>einherjer</t>
  </si>
  <si>
    <t>einherjar</t>
  </si>
  <si>
    <t>einhaus</t>
  </si>
  <si>
    <t>einhander</t>
  </si>
  <si>
    <t>einghelynn</t>
  </si>
  <si>
    <t>einghelnheo</t>
  </si>
  <si>
    <t>eing1234</t>
  </si>
  <si>
    <t>einem</t>
  </si>
  <si>
    <t>einar</t>
  </si>
  <si>
    <t>einahl</t>
  </si>
  <si>
    <t>eimz07</t>
  </si>
  <si>
    <t>eimyaj</t>
  </si>
  <si>
    <t>eimy14</t>
  </si>
  <si>
    <t>eimsbush</t>
  </si>
  <si>
    <t>eimreh</t>
  </si>
  <si>
    <t>eimrahc</t>
  </si>
  <si>
    <t>eimra</t>
  </si>
  <si>
    <t>eimilie2</t>
  </si>
  <si>
    <t>eimerk</t>
  </si>
  <si>
    <t>eimer</t>
  </si>
  <si>
    <t>eimeim</t>
  </si>
  <si>
    <t>eimearhegarty96</t>
  </si>
  <si>
    <t>eimear123</t>
  </si>
  <si>
    <t>eimani</t>
  </si>
  <si>
    <t>eiman</t>
  </si>
  <si>
    <t>eimaj23</t>
  </si>
  <si>
    <t>eimaj16</t>
  </si>
  <si>
    <t>eimaiadmin</t>
  </si>
  <si>
    <t>eilyk</t>
  </si>
  <si>
    <t>eilujm</t>
  </si>
  <si>
    <t>eilreg</t>
  </si>
  <si>
    <t>eilonwy</t>
  </si>
  <si>
    <t>eilliw</t>
  </si>
  <si>
    <t>eillim</t>
  </si>
  <si>
    <t>eillie</t>
  </si>
  <si>
    <t>eilliam03</t>
  </si>
  <si>
    <t>eilish123</t>
  </si>
  <si>
    <t>eilish1</t>
  </si>
  <si>
    <t>eilin</t>
  </si>
  <si>
    <t>eilime</t>
  </si>
  <si>
    <t>eilijah</t>
  </si>
  <si>
    <t>eilidhryan</t>
  </si>
  <si>
    <t>eilidh15</t>
  </si>
  <si>
    <t>eilidh00</t>
  </si>
  <si>
    <t>eilema</t>
  </si>
  <si>
    <t>eilek</t>
  </si>
  <si>
    <t>eileentan</t>
  </si>
  <si>
    <t>eileenm</t>
  </si>
  <si>
    <t>eileena</t>
  </si>
  <si>
    <t>eileen99</t>
  </si>
  <si>
    <t>eileen89</t>
  </si>
  <si>
    <t>eileen85</t>
  </si>
  <si>
    <t>eileen83</t>
  </si>
  <si>
    <t>eileen63</t>
  </si>
  <si>
    <t>eileen32</t>
  </si>
  <si>
    <t>eileen27</t>
  </si>
  <si>
    <t>eileen25</t>
  </si>
  <si>
    <t>eileen23</t>
  </si>
  <si>
    <t>eileen17</t>
  </si>
  <si>
    <t>eileen07</t>
  </si>
  <si>
    <t>eileen06</t>
  </si>
  <si>
    <t>eil123</t>
  </si>
  <si>
    <t>eikzuak</t>
  </si>
  <si>
    <t>eikura</t>
  </si>
  <si>
    <t>eikona</t>
  </si>
  <si>
    <t>eiko12</t>
  </si>
  <si>
    <t>eikeltje</t>
  </si>
  <si>
    <t>eikels</t>
  </si>
  <si>
    <t>eikcaj17</t>
  </si>
  <si>
    <t>eika18</t>
  </si>
  <si>
    <t>eijneb</t>
  </si>
  <si>
    <t>eijikikumaru</t>
  </si>
  <si>
    <t>eijhei</t>
  </si>
  <si>
    <t>eijhaye</t>
  </si>
  <si>
    <t>eihctir</t>
  </si>
  <si>
    <t>eigna1</t>
  </si>
  <si>
    <t>eigna</t>
  </si>
  <si>
    <t>eightythree</t>
  </si>
  <si>
    <t>eightyone</t>
  </si>
  <si>
    <t>eightthreeone</t>
  </si>
  <si>
    <t>eightnine</t>
  </si>
  <si>
    <t>eightmile1</t>
  </si>
  <si>
    <t>eightkids</t>
  </si>
  <si>
    <t>eightheads</t>
  </si>
  <si>
    <t>eighteen21</t>
  </si>
  <si>
    <t>eightboiz</t>
  </si>
  <si>
    <t>eightballs</t>
  </si>
  <si>
    <t>eightball4</t>
  </si>
  <si>
    <t>eightball30</t>
  </si>
  <si>
    <t>eighta</t>
  </si>
  <si>
    <t>eight98</t>
  </si>
  <si>
    <t>eight8ball</t>
  </si>
  <si>
    <t>eight7</t>
  </si>
  <si>
    <t>eight4</t>
  </si>
  <si>
    <t>eight18</t>
  </si>
  <si>
    <t>eight123</t>
  </si>
  <si>
    <t>eiggam_2307</t>
  </si>
  <si>
    <t>eiger400</t>
  </si>
  <si>
    <t>eifletower</t>
  </si>
  <si>
    <t>eiffer</t>
  </si>
  <si>
    <t>eiffel75</t>
  </si>
  <si>
    <t>eieieio</t>
  </si>
  <si>
    <t>eidson1</t>
  </si>
  <si>
    <t>eidrian</t>
  </si>
  <si>
    <t>eidole</t>
  </si>
  <si>
    <t>eidnac27</t>
  </si>
  <si>
    <t>eidas</t>
  </si>
  <si>
    <t>eida87</t>
  </si>
  <si>
    <t>eicrad</t>
  </si>
  <si>
    <t>eichler</t>
  </si>
  <si>
    <t>eicarg</t>
  </si>
  <si>
    <t>eibbob</t>
  </si>
  <si>
    <t>eianne</t>
  </si>
  <si>
    <t>eian11</t>
  </si>
  <si>
    <t>ei1234</t>
  </si>
  <si>
    <t>ehu8mes2</t>
  </si>
  <si>
    <t>ehtel</t>
  </si>
  <si>
    <t>ehscheerleader</t>
  </si>
  <si>
    <t>ehsans</t>
  </si>
  <si>
    <t>ehsan92</t>
  </si>
  <si>
    <t>ehsaan</t>
  </si>
  <si>
    <t>ehs2009</t>
  </si>
  <si>
    <t>ehs2003</t>
  </si>
  <si>
    <t>ehrwin</t>
  </si>
  <si>
    <t>ehrox123</t>
  </si>
  <si>
    <t>ehromeba</t>
  </si>
  <si>
    <t>ehrol</t>
  </si>
  <si>
    <t>ehrenberg</t>
  </si>
  <si>
    <t>ehren1</t>
  </si>
  <si>
    <t>ehouse</t>
  </si>
  <si>
    <t>ehouman</t>
  </si>
  <si>
    <t>ehnoack</t>
  </si>
  <si>
    <t>ehnna23</t>
  </si>
  <si>
    <t>ehning</t>
  </si>
  <si>
    <t>ehnehn</t>
  </si>
  <si>
    <t>ehnaton</t>
  </si>
  <si>
    <t>ehmzee</t>
  </si>
  <si>
    <t>ehmqoh</t>
  </si>
  <si>
    <t>ehmong</t>
  </si>
  <si>
    <t>ehmmar</t>
  </si>
  <si>
    <t>ehmman</t>
  </si>
  <si>
    <t>ehmjhey</t>
  </si>
  <si>
    <t>ehmjei</t>
  </si>
  <si>
    <t>ehmjay</t>
  </si>
  <si>
    <t>ehmgee</t>
  </si>
  <si>
    <t>ehmar</t>
  </si>
  <si>
    <t>ehma02</t>
  </si>
  <si>
    <t>ehlyza</t>
  </si>
  <si>
    <t>ehllen</t>
  </si>
  <si>
    <t>ehllap</t>
  </si>
  <si>
    <t>ehllah</t>
  </si>
  <si>
    <t>ehljhae</t>
  </si>
  <si>
    <t>ehljay</t>
  </si>
  <si>
    <t>ehlisa</t>
  </si>
  <si>
    <t>ehlers</t>
  </si>
  <si>
    <t>ehlaine</t>
  </si>
  <si>
    <t>ehlaey</t>
  </si>
  <si>
    <t>ehl3cm</t>
  </si>
  <si>
    <t>ehill33</t>
  </si>
  <si>
    <t>ehicks</t>
  </si>
  <si>
    <t>ehhello</t>
  </si>
  <si>
    <t>ehemm</t>
  </si>
  <si>
    <t>ehemann</t>
  </si>
  <si>
    <t>ehefrau</t>
  </si>
  <si>
    <t>eheads25</t>
  </si>
  <si>
    <t>ehdqkdtlsrl</t>
  </si>
  <si>
    <t>ehdohdoh</t>
  </si>
  <si>
    <t>ehdoedoe</t>
  </si>
  <si>
    <t>ehca&amp;0506</t>
  </si>
  <si>
    <t>ehbehb</t>
  </si>
  <si>
    <t>eharrova</t>
  </si>
  <si>
    <t>ehanee</t>
  </si>
  <si>
    <t>eh8305</t>
  </si>
  <si>
    <t>eh3529</t>
  </si>
  <si>
    <t>eh1993</t>
  </si>
  <si>
    <t>eh12345</t>
  </si>
  <si>
    <t>eh122694</t>
  </si>
  <si>
    <t>egzon</t>
  </si>
  <si>
    <t>egyptt</t>
  </si>
  <si>
    <t>egypten</t>
  </si>
  <si>
    <t>egypt83</t>
  </si>
  <si>
    <t>egypt8</t>
  </si>
  <si>
    <t>egypt72</t>
  </si>
  <si>
    <t>egypt09</t>
  </si>
  <si>
    <t>egypt01</t>
  </si>
  <si>
    <t>egyedul</t>
  </si>
  <si>
    <t>egurenl31</t>
  </si>
  <si>
    <t>egrun7up</t>
  </si>
  <si>
    <t>egroeg11</t>
  </si>
  <si>
    <t>egremont</t>
  </si>
  <si>
    <t>egregious</t>
  </si>
  <si>
    <t>egotripping</t>
  </si>
  <si>
    <t>egoreg</t>
  </si>
  <si>
    <t>egonzalez</t>
  </si>
  <si>
    <t>egonzales</t>
  </si>
  <si>
    <t>egomaniac</t>
  </si>
  <si>
    <t>egoist</t>
  </si>
  <si>
    <t>egois</t>
  </si>
  <si>
    <t>egocentrismo</t>
  </si>
  <si>
    <t>egocentrico</t>
  </si>
  <si>
    <t>ego1991</t>
  </si>
  <si>
    <t>egnops</t>
  </si>
  <si>
    <t>egloso</t>
  </si>
  <si>
    <t>eglish</t>
  </si>
  <si>
    <t>egleria</t>
  </si>
  <si>
    <t>egjm23</t>
  </si>
  <si>
    <t>egirl1</t>
  </si>
  <si>
    <t>egiptul</t>
  </si>
  <si>
    <t>egipcio</t>
  </si>
  <si>
    <t>egipcia</t>
  </si>
  <si>
    <t>egine</t>
  </si>
  <si>
    <t>egiel18</t>
  </si>
  <si>
    <t>egiap1</t>
  </si>
  <si>
    <t>eggyolks</t>
  </si>
  <si>
    <t>eggyhead</t>
  </si>
  <si>
    <t>eggyfarts</t>
  </si>
  <si>
    <t>eggy23</t>
  </si>
  <si>
    <t>eggy</t>
  </si>
  <si>
    <t>eggtart</t>
  </si>
  <si>
    <t>eggsrule</t>
  </si>
  <si>
    <t>eggsrg00d</t>
  </si>
  <si>
    <t>eggsnbacon</t>
  </si>
  <si>
    <t>eggsing1</t>
  </si>
  <si>
    <t>eggs88</t>
  </si>
  <si>
    <t>eggs13</t>
  </si>
  <si>
    <t>eggs1234</t>
  </si>
  <si>
    <t>eggnog23</t>
  </si>
  <si>
    <t>eggmayo</t>
  </si>
  <si>
    <t>eggman123</t>
  </si>
  <si>
    <t>eggles</t>
  </si>
  <si>
    <t>egging</t>
  </si>
  <si>
    <t>egghunt</t>
  </si>
  <si>
    <t>egghed</t>
  </si>
  <si>
    <t>egggg</t>
  </si>
  <si>
    <t>eggfooyoung</t>
  </si>
  <si>
    <t>eggers1</t>
  </si>
  <si>
    <t>eggburt</t>
  </si>
  <si>
    <t>egerton00</t>
  </si>
  <si>
    <t>egerbest</t>
  </si>
  <si>
    <t>egelyn</t>
  </si>
  <si>
    <t>ege4146</t>
  </si>
  <si>
    <t>egdoegdo</t>
  </si>
  <si>
    <t>egcb05</t>
  </si>
  <si>
    <t>egbdf1</t>
  </si>
  <si>
    <t>egb7072</t>
  </si>
  <si>
    <t>egayma</t>
  </si>
  <si>
    <t>egasmoniz</t>
  </si>
  <si>
    <t>egan2702</t>
  </si>
  <si>
    <t>egan21</t>
  </si>
  <si>
    <t>egaloza</t>
  </si>
  <si>
    <t>egalgap</t>
  </si>
  <si>
    <t>egale15</t>
  </si>
  <si>
    <t>egagamao</t>
  </si>
  <si>
    <t>egabriel</t>
  </si>
  <si>
    <t>eg6hatch</t>
  </si>
  <si>
    <t>eg2000</t>
  </si>
  <si>
    <t>eg1992</t>
  </si>
  <si>
    <t>eg1981</t>
  </si>
  <si>
    <t>eg1978</t>
  </si>
  <si>
    <t>eg1313</t>
  </si>
  <si>
    <t>eftihia</t>
  </si>
  <si>
    <t>efsing</t>
  </si>
  <si>
    <t>efryl</t>
  </si>
  <si>
    <t>efron5</t>
  </si>
  <si>
    <t>efrian</t>
  </si>
  <si>
    <t>efrens</t>
  </si>
  <si>
    <t>efrenjr</t>
  </si>
  <si>
    <t>efrene</t>
  </si>
  <si>
    <t>efren22</t>
  </si>
  <si>
    <t>efren1973</t>
  </si>
  <si>
    <t>efren15</t>
  </si>
  <si>
    <t>efren123</t>
  </si>
  <si>
    <t>efren11</t>
  </si>
  <si>
    <t>efre1207</t>
  </si>
  <si>
    <t>efrateamo</t>
  </si>
  <si>
    <t>efrat04</t>
  </si>
  <si>
    <t>efram1</t>
  </si>
  <si>
    <t>efralyn</t>
  </si>
  <si>
    <t>efraincito</t>
  </si>
  <si>
    <t>efrain888</t>
  </si>
  <si>
    <t>efrain23</t>
  </si>
  <si>
    <t>efrain20</t>
  </si>
  <si>
    <t>efrain11</t>
  </si>
  <si>
    <t>efrain07</t>
  </si>
  <si>
    <t>efraim07</t>
  </si>
  <si>
    <t>efoula</t>
  </si>
  <si>
    <t>eflove</t>
  </si>
  <si>
    <t>eflop03</t>
  </si>
  <si>
    <t>efimera</t>
  </si>
  <si>
    <t>efher</t>
  </si>
  <si>
    <t>efhefh</t>
  </si>
  <si>
    <t>effyou1</t>
  </si>
  <si>
    <t>effyou!</t>
  </si>
  <si>
    <t>effulgent</t>
  </si>
  <si>
    <t>effron</t>
  </si>
  <si>
    <t>effiong</t>
  </si>
  <si>
    <t>effingham1</t>
  </si>
  <si>
    <t>effin1</t>
  </si>
  <si>
    <t>effie44</t>
  </si>
  <si>
    <t>effie4</t>
  </si>
  <si>
    <t>effie18</t>
  </si>
  <si>
    <t>effie11</t>
  </si>
  <si>
    <t>efferd</t>
  </si>
  <si>
    <t>effer</t>
  </si>
  <si>
    <t>effective1</t>
  </si>
  <si>
    <t>effanie</t>
  </si>
  <si>
    <t>effah</t>
  </si>
  <si>
    <t>efetrece</t>
  </si>
  <si>
    <t>efendy</t>
  </si>
  <si>
    <t>efemera</t>
  </si>
  <si>
    <t>efemer</t>
  </si>
  <si>
    <t>efefef</t>
  </si>
  <si>
    <t>efeezy</t>
  </si>
  <si>
    <t>efectivamente</t>
  </si>
  <si>
    <t>efcel</t>
  </si>
  <si>
    <t>efcaristo</t>
  </si>
  <si>
    <t>efaith</t>
  </si>
  <si>
    <t>ef45gh56</t>
  </si>
  <si>
    <t>ef2000</t>
  </si>
  <si>
    <t>eeyoretigger</t>
  </si>
  <si>
    <t>eeyoreiscute</t>
  </si>
  <si>
    <t>eeyorefan</t>
  </si>
  <si>
    <t>eeyoreeeyore</t>
  </si>
  <si>
    <t>eeyore_1</t>
  </si>
  <si>
    <t>eeyore97</t>
  </si>
  <si>
    <t>eeyore911</t>
  </si>
  <si>
    <t>eeyore82</t>
  </si>
  <si>
    <t>eeyore71</t>
  </si>
  <si>
    <t>eeyore70</t>
  </si>
  <si>
    <t>eeyore64</t>
  </si>
  <si>
    <t>eeyore56</t>
  </si>
  <si>
    <t>eeyore520</t>
  </si>
  <si>
    <t>eeyore52</t>
  </si>
  <si>
    <t>eeyore4lyf</t>
  </si>
  <si>
    <t>eeyore43</t>
  </si>
  <si>
    <t>eeyore37</t>
  </si>
  <si>
    <t>eeyore1992</t>
  </si>
  <si>
    <t>eeyore1986</t>
  </si>
  <si>
    <t>eeyore143</t>
  </si>
  <si>
    <t>eeyore112</t>
  </si>
  <si>
    <t>eeyore111</t>
  </si>
  <si>
    <t>eeyor1</t>
  </si>
  <si>
    <t>eeyna</t>
  </si>
  <si>
    <t>eeyan</t>
  </si>
  <si>
    <t>eewwqq</t>
  </si>
  <si>
    <t>eevees</t>
  </si>
  <si>
    <t>eevee1995</t>
  </si>
  <si>
    <t>eeuu2002</t>
  </si>
  <si>
    <t>eethan</t>
  </si>
  <si>
    <t>eestrada</t>
  </si>
  <si>
    <t>eesing</t>
  </si>
  <si>
    <t>eesgirl</t>
  </si>
  <si>
    <t>eerwin</t>
  </si>
  <si>
    <t>eerika</t>
  </si>
  <si>
    <t>eerie</t>
  </si>
  <si>
    <t>eerahc</t>
  </si>
  <si>
    <t>eerah</t>
  </si>
  <si>
    <t>eeore</t>
  </si>
  <si>
    <t>eennyy</t>
  </si>
  <si>
    <t>eenie</t>
  </si>
  <si>
    <t>eemigb</t>
  </si>
  <si>
    <t>eemia1</t>
  </si>
  <si>
    <t>eelyah</t>
  </si>
  <si>
    <t>eelvis</t>
  </si>
  <si>
    <t>eelrebmik</t>
  </si>
  <si>
    <t>eelram</t>
  </si>
  <si>
    <t>eellssaa</t>
  </si>
  <si>
    <t>eelizabeth</t>
  </si>
  <si>
    <t>eelime</t>
  </si>
  <si>
    <t>eeleel</t>
  </si>
  <si>
    <t>eelayh117*</t>
  </si>
  <si>
    <t>eelarak1</t>
  </si>
  <si>
    <t>eekthecat</t>
  </si>
  <si>
    <t>eeknay47</t>
  </si>
  <si>
    <t>eekim</t>
  </si>
  <si>
    <t>eeka13</t>
  </si>
  <si>
    <t>eejay</t>
  </si>
  <si>
    <t>eegore</t>
  </si>
  <si>
    <t>eeggaann</t>
  </si>
  <si>
    <t>eegees</t>
  </si>
  <si>
    <t>eefjuh</t>
  </si>
  <si>
    <t>eeeyore</t>
  </si>
  <si>
    <t>eeejjj</t>
  </si>
  <si>
    <t>eeefff</t>
  </si>
  <si>
    <t>eeeeeeeeeeee</t>
  </si>
  <si>
    <t>eeeeeeeee</t>
  </si>
  <si>
    <t>eeeeeee7</t>
  </si>
  <si>
    <t>eeeeee6</t>
  </si>
  <si>
    <t>eeeee6</t>
  </si>
  <si>
    <t>eeee12</t>
  </si>
  <si>
    <t>eeee1111</t>
  </si>
  <si>
    <t>eeeddd</t>
  </si>
  <si>
    <t>eee222</t>
  </si>
  <si>
    <t>eedo7Hoo</t>
  </si>
  <si>
    <t>eednarb</t>
  </si>
  <si>
    <t>eediah</t>
  </si>
  <si>
    <t>eedeed</t>
  </si>
  <si>
    <t>eeck1760</t>
  </si>
  <si>
    <t>eebef</t>
  </si>
  <si>
    <t>eeapdr0719</t>
  </si>
  <si>
    <t>ee4401</t>
  </si>
  <si>
    <t>edzzz</t>
  </si>
  <si>
    <t>edzmar</t>
  </si>
  <si>
    <t>edzhel</t>
  </si>
  <si>
    <t>edzemz</t>
  </si>
  <si>
    <t>edzcute</t>
  </si>
  <si>
    <t>edz08</t>
  </si>
  <si>
    <t>edytzu</t>
  </si>
  <si>
    <t>edytza</t>
  </si>
  <si>
    <t>edymira</t>
  </si>
  <si>
    <t>edymild</t>
  </si>
  <si>
    <t>edymar</t>
  </si>
  <si>
    <t>edxroy</t>
  </si>
  <si>
    <t>edwon</t>
  </si>
  <si>
    <t>edwinz</t>
  </si>
  <si>
    <t>edwinynallely</t>
  </si>
  <si>
    <t>edwintamo</t>
  </si>
  <si>
    <t>edwins13</t>
  </si>
  <si>
    <t>edwinreyes</t>
  </si>
  <si>
    <t>edwinlover</t>
  </si>
  <si>
    <t>edwinko</t>
  </si>
  <si>
    <t>edwinjo</t>
  </si>
  <si>
    <t>edwinj1</t>
  </si>
  <si>
    <t>edwini</t>
  </si>
  <si>
    <t>edwinf</t>
  </si>
  <si>
    <t>edwinamor</t>
  </si>
  <si>
    <t>edwina12</t>
  </si>
  <si>
    <t>edwina06</t>
  </si>
  <si>
    <t>edwin94</t>
  </si>
  <si>
    <t>edwin83</t>
  </si>
  <si>
    <t>edwin80</t>
  </si>
  <si>
    <t>edwin78</t>
  </si>
  <si>
    <t>edwin77</t>
  </si>
  <si>
    <t>edwin71</t>
  </si>
  <si>
    <t>edwin55</t>
  </si>
  <si>
    <t>edwin420</t>
  </si>
  <si>
    <t>edwin371057/</t>
  </si>
  <si>
    <t>edwin33</t>
  </si>
  <si>
    <t>edwin31</t>
  </si>
  <si>
    <t>edwin2006</t>
  </si>
  <si>
    <t>edwin1997</t>
  </si>
  <si>
    <t>edwin1995</t>
  </si>
  <si>
    <t>edwin1992</t>
  </si>
  <si>
    <t>edwin1987</t>
  </si>
  <si>
    <t>edwin147</t>
  </si>
  <si>
    <t>edwin12345</t>
  </si>
  <si>
    <t>edwin#1</t>
  </si>
  <si>
    <t>edwin!</t>
  </si>
  <si>
    <t>edwim.x.z</t>
  </si>
  <si>
    <t>edwena</t>
  </si>
  <si>
    <t>edweena23</t>
  </si>
  <si>
    <t>edwarteamo</t>
  </si>
  <si>
    <t>edwardz</t>
  </si>
  <si>
    <t>edwardsgirl</t>
  </si>
  <si>
    <t>edwards93</t>
  </si>
  <si>
    <t>edwards77</t>
  </si>
  <si>
    <t>edwards17</t>
  </si>
  <si>
    <t>edwards12</t>
  </si>
  <si>
    <t>edwards04</t>
  </si>
  <si>
    <t>edwardq</t>
  </si>
  <si>
    <t>edwardlover</t>
  </si>
  <si>
    <t>edwardl</t>
  </si>
  <si>
    <t>edwardjohn</t>
  </si>
  <si>
    <t>edwardj</t>
  </si>
  <si>
    <t>edwardf</t>
  </si>
  <si>
    <t>edwardedward</t>
  </si>
  <si>
    <t>edwardcullen01</t>
  </si>
  <si>
    <t>edwardco</t>
  </si>
  <si>
    <t>edwardc1</t>
  </si>
  <si>
    <t>edwardalex</t>
  </si>
  <si>
    <t>edward&lt;3</t>
  </si>
  <si>
    <t>edward97</t>
  </si>
  <si>
    <t>edward94</t>
  </si>
  <si>
    <t>edward93</t>
  </si>
  <si>
    <t>edward911</t>
  </si>
  <si>
    <t>edward83</t>
  </si>
  <si>
    <t>edward820</t>
  </si>
  <si>
    <t>edward777</t>
  </si>
  <si>
    <t>edward72</t>
  </si>
  <si>
    <t>edward70</t>
  </si>
  <si>
    <t>edward666</t>
  </si>
  <si>
    <t>edward65</t>
  </si>
  <si>
    <t>edward58</t>
  </si>
  <si>
    <t>edward57</t>
  </si>
  <si>
    <t>edward56</t>
  </si>
  <si>
    <t>edward54</t>
  </si>
  <si>
    <t>edward51</t>
  </si>
  <si>
    <t>edward50</t>
  </si>
  <si>
    <t>edward4ever</t>
  </si>
  <si>
    <t>edward40</t>
  </si>
  <si>
    <t>edward37</t>
  </si>
  <si>
    <t>edward36</t>
  </si>
  <si>
    <t>edward321</t>
  </si>
  <si>
    <t>edward2008</t>
  </si>
  <si>
    <t>edward2004</t>
  </si>
  <si>
    <t>edward1991</t>
  </si>
  <si>
    <t>edward1979</t>
  </si>
  <si>
    <t>edward1967</t>
  </si>
  <si>
    <t>edward1931</t>
  </si>
  <si>
    <t>edward182</t>
  </si>
  <si>
    <t>edward108</t>
  </si>
  <si>
    <t>edward00</t>
  </si>
  <si>
    <t>edward0</t>
  </si>
  <si>
    <t>edward$</t>
  </si>
  <si>
    <t>edward#1</t>
  </si>
  <si>
    <t>edwald</t>
  </si>
  <si>
    <t>edvira</t>
  </si>
  <si>
    <t>edvins</t>
  </si>
  <si>
    <t>edvin1</t>
  </si>
  <si>
    <t>edviges</t>
  </si>
  <si>
    <t>edvhszvt69</t>
  </si>
  <si>
    <t>edvardo</t>
  </si>
  <si>
    <t>edvanio</t>
  </si>
  <si>
    <t>eduyvale</t>
  </si>
  <si>
    <t>eduyale</t>
  </si>
  <si>
    <t>edusada</t>
  </si>
  <si>
    <t>eduria</t>
  </si>
  <si>
    <t>eduque</t>
  </si>
  <si>
    <t>edumax</t>
  </si>
  <si>
    <t>edumari</t>
  </si>
  <si>
    <t>eduman</t>
  </si>
  <si>
    <t>edukski143</t>
  </si>
  <si>
    <t>eduine</t>
  </si>
  <si>
    <t>eduerdo</t>
  </si>
  <si>
    <t>edudracena</t>
  </si>
  <si>
    <t>edudes</t>
  </si>
  <si>
    <t>educativa</t>
  </si>
  <si>
    <t>educations</t>
  </si>
  <si>
    <t>education3</t>
  </si>
  <si>
    <t>educat</t>
  </si>
  <si>
    <t>educare</t>
  </si>
  <si>
    <t>educairo</t>
  </si>
  <si>
    <t>educacioninicial</t>
  </si>
  <si>
    <t>educacionfisica</t>
  </si>
  <si>
    <t>educacion1</t>
  </si>
  <si>
    <t>educacao</t>
  </si>
  <si>
    <t>eduardwafu26</t>
  </si>
  <si>
    <t>eduards</t>
  </si>
  <si>
    <t>eduardp</t>
  </si>
  <si>
    <t>eduardot</t>
  </si>
  <si>
    <t>eduardoreyes</t>
  </si>
  <si>
    <t>eduardomiguel</t>
  </si>
  <si>
    <t>eduardomiamor</t>
  </si>
  <si>
    <t>eduardomedina</t>
  </si>
  <si>
    <t>eduardolopez</t>
  </si>
  <si>
    <t>eduardog</t>
  </si>
  <si>
    <t>eduardoe</t>
  </si>
  <si>
    <t>eduardodaniel</t>
  </si>
  <si>
    <t>eduardocalderon</t>
  </si>
  <si>
    <t>eduardoa</t>
  </si>
  <si>
    <t>eduardo90</t>
  </si>
  <si>
    <t>eduardo86</t>
  </si>
  <si>
    <t>eduardo84</t>
  </si>
  <si>
    <t>eduardo81</t>
  </si>
  <si>
    <t>eduardo79</t>
  </si>
  <si>
    <t>eduardo68</t>
  </si>
  <si>
    <t>eduardo666</t>
  </si>
  <si>
    <t>eduardo58</t>
  </si>
  <si>
    <t>eduardo45</t>
  </si>
  <si>
    <t>eduardo42</t>
  </si>
  <si>
    <t>eduardo1992</t>
  </si>
  <si>
    <t>eduardo1987</t>
  </si>
  <si>
    <t>eduardo101</t>
  </si>
  <si>
    <t>eduardo*</t>
  </si>
  <si>
    <t>eduardin</t>
  </si>
  <si>
    <t>eduarda5</t>
  </si>
  <si>
    <t>eduard27</t>
  </si>
  <si>
    <t>eduar12</t>
  </si>
  <si>
    <t>edualdino</t>
  </si>
  <si>
    <t>edu@rdo</t>
  </si>
  <si>
    <t>edu262729</t>
  </si>
  <si>
    <t>edu2000</t>
  </si>
  <si>
    <t>edu1994</t>
  </si>
  <si>
    <t>edtian</t>
  </si>
  <si>
    <t>edthecat</t>
  </si>
  <si>
    <t>edtess</t>
  </si>
  <si>
    <t>edsonyf</t>
  </si>
  <si>
    <t>edson21</t>
  </si>
  <si>
    <t>edsjay</t>
  </si>
  <si>
    <t>edshane</t>
  </si>
  <si>
    <t>edser</t>
  </si>
  <si>
    <t>edselpogi</t>
  </si>
  <si>
    <t>edselmae</t>
  </si>
  <si>
    <t>edsell</t>
  </si>
  <si>
    <t>edseds</t>
  </si>
  <si>
    <t>edsantos</t>
  </si>
  <si>
    <t>edsanchez</t>
  </si>
  <si>
    <t>eds143</t>
  </si>
  <si>
    <t>edross</t>
  </si>
  <si>
    <t>edrobert</t>
  </si>
  <si>
    <t>edrish</t>
  </si>
  <si>
    <t>edris</t>
  </si>
  <si>
    <t>edrington</t>
  </si>
  <si>
    <t>edrilyn</t>
  </si>
  <si>
    <t>edric1</t>
  </si>
  <si>
    <t>edrial</t>
  </si>
  <si>
    <t>edria</t>
  </si>
  <si>
    <t>edrheyl</t>
  </si>
  <si>
    <t>edrg32rb</t>
  </si>
  <si>
    <t>edrftg</t>
  </si>
  <si>
    <t>edrei</t>
  </si>
  <si>
    <t>edredon</t>
  </si>
  <si>
    <t>edras</t>
  </si>
  <si>
    <t>edraline</t>
  </si>
  <si>
    <t>edradour</t>
  </si>
  <si>
    <t>edp123</t>
  </si>
  <si>
    <t>edonna</t>
  </si>
  <si>
    <t>edonii</t>
  </si>
  <si>
    <t>edokun</t>
  </si>
  <si>
    <t>edoard</t>
  </si>
  <si>
    <t>ednoli01</t>
  </si>
  <si>
    <t>ednita1</t>
  </si>
  <si>
    <t>ednilson</t>
  </si>
  <si>
    <t>ednica</t>
  </si>
  <si>
    <t>edner</t>
  </si>
  <si>
    <t>ednateamo</t>
  </si>
  <si>
    <t>ednasian</t>
  </si>
  <si>
    <t>ednash</t>
  </si>
  <si>
    <t>ednarose</t>
  </si>
  <si>
    <t>ednamzug</t>
  </si>
  <si>
    <t>ednamarie</t>
  </si>
  <si>
    <t>ednakarr</t>
  </si>
  <si>
    <t>ednajane1</t>
  </si>
  <si>
    <t>ednah</t>
  </si>
  <si>
    <t>ednaej</t>
  </si>
  <si>
    <t>edna38</t>
  </si>
  <si>
    <t>edna2008</t>
  </si>
  <si>
    <t>edna2007</t>
  </si>
  <si>
    <t>edna2</t>
  </si>
  <si>
    <t>edna12</t>
  </si>
  <si>
    <t>edna115</t>
  </si>
  <si>
    <t>edna05</t>
  </si>
  <si>
    <t>edna04</t>
  </si>
  <si>
    <t>edna01</t>
  </si>
  <si>
    <t>edmunds1</t>
  </si>
  <si>
    <t>edmundos</t>
  </si>
  <si>
    <t>edmundo1</t>
  </si>
  <si>
    <t>edmunda</t>
  </si>
  <si>
    <t>edmund18</t>
  </si>
  <si>
    <t>edmund12</t>
  </si>
  <si>
    <t>edmontonoilers</t>
  </si>
  <si>
    <t>edmontero</t>
  </si>
  <si>
    <t>edmondson3</t>
  </si>
  <si>
    <t>edmondi</t>
  </si>
  <si>
    <t>edmond19</t>
  </si>
  <si>
    <t>edmon07</t>
  </si>
  <si>
    <t>edmj23</t>
  </si>
  <si>
    <t>edmitch</t>
  </si>
  <si>
    <t>edminton</t>
  </si>
  <si>
    <t>edmilao</t>
  </si>
  <si>
    <t>edmil</t>
  </si>
  <si>
    <t>edmike</t>
  </si>
  <si>
    <t>edmhela</t>
  </si>
  <si>
    <t>edmhel</t>
  </si>
  <si>
    <t>edmarv</t>
  </si>
  <si>
    <t>edmart</t>
  </si>
  <si>
    <t>edmaro</t>
  </si>
  <si>
    <t>edmar04</t>
  </si>
  <si>
    <t>edmanuel</t>
  </si>
  <si>
    <t>edman23</t>
  </si>
  <si>
    <t>edlynn</t>
  </si>
  <si>
    <t>edlynblue22</t>
  </si>
  <si>
    <t>edlyn1</t>
  </si>
  <si>
    <t>edlydia</t>
  </si>
  <si>
    <t>edlover1</t>
  </si>
  <si>
    <t>edlork</t>
  </si>
  <si>
    <t>edlor</t>
  </si>
  <si>
    <t>edliz</t>
  </si>
  <si>
    <t>edlen</t>
  </si>
  <si>
    <t>edleber</t>
  </si>
  <si>
    <t>edleal</t>
  </si>
  <si>
    <t>edjan</t>
  </si>
  <si>
    <t>edjake</t>
  </si>
  <si>
    <t>edizzle</t>
  </si>
  <si>
    <t>ediza</t>
  </si>
  <si>
    <t>edivan</t>
  </si>
  <si>
    <t>editor2</t>
  </si>
  <si>
    <t>editing</t>
  </si>
  <si>
    <t>ediths1</t>
  </si>
  <si>
    <t>edithmarie</t>
  </si>
  <si>
    <t>edithm</t>
  </si>
  <si>
    <t>edithh</t>
  </si>
  <si>
    <t>edithg</t>
  </si>
  <si>
    <t>edithc</t>
  </si>
  <si>
    <t>edithbb</t>
  </si>
  <si>
    <t>edithajoy</t>
  </si>
  <si>
    <t>editha02</t>
  </si>
  <si>
    <t>edith91</t>
  </si>
  <si>
    <t>edith89</t>
  </si>
  <si>
    <t>edith84</t>
  </si>
  <si>
    <t>edith4ever</t>
  </si>
  <si>
    <t>edith31</t>
  </si>
  <si>
    <t>edith26</t>
  </si>
  <si>
    <t>edith21</t>
  </si>
  <si>
    <t>edith2007</t>
  </si>
  <si>
    <t>edith20</t>
  </si>
  <si>
    <t>edith1992</t>
  </si>
  <si>
    <t>edith1984</t>
  </si>
  <si>
    <t>edith00</t>
  </si>
  <si>
    <t>editch</t>
  </si>
  <si>
    <t>editar</t>
  </si>
  <si>
    <t>edistio</t>
  </si>
  <si>
    <t>edisons</t>
  </si>
  <si>
    <t>edison7913</t>
  </si>
  <si>
    <t>edison520</t>
  </si>
  <si>
    <t>edison33</t>
  </si>
  <si>
    <t>edison22</t>
  </si>
  <si>
    <t>edison1989</t>
  </si>
  <si>
    <t>edison18</t>
  </si>
  <si>
    <t>edison11</t>
  </si>
  <si>
    <t>edison07</t>
  </si>
  <si>
    <t>edison05</t>
  </si>
  <si>
    <t>edison0</t>
  </si>
  <si>
    <t>edishot</t>
  </si>
  <si>
    <t>edisa</t>
  </si>
  <si>
    <t>edirock</t>
  </si>
  <si>
    <t>ediren</t>
  </si>
  <si>
    <t>edios</t>
  </si>
  <si>
    <t>ediona06</t>
  </si>
  <si>
    <t>edinbane</t>
  </si>
  <si>
    <t>edinas</t>
  </si>
  <si>
    <t>edinamn</t>
  </si>
  <si>
    <t>edinam</t>
  </si>
  <si>
    <t>edinacska</t>
  </si>
  <si>
    <t>edinaa</t>
  </si>
  <si>
    <t>edin19</t>
  </si>
  <si>
    <t>edin1</t>
  </si>
  <si>
    <t>edils</t>
  </si>
  <si>
    <t>ediliza</t>
  </si>
  <si>
    <t>edika</t>
  </si>
  <si>
    <t>edigar</t>
  </si>
  <si>
    <t>ediee</t>
  </si>
  <si>
    <t>edie12</t>
  </si>
  <si>
    <t>edicius</t>
  </si>
  <si>
    <t>edicike</t>
  </si>
  <si>
    <t>edhong</t>
  </si>
  <si>
    <t>edherteamo</t>
  </si>
  <si>
    <t>edhall</t>
  </si>
  <si>
    <t>edgrr6782</t>
  </si>
  <si>
    <t>edginton</t>
  </si>
  <si>
    <t>edghie</t>
  </si>
  <si>
    <t>edgewater2</t>
  </si>
  <si>
    <t>edgewater1</t>
  </si>
  <si>
    <t>edgemere</t>
  </si>
  <si>
    <t>edgelmar</t>
  </si>
  <si>
    <t>edgel</t>
  </si>
  <si>
    <t>edgein</t>
  </si>
  <si>
    <t>edgecliff</t>
  </si>
  <si>
    <t>edge4life</t>
  </si>
  <si>
    <t>edge35</t>
  </si>
  <si>
    <t>edge32</t>
  </si>
  <si>
    <t>edge21</t>
  </si>
  <si>
    <t>edge08</t>
  </si>
  <si>
    <t>edge05</t>
  </si>
  <si>
    <t>edgdoecm</t>
  </si>
  <si>
    <t>edgarz</t>
  </si>
  <si>
    <t>edgarytania</t>
  </si>
  <si>
    <t>edgaryair</t>
  </si>
  <si>
    <t>edgartequiero</t>
  </si>
  <si>
    <t>edgartekiero</t>
  </si>
  <si>
    <t>edgarta</t>
  </si>
  <si>
    <t>edgars1</t>
  </si>
  <si>
    <t>edgarq</t>
  </si>
  <si>
    <t>edgarmylove</t>
  </si>
  <si>
    <t>edgarmiamor</t>
  </si>
  <si>
    <t>edgarlove1</t>
  </si>
  <si>
    <t>edgarito1</t>
  </si>
  <si>
    <t>edgarhernandez</t>
  </si>
  <si>
    <t>edgardo5</t>
  </si>
  <si>
    <t>edgardo12</t>
  </si>
  <si>
    <t>edgardo01</t>
  </si>
  <si>
    <t>edgardavila</t>
  </si>
  <si>
    <t>edgarcia</t>
  </si>
  <si>
    <t>edgarb</t>
  </si>
  <si>
    <t>edgar_00</t>
  </si>
  <si>
    <t>edgar&lt;3</t>
  </si>
  <si>
    <t>edgar98</t>
  </si>
  <si>
    <t>edgar91</t>
  </si>
  <si>
    <t>edgar88</t>
  </si>
  <si>
    <t>edgar87</t>
  </si>
  <si>
    <t>edgar84</t>
  </si>
  <si>
    <t>edgar82</t>
  </si>
  <si>
    <t>edgar79</t>
  </si>
  <si>
    <t>edgar73</t>
  </si>
  <si>
    <t>edgar33</t>
  </si>
  <si>
    <t>edgar32</t>
  </si>
  <si>
    <t>edgar31</t>
  </si>
  <si>
    <t>edgar2018</t>
  </si>
  <si>
    <t>edgar2007</t>
  </si>
  <si>
    <t>edgar2000</t>
  </si>
  <si>
    <t>edgar1996</t>
  </si>
  <si>
    <t>edgar1990</t>
  </si>
  <si>
    <t>edgar00</t>
  </si>
  <si>
    <t>edgail</t>
  </si>
  <si>
    <t>edfred</t>
  </si>
  <si>
    <t>edfran</t>
  </si>
  <si>
    <t>edfherzx</t>
  </si>
  <si>
    <t>edette</t>
  </si>
  <si>
    <t>ederr</t>
  </si>
  <si>
    <t>ederjavier</t>
  </si>
  <si>
    <t>eder69</t>
  </si>
  <si>
    <t>eder24</t>
  </si>
  <si>
    <t>eder16</t>
  </si>
  <si>
    <t>eder12</t>
  </si>
  <si>
    <t>eder11</t>
  </si>
  <si>
    <t>eder</t>
  </si>
  <si>
    <t>edenson</t>
  </si>
  <si>
    <t>edens</t>
  </si>
  <si>
    <t>edenrock</t>
  </si>
  <si>
    <t>edenpark</t>
  </si>
  <si>
    <t>edenmaye</t>
  </si>
  <si>
    <t>edenjay</t>
  </si>
  <si>
    <t>edenhall</t>
  </si>
  <si>
    <t>edendork</t>
  </si>
  <si>
    <t>edendia</t>
  </si>
  <si>
    <t>edenbridge</t>
  </si>
  <si>
    <t>edenblack</t>
  </si>
  <si>
    <t>edena</t>
  </si>
  <si>
    <t>eden83</t>
  </si>
  <si>
    <t>eden33</t>
  </si>
  <si>
    <t>eden2007</t>
  </si>
  <si>
    <t>eden1996</t>
  </si>
  <si>
    <t>eden1995</t>
  </si>
  <si>
    <t>eden19</t>
  </si>
  <si>
    <t>eden18</t>
  </si>
  <si>
    <t>eden15</t>
  </si>
  <si>
    <t>eden1008</t>
  </si>
  <si>
    <t>edemir</t>
  </si>
  <si>
    <t>edemar</t>
  </si>
  <si>
    <t>edelyn02</t>
  </si>
  <si>
    <t>edelrose</t>
  </si>
  <si>
    <t>edelpogi</t>
  </si>
  <si>
    <t>edelmira1</t>
  </si>
  <si>
    <t>edeljean</t>
  </si>
  <si>
    <t>edelia</t>
  </si>
  <si>
    <t>edelgado1</t>
  </si>
  <si>
    <t>edelcarroll</t>
  </si>
  <si>
    <t>edelberg</t>
  </si>
  <si>
    <t>edel86</t>
  </si>
  <si>
    <t>edecan</t>
  </si>
  <si>
    <t>ede2312</t>
  </si>
  <si>
    <t>eddytop</t>
  </si>
  <si>
    <t>eddymylove</t>
  </si>
  <si>
    <t>eddykid</t>
  </si>
  <si>
    <t>eddyjo</t>
  </si>
  <si>
    <t>eddycat</t>
  </si>
  <si>
    <t>eddy91</t>
  </si>
  <si>
    <t>eddy87</t>
  </si>
  <si>
    <t>eddy84</t>
  </si>
  <si>
    <t>eddy79</t>
  </si>
  <si>
    <t>eddy6161</t>
  </si>
  <si>
    <t>eddy408sv</t>
  </si>
  <si>
    <t>eddy33</t>
  </si>
  <si>
    <t>eddy27</t>
  </si>
  <si>
    <t>eddy25</t>
  </si>
  <si>
    <t>eddy2008</t>
  </si>
  <si>
    <t>eddy2007</t>
  </si>
  <si>
    <t>eddy20</t>
  </si>
  <si>
    <t>eddy1990</t>
  </si>
  <si>
    <t>eddy11</t>
  </si>
  <si>
    <t>eddy101</t>
  </si>
  <si>
    <t>eddy03</t>
  </si>
  <si>
    <t>eddy00</t>
  </si>
  <si>
    <t>eddwin</t>
  </si>
  <si>
    <t>edduard</t>
  </si>
  <si>
    <t>eddsworld</t>
  </si>
  <si>
    <t>eddson</t>
  </si>
  <si>
    <t>eddna20</t>
  </si>
  <si>
    <t>eddito</t>
  </si>
  <si>
    <t>edditeamo</t>
  </si>
  <si>
    <t>eddison1</t>
  </si>
  <si>
    <t>eddine</t>
  </si>
  <si>
    <t>eddilyn</t>
  </si>
  <si>
    <t>eddiex</t>
  </si>
  <si>
    <t>eddiewise1</t>
  </si>
  <si>
    <t>eddieteamo</t>
  </si>
  <si>
    <t>eddiesucks</t>
  </si>
  <si>
    <t>eddiesmith</t>
  </si>
  <si>
    <t>eddies3</t>
  </si>
  <si>
    <t>eddier1</t>
  </si>
  <si>
    <t>eddiepaul</t>
  </si>
  <si>
    <t>eddieo</t>
  </si>
  <si>
    <t>eddienewstead*1</t>
  </si>
  <si>
    <t>eddiemoreno</t>
  </si>
  <si>
    <t>eddieman</t>
  </si>
  <si>
    <t>eddiemae</t>
  </si>
  <si>
    <t>eddiejs</t>
  </si>
  <si>
    <t>eddiejohn</t>
  </si>
  <si>
    <t>eddieg2</t>
  </si>
  <si>
    <t>eddiee1</t>
  </si>
  <si>
    <t>eddieable</t>
  </si>
  <si>
    <t>eddie96</t>
  </si>
  <si>
    <t>eddie85</t>
  </si>
  <si>
    <t>eddie82</t>
  </si>
  <si>
    <t>eddie70</t>
  </si>
  <si>
    <t>eddie65</t>
  </si>
  <si>
    <t>eddie611</t>
  </si>
  <si>
    <t>eddie555</t>
  </si>
  <si>
    <t>eddie511</t>
  </si>
  <si>
    <t>eddie46</t>
  </si>
  <si>
    <t>eddie426</t>
  </si>
  <si>
    <t>eddie420</t>
  </si>
  <si>
    <t>eddie36</t>
  </si>
  <si>
    <t>eddie336</t>
  </si>
  <si>
    <t>eddie215</t>
  </si>
  <si>
    <t>eddie209</t>
  </si>
  <si>
    <t>eddie2004</t>
  </si>
  <si>
    <t>eddie1992</t>
  </si>
  <si>
    <t>eddie1989</t>
  </si>
  <si>
    <t>eddie1977</t>
  </si>
  <si>
    <t>eddie1969</t>
  </si>
  <si>
    <t>eddie1223</t>
  </si>
  <si>
    <t>eddie122</t>
  </si>
  <si>
    <t>eddie111</t>
  </si>
  <si>
    <t>eddie00</t>
  </si>
  <si>
    <t>eddie*</t>
  </si>
  <si>
    <t>edder1</t>
  </si>
  <si>
    <t>eddedd</t>
  </si>
  <si>
    <t>edde07</t>
  </si>
  <si>
    <t>edddy</t>
  </si>
  <si>
    <t>edddd</t>
  </si>
  <si>
    <t>eddaeric</t>
  </si>
  <si>
    <t>edcwsxqaz</t>
  </si>
  <si>
    <t>edcvfr</t>
  </si>
  <si>
    <t>edcris</t>
  </si>
  <si>
    <t>edcil</t>
  </si>
  <si>
    <t>edceldeleon</t>
  </si>
  <si>
    <t>edcarl</t>
  </si>
  <si>
    <t>edc5566188</t>
  </si>
  <si>
    <t>edc1994</t>
  </si>
  <si>
    <t>edc1993</t>
  </si>
  <si>
    <t>edbtz1</t>
  </si>
  <si>
    <t>edbern</t>
  </si>
  <si>
    <t>edawg</t>
  </si>
  <si>
    <t>edaurdo</t>
  </si>
  <si>
    <t>edas2007</t>
  </si>
  <si>
    <t>edariel</t>
  </si>
  <si>
    <t>edardo</t>
  </si>
  <si>
    <t>edanica</t>
  </si>
  <si>
    <t>edana</t>
  </si>
  <si>
    <t>edaman</t>
  </si>
  <si>
    <t>edallen</t>
  </si>
  <si>
    <t>edaliz</t>
  </si>
  <si>
    <t>edajoy</t>
  </si>
  <si>
    <t>edaj4041</t>
  </si>
  <si>
    <t>edaine</t>
  </si>
  <si>
    <t>edagr</t>
  </si>
  <si>
    <t>edaaron</t>
  </si>
  <si>
    <t>eda222</t>
  </si>
  <si>
    <t>ed9080</t>
  </si>
  <si>
    <t>ed85228</t>
  </si>
  <si>
    <t>ed4ever</t>
  </si>
  <si>
    <t>ed2009</t>
  </si>
  <si>
    <t>ed2007</t>
  </si>
  <si>
    <t>ed2006</t>
  </si>
  <si>
    <t>ed2004</t>
  </si>
  <si>
    <t>ed1995</t>
  </si>
  <si>
    <t>ed1994</t>
  </si>
  <si>
    <t>ed1981</t>
  </si>
  <si>
    <t>ed1973</t>
  </si>
  <si>
    <t>ed1972</t>
  </si>
  <si>
    <t>ed13ward</t>
  </si>
  <si>
    <t>ed1309</t>
  </si>
  <si>
    <t>ed1225</t>
  </si>
  <si>
    <t>ed1222</t>
  </si>
  <si>
    <t>ed11204</t>
  </si>
  <si>
    <t>eczema</t>
  </si>
  <si>
    <t>ecyoj28</t>
  </si>
  <si>
    <t>ecwraw</t>
  </si>
  <si>
    <t>ecwecw1</t>
  </si>
  <si>
    <t>ecw4life</t>
  </si>
  <si>
    <t>ecw4ever</t>
  </si>
  <si>
    <t>ecuaecua</t>
  </si>
  <si>
    <t>ecuadorperu</t>
  </si>
  <si>
    <t>ecuadores</t>
  </si>
  <si>
    <t>ecuador99</t>
  </si>
  <si>
    <t>ecuador94</t>
  </si>
  <si>
    <t>ecuador85</t>
  </si>
  <si>
    <t>ecuador69</t>
  </si>
  <si>
    <t>ecuador55</t>
  </si>
  <si>
    <t>ecuador30</t>
  </si>
  <si>
    <t>ecuador28</t>
  </si>
  <si>
    <t>ecuador27</t>
  </si>
  <si>
    <t>ecuador24</t>
  </si>
  <si>
    <t>ecuador22</t>
  </si>
  <si>
    <t>ecuador2000</t>
  </si>
  <si>
    <t>ecuador1991</t>
  </si>
  <si>
    <t>ecuador1990</t>
  </si>
  <si>
    <t>ecuador19</t>
  </si>
  <si>
    <t>ecuador17</t>
  </si>
  <si>
    <t>ecuador14</t>
  </si>
  <si>
    <t>ecuador13</t>
  </si>
  <si>
    <t>ecuador10</t>
  </si>
  <si>
    <t>ecuador05</t>
  </si>
  <si>
    <t>ecuador01</t>
  </si>
  <si>
    <t>ecua4life</t>
  </si>
  <si>
    <t>ecua4ever</t>
  </si>
  <si>
    <t>ecu03</t>
  </si>
  <si>
    <t>ectrifi</t>
  </si>
  <si>
    <t>ectasy1</t>
  </si>
  <si>
    <t>ecs123</t>
  </si>
  <si>
    <t>ecrush</t>
  </si>
  <si>
    <t>ecrules</t>
  </si>
  <si>
    <t>ecrocks</t>
  </si>
  <si>
    <t>ecrams</t>
  </si>
  <si>
    <t>ecorrediu</t>
  </si>
  <si>
    <t>econos</t>
  </si>
  <si>
    <t>economik</t>
  </si>
  <si>
    <t>economics14</t>
  </si>
  <si>
    <t>economia1</t>
  </si>
  <si>
    <t>economi</t>
  </si>
  <si>
    <t>econnect</t>
  </si>
  <si>
    <t>econet</t>
  </si>
  <si>
    <t>ecologico</t>
  </si>
  <si>
    <t>ecolab</t>
  </si>
  <si>
    <t>ecofriendly</t>
  </si>
  <si>
    <t>ecodrive</t>
  </si>
  <si>
    <t>ecodetuvoz</t>
  </si>
  <si>
    <t>eco2007</t>
  </si>
  <si>
    <t>ecnoyeb</t>
  </si>
  <si>
    <t>ecnirp1</t>
  </si>
  <si>
    <t>ecnerret</t>
  </si>
  <si>
    <t>ecneralc</t>
  </si>
  <si>
    <t>ecndh4eva</t>
  </si>
  <si>
    <t>ecnad</t>
  </si>
  <si>
    <t>ecmo123</t>
  </si>
  <si>
    <t>ecmecm</t>
  </si>
  <si>
    <t>eclyo309</t>
  </si>
  <si>
    <t>eclipsesolar</t>
  </si>
  <si>
    <t>eclipselunar</t>
  </si>
  <si>
    <t>eclipsegsx</t>
  </si>
  <si>
    <t>eclipsedesol</t>
  </si>
  <si>
    <t>eclipsedeamor</t>
  </si>
  <si>
    <t>eclipsed</t>
  </si>
  <si>
    <t>eclipse87</t>
  </si>
  <si>
    <t>eclipse85</t>
  </si>
  <si>
    <t>eclipse77</t>
  </si>
  <si>
    <t>eclipse44</t>
  </si>
  <si>
    <t>eclipse30</t>
  </si>
  <si>
    <t>eclipse26</t>
  </si>
  <si>
    <t>eclipse25</t>
  </si>
  <si>
    <t>eclipse2003</t>
  </si>
  <si>
    <t>eclipse1999</t>
  </si>
  <si>
    <t>eclipse11</t>
  </si>
  <si>
    <t>eclipse0620</t>
  </si>
  <si>
    <t>eclipse0</t>
  </si>
  <si>
    <t>eclips2</t>
  </si>
  <si>
    <t>eclarke</t>
  </si>
  <si>
    <t>ecl606896</t>
  </si>
  <si>
    <t>eckyone5</t>
  </si>
  <si>
    <t>eckstein22</t>
  </si>
  <si>
    <t>eckountd</t>
  </si>
  <si>
    <t>eckored7</t>
  </si>
  <si>
    <t>eckored5</t>
  </si>
  <si>
    <t>eckored222</t>
  </si>
  <si>
    <t>eckored14</t>
  </si>
  <si>
    <t>eckolet07</t>
  </si>
  <si>
    <t>ecko95</t>
  </si>
  <si>
    <t>ecko93</t>
  </si>
  <si>
    <t>ecko92</t>
  </si>
  <si>
    <t>ecko90</t>
  </si>
  <si>
    <t>ecko4eva</t>
  </si>
  <si>
    <t>ecko3d</t>
  </si>
  <si>
    <t>ecko2008</t>
  </si>
  <si>
    <t>ecko101</t>
  </si>
  <si>
    <t>ecko04</t>
  </si>
  <si>
    <t>ecko02</t>
  </si>
  <si>
    <t>eckman</t>
  </si>
  <si>
    <t>eckles</t>
  </si>
  <si>
    <t>eckist</t>
  </si>
  <si>
    <t>eckington</t>
  </si>
  <si>
    <t>eckhart</t>
  </si>
  <si>
    <t>eckenhoff</t>
  </si>
  <si>
    <t>eckankar</t>
  </si>
  <si>
    <t>eckang</t>
  </si>
  <si>
    <t>eckamecgo</t>
  </si>
  <si>
    <t>ecj1191</t>
  </si>
  <si>
    <t>ecivres</t>
  </si>
  <si>
    <t>ecitsuj</t>
  </si>
  <si>
    <t>eciram</t>
  </si>
  <si>
    <t>eciralc</t>
  </si>
  <si>
    <t>ecinerev</t>
  </si>
  <si>
    <t>ecinahs</t>
  </si>
  <si>
    <t>ecinaej</t>
  </si>
  <si>
    <t>ecilop</t>
  </si>
  <si>
    <t>ecijana</t>
  </si>
  <si>
    <t>eci1024</t>
  </si>
  <si>
    <t>echusera</t>
  </si>
  <si>
    <t>echuk</t>
  </si>
  <si>
    <t>echozz</t>
  </si>
  <si>
    <t>echotin</t>
  </si>
  <si>
    <t>echostar1</t>
  </si>
  <si>
    <t>echoss</t>
  </si>
  <si>
    <t>echored</t>
  </si>
  <si>
    <t>echoone</t>
  </si>
  <si>
    <t>echolove</t>
  </si>
  <si>
    <t>echol</t>
  </si>
  <si>
    <t>echofilet1</t>
  </si>
  <si>
    <t>echocoy</t>
  </si>
  <si>
    <t>echo96</t>
  </si>
  <si>
    <t>echo55</t>
  </si>
  <si>
    <t>echo512</t>
  </si>
  <si>
    <t>echo2006</t>
  </si>
  <si>
    <t>echo20</t>
  </si>
  <si>
    <t>echo1234</t>
  </si>
  <si>
    <t>echo10</t>
  </si>
  <si>
    <t>echo07</t>
  </si>
  <si>
    <t>echo06</t>
  </si>
  <si>
    <t>echo01</t>
  </si>
  <si>
    <t>echo</t>
  </si>
  <si>
    <t>echizen15</t>
  </si>
  <si>
    <t>echizen07</t>
  </si>
  <si>
    <t>echigo</t>
  </si>
  <si>
    <t>echeveste</t>
  </si>
  <si>
    <t>echenique</t>
  </si>
  <si>
    <t>echeng</t>
  </si>
  <si>
    <t>echele</t>
  </si>
  <si>
    <t>echegaray</t>
  </si>
  <si>
    <t>echeee</t>
  </si>
  <si>
    <t>eche0021</t>
  </si>
  <si>
    <t>echavez019</t>
  </si>
  <si>
    <t>echan</t>
  </si>
  <si>
    <t>echague</t>
  </si>
  <si>
    <t>ech123</t>
  </si>
  <si>
    <t>ecg870</t>
  </si>
  <si>
    <t>ecg2ealpl2</t>
  </si>
  <si>
    <t>ecenjb15</t>
  </si>
  <si>
    <t>ecemecem</t>
  </si>
  <si>
    <t>eceece</t>
  </si>
  <si>
    <t>ecedao</t>
  </si>
  <si>
    <t>ece2004</t>
  </si>
  <si>
    <t>ece1989</t>
  </si>
  <si>
    <t>ecclesia76</t>
  </si>
  <si>
    <t>eccles123</t>
  </si>
  <si>
    <t>eccevenio</t>
  </si>
  <si>
    <t>ecc91805</t>
  </si>
  <si>
    <t>ecb123</t>
  </si>
  <si>
    <t>ecargrules</t>
  </si>
  <si>
    <t>ecarg1</t>
  </si>
  <si>
    <t>ecampbell</t>
  </si>
  <si>
    <t>ecamia</t>
  </si>
  <si>
    <t>ecah90</t>
  </si>
  <si>
    <t>ecah88</t>
  </si>
  <si>
    <t>ecagirl</t>
  </si>
  <si>
    <t>ecafracs</t>
  </si>
  <si>
    <t>ecaeca</t>
  </si>
  <si>
    <t>ec4ever</t>
  </si>
  <si>
    <t>ec4781</t>
  </si>
  <si>
    <t>ec2318</t>
  </si>
  <si>
    <t>ec22best</t>
  </si>
  <si>
    <t>ec1998</t>
  </si>
  <si>
    <t>ec1217</t>
  </si>
  <si>
    <t>ec111410</t>
  </si>
  <si>
    <t>ec1000</t>
  </si>
  <si>
    <t>ec0330</t>
  </si>
  <si>
    <t>ec003746</t>
  </si>
  <si>
    <t>ebz9687</t>
  </si>
  <si>
    <t>ebz123</t>
  </si>
  <si>
    <t>ebw95</t>
  </si>
  <si>
    <t>ebutta</t>
  </si>
  <si>
    <t>ebullient</t>
  </si>
  <si>
    <t>ebuenga8</t>
  </si>
  <si>
    <t>ebster</t>
  </si>
  <si>
    <t>ebskeg</t>
  </si>
  <si>
    <t>ebrulim</t>
  </si>
  <si>
    <t>ebrios</t>
  </si>
  <si>
    <t>ebraheem</t>
  </si>
  <si>
    <t>ebooks</t>
  </si>
  <si>
    <t>eboogie1</t>
  </si>
  <si>
    <t>ebonyz</t>
  </si>
  <si>
    <t>ebonyy</t>
  </si>
  <si>
    <t>ebonyx</t>
  </si>
  <si>
    <t>ebonys1</t>
  </si>
  <si>
    <t>ebonyp</t>
  </si>
  <si>
    <t>ebonymarie</t>
  </si>
  <si>
    <t>ebonylee</t>
  </si>
  <si>
    <t>ebonylang</t>
  </si>
  <si>
    <t>ebonyk1</t>
  </si>
  <si>
    <t>ebonygirl</t>
  </si>
  <si>
    <t>ebonydog</t>
  </si>
  <si>
    <t>ebony99</t>
  </si>
  <si>
    <t>ebony88</t>
  </si>
  <si>
    <t>ebony84</t>
  </si>
  <si>
    <t>ebony83</t>
  </si>
  <si>
    <t>ebony5203</t>
  </si>
  <si>
    <t>ebony32</t>
  </si>
  <si>
    <t>ebony28</t>
  </si>
  <si>
    <t>ebony26</t>
  </si>
  <si>
    <t>ebony2006</t>
  </si>
  <si>
    <t>ebony12345</t>
  </si>
  <si>
    <t>ebony103</t>
  </si>
  <si>
    <t>ebony101</t>
  </si>
  <si>
    <t>ebony.</t>
  </si>
  <si>
    <t>ebonique</t>
  </si>
  <si>
    <t>ebonim</t>
  </si>
  <si>
    <t>ebonii</t>
  </si>
  <si>
    <t>eboni12</t>
  </si>
  <si>
    <t>eboni11</t>
  </si>
  <si>
    <t>ebonee123</t>
  </si>
  <si>
    <t>ebone1</t>
  </si>
  <si>
    <t>ebone</t>
  </si>
  <si>
    <t>ebonbub</t>
  </si>
  <si>
    <t>ebok190</t>
  </si>
  <si>
    <t>eboebo</t>
  </si>
  <si>
    <t>ebo1ivo</t>
  </si>
  <si>
    <t>ebmebm</t>
  </si>
  <si>
    <t>eblrdrsb</t>
  </si>
  <si>
    <t>ebkl0406</t>
  </si>
  <si>
    <t>ebk2idie</t>
  </si>
  <si>
    <t>ebitcholos13</t>
  </si>
  <si>
    <t>ebise</t>
  </si>
  <si>
    <t>ebinmay15</t>
  </si>
  <si>
    <t>ebethany00</t>
  </si>
  <si>
    <t>ebert49</t>
  </si>
  <si>
    <t>ebercito</t>
  </si>
  <si>
    <t>eber23</t>
  </si>
  <si>
    <t>eber06</t>
  </si>
  <si>
    <t>ebensee</t>
  </si>
  <si>
    <t>ebenizer</t>
  </si>
  <si>
    <t>ebenhaezer</t>
  </si>
  <si>
    <t>ebene</t>
  </si>
  <si>
    <t>ebelle1</t>
  </si>
  <si>
    <t>ebelle</t>
  </si>
  <si>
    <t>ebedancel</t>
  </si>
  <si>
    <t>ebebeb</t>
  </si>
  <si>
    <t>ebby22</t>
  </si>
  <si>
    <t>ebby12</t>
  </si>
  <si>
    <t>ebbtide</t>
  </si>
  <si>
    <t>ebbonie</t>
  </si>
  <si>
    <t>ebb123</t>
  </si>
  <si>
    <t>ebayrocks</t>
  </si>
  <si>
    <t>ebayer</t>
  </si>
  <si>
    <t>ebar2003</t>
  </si>
  <si>
    <t>ebani</t>
  </si>
  <si>
    <t>ebandjb1</t>
  </si>
  <si>
    <t>ebaks</t>
  </si>
  <si>
    <t>eba777</t>
  </si>
  <si>
    <t>eb9989</t>
  </si>
  <si>
    <t>eb8459</t>
  </si>
  <si>
    <t>eb4ever</t>
  </si>
  <si>
    <t>eb3361</t>
  </si>
  <si>
    <t>eb32824</t>
  </si>
  <si>
    <t>eb23pedro</t>
  </si>
  <si>
    <t>eb200484</t>
  </si>
  <si>
    <t>eb1993</t>
  </si>
  <si>
    <t>eb1991</t>
  </si>
  <si>
    <t>eb1990</t>
  </si>
  <si>
    <t>eb1977</t>
  </si>
  <si>
    <t>eb12383</t>
  </si>
  <si>
    <t>eb1201</t>
  </si>
  <si>
    <t>eazzy3</t>
  </si>
  <si>
    <t>eazyeg4</t>
  </si>
  <si>
    <t>eazye69</t>
  </si>
  <si>
    <t>eazye3</t>
  </si>
  <si>
    <t>eazye13</t>
  </si>
  <si>
    <t>eazyduzit</t>
  </si>
  <si>
    <t>eazydoesit</t>
  </si>
  <si>
    <t>eazyboy</t>
  </si>
  <si>
    <t>eazybaby</t>
  </si>
  <si>
    <t>eazy22</t>
  </si>
  <si>
    <t>eazy12345</t>
  </si>
  <si>
    <t>eazy12</t>
  </si>
  <si>
    <t>eazy-e1</t>
  </si>
  <si>
    <t>eayore</t>
  </si>
  <si>
    <t>eaven1</t>
  </si>
  <si>
    <t>eav1102</t>
  </si>
  <si>
    <t>eautiful</t>
  </si>
  <si>
    <t>eaureka</t>
  </si>
  <si>
    <t>eatu69</t>
  </si>
  <si>
    <t>eatsleepcheer</t>
  </si>
  <si>
    <t>eatshite</t>
  </si>
  <si>
    <t>eatshitbitch</t>
  </si>
  <si>
    <t>eatshit9</t>
  </si>
  <si>
    <t>eatshit8</t>
  </si>
  <si>
    <t>eatshit77</t>
  </si>
  <si>
    <t>eatshit420</t>
  </si>
  <si>
    <t>eatshit11</t>
  </si>
  <si>
    <t>eatrice</t>
  </si>
  <si>
    <t>eatrella</t>
  </si>
  <si>
    <t>eatpussy!</t>
  </si>
  <si>
    <t>eatpoop1</t>
  </si>
  <si>
    <t>eatonville</t>
  </si>
  <si>
    <t>eaton2</t>
  </si>
  <si>
    <t>eatmycock</t>
  </si>
  <si>
    <t>eatmybutt</t>
  </si>
  <si>
    <t>eatmyass1</t>
  </si>
  <si>
    <t>eatmeup</t>
  </si>
  <si>
    <t>eatmebitch</t>
  </si>
  <si>
    <t>eatme8</t>
  </si>
  <si>
    <t>eatme45</t>
  </si>
  <si>
    <t>eatme421</t>
  </si>
  <si>
    <t>eatme32</t>
  </si>
  <si>
    <t>eatme23</t>
  </si>
  <si>
    <t>eatme22</t>
  </si>
  <si>
    <t>eatme13</t>
  </si>
  <si>
    <t>eatme11</t>
  </si>
  <si>
    <t>eatit22bitch</t>
  </si>
  <si>
    <t>eather</t>
  </si>
  <si>
    <t>eatfrogs</t>
  </si>
  <si>
    <t>eatfood1</t>
  </si>
  <si>
    <t>eater1</t>
  </si>
  <si>
    <t>eateatbe1</t>
  </si>
  <si>
    <t>eatdust</t>
  </si>
  <si>
    <t>eatcock</t>
  </si>
  <si>
    <t>eatbabies</t>
  </si>
  <si>
    <t>eatallucan</t>
  </si>
  <si>
    <t>eatadick1</t>
  </si>
  <si>
    <t>eat_me</t>
  </si>
  <si>
    <t>eat6thong</t>
  </si>
  <si>
    <t>eat2live</t>
  </si>
  <si>
    <t>eat1pussy</t>
  </si>
  <si>
    <t>eat14me2</t>
  </si>
  <si>
    <t>eat101</t>
  </si>
  <si>
    <t>eat.shit</t>
  </si>
  <si>
    <t>eat-shit</t>
  </si>
  <si>
    <t>easytown</t>
  </si>
  <si>
    <t>easyride</t>
  </si>
  <si>
    <t>easyone56</t>
  </si>
  <si>
    <t>easyon</t>
  </si>
  <si>
    <t>easynow1</t>
  </si>
  <si>
    <t>easyme</t>
  </si>
  <si>
    <t>easylink</t>
  </si>
  <si>
    <t>easyline</t>
  </si>
  <si>
    <t>easykind</t>
  </si>
  <si>
    <t>easykid</t>
  </si>
  <si>
    <t>easyjets</t>
  </si>
  <si>
    <t>easyer</t>
  </si>
  <si>
    <t>easycure</t>
  </si>
  <si>
    <t>easycomeeasygo</t>
  </si>
  <si>
    <t>easycom1</t>
  </si>
  <si>
    <t>easycall</t>
  </si>
  <si>
    <t>easybake1</t>
  </si>
  <si>
    <t>easyascake</t>
  </si>
  <si>
    <t>easyas123abc</t>
  </si>
  <si>
    <t>easyaccess</t>
  </si>
  <si>
    <t>easy77</t>
  </si>
  <si>
    <t>easy44</t>
  </si>
  <si>
    <t>easy2use</t>
  </si>
  <si>
    <t>easy2guess</t>
  </si>
  <si>
    <t>easy12345</t>
  </si>
  <si>
    <t>easy07</t>
  </si>
  <si>
    <t>eastyork</t>
  </si>
  <si>
    <t>easty1</t>
  </si>
  <si>
    <t>eastwood7</t>
  </si>
  <si>
    <t>eastwood23</t>
  </si>
  <si>
    <t>eastwick4</t>
  </si>
  <si>
    <t>eastup</t>
  </si>
  <si>
    <t>easttimor</t>
  </si>
  <si>
    <t>eastsyd</t>
  </si>
  <si>
    <t>eastsoftball</t>
  </si>
  <si>
    <t>eastsidex3</t>
  </si>
  <si>
    <t>eastsider3</t>
  </si>
  <si>
    <t>eastsideboys</t>
  </si>
  <si>
    <t>eastside99</t>
  </si>
  <si>
    <t>eastside93</t>
  </si>
  <si>
    <t>eastside77</t>
  </si>
  <si>
    <t>eastside27</t>
  </si>
  <si>
    <t>eastside04</t>
  </si>
  <si>
    <t>eastside.</t>
  </si>
  <si>
    <t>eastsid3</t>
  </si>
  <si>
    <t>eastriggs</t>
  </si>
  <si>
    <t>eastover</t>
  </si>
  <si>
    <t>easton9</t>
  </si>
  <si>
    <t>easton6</t>
  </si>
  <si>
    <t>easton32</t>
  </si>
  <si>
    <t>easton24</t>
  </si>
  <si>
    <t>easton21</t>
  </si>
  <si>
    <t>easton16</t>
  </si>
  <si>
    <t>easton11</t>
  </si>
  <si>
    <t>easton07</t>
  </si>
  <si>
    <t>easton05</t>
  </si>
  <si>
    <t>easton01</t>
  </si>
  <si>
    <t>eastofeden</t>
  </si>
  <si>
    <t>eastny1</t>
  </si>
  <si>
    <t>eastmiddle</t>
  </si>
  <si>
    <t>eastmeck1</t>
  </si>
  <si>
    <t>eastlight</t>
  </si>
  <si>
    <t>eastleigh1</t>
  </si>
  <si>
    <t>eastleeds</t>
  </si>
  <si>
    <t>eastlakes</t>
  </si>
  <si>
    <t>eastlake1</t>
  </si>
  <si>
    <t>eastla323</t>
  </si>
  <si>
    <t>eastington</t>
  </si>
  <si>
    <t>eastie617</t>
  </si>
  <si>
    <t>eastholm</t>
  </si>
  <si>
    <t>easthighschool</t>
  </si>
  <si>
    <t>easthigh2</t>
  </si>
  <si>
    <t>easthaven1</t>
  </si>
  <si>
    <t>eastgate1</t>
  </si>
  <si>
    <t>eastfuknside</t>
  </si>
  <si>
    <t>easternhills</t>
  </si>
  <si>
    <t>eastern5</t>
  </si>
  <si>
    <t>eastern3</t>
  </si>
  <si>
    <t>eastern03</t>
  </si>
  <si>
    <t>easteregg1</t>
  </si>
  <si>
    <t>easter99</t>
  </si>
  <si>
    <t>easter9</t>
  </si>
  <si>
    <t>easter89</t>
  </si>
  <si>
    <t>easter87</t>
  </si>
  <si>
    <t>easter85</t>
  </si>
  <si>
    <t>easter7</t>
  </si>
  <si>
    <t>easter6</t>
  </si>
  <si>
    <t>easter5</t>
  </si>
  <si>
    <t>easter26</t>
  </si>
  <si>
    <t>easter22</t>
  </si>
  <si>
    <t>easter11</t>
  </si>
  <si>
    <t>easter08</t>
  </si>
  <si>
    <t>easter07</t>
  </si>
  <si>
    <t>easter02</t>
  </si>
  <si>
    <t>eastend1</t>
  </si>
  <si>
    <t>eastcost</t>
  </si>
  <si>
    <t>eastcobb</t>
  </si>
  <si>
    <t>eastburn</t>
  </si>
  <si>
    <t>eastbry</t>
  </si>
  <si>
    <t>eastbergholt</t>
  </si>
  <si>
    <t>eastbeast1</t>
  </si>
  <si>
    <t>eastbay510</t>
  </si>
  <si>
    <t>eastbay5</t>
  </si>
  <si>
    <t>eastbay3</t>
  </si>
  <si>
    <t>eastangel</t>
  </si>
  <si>
    <t>east999</t>
  </si>
  <si>
    <t>east94</t>
  </si>
  <si>
    <t>east91</t>
  </si>
  <si>
    <t>east89</t>
  </si>
  <si>
    <t>east66</t>
  </si>
  <si>
    <t>east5ide</t>
  </si>
  <si>
    <t>east52</t>
  </si>
  <si>
    <t>east420</t>
  </si>
  <si>
    <t>east32</t>
  </si>
  <si>
    <t>east2dawest</t>
  </si>
  <si>
    <t>east26</t>
  </si>
  <si>
    <t>east2007</t>
  </si>
  <si>
    <t>east05</t>
  </si>
  <si>
    <t>east04</t>
  </si>
  <si>
    <t>east02</t>
  </si>
  <si>
    <t>east-side</t>
  </si>
  <si>
    <t>easson</t>
  </si>
  <si>
    <t>easons</t>
  </si>
  <si>
    <t>easmith</t>
  </si>
  <si>
    <t>easkey</t>
  </si>
  <si>
    <t>easily</t>
  </si>
  <si>
    <t>eashie</t>
  </si>
  <si>
    <t>eashia</t>
  </si>
  <si>
    <t>easha1</t>
  </si>
  <si>
    <t>easha</t>
  </si>
  <si>
    <t>eas1996</t>
  </si>
  <si>
    <t>earvinmortel</t>
  </si>
  <si>
    <t>earvin1</t>
  </si>
  <si>
    <t>earthlover</t>
  </si>
  <si>
    <t>earthlink2</t>
  </si>
  <si>
    <t>earth2006</t>
  </si>
  <si>
    <t>earth18</t>
  </si>
  <si>
    <t>ears23</t>
  </si>
  <si>
    <t>ears2005</t>
  </si>
  <si>
    <t>ears13</t>
  </si>
  <si>
    <t>ears11</t>
  </si>
  <si>
    <t>earphone</t>
  </si>
  <si>
    <t>earnz</t>
  </si>
  <si>
    <t>earnlnye</t>
  </si>
  <si>
    <t>earnie1</t>
  </si>
  <si>
    <t>earnhardtjr</t>
  </si>
  <si>
    <t>earnhardt5</t>
  </si>
  <si>
    <t>earnhardt03</t>
  </si>
  <si>
    <t>earnest1</t>
  </si>
  <si>
    <t>earn100</t>
  </si>
  <si>
    <t>earmuff</t>
  </si>
  <si>
    <t>early11</t>
  </si>
  <si>
    <t>earlvin</t>
  </si>
  <si>
    <t>earlscourt</t>
  </si>
  <si>
    <t>earlray</t>
  </si>
  <si>
    <t>earlpearl</t>
  </si>
  <si>
    <t>earlobes</t>
  </si>
  <si>
    <t>earlobe1</t>
  </si>
  <si>
    <t>earljay</t>
  </si>
  <si>
    <t>earljames</t>
  </si>
  <si>
    <t>earless1</t>
  </si>
  <si>
    <t>earlee</t>
  </si>
  <si>
    <t>earle1</t>
  </si>
  <si>
    <t>earle</t>
  </si>
  <si>
    <t>earlan</t>
  </si>
  <si>
    <t>earl87</t>
  </si>
  <si>
    <t>earl82</t>
  </si>
  <si>
    <t>earl80</t>
  </si>
  <si>
    <t>earl62</t>
  </si>
  <si>
    <t>earl41</t>
  </si>
  <si>
    <t>earl33</t>
  </si>
  <si>
    <t>earl24</t>
  </si>
  <si>
    <t>earl20</t>
  </si>
  <si>
    <t>earl2</t>
  </si>
  <si>
    <t>earl1982</t>
  </si>
  <si>
    <t>earl18</t>
  </si>
  <si>
    <t>earised</t>
  </si>
  <si>
    <t>earings1</t>
  </si>
  <si>
    <t>earing1</t>
  </si>
  <si>
    <t>ear2ear</t>
  </si>
  <si>
    <t>ear123</t>
  </si>
  <si>
    <t>eanut</t>
  </si>
  <si>
    <t>eanko</t>
  </si>
  <si>
    <t>eanirad1</t>
  </si>
  <si>
    <t>eanean</t>
  </si>
  <si>
    <t>eandrea</t>
  </si>
  <si>
    <t>eandb</t>
  </si>
  <si>
    <t>eanda2</t>
  </si>
  <si>
    <t>eamrac</t>
  </si>
  <si>
    <t>eamonfuck</t>
  </si>
  <si>
    <t>eamon243854_</t>
  </si>
  <si>
    <t>eammon1</t>
  </si>
  <si>
    <t>eamana</t>
  </si>
  <si>
    <t>ealing3438</t>
  </si>
  <si>
    <t>eakkarat</t>
  </si>
  <si>
    <t>eakins</t>
  </si>
  <si>
    <t>eakbff</t>
  </si>
  <si>
    <t>eakachai</t>
  </si>
  <si>
    <t>eaka0249</t>
  </si>
  <si>
    <t>eak1234</t>
  </si>
  <si>
    <t>eak007</t>
  </si>
  <si>
    <t>eajds41599</t>
  </si>
  <si>
    <t>eaimadaj29</t>
  </si>
  <si>
    <t>eahs1948</t>
  </si>
  <si>
    <t>eagtro84</t>
  </si>
  <si>
    <t>eaglevale</t>
  </si>
  <si>
    <t>eaglettes</t>
  </si>
  <si>
    <t>eaglets</t>
  </si>
  <si>
    <t>eaglestrike</t>
  </si>
  <si>
    <t>eaglesham</t>
  </si>
  <si>
    <t>eaglesfly</t>
  </si>
  <si>
    <t>eagles95</t>
  </si>
  <si>
    <t>eagles92</t>
  </si>
  <si>
    <t>eagles8690</t>
  </si>
  <si>
    <t>eagles86</t>
  </si>
  <si>
    <t>eagles85</t>
  </si>
  <si>
    <t>eagles84</t>
  </si>
  <si>
    <t>eagles809</t>
  </si>
  <si>
    <t>eagles74</t>
  </si>
  <si>
    <t>eagles62</t>
  </si>
  <si>
    <t>eagles50</t>
  </si>
  <si>
    <t>eagles4life</t>
  </si>
  <si>
    <t>eagles4ever</t>
  </si>
  <si>
    <t>eagles420</t>
  </si>
  <si>
    <t>eagles29</t>
  </si>
  <si>
    <t>eagles2012</t>
  </si>
  <si>
    <t>eagles1996</t>
  </si>
  <si>
    <t>eagles1020</t>
  </si>
  <si>
    <t>eagles0</t>
  </si>
  <si>
    <t>eagles#3</t>
  </si>
  <si>
    <t>eaglenest</t>
  </si>
  <si>
    <t>eaglefeather</t>
  </si>
  <si>
    <t>eaglefalcon</t>
  </si>
  <si>
    <t>eaglecrest</t>
  </si>
  <si>
    <t>eagleclaw</t>
  </si>
  <si>
    <t>eagleclan</t>
  </si>
  <si>
    <t>eagleboy</t>
  </si>
  <si>
    <t>eagle89</t>
  </si>
  <si>
    <t>eagle85</t>
  </si>
  <si>
    <t>eagle74</t>
  </si>
  <si>
    <t>eagle65</t>
  </si>
  <si>
    <t>eagle59</t>
  </si>
  <si>
    <t>eagle53</t>
  </si>
  <si>
    <t>eagle4life</t>
  </si>
  <si>
    <t>eagle44</t>
  </si>
  <si>
    <t>eagle333</t>
  </si>
  <si>
    <t>eagle32</t>
  </si>
  <si>
    <t>eagle31</t>
  </si>
  <si>
    <t>eagle28</t>
  </si>
  <si>
    <t>eagle27</t>
  </si>
  <si>
    <t>eagle2010</t>
  </si>
  <si>
    <t>eagle2005</t>
  </si>
  <si>
    <t>eagle20</t>
  </si>
  <si>
    <t>eagle1970</t>
  </si>
  <si>
    <t>eagle125</t>
  </si>
  <si>
    <t>eagle100</t>
  </si>
  <si>
    <t>eagle00</t>
  </si>
  <si>
    <t>eagle!</t>
  </si>
  <si>
    <t>eadjmnfd0</t>
  </si>
  <si>
    <t>eadead34</t>
  </si>
  <si>
    <t>eadead</t>
  </si>
  <si>
    <t>ead123</t>
  </si>
  <si>
    <t>eachleim</t>
  </si>
  <si>
    <t>eacher</t>
  </si>
  <si>
    <t>eab221</t>
  </si>
  <si>
    <t>eab1992</t>
  </si>
  <si>
    <t>ea62389</t>
  </si>
  <si>
    <t>ea1983</t>
  </si>
  <si>
    <t>e_mail</t>
  </si>
  <si>
    <t>eXistenZ</t>
  </si>
  <si>
    <t>e@gles</t>
  </si>
  <si>
    <t>e=mc^2</t>
  </si>
  <si>
    <t>e=mc22</t>
  </si>
  <si>
    <t>e9bkXk2</t>
  </si>
  <si>
    <t>e939393</t>
  </si>
  <si>
    <t>e88888</t>
  </si>
  <si>
    <t>e880627</t>
  </si>
  <si>
    <t>e7ul26</t>
  </si>
  <si>
    <t>e7bpwr</t>
  </si>
  <si>
    <t>e7777777</t>
  </si>
  <si>
    <t>e714342</t>
  </si>
  <si>
    <t>e5837950</t>
  </si>
  <si>
    <t>e54321</t>
  </si>
  <si>
    <t>e5150</t>
  </si>
  <si>
    <t>e4xg66</t>
  </si>
  <si>
    <t>e4r5t6</t>
  </si>
  <si>
    <t>e4life</t>
  </si>
  <si>
    <t>e4isback</t>
  </si>
  <si>
    <t>e476wkj</t>
  </si>
  <si>
    <t>e456789</t>
  </si>
  <si>
    <t>e420247</t>
  </si>
  <si>
    <t>e41089</t>
  </si>
  <si>
    <t>e40530</t>
  </si>
  <si>
    <t>e3mc2c1990</t>
  </si>
  <si>
    <t>e391835</t>
  </si>
  <si>
    <t>e36959999</t>
  </si>
  <si>
    <t>e30994</t>
  </si>
  <si>
    <t>e3058e</t>
  </si>
  <si>
    <t>e2y23658gv29</t>
  </si>
  <si>
    <t>e2ZWAS</t>
  </si>
  <si>
    <t>e27692</t>
  </si>
  <si>
    <t>e273414</t>
  </si>
  <si>
    <t>e2410829</t>
  </si>
  <si>
    <t>e222222</t>
  </si>
  <si>
    <t>e21l06</t>
  </si>
  <si>
    <t>e1r9i8n3</t>
  </si>
  <si>
    <t>e1r2m3</t>
  </si>
  <si>
    <t>e1r2i3n</t>
  </si>
  <si>
    <t>e1m1m1a1</t>
  </si>
  <si>
    <t>e1l2l3e4n5</t>
  </si>
  <si>
    <t>e1k2l3</t>
  </si>
  <si>
    <t>e1izabeth</t>
  </si>
  <si>
    <t>e1e1e1</t>
  </si>
  <si>
    <t>e1c2j3</t>
  </si>
  <si>
    <t>e192706</t>
  </si>
  <si>
    <t>e1904r</t>
  </si>
  <si>
    <t>e150990</t>
  </si>
  <si>
    <t>e150677846</t>
  </si>
  <si>
    <t>e14323</t>
  </si>
  <si>
    <t>e131313</t>
  </si>
  <si>
    <t>e1234</t>
  </si>
  <si>
    <t>e123321</t>
  </si>
  <si>
    <t>e12191988</t>
  </si>
  <si>
    <t>e121212</t>
  </si>
  <si>
    <t>e121191</t>
  </si>
  <si>
    <t>e11iott</t>
  </si>
  <si>
    <t>e11ies1</t>
  </si>
  <si>
    <t>e111111</t>
  </si>
  <si>
    <t>e102588</t>
  </si>
  <si>
    <t>e101010</t>
  </si>
  <si>
    <t>e100789</t>
  </si>
  <si>
    <t>e0yh51bh</t>
  </si>
  <si>
    <t>e081198!</t>
  </si>
  <si>
    <t>e07281983</t>
  </si>
  <si>
    <t>e060590</t>
  </si>
  <si>
    <t>e03c12</t>
  </si>
  <si>
    <t>e021827</t>
  </si>
  <si>
    <t>e010lijah</t>
  </si>
  <si>
    <t>e.m.i.l.y</t>
  </si>
  <si>
    <t>e.g.</t>
  </si>
  <si>
    <t>@</t>
  </si>
  <si>
    <t>e-mailme</t>
  </si>
  <si>
    <t>e-l-l-e1998</t>
  </si>
  <si>
    <t>e-cube</t>
  </si>
  <si>
    <t>e&amp;j4life</t>
  </si>
  <si>
    <t>dzzgirl1</t>
  </si>
  <si>
    <t>dzwonkow4</t>
  </si>
  <si>
    <t>dzulhilmi</t>
  </si>
  <si>
    <t>dzticy90</t>
  </si>
  <si>
    <t>dzsina</t>
  </si>
  <si>
    <t>dzrt4ever</t>
  </si>
  <si>
    <t>dzotcho</t>
  </si>
  <si>
    <t>dzocho</t>
  </si>
  <si>
    <t>dznutz1</t>
  </si>
  <si>
    <t>dzlove</t>
  </si>
  <si>
    <t>dziubasek</t>
  </si>
  <si>
    <t>dzikri</t>
  </si>
  <si>
    <t>dziewczyna</t>
  </si>
  <si>
    <t>dziendobry</t>
  </si>
  <si>
    <t>dziedzic</t>
  </si>
  <si>
    <t>dziecko</t>
  </si>
  <si>
    <t>dzidzi</t>
  </si>
  <si>
    <t>dziadziu</t>
  </si>
  <si>
    <t>dzgirl</t>
  </si>
  <si>
    <t>dzana</t>
  </si>
  <si>
    <t>dz2623</t>
  </si>
  <si>
    <t>dz1902</t>
  </si>
  <si>
    <t>dyutza</t>
  </si>
  <si>
    <t>dyunegwapa</t>
  </si>
  <si>
    <t>dytona</t>
  </si>
  <si>
    <t>dystiny</t>
  </si>
  <si>
    <t>dystany</t>
  </si>
  <si>
    <t>dyspros12</t>
  </si>
  <si>
    <t>dyson64</t>
  </si>
  <si>
    <t>dysney</t>
  </si>
  <si>
    <t>dyslex</t>
  </si>
  <si>
    <t>dysie191</t>
  </si>
  <si>
    <t>dyshon</t>
  </si>
  <si>
    <t>dyshell</t>
  </si>
  <si>
    <t>dyshawn12</t>
  </si>
  <si>
    <t>dys2006</t>
  </si>
  <si>
    <t>dyriel</t>
  </si>
  <si>
    <t>dyrelle</t>
  </si>
  <si>
    <t>dyrell12</t>
  </si>
  <si>
    <t>dyrell1</t>
  </si>
  <si>
    <t>dyrale</t>
  </si>
  <si>
    <t>dyosa08</t>
  </si>
  <si>
    <t>dyopkiy9oN</t>
  </si>
  <si>
    <t>dynzel</t>
  </si>
  <si>
    <t>dynutza</t>
  </si>
  <si>
    <t>dyno06</t>
  </si>
  <si>
    <t>dynna</t>
  </si>
  <si>
    <t>dynise</t>
  </si>
  <si>
    <t>dyniese</t>
  </si>
  <si>
    <t>dynie92</t>
  </si>
  <si>
    <t>dyneshia</t>
  </si>
  <si>
    <t>dynes</t>
  </si>
  <si>
    <t>dynell</t>
  </si>
  <si>
    <t>dyneisha</t>
  </si>
  <si>
    <t>dynasty90</t>
  </si>
  <si>
    <t>dynasty69</t>
  </si>
  <si>
    <t>dynasty4eva</t>
  </si>
  <si>
    <t>dynasty18</t>
  </si>
  <si>
    <t>dynasty123</t>
  </si>
  <si>
    <t>dynasty07</t>
  </si>
  <si>
    <t>dynasty06</t>
  </si>
  <si>
    <t>dynastie</t>
  </si>
  <si>
    <t>dynasia13</t>
  </si>
  <si>
    <t>dynasia</t>
  </si>
  <si>
    <t>dynarose08</t>
  </si>
  <si>
    <t>dynamo7</t>
  </si>
  <si>
    <t>dynamict</t>
  </si>
  <si>
    <t>dynamics1</t>
  </si>
  <si>
    <t>dynamic01</t>
  </si>
  <si>
    <t>dynam1te</t>
  </si>
  <si>
    <t>dynalyn</t>
  </si>
  <si>
    <t>dynaglide</t>
  </si>
  <si>
    <t>dynaalvin</t>
  </si>
  <si>
    <t>dyna88</t>
  </si>
  <si>
    <t>dymples</t>
  </si>
  <si>
    <t>dymondz</t>
  </si>
  <si>
    <t>dymond13</t>
  </si>
  <si>
    <t>dymond123</t>
  </si>
  <si>
    <t>dymond12</t>
  </si>
  <si>
    <t>dymire</t>
  </si>
  <si>
    <t>dymez</t>
  </si>
  <si>
    <t>dymes1</t>
  </si>
  <si>
    <t>dymes</t>
  </si>
  <si>
    <t>dymeir</t>
  </si>
  <si>
    <t>dymediva1</t>
  </si>
  <si>
    <t>dymechick</t>
  </si>
  <si>
    <t>dyme11</t>
  </si>
  <si>
    <t>dyme101</t>
  </si>
  <si>
    <t>dymdym</t>
  </si>
  <si>
    <t>dymchurch</t>
  </si>
  <si>
    <t>dym4ever</t>
  </si>
  <si>
    <t>dyltyl</t>
  </si>
  <si>
    <t>dylpickle3</t>
  </si>
  <si>
    <t>dylover1</t>
  </si>
  <si>
    <t>dylove</t>
  </si>
  <si>
    <t>dylon111</t>
  </si>
  <si>
    <t>dylon05</t>
  </si>
  <si>
    <t>dyllon1</t>
  </si>
  <si>
    <t>dylla</t>
  </si>
  <si>
    <t>dylin</t>
  </si>
  <si>
    <t>dyliefh</t>
  </si>
  <si>
    <t>dylen1</t>
  </si>
  <si>
    <t>dylen</t>
  </si>
  <si>
    <t>dyldyl1</t>
  </si>
  <si>
    <t>dylbug</t>
  </si>
  <si>
    <t>dylanzoe</t>
  </si>
  <si>
    <t>dylanzak</t>
  </si>
  <si>
    <t>dylanwayne</t>
  </si>
  <si>
    <t>dylanwade</t>
  </si>
  <si>
    <t>dylantyson</t>
  </si>
  <si>
    <t>dylansgirl</t>
  </si>
  <si>
    <t>dylans99</t>
  </si>
  <si>
    <t>dylans4</t>
  </si>
  <si>
    <t>dylanrhys</t>
  </si>
  <si>
    <t>dylanrb</t>
  </si>
  <si>
    <t>dylanowen</t>
  </si>
  <si>
    <t>dylanokeeffe</t>
  </si>
  <si>
    <t>dylano08</t>
  </si>
  <si>
    <t>dylann1</t>
  </si>
  <si>
    <t>dylanmoore</t>
  </si>
  <si>
    <t>dylanmom</t>
  </si>
  <si>
    <t>dylanmm</t>
  </si>
  <si>
    <t>dylanmc1</t>
  </si>
  <si>
    <t>dylanmartin</t>
  </si>
  <si>
    <t>dylankelly</t>
  </si>
  <si>
    <t>dylankane7</t>
  </si>
  <si>
    <t>dylankai</t>
  </si>
  <si>
    <t>dylanjosue</t>
  </si>
  <si>
    <t>dylanjosh</t>
  </si>
  <si>
    <t>dylanjo</t>
  </si>
  <si>
    <t>dylanjake</t>
  </si>
  <si>
    <t>dylanjai</t>
  </si>
  <si>
    <t>dylanj3</t>
  </si>
  <si>
    <t>dylanivan</t>
  </si>
  <si>
    <t>dylanissexy</t>
  </si>
  <si>
    <t>dylanis1</t>
  </si>
  <si>
    <t>dylanh7</t>
  </si>
  <si>
    <t>dylangolder</t>
  </si>
  <si>
    <t>dylanforever</t>
  </si>
  <si>
    <t>dylane1</t>
  </si>
  <si>
    <t>dylandrew</t>
  </si>
  <si>
    <t>dylancole2</t>
  </si>
  <si>
    <t>dylance</t>
  </si>
  <si>
    <t>dylanc03</t>
  </si>
  <si>
    <t>dylanbug1</t>
  </si>
  <si>
    <t>dylanbug</t>
  </si>
  <si>
    <t>dylana1</t>
  </si>
  <si>
    <t>dylan&lt;3</t>
  </si>
  <si>
    <t>dylan913</t>
  </si>
  <si>
    <t>dylan90210</t>
  </si>
  <si>
    <t>dylan87</t>
  </si>
  <si>
    <t>dylan81</t>
  </si>
  <si>
    <t>dylan79</t>
  </si>
  <si>
    <t>dylan777</t>
  </si>
  <si>
    <t>dylan730</t>
  </si>
  <si>
    <t>dylan716</t>
  </si>
  <si>
    <t>dylan67</t>
  </si>
  <si>
    <t>dylan64</t>
  </si>
  <si>
    <t>dylan621</t>
  </si>
  <si>
    <t>dylan616</t>
  </si>
  <si>
    <t>dylan56</t>
  </si>
  <si>
    <t>dylan53</t>
  </si>
  <si>
    <t>dylan525</t>
  </si>
  <si>
    <t>dylan40</t>
  </si>
  <si>
    <t>dylan35</t>
  </si>
  <si>
    <t>dylan34</t>
  </si>
  <si>
    <t>dylan333</t>
  </si>
  <si>
    <t>dylan323</t>
  </si>
  <si>
    <t>dylan1428</t>
  </si>
  <si>
    <t>dylan124</t>
  </si>
  <si>
    <t>dylan1219</t>
  </si>
  <si>
    <t>dylan1202</t>
  </si>
  <si>
    <t>dylan116</t>
  </si>
  <si>
    <t>dylan1121</t>
  </si>
  <si>
    <t>dylan1112</t>
  </si>
  <si>
    <t>dylan10606</t>
  </si>
  <si>
    <t>dylan1024</t>
  </si>
  <si>
    <t>dylan1023</t>
  </si>
  <si>
    <t>dylan1013</t>
  </si>
  <si>
    <t>dylan1012</t>
  </si>
  <si>
    <t>dylan042906</t>
  </si>
  <si>
    <t>dylan0410</t>
  </si>
  <si>
    <t>dylan0407</t>
  </si>
  <si>
    <t>dylan0330</t>
  </si>
  <si>
    <t>dylan0112</t>
  </si>
  <si>
    <t>dylan!!</t>
  </si>
  <si>
    <t>dylah</t>
  </si>
  <si>
    <t>dykstra1</t>
  </si>
  <si>
    <t>dykes</t>
  </si>
  <si>
    <t>dyke17</t>
  </si>
  <si>
    <t>dyke</t>
  </si>
  <si>
    <t>dyk031605</t>
  </si>
  <si>
    <t>dyingheart</t>
  </si>
  <si>
    <t>dying1</t>
  </si>
  <si>
    <t>dyh123</t>
  </si>
  <si>
    <t>dyerseve</t>
  </si>
  <si>
    <t>dyermaker</t>
  </si>
  <si>
    <t>dyemond</t>
  </si>
  <si>
    <t>dyemon</t>
  </si>
  <si>
    <t>dyehard</t>
  </si>
  <si>
    <t>dyedekis</t>
  </si>
  <si>
    <t>dyedeechie</t>
  </si>
  <si>
    <t>dye1988</t>
  </si>
  <si>
    <t>dydylicious</t>
  </si>
  <si>
    <t>dydydydy</t>
  </si>
  <si>
    <t>dydyana</t>
  </si>
  <si>
    <t>dyd4ever</t>
  </si>
  <si>
    <t>dychitan</t>
  </si>
  <si>
    <t>dychan1</t>
  </si>
  <si>
    <t>dyceboys</t>
  </si>
  <si>
    <t>dyanutza</t>
  </si>
  <si>
    <t>dyanti</t>
  </si>
  <si>
    <t>dyantha</t>
  </si>
  <si>
    <t>dyans</t>
  </si>
  <si>
    <t>dyanne2</t>
  </si>
  <si>
    <t>dyann1</t>
  </si>
  <si>
    <t>dyango1</t>
  </si>
  <si>
    <t>dyane</t>
  </si>
  <si>
    <t>dyandyan</t>
  </si>
  <si>
    <t>dyanara1</t>
  </si>
  <si>
    <t>dyanara</t>
  </si>
  <si>
    <t>dyana1</t>
  </si>
  <si>
    <t>dyan</t>
  </si>
  <si>
    <t>dyamond2</t>
  </si>
  <si>
    <t>dyamon</t>
  </si>
  <si>
    <t>dyamante</t>
  </si>
  <si>
    <t>dyaheka</t>
  </si>
  <si>
    <t>dyablos</t>
  </si>
  <si>
    <t>dya123</t>
  </si>
  <si>
    <t>dy]pkiy9oN</t>
  </si>
  <si>
    <t>dy08dy1998</t>
  </si>
  <si>
    <t>dxtreme</t>
  </si>
  <si>
    <t>dxrxjzza</t>
  </si>
  <si>
    <t>dxl891119</t>
  </si>
  <si>
    <t>dxhbk619</t>
  </si>
  <si>
    <t>dxfactor</t>
  </si>
  <si>
    <t>dxallday4</t>
  </si>
  <si>
    <t>dx2008</t>
  </si>
  <si>
    <t>dx2007</t>
  </si>
  <si>
    <t>dwyers</t>
  </si>
  <si>
    <t>dwyer_2000</t>
  </si>
  <si>
    <t>dwyer1</t>
  </si>
  <si>
    <t>dwyer07</t>
  </si>
  <si>
    <t>dwtc13</t>
  </si>
  <si>
    <t>dwt1025</t>
  </si>
  <si>
    <t>dwright5</t>
  </si>
  <si>
    <t>dwr1969</t>
  </si>
  <si>
    <t>dwp1934</t>
  </si>
  <si>
    <t>dwoods1</t>
  </si>
  <si>
    <t>dwood1</t>
  </si>
  <si>
    <t>dwolf</t>
  </si>
  <si>
    <t>dwmbo15</t>
  </si>
  <si>
    <t>dwlrel</t>
  </si>
  <si>
    <t>dwlove18</t>
  </si>
  <si>
    <t>dwitya</t>
  </si>
  <si>
    <t>dwitch</t>
  </si>
  <si>
    <t>dwita</t>
  </si>
  <si>
    <t>dwinov</t>
  </si>
  <si>
    <t>dwina</t>
  </si>
  <si>
    <t>dwilson</t>
  </si>
  <si>
    <t>dwill8</t>
  </si>
  <si>
    <t>dwill08</t>
  </si>
  <si>
    <t>dwight88</t>
  </si>
  <si>
    <t>dwight7</t>
  </si>
  <si>
    <t>dwight333</t>
  </si>
  <si>
    <t>dwight23</t>
  </si>
  <si>
    <t>dwight22</t>
  </si>
  <si>
    <t>dwight20</t>
  </si>
  <si>
    <t>dwight13</t>
  </si>
  <si>
    <t>dwight123</t>
  </si>
  <si>
    <t>dwight05</t>
  </si>
  <si>
    <t>dwight!</t>
  </si>
  <si>
    <t>dwifey1</t>
  </si>
  <si>
    <t>dwifey</t>
  </si>
  <si>
    <t>dwhite1</t>
  </si>
  <si>
    <t>dwhibley</t>
  </si>
  <si>
    <t>dwh333</t>
  </si>
  <si>
    <t>dwezzy</t>
  </si>
  <si>
    <t>dwest</t>
  </si>
  <si>
    <t>dwende</t>
  </si>
  <si>
    <t>dweezil1</t>
  </si>
  <si>
    <t>dweeby</t>
  </si>
  <si>
    <t>dweebles</t>
  </si>
  <si>
    <t>dwdrum</t>
  </si>
  <si>
    <t>dwckmm</t>
  </si>
  <si>
    <t>dwc123</t>
  </si>
  <si>
    <t>dwaynne</t>
  </si>
  <si>
    <t>dwaynewade3</t>
  </si>
  <si>
    <t>dwaynes</t>
  </si>
  <si>
    <t>dwaynejr</t>
  </si>
  <si>
    <t>dwaynecarter</t>
  </si>
  <si>
    <t>dwayne99</t>
  </si>
  <si>
    <t>dwayne93</t>
  </si>
  <si>
    <t>dwayne9</t>
  </si>
  <si>
    <t>dwayne89</t>
  </si>
  <si>
    <t>dwayne86</t>
  </si>
  <si>
    <t>dwayne8</t>
  </si>
  <si>
    <t>dwayne66</t>
  </si>
  <si>
    <t>dwayne30</t>
  </si>
  <si>
    <t>dwayne26</t>
  </si>
  <si>
    <t>dwayne2008</t>
  </si>
  <si>
    <t>dwayne18</t>
  </si>
  <si>
    <t>dwayne13</t>
  </si>
  <si>
    <t>dwayne09</t>
  </si>
  <si>
    <t>dwayne04</t>
  </si>
  <si>
    <t>dwayne03</t>
  </si>
  <si>
    <t>dwayne02</t>
  </si>
  <si>
    <t>dwayna</t>
  </si>
  <si>
    <t>dwayn1</t>
  </si>
  <si>
    <t>dwayn</t>
  </si>
  <si>
    <t>dwarven</t>
  </si>
  <si>
    <t>dwarrel</t>
  </si>
  <si>
    <t>dward</t>
  </si>
  <si>
    <t>dwanna</t>
  </si>
  <si>
    <t>dwalker</t>
  </si>
  <si>
    <t>dwainessa</t>
  </si>
  <si>
    <t>dwademvp</t>
  </si>
  <si>
    <t>dwade33</t>
  </si>
  <si>
    <t>dwade22</t>
  </si>
  <si>
    <t>dwade2</t>
  </si>
  <si>
    <t>dwade13</t>
  </si>
  <si>
    <t>dw4edw4e</t>
  </si>
  <si>
    <t>dw2007</t>
  </si>
  <si>
    <t>dw2005</t>
  </si>
  <si>
    <t>dw1ght</t>
  </si>
  <si>
    <t>dw1999</t>
  </si>
  <si>
    <t>dw1970</t>
  </si>
  <si>
    <t>dw12345</t>
  </si>
  <si>
    <t>dw11dw</t>
  </si>
  <si>
    <t>dw1025l</t>
  </si>
  <si>
    <t>dvsflip</t>
  </si>
  <si>
    <t>dvsdvs</t>
  </si>
  <si>
    <t>dvorac</t>
  </si>
  <si>
    <t>dvlk5dgp</t>
  </si>
  <si>
    <t>dvl1808</t>
  </si>
  <si>
    <t>dvine1</t>
  </si>
  <si>
    <t>dvilla</t>
  </si>
  <si>
    <t>dvhs06</t>
  </si>
  <si>
    <t>dvg850331</t>
  </si>
  <si>
    <t>dvfall</t>
  </si>
  <si>
    <t>dvdvideo</t>
  </si>
  <si>
    <t>dvdvhs</t>
  </si>
  <si>
    <t>dvdking</t>
  </si>
  <si>
    <t>dvddvd1</t>
  </si>
  <si>
    <t>dvatbu6z</t>
  </si>
  <si>
    <t>dvante</t>
  </si>
  <si>
    <t>dvacet</t>
  </si>
  <si>
    <t>dv9181983</t>
  </si>
  <si>
    <t>dv3100</t>
  </si>
  <si>
    <t>dv2000</t>
  </si>
  <si>
    <t>dv1992</t>
  </si>
  <si>
    <t>duzzel</t>
  </si>
  <si>
    <t>duytan</t>
  </si>
  <si>
    <t>duyngoc</t>
  </si>
  <si>
    <t>duykhanh</t>
  </si>
  <si>
    <t>duyenn</t>
  </si>
  <si>
    <t>duyasi</t>
  </si>
  <si>
    <t>duvier</t>
  </si>
  <si>
    <t>duvessa</t>
  </si>
  <si>
    <t>duvernay</t>
  </si>
  <si>
    <t>duver</t>
  </si>
  <si>
    <t>duvelke</t>
  </si>
  <si>
    <t>duvanteamo</t>
  </si>
  <si>
    <t>duvang</t>
  </si>
  <si>
    <t>duvalines</t>
  </si>
  <si>
    <t>duvalin1</t>
  </si>
  <si>
    <t>duvalboy</t>
  </si>
  <si>
    <t>duval2</t>
  </si>
  <si>
    <t>duuuude</t>
  </si>
  <si>
    <t>duuude1</t>
  </si>
  <si>
    <t>duugii</t>
  </si>
  <si>
    <t>duuduu</t>
  </si>
  <si>
    <t>dutzu</t>
  </si>
  <si>
    <t>dutza</t>
  </si>
  <si>
    <t>duttywine1</t>
  </si>
  <si>
    <t>dutton03</t>
  </si>
  <si>
    <t>dutnmorp</t>
  </si>
  <si>
    <t>dutkiewicz</t>
  </si>
  <si>
    <t>dutenmata</t>
  </si>
  <si>
    <t>duteinpulamea</t>
  </si>
  <si>
    <t>dutedreq</t>
  </si>
  <si>
    <t>dute</t>
  </si>
  <si>
    <t>tare</t>
  </si>
  <si>
    <t>dutchy123</t>
  </si>
  <si>
    <t>dutchtown</t>
  </si>
  <si>
    <t>dutchmill</t>
  </si>
  <si>
    <t>dutchmilk</t>
  </si>
  <si>
    <t>dutchfork</t>
  </si>
  <si>
    <t>dutchez</t>
  </si>
  <si>
    <t>dutchess91</t>
  </si>
  <si>
    <t>dutchess77</t>
  </si>
  <si>
    <t>dutchess6</t>
  </si>
  <si>
    <t>dutchess27</t>
  </si>
  <si>
    <t>dutchess24</t>
  </si>
  <si>
    <t>dutchess22</t>
  </si>
  <si>
    <t>dutchess17</t>
  </si>
  <si>
    <t>dutchess03</t>
  </si>
  <si>
    <t>dutchess!</t>
  </si>
  <si>
    <t>dutcher1</t>
  </si>
  <si>
    <t>dutchbros1</t>
  </si>
  <si>
    <t>dutchbros</t>
  </si>
  <si>
    <t>dutcha</t>
  </si>
  <si>
    <t>dutch987</t>
  </si>
  <si>
    <t>dutch6</t>
  </si>
  <si>
    <t>dutch23</t>
  </si>
  <si>
    <t>dutch22</t>
  </si>
  <si>
    <t>dutch14</t>
  </si>
  <si>
    <t>dutch12</t>
  </si>
  <si>
    <t>dutch11</t>
  </si>
  <si>
    <t>dutch1009</t>
  </si>
  <si>
    <t>dutch08</t>
  </si>
  <si>
    <t>dutch06</t>
  </si>
  <si>
    <t>dutch04</t>
  </si>
  <si>
    <t>dustyy</t>
  </si>
  <si>
    <t>dustythecat</t>
  </si>
  <si>
    <t>dustyroads</t>
  </si>
  <si>
    <t>dustyrae</t>
  </si>
  <si>
    <t>dustymax</t>
  </si>
  <si>
    <t>dustyman</t>
  </si>
  <si>
    <t>dustyluv</t>
  </si>
  <si>
    <t>dustylover</t>
  </si>
  <si>
    <t>dustyl</t>
  </si>
  <si>
    <t>dustycat2</t>
  </si>
  <si>
    <t>dustybug</t>
  </si>
  <si>
    <t>dustyballs</t>
  </si>
  <si>
    <t>dusty999</t>
  </si>
  <si>
    <t>dusty96</t>
  </si>
  <si>
    <t>dusty93</t>
  </si>
  <si>
    <t>dusty89</t>
  </si>
  <si>
    <t>dusty87</t>
  </si>
  <si>
    <t>dusty86</t>
  </si>
  <si>
    <t>dusty85</t>
  </si>
  <si>
    <t>dusty83</t>
  </si>
  <si>
    <t>dusty56</t>
  </si>
  <si>
    <t>dusty55</t>
  </si>
  <si>
    <t>dusty4ever</t>
  </si>
  <si>
    <t>dusty4948</t>
  </si>
  <si>
    <t>dusty33</t>
  </si>
  <si>
    <t>dusty29</t>
  </si>
  <si>
    <t>dusty2006</t>
  </si>
  <si>
    <t>dusty20</t>
  </si>
  <si>
    <t>dusty1dusty</t>
  </si>
  <si>
    <t>dusty1992</t>
  </si>
  <si>
    <t>dusty00</t>
  </si>
  <si>
    <t>dustty</t>
  </si>
  <si>
    <t>dusttodust</t>
  </si>
  <si>
    <t>dustpan</t>
  </si>
  <si>
    <t>duston1</t>
  </si>
  <si>
    <t>dustme</t>
  </si>
  <si>
    <t>dustman1</t>
  </si>
  <si>
    <t>dustman</t>
  </si>
  <si>
    <t>dustinw</t>
  </si>
  <si>
    <t>dustinroux</t>
  </si>
  <si>
    <t>dustinray1</t>
  </si>
  <si>
    <t>dustinp</t>
  </si>
  <si>
    <t>dustino</t>
  </si>
  <si>
    <t>dustinn1</t>
  </si>
  <si>
    <t>dustinn</t>
  </si>
  <si>
    <t>dustinmicheal</t>
  </si>
  <si>
    <t>dustinkyle</t>
  </si>
  <si>
    <t>dustinjames</t>
  </si>
  <si>
    <t>dustinj</t>
  </si>
  <si>
    <t>dusting</t>
  </si>
  <si>
    <t>dustinb1</t>
  </si>
  <si>
    <t>dustinandrew</t>
  </si>
  <si>
    <t>dustina1</t>
  </si>
  <si>
    <t>dustin98</t>
  </si>
  <si>
    <t>dustin96</t>
  </si>
  <si>
    <t>dustin90</t>
  </si>
  <si>
    <t>dustin68</t>
  </si>
  <si>
    <t>dustin666</t>
  </si>
  <si>
    <t>dustin56</t>
  </si>
  <si>
    <t>dustin4eva</t>
  </si>
  <si>
    <t>dustin321</t>
  </si>
  <si>
    <t>dustin2003</t>
  </si>
  <si>
    <t>dustin2002</t>
  </si>
  <si>
    <t>dustin1988</t>
  </si>
  <si>
    <t>dustin#1</t>
  </si>
  <si>
    <t>dusti1</t>
  </si>
  <si>
    <t>dusthead1</t>
  </si>
  <si>
    <t>dustfinger</t>
  </si>
  <si>
    <t>dusters</t>
  </si>
  <si>
    <t>duster6</t>
  </si>
  <si>
    <t>duster2014</t>
  </si>
  <si>
    <t>dusted1</t>
  </si>
  <si>
    <t>dustbin1</t>
  </si>
  <si>
    <t>dust10</t>
  </si>
  <si>
    <t>dusky</t>
  </si>
  <si>
    <t>duskur</t>
  </si>
  <si>
    <t>duskin</t>
  </si>
  <si>
    <t>dusk1309</t>
  </si>
  <si>
    <t>vs</t>
  </si>
  <si>
    <t>dusha</t>
  </si>
  <si>
    <t>dushii</t>
  </si>
  <si>
    <t>dushbag1</t>
  </si>
  <si>
    <t>dushaun</t>
  </si>
  <si>
    <t>dusean</t>
  </si>
  <si>
    <t>dusaran</t>
  </si>
  <si>
    <t>dusanmandic</t>
  </si>
  <si>
    <t>durwood</t>
  </si>
  <si>
    <t>durwin</t>
  </si>
  <si>
    <t>durward</t>
  </si>
  <si>
    <t>durvesh</t>
  </si>
  <si>
    <t>durtysouf</t>
  </si>
  <si>
    <t>durty1</t>
  </si>
  <si>
    <t>durrow</t>
  </si>
  <si>
    <t>durron</t>
  </si>
  <si>
    <t>durriyah</t>
  </si>
  <si>
    <t>durrie</t>
  </si>
  <si>
    <t>durnehasloo</t>
  </si>
  <si>
    <t>durmiendo</t>
  </si>
  <si>
    <t>durman</t>
  </si>
  <si>
    <t>durity</t>
  </si>
  <si>
    <t>durito</t>
  </si>
  <si>
    <t>durim</t>
  </si>
  <si>
    <t>durham2</t>
  </si>
  <si>
    <t>durham01</t>
  </si>
  <si>
    <t>durgaji</t>
  </si>
  <si>
    <t>durgaa</t>
  </si>
  <si>
    <t>durensawit</t>
  </si>
  <si>
    <t>durens</t>
  </si>
  <si>
    <t>duren</t>
  </si>
  <si>
    <t>durdur1</t>
  </si>
  <si>
    <t>durcan</t>
  </si>
  <si>
    <t>duration</t>
  </si>
  <si>
    <t>durat</t>
  </si>
  <si>
    <t>durani</t>
  </si>
  <si>
    <t>duranh0681</t>
  </si>
  <si>
    <t>durangoslt</t>
  </si>
  <si>
    <t>durango90</t>
  </si>
  <si>
    <t>durango75</t>
  </si>
  <si>
    <t>durango69</t>
  </si>
  <si>
    <t>durango6</t>
  </si>
  <si>
    <t>durango23</t>
  </si>
  <si>
    <t>durango19</t>
  </si>
  <si>
    <t>durango11</t>
  </si>
  <si>
    <t>durango10</t>
  </si>
  <si>
    <t>durango08</t>
  </si>
  <si>
    <t>durango0</t>
  </si>
  <si>
    <t>duran82</t>
  </si>
  <si>
    <t>duran8</t>
  </si>
  <si>
    <t>duran7</t>
  </si>
  <si>
    <t>duran22</t>
  </si>
  <si>
    <t>duran2006</t>
  </si>
  <si>
    <t>duran20</t>
  </si>
  <si>
    <t>duran143</t>
  </si>
  <si>
    <t>duran10</t>
  </si>
  <si>
    <t>duragz</t>
  </si>
  <si>
    <t>duracraft</t>
  </si>
  <si>
    <t>dura55</t>
  </si>
  <si>
    <t>duqunese</t>
  </si>
  <si>
    <t>duquito</t>
  </si>
  <si>
    <t>duquette1</t>
  </si>
  <si>
    <t>duque03</t>
  </si>
  <si>
    <t>dupres</t>
  </si>
  <si>
    <t>dupree4</t>
  </si>
  <si>
    <t>dupree2</t>
  </si>
  <si>
    <t>dupre</t>
  </si>
  <si>
    <t>dupowlaz1</t>
  </si>
  <si>
    <t>duplicated</t>
  </si>
  <si>
    <t>duplessis</t>
  </si>
  <si>
    <t>dupers</t>
  </si>
  <si>
    <t>dupdop2</t>
  </si>
  <si>
    <t>dupcia</t>
  </si>
  <si>
    <t>dupajasiu</t>
  </si>
  <si>
    <t>dupage</t>
  </si>
  <si>
    <t>dupaaa</t>
  </si>
  <si>
    <t>dupa17</t>
  </si>
  <si>
    <t>duongle</t>
  </si>
  <si>
    <t>duong</t>
  </si>
  <si>
    <t>duomax</t>
  </si>
  <si>
    <t>duoheero</t>
  </si>
  <si>
    <t>duoduo</t>
  </si>
  <si>
    <t>dunzo123</t>
  </si>
  <si>
    <t>dunzo!</t>
  </si>
  <si>
    <t>dunvant</t>
  </si>
  <si>
    <t>duntoi48</t>
  </si>
  <si>
    <t>dunster</t>
  </si>
  <si>
    <t>dunshaughlin</t>
  </si>
  <si>
    <t>dunsany</t>
  </si>
  <si>
    <t>dunrobin</t>
  </si>
  <si>
    <t>dunrite05</t>
  </si>
  <si>
    <t>dunoduno</t>
  </si>
  <si>
    <t>dunnoyet</t>
  </si>
  <si>
    <t>dunno123</t>
  </si>
  <si>
    <t>dunno.</t>
  </si>
  <si>
    <t>dunnerz</t>
  </si>
  <si>
    <t>dunne</t>
  </si>
  <si>
    <t>dunnangall</t>
  </si>
  <si>
    <t>dunn69</t>
  </si>
  <si>
    <t>dunn23</t>
  </si>
  <si>
    <t>dunn2006</t>
  </si>
  <si>
    <t>dunn12</t>
  </si>
  <si>
    <t>dunn</t>
  </si>
  <si>
    <t>dunmissedher</t>
  </si>
  <si>
    <t>dunman</t>
  </si>
  <si>
    <t>dunlop65</t>
  </si>
  <si>
    <t>dunlop123</t>
  </si>
  <si>
    <t>dunleer</t>
  </si>
  <si>
    <t>dunkle</t>
  </si>
  <si>
    <t>dunkja</t>
  </si>
  <si>
    <t>dunkins</t>
  </si>
  <si>
    <t>dunker2</t>
  </si>
  <si>
    <t>dunkelvolk</t>
  </si>
  <si>
    <t>dunkaroo</t>
  </si>
  <si>
    <t>dunkaa</t>
  </si>
  <si>
    <t>dunk45</t>
  </si>
  <si>
    <t>dunk20</t>
  </si>
  <si>
    <t>dunk15</t>
  </si>
  <si>
    <t>dunk12</t>
  </si>
  <si>
    <t>dunja11</t>
  </si>
  <si>
    <t>dunialain</t>
  </si>
  <si>
    <t>duniafanie</t>
  </si>
  <si>
    <t>dunia1</t>
  </si>
  <si>
    <t>dunhill7</t>
  </si>
  <si>
    <t>dunhiLL</t>
  </si>
  <si>
    <t>dunhate3</t>
  </si>
  <si>
    <t>dunham4513</t>
  </si>
  <si>
    <t>dungu</t>
  </si>
  <si>
    <t>dungtuyet</t>
  </si>
  <si>
    <t>dungthai</t>
  </si>
  <si>
    <t>dungph</t>
  </si>
  <si>
    <t>dungons</t>
  </si>
  <si>
    <t>dungngo</t>
  </si>
  <si>
    <t>dunglan</t>
  </si>
  <si>
    <t>dunghuong</t>
  </si>
  <si>
    <t>dunggon</t>
  </si>
  <si>
    <t>dungbomb</t>
  </si>
  <si>
    <t>dungas</t>
  </si>
  <si>
    <t>dungan</t>
  </si>
  <si>
    <t>dung</t>
  </si>
  <si>
    <t>dunford1</t>
  </si>
  <si>
    <t>dunford</t>
  </si>
  <si>
    <t>dunfermline1</t>
  </si>
  <si>
    <t>duneska</t>
  </si>
  <si>
    <t>dunes123</t>
  </si>
  <si>
    <t>duner1</t>
  </si>
  <si>
    <t>dunelm91</t>
  </si>
  <si>
    <t>dunedoo</t>
  </si>
  <si>
    <t>dunedin88</t>
  </si>
  <si>
    <t>dunedin5</t>
  </si>
  <si>
    <t>dunebuggie</t>
  </si>
  <si>
    <t>dunebug</t>
  </si>
  <si>
    <t>dune6565</t>
  </si>
  <si>
    <t>dune22</t>
  </si>
  <si>
    <t>dune2000</t>
  </si>
  <si>
    <t>dundut</t>
  </si>
  <si>
    <t>dundun1</t>
  </si>
  <si>
    <t>dundre</t>
  </si>
  <si>
    <t>dundito</t>
  </si>
  <si>
    <t>dundita</t>
  </si>
  <si>
    <t>dunderry</t>
  </si>
  <si>
    <t>dundeesharks</t>
  </si>
  <si>
    <t>dundeerule</t>
  </si>
  <si>
    <t>dundeehigh</t>
  </si>
  <si>
    <t>dundeea</t>
  </si>
  <si>
    <t>dundee23</t>
  </si>
  <si>
    <t>dundee2</t>
  </si>
  <si>
    <t>dundee1893</t>
  </si>
  <si>
    <t>dundee11</t>
  </si>
  <si>
    <t>dundee10</t>
  </si>
  <si>
    <t>dundalk123</t>
  </si>
  <si>
    <t>dunda</t>
  </si>
  <si>
    <t>duncil</t>
  </si>
  <si>
    <t>dunce1</t>
  </si>
  <si>
    <t>dunce</t>
  </si>
  <si>
    <t>duncanson</t>
  </si>
  <si>
    <t>duncannon</t>
  </si>
  <si>
    <t>duncann</t>
  </si>
  <si>
    <t>duncandog</t>
  </si>
  <si>
    <t>duncan9</t>
  </si>
  <si>
    <t>duncan66</t>
  </si>
  <si>
    <t>duncan64</t>
  </si>
  <si>
    <t>duncan6</t>
  </si>
  <si>
    <t>duncan30</t>
  </si>
  <si>
    <t>duncan24</t>
  </si>
  <si>
    <t>duncan1987</t>
  </si>
  <si>
    <t>duncan1981</t>
  </si>
  <si>
    <t>duncan19</t>
  </si>
  <si>
    <t>duncan17</t>
  </si>
  <si>
    <t>duncan16</t>
  </si>
  <si>
    <t>duncan143</t>
  </si>
  <si>
    <t>duncan1212</t>
  </si>
  <si>
    <t>duncan09</t>
  </si>
  <si>
    <t>duncan!</t>
  </si>
  <si>
    <t>dunbar09</t>
  </si>
  <si>
    <t>dunbar08</t>
  </si>
  <si>
    <t>dunaway1</t>
  </si>
  <si>
    <t>dunareanu</t>
  </si>
  <si>
    <t>dunand</t>
  </si>
  <si>
    <t>dunaghy</t>
  </si>
  <si>
    <t>dunaferr</t>
  </si>
  <si>
    <t>dumpton</t>
  </si>
  <si>
    <t>dumps</t>
  </si>
  <si>
    <t>dumplin4</t>
  </si>
  <si>
    <t>dumpit</t>
  </si>
  <si>
    <t>dumpfbacke</t>
  </si>
  <si>
    <t>dumpey</t>
  </si>
  <si>
    <t>dumpee</t>
  </si>
  <si>
    <t>dumndumr</t>
  </si>
  <si>
    <t>dummydummy</t>
  </si>
  <si>
    <t>dummydog</t>
  </si>
  <si>
    <t>dummy6</t>
  </si>
  <si>
    <t>dummy45</t>
  </si>
  <si>
    <t>dummy21</t>
  </si>
  <si>
    <t>dummy18</t>
  </si>
  <si>
    <t>dummy16</t>
  </si>
  <si>
    <t>dummy14</t>
  </si>
  <si>
    <t>dummy1091</t>
  </si>
  <si>
    <t>dummy07</t>
  </si>
  <si>
    <t>dummy!</t>
  </si>
  <si>
    <t>dummies4</t>
  </si>
  <si>
    <t>dummies12</t>
  </si>
  <si>
    <t>dummie!</t>
  </si>
  <si>
    <t>dummer1</t>
  </si>
  <si>
    <t>dummbo</t>
  </si>
  <si>
    <t>dumkibas</t>
  </si>
  <si>
    <t>dumitrica</t>
  </si>
  <si>
    <t>dumitresti</t>
  </si>
  <si>
    <t>dumitras</t>
  </si>
  <si>
    <t>dumita</t>
  </si>
  <si>
    <t>dumisani</t>
  </si>
  <si>
    <t>dumhead</t>
  </si>
  <si>
    <t>dumfuck</t>
  </si>
  <si>
    <t>dumfries1</t>
  </si>
  <si>
    <t>dumdum99</t>
  </si>
  <si>
    <t>dumdum5</t>
  </si>
  <si>
    <t>dumdum3</t>
  </si>
  <si>
    <t>dumdum22</t>
  </si>
  <si>
    <t>dumdum11</t>
  </si>
  <si>
    <t>dumdog</t>
  </si>
  <si>
    <t>dumdedo</t>
  </si>
  <si>
    <t>dumdass</t>
  </si>
  <si>
    <t>dumby1</t>
  </si>
  <si>
    <t>dumbwhore</t>
  </si>
  <si>
    <t>dumbway</t>
  </si>
  <si>
    <t>dumbutt</t>
  </si>
  <si>
    <t>dumbslut1</t>
  </si>
  <si>
    <t>dumbshit08</t>
  </si>
  <si>
    <t>dumbrique</t>
  </si>
  <si>
    <t>dumboy1</t>
  </si>
  <si>
    <t>dumboy</t>
  </si>
  <si>
    <t>dumbox</t>
  </si>
  <si>
    <t>dumbo25</t>
  </si>
  <si>
    <t>dumbo209</t>
  </si>
  <si>
    <t>dumbo1985</t>
  </si>
  <si>
    <t>dumbo17</t>
  </si>
  <si>
    <t>dumbo!</t>
  </si>
  <si>
    <t>dumbness</t>
  </si>
  <si>
    <t>dumbndumber</t>
  </si>
  <si>
    <t>dumbledoresarmy</t>
  </si>
  <si>
    <t>dumbkid1</t>
  </si>
  <si>
    <t>dumbkid</t>
  </si>
  <si>
    <t>dumbitch77</t>
  </si>
  <si>
    <t>dumbitch11</t>
  </si>
  <si>
    <t>dumbie</t>
  </si>
  <si>
    <t>dumbhoes</t>
  </si>
  <si>
    <t>dumbhoe1</t>
  </si>
  <si>
    <t>dumbho69</t>
  </si>
  <si>
    <t>dumbfuck4</t>
  </si>
  <si>
    <t>dumbfuck2</t>
  </si>
  <si>
    <t>dumbeldore</t>
  </si>
  <si>
    <t>dumbee</t>
  </si>
  <si>
    <t>dumbcat</t>
  </si>
  <si>
    <t>dumbblondes</t>
  </si>
  <si>
    <t>dumbasss</t>
  </si>
  <si>
    <t>dumbassbitch</t>
  </si>
  <si>
    <t>dumbass92</t>
  </si>
  <si>
    <t>dumbass82</t>
  </si>
  <si>
    <t>dumbass4life</t>
  </si>
  <si>
    <t>dumbass44</t>
  </si>
  <si>
    <t>dumbass33</t>
  </si>
  <si>
    <t>dumbass0</t>
  </si>
  <si>
    <t>dumbanddumber</t>
  </si>
  <si>
    <t>dumb@ss</t>
  </si>
  <si>
    <t>dumb77</t>
  </si>
  <si>
    <t>dumb450</t>
  </si>
  <si>
    <t>dumb420</t>
  </si>
  <si>
    <t>dumb23</t>
  </si>
  <si>
    <t>dumb16</t>
  </si>
  <si>
    <t>dumb1234</t>
  </si>
  <si>
    <t>dumb01</t>
  </si>
  <si>
    <t>dumass123</t>
  </si>
  <si>
    <t>dumas123</t>
  </si>
  <si>
    <t>dumaring</t>
  </si>
  <si>
    <t>dumar</t>
  </si>
  <si>
    <t>dumapit</t>
  </si>
  <si>
    <t>dumangas</t>
  </si>
  <si>
    <t>dumancas</t>
  </si>
  <si>
    <t>dumalagan</t>
  </si>
  <si>
    <t>dumais</t>
  </si>
  <si>
    <t>dumagsa</t>
  </si>
  <si>
    <t>dumadag</t>
  </si>
  <si>
    <t>dum-dum</t>
  </si>
  <si>
    <t>dulz313</t>
  </si>
  <si>
    <t>duluthmn</t>
  </si>
  <si>
    <t>dulton</t>
  </si>
  <si>
    <t>dulsinea</t>
  </si>
  <si>
    <t>dulphin</t>
  </si>
  <si>
    <t>dulnel</t>
  </si>
  <si>
    <t>dulmaria</t>
  </si>
  <si>
    <t>dulles1</t>
  </si>
  <si>
    <t>dullce</t>
  </si>
  <si>
    <t>dulkika</t>
  </si>
  <si>
    <t>dulka</t>
  </si>
  <si>
    <t>dulita</t>
  </si>
  <si>
    <t>dulie</t>
  </si>
  <si>
    <t>dulidu</t>
  </si>
  <si>
    <t>dulguunuu</t>
  </si>
  <si>
    <t>dulfo</t>
  </si>
  <si>
    <t>duleekfc</t>
  </si>
  <si>
    <t>dulcis</t>
  </si>
  <si>
    <t>dulci009</t>
  </si>
  <si>
    <t>dulcezita</t>
  </si>
  <si>
    <t>dulcex</t>
  </si>
  <si>
    <t>dulcevoz</t>
  </si>
  <si>
    <t>dulcev</t>
  </si>
  <si>
    <t>dulcesitos</t>
  </si>
  <si>
    <t>dulcesin</t>
  </si>
  <si>
    <t>dulceria</t>
  </si>
  <si>
    <t>dulcerazbunare</t>
  </si>
  <si>
    <t>dulcer</t>
  </si>
  <si>
    <t>dulcenenita158</t>
  </si>
  <si>
    <t>dulcenavidad</t>
  </si>
  <si>
    <t>dulcemariarebelde</t>
  </si>
  <si>
    <t>dulcelucia</t>
  </si>
  <si>
    <t>dulcekarina</t>
  </si>
  <si>
    <t>dulceines</t>
  </si>
  <si>
    <t>dulcehelena</t>
  </si>
  <si>
    <t>dulcegarii</t>
  </si>
  <si>
    <t>dulcechik</t>
  </si>
  <si>
    <t>dulcecamierea</t>
  </si>
  <si>
    <t>dulceatadefata</t>
  </si>
  <si>
    <t>dulceamaruie</t>
  </si>
  <si>
    <t>dulcealejandra</t>
  </si>
  <si>
    <t>dulce97</t>
  </si>
  <si>
    <t>dulce94</t>
  </si>
  <si>
    <t>dulce88</t>
  </si>
  <si>
    <t>dulce55</t>
  </si>
  <si>
    <t>dulce4ever</t>
  </si>
  <si>
    <t>dulce1012</t>
  </si>
  <si>
    <t>dulce03</t>
  </si>
  <si>
    <t>dulce02</t>
  </si>
  <si>
    <t>dulcapi</t>
  </si>
  <si>
    <t>dulc3</t>
  </si>
  <si>
    <t>dulapu</t>
  </si>
  <si>
    <t>dulanto</t>
  </si>
  <si>
    <t>dulang</t>
  </si>
  <si>
    <t>dulaney1</t>
  </si>
  <si>
    <t>dulalas</t>
  </si>
  <si>
    <t>dulaan</t>
  </si>
  <si>
    <t>dul123</t>
  </si>
  <si>
    <t>dukka</t>
  </si>
  <si>
    <t>dukica</t>
  </si>
  <si>
    <t>dukeyy</t>
  </si>
  <si>
    <t>dukeydog</t>
  </si>
  <si>
    <t>dukey24</t>
  </si>
  <si>
    <t>dukey23</t>
  </si>
  <si>
    <t>dukey12</t>
  </si>
  <si>
    <t>dukeuniversity</t>
  </si>
  <si>
    <t>dukeunc</t>
  </si>
  <si>
    <t>dukethedog</t>
  </si>
  <si>
    <t>dukespecial</t>
  </si>
  <si>
    <t>dukesita</t>
  </si>
  <si>
    <t>dukes4</t>
  </si>
  <si>
    <t>dukes33</t>
  </si>
  <si>
    <t>dukes123</t>
  </si>
  <si>
    <t>dukes09</t>
  </si>
  <si>
    <t>dukes05</t>
  </si>
  <si>
    <t>dukerocks1</t>
  </si>
  <si>
    <t>dukeofdance</t>
  </si>
  <si>
    <t>dukenuke</t>
  </si>
  <si>
    <t>dukelion</t>
  </si>
  <si>
    <t>dukejr</t>
  </si>
  <si>
    <t>dukeie</t>
  </si>
  <si>
    <t>dukehank</t>
  </si>
  <si>
    <t>dukee</t>
  </si>
  <si>
    <t>dukebball</t>
  </si>
  <si>
    <t>dukeb1</t>
  </si>
  <si>
    <t>duke9999</t>
  </si>
  <si>
    <t>duke8</t>
  </si>
  <si>
    <t>duke79</t>
  </si>
  <si>
    <t>duke76</t>
  </si>
  <si>
    <t>duke75</t>
  </si>
  <si>
    <t>duke56</t>
  </si>
  <si>
    <t>duke54</t>
  </si>
  <si>
    <t>duke52</t>
  </si>
  <si>
    <t>duke50</t>
  </si>
  <si>
    <t>duke5</t>
  </si>
  <si>
    <t>duke4me</t>
  </si>
  <si>
    <t>duke420</t>
  </si>
  <si>
    <t>duke333</t>
  </si>
  <si>
    <t>duke1999</t>
  </si>
  <si>
    <t>duke1995</t>
  </si>
  <si>
    <t>duke1991</t>
  </si>
  <si>
    <t>duke1988</t>
  </si>
  <si>
    <t>duke1987</t>
  </si>
  <si>
    <t>duke143</t>
  </si>
  <si>
    <t>duke011</t>
  </si>
  <si>
    <t>duke#14</t>
  </si>
  <si>
    <t>dukdae</t>
  </si>
  <si>
    <t>dukagjini</t>
  </si>
  <si>
    <t>duka123</t>
  </si>
  <si>
    <t>dujon</t>
  </si>
  <si>
    <t>duiven</t>
  </si>
  <si>
    <t>duikmaantje</t>
  </si>
  <si>
    <t>duhund</t>
  </si>
  <si>
    <t>duhsilly1</t>
  </si>
  <si>
    <t>duhon21</t>
  </si>
  <si>
    <t>duhman</t>
  </si>
  <si>
    <t>duhhuh</t>
  </si>
  <si>
    <t>duhhhhh</t>
  </si>
  <si>
    <t>duhgrl</t>
  </si>
  <si>
    <t>duhegirl</t>
  </si>
  <si>
    <t>duhaney</t>
  </si>
  <si>
    <t>duhallow</t>
  </si>
  <si>
    <t>duh12345</t>
  </si>
  <si>
    <t>duh1234</t>
  </si>
  <si>
    <t>duh101</t>
  </si>
  <si>
    <t>dugook</t>
  </si>
  <si>
    <t>dugong?</t>
  </si>
  <si>
    <t>duggie12</t>
  </si>
  <si>
    <t>dugdug</t>
  </si>
  <si>
    <t>dugay</t>
  </si>
  <si>
    <t>dugary</t>
  </si>
  <si>
    <t>dufuss</t>
  </si>
  <si>
    <t>dufus3</t>
  </si>
  <si>
    <t>duffy5</t>
  </si>
  <si>
    <t>duffy4</t>
  </si>
  <si>
    <t>duffy21</t>
  </si>
  <si>
    <t>duffy16</t>
  </si>
  <si>
    <t>duffy143</t>
  </si>
  <si>
    <t>duffnov21</t>
  </si>
  <si>
    <t>duffmc</t>
  </si>
  <si>
    <t>duffman1</t>
  </si>
  <si>
    <t>duffett</t>
  </si>
  <si>
    <t>duffel</t>
  </si>
  <si>
    <t>duffed</t>
  </si>
  <si>
    <t>duffco</t>
  </si>
  <si>
    <t>duffas</t>
  </si>
  <si>
    <t>duff666</t>
  </si>
  <si>
    <t>duff21</t>
  </si>
  <si>
    <t>duff12</t>
  </si>
  <si>
    <t>dufc83</t>
  </si>
  <si>
    <t>dufc1994</t>
  </si>
  <si>
    <t>dufc1909</t>
  </si>
  <si>
    <t>duesseldorf</t>
  </si>
  <si>
    <t>duenes</t>
  </si>
  <si>
    <t>duende77</t>
  </si>
  <si>
    <t>duende7</t>
  </si>
  <si>
    <t>duende19</t>
  </si>
  <si>
    <t>duelode</t>
  </si>
  <si>
    <t>duelmen1959</t>
  </si>
  <si>
    <t>dueleverte</t>
  </si>
  <si>
    <t>dueler</t>
  </si>
  <si>
    <t>duedate</t>
  </si>
  <si>
    <t>duece123</t>
  </si>
  <si>
    <t>duean</t>
  </si>
  <si>
    <t>dudzpia</t>
  </si>
  <si>
    <t>dudzie</t>
  </si>
  <si>
    <t>dudz143</t>
  </si>
  <si>
    <t>dudz08</t>
  </si>
  <si>
    <t>duduu</t>
  </si>
  <si>
    <t>dudutza</t>
  </si>
  <si>
    <t>duduteamo</t>
  </si>
  <si>
    <t>duduska</t>
  </si>
  <si>
    <t>dudulina</t>
  </si>
  <si>
    <t>dudulici</t>
  </si>
  <si>
    <t>dudufox1</t>
  </si>
  <si>
    <t>dudubrown</t>
  </si>
  <si>
    <t>dudsie</t>
  </si>
  <si>
    <t>dudman</t>
  </si>
  <si>
    <t>dudleyz</t>
  </si>
  <si>
    <t>dudleyhill</t>
  </si>
  <si>
    <t>dudley7</t>
  </si>
  <si>
    <t>dudley5</t>
  </si>
  <si>
    <t>dudley27</t>
  </si>
  <si>
    <t>dudley05</t>
  </si>
  <si>
    <t>dudley02</t>
  </si>
  <si>
    <t>dudis</t>
  </si>
  <si>
    <t>dudiegirl</t>
  </si>
  <si>
    <t>dudie</t>
  </si>
  <si>
    <t>dudidam</t>
  </si>
  <si>
    <t>dudhope</t>
  </si>
  <si>
    <t>dudgeon</t>
  </si>
  <si>
    <t>dudeys</t>
  </si>
  <si>
    <t>dudeyo</t>
  </si>
  <si>
    <t>dudewtf1</t>
  </si>
  <si>
    <t>dudeu</t>
  </si>
  <si>
    <t>dudette92</t>
  </si>
  <si>
    <t>dudete</t>
  </si>
  <si>
    <t>dudestar</t>
  </si>
  <si>
    <t>dudesss</t>
  </si>
  <si>
    <t>dudess20</t>
  </si>
  <si>
    <t>dudesrock</t>
  </si>
  <si>
    <t>dudes2008</t>
  </si>
  <si>
    <t>dudes2</t>
  </si>
  <si>
    <t>dudes12345</t>
  </si>
  <si>
    <t>duderz</t>
  </si>
  <si>
    <t>dudeng</t>
  </si>
  <si>
    <t>dudelsack</t>
  </si>
  <si>
    <t>dudelange</t>
  </si>
  <si>
    <t>dudekoh</t>
  </si>
  <si>
    <t>dudekid</t>
  </si>
  <si>
    <t>dudeivan</t>
  </si>
  <si>
    <t>dudeitsme</t>
  </si>
  <si>
    <t>dudeiscute</t>
  </si>
  <si>
    <t>dudeiscool</t>
  </si>
  <si>
    <t>dudehey</t>
  </si>
  <si>
    <t>dudefish</t>
  </si>
  <si>
    <t>dudedude5</t>
  </si>
  <si>
    <t>dudedell1</t>
  </si>
  <si>
    <t>dudecrush</t>
  </si>
  <si>
    <t>dudebro1</t>
  </si>
  <si>
    <t>dudeboy7</t>
  </si>
  <si>
    <t>dudeass</t>
  </si>
  <si>
    <t>dudeandjake</t>
  </si>
  <si>
    <t>dude??</t>
  </si>
  <si>
    <t>dude97</t>
  </si>
  <si>
    <t>dude96</t>
  </si>
  <si>
    <t>dude93</t>
  </si>
  <si>
    <t>dude890</t>
  </si>
  <si>
    <t>dude84</t>
  </si>
  <si>
    <t>dude83</t>
  </si>
  <si>
    <t>dude81</t>
  </si>
  <si>
    <t>dude78</t>
  </si>
  <si>
    <t>dude6568</t>
  </si>
  <si>
    <t>dude567</t>
  </si>
  <si>
    <t>dude5</t>
  </si>
  <si>
    <t>dude35</t>
  </si>
  <si>
    <t>dude321</t>
  </si>
  <si>
    <t>dude313</t>
  </si>
  <si>
    <t>dude2u</t>
  </si>
  <si>
    <t>dude234</t>
  </si>
  <si>
    <t>dude2302</t>
  </si>
  <si>
    <t>dude222</t>
  </si>
  <si>
    <t>dude20</t>
  </si>
  <si>
    <t>dude1215</t>
  </si>
  <si>
    <t>dude111</t>
  </si>
  <si>
    <t>dude106</t>
  </si>
  <si>
    <t>dude010</t>
  </si>
  <si>
    <t>dude..</t>
  </si>
  <si>
    <t>dude-11</t>
  </si>
  <si>
    <t>duddy1</t>
  </si>
  <si>
    <t>duddoy</t>
  </si>
  <si>
    <t>duddle</t>
  </si>
  <si>
    <t>duddie123</t>
  </si>
  <si>
    <t>dudday</t>
  </si>
  <si>
    <t>duddah</t>
  </si>
  <si>
    <t>duda14</t>
  </si>
  <si>
    <t>dud989meat931</t>
  </si>
  <si>
    <t>dud3tt3</t>
  </si>
  <si>
    <t>ducut</t>
  </si>
  <si>
    <t>ducote</t>
  </si>
  <si>
    <t>duckyluv</t>
  </si>
  <si>
    <t>duckyjr19</t>
  </si>
  <si>
    <t>duckygizzie</t>
  </si>
  <si>
    <t>duckyfluff</t>
  </si>
  <si>
    <t>duckybutt</t>
  </si>
  <si>
    <t>ducky97</t>
  </si>
  <si>
    <t>ducky911</t>
  </si>
  <si>
    <t>ducky84</t>
  </si>
  <si>
    <t>ducky666</t>
  </si>
  <si>
    <t>ducky529</t>
  </si>
  <si>
    <t>ducky4ever</t>
  </si>
  <si>
    <t>ducky456</t>
  </si>
  <si>
    <t>ducky44</t>
  </si>
  <si>
    <t>ducky333</t>
  </si>
  <si>
    <t>ducky29</t>
  </si>
  <si>
    <t>ducky20</t>
  </si>
  <si>
    <t>ducky128</t>
  </si>
  <si>
    <t>ducky111</t>
  </si>
  <si>
    <t>ducky0509</t>
  </si>
  <si>
    <t>ducky04</t>
  </si>
  <si>
    <t>duckwalk</t>
  </si>
  <si>
    <t>ducktown</t>
  </si>
  <si>
    <t>duckster1</t>
  </si>
  <si>
    <t>ducksrule1</t>
  </si>
  <si>
    <t>ducksarecool</t>
  </si>
  <si>
    <t>ducks7</t>
  </si>
  <si>
    <t>ducks444</t>
  </si>
  <si>
    <t>ducks4</t>
  </si>
  <si>
    <t>ducks35</t>
  </si>
  <si>
    <t>ducks24</t>
  </si>
  <si>
    <t>ducks14</t>
  </si>
  <si>
    <t>ducks01</t>
  </si>
  <si>
    <t>duckpoo</t>
  </si>
  <si>
    <t>ducko</t>
  </si>
  <si>
    <t>duckmeat1</t>
  </si>
  <si>
    <t>duckman2</t>
  </si>
  <si>
    <t>duckle</t>
  </si>
  <si>
    <t>duckland</t>
  </si>
  <si>
    <t>duckishot1</t>
  </si>
  <si>
    <t>ducking</t>
  </si>
  <si>
    <t>duckin</t>
  </si>
  <si>
    <t>duckii</t>
  </si>
  <si>
    <t>duckies08</t>
  </si>
  <si>
    <t>duckie420</t>
  </si>
  <si>
    <t>duckie30</t>
  </si>
  <si>
    <t>duckie20</t>
  </si>
  <si>
    <t>duckie18</t>
  </si>
  <si>
    <t>duckie17</t>
  </si>
  <si>
    <t>duckie03</t>
  </si>
  <si>
    <t>ducki8</t>
  </si>
  <si>
    <t>ducki1</t>
  </si>
  <si>
    <t>duckhead1</t>
  </si>
  <si>
    <t>duckey8</t>
  </si>
  <si>
    <t>duckey2</t>
  </si>
  <si>
    <t>duckers1</t>
  </si>
  <si>
    <t>duckee00</t>
  </si>
  <si>
    <t>ducked</t>
  </si>
  <si>
    <t>duckdude</t>
  </si>
  <si>
    <t>duckdog1</t>
  </si>
  <si>
    <t>duckcall</t>
  </si>
  <si>
    <t>duckbum</t>
  </si>
  <si>
    <t>duckandrun</t>
  </si>
  <si>
    <t>duck94</t>
  </si>
  <si>
    <t>duck919</t>
  </si>
  <si>
    <t>duck66</t>
  </si>
  <si>
    <t>duck65</t>
  </si>
  <si>
    <t>duck6</t>
  </si>
  <si>
    <t>duck59</t>
  </si>
  <si>
    <t>duck4ever</t>
  </si>
  <si>
    <t>duck4</t>
  </si>
  <si>
    <t>duck34</t>
  </si>
  <si>
    <t>duck30</t>
  </si>
  <si>
    <t>duck29</t>
  </si>
  <si>
    <t>duck28</t>
  </si>
  <si>
    <t>duck25</t>
  </si>
  <si>
    <t>duck2007</t>
  </si>
  <si>
    <t>duck118</t>
  </si>
  <si>
    <t>duck09</t>
  </si>
  <si>
    <t>duck04</t>
  </si>
  <si>
    <t>duchow1369</t>
  </si>
  <si>
    <t>duchess91</t>
  </si>
  <si>
    <t>duchess9</t>
  </si>
  <si>
    <t>duchess8</t>
  </si>
  <si>
    <t>duchess5</t>
  </si>
  <si>
    <t>duchess3</t>
  </si>
  <si>
    <t>duchess28</t>
  </si>
  <si>
    <t>duchess21</t>
  </si>
  <si>
    <t>duchess2006</t>
  </si>
  <si>
    <t>duchess12</t>
  </si>
  <si>
    <t>duchess08</t>
  </si>
  <si>
    <t>duchess05</t>
  </si>
  <si>
    <t>duchess.</t>
  </si>
  <si>
    <t>duchess*</t>
  </si>
  <si>
    <t>duchess!</t>
  </si>
  <si>
    <t>duchesne08</t>
  </si>
  <si>
    <t>duce26</t>
  </si>
  <si>
    <t>duce18</t>
  </si>
  <si>
    <t>duce13</t>
  </si>
  <si>
    <t>duce123</t>
  </si>
  <si>
    <t>duce12</t>
  </si>
  <si>
    <t>duce06</t>
  </si>
  <si>
    <t>duccati</t>
  </si>
  <si>
    <t>ducati99</t>
  </si>
  <si>
    <t>ducati750</t>
  </si>
  <si>
    <t>ducati69</t>
  </si>
  <si>
    <t>ducanjames</t>
  </si>
  <si>
    <t>ducanes</t>
  </si>
  <si>
    <t>dubzup49</t>
  </si>
  <si>
    <t>dubzer0</t>
  </si>
  <si>
    <t>dubsup</t>
  </si>
  <si>
    <t>dubstatus</t>
  </si>
  <si>
    <t>dubsta</t>
  </si>
  <si>
    <t>dubside49</t>
  </si>
  <si>
    <t>dubside</t>
  </si>
  <si>
    <t>dubsack</t>
  </si>
  <si>
    <t>dubsac</t>
  </si>
  <si>
    <t>dubs20</t>
  </si>
  <si>
    <t>dubrava</t>
  </si>
  <si>
    <t>dubon</t>
  </si>
  <si>
    <t>dublinzoo</t>
  </si>
  <si>
    <t>dublinrules</t>
  </si>
  <si>
    <t>dublino</t>
  </si>
  <si>
    <t>dublinbus</t>
  </si>
  <si>
    <t>dublin95</t>
  </si>
  <si>
    <t>dublin94</t>
  </si>
  <si>
    <t>dublin69</t>
  </si>
  <si>
    <t>dublin1916</t>
  </si>
  <si>
    <t>dublin05</t>
  </si>
  <si>
    <t>dublife</t>
  </si>
  <si>
    <t>dubjim</t>
  </si>
  <si>
    <t>dubina</t>
  </si>
  <si>
    <t>dubiel</t>
  </si>
  <si>
    <t>dubian</t>
  </si>
  <si>
    <t>dubhead</t>
  </si>
  <si>
    <t>dubgdx</t>
  </si>
  <si>
    <t>duberli</t>
  </si>
  <si>
    <t>dubdub1</t>
  </si>
  <si>
    <t>dubdanny</t>
  </si>
  <si>
    <t>dubclub</t>
  </si>
  <si>
    <t>dubble</t>
  </si>
  <si>
    <t>dubbin</t>
  </si>
  <si>
    <t>dubbie1</t>
  </si>
  <si>
    <t>dubbers1</t>
  </si>
  <si>
    <t>dubbers</t>
  </si>
  <si>
    <t>dubbbb</t>
  </si>
  <si>
    <t>dubba1</t>
  </si>
  <si>
    <t>dubba</t>
  </si>
  <si>
    <t>dubb08</t>
  </si>
  <si>
    <t>dubalin</t>
  </si>
  <si>
    <t>dubais</t>
  </si>
  <si>
    <t>dubai2005</t>
  </si>
  <si>
    <t>dubai2000</t>
  </si>
  <si>
    <t>dubai10</t>
  </si>
  <si>
    <t>dubai09</t>
  </si>
  <si>
    <t>dubai06</t>
  </si>
  <si>
    <t>duba2005</t>
  </si>
  <si>
    <t>dub4sho</t>
  </si>
  <si>
    <t>dub1234</t>
  </si>
  <si>
    <t>duazo</t>
  </si>
  <si>
    <t>duarte87</t>
  </si>
  <si>
    <t>duarte85</t>
  </si>
  <si>
    <t>duarte76</t>
  </si>
  <si>
    <t>duarte24</t>
  </si>
  <si>
    <t>duarte123</t>
  </si>
  <si>
    <t>duarte12</t>
  </si>
  <si>
    <t>duart3</t>
  </si>
  <si>
    <t>duangmanee</t>
  </si>
  <si>
    <t>duanew</t>
  </si>
  <si>
    <t>duanej</t>
  </si>
  <si>
    <t>duanea</t>
  </si>
  <si>
    <t>duane30</t>
  </si>
  <si>
    <t>duane2</t>
  </si>
  <si>
    <t>duane14</t>
  </si>
  <si>
    <t>duane1234</t>
  </si>
  <si>
    <t>duane10</t>
  </si>
  <si>
    <t>duane05</t>
  </si>
  <si>
    <t>duancok</t>
  </si>
  <si>
    <t>duana</t>
  </si>
  <si>
    <t>dually1</t>
  </si>
  <si>
    <t>du602ric68</t>
  </si>
  <si>
    <t>du-love88</t>
  </si>
  <si>
    <t>dtwabq1995</t>
  </si>
  <si>
    <t>dttn111</t>
  </si>
  <si>
    <t>dtsone</t>
  </si>
  <si>
    <t>dts1234</t>
  </si>
  <si>
    <t>dtrey06</t>
  </si>
  <si>
    <t>dtr2008</t>
  </si>
  <si>
    <t>dtp4life</t>
  </si>
  <si>
    <t>dtown313</t>
  </si>
  <si>
    <t>dtown2</t>
  </si>
  <si>
    <t>dtown08</t>
  </si>
  <si>
    <t>dthree</t>
  </si>
  <si>
    <t>dthird</t>
  </si>
  <si>
    <t>dth2pixies</t>
  </si>
  <si>
    <t>dth1982</t>
  </si>
  <si>
    <t>dtg123</t>
  </si>
  <si>
    <t>dtbx100pre</t>
  </si>
  <si>
    <t>dtb1996</t>
  </si>
  <si>
    <t>dtb120</t>
  </si>
  <si>
    <t>dtaylor</t>
  </si>
  <si>
    <t>dtackle</t>
  </si>
  <si>
    <t>dta86p</t>
  </si>
  <si>
    <t>dta4life</t>
  </si>
  <si>
    <t>dt71301</t>
  </si>
  <si>
    <t>dt4ever</t>
  </si>
  <si>
    <t>dt42498</t>
  </si>
  <si>
    <t>dt2312690</t>
  </si>
  <si>
    <t>dt2011</t>
  </si>
  <si>
    <t>dt1992</t>
  </si>
  <si>
    <t>dt125</t>
  </si>
  <si>
    <t>dt1234</t>
  </si>
  <si>
    <t>dsyshery</t>
  </si>
  <si>
    <t>dstyle</t>
  </si>
  <si>
    <t>dstriker</t>
  </si>
  <si>
    <t>dstinv24</t>
  </si>
  <si>
    <t>dsteck00</t>
  </si>
  <si>
    <t>dst123</t>
  </si>
  <si>
    <t>dssss</t>
  </si>
  <si>
    <t>dssi97</t>
  </si>
  <si>
    <t>dsrdsr</t>
  </si>
  <si>
    <t>dsrdabyd</t>
  </si>
  <si>
    <t>dspdsp</t>
  </si>
  <si>
    <t>dsp1015</t>
  </si>
  <si>
    <t>dsouth</t>
  </si>
  <si>
    <t>dsonsa</t>
  </si>
  <si>
    <t>dsmoth23</t>
  </si>
  <si>
    <t>dsmoove</t>
  </si>
  <si>
    <t>dsmart</t>
  </si>
  <si>
    <t>dsm=123</t>
  </si>
  <si>
    <t>dsldsl</t>
  </si>
  <si>
    <t>dsl426</t>
  </si>
  <si>
    <t>dsl1987</t>
  </si>
  <si>
    <t>dsinger</t>
  </si>
  <si>
    <t>dshonna</t>
  </si>
  <si>
    <t>dshiznet</t>
  </si>
  <si>
    <t>dshay1</t>
  </si>
  <si>
    <t>dshadow</t>
  </si>
  <si>
    <t>dsgurl</t>
  </si>
  <si>
    <t>dsgb515</t>
  </si>
  <si>
    <t>dsgb21</t>
  </si>
  <si>
    <t>dsexy1</t>
  </si>
  <si>
    <t>dseki</t>
  </si>
  <si>
    <t>dsehj05</t>
  </si>
  <si>
    <t>dsedyl</t>
  </si>
  <si>
    <t>dsdsdsds</t>
  </si>
  <si>
    <t>dsdogs101</t>
  </si>
  <si>
    <t>dsdjc4</t>
  </si>
  <si>
    <t>dscmnr</t>
  </si>
  <si>
    <t>dscdsc</t>
  </si>
  <si>
    <t>dsc169arc169</t>
  </si>
  <si>
    <t>dsb123</t>
  </si>
  <si>
    <t>dsaqwe</t>
  </si>
  <si>
    <t>dsangel</t>
  </si>
  <si>
    <t>dsaewq321</t>
  </si>
  <si>
    <t>dsadsad</t>
  </si>
  <si>
    <t>dsa789</t>
  </si>
  <si>
    <t>ds3485</t>
  </si>
  <si>
    <t>ds311021</t>
  </si>
  <si>
    <t>ds2aic</t>
  </si>
  <si>
    <t>ds2794</t>
  </si>
  <si>
    <t>ds244693600</t>
  </si>
  <si>
    <t>ds2301</t>
  </si>
  <si>
    <t>ds2009</t>
  </si>
  <si>
    <t>ds2005</t>
  </si>
  <si>
    <t>ds2004</t>
  </si>
  <si>
    <t>ds1995</t>
  </si>
  <si>
    <t>ds1990</t>
  </si>
  <si>
    <t>ds1989</t>
  </si>
  <si>
    <t>ds1972</t>
  </si>
  <si>
    <t>ds1914</t>
  </si>
  <si>
    <t>ds120702</t>
  </si>
  <si>
    <t>ds11233</t>
  </si>
  <si>
    <t>ds1108</t>
  </si>
  <si>
    <t>ds082192</t>
  </si>
  <si>
    <t>drzpapi1</t>
  </si>
  <si>
    <t>drzchula</t>
  </si>
  <si>
    <t>drz5chic</t>
  </si>
  <si>
    <t>drz1369</t>
  </si>
  <si>
    <t>drz125l</t>
  </si>
  <si>
    <t>drywipe</t>
  </si>
  <si>
    <t>drywater</t>
  </si>
  <si>
    <t>drysdale1</t>
  </si>
  <si>
    <t>drylaw</t>
  </si>
  <si>
    <t>drygin</t>
  </si>
  <si>
    <t>dryfus</t>
  </si>
  <si>
    <t>dryfork</t>
  </si>
  <si>
    <t>dryfly</t>
  </si>
  <si>
    <t>dryerase</t>
  </si>
  <si>
    <t>dryder</t>
  </si>
  <si>
    <t>dryclean</t>
  </si>
  <si>
    <t>dryburgh</t>
  </si>
  <si>
    <t>dryan87</t>
  </si>
  <si>
    <t>drwho2</t>
  </si>
  <si>
    <t>drwho123</t>
  </si>
  <si>
    <t>druuna</t>
  </si>
  <si>
    <t>drusus</t>
  </si>
  <si>
    <t>druscilla</t>
  </si>
  <si>
    <t>druschel22</t>
  </si>
  <si>
    <t>drusca</t>
  </si>
  <si>
    <t>drury18</t>
  </si>
  <si>
    <t>drupi03</t>
  </si>
  <si>
    <t>drunkpunk</t>
  </si>
  <si>
    <t>drunkness</t>
  </si>
  <si>
    <t>drunkmonkey97</t>
  </si>
  <si>
    <t>drunklove</t>
  </si>
  <si>
    <t>drunkin</t>
  </si>
  <si>
    <t>drunkenbum</t>
  </si>
  <si>
    <t>drunkbitch</t>
  </si>
  <si>
    <t>drunk8</t>
  </si>
  <si>
    <t>drunk247</t>
  </si>
  <si>
    <t>drumzz</t>
  </si>
  <si>
    <t>drumz313</t>
  </si>
  <si>
    <t>drumtech</t>
  </si>
  <si>
    <t>drumstik</t>
  </si>
  <si>
    <t>drumster</t>
  </si>
  <si>
    <t>drumstar</t>
  </si>
  <si>
    <t>drumsnade</t>
  </si>
  <si>
    <t>drums92</t>
  </si>
  <si>
    <t>drums83</t>
  </si>
  <si>
    <t>drums7</t>
  </si>
  <si>
    <t>drums6</t>
  </si>
  <si>
    <t>drums3</t>
  </si>
  <si>
    <t>drums24</t>
  </si>
  <si>
    <t>drums2007</t>
  </si>
  <si>
    <t>drums18</t>
  </si>
  <si>
    <t>drums16</t>
  </si>
  <si>
    <t>drums15</t>
  </si>
  <si>
    <t>drums14</t>
  </si>
  <si>
    <t>drums13</t>
  </si>
  <si>
    <t>drums07</t>
  </si>
  <si>
    <t>drums06</t>
  </si>
  <si>
    <t>drums01</t>
  </si>
  <si>
    <t>drumroll</t>
  </si>
  <si>
    <t>drumnbass1</t>
  </si>
  <si>
    <t>drumming1</t>
  </si>
  <si>
    <t>drummerz</t>
  </si>
  <si>
    <t>drummerx23</t>
  </si>
  <si>
    <t>drummerfreak</t>
  </si>
  <si>
    <t>drummerboys</t>
  </si>
  <si>
    <t>drummerboi</t>
  </si>
  <si>
    <t>drummer93</t>
  </si>
  <si>
    <t>drummer777</t>
  </si>
  <si>
    <t>drummer66</t>
  </si>
  <si>
    <t>drummer31</t>
  </si>
  <si>
    <t>drummer26</t>
  </si>
  <si>
    <t>drummer2007</t>
  </si>
  <si>
    <t>drummer19</t>
  </si>
  <si>
    <t>drummer182</t>
  </si>
  <si>
    <t>drummer0</t>
  </si>
  <si>
    <t>drummajor08</t>
  </si>
  <si>
    <t>drumma</t>
  </si>
  <si>
    <t>drumlove</t>
  </si>
  <si>
    <t>drumline9</t>
  </si>
  <si>
    <t>drumline5</t>
  </si>
  <si>
    <t>drumline12</t>
  </si>
  <si>
    <t>drumline09</t>
  </si>
  <si>
    <t>drumlane</t>
  </si>
  <si>
    <t>drumkit123</t>
  </si>
  <si>
    <t>drumkeen</t>
  </si>
  <si>
    <t>drumhirk</t>
  </si>
  <si>
    <t>drumheller</t>
  </si>
  <si>
    <t>drumguy1</t>
  </si>
  <si>
    <t>drumes</t>
  </si>
  <si>
    <t>drumerboy1</t>
  </si>
  <si>
    <t>drumer5</t>
  </si>
  <si>
    <t>drumcrow</t>
  </si>
  <si>
    <t>drumchick</t>
  </si>
  <si>
    <t>drumbum1</t>
  </si>
  <si>
    <t>drumboy1</t>
  </si>
  <si>
    <t>drumboy</t>
  </si>
  <si>
    <t>drumandbase</t>
  </si>
  <si>
    <t>drum88</t>
  </si>
  <si>
    <t>drum82</t>
  </si>
  <si>
    <t>drum79</t>
  </si>
  <si>
    <t>drum76</t>
  </si>
  <si>
    <t>drum11</t>
  </si>
  <si>
    <t>drum05</t>
  </si>
  <si>
    <t>drum</t>
  </si>
  <si>
    <t>drujudy</t>
  </si>
  <si>
    <t>druif</t>
  </si>
  <si>
    <t>druidhills</t>
  </si>
  <si>
    <t>druidess</t>
  </si>
  <si>
    <t>druidas</t>
  </si>
  <si>
    <t>druhillsisqo</t>
  </si>
  <si>
    <t>drugsrbad</t>
  </si>
  <si>
    <t>drugskill1</t>
  </si>
  <si>
    <t>drugskill</t>
  </si>
  <si>
    <t>drugs4life</t>
  </si>
  <si>
    <t>drugs4</t>
  </si>
  <si>
    <t>drugs3</t>
  </si>
  <si>
    <t>drugie4lyfe</t>
  </si>
  <si>
    <t>druggies</t>
  </si>
  <si>
    <t>drugaddict</t>
  </si>
  <si>
    <t>druex</t>
  </si>
  <si>
    <t>drudown</t>
  </si>
  <si>
    <t>drucilla1</t>
  </si>
  <si>
    <t>drucila</t>
  </si>
  <si>
    <t>drucey</t>
  </si>
  <si>
    <t>drublic</t>
  </si>
  <si>
    <t>drubaby</t>
  </si>
  <si>
    <t>dru1702</t>
  </si>
  <si>
    <t>drtiger</t>
  </si>
  <si>
    <t>drthunder1</t>
  </si>
  <si>
    <t>drtadn</t>
  </si>
  <si>
    <t>drt999</t>
  </si>
  <si>
    <t>drstrangelove</t>
  </si>
  <si>
    <t>drshorty</t>
  </si>
  <si>
    <t>drsatan</t>
  </si>
  <si>
    <t>drs8723</t>
  </si>
  <si>
    <t>drs1987</t>
  </si>
  <si>
    <t>drs123</t>
  </si>
  <si>
    <t>drqueen09</t>
  </si>
  <si>
    <t>drqueen</t>
  </si>
  <si>
    <t>drpimp</t>
  </si>
  <si>
    <t>drphil1</t>
  </si>
  <si>
    <t>drpepper93</t>
  </si>
  <si>
    <t>drpepper89</t>
  </si>
  <si>
    <t>drpepper88</t>
  </si>
  <si>
    <t>drpepper45</t>
  </si>
  <si>
    <t>drpepper44</t>
  </si>
  <si>
    <t>drpepper33</t>
  </si>
  <si>
    <t>drpepper18</t>
  </si>
  <si>
    <t>drpepper*</t>
  </si>
  <si>
    <t>drpdrp</t>
  </si>
  <si>
    <t>drpapi1</t>
  </si>
  <si>
    <t>drp666</t>
  </si>
  <si>
    <t>drp107</t>
  </si>
  <si>
    <t>drowsy13</t>
  </si>
  <si>
    <t>drowsy</t>
  </si>
  <si>
    <t>drowssaps</t>
  </si>
  <si>
    <t>drowssap9</t>
  </si>
  <si>
    <t>drowssap88</t>
  </si>
  <si>
    <t>drowssap23</t>
  </si>
  <si>
    <t>drowssap1989</t>
  </si>
  <si>
    <t>drowssap18</t>
  </si>
  <si>
    <t>drowssap17</t>
  </si>
  <si>
    <t>drowssap10</t>
  </si>
  <si>
    <t>drowssap05</t>
  </si>
  <si>
    <t>drowssap00</t>
  </si>
  <si>
    <t>dross</t>
  </si>
  <si>
    <t>drosofila</t>
  </si>
  <si>
    <t>droshaparole</t>
  </si>
  <si>
    <t>dropzone1</t>
  </si>
  <si>
    <t>droptine1</t>
  </si>
  <si>
    <t>dropsy</t>
  </si>
  <si>
    <t>dropoff</t>
  </si>
  <si>
    <t>droplow1</t>
  </si>
  <si>
    <t>droplets</t>
  </si>
  <si>
    <t>dropjes</t>
  </si>
  <si>
    <t>dropit1</t>
  </si>
  <si>
    <t>droping</t>
  </si>
  <si>
    <t>dropgoal</t>
  </si>
  <si>
    <t>dropdeadsexy</t>
  </si>
  <si>
    <t>dropdead08</t>
  </si>
  <si>
    <t>dropbear</t>
  </si>
  <si>
    <t>drop12</t>
  </si>
  <si>
    <t>drop01</t>
  </si>
  <si>
    <t>droopy3</t>
  </si>
  <si>
    <t>droopy23</t>
  </si>
  <si>
    <t>droopy2</t>
  </si>
  <si>
    <t>droopy14</t>
  </si>
  <si>
    <t>droopy12</t>
  </si>
  <si>
    <t>droopy07</t>
  </si>
  <si>
    <t>drongan</t>
  </si>
  <si>
    <t>dronfield</t>
  </si>
  <si>
    <t>drone5</t>
  </si>
  <si>
    <t>dromeo</t>
  </si>
  <si>
    <t>dromcarra</t>
  </si>
  <si>
    <t>dromard</t>
  </si>
  <si>
    <t>dromader</t>
  </si>
  <si>
    <t>dromadaire</t>
  </si>
  <si>
    <t>drolma</t>
  </si>
  <si>
    <t>drollinger</t>
  </si>
  <si>
    <t>drollie</t>
  </si>
  <si>
    <t>droids</t>
  </si>
  <si>
    <t>droid33</t>
  </si>
  <si>
    <t>drogurile</t>
  </si>
  <si>
    <t>droginehq</t>
  </si>
  <si>
    <t>drogax</t>
  </si>
  <si>
    <t>drogatul</t>
  </si>
  <si>
    <t>drogat</t>
  </si>
  <si>
    <t>drogaka</t>
  </si>
  <si>
    <t>drogada</t>
  </si>
  <si>
    <t>droga1</t>
  </si>
  <si>
    <t>droepie</t>
  </si>
  <si>
    <t>drodro1</t>
  </si>
  <si>
    <t>drod8904</t>
  </si>
  <si>
    <t>drock3</t>
  </si>
  <si>
    <t>droc20</t>
  </si>
  <si>
    <t>droboy</t>
  </si>
  <si>
    <t>drobeta</t>
  </si>
  <si>
    <t>droberts</t>
  </si>
  <si>
    <t>drobec</t>
  </si>
  <si>
    <t>dro181</t>
  </si>
  <si>
    <t>drmcdreamy</t>
  </si>
  <si>
    <t>drmaqueen</t>
  </si>
  <si>
    <t>drmami1</t>
  </si>
  <si>
    <t>drluver</t>
  </si>
  <si>
    <t>drln3756</t>
  </si>
  <si>
    <t>drleon</t>
  </si>
  <si>
    <t>drkstr</t>
  </si>
  <si>
    <t>drklrd</t>
  </si>
  <si>
    <t>drking06</t>
  </si>
  <si>
    <t>drk+blac</t>
  </si>
  <si>
    <t>drjones</t>
  </si>
  <si>
    <t>drizzt77</t>
  </si>
  <si>
    <t>drizzling</t>
  </si>
  <si>
    <t>drixs</t>
  </si>
  <si>
    <t>drivin</t>
  </si>
  <si>
    <t>driverx21</t>
  </si>
  <si>
    <t>driverx</t>
  </si>
  <si>
    <t>driversed</t>
  </si>
  <si>
    <t>driver88</t>
  </si>
  <si>
    <t>driver80</t>
  </si>
  <si>
    <t>driver7</t>
  </si>
  <si>
    <t>driver69</t>
  </si>
  <si>
    <t>driver54</t>
  </si>
  <si>
    <t>driver33</t>
  </si>
  <si>
    <t>driver23</t>
  </si>
  <si>
    <t>driver16</t>
  </si>
  <si>
    <t>driver15</t>
  </si>
  <si>
    <t>driver13</t>
  </si>
  <si>
    <t>driver08</t>
  </si>
  <si>
    <t>driven4</t>
  </si>
  <si>
    <t>driven2</t>
  </si>
  <si>
    <t>driven08</t>
  </si>
  <si>
    <t>drive45</t>
  </si>
  <si>
    <t>drive15</t>
  </si>
  <si>
    <t>drive01</t>
  </si>
  <si>
    <t>dritushe</t>
  </si>
  <si>
    <t>dritaa</t>
  </si>
  <si>
    <t>driskill</t>
  </si>
  <si>
    <t>drisco</t>
  </si>
  <si>
    <t>dris#1</t>
  </si>
  <si>
    <t>drips1</t>
  </si>
  <si>
    <t>drips</t>
  </si>
  <si>
    <t>drino1</t>
  </si>
  <si>
    <t>drinkup2</t>
  </si>
  <si>
    <t>drinkup.</t>
  </si>
  <si>
    <t>drinktea</t>
  </si>
  <si>
    <t>drinkh2o</t>
  </si>
  <si>
    <t>drinkdrink</t>
  </si>
  <si>
    <t>drinkbitch</t>
  </si>
  <si>
    <t>drink247</t>
  </si>
  <si>
    <t>drink22</t>
  </si>
  <si>
    <t>drina3</t>
  </si>
  <si>
    <t>drillo</t>
  </si>
  <si>
    <t>drillers1</t>
  </si>
  <si>
    <t>drilla</t>
  </si>
  <si>
    <t>drill8</t>
  </si>
  <si>
    <t>drill06</t>
  </si>
  <si>
    <t>drill05</t>
  </si>
  <si>
    <t>driko10</t>
  </si>
  <si>
    <t>drikas</t>
  </si>
  <si>
    <t>drigos</t>
  </si>
  <si>
    <t>drigoon</t>
  </si>
  <si>
    <t>drigo</t>
  </si>
  <si>
    <t>dright</t>
  </si>
  <si>
    <t>driggs</t>
  </si>
  <si>
    <t>driggers1</t>
  </si>
  <si>
    <t>driger4</t>
  </si>
  <si>
    <t>driftwood1</t>
  </si>
  <si>
    <t>drifts</t>
  </si>
  <si>
    <t>driftr</t>
  </si>
  <si>
    <t>driftqueen</t>
  </si>
  <si>
    <t>driften</t>
  </si>
  <si>
    <t>drift69</t>
  </si>
  <si>
    <t>driewieler</t>
  </si>
  <si>
    <t>dries1</t>
  </si>
  <si>
    <t>driekoningen</t>
  </si>
  <si>
    <t>drieka</t>
  </si>
  <si>
    <t>driebergen</t>
  </si>
  <si>
    <t>drickas</t>
  </si>
  <si>
    <t>dricka1</t>
  </si>
  <si>
    <t>drick</t>
  </si>
  <si>
    <t>drichy</t>
  </si>
  <si>
    <t>drica1</t>
  </si>
  <si>
    <t>dribble24</t>
  </si>
  <si>
    <t>dribbel67</t>
  </si>
  <si>
    <t>dria06</t>
  </si>
  <si>
    <t>drhotty</t>
  </si>
  <si>
    <t>drgreenthumb</t>
  </si>
  <si>
    <t>drgnmstr</t>
  </si>
  <si>
    <t>drgirl</t>
  </si>
  <si>
    <t>drgaston</t>
  </si>
  <si>
    <t>drg2003</t>
  </si>
  <si>
    <t>drg123</t>
  </si>
  <si>
    <t>drfrank</t>
  </si>
  <si>
    <t>drezzy</t>
  </si>
  <si>
    <t>dreyko</t>
  </si>
  <si>
    <t>dreyfus1</t>
  </si>
  <si>
    <t>dreyewa</t>
  </si>
  <si>
    <t>dreyes</t>
  </si>
  <si>
    <t>drexlerddd</t>
  </si>
  <si>
    <t>drexle</t>
  </si>
  <si>
    <t>drexel02</t>
  </si>
  <si>
    <t>drexdrex</t>
  </si>
  <si>
    <t>drexcel</t>
  </si>
  <si>
    <t>drex06</t>
  </si>
  <si>
    <t>dreww</t>
  </si>
  <si>
    <t>drewvine</t>
  </si>
  <si>
    <t>drewster16</t>
  </si>
  <si>
    <t>drewst</t>
  </si>
  <si>
    <t>drewshott1</t>
  </si>
  <si>
    <t>drewseph</t>
  </si>
  <si>
    <t>drewsa1</t>
  </si>
  <si>
    <t>drewsa</t>
  </si>
  <si>
    <t>drews003</t>
  </si>
  <si>
    <t>drewryan</t>
  </si>
  <si>
    <t>drewry</t>
  </si>
  <si>
    <t>drewpy</t>
  </si>
  <si>
    <t>drewmiddle</t>
  </si>
  <si>
    <t>drewmatt1</t>
  </si>
  <si>
    <t>drewisgay</t>
  </si>
  <si>
    <t>drewie</t>
  </si>
  <si>
    <t>drewe</t>
  </si>
  <si>
    <t>drewdy</t>
  </si>
  <si>
    <t>drewcilla</t>
  </si>
  <si>
    <t>drewbug1</t>
  </si>
  <si>
    <t>drewbrees9</t>
  </si>
  <si>
    <t>drewbaby2</t>
  </si>
  <si>
    <t>drewbabe1</t>
  </si>
  <si>
    <t>drew_1</t>
  </si>
  <si>
    <t>drew97</t>
  </si>
  <si>
    <t>drew92</t>
  </si>
  <si>
    <t>drew9172</t>
  </si>
  <si>
    <t>drew90</t>
  </si>
  <si>
    <t>drew78</t>
  </si>
  <si>
    <t>drew71</t>
  </si>
  <si>
    <t>drew66</t>
  </si>
  <si>
    <t>drew64</t>
  </si>
  <si>
    <t>drew604</t>
  </si>
  <si>
    <t>drew555</t>
  </si>
  <si>
    <t>drew52</t>
  </si>
  <si>
    <t>drew4u</t>
  </si>
  <si>
    <t>drew4ever</t>
  </si>
  <si>
    <t>drew4104</t>
  </si>
  <si>
    <t>drew3</t>
  </si>
  <si>
    <t>drew2001</t>
  </si>
  <si>
    <t>drew2000</t>
  </si>
  <si>
    <t>drew1984</t>
  </si>
  <si>
    <t>drew1981</t>
  </si>
  <si>
    <t>drew1230</t>
  </si>
  <si>
    <t>drew1212</t>
  </si>
  <si>
    <t>drew116</t>
  </si>
  <si>
    <t>drew082504</t>
  </si>
  <si>
    <t>drew**</t>
  </si>
  <si>
    <t>drevor</t>
  </si>
  <si>
    <t>drever</t>
  </si>
  <si>
    <t>dreven</t>
  </si>
  <si>
    <t>dretch</t>
  </si>
  <si>
    <t>dressy</t>
  </si>
  <si>
    <t>dressuur</t>
  </si>
  <si>
    <t>dressme</t>
  </si>
  <si>
    <t>dressler</t>
  </si>
  <si>
    <t>dresser1</t>
  </si>
  <si>
    <t>dressel</t>
  </si>
  <si>
    <t>dressa</t>
  </si>
  <si>
    <t>dress2kill</t>
  </si>
  <si>
    <t>dresky</t>
  </si>
  <si>
    <t>dreshown18</t>
  </si>
  <si>
    <t>dreshon</t>
  </si>
  <si>
    <t>dreshaun</t>
  </si>
  <si>
    <t>drenne123</t>
  </si>
  <si>
    <t>drennaq</t>
  </si>
  <si>
    <t>drenia</t>
  </si>
  <si>
    <t>drenge</t>
  </si>
  <si>
    <t>drendel</t>
  </si>
  <si>
    <t>drenas</t>
  </si>
  <si>
    <t>drems</t>
  </si>
  <si>
    <t>dremoney</t>
  </si>
  <si>
    <t>dremar</t>
  </si>
  <si>
    <t>drem993</t>
  </si>
  <si>
    <t>drelover1</t>
  </si>
  <si>
    <t>drelmak</t>
  </si>
  <si>
    <t>drella</t>
  </si>
  <si>
    <t>drell81688</t>
  </si>
  <si>
    <t>drell</t>
  </si>
  <si>
    <t>drelan</t>
  </si>
  <si>
    <t>drekia1</t>
  </si>
  <si>
    <t>dreka07</t>
  </si>
  <si>
    <t>dreika</t>
  </si>
  <si>
    <t>dreik</t>
  </si>
  <si>
    <t>dreidrei</t>
  </si>
  <si>
    <t>drei10</t>
  </si>
  <si>
    <t>dreghorn</t>
  </si>
  <si>
    <t>dregan1</t>
  </si>
  <si>
    <t>dreetje</t>
  </si>
  <si>
    <t>dreen</t>
  </si>
  <si>
    <t>dreemz</t>
  </si>
  <si>
    <t>dreelo</t>
  </si>
  <si>
    <t>dreek1</t>
  </si>
  <si>
    <t>dree9935</t>
  </si>
  <si>
    <t>dree87</t>
  </si>
  <si>
    <t>dredyn</t>
  </si>
  <si>
    <t>dredre95</t>
  </si>
  <si>
    <t>dredre22</t>
  </si>
  <si>
    <t>dredre21</t>
  </si>
  <si>
    <t>dredre12</t>
  </si>
  <si>
    <t>dredre11</t>
  </si>
  <si>
    <t>dredmil</t>
  </si>
  <si>
    <t>dredlocks</t>
  </si>
  <si>
    <t>dredizzle</t>
  </si>
  <si>
    <t>dreddy</t>
  </si>
  <si>
    <t>dreddd</t>
  </si>
  <si>
    <t>dred16</t>
  </si>
  <si>
    <t>drecia</t>
  </si>
  <si>
    <t>dreboo</t>
  </si>
  <si>
    <t>drebel</t>
  </si>
  <si>
    <t>drebear1</t>
  </si>
  <si>
    <t>dreason</t>
  </si>
  <si>
    <t>dreas1</t>
  </si>
  <si>
    <t>dreant</t>
  </si>
  <si>
    <t>dreanobles</t>
  </si>
  <si>
    <t>dreanna</t>
  </si>
  <si>
    <t>dreanicole</t>
  </si>
  <si>
    <t>drean</t>
  </si>
  <si>
    <t>dreamzz1985</t>
  </si>
  <si>
    <t>dreamzone</t>
  </si>
  <si>
    <t>dreamza</t>
  </si>
  <si>
    <t>dreamz88</t>
  </si>
  <si>
    <t>dreamz23</t>
  </si>
  <si>
    <t>dreamz14</t>
  </si>
  <si>
    <t>dreamz12</t>
  </si>
  <si>
    <t>dreamy79</t>
  </si>
  <si>
    <t>dreamy7</t>
  </si>
  <si>
    <t>dreamy2</t>
  </si>
  <si>
    <t>dreamy16</t>
  </si>
  <si>
    <t>dreamy11</t>
  </si>
  <si>
    <t>dreamy!</t>
  </si>
  <si>
    <t>dreamworks</t>
  </si>
  <si>
    <t>dreamwolf</t>
  </si>
  <si>
    <t>dreamtv</t>
  </si>
  <si>
    <t>dreamteam5</t>
  </si>
  <si>
    <t>dreamteam3</t>
  </si>
  <si>
    <t>dreamstars</t>
  </si>
  <si>
    <t>dreamsprite</t>
  </si>
  <si>
    <t>dreamsicles</t>
  </si>
  <si>
    <t>dreamseller</t>
  </si>
  <si>
    <t>dreams90</t>
  </si>
  <si>
    <t>dreams86</t>
  </si>
  <si>
    <t>dreams84</t>
  </si>
  <si>
    <t>dreams80</t>
  </si>
  <si>
    <t>dreams72</t>
  </si>
  <si>
    <t>dreams666</t>
  </si>
  <si>
    <t>dreams4ever</t>
  </si>
  <si>
    <t>dreams44</t>
  </si>
  <si>
    <t>dreams34</t>
  </si>
  <si>
    <t>dreams31</t>
  </si>
  <si>
    <t>dreams30</t>
  </si>
  <si>
    <t>dreams2006</t>
  </si>
  <si>
    <t>dreams112</t>
  </si>
  <si>
    <t>dreams00</t>
  </si>
  <si>
    <t>dreamon3</t>
  </si>
  <si>
    <t>dreamon24</t>
  </si>
  <si>
    <t>dreamoflove</t>
  </si>
  <si>
    <t>dreamme</t>
  </si>
  <si>
    <t>dreamlovers</t>
  </si>
  <si>
    <t>dreamlover1</t>
  </si>
  <si>
    <t>dreamlovely</t>
  </si>
  <si>
    <t>dreamlord</t>
  </si>
  <si>
    <t>dreamlady</t>
  </si>
  <si>
    <t>dreamkid2</t>
  </si>
  <si>
    <t>dreamit</t>
  </si>
  <si>
    <t>dreaminofyou</t>
  </si>
  <si>
    <t>dreamingofu</t>
  </si>
  <si>
    <t>dreaming8</t>
  </si>
  <si>
    <t>dreaming6</t>
  </si>
  <si>
    <t>dreaming4u</t>
  </si>
  <si>
    <t>dreaming21</t>
  </si>
  <si>
    <t>dreaming19</t>
  </si>
  <si>
    <t>dreaming07</t>
  </si>
  <si>
    <t>dreamin4u</t>
  </si>
  <si>
    <t>dreamin2</t>
  </si>
  <si>
    <t>dreamin05</t>
  </si>
  <si>
    <t>dreamie1</t>
  </si>
  <si>
    <t>dreamice</t>
  </si>
  <si>
    <t>dreamhunter</t>
  </si>
  <si>
    <t>dreamhome1</t>
  </si>
  <si>
    <t>dreamgurlz</t>
  </si>
  <si>
    <t>dreamgirlz</t>
  </si>
  <si>
    <t>dreamgirl6</t>
  </si>
  <si>
    <t>dreamgirl101</t>
  </si>
  <si>
    <t>dreamfree</t>
  </si>
  <si>
    <t>dreamer98</t>
  </si>
  <si>
    <t>dreamer94</t>
  </si>
  <si>
    <t>dreamer91</t>
  </si>
  <si>
    <t>dreamer81</t>
  </si>
  <si>
    <t>dreamer78</t>
  </si>
  <si>
    <t>dreamer777</t>
  </si>
  <si>
    <t>dreamer76</t>
  </si>
  <si>
    <t>dreamer56</t>
  </si>
  <si>
    <t>dreamer54</t>
  </si>
  <si>
    <t>dreamer4life</t>
  </si>
  <si>
    <t>dreamer36</t>
  </si>
  <si>
    <t>dreamer35</t>
  </si>
  <si>
    <t>dreamer213</t>
  </si>
  <si>
    <t>dreamer210</t>
  </si>
  <si>
    <t>dreamer1993</t>
  </si>
  <si>
    <t>dreamer02</t>
  </si>
  <si>
    <t>dreameater</t>
  </si>
  <si>
    <t>dreamdeath</t>
  </si>
  <si>
    <t>dreamcoat</t>
  </si>
  <si>
    <t>dreamcatchers</t>
  </si>
  <si>
    <t>dreamcatcher22</t>
  </si>
  <si>
    <t>dreamcast6</t>
  </si>
  <si>
    <t>dreamc</t>
  </si>
  <si>
    <t>dreamboys</t>
  </si>
  <si>
    <t>dreamboii</t>
  </si>
  <si>
    <t>dreambig7</t>
  </si>
  <si>
    <t>dreambig5</t>
  </si>
  <si>
    <t>dreambig08</t>
  </si>
  <si>
    <t>dreambaby</t>
  </si>
  <si>
    <t>dreamah</t>
  </si>
  <si>
    <t>dream999</t>
  </si>
  <si>
    <t>dream98</t>
  </si>
  <si>
    <t>dream97</t>
  </si>
  <si>
    <t>dream95</t>
  </si>
  <si>
    <t>dream87</t>
  </si>
  <si>
    <t>dream83</t>
  </si>
  <si>
    <t>dream81</t>
  </si>
  <si>
    <t>dream666</t>
  </si>
  <si>
    <t>dream64</t>
  </si>
  <si>
    <t>dream62</t>
  </si>
  <si>
    <t>dream517</t>
  </si>
  <si>
    <t>dream4me2</t>
  </si>
  <si>
    <t>dream456</t>
  </si>
  <si>
    <t>dream420</t>
  </si>
  <si>
    <t>dream32</t>
  </si>
  <si>
    <t>dream2dream</t>
  </si>
  <si>
    <t>dream27</t>
  </si>
  <si>
    <t>dream2007</t>
  </si>
  <si>
    <t>dream1994</t>
  </si>
  <si>
    <t>dream1977</t>
  </si>
  <si>
    <t>dream1912</t>
  </si>
  <si>
    <t>dream1319</t>
  </si>
  <si>
    <t>dream125</t>
  </si>
  <si>
    <t>dream107</t>
  </si>
  <si>
    <t>dream0n</t>
  </si>
  <si>
    <t>dream-r</t>
  </si>
  <si>
    <t>dream!!</t>
  </si>
  <si>
    <t>drealme</t>
  </si>
  <si>
    <t>dreaka</t>
  </si>
  <si>
    <t>dreak1</t>
  </si>
  <si>
    <t>dreajalen</t>
  </si>
  <si>
    <t>dreah</t>
  </si>
  <si>
    <t>dreadzone</t>
  </si>
  <si>
    <t>dreadz1</t>
  </si>
  <si>
    <t>dreada</t>
  </si>
  <si>
    <t>dread22</t>
  </si>
  <si>
    <t>drea99</t>
  </si>
  <si>
    <t>drea94</t>
  </si>
  <si>
    <t>drea88</t>
  </si>
  <si>
    <t>drea7722</t>
  </si>
  <si>
    <t>drea75</t>
  </si>
  <si>
    <t>drea4ever</t>
  </si>
  <si>
    <t>drea34</t>
  </si>
  <si>
    <t>drea33</t>
  </si>
  <si>
    <t>drea29</t>
  </si>
  <si>
    <t>drea2590</t>
  </si>
  <si>
    <t>drea24</t>
  </si>
  <si>
    <t>drea2008</t>
  </si>
  <si>
    <t>drea19</t>
  </si>
  <si>
    <t>drea17</t>
  </si>
  <si>
    <t>drea1214</t>
  </si>
  <si>
    <t>drea1111</t>
  </si>
  <si>
    <t>drea00</t>
  </si>
  <si>
    <t>drea#1</t>
  </si>
  <si>
    <t>dre_tierra06</t>
  </si>
  <si>
    <t>dre@mer</t>
  </si>
  <si>
    <t>dre357</t>
  </si>
  <si>
    <t>dre333</t>
  </si>
  <si>
    <t>dre321</t>
  </si>
  <si>
    <t>dre1998</t>
  </si>
  <si>
    <t>dre14322</t>
  </si>
  <si>
    <t>dre143</t>
  </si>
  <si>
    <t>dre1220</t>
  </si>
  <si>
    <t>dre12</t>
  </si>
  <si>
    <t>dre115</t>
  </si>
  <si>
    <t>dre11</t>
  </si>
  <si>
    <t>dre08</t>
  </si>
  <si>
    <t>dre007</t>
  </si>
  <si>
    <t>dre000</t>
  </si>
  <si>
    <t>drdres</t>
  </si>
  <si>
    <t>drdre3</t>
  </si>
  <si>
    <t>drdre2002</t>
  </si>
  <si>
    <t>drdre1621</t>
  </si>
  <si>
    <t>drdre12</t>
  </si>
  <si>
    <t>drdolittle</t>
  </si>
  <si>
    <t>drdjfn</t>
  </si>
  <si>
    <t>drburn</t>
  </si>
  <si>
    <t>drbritton</t>
  </si>
  <si>
    <t>drbob</t>
  </si>
  <si>
    <t>drb874</t>
  </si>
  <si>
    <t>drazic</t>
  </si>
  <si>
    <t>drayton!</t>
  </si>
  <si>
    <t>drayke</t>
  </si>
  <si>
    <t>draygon</t>
  </si>
  <si>
    <t>draye</t>
  </si>
  <si>
    <t>drayai</t>
  </si>
  <si>
    <t>drayah</t>
  </si>
  <si>
    <t>draya</t>
  </si>
  <si>
    <t>dray30</t>
  </si>
  <si>
    <t>dray21</t>
  </si>
  <si>
    <t>dray05</t>
  </si>
  <si>
    <t>dray04</t>
  </si>
  <si>
    <t>draxxus</t>
  </si>
  <si>
    <t>draxx</t>
  </si>
  <si>
    <t>drawls</t>
  </si>
  <si>
    <t>drawimed</t>
  </si>
  <si>
    <t>drawbridge</t>
  </si>
  <si>
    <t>drawani209</t>
  </si>
  <si>
    <t>draw85</t>
  </si>
  <si>
    <t>dravon</t>
  </si>
  <si>
    <t>draven666</t>
  </si>
  <si>
    <t>draven6</t>
  </si>
  <si>
    <t>draven5</t>
  </si>
  <si>
    <t>draven09</t>
  </si>
  <si>
    <t>draven07</t>
  </si>
  <si>
    <t>draven05</t>
  </si>
  <si>
    <t>drauge</t>
  </si>
  <si>
    <t>draugas</t>
  </si>
  <si>
    <t>dratan12</t>
  </si>
  <si>
    <t>drason06</t>
  </si>
  <si>
    <t>drashawn</t>
  </si>
  <si>
    <t>draque</t>
  </si>
  <si>
    <t>drapper</t>
  </si>
  <si>
    <t>drapeau</t>
  </si>
  <si>
    <t>dranzer1</t>
  </si>
  <si>
    <t>dranzer*</t>
  </si>
  <si>
    <t>dranser</t>
  </si>
  <si>
    <t>dranrebpogi</t>
  </si>
  <si>
    <t>drank1</t>
  </si>
  <si>
    <t>dranix</t>
  </si>
  <si>
    <t>dranid</t>
  </si>
  <si>
    <t>drandreb</t>
  </si>
  <si>
    <t>dranauce911</t>
  </si>
  <si>
    <t>dranae</t>
  </si>
  <si>
    <t>drammen</t>
  </si>
  <si>
    <t>drammeh</t>
  </si>
  <si>
    <t>dramax</t>
  </si>
  <si>
    <t>dramatika</t>
  </si>
  <si>
    <t>dramasucks</t>
  </si>
  <si>
    <t>dramard.</t>
  </si>
  <si>
    <t>dramaqueen94</t>
  </si>
  <si>
    <t>dramaqueen7</t>
  </si>
  <si>
    <t>dramaqueen22</t>
  </si>
  <si>
    <t>dramaqueen1995</t>
  </si>
  <si>
    <t>dramaqueen123</t>
  </si>
  <si>
    <t>dramaqueen12</t>
  </si>
  <si>
    <t>dramaqueen08</t>
  </si>
  <si>
    <t>dramaqueen#1</t>
  </si>
  <si>
    <t>dramaqeen</t>
  </si>
  <si>
    <t>draman</t>
  </si>
  <si>
    <t>dramaman</t>
  </si>
  <si>
    <t>dramamama1</t>
  </si>
  <si>
    <t>dramamama06</t>
  </si>
  <si>
    <t>dramagal2</t>
  </si>
  <si>
    <t>dramadiva</t>
  </si>
  <si>
    <t>dramaboy</t>
  </si>
  <si>
    <t>dramabitch</t>
  </si>
  <si>
    <t>dramaangel</t>
  </si>
  <si>
    <t>drama97</t>
  </si>
  <si>
    <t>drama91</t>
  </si>
  <si>
    <t>drama90</t>
  </si>
  <si>
    <t>drama66</t>
  </si>
  <si>
    <t>drama55</t>
  </si>
  <si>
    <t>drama25</t>
  </si>
  <si>
    <t>drama22</t>
  </si>
  <si>
    <t>drama21</t>
  </si>
  <si>
    <t>drama2010</t>
  </si>
  <si>
    <t>drama2000</t>
  </si>
  <si>
    <t>drama111</t>
  </si>
  <si>
    <t>drama02</t>
  </si>
  <si>
    <t>dram708boss046</t>
  </si>
  <si>
    <t>dralex</t>
  </si>
  <si>
    <t>drako123</t>
  </si>
  <si>
    <t>drakman</t>
  </si>
  <si>
    <t>drakma</t>
  </si>
  <si>
    <t>drakko1</t>
  </si>
  <si>
    <t>drakko</t>
  </si>
  <si>
    <t>drakken</t>
  </si>
  <si>
    <t>drakito</t>
  </si>
  <si>
    <t>drakeparker</t>
  </si>
  <si>
    <t>drakeman</t>
  </si>
  <si>
    <t>drakem</t>
  </si>
  <si>
    <t>drakebellteamo</t>
  </si>
  <si>
    <t>drakebell12</t>
  </si>
  <si>
    <t>drakebaby</t>
  </si>
  <si>
    <t>drakeb1</t>
  </si>
  <si>
    <t>drake99</t>
  </si>
  <si>
    <t>drake98</t>
  </si>
  <si>
    <t>drake94</t>
  </si>
  <si>
    <t>drake9</t>
  </si>
  <si>
    <t>drake88</t>
  </si>
  <si>
    <t>drake85</t>
  </si>
  <si>
    <t>drake78</t>
  </si>
  <si>
    <t>drake75</t>
  </si>
  <si>
    <t>drake56</t>
  </si>
  <si>
    <t>drake420</t>
  </si>
  <si>
    <t>drake34</t>
  </si>
  <si>
    <t>drake22384</t>
  </si>
  <si>
    <t>drake2006</t>
  </si>
  <si>
    <t>drake1013</t>
  </si>
  <si>
    <t>drake0004</t>
  </si>
  <si>
    <t>drake.</t>
  </si>
  <si>
    <t>drake!</t>
  </si>
  <si>
    <t>drakcap</t>
  </si>
  <si>
    <t>drakboy1</t>
  </si>
  <si>
    <t>drakath</t>
  </si>
  <si>
    <t>drak12</t>
  </si>
  <si>
    <t>drajad</t>
  </si>
  <si>
    <t>draizen</t>
  </si>
  <si>
    <t>drainsth</t>
  </si>
  <si>
    <t>drainpipe</t>
  </si>
  <si>
    <t>drained</t>
  </si>
  <si>
    <t>drail</t>
  </si>
  <si>
    <t>draico</t>
  </si>
  <si>
    <t>dragway</t>
  </si>
  <si>
    <t>dragutzik</t>
  </si>
  <si>
    <t>dragutzica</t>
  </si>
  <si>
    <t>dragutzele</t>
  </si>
  <si>
    <t>draguito</t>
  </si>
  <si>
    <t>dragstrip</t>
  </si>
  <si>
    <t>dragsters</t>
  </si>
  <si>
    <t>dragsta</t>
  </si>
  <si>
    <t>dragss</t>
  </si>
  <si>
    <t>dragsa</t>
  </si>
  <si>
    <t>dragox</t>
  </si>
  <si>
    <t>dragosvoda</t>
  </si>
  <si>
    <t>dragostemica</t>
  </si>
  <si>
    <t>dragostemare</t>
  </si>
  <si>
    <t>dragosteata</t>
  </si>
  <si>
    <t>dragosteainvinge</t>
  </si>
  <si>
    <t>dragoste1</t>
  </si>
  <si>
    <t>dragos*</t>
  </si>
  <si>
    <t>dragoon88</t>
  </si>
  <si>
    <t>dragoon7</t>
  </si>
  <si>
    <t>dragoon3</t>
  </si>
  <si>
    <t>dragoon0</t>
  </si>
  <si>
    <t>dragoo</t>
  </si>
  <si>
    <t>dragonzz</t>
  </si>
  <si>
    <t>dragonz12</t>
  </si>
  <si>
    <t>dragonvoice</t>
  </si>
  <si>
    <t>dragonup1</t>
  </si>
  <si>
    <t>dragonu</t>
  </si>
  <si>
    <t>dragontat2</t>
  </si>
  <si>
    <t>dragontails</t>
  </si>
  <si>
    <t>dragontail</t>
  </si>
  <si>
    <t>dragonsz</t>
  </si>
  <si>
    <t>dragonsword</t>
  </si>
  <si>
    <t>dragonsito</t>
  </si>
  <si>
    <t>dragonsid</t>
  </si>
  <si>
    <t>dragonshadow</t>
  </si>
  <si>
    <t>dragonset</t>
  </si>
  <si>
    <t>dragonsden</t>
  </si>
  <si>
    <t>dragonsbreath</t>
  </si>
  <si>
    <t>dragonsandjon</t>
  </si>
  <si>
    <t>dragons90</t>
  </si>
  <si>
    <t>dragons77</t>
  </si>
  <si>
    <t>dragons456</t>
  </si>
  <si>
    <t>dragons33</t>
  </si>
  <si>
    <t>dragons30</t>
  </si>
  <si>
    <t>dragons27</t>
  </si>
  <si>
    <t>dragons24</t>
  </si>
  <si>
    <t>dragons20</t>
  </si>
  <si>
    <t>dragons17</t>
  </si>
  <si>
    <t>dragons101</t>
  </si>
  <si>
    <t>dragonrock</t>
  </si>
  <si>
    <t>dragonprincess</t>
  </si>
  <si>
    <t>dragonp</t>
  </si>
  <si>
    <t>dragonnight</t>
  </si>
  <si>
    <t>dragonm1</t>
  </si>
  <si>
    <t>dragonlong</t>
  </si>
  <si>
    <t>dragonlilly</t>
  </si>
  <si>
    <t>dragonleo</t>
  </si>
  <si>
    <t>dragonlair</t>
  </si>
  <si>
    <t>dragonl</t>
  </si>
  <si>
    <t>dragonkill</t>
  </si>
  <si>
    <t>dragonj</t>
  </si>
  <si>
    <t>dragonit</t>
  </si>
  <si>
    <t>dragoninn</t>
  </si>
  <si>
    <t>dragonhead</t>
  </si>
  <si>
    <t>dragonhawk</t>
  </si>
  <si>
    <t>dragonhart</t>
  </si>
  <si>
    <t>dragonfury</t>
  </si>
  <si>
    <t>dragonflyz</t>
  </si>
  <si>
    <t>dragonflyy</t>
  </si>
  <si>
    <t>dragonfly77</t>
  </si>
  <si>
    <t>dragonfly69</t>
  </si>
  <si>
    <t>dragonfly64</t>
  </si>
  <si>
    <t>dragonfly44</t>
  </si>
  <si>
    <t>dragonfly30</t>
  </si>
  <si>
    <t>dragonfly26</t>
  </si>
  <si>
    <t>dragonfly221</t>
  </si>
  <si>
    <t>dragonfly2007</t>
  </si>
  <si>
    <t>dragonfly17</t>
  </si>
  <si>
    <t>dragonfly10</t>
  </si>
  <si>
    <t>dragonfly06</t>
  </si>
  <si>
    <t>dragonflower</t>
  </si>
  <si>
    <t>dragonflight</t>
  </si>
  <si>
    <t>dragonflames</t>
  </si>
  <si>
    <t>dragonfl</t>
  </si>
  <si>
    <t>dragonfish</t>
  </si>
  <si>
    <t>dragonfire1</t>
  </si>
  <si>
    <t>dragonfeet</t>
  </si>
  <si>
    <t>dragonf1y</t>
  </si>
  <si>
    <t>dragoneye1</t>
  </si>
  <si>
    <t>dragonesrojos</t>
  </si>
  <si>
    <t>dragones8</t>
  </si>
  <si>
    <t>dragones1</t>
  </si>
  <si>
    <t>dragoner</t>
  </si>
  <si>
    <t>dragondefuego</t>
  </si>
  <si>
    <t>dragoncookies</t>
  </si>
  <si>
    <t>dragonclan</t>
  </si>
  <si>
    <t>dragonchild</t>
  </si>
  <si>
    <t>dragonboyhreo</t>
  </si>
  <si>
    <t>dragonboll</t>
  </si>
  <si>
    <t>dragonbol</t>
  </si>
  <si>
    <t>dragonblanco</t>
  </si>
  <si>
    <t>dragonbalz</t>
  </si>
  <si>
    <t>dragonballz3</t>
  </si>
  <si>
    <t>dragonballrap</t>
  </si>
  <si>
    <t>dragonballZ</t>
  </si>
  <si>
    <t>dragonball12</t>
  </si>
  <si>
    <t>dragonash</t>
  </si>
  <si>
    <t>dragon_22</t>
  </si>
  <si>
    <t>dragon?</t>
  </si>
  <si>
    <t>dragon900</t>
  </si>
  <si>
    <t>dragon831</t>
  </si>
  <si>
    <t>dragon60</t>
  </si>
  <si>
    <t>dragon58</t>
  </si>
  <si>
    <t>dragon567</t>
  </si>
  <si>
    <t>dragon51</t>
  </si>
  <si>
    <t>dragon4love</t>
  </si>
  <si>
    <t>dragon4eva</t>
  </si>
  <si>
    <t>dragon456</t>
  </si>
  <si>
    <t>dragon35</t>
  </si>
  <si>
    <t>dragon312</t>
  </si>
  <si>
    <t>dragon300</t>
  </si>
  <si>
    <t>dragon246</t>
  </si>
  <si>
    <t>dragon209</t>
  </si>
  <si>
    <t>dragon202</t>
  </si>
  <si>
    <t>dragon2003</t>
  </si>
  <si>
    <t>dragon19azul79</t>
  </si>
  <si>
    <t>dragon1997</t>
  </si>
  <si>
    <t>dragon1984</t>
  </si>
  <si>
    <t>dragon1972</t>
  </si>
  <si>
    <t>dragon180</t>
  </si>
  <si>
    <t>dragon168</t>
  </si>
  <si>
    <t>dragon167</t>
  </si>
  <si>
    <t>dragon165</t>
  </si>
  <si>
    <t>dragon1234567890</t>
  </si>
  <si>
    <t>dragon123456</t>
  </si>
  <si>
    <t>dragon1221</t>
  </si>
  <si>
    <t>dragon121</t>
  </si>
  <si>
    <t>dragon1007</t>
  </si>
  <si>
    <t>dragon-fly</t>
  </si>
  <si>
    <t>dragon*</t>
  </si>
  <si>
    <t>dragomiresti</t>
  </si>
  <si>
    <t>dragom20</t>
  </si>
  <si>
    <t>dragoball</t>
  </si>
  <si>
    <t>drago7</t>
  </si>
  <si>
    <t>drago18</t>
  </si>
  <si>
    <t>drago123</t>
  </si>
  <si>
    <t>dragnfly</t>
  </si>
  <si>
    <t>draglord</t>
  </si>
  <si>
    <t>draghi</t>
  </si>
  <si>
    <t>dragers99</t>
  </si>
  <si>
    <t>dragasagom</t>
  </si>
  <si>
    <t>dragao7475</t>
  </si>
  <si>
    <t>dragao5849</t>
  </si>
  <si>
    <t>dragan20</t>
  </si>
  <si>
    <t>dragamea</t>
  </si>
  <si>
    <t>dragalasu</t>
  </si>
  <si>
    <t>drag69</t>
  </si>
  <si>
    <t>drag0nfire</t>
  </si>
  <si>
    <t>drag0nballz</t>
  </si>
  <si>
    <t>draffy</t>
  </si>
  <si>
    <t>draedrae</t>
  </si>
  <si>
    <t>dradio</t>
  </si>
  <si>
    <t>dracy1984</t>
  </si>
  <si>
    <t>dracusoara</t>
  </si>
  <si>
    <t>draculita</t>
  </si>
  <si>
    <t>dracular</t>
  </si>
  <si>
    <t>dracula88</t>
  </si>
  <si>
    <t>dracula69</t>
  </si>
  <si>
    <t>dracula13</t>
  </si>
  <si>
    <t>dracosgirl</t>
  </si>
  <si>
    <t>dracos1</t>
  </si>
  <si>
    <t>draconus</t>
  </si>
  <si>
    <t>dracomancer</t>
  </si>
  <si>
    <t>dracoismine</t>
  </si>
  <si>
    <t>dracof15</t>
  </si>
  <si>
    <t>dracoasa</t>
  </si>
  <si>
    <t>draco9</t>
  </si>
  <si>
    <t>draco8</t>
  </si>
  <si>
    <t>draco34</t>
  </si>
  <si>
    <t>draco3</t>
  </si>
  <si>
    <t>draco26</t>
  </si>
  <si>
    <t>draco2000</t>
  </si>
  <si>
    <t>draco20</t>
  </si>
  <si>
    <t>draco14</t>
  </si>
  <si>
    <t>draco123</t>
  </si>
  <si>
    <t>draco05</t>
  </si>
  <si>
    <t>dracik</t>
  </si>
  <si>
    <t>draca1</t>
  </si>
  <si>
    <t>drac</t>
  </si>
  <si>
    <t>drabbit</t>
  </si>
  <si>
    <t>draak1</t>
  </si>
  <si>
    <t>dra90n</t>
  </si>
  <si>
    <t>dra5gon</t>
  </si>
  <si>
    <t>dr@gon1</t>
  </si>
  <si>
    <t>dr6983</t>
  </si>
  <si>
    <t>dr4tart</t>
  </si>
  <si>
    <t>dr2323</t>
  </si>
  <si>
    <t>dr2008</t>
  </si>
  <si>
    <t>dr2007</t>
  </si>
  <si>
    <t>dr1v3r</t>
  </si>
  <si>
    <t>dr1fter</t>
  </si>
  <si>
    <t>dr1999</t>
  </si>
  <si>
    <t>dr1996</t>
  </si>
  <si>
    <t>dr1990</t>
  </si>
  <si>
    <t>dr1989</t>
  </si>
  <si>
    <t>dr1984</t>
  </si>
  <si>
    <t>dr1983</t>
  </si>
  <si>
    <t>dr162878</t>
  </si>
  <si>
    <t>dr0pdead</t>
  </si>
  <si>
    <t>dr0711977</t>
  </si>
  <si>
    <t>dr0684</t>
  </si>
  <si>
    <t>dr.seuss2</t>
  </si>
  <si>
    <t>dr.pepper#1</t>
  </si>
  <si>
    <t>dr.jesus</t>
  </si>
  <si>
    <t>dr.dread</t>
  </si>
  <si>
    <t>dr.doom</t>
  </si>
  <si>
    <t>dr-pepper</t>
  </si>
  <si>
    <t>dquinn</t>
  </si>
  <si>
    <t>dqpamj</t>
  </si>
  <si>
    <t>dqkissie95</t>
  </si>
  <si>
    <t>dqd399</t>
  </si>
  <si>
    <t>dqalme</t>
  </si>
  <si>
    <t>dq2002</t>
  </si>
  <si>
    <t>dq122105</t>
  </si>
  <si>
    <t>dprules</t>
  </si>
  <si>
    <t>dprice</t>
  </si>
  <si>
    <t>dppfrv21</t>
  </si>
  <si>
    <t>dplp0219</t>
  </si>
  <si>
    <t>dpljilvpl</t>
  </si>
  <si>
    <t>dpistons1</t>
  </si>
  <si>
    <t>dpink</t>
  </si>
  <si>
    <t>dphs08</t>
  </si>
  <si>
    <t>dphne</t>
  </si>
  <si>
    <t>dpg4life</t>
  </si>
  <si>
    <t>dpf301</t>
  </si>
  <si>
    <t>dperry</t>
  </si>
  <si>
    <t>dpcgurl</t>
  </si>
  <si>
    <t>dpcali</t>
  </si>
  <si>
    <t>dp4eva</t>
  </si>
  <si>
    <t>dp41190</t>
  </si>
  <si>
    <t>dp40681485</t>
  </si>
  <si>
    <t>dp2010</t>
  </si>
  <si>
    <t>dp2006</t>
  </si>
  <si>
    <t>dp2005</t>
  </si>
  <si>
    <t>dp200000</t>
  </si>
  <si>
    <t>dp1995</t>
  </si>
  <si>
    <t>dp1990</t>
  </si>
  <si>
    <t>dp1988</t>
  </si>
  <si>
    <t>dp1961</t>
  </si>
  <si>
    <t>dp190253</t>
  </si>
  <si>
    <t>dp1801</t>
  </si>
  <si>
    <t>dozzer00</t>
  </si>
  <si>
    <t>dozia1</t>
  </si>
  <si>
    <t>dozerd</t>
  </si>
  <si>
    <t>dozer97</t>
  </si>
  <si>
    <t>dozer9</t>
  </si>
  <si>
    <t>dozer21784</t>
  </si>
  <si>
    <t>dozer17</t>
  </si>
  <si>
    <t>dozer08</t>
  </si>
  <si>
    <t>dozer07</t>
  </si>
  <si>
    <t>dozer06</t>
  </si>
  <si>
    <t>dozer!</t>
  </si>
  <si>
    <t>dozehvin</t>
  </si>
  <si>
    <t>dozeh12</t>
  </si>
  <si>
    <t>doze1</t>
  </si>
  <si>
    <t>doyski</t>
  </si>
  <si>
    <t>doyoulikebread</t>
  </si>
  <si>
    <t>doyoucare</t>
  </si>
  <si>
    <t>doyles</t>
  </si>
  <si>
    <t>doylem</t>
  </si>
  <si>
    <t>doylee</t>
  </si>
  <si>
    <t>doyle3178</t>
  </si>
  <si>
    <t>doyle2</t>
  </si>
  <si>
    <t>doyle13</t>
  </si>
  <si>
    <t>doyle123</t>
  </si>
  <si>
    <t>doyle12</t>
  </si>
  <si>
    <t>doyis#1</t>
  </si>
  <si>
    <t>doying</t>
  </si>
  <si>
    <t>doyawanna</t>
  </si>
  <si>
    <t>doyandz</t>
  </si>
  <si>
    <t>doxiedog</t>
  </si>
  <si>
    <t>dowsey</t>
  </si>
  <si>
    <t>dowser</t>
  </si>
  <si>
    <t>doworkson</t>
  </si>
  <si>
    <t>downy123</t>
  </si>
  <si>
    <t>downwithhackerz</t>
  </si>
  <si>
    <t>downtown6</t>
  </si>
  <si>
    <t>downtown4</t>
  </si>
  <si>
    <t>downton</t>
  </si>
  <si>
    <t>downsychan</t>
  </si>
  <si>
    <t>downsouth8</t>
  </si>
  <si>
    <t>downsouth7</t>
  </si>
  <si>
    <t>downs1</t>
  </si>
  <si>
    <t>downnorth</t>
  </si>
  <si>
    <t>downloader</t>
  </si>
  <si>
    <t>downlands</t>
  </si>
  <si>
    <t>downhere</t>
  </si>
  <si>
    <t>downey10</t>
  </si>
  <si>
    <t>downerone1</t>
  </si>
  <si>
    <t>downcast</t>
  </si>
  <si>
    <t>downbeat</t>
  </si>
  <si>
    <t>downass</t>
  </si>
  <si>
    <t>downanddirty</t>
  </si>
  <si>
    <t>down4whatever</t>
  </si>
  <si>
    <t>down4myvato</t>
  </si>
  <si>
    <t>down4me</t>
  </si>
  <si>
    <t>down4love</t>
  </si>
  <si>
    <t>down420</t>
  </si>
  <si>
    <t>down2ride</t>
  </si>
  <si>
    <t>down2fuck</t>
  </si>
  <si>
    <t>down210</t>
  </si>
  <si>
    <t>down15</t>
  </si>
  <si>
    <t>down12</t>
  </si>
  <si>
    <t>dowling1</t>
  </si>
  <si>
    <t>dowland</t>
  </si>
  <si>
    <t>dowlais</t>
  </si>
  <si>
    <t>dowie</t>
  </si>
  <si>
    <t>dowhall</t>
  </si>
  <si>
    <t>dowdle</t>
  </si>
  <si>
    <t>dowdell</t>
  </si>
  <si>
    <t>dovey222</t>
  </si>
  <si>
    <t>doveternity</t>
  </si>
  <si>
    <t>doverman1</t>
  </si>
  <si>
    <t>dover34</t>
  </si>
  <si>
    <t>dover06</t>
  </si>
  <si>
    <t>dovehouse</t>
  </si>
  <si>
    <t>dove91</t>
  </si>
  <si>
    <t>dove28</t>
  </si>
  <si>
    <t>dove27</t>
  </si>
  <si>
    <t>dove23</t>
  </si>
  <si>
    <t>dove2001</t>
  </si>
  <si>
    <t>dove1984</t>
  </si>
  <si>
    <t>dove18</t>
  </si>
  <si>
    <t>dove17</t>
  </si>
  <si>
    <t>dove16</t>
  </si>
  <si>
    <t>dovavaja00</t>
  </si>
  <si>
    <t>dovan1</t>
  </si>
  <si>
    <t>dovalina</t>
  </si>
  <si>
    <t>douwanna?</t>
  </si>
  <si>
    <t>douven</t>
  </si>
  <si>
    <t>doutzen</t>
  </si>
  <si>
    <t>douspart</t>
  </si>
  <si>
    <t>dousha</t>
  </si>
  <si>
    <t>douris</t>
  </si>
  <si>
    <t>dourden</t>
  </si>
  <si>
    <t>dourbest</t>
  </si>
  <si>
    <t>dourados</t>
  </si>
  <si>
    <t>douradinho</t>
  </si>
  <si>
    <t>douquette</t>
  </si>
  <si>
    <t>dounuts</t>
  </si>
  <si>
    <t>doumyouji</t>
  </si>
  <si>
    <t>doumbojo</t>
  </si>
  <si>
    <t>douly13</t>
  </si>
  <si>
    <t>douluvme2</t>
  </si>
  <si>
    <t>douloveme11</t>
  </si>
  <si>
    <t>doula1</t>
  </si>
  <si>
    <t>douknow</t>
  </si>
  <si>
    <t>dougsgirl1</t>
  </si>
  <si>
    <t>dougseneca</t>
  </si>
  <si>
    <t>dougnme</t>
  </si>
  <si>
    <t>dougmil1</t>
  </si>
  <si>
    <t>douglover</t>
  </si>
  <si>
    <t>douglis</t>
  </si>
  <si>
    <t>douglinhas</t>
  </si>
  <si>
    <t>douglass37</t>
  </si>
  <si>
    <t>douglass25</t>
  </si>
  <si>
    <t>douglasr</t>
  </si>
  <si>
    <t>douglaslee</t>
  </si>
  <si>
    <t>douglasj</t>
  </si>
  <si>
    <t>douglasbyrd</t>
  </si>
  <si>
    <t>douglasbruce</t>
  </si>
  <si>
    <t>douglas85</t>
  </si>
  <si>
    <t>douglas84</t>
  </si>
  <si>
    <t>douglas83</t>
  </si>
  <si>
    <t>douglas81</t>
  </si>
  <si>
    <t>douglas42</t>
  </si>
  <si>
    <t>douglas33</t>
  </si>
  <si>
    <t>douglas30</t>
  </si>
  <si>
    <t>douglas2003</t>
  </si>
  <si>
    <t>douglas20</t>
  </si>
  <si>
    <t>douglas1985</t>
  </si>
  <si>
    <t>douglas1823</t>
  </si>
  <si>
    <t>douglas18</t>
  </si>
  <si>
    <t>douglas06</t>
  </si>
  <si>
    <t>douglas03</t>
  </si>
  <si>
    <t>dougie973</t>
  </si>
  <si>
    <t>dougie90</t>
  </si>
  <si>
    <t>dougie416</t>
  </si>
  <si>
    <t>dougie41</t>
  </si>
  <si>
    <t>dougie21</t>
  </si>
  <si>
    <t>dougie1987</t>
  </si>
  <si>
    <t>dougie19</t>
  </si>
  <si>
    <t>doughs</t>
  </si>
  <si>
    <t>doughowlett</t>
  </si>
  <si>
    <t>doughnuts1</t>
  </si>
  <si>
    <t>dougherty3</t>
  </si>
  <si>
    <t>dougher</t>
  </si>
  <si>
    <t>doughboy12</t>
  </si>
  <si>
    <t>doughboy08</t>
  </si>
  <si>
    <t>doughboy.</t>
  </si>
  <si>
    <t>doughal</t>
  </si>
  <si>
    <t>dough2</t>
  </si>
  <si>
    <t>dough13</t>
  </si>
  <si>
    <t>dough123</t>
  </si>
  <si>
    <t>douggy</t>
  </si>
  <si>
    <t>dougdoug1</t>
  </si>
  <si>
    <t>dougandme1</t>
  </si>
  <si>
    <t>dougaldog</t>
  </si>
  <si>
    <t>dougal123</t>
  </si>
  <si>
    <t>doug&lt;3</t>
  </si>
  <si>
    <t>doug88</t>
  </si>
  <si>
    <t>doug84</t>
  </si>
  <si>
    <t>doug36</t>
  </si>
  <si>
    <t>doug24</t>
  </si>
  <si>
    <t>doug2007</t>
  </si>
  <si>
    <t>doug20</t>
  </si>
  <si>
    <t>doug1994</t>
  </si>
  <si>
    <t>doug1974</t>
  </si>
  <si>
    <t>doug17</t>
  </si>
  <si>
    <t>doug13</t>
  </si>
  <si>
    <t>doug1025</t>
  </si>
  <si>
    <t>doug101</t>
  </si>
  <si>
    <t>doug1</t>
  </si>
  <si>
    <t>doug05</t>
  </si>
  <si>
    <t>doufis</t>
  </si>
  <si>
    <t>doudounette</t>
  </si>
  <si>
    <t>doudou3</t>
  </si>
  <si>
    <t>douda</t>
  </si>
  <si>
    <t>douchie4</t>
  </si>
  <si>
    <t>douchette</t>
  </si>
  <si>
    <t>doucher</t>
  </si>
  <si>
    <t>douchebag3</t>
  </si>
  <si>
    <t>douche13</t>
  </si>
  <si>
    <t>douche.</t>
  </si>
  <si>
    <t>doubleteam</t>
  </si>
  <si>
    <t>doubletake</t>
  </si>
  <si>
    <t>doublesix</t>
  </si>
  <si>
    <t>doubler32</t>
  </si>
  <si>
    <t>doubler2</t>
  </si>
  <si>
    <t>doubler1</t>
  </si>
  <si>
    <t>doubleoh7</t>
  </si>
  <si>
    <t>doubleloop</t>
  </si>
  <si>
    <t>doublejj</t>
  </si>
  <si>
    <t>doublej1</t>
  </si>
  <si>
    <t>doubleg0</t>
  </si>
  <si>
    <t>doubledouble</t>
  </si>
  <si>
    <t>doubledip1</t>
  </si>
  <si>
    <t>doubledee</t>
  </si>
  <si>
    <t>doubled6</t>
  </si>
  <si>
    <t>doubleblade</t>
  </si>
  <si>
    <t>doublebed</t>
  </si>
  <si>
    <t>doubleagent</t>
  </si>
  <si>
    <t>doubleaa</t>
  </si>
  <si>
    <t>doublea7</t>
  </si>
  <si>
    <t>double9</t>
  </si>
  <si>
    <t>double77</t>
  </si>
  <si>
    <t>double3</t>
  </si>
  <si>
    <t>double22</t>
  </si>
  <si>
    <t>double11</t>
  </si>
  <si>
    <t>double08</t>
  </si>
  <si>
    <t>double016</t>
  </si>
  <si>
    <t>doubl3s</t>
  </si>
  <si>
    <t>douazecisiunu</t>
  </si>
  <si>
    <t>douazeci</t>
  </si>
  <si>
    <t>douanier</t>
  </si>
  <si>
    <t>douamiiopt</t>
  </si>
  <si>
    <t>dou719</t>
  </si>
  <si>
    <t>doty33</t>
  </si>
  <si>
    <t>dottyspotty</t>
  </si>
  <si>
    <t>dotty6</t>
  </si>
  <si>
    <t>dotty5</t>
  </si>
  <si>
    <t>dotty4</t>
  </si>
  <si>
    <t>dotty22</t>
  </si>
  <si>
    <t>dotty13</t>
  </si>
  <si>
    <t>dotty1234</t>
  </si>
  <si>
    <t>dotty1!</t>
  </si>
  <si>
    <t>dotty09</t>
  </si>
  <si>
    <t>dottis</t>
  </si>
  <si>
    <t>dottie33</t>
  </si>
  <si>
    <t>dottie25</t>
  </si>
  <si>
    <t>dottie23</t>
  </si>
  <si>
    <t>dottie14</t>
  </si>
  <si>
    <t>dottie10</t>
  </si>
  <si>
    <t>dottie09</t>
  </si>
  <si>
    <t>dottie03</t>
  </si>
  <si>
    <t>dottey</t>
  </si>
  <si>
    <t>dotson1</t>
  </si>
  <si>
    <t>dots13</t>
  </si>
  <si>
    <t>dotollo</t>
  </si>
  <si>
    <t>dotimas</t>
  </si>
  <si>
    <t>dothis</t>
  </si>
  <si>
    <t>dothers</t>
  </si>
  <si>
    <t>dothedew!</t>
  </si>
  <si>
    <t>dothdi</t>
  </si>
  <si>
    <t>dothan1</t>
  </si>
  <si>
    <t>dothack2</t>
  </si>
  <si>
    <t>dothack1</t>
  </si>
  <si>
    <t>dotgurl</t>
  </si>
  <si>
    <t>dotdot.</t>
  </si>
  <si>
    <t>dotboy</t>
  </si>
  <si>
    <t>dotawars</t>
  </si>
  <si>
    <t>dotastar</t>
  </si>
  <si>
    <t>dotaplayer</t>
  </si>
  <si>
    <t>dotado</t>
  </si>
  <si>
    <t>dota23</t>
  </si>
  <si>
    <t>dot1458</t>
  </si>
  <si>
    <t>dot101</t>
  </si>
  <si>
    <t>dostyn</t>
  </si>
  <si>
    <t>doss09</t>
  </si>
  <si>
    <t>dospinos</t>
  </si>
  <si>
    <t>dosomethin</t>
  </si>
  <si>
    <t>dosobotong</t>
  </si>
  <si>
    <t>dosmares</t>
  </si>
  <si>
    <t>dosita</t>
  </si>
  <si>
    <t>doshe</t>
  </si>
  <si>
    <t>dosetres</t>
  </si>
  <si>
    <t>dose721</t>
  </si>
  <si>
    <t>dosdeoro</t>
  </si>
  <si>
    <t>dosanjh</t>
  </si>
  <si>
    <t>dosaguas</t>
  </si>
  <si>
    <t>dos1015</t>
  </si>
  <si>
    <t>dorzanstomita</t>
  </si>
  <si>
    <t>dorydory</t>
  </si>
  <si>
    <t>dory_123</t>
  </si>
  <si>
    <t>dory89</t>
  </si>
  <si>
    <t>dory87</t>
  </si>
  <si>
    <t>dory42</t>
  </si>
  <si>
    <t>dory24</t>
  </si>
  <si>
    <t>dory23</t>
  </si>
  <si>
    <t>dory22</t>
  </si>
  <si>
    <t>dory21</t>
  </si>
  <si>
    <t>dory17</t>
  </si>
  <si>
    <t>dory15</t>
  </si>
  <si>
    <t>dory11</t>
  </si>
  <si>
    <t>dory05</t>
  </si>
  <si>
    <t>dorvin</t>
  </si>
  <si>
    <t>dorvil</t>
  </si>
  <si>
    <t>dorutzu</t>
  </si>
  <si>
    <t>dorus</t>
  </si>
  <si>
    <t>doruelo</t>
  </si>
  <si>
    <t>dortiz34</t>
  </si>
  <si>
    <t>dortiz</t>
  </si>
  <si>
    <t>dorthy6</t>
  </si>
  <si>
    <t>dorthea1</t>
  </si>
  <si>
    <t>dorskie</t>
  </si>
  <si>
    <t>dorsie</t>
  </si>
  <si>
    <t>dorshout</t>
  </si>
  <si>
    <t>dorsey24</t>
  </si>
  <si>
    <t>dorsey21</t>
  </si>
  <si>
    <t>dorsette</t>
  </si>
  <si>
    <t>dorsel</t>
  </si>
  <si>
    <t>dorsai2000</t>
  </si>
  <si>
    <t>dorsa</t>
  </si>
  <si>
    <t>dorry444</t>
  </si>
  <si>
    <t>dorrough</t>
  </si>
  <si>
    <t>dorris1</t>
  </si>
  <si>
    <t>dorrien</t>
  </si>
  <si>
    <t>dorr69</t>
  </si>
  <si>
    <t>dorotti</t>
  </si>
  <si>
    <t>dorothykit</t>
  </si>
  <si>
    <t>dorothyjoy</t>
  </si>
  <si>
    <t>dorothy76</t>
  </si>
  <si>
    <t>dorothy75</t>
  </si>
  <si>
    <t>dorothy4</t>
  </si>
  <si>
    <t>dorothy25</t>
  </si>
  <si>
    <t>dorothy11</t>
  </si>
  <si>
    <t>dorothy02</t>
  </si>
  <si>
    <t>dorothea22</t>
  </si>
  <si>
    <t>doroth</t>
  </si>
  <si>
    <t>dorotee</t>
  </si>
  <si>
    <t>dorota123</t>
  </si>
  <si>
    <t>dorot</t>
  </si>
  <si>
    <t>doroon</t>
  </si>
  <si>
    <t>dorongon</t>
  </si>
  <si>
    <t>doroin</t>
  </si>
  <si>
    <t>dornelas</t>
  </si>
  <si>
    <t>dormlife1</t>
  </si>
  <si>
    <t>dormir8</t>
  </si>
  <si>
    <t>dormers</t>
  </si>
  <si>
    <t>dormer</t>
  </si>
  <si>
    <t>dorm520</t>
  </si>
  <si>
    <t>dorling</t>
  </si>
  <si>
    <t>dorley</t>
  </si>
  <si>
    <t>dorkzz</t>
  </si>
  <si>
    <t>dorkys</t>
  </si>
  <si>
    <t>dorkygirl</t>
  </si>
  <si>
    <t>dorkydork</t>
  </si>
  <si>
    <t>dorky22</t>
  </si>
  <si>
    <t>dorkster1</t>
  </si>
  <si>
    <t>dorkstar</t>
  </si>
  <si>
    <t>dorksrule</t>
  </si>
  <si>
    <t>dorkpower</t>
  </si>
  <si>
    <t>dorko332</t>
  </si>
  <si>
    <t>dorklove</t>
  </si>
  <si>
    <t>dorkish1</t>
  </si>
  <si>
    <t>dorkis1</t>
  </si>
  <si>
    <t>dorkie1</t>
  </si>
  <si>
    <t>dorki</t>
  </si>
  <si>
    <t>dorkhead1</t>
  </si>
  <si>
    <t>dorkfish2</t>
  </si>
  <si>
    <t>dorkfish12</t>
  </si>
  <si>
    <t>dorkface1</t>
  </si>
  <si>
    <t>dorker</t>
  </si>
  <si>
    <t>dorkdork1</t>
  </si>
  <si>
    <t>dorka1</t>
  </si>
  <si>
    <t>dork94</t>
  </si>
  <si>
    <t>dork92</t>
  </si>
  <si>
    <t>dork88</t>
  </si>
  <si>
    <t>dork808</t>
  </si>
  <si>
    <t>dork55</t>
  </si>
  <si>
    <t>dork45</t>
  </si>
  <si>
    <t>dork321</t>
  </si>
  <si>
    <t>dork08</t>
  </si>
  <si>
    <t>dork04</t>
  </si>
  <si>
    <t>dork03</t>
  </si>
  <si>
    <t>dork000</t>
  </si>
  <si>
    <t>dork#3</t>
  </si>
  <si>
    <t>dork#1</t>
  </si>
  <si>
    <t>dorjoo</t>
  </si>
  <si>
    <t>doriza</t>
  </si>
  <si>
    <t>dorixina</t>
  </si>
  <si>
    <t>doritza</t>
  </si>
  <si>
    <t>doritos7</t>
  </si>
  <si>
    <t>doritos3</t>
  </si>
  <si>
    <t>doritoes</t>
  </si>
  <si>
    <t>dorithy</t>
  </si>
  <si>
    <t>doritateamo</t>
  </si>
  <si>
    <t>dorisz</t>
  </si>
  <si>
    <t>dorissa</t>
  </si>
  <si>
    <t>dorislopez</t>
  </si>
  <si>
    <t>doriska</t>
  </si>
  <si>
    <t>dorisjean1</t>
  </si>
  <si>
    <t>dorishill</t>
  </si>
  <si>
    <t>dorisd</t>
  </si>
  <si>
    <t>doriscruz</t>
  </si>
  <si>
    <t>dorisb</t>
  </si>
  <si>
    <t>dorisamor</t>
  </si>
  <si>
    <t>doris98</t>
  </si>
  <si>
    <t>doris88</t>
  </si>
  <si>
    <t>doris31</t>
  </si>
  <si>
    <t>doris30</t>
  </si>
  <si>
    <t>doris26</t>
  </si>
  <si>
    <t>doris1993</t>
  </si>
  <si>
    <t>doris1986</t>
  </si>
  <si>
    <t>doris18</t>
  </si>
  <si>
    <t>doris12</t>
  </si>
  <si>
    <t>doris11</t>
  </si>
  <si>
    <t>doris10</t>
  </si>
  <si>
    <t>doris07</t>
  </si>
  <si>
    <t>doris05</t>
  </si>
  <si>
    <t>doris00</t>
  </si>
  <si>
    <t>dorion2</t>
  </si>
  <si>
    <t>dorinuta</t>
  </si>
  <si>
    <t>doringo</t>
  </si>
  <si>
    <t>dorinela</t>
  </si>
  <si>
    <t>dorine2685</t>
  </si>
  <si>
    <t>dorinas</t>
  </si>
  <si>
    <t>dorimon</t>
  </si>
  <si>
    <t>dorilag</t>
  </si>
  <si>
    <t>dorii</t>
  </si>
  <si>
    <t>dorie12</t>
  </si>
  <si>
    <t>dorico</t>
  </si>
  <si>
    <t>doribel</t>
  </si>
  <si>
    <t>dorias</t>
  </si>
  <si>
    <t>doriano</t>
  </si>
  <si>
    <t>dorianny</t>
  </si>
  <si>
    <t>doriann1</t>
  </si>
  <si>
    <t>dorian94</t>
  </si>
  <si>
    <t>dorian6</t>
  </si>
  <si>
    <t>dorian3</t>
  </si>
  <si>
    <t>dorian17</t>
  </si>
  <si>
    <t>dorian16</t>
  </si>
  <si>
    <t>dorian08</t>
  </si>
  <si>
    <t>dorian07</t>
  </si>
  <si>
    <t>dorian03</t>
  </si>
  <si>
    <t>doriadoria</t>
  </si>
  <si>
    <t>dori77</t>
  </si>
  <si>
    <t>dori23</t>
  </si>
  <si>
    <t>dori2007</t>
  </si>
  <si>
    <t>dori15</t>
  </si>
  <si>
    <t>dori12</t>
  </si>
  <si>
    <t>dori11</t>
  </si>
  <si>
    <t>dorge12</t>
  </si>
  <si>
    <t>dorgan</t>
  </si>
  <si>
    <t>doreymon</t>
  </si>
  <si>
    <t>dorey1</t>
  </si>
  <si>
    <t>dorey</t>
  </si>
  <si>
    <t>dorex</t>
  </si>
  <si>
    <t>doreta</t>
  </si>
  <si>
    <t>doremo</t>
  </si>
  <si>
    <t>doremifasollasido</t>
  </si>
  <si>
    <t>doremichan</t>
  </si>
  <si>
    <t>doremefa</t>
  </si>
  <si>
    <t>doreme123</t>
  </si>
  <si>
    <t>dorelly</t>
  </si>
  <si>
    <t>doreene</t>
  </si>
  <si>
    <t>doreen5</t>
  </si>
  <si>
    <t>doreen143</t>
  </si>
  <si>
    <t>doreen12</t>
  </si>
  <si>
    <t>doreen11</t>
  </si>
  <si>
    <t>dordie</t>
  </si>
  <si>
    <t>dorcy</t>
  </si>
  <si>
    <t>dorcsi</t>
  </si>
  <si>
    <t>dorcol</t>
  </si>
  <si>
    <t>dorcinea</t>
  </si>
  <si>
    <t>dorcia1</t>
  </si>
  <si>
    <t>dorce</t>
  </si>
  <si>
    <t>dorcas1</t>
  </si>
  <si>
    <t>dorcas09</t>
  </si>
  <si>
    <t>dorarocks1</t>
  </si>
  <si>
    <t>dorans</t>
  </si>
  <si>
    <t>dorame</t>
  </si>
  <si>
    <t>doramay</t>
  </si>
  <si>
    <t>doramae</t>
  </si>
  <si>
    <t>dorama</t>
  </si>
  <si>
    <t>doralynn</t>
  </si>
  <si>
    <t>doralina</t>
  </si>
  <si>
    <t>doralba</t>
  </si>
  <si>
    <t>dorain</t>
  </si>
  <si>
    <t>doraemonza</t>
  </si>
  <si>
    <t>doraemons</t>
  </si>
  <si>
    <t>doraemon_fr</t>
  </si>
  <si>
    <t>doraemon92</t>
  </si>
  <si>
    <t>doraemon69</t>
  </si>
  <si>
    <t>dorado24</t>
  </si>
  <si>
    <t>dorababy</t>
  </si>
  <si>
    <t>doraandboots</t>
  </si>
  <si>
    <t>dora89</t>
  </si>
  <si>
    <t>dora87</t>
  </si>
  <si>
    <t>dora85</t>
  </si>
  <si>
    <t>dora82</t>
  </si>
  <si>
    <t>dora4me</t>
  </si>
  <si>
    <t>dora321</t>
  </si>
  <si>
    <t>dora30</t>
  </si>
  <si>
    <t>dora2004</t>
  </si>
  <si>
    <t>dora20</t>
  </si>
  <si>
    <t>dora1992</t>
  </si>
  <si>
    <t>dora1978</t>
  </si>
  <si>
    <t>dora19</t>
  </si>
  <si>
    <t>dora111</t>
  </si>
  <si>
    <t>dora1026</t>
  </si>
  <si>
    <t>dopy12</t>
  </si>
  <si>
    <t>doppio</t>
  </si>
  <si>
    <t>dopper</t>
  </si>
  <si>
    <t>dopita</t>
  </si>
  <si>
    <t>dopie123</t>
  </si>
  <si>
    <t>dopie1</t>
  </si>
  <si>
    <t>dopeyjoe</t>
  </si>
  <si>
    <t>dopeyd</t>
  </si>
  <si>
    <t>dopeybitch</t>
  </si>
  <si>
    <t>dopey99</t>
  </si>
  <si>
    <t>dopey915</t>
  </si>
  <si>
    <t>dopey777</t>
  </si>
  <si>
    <t>dopey77</t>
  </si>
  <si>
    <t>dopey25</t>
  </si>
  <si>
    <t>dopey247</t>
  </si>
  <si>
    <t>dopey24</t>
  </si>
  <si>
    <t>dopey2003</t>
  </si>
  <si>
    <t>dopey1982</t>
  </si>
  <si>
    <t>dopey18</t>
  </si>
  <si>
    <t>dopey08</t>
  </si>
  <si>
    <t>dopey02</t>
  </si>
  <si>
    <t>dopestar</t>
  </si>
  <si>
    <t>dopes</t>
  </si>
  <si>
    <t>dopeman21</t>
  </si>
  <si>
    <t>dopeman12</t>
  </si>
  <si>
    <t>dopehead1</t>
  </si>
  <si>
    <t>dopehat2</t>
  </si>
  <si>
    <t>dopegurlmagic</t>
  </si>
  <si>
    <t>dopegurl1</t>
  </si>
  <si>
    <t>dopeboys</t>
  </si>
  <si>
    <t>dopeboy5</t>
  </si>
  <si>
    <t>dopeboy22</t>
  </si>
  <si>
    <t>dopeboy16</t>
  </si>
  <si>
    <t>dopeboimagic</t>
  </si>
  <si>
    <t>dope88</t>
  </si>
  <si>
    <t>dope21</t>
  </si>
  <si>
    <t>dope11</t>
  </si>
  <si>
    <t>dope08</t>
  </si>
  <si>
    <t>doowop3</t>
  </si>
  <si>
    <t>doowah</t>
  </si>
  <si>
    <t>doovoo</t>
  </si>
  <si>
    <t>doover</t>
  </si>
  <si>
    <t>dootzie1</t>
  </si>
  <si>
    <t>dooty123</t>
  </si>
  <si>
    <t>dootsie</t>
  </si>
  <si>
    <t>doots1</t>
  </si>
  <si>
    <t>doots</t>
  </si>
  <si>
    <t>dooter</t>
  </si>
  <si>
    <t>dooshbag1</t>
  </si>
  <si>
    <t>doosh6</t>
  </si>
  <si>
    <t>doosey</t>
  </si>
  <si>
    <t>doosetdaram</t>
  </si>
  <si>
    <t>doortodoor</t>
  </si>
  <si>
    <t>doortodarkness</t>
  </si>
  <si>
    <t>doors6186</t>
  </si>
  <si>
    <t>doors22</t>
  </si>
  <si>
    <t>doors123</t>
  </si>
  <si>
    <t>doormat1</t>
  </si>
  <si>
    <t>doork7</t>
  </si>
  <si>
    <t>doorbells</t>
  </si>
  <si>
    <t>doorbell69</t>
  </si>
  <si>
    <t>door28</t>
  </si>
  <si>
    <t>door24</t>
  </si>
  <si>
    <t>door23</t>
  </si>
  <si>
    <t>door20</t>
  </si>
  <si>
    <t>door14</t>
  </si>
  <si>
    <t>door13</t>
  </si>
  <si>
    <t>door1234</t>
  </si>
  <si>
    <t>doopoo</t>
  </si>
  <si>
    <t>dooors</t>
  </si>
  <si>
    <t>dooood</t>
  </si>
  <si>
    <t>doookie</t>
  </si>
  <si>
    <t>dooo93</t>
  </si>
  <si>
    <t>dooneybourke</t>
  </si>
  <si>
    <t>dooneyb</t>
  </si>
  <si>
    <t>dooney4</t>
  </si>
  <si>
    <t>dooney2</t>
  </si>
  <si>
    <t>dooney18</t>
  </si>
  <si>
    <t>dooney11</t>
  </si>
  <si>
    <t>dooney05</t>
  </si>
  <si>
    <t>doondoon</t>
  </si>
  <si>
    <t>doonda</t>
  </si>
  <si>
    <t>doonbeg</t>
  </si>
  <si>
    <t>doona1</t>
  </si>
  <si>
    <t>doomy1</t>
  </si>
  <si>
    <t>doomsday666</t>
  </si>
  <si>
    <t>doomrider</t>
  </si>
  <si>
    <t>doomlord</t>
  </si>
  <si>
    <t>doomfire</t>
  </si>
  <si>
    <t>doomday515</t>
  </si>
  <si>
    <t>doombah18</t>
  </si>
  <si>
    <t>doom69</t>
  </si>
  <si>
    <t>doom22</t>
  </si>
  <si>
    <t>doom21</t>
  </si>
  <si>
    <t>doom2</t>
  </si>
  <si>
    <t>doom15</t>
  </si>
  <si>
    <t>dooley13</t>
  </si>
  <si>
    <t>doolb5</t>
  </si>
  <si>
    <t>doola7</t>
  </si>
  <si>
    <t>dooky1</t>
  </si>
  <si>
    <t>dooks</t>
  </si>
  <si>
    <t>dookiebooty</t>
  </si>
  <si>
    <t>dookieb</t>
  </si>
  <si>
    <t>dookie88</t>
  </si>
  <si>
    <t>dookie8</t>
  </si>
  <si>
    <t>dookie77</t>
  </si>
  <si>
    <t>dookie76</t>
  </si>
  <si>
    <t>dookie6</t>
  </si>
  <si>
    <t>dookie5</t>
  </si>
  <si>
    <t>dookie23</t>
  </si>
  <si>
    <t>dookie1008</t>
  </si>
  <si>
    <t>dookie07</t>
  </si>
  <si>
    <t>dookie03</t>
  </si>
  <si>
    <t>dooki1</t>
  </si>
  <si>
    <t>dookee</t>
  </si>
  <si>
    <t>dookdick</t>
  </si>
  <si>
    <t>dooie1</t>
  </si>
  <si>
    <t>doohan</t>
  </si>
  <si>
    <t>doogy1</t>
  </si>
  <si>
    <t>doogles</t>
  </si>
  <si>
    <t>doogii</t>
  </si>
  <si>
    <t>doogie3</t>
  </si>
  <si>
    <t>doogie123</t>
  </si>
  <si>
    <t>doogie.</t>
  </si>
  <si>
    <t>doogal3</t>
  </si>
  <si>
    <t>doog2boo</t>
  </si>
  <si>
    <t>doofy12</t>
  </si>
  <si>
    <t>doofus23</t>
  </si>
  <si>
    <t>dooffles</t>
  </si>
  <si>
    <t>doodzz</t>
  </si>
  <si>
    <t>doody4</t>
  </si>
  <si>
    <t>doody2</t>
  </si>
  <si>
    <t>doody13</t>
  </si>
  <si>
    <t>doodsz</t>
  </si>
  <si>
    <t>doodsy</t>
  </si>
  <si>
    <t>doodoodoo</t>
  </si>
  <si>
    <t>doodoo7</t>
  </si>
  <si>
    <t>doodoo6</t>
  </si>
  <si>
    <t>doodoo4</t>
  </si>
  <si>
    <t>doodoo11</t>
  </si>
  <si>
    <t>doodoo10</t>
  </si>
  <si>
    <t>doodnauth</t>
  </si>
  <si>
    <t>doodless</t>
  </si>
  <si>
    <t>doodles9</t>
  </si>
  <si>
    <t>doodles8</t>
  </si>
  <si>
    <t>doodles5</t>
  </si>
  <si>
    <t>doodles34</t>
  </si>
  <si>
    <t>doodles33</t>
  </si>
  <si>
    <t>doodles13</t>
  </si>
  <si>
    <t>doodlehead</t>
  </si>
  <si>
    <t>doodlegirl</t>
  </si>
  <si>
    <t>doodledum</t>
  </si>
  <si>
    <t>doodlebutt</t>
  </si>
  <si>
    <t>doodlebug4</t>
  </si>
  <si>
    <t>doodlebug13</t>
  </si>
  <si>
    <t>doodlebug04</t>
  </si>
  <si>
    <t>doodlebop1</t>
  </si>
  <si>
    <t>doodlebob1</t>
  </si>
  <si>
    <t>doodleberry</t>
  </si>
  <si>
    <t>doodle97</t>
  </si>
  <si>
    <t>doodle95</t>
  </si>
  <si>
    <t>doodle2011</t>
  </si>
  <si>
    <t>doodle1962</t>
  </si>
  <si>
    <t>doodle1015</t>
  </si>
  <si>
    <t>doodle05</t>
  </si>
  <si>
    <t>doodle04</t>
  </si>
  <si>
    <t>doodle03</t>
  </si>
  <si>
    <t>doodle#love23</t>
  </si>
  <si>
    <t>doodie123</t>
  </si>
  <si>
    <t>doodie12</t>
  </si>
  <si>
    <t>doodie07</t>
  </si>
  <si>
    <t>doodee1</t>
  </si>
  <si>
    <t>dooddood</t>
  </si>
  <si>
    <t>doodad</t>
  </si>
  <si>
    <t>dood45</t>
  </si>
  <si>
    <t>doobys</t>
  </si>
  <si>
    <t>dooby123</t>
  </si>
  <si>
    <t>doobop</t>
  </si>
  <si>
    <t>dooboo</t>
  </si>
  <si>
    <t>doobiedo</t>
  </si>
  <si>
    <t>doobie5</t>
  </si>
  <si>
    <t>doobie23</t>
  </si>
  <si>
    <t>doobie22</t>
  </si>
  <si>
    <t>doobie123</t>
  </si>
  <si>
    <t>doobie07</t>
  </si>
  <si>
    <t>doobi</t>
  </si>
  <si>
    <t>doobes</t>
  </si>
  <si>
    <t>dooberdoo</t>
  </si>
  <si>
    <t>doobay</t>
  </si>
  <si>
    <t>donzky</t>
  </si>
  <si>
    <t>donza634</t>
  </si>
  <si>
    <t>donyea1</t>
  </si>
  <si>
    <t>donye</t>
  </si>
  <si>
    <t>donyale</t>
  </si>
  <si>
    <t>donyai</t>
  </si>
  <si>
    <t>donyah</t>
  </si>
  <si>
    <t>donyae1</t>
  </si>
  <si>
    <t>donyaa</t>
  </si>
  <si>
    <t>donwest1</t>
  </si>
  <si>
    <t>donvan</t>
  </si>
  <si>
    <t>donutss</t>
  </si>
  <si>
    <t>donuts08</t>
  </si>
  <si>
    <t>donutf4</t>
  </si>
  <si>
    <t>donut6</t>
  </si>
  <si>
    <t>donut2238</t>
  </si>
  <si>
    <t>donut14</t>
  </si>
  <si>
    <t>donut13</t>
  </si>
  <si>
    <t>donut10</t>
  </si>
  <si>
    <t>dontya</t>
  </si>
  <si>
    <t>dontworrie</t>
  </si>
  <si>
    <t>dontwalk</t>
  </si>
  <si>
    <t>donttry2</t>
  </si>
  <si>
    <t>donttrustme</t>
  </si>
  <si>
    <t>donttrip32</t>
  </si>
  <si>
    <t>donttrip!</t>
  </si>
  <si>
    <t>dontstopme</t>
  </si>
  <si>
    <t>dontspeak1</t>
  </si>
  <si>
    <t>dontrey1</t>
  </si>
  <si>
    <t>dontrell07</t>
  </si>
  <si>
    <t>dontree</t>
  </si>
  <si>
    <t>dontread</t>
  </si>
  <si>
    <t>dontquit1</t>
  </si>
  <si>
    <t>dontpushme</t>
  </si>
  <si>
    <t>donton312</t>
  </si>
  <si>
    <t>dontnoe</t>
  </si>
  <si>
    <t>dontneedu</t>
  </si>
  <si>
    <t>dontmess2</t>
  </si>
  <si>
    <t>dontlose</t>
  </si>
  <si>
    <t>dontlikeit</t>
  </si>
  <si>
    <t>dontlike</t>
  </si>
  <si>
    <t>dontletmegetme</t>
  </si>
  <si>
    <t>dontletgo</t>
  </si>
  <si>
    <t>dontleave</t>
  </si>
  <si>
    <t>dontlaugh</t>
  </si>
  <si>
    <t>dontknow22</t>
  </si>
  <si>
    <t>dontkno1</t>
  </si>
  <si>
    <t>dontia02</t>
  </si>
  <si>
    <t>dontia</t>
  </si>
  <si>
    <t>donthurtthem07</t>
  </si>
  <si>
    <t>donthomas</t>
  </si>
  <si>
    <t>donthitme</t>
  </si>
  <si>
    <t>donthate5</t>
  </si>
  <si>
    <t>donthate4</t>
  </si>
  <si>
    <t>donthate13</t>
  </si>
  <si>
    <t>donthate11</t>
  </si>
  <si>
    <t>donthate10</t>
  </si>
  <si>
    <t>donthate098</t>
  </si>
  <si>
    <t>donth8t</t>
  </si>
  <si>
    <t>donth8me</t>
  </si>
  <si>
    <t>dontfuckwitme</t>
  </si>
  <si>
    <t>dontey</t>
  </si>
  <si>
    <t>dontew</t>
  </si>
  <si>
    <t>dontenter1</t>
  </si>
  <si>
    <t>dontel</t>
  </si>
  <si>
    <t>donteh</t>
  </si>
  <si>
    <t>donte20</t>
  </si>
  <si>
    <t>donte2</t>
  </si>
  <si>
    <t>donte19</t>
  </si>
  <si>
    <t>donte16</t>
  </si>
  <si>
    <t>dontdodrugs</t>
  </si>
  <si>
    <t>dontcrybaby</t>
  </si>
  <si>
    <t>dontcha!</t>
  </si>
  <si>
    <t>dontbugs</t>
  </si>
  <si>
    <t>dontbugme1</t>
  </si>
  <si>
    <t>dontbugme</t>
  </si>
  <si>
    <t>dontbotherme</t>
  </si>
  <si>
    <t>dontbesosave</t>
  </si>
  <si>
    <t>dontbesad</t>
  </si>
  <si>
    <t>dontbeahero</t>
  </si>
  <si>
    <t>dontbe</t>
  </si>
  <si>
    <t>dontay123</t>
  </si>
  <si>
    <t>dontas</t>
  </si>
  <si>
    <t>dontam</t>
  </si>
  <si>
    <t>dontaeross</t>
  </si>
  <si>
    <t>dontae88</t>
  </si>
  <si>
    <t>dontae6</t>
  </si>
  <si>
    <t>dontae15</t>
  </si>
  <si>
    <t>dontababy</t>
  </si>
  <si>
    <t>dont4getus</t>
  </si>
  <si>
    <t>dont123</t>
  </si>
  <si>
    <t>dont12</t>
  </si>
  <si>
    <t>dont06</t>
  </si>
  <si>
    <t>donsucks</t>
  </si>
  <si>
    <t>donssa</t>
  </si>
  <si>
    <t>donsmith</t>
  </si>
  <si>
    <t>donshula</t>
  </si>
  <si>
    <t>donshea</t>
  </si>
  <si>
    <t>donsfan</t>
  </si>
  <si>
    <t>donsdj</t>
  </si>
  <si>
    <t>dons83</t>
  </si>
  <si>
    <t>dons09</t>
  </si>
  <si>
    <t>dons</t>
  </si>
  <si>
    <t>donromantiko</t>
  </si>
  <si>
    <t>donrobert</t>
  </si>
  <si>
    <t>donque</t>
  </si>
  <si>
    <t>donpaul</t>
  </si>
  <si>
    <t>donpato</t>
  </si>
  <si>
    <t>donovyn1</t>
  </si>
  <si>
    <t>donovans</t>
  </si>
  <si>
    <t>donovanr</t>
  </si>
  <si>
    <t>donovan9</t>
  </si>
  <si>
    <t>donovan27</t>
  </si>
  <si>
    <t>donovan22</t>
  </si>
  <si>
    <t>donottry</t>
  </si>
  <si>
    <t>donotmess</t>
  </si>
  <si>
    <t>donotlove</t>
  </si>
  <si>
    <t>donotlie</t>
  </si>
  <si>
    <t>donotkiss</t>
  </si>
  <si>
    <t>donothate</t>
  </si>
  <si>
    <t>donotfear</t>
  </si>
  <si>
    <t>donotcry</t>
  </si>
  <si>
    <t>donotcare</t>
  </si>
  <si>
    <t>donostia</t>
  </si>
  <si>
    <t>donomarteamo</t>
  </si>
  <si>
    <t>donomar69</t>
  </si>
  <si>
    <t>donomar5</t>
  </si>
  <si>
    <t>donomar4</t>
  </si>
  <si>
    <t>donomar17</t>
  </si>
  <si>
    <t>donomar13</t>
  </si>
  <si>
    <t>donomar12</t>
  </si>
  <si>
    <t>donoma</t>
  </si>
  <si>
    <t>donnyy</t>
  </si>
  <si>
    <t>donnysgirl</t>
  </si>
  <si>
    <t>donnynmac</t>
  </si>
  <si>
    <t>donnylee</t>
  </si>
  <si>
    <t>donnyj1</t>
  </si>
  <si>
    <t>donnyj</t>
  </si>
  <si>
    <t>donnyg</t>
  </si>
  <si>
    <t>donnyd</t>
  </si>
  <si>
    <t>donnycarney</t>
  </si>
  <si>
    <t>donnybabe</t>
  </si>
  <si>
    <t>donny9</t>
  </si>
  <si>
    <t>donny8</t>
  </si>
  <si>
    <t>donny7</t>
  </si>
  <si>
    <t>donny57</t>
  </si>
  <si>
    <t>donny24</t>
  </si>
  <si>
    <t>donny18</t>
  </si>
  <si>
    <t>donny11</t>
  </si>
  <si>
    <t>donny08</t>
  </si>
  <si>
    <t>donny02</t>
  </si>
  <si>
    <t>donnovin</t>
  </si>
  <si>
    <t>donnoe</t>
  </si>
  <si>
    <t>donno</t>
  </si>
  <si>
    <t>donnlee</t>
  </si>
  <si>
    <t>donnington1234</t>
  </si>
  <si>
    <t>donniesgirl</t>
  </si>
  <si>
    <t>donnies</t>
  </si>
  <si>
    <t>donnielee</t>
  </si>
  <si>
    <t>donnieboy</t>
  </si>
  <si>
    <t>donnieb</t>
  </si>
  <si>
    <t>donnie84</t>
  </si>
  <si>
    <t>donnie77</t>
  </si>
  <si>
    <t>donnie666</t>
  </si>
  <si>
    <t>donnie65</t>
  </si>
  <si>
    <t>donnie50</t>
  </si>
  <si>
    <t>donnie28</t>
  </si>
  <si>
    <t>donnie25</t>
  </si>
  <si>
    <t>donnie2003</t>
  </si>
  <si>
    <t>donnie20</t>
  </si>
  <si>
    <t>donnico</t>
  </si>
  <si>
    <t>donnice</t>
  </si>
  <si>
    <t>donnic</t>
  </si>
  <si>
    <t>donneshia</t>
  </si>
  <si>
    <t>donners</t>
  </si>
  <si>
    <t>donnerova17</t>
  </si>
  <si>
    <t>donnerkebab</t>
  </si>
  <si>
    <t>donnelly1199</t>
  </si>
  <si>
    <t>donnell3</t>
  </si>
  <si>
    <t>donnell21</t>
  </si>
  <si>
    <t>donnel4eva</t>
  </si>
  <si>
    <t>donne</t>
  </si>
  <si>
    <t>donnchadh</t>
  </si>
  <si>
    <t>donnaz</t>
  </si>
  <si>
    <t>donnato</t>
  </si>
  <si>
    <t>donnatart</t>
  </si>
  <si>
    <t>donnasummer</t>
  </si>
  <si>
    <t>donnarn</t>
  </si>
  <si>
    <t>donnarae1</t>
  </si>
  <si>
    <t>donnaq</t>
  </si>
  <si>
    <t>donnapaul</t>
  </si>
  <si>
    <t>donnamay1</t>
  </si>
  <si>
    <t>donnamaree</t>
  </si>
  <si>
    <t>donnaluv</t>
  </si>
  <si>
    <t>donnalouis</t>
  </si>
  <si>
    <t>donnalou</t>
  </si>
  <si>
    <t>donnalee74</t>
  </si>
  <si>
    <t>donnakhel</t>
  </si>
  <si>
    <t>donnajune</t>
  </si>
  <si>
    <t>donnajones</t>
  </si>
  <si>
    <t>donnajoe</t>
  </si>
  <si>
    <t>donnahazel</t>
  </si>
  <si>
    <t>donnagirl</t>
  </si>
  <si>
    <t>donnagh</t>
  </si>
  <si>
    <t>donnagail</t>
  </si>
  <si>
    <t>donnaf</t>
  </si>
  <si>
    <t>donnaevans</t>
  </si>
  <si>
    <t>donnabrown</t>
  </si>
  <si>
    <t>donnabella</t>
  </si>
  <si>
    <t>donnababe</t>
  </si>
  <si>
    <t>donnaa1</t>
  </si>
  <si>
    <t>donna99</t>
  </si>
  <si>
    <t>donna98</t>
  </si>
  <si>
    <t>donna93</t>
  </si>
  <si>
    <t>donna90</t>
  </si>
  <si>
    <t>donna827</t>
  </si>
  <si>
    <t>donna77</t>
  </si>
  <si>
    <t>donna67</t>
  </si>
  <si>
    <t>donna64</t>
  </si>
  <si>
    <t>donna38</t>
  </si>
  <si>
    <t>donna35</t>
  </si>
  <si>
    <t>donna32</t>
  </si>
  <si>
    <t>donna316</t>
  </si>
  <si>
    <t>donna31</t>
  </si>
  <si>
    <t>donna2008</t>
  </si>
  <si>
    <t>donna2007</t>
  </si>
  <si>
    <t>donna2001</t>
  </si>
  <si>
    <t>donna2000</t>
  </si>
  <si>
    <t>donna1992</t>
  </si>
  <si>
    <t>donna1989</t>
  </si>
  <si>
    <t>donna1987</t>
  </si>
  <si>
    <t>donna1976</t>
  </si>
  <si>
    <t>donna1971</t>
  </si>
  <si>
    <t>donna111</t>
  </si>
  <si>
    <t>donna1026</t>
  </si>
  <si>
    <t>donna100</t>
  </si>
  <si>
    <t>donna02</t>
  </si>
  <si>
    <t>donna00</t>
  </si>
  <si>
    <t>donna-marie</t>
  </si>
  <si>
    <t>donmarsh</t>
  </si>
  <si>
    <t>donmarc</t>
  </si>
  <si>
    <t>donmafia</t>
  </si>
  <si>
    <t>donlyn</t>
  </si>
  <si>
    <t>donlove</t>
  </si>
  <si>
    <t>donlon1</t>
  </si>
  <si>
    <t>donloco</t>
  </si>
  <si>
    <t>donlex</t>
  </si>
  <si>
    <t>donkor</t>
  </si>
  <si>
    <t>donkim</t>
  </si>
  <si>
    <t>donkilla</t>
  </si>
  <si>
    <t>donkies</t>
  </si>
  <si>
    <t>donkie1</t>
  </si>
  <si>
    <t>donkeytits</t>
  </si>
  <si>
    <t>donkeysrule</t>
  </si>
  <si>
    <t>donkeyhair</t>
  </si>
  <si>
    <t>donkeygirl</t>
  </si>
  <si>
    <t>donkeyfish</t>
  </si>
  <si>
    <t>donkeycock</t>
  </si>
  <si>
    <t>donkeybutt</t>
  </si>
  <si>
    <t>donkeyandjaws</t>
  </si>
  <si>
    <t>donkey95</t>
  </si>
  <si>
    <t>donkey92</t>
  </si>
  <si>
    <t>donkey86</t>
  </si>
  <si>
    <t>donkey84</t>
  </si>
  <si>
    <t>donkey79</t>
  </si>
  <si>
    <t>donkey75</t>
  </si>
  <si>
    <t>donkey74</t>
  </si>
  <si>
    <t>donkey67</t>
  </si>
  <si>
    <t>donkey55</t>
  </si>
  <si>
    <t>donkey41</t>
  </si>
  <si>
    <t>donkey32</t>
  </si>
  <si>
    <t>donkey303</t>
  </si>
  <si>
    <t>donkey2k7</t>
  </si>
  <si>
    <t>donkey26</t>
  </si>
  <si>
    <t>donkey1990</t>
  </si>
  <si>
    <t>donkey111</t>
  </si>
  <si>
    <t>donkey08</t>
  </si>
  <si>
    <t>donkey05</t>
  </si>
  <si>
    <t>donkey00</t>
  </si>
  <si>
    <t>donkeny</t>
  </si>
  <si>
    <t>donkay2</t>
  </si>
  <si>
    <t>donkay</t>
  </si>
  <si>
    <t>donkafe</t>
  </si>
  <si>
    <t>donka</t>
  </si>
  <si>
    <t>donk13</t>
  </si>
  <si>
    <t>donjuliohip86</t>
  </si>
  <si>
    <t>donjulio</t>
  </si>
  <si>
    <t>donjhoy</t>
  </si>
  <si>
    <t>donjan</t>
  </si>
  <si>
    <t>donjai</t>
  </si>
  <si>
    <t>donita13</t>
  </si>
  <si>
    <t>donisha1</t>
  </si>
  <si>
    <t>doniqu</t>
  </si>
  <si>
    <t>donika00</t>
  </si>
  <si>
    <t>donicka</t>
  </si>
  <si>
    <t>donick</t>
  </si>
  <si>
    <t>doni332178</t>
  </si>
  <si>
    <t>doni15</t>
  </si>
  <si>
    <t>dongwon</t>
  </si>
  <si>
    <t>dongwa</t>
  </si>
  <si>
    <t>dongordo</t>
  </si>
  <si>
    <t>dongly</t>
  </si>
  <si>
    <t>dongling</t>
  </si>
  <si>
    <t>dongkol</t>
  </si>
  <si>
    <t>dongko</t>
  </si>
  <si>
    <t>donghoon</t>
  </si>
  <si>
    <t>dongho</t>
  </si>
  <si>
    <t>donggun</t>
  </si>
  <si>
    <t>donggalo</t>
  </si>
  <si>
    <t>dongeng</t>
  </si>
  <si>
    <t>donge</t>
  </si>
  <si>
    <t>dongba</t>
  </si>
  <si>
    <t>dong123</t>
  </si>
  <si>
    <t>dong07</t>
  </si>
  <si>
    <t>donez</t>
  </si>
  <si>
    <t>donewithu</t>
  </si>
  <si>
    <t>donewell</t>
  </si>
  <si>
    <t>donevin</t>
  </si>
  <si>
    <t>doneta</t>
  </si>
  <si>
    <t>doneric</t>
  </si>
  <si>
    <t>donell:)</t>
  </si>
  <si>
    <t>donell08</t>
  </si>
  <si>
    <t>donelia</t>
  </si>
  <si>
    <t>doneil</t>
  </si>
  <si>
    <t>donegall</t>
  </si>
  <si>
    <t>donegal92</t>
  </si>
  <si>
    <t>done4ever</t>
  </si>
  <si>
    <t>done15</t>
  </si>
  <si>
    <t>dondurma</t>
  </si>
  <si>
    <t>dondrick</t>
  </si>
  <si>
    <t>dondonz</t>
  </si>
  <si>
    <t>dondon_</t>
  </si>
  <si>
    <t>dondon7</t>
  </si>
  <si>
    <t>dondon18</t>
  </si>
  <si>
    <t>dondon15</t>
  </si>
  <si>
    <t>dondon07</t>
  </si>
  <si>
    <t>dondon06</t>
  </si>
  <si>
    <t>dondom</t>
  </si>
  <si>
    <t>dondog</t>
  </si>
  <si>
    <t>dondix</t>
  </si>
  <si>
    <t>dondiva88</t>
  </si>
  <si>
    <t>dondin</t>
  </si>
  <si>
    <t>dondiablo</t>
  </si>
  <si>
    <t>dondersteen</t>
  </si>
  <si>
    <t>donderop</t>
  </si>
  <si>
    <t>dondero</t>
  </si>
  <si>
    <t>donder1</t>
  </si>
  <si>
    <t>dondel</t>
  </si>
  <si>
    <t>dondedios</t>
  </si>
  <si>
    <t>dondave</t>
  </si>
  <si>
    <t>dondan</t>
  </si>
  <si>
    <t>dondada1</t>
  </si>
  <si>
    <t>doncris</t>
  </si>
  <si>
    <t>doncon</t>
  </si>
  <si>
    <t>doncoi</t>
  </si>
  <si>
    <t>donchichi</t>
  </si>
  <si>
    <t>donchezina</t>
  </si>
  <si>
    <t>donceras</t>
  </si>
  <si>
    <t>doncellitalinda</t>
  </si>
  <si>
    <t>doncellita</t>
  </si>
  <si>
    <t>doncella16</t>
  </si>
  <si>
    <t>doncee</t>
  </si>
  <si>
    <t>donc3lla</t>
  </si>
  <si>
    <t>donbon</t>
  </si>
  <si>
    <t>donaxy</t>
  </si>
  <si>
    <t>donavon32</t>
  </si>
  <si>
    <t>donavon12</t>
  </si>
  <si>
    <t>donaven5</t>
  </si>
  <si>
    <t>donavanik</t>
  </si>
  <si>
    <t>donavan9</t>
  </si>
  <si>
    <t>donavan774</t>
  </si>
  <si>
    <t>donavan2</t>
  </si>
  <si>
    <t>donatto</t>
  </si>
  <si>
    <t>donator</t>
  </si>
  <si>
    <t>donatilda</t>
  </si>
  <si>
    <t>donatila</t>
  </si>
  <si>
    <t>donathon</t>
  </si>
  <si>
    <t>donata1</t>
  </si>
  <si>
    <t>donass</t>
  </si>
  <si>
    <t>donas13</t>
  </si>
  <si>
    <t>donamor</t>
  </si>
  <si>
    <t>donamay</t>
  </si>
  <si>
    <t>donamarie</t>
  </si>
  <si>
    <t>donamaria</t>
  </si>
  <si>
    <t>donalyn23</t>
  </si>
  <si>
    <t>donaly</t>
  </si>
  <si>
    <t>donalu</t>
  </si>
  <si>
    <t>donallen</t>
  </si>
  <si>
    <t>donall</t>
  </si>
  <si>
    <t>donalen</t>
  </si>
  <si>
    <t>donalds2</t>
  </si>
  <si>
    <t>donaldray</t>
  </si>
  <si>
    <t>donaldmrayjr</t>
  </si>
  <si>
    <t>donaldm</t>
  </si>
  <si>
    <t>donaldj</t>
  </si>
  <si>
    <t>donaldina</t>
  </si>
  <si>
    <t>donald99</t>
  </si>
  <si>
    <t>donald9</t>
  </si>
  <si>
    <t>donald84</t>
  </si>
  <si>
    <t>donald77</t>
  </si>
  <si>
    <t>donald66</t>
  </si>
  <si>
    <t>donald65</t>
  </si>
  <si>
    <t>donald613</t>
  </si>
  <si>
    <t>donald54</t>
  </si>
  <si>
    <t>donald51</t>
  </si>
  <si>
    <t>donald42</t>
  </si>
  <si>
    <t>donald32</t>
  </si>
  <si>
    <t>donald313</t>
  </si>
  <si>
    <t>donald31</t>
  </si>
  <si>
    <t>donald27</t>
  </si>
  <si>
    <t>donald225</t>
  </si>
  <si>
    <t>donald1989</t>
  </si>
  <si>
    <t>donald1980</t>
  </si>
  <si>
    <t>donald1979</t>
  </si>
  <si>
    <t>donald15</t>
  </si>
  <si>
    <t>donald1214</t>
  </si>
  <si>
    <t>donald05</t>
  </si>
  <si>
    <t>donald#1</t>
  </si>
  <si>
    <t>donal1</t>
  </si>
  <si>
    <t>donaghey</t>
  </si>
  <si>
    <t>donagh</t>
  </si>
  <si>
    <t>donagab221</t>
  </si>
  <si>
    <t>donacute</t>
  </si>
  <si>
    <t>donaciano</t>
  </si>
  <si>
    <t>donabhe</t>
  </si>
  <si>
    <t>donabell</t>
  </si>
  <si>
    <t>dona28</t>
  </si>
  <si>
    <t>dona23</t>
  </si>
  <si>
    <t>dona18</t>
  </si>
  <si>
    <t>dona17</t>
  </si>
  <si>
    <t>dona1234</t>
  </si>
  <si>
    <t>dona06</t>
  </si>
  <si>
    <t>don\\'thate</t>
  </si>
  <si>
    <t>don718</t>
  </si>
  <si>
    <t>don4ever</t>
  </si>
  <si>
    <t>don350meld127</t>
  </si>
  <si>
    <t>don316</t>
  </si>
  <si>
    <t>don2ashlil</t>
  </si>
  <si>
    <t>don2529</t>
  </si>
  <si>
    <t>don1996</t>
  </si>
  <si>
    <t>don1982</t>
  </si>
  <si>
    <t>don143</t>
  </si>
  <si>
    <t>don13</t>
  </si>
  <si>
    <t>don123456</t>
  </si>
  <si>
    <t>don12345</t>
  </si>
  <si>
    <t>don1211</t>
  </si>
  <si>
    <t>don'thate</t>
  </si>
  <si>
    <t>domychan</t>
  </si>
  <si>
    <t>domybest</t>
  </si>
  <si>
    <t>domt123</t>
  </si>
  <si>
    <t>doms08</t>
  </si>
  <si>
    <t>domriel09</t>
  </si>
  <si>
    <t>domrep13</t>
  </si>
  <si>
    <t>dompie</t>
  </si>
  <si>
    <t>domov</t>
  </si>
  <si>
    <t>domotec</t>
  </si>
  <si>
    <t>domonique2</t>
  </si>
  <si>
    <t>domomar</t>
  </si>
  <si>
    <t>domodomo</t>
  </si>
  <si>
    <t>domobaby</t>
  </si>
  <si>
    <t>domo95</t>
  </si>
  <si>
    <t>domo927</t>
  </si>
  <si>
    <t>domo313</t>
  </si>
  <si>
    <t>domo27</t>
  </si>
  <si>
    <t>domo22</t>
  </si>
  <si>
    <t>domo16</t>
  </si>
  <si>
    <t>domo11</t>
  </si>
  <si>
    <t>domo07</t>
  </si>
  <si>
    <t>domo</t>
  </si>
  <si>
    <t>domnulmeu</t>
  </si>
  <si>
    <t>domnet</t>
  </si>
  <si>
    <t>dommy12</t>
  </si>
  <si>
    <t>dommo1</t>
  </si>
  <si>
    <t>dommo</t>
  </si>
  <si>
    <t>dommel1</t>
  </si>
  <si>
    <t>domjohn</t>
  </si>
  <si>
    <t>domito</t>
  </si>
  <si>
    <t>domitilo</t>
  </si>
  <si>
    <t>domitian</t>
  </si>
  <si>
    <t>domique</t>
  </si>
  <si>
    <t>domioji</t>
  </si>
  <si>
    <t>dominx</t>
  </si>
  <si>
    <t>dominque4</t>
  </si>
  <si>
    <t>dominque2</t>
  </si>
  <si>
    <t>dominospizza</t>
  </si>
  <si>
    <t>dominoe4</t>
  </si>
  <si>
    <t>dominodog</t>
  </si>
  <si>
    <t>domino96</t>
  </si>
  <si>
    <t>domino91</t>
  </si>
  <si>
    <t>domino90</t>
  </si>
  <si>
    <t>domino89</t>
  </si>
  <si>
    <t>domino69</t>
  </si>
  <si>
    <t>domino6</t>
  </si>
  <si>
    <t>domino28</t>
  </si>
  <si>
    <t>domino26</t>
  </si>
  <si>
    <t>domino250687</t>
  </si>
  <si>
    <t>domino25</t>
  </si>
  <si>
    <t>domino24</t>
  </si>
  <si>
    <t>domino20</t>
  </si>
  <si>
    <t>domino16</t>
  </si>
  <si>
    <t>domino15</t>
  </si>
  <si>
    <t>domino05</t>
  </si>
  <si>
    <t>domino007</t>
  </si>
  <si>
    <t>dominiuqe</t>
  </si>
  <si>
    <t>dominiquej</t>
  </si>
  <si>
    <t>dominiqueg</t>
  </si>
  <si>
    <t>dominique18</t>
  </si>
  <si>
    <t>dominique16</t>
  </si>
  <si>
    <t>dominique11</t>
  </si>
  <si>
    <t>dominique06</t>
  </si>
  <si>
    <t>dominique01</t>
  </si>
  <si>
    <t>dominique.</t>
  </si>
  <si>
    <t>dominiqu3</t>
  </si>
  <si>
    <t>dominik7</t>
  </si>
  <si>
    <t>dominik6</t>
  </si>
  <si>
    <t>dominie</t>
  </si>
  <si>
    <t>dominicos</t>
  </si>
  <si>
    <t>dominico1</t>
  </si>
  <si>
    <t>dominicl</t>
  </si>
  <si>
    <t>dominicky</t>
  </si>
  <si>
    <t>dominicka</t>
  </si>
  <si>
    <t>dominick99</t>
  </si>
  <si>
    <t>dominick34</t>
  </si>
  <si>
    <t>dominick30</t>
  </si>
  <si>
    <t>dominick29</t>
  </si>
  <si>
    <t>dominick26</t>
  </si>
  <si>
    <t>dominick23</t>
  </si>
  <si>
    <t>dominick17</t>
  </si>
  <si>
    <t>dominick14</t>
  </si>
  <si>
    <t>dominick10</t>
  </si>
  <si>
    <t>dominick09</t>
  </si>
  <si>
    <t>dominicjames</t>
  </si>
  <si>
    <t>dominici</t>
  </si>
  <si>
    <t>dominicc</t>
  </si>
  <si>
    <t>dominicano1</t>
  </si>
  <si>
    <t>dominicana23</t>
  </si>
  <si>
    <t>dominicana18</t>
  </si>
  <si>
    <t>dominicana17</t>
  </si>
  <si>
    <t>dominicana100</t>
  </si>
  <si>
    <t>dominicana1</t>
  </si>
  <si>
    <t>dominican55</t>
  </si>
  <si>
    <t>dominican29</t>
  </si>
  <si>
    <t>dominican26</t>
  </si>
  <si>
    <t>dominican18</t>
  </si>
  <si>
    <t>dominican15</t>
  </si>
  <si>
    <t>dominican11</t>
  </si>
  <si>
    <t>dominican$</t>
  </si>
  <si>
    <t>dominica12</t>
  </si>
  <si>
    <t>dominic97</t>
  </si>
  <si>
    <t>dominic93</t>
  </si>
  <si>
    <t>dominic83</t>
  </si>
  <si>
    <t>dominic420</t>
  </si>
  <si>
    <t>dominic33</t>
  </si>
  <si>
    <t>dominic32</t>
  </si>
  <si>
    <t>dominic31</t>
  </si>
  <si>
    <t>dominic29</t>
  </si>
  <si>
    <t>dominic27</t>
  </si>
  <si>
    <t>dominic222</t>
  </si>
  <si>
    <t>dominic2004</t>
  </si>
  <si>
    <t>dominic0614</t>
  </si>
  <si>
    <t>dominic0</t>
  </si>
  <si>
    <t>domini809</t>
  </si>
  <si>
    <t>dominguez9</t>
  </si>
  <si>
    <t>dominguez4</t>
  </si>
  <si>
    <t>dominguez2</t>
  </si>
  <si>
    <t>domingo69</t>
  </si>
  <si>
    <t>domingo30</t>
  </si>
  <si>
    <t>domingo26</t>
  </si>
  <si>
    <t>domingo19</t>
  </si>
  <si>
    <t>domingo16</t>
  </si>
  <si>
    <t>domingo10</t>
  </si>
  <si>
    <t>dominatkar─▒</t>
  </si>
  <si>
    <t>dominante</t>
  </si>
  <si>
    <t>dominance</t>
  </si>
  <si>
    <t>dominae</t>
  </si>
  <si>
    <t>domiique</t>
  </si>
  <si>
    <t>domii95</t>
  </si>
  <si>
    <t>domigues</t>
  </si>
  <si>
    <t>domidomi</t>
  </si>
  <si>
    <t>domidi</t>
  </si>
  <si>
    <t>domiciano</t>
  </si>
  <si>
    <t>domiLd3</t>
  </si>
  <si>
    <t>domi88</t>
  </si>
  <si>
    <t>domi09</t>
  </si>
  <si>
    <t>domestic71</t>
  </si>
  <si>
    <t>domeri8</t>
  </si>
  <si>
    <t>domer1</t>
  </si>
  <si>
    <t>domenow2</t>
  </si>
  <si>
    <t>domenow1</t>
  </si>
  <si>
    <t>domeno</t>
  </si>
  <si>
    <t>domenici</t>
  </si>
  <si>
    <t>domenican7</t>
  </si>
  <si>
    <t>domenica5</t>
  </si>
  <si>
    <t>domenic123</t>
  </si>
  <si>
    <t>domenic11</t>
  </si>
  <si>
    <t>domenech</t>
  </si>
  <si>
    <t>domek</t>
  </si>
  <si>
    <t>domegood</t>
  </si>
  <si>
    <t>dome66</t>
  </si>
  <si>
    <t>dome2008</t>
  </si>
  <si>
    <t>domburg</t>
  </si>
  <si>
    <t>dombrowski</t>
  </si>
  <si>
    <t>dombrowa</t>
  </si>
  <si>
    <t>domboo1</t>
  </si>
  <si>
    <t>dombo</t>
  </si>
  <si>
    <t>domasig</t>
  </si>
  <si>
    <t>domasian</t>
  </si>
  <si>
    <t>domark</t>
  </si>
  <si>
    <t>domantay</t>
  </si>
  <si>
    <t>domang</t>
  </si>
  <si>
    <t>domagas</t>
  </si>
  <si>
    <t>domadora</t>
  </si>
  <si>
    <t>doma55</t>
  </si>
  <si>
    <t>dom8759</t>
  </si>
  <si>
    <t>dom666</t>
  </si>
  <si>
    <t>dom5973</t>
  </si>
  <si>
    <t>dom4ever</t>
  </si>
  <si>
    <t>dom2006</t>
  </si>
  <si>
    <t>dom1n1que</t>
  </si>
  <si>
    <t>dom123!</t>
  </si>
  <si>
    <t>dom101</t>
  </si>
  <si>
    <t>dolydoly</t>
  </si>
  <si>
    <t>dolton123</t>
  </si>
  <si>
    <t>dolshe</t>
  </si>
  <si>
    <t>dolrich</t>
  </si>
  <si>
    <t>dolpihn</t>
  </si>
  <si>
    <t>dolphyns</t>
  </si>
  <si>
    <t>dolphus</t>
  </si>
  <si>
    <t>dolphun</t>
  </si>
  <si>
    <t>dolphon</t>
  </si>
  <si>
    <t>dolphinx</t>
  </si>
  <si>
    <t>dolphinsrcool</t>
  </si>
  <si>
    <t>dolphinsforever</t>
  </si>
  <si>
    <t>dolphins_lover</t>
  </si>
  <si>
    <t>dolphins76</t>
  </si>
  <si>
    <t>dolphins66</t>
  </si>
  <si>
    <t>dolphins61</t>
  </si>
  <si>
    <t>dolphins54</t>
  </si>
  <si>
    <t>dolphins47</t>
  </si>
  <si>
    <t>dolphins32</t>
  </si>
  <si>
    <t>dolphins1995</t>
  </si>
  <si>
    <t>dolphins1975</t>
  </si>
  <si>
    <t>dolphins101</t>
  </si>
  <si>
    <t>dolphins03</t>
  </si>
  <si>
    <t>dolphins0</t>
  </si>
  <si>
    <t>dolphins***</t>
  </si>
  <si>
    <t>dolphinn</t>
  </si>
  <si>
    <t>dolphinmad</t>
  </si>
  <si>
    <t>dolphinlover1</t>
  </si>
  <si>
    <t>dolphingurl</t>
  </si>
  <si>
    <t>dolphinfan</t>
  </si>
  <si>
    <t>dolphines1</t>
  </si>
  <si>
    <t>dolphindreamer</t>
  </si>
  <si>
    <t>dolphindolphin0</t>
  </si>
  <si>
    <t>dolphindiver</t>
  </si>
  <si>
    <t>dolphinangel</t>
  </si>
  <si>
    <t>dolphin_2</t>
  </si>
  <si>
    <t>dolphin690</t>
  </si>
  <si>
    <t>dolphin65</t>
  </si>
  <si>
    <t>dolphin619</t>
  </si>
  <si>
    <t>dolphin51</t>
  </si>
  <si>
    <t>dolphin48</t>
  </si>
  <si>
    <t>dolphin420</t>
  </si>
  <si>
    <t>dolphin38</t>
  </si>
  <si>
    <t>dolphin36</t>
  </si>
  <si>
    <t>dolphin2k6</t>
  </si>
  <si>
    <t>dolphin2007</t>
  </si>
  <si>
    <t>dolphin200</t>
  </si>
  <si>
    <t>dolphin1995</t>
  </si>
  <si>
    <t>dolphin1974</t>
  </si>
  <si>
    <t>dolphin1969</t>
  </si>
  <si>
    <t>dolphin143</t>
  </si>
  <si>
    <t>dolphin108</t>
  </si>
  <si>
    <t>dolphin102</t>
  </si>
  <si>
    <t>dolphin-18</t>
  </si>
  <si>
    <t>dolphi11n</t>
  </si>
  <si>
    <t>dolphans</t>
  </si>
  <si>
    <t>dolph69</t>
  </si>
  <si>
    <t>dolph1</t>
  </si>
  <si>
    <t>dolotop</t>
  </si>
  <si>
    <t>doloso</t>
  </si>
  <si>
    <t>dolosa</t>
  </si>
  <si>
    <t>dolorfino</t>
  </si>
  <si>
    <t>doloresucre</t>
  </si>
  <si>
    <t>dolores8</t>
  </si>
  <si>
    <t>dolores74</t>
  </si>
  <si>
    <t>dolores4</t>
  </si>
  <si>
    <t>dolores345</t>
  </si>
  <si>
    <t>dolores24</t>
  </si>
  <si>
    <t>dolores21</t>
  </si>
  <si>
    <t>dolores15</t>
  </si>
  <si>
    <t>dolores11</t>
  </si>
  <si>
    <t>dolophin</t>
  </si>
  <si>
    <t>dolomiti</t>
  </si>
  <si>
    <t>dolomites</t>
  </si>
  <si>
    <t>dolomite1</t>
  </si>
  <si>
    <t>dolnapa</t>
  </si>
  <si>
    <t>dolmio</t>
  </si>
  <si>
    <t>dolmayan</t>
  </si>
  <si>
    <t>dolmat</t>
  </si>
  <si>
    <t>dolmar</t>
  </si>
  <si>
    <t>dolmance</t>
  </si>
  <si>
    <t>dolma</t>
  </si>
  <si>
    <t>dollywood8</t>
  </si>
  <si>
    <t>dollyta</t>
  </si>
  <si>
    <t>dollys1</t>
  </si>
  <si>
    <t>dollyo</t>
  </si>
  <si>
    <t>dollymay1</t>
  </si>
  <si>
    <t>dollymama</t>
  </si>
  <si>
    <t>dollymag</t>
  </si>
  <si>
    <t>dollyl</t>
  </si>
  <si>
    <t>dollyface</t>
  </si>
  <si>
    <t>dollydot</t>
  </si>
  <si>
    <t>dollydoo</t>
  </si>
  <si>
    <t>dollydog1</t>
  </si>
  <si>
    <t>dollyday</t>
  </si>
  <si>
    <t>dollycute</t>
  </si>
  <si>
    <t>dollyc</t>
  </si>
  <si>
    <t>dolly92</t>
  </si>
  <si>
    <t>dolly83</t>
  </si>
  <si>
    <t>dolly67</t>
  </si>
  <si>
    <t>dolly666</t>
  </si>
  <si>
    <t>dolly567</t>
  </si>
  <si>
    <t>dolly501</t>
  </si>
  <si>
    <t>dolly34</t>
  </si>
  <si>
    <t>dolly321</t>
  </si>
  <si>
    <t>dolly31</t>
  </si>
  <si>
    <t>dolly29</t>
  </si>
  <si>
    <t>dolly25</t>
  </si>
  <si>
    <t>dolly2008</t>
  </si>
  <si>
    <t>dolly2007</t>
  </si>
  <si>
    <t>dolly2005</t>
  </si>
  <si>
    <t>dolly20</t>
  </si>
  <si>
    <t>dolly1992</t>
  </si>
  <si>
    <t>dolly1983</t>
  </si>
  <si>
    <t>dolly1234</t>
  </si>
  <si>
    <t>dolly100</t>
  </si>
  <si>
    <t>dolly09</t>
  </si>
  <si>
    <t>dolly013</t>
  </si>
  <si>
    <t>dolly*</t>
  </si>
  <si>
    <t>dolls2711</t>
  </si>
  <si>
    <t>dolls123</t>
  </si>
  <si>
    <t>dollroom</t>
  </si>
  <si>
    <t>dolloso</t>
  </si>
  <si>
    <t>dollmaker</t>
  </si>
  <si>
    <t>dollly</t>
  </si>
  <si>
    <t>dollis</t>
  </si>
  <si>
    <t>dollii</t>
  </si>
  <si>
    <t>dollies1</t>
  </si>
  <si>
    <t>dollie22</t>
  </si>
  <si>
    <t>dollie21</t>
  </si>
  <si>
    <t>dollie2</t>
  </si>
  <si>
    <t>dollie123</t>
  </si>
  <si>
    <t>dollie10</t>
  </si>
  <si>
    <t>dollie08</t>
  </si>
  <si>
    <t>dollie03</t>
  </si>
  <si>
    <t>dollhouse01</t>
  </si>
  <si>
    <t>dollfins</t>
  </si>
  <si>
    <t>dollface8</t>
  </si>
  <si>
    <t>dollekes</t>
  </si>
  <si>
    <t>dollbaby3</t>
  </si>
  <si>
    <t>dollbaby2001</t>
  </si>
  <si>
    <t>dollbaby06</t>
  </si>
  <si>
    <t>dollbabe</t>
  </si>
  <si>
    <t>dollaz1</t>
  </si>
  <si>
    <t>dollars77</t>
  </si>
  <si>
    <t>dollargeneral</t>
  </si>
  <si>
    <t>dollar88</t>
  </si>
  <si>
    <t>dollar73</t>
  </si>
  <si>
    <t>dollar28215</t>
  </si>
  <si>
    <t>dollar23</t>
  </si>
  <si>
    <t>dollar19</t>
  </si>
  <si>
    <t>dollar17</t>
  </si>
  <si>
    <t>dollar16</t>
  </si>
  <si>
    <t>dollar14</t>
  </si>
  <si>
    <t>dollar05</t>
  </si>
  <si>
    <t>dollar.</t>
  </si>
  <si>
    <t>dollabill1</t>
  </si>
  <si>
    <t>dolla213</t>
  </si>
  <si>
    <t>dolla2</t>
  </si>
  <si>
    <t>doll525</t>
  </si>
  <si>
    <t>doll45</t>
  </si>
  <si>
    <t>doll22</t>
  </si>
  <si>
    <t>doll20</t>
  </si>
  <si>
    <t>doll13</t>
  </si>
  <si>
    <t>doll123</t>
  </si>
  <si>
    <t>doll1</t>
  </si>
  <si>
    <t>doll06</t>
  </si>
  <si>
    <t>doll05</t>
  </si>
  <si>
    <t>doll01</t>
  </si>
  <si>
    <t>dolka</t>
  </si>
  <si>
    <t>doliphins</t>
  </si>
  <si>
    <t>doliphin</t>
  </si>
  <si>
    <t>dolindo</t>
  </si>
  <si>
    <t>dolie</t>
  </si>
  <si>
    <t>dolidoli</t>
  </si>
  <si>
    <t>dolhpin</t>
  </si>
  <si>
    <t>dolgeville</t>
  </si>
  <si>
    <t>dolfus</t>
  </si>
  <si>
    <t>dolfo</t>
  </si>
  <si>
    <t>dolfins7</t>
  </si>
  <si>
    <t>dolfine</t>
  </si>
  <si>
    <t>dolfin3</t>
  </si>
  <si>
    <t>dolfin2000</t>
  </si>
  <si>
    <t>dolfin2</t>
  </si>
  <si>
    <t>dolfin16</t>
  </si>
  <si>
    <t>dolfijntjes</t>
  </si>
  <si>
    <t>dolfijn9</t>
  </si>
  <si>
    <t>dolfijn7</t>
  </si>
  <si>
    <t>doley1</t>
  </si>
  <si>
    <t>dolede</t>
  </si>
  <si>
    <t>dole2002</t>
  </si>
  <si>
    <t>dolcina</t>
  </si>
  <si>
    <t>dolcey</t>
  </si>
  <si>
    <t>dolcevitta</t>
  </si>
  <si>
    <t>dolcevita1</t>
  </si>
  <si>
    <t>dolces</t>
  </si>
  <si>
    <t>dolcemente</t>
  </si>
  <si>
    <t>dolcect</t>
  </si>
  <si>
    <t>dolceamor</t>
  </si>
  <si>
    <t>dolce76</t>
  </si>
  <si>
    <t>dolce3</t>
  </si>
  <si>
    <t>dolce25</t>
  </si>
  <si>
    <t>dolce2005</t>
  </si>
  <si>
    <t>dolce2</t>
  </si>
  <si>
    <t>dolce13</t>
  </si>
  <si>
    <t>dolce12</t>
  </si>
  <si>
    <t>dolbydigital</t>
  </si>
  <si>
    <t>dolar56</t>
  </si>
  <si>
    <t>doland</t>
  </si>
  <si>
    <t>dolan1</t>
  </si>
  <si>
    <t>dolamite</t>
  </si>
  <si>
    <t>dolakha</t>
  </si>
  <si>
    <t>dolah..</t>
  </si>
  <si>
    <t>dol123</t>
  </si>
  <si>
    <t>doktor21</t>
  </si>
  <si>
    <t>dokruk</t>
  </si>
  <si>
    <t>dokota$</t>
  </si>
  <si>
    <t>dokmai</t>
  </si>
  <si>
    <t>dokken26</t>
  </si>
  <si>
    <t>dokken1</t>
  </si>
  <si>
    <t>dokiss</t>
  </si>
  <si>
    <t>dokika</t>
  </si>
  <si>
    <t>dokers</t>
  </si>
  <si>
    <t>dojocity</t>
  </si>
  <si>
    <t>doitwell</t>
  </si>
  <si>
    <t>doitup</t>
  </si>
  <si>
    <t>doitnow1</t>
  </si>
  <si>
    <t>doitlikeme</t>
  </si>
  <si>
    <t>doitforlove</t>
  </si>
  <si>
    <t>doitbig804</t>
  </si>
  <si>
    <t>doitashimashite</t>
  </si>
  <si>
    <t>doitagain</t>
  </si>
  <si>
    <t>doit4love</t>
  </si>
  <si>
    <t>doit2day</t>
  </si>
  <si>
    <t>doit19</t>
  </si>
  <si>
    <t>doisneau</t>
  </si>
  <si>
    <t>doisamores</t>
  </si>
  <si>
    <t>doisaa</t>
  </si>
  <si>
    <t>doire12</t>
  </si>
  <si>
    <t>dointime</t>
  </si>
  <si>
    <t>doinker</t>
  </si>
  <si>
    <t>doinkdoink</t>
  </si>
  <si>
    <t>doinit</t>
  </si>
  <si>
    <t>doingit</t>
  </si>
  <si>
    <t>doinaa</t>
  </si>
  <si>
    <t>doilovhim?</t>
  </si>
  <si>
    <t>doiloveyou</t>
  </si>
  <si>
    <t>doiknowu?</t>
  </si>
  <si>
    <t>doihaveto</t>
  </si>
  <si>
    <t>doighed</t>
  </si>
  <si>
    <t>doidita</t>
  </si>
  <si>
    <t>doida1</t>
  </si>
  <si>
    <t>doiconlonton</t>
  </si>
  <si>
    <t>dohnuts</t>
  </si>
  <si>
    <t>dohnut123</t>
  </si>
  <si>
    <t>doheny</t>
  </si>
  <si>
    <t>dohdohdoh</t>
  </si>
  <si>
    <t>dogzzz</t>
  </si>
  <si>
    <t>dogz4life</t>
  </si>
  <si>
    <t>dogz11</t>
  </si>
  <si>
    <t>dogydogy</t>
  </si>
  <si>
    <t>dogycat</t>
  </si>
  <si>
    <t>dogy99</t>
  </si>
  <si>
    <t>dogy14</t>
  </si>
  <si>
    <t>dogwoods</t>
  </si>
  <si>
    <t>doguis</t>
  </si>
  <si>
    <t>dogtumer</t>
  </si>
  <si>
    <t>dogtoe</t>
  </si>
  <si>
    <t>dogtired</t>
  </si>
  <si>
    <t>dogthebountyhunter</t>
  </si>
  <si>
    <t>dogsxx</t>
  </si>
  <si>
    <t>dogsx3</t>
  </si>
  <si>
    <t>dogsrus1</t>
  </si>
  <si>
    <t>dogsrule3</t>
  </si>
  <si>
    <t>dogsrul</t>
  </si>
  <si>
    <t>dogsrox</t>
  </si>
  <si>
    <t>dogsrcute</t>
  </si>
  <si>
    <t>dogspot</t>
  </si>
  <si>
    <t>dogson</t>
  </si>
  <si>
    <t>dogsnot1</t>
  </si>
  <si>
    <t>dogsnot</t>
  </si>
  <si>
    <t>dogsnose</t>
  </si>
  <si>
    <t>dogslut</t>
  </si>
  <si>
    <t>dogsled</t>
  </si>
  <si>
    <t>dogshyty</t>
  </si>
  <si>
    <t>dogshit2</t>
  </si>
  <si>
    <t>dogshit101</t>
  </si>
  <si>
    <t>dogsgowoof</t>
  </si>
  <si>
    <t>dogsforever</t>
  </si>
  <si>
    <t>dogser</t>
  </si>
  <si>
    <t>dogsdogsdogs</t>
  </si>
  <si>
    <t>dogsdinner</t>
  </si>
  <si>
    <t>dogsbreath</t>
  </si>
  <si>
    <t>dogsandpuppies</t>
  </si>
  <si>
    <t>dogsally</t>
  </si>
  <si>
    <t>dogs_rule</t>
  </si>
  <si>
    <t>dogs98</t>
  </si>
  <si>
    <t>dogs93</t>
  </si>
  <si>
    <t>dogs777</t>
  </si>
  <si>
    <t>dogs68</t>
  </si>
  <si>
    <t>dogs567</t>
  </si>
  <si>
    <t>dogs4lyf</t>
  </si>
  <si>
    <t>dogs35</t>
  </si>
  <si>
    <t>dogs3</t>
  </si>
  <si>
    <t>dogs26</t>
  </si>
  <si>
    <t>dogs247</t>
  </si>
  <si>
    <t>dogs20</t>
  </si>
  <si>
    <t>dogs1997</t>
  </si>
  <si>
    <t>dogs1993</t>
  </si>
  <si>
    <t>dogs19</t>
  </si>
  <si>
    <t>dogs17</t>
  </si>
  <si>
    <t>dogs147</t>
  </si>
  <si>
    <t>dogs0528</t>
  </si>
  <si>
    <t>dogs04</t>
  </si>
  <si>
    <t>dogpup</t>
  </si>
  <si>
    <t>dogpoo123</t>
  </si>
  <si>
    <t>dogpiss</t>
  </si>
  <si>
    <t>dogol</t>
  </si>
  <si>
    <t>dogoberto</t>
  </si>
  <si>
    <t>dognuts1</t>
  </si>
  <si>
    <t>dogmoomoo</t>
  </si>
  <si>
    <t>dogmom</t>
  </si>
  <si>
    <t>dogmolly</t>
  </si>
  <si>
    <t>dogmoc</t>
  </si>
  <si>
    <t>dogmen</t>
  </si>
  <si>
    <t>dogma69</t>
  </si>
  <si>
    <t>dogma24</t>
  </si>
  <si>
    <t>dogma2</t>
  </si>
  <si>
    <t>dogma123</t>
  </si>
  <si>
    <t>dogma12</t>
  </si>
  <si>
    <t>dogma11</t>
  </si>
  <si>
    <t>doglvr94</t>
  </si>
  <si>
    <t>dogluver4</t>
  </si>
  <si>
    <t>dogluva</t>
  </si>
  <si>
    <t>doglucy</t>
  </si>
  <si>
    <t>doglover69</t>
  </si>
  <si>
    <t>doglover30</t>
  </si>
  <si>
    <t>doglover21</t>
  </si>
  <si>
    <t>doglover09</t>
  </si>
  <si>
    <t>doglover08</t>
  </si>
  <si>
    <t>doglover01</t>
  </si>
  <si>
    <t>doglover!</t>
  </si>
  <si>
    <t>doglet12</t>
  </si>
  <si>
    <t>dogleg1</t>
  </si>
  <si>
    <t>dogland</t>
  </si>
  <si>
    <t>doglady1</t>
  </si>
  <si>
    <t>dogking</t>
  </si>
  <si>
    <t>dogjake</t>
  </si>
  <si>
    <t>doging</t>
  </si>
  <si>
    <t>dogin</t>
  </si>
  <si>
    <t>dogiedog4</t>
  </si>
  <si>
    <t>dogiebone</t>
  </si>
  <si>
    <t>dogie1</t>
  </si>
  <si>
    <t>dogidog</t>
  </si>
  <si>
    <t>doghouse69</t>
  </si>
  <si>
    <t>doghouse2</t>
  </si>
  <si>
    <t>doghouse!</t>
  </si>
  <si>
    <t>doghot</t>
  </si>
  <si>
    <t>dogholly</t>
  </si>
  <si>
    <t>doghater</t>
  </si>
  <si>
    <t>doggzgigi</t>
  </si>
  <si>
    <t>doggywoof1</t>
  </si>
  <si>
    <t>doggystyl3</t>
  </si>
  <si>
    <t>doggyshit</t>
  </si>
  <si>
    <t>doggys7</t>
  </si>
  <si>
    <t>doggys2</t>
  </si>
  <si>
    <t>doggys12</t>
  </si>
  <si>
    <t>doggys.</t>
  </si>
  <si>
    <t>doggypup</t>
  </si>
  <si>
    <t>doggyluv</t>
  </si>
  <si>
    <t>doggye</t>
  </si>
  <si>
    <t>doggydodo</t>
  </si>
  <si>
    <t>doggydo</t>
  </si>
  <si>
    <t>doggyd</t>
  </si>
  <si>
    <t>doggybreath</t>
  </si>
  <si>
    <t>doggyb</t>
  </si>
  <si>
    <t>doggy94</t>
  </si>
  <si>
    <t>doggy91</t>
  </si>
  <si>
    <t>doggy56</t>
  </si>
  <si>
    <t>doggy54</t>
  </si>
  <si>
    <t>doggy47</t>
  </si>
  <si>
    <t>doggy17</t>
  </si>
  <si>
    <t>doggy1303</t>
  </si>
  <si>
    <t>doggy12345</t>
  </si>
  <si>
    <t>doggy111</t>
  </si>
  <si>
    <t>doggy09</t>
  </si>
  <si>
    <t>doggy06</t>
  </si>
  <si>
    <t>doggy02</t>
  </si>
  <si>
    <t>doggy.</t>
  </si>
  <si>
    <t>doggu</t>
  </si>
  <si>
    <t>doggon</t>
  </si>
  <si>
    <t>doggit</t>
  </si>
  <si>
    <t>doggirl1</t>
  </si>
  <si>
    <t>doggiess</t>
  </si>
  <si>
    <t>doggiesrule</t>
  </si>
  <si>
    <t>doggies9</t>
  </si>
  <si>
    <t>doggies8</t>
  </si>
  <si>
    <t>doggies69</t>
  </si>
  <si>
    <t>doggies14</t>
  </si>
  <si>
    <t>doggies!</t>
  </si>
  <si>
    <t>doggiepoo</t>
  </si>
  <si>
    <t>doggiedoo</t>
  </si>
  <si>
    <t>doggie78</t>
  </si>
  <si>
    <t>doggie6</t>
  </si>
  <si>
    <t>doggie27</t>
  </si>
  <si>
    <t>doggie24</t>
  </si>
  <si>
    <t>doggie06</t>
  </si>
  <si>
    <t>doggie00</t>
  </si>
  <si>
    <t>doggie-style</t>
  </si>
  <si>
    <t>dogggs</t>
  </si>
  <si>
    <t>dogged1</t>
  </si>
  <si>
    <t>dogge</t>
  </si>
  <si>
    <t>dogg71</t>
  </si>
  <si>
    <t>dogg33</t>
  </si>
  <si>
    <t>dogg31</t>
  </si>
  <si>
    <t>dogg21</t>
  </si>
  <si>
    <t>dogg1e</t>
  </si>
  <si>
    <t>dogg16</t>
  </si>
  <si>
    <t>dogg1234</t>
  </si>
  <si>
    <t>dogg10</t>
  </si>
  <si>
    <t>dogforlife</t>
  </si>
  <si>
    <t>dogfood88</t>
  </si>
  <si>
    <t>dogfood11</t>
  </si>
  <si>
    <t>dogfather</t>
  </si>
  <si>
    <t>dogface7</t>
  </si>
  <si>
    <t>dogeviper</t>
  </si>
  <si>
    <t>dogerr</t>
  </si>
  <si>
    <t>dogelio</t>
  </si>
  <si>
    <t>dogeatdogworld</t>
  </si>
  <si>
    <t>dogeatdog7</t>
  </si>
  <si>
    <t>dogdude</t>
  </si>
  <si>
    <t>dogdogs</t>
  </si>
  <si>
    <t>dogdog88</t>
  </si>
  <si>
    <t>dogdog4</t>
  </si>
  <si>
    <t>dogdog11</t>
  </si>
  <si>
    <t>dogdog!</t>
  </si>
  <si>
    <t>dogdo</t>
  </si>
  <si>
    <t>dogdays0</t>
  </si>
  <si>
    <t>dogcatcher</t>
  </si>
  <si>
    <t>dogcat9</t>
  </si>
  <si>
    <t>dogcat8</t>
  </si>
  <si>
    <t>dogcat101</t>
  </si>
  <si>
    <t>dogcat10</t>
  </si>
  <si>
    <t>dogbutt3</t>
  </si>
  <si>
    <t>dogbull</t>
  </si>
  <si>
    <t>dogbuddy</t>
  </si>
  <si>
    <t>dogbot</t>
  </si>
  <si>
    <t>dogbone4</t>
  </si>
  <si>
    <t>dogbollocks</t>
  </si>
  <si>
    <t>dogbite1</t>
  </si>
  <si>
    <t>dogbert1</t>
  </si>
  <si>
    <t>dogben</t>
  </si>
  <si>
    <t>dogbed</t>
  </si>
  <si>
    <t>dogballz</t>
  </si>
  <si>
    <t>dogballs27</t>
  </si>
  <si>
    <t>dogass1</t>
  </si>
  <si>
    <t>dogangel</t>
  </si>
  <si>
    <t>doganddog</t>
  </si>
  <si>
    <t>dogancan</t>
  </si>
  <si>
    <t>dog99</t>
  </si>
  <si>
    <t>dog888</t>
  </si>
  <si>
    <t>dog696969</t>
  </si>
  <si>
    <t>dog66</t>
  </si>
  <si>
    <t>dog551</t>
  </si>
  <si>
    <t>dog500</t>
  </si>
  <si>
    <t>dog300</t>
  </si>
  <si>
    <t>dog2529</t>
  </si>
  <si>
    <t>dog225</t>
  </si>
  <si>
    <t>dog222</t>
  </si>
  <si>
    <t>dog2008</t>
  </si>
  <si>
    <t>dog2006</t>
  </si>
  <si>
    <t>dog2000</t>
  </si>
  <si>
    <t>dog200</t>
  </si>
  <si>
    <t>dog1999</t>
  </si>
  <si>
    <t>dog1998</t>
  </si>
  <si>
    <t>dog1993</t>
  </si>
  <si>
    <t>dog1992</t>
  </si>
  <si>
    <t>dog1991</t>
  </si>
  <si>
    <t>dog134</t>
  </si>
  <si>
    <t>dog12689</t>
  </si>
  <si>
    <t>dog123!</t>
  </si>
  <si>
    <t>dog08</t>
  </si>
  <si>
    <t>dog0000</t>
  </si>
  <si>
    <t>dofusfan</t>
  </si>
  <si>
    <t>doftana</t>
  </si>
  <si>
    <t>dofredo</t>
  </si>
  <si>
    <t>doffis</t>
  </si>
  <si>
    <t>doffing</t>
  </si>
  <si>
    <t>dofat1</t>
  </si>
  <si>
    <t>doetha</t>
  </si>
  <si>
    <t>doerrer1</t>
  </si>
  <si>
    <t>doerak1</t>
  </si>
  <si>
    <t>doener</t>
  </si>
  <si>
    <t>doemaarwat</t>
  </si>
  <si>
    <t>doels</t>
  </si>
  <si>
    <t>doekie70</t>
  </si>
  <si>
    <t>doedoel</t>
  </si>
  <si>
    <t>doedoe1</t>
  </si>
  <si>
    <t>doedie</t>
  </si>
  <si>
    <t>doeboy2</t>
  </si>
  <si>
    <t>doeboi</t>
  </si>
  <si>
    <t>doeadeer</t>
  </si>
  <si>
    <t>doduta</t>
  </si>
  <si>
    <t>dodrugs</t>
  </si>
  <si>
    <t>dodri</t>
  </si>
  <si>
    <t>dodotrap</t>
  </si>
  <si>
    <t>dodorima</t>
  </si>
  <si>
    <t>dodoria</t>
  </si>
  <si>
    <t>dodool</t>
  </si>
  <si>
    <t>dodoo</t>
  </si>
  <si>
    <t>dodong123</t>
  </si>
  <si>
    <t>dodon</t>
  </si>
  <si>
    <t>dodoman</t>
  </si>
  <si>
    <t>dodolin</t>
  </si>
  <si>
    <t>dodolh</t>
  </si>
  <si>
    <t>dodok</t>
  </si>
  <si>
    <t>dododododo</t>
  </si>
  <si>
    <t>dododo2</t>
  </si>
  <si>
    <t>dodobug</t>
  </si>
  <si>
    <t>dodobrain1</t>
  </si>
  <si>
    <t>dodoboy</t>
  </si>
  <si>
    <t>dodo91</t>
  </si>
  <si>
    <t>dodo33</t>
  </si>
  <si>
    <t>dodo2010</t>
  </si>
  <si>
    <t>dodo2004</t>
  </si>
  <si>
    <t>dodo2000</t>
  </si>
  <si>
    <t>dodo2</t>
  </si>
  <si>
    <t>dodo1997</t>
  </si>
  <si>
    <t>dodo1986</t>
  </si>
  <si>
    <t>dodo1982</t>
  </si>
  <si>
    <t>dodo15</t>
  </si>
  <si>
    <t>dodo13</t>
  </si>
  <si>
    <t>dodo123456</t>
  </si>
  <si>
    <t>dodo10</t>
  </si>
  <si>
    <t>dodo08</t>
  </si>
  <si>
    <t>dodo07</t>
  </si>
  <si>
    <t>dodo05</t>
  </si>
  <si>
    <t>dodo007</t>
  </si>
  <si>
    <t>dodjiemilie</t>
  </si>
  <si>
    <t>dodith</t>
  </si>
  <si>
    <t>dodismumi</t>
  </si>
  <si>
    <t>dodingdaga</t>
  </si>
  <si>
    <t>dodili</t>
  </si>
  <si>
    <t>dodien</t>
  </si>
  <si>
    <t>dodiefodie</t>
  </si>
  <si>
    <t>dodiddone</t>
  </si>
  <si>
    <t>dodi</t>
  </si>
  <si>
    <t>dodgy123</t>
  </si>
  <si>
    <t>dodgevipergts</t>
  </si>
  <si>
    <t>dodgev</t>
  </si>
  <si>
    <t>dodgesrt10</t>
  </si>
  <si>
    <t>dodges1</t>
  </si>
  <si>
    <t>dodgerthedog</t>
  </si>
  <si>
    <t>dodgers96</t>
  </si>
  <si>
    <t>dodgers6</t>
  </si>
  <si>
    <t>dodgers54</t>
  </si>
  <si>
    <t>dodgers33</t>
  </si>
  <si>
    <t>dodgers29</t>
  </si>
  <si>
    <t>dodgers26</t>
  </si>
  <si>
    <t>dodgers25</t>
  </si>
  <si>
    <t>dodgers18</t>
  </si>
  <si>
    <t>dodgers101</t>
  </si>
  <si>
    <t>dodgers03</t>
  </si>
  <si>
    <t>dodgers.</t>
  </si>
  <si>
    <t>dodgergirl</t>
  </si>
  <si>
    <t>dodgerfan</t>
  </si>
  <si>
    <t>dodgeram99</t>
  </si>
  <si>
    <t>dodgeram96</t>
  </si>
  <si>
    <t>dodgeram8</t>
  </si>
  <si>
    <t>dodgeram15</t>
  </si>
  <si>
    <t>dodgeram11</t>
  </si>
  <si>
    <t>dodgeram01</t>
  </si>
  <si>
    <t>dodger82</t>
  </si>
  <si>
    <t>dodger8</t>
  </si>
  <si>
    <t>dodger69</t>
  </si>
  <si>
    <t>dodger44</t>
  </si>
  <si>
    <t>dodger34</t>
  </si>
  <si>
    <t>dodger32</t>
  </si>
  <si>
    <t>dodger28</t>
  </si>
  <si>
    <t>dodger24</t>
  </si>
  <si>
    <t>dodger23</t>
  </si>
  <si>
    <t>dodger2005</t>
  </si>
  <si>
    <t>dodger02</t>
  </si>
  <si>
    <t>dodger.</t>
  </si>
  <si>
    <t>dodger!</t>
  </si>
  <si>
    <t>dodgef150</t>
  </si>
  <si>
    <t>dodgee1</t>
  </si>
  <si>
    <t>dodgecummins</t>
  </si>
  <si>
    <t>dodgeball7</t>
  </si>
  <si>
    <t>dodge_viper</t>
  </si>
  <si>
    <t>dodge78</t>
  </si>
  <si>
    <t>dodge777</t>
  </si>
  <si>
    <t>dodge50</t>
  </si>
  <si>
    <t>dodge360</t>
  </si>
  <si>
    <t>dodge28</t>
  </si>
  <si>
    <t>dodge2020</t>
  </si>
  <si>
    <t>dodge20</t>
  </si>
  <si>
    <t>dodge1999</t>
  </si>
  <si>
    <t>dodge1996</t>
  </si>
  <si>
    <t>dodge1990</t>
  </si>
  <si>
    <t>dodge1969</t>
  </si>
  <si>
    <t>dodge18</t>
  </si>
  <si>
    <t>dodge0923</t>
  </si>
  <si>
    <t>dodge#1</t>
  </si>
  <si>
    <t>dodesz</t>
  </si>
  <si>
    <t>dodecaedro</t>
  </si>
  <si>
    <t>dode13</t>
  </si>
  <si>
    <t>dodds</t>
  </si>
  <si>
    <t>doddles311</t>
  </si>
  <si>
    <t>doddle1</t>
  </si>
  <si>
    <t>doddkp0ok</t>
  </si>
  <si>
    <t>doddaa</t>
  </si>
  <si>
    <t>dodang</t>
  </si>
  <si>
    <t>dodan</t>
  </si>
  <si>
    <t>dodadew</t>
  </si>
  <si>
    <t>dodaday</t>
  </si>
  <si>
    <t>docyt6g</t>
  </si>
  <si>
    <t>docwho12</t>
  </si>
  <si>
    <t>documento</t>
  </si>
  <si>
    <t>doctorx</t>
  </si>
  <si>
    <t>doctorwhofit</t>
  </si>
  <si>
    <t>doctorwho12</t>
  </si>
  <si>
    <t>doctorwho10</t>
  </si>
  <si>
    <t>doctorwh0</t>
  </si>
  <si>
    <t>doctorul</t>
  </si>
  <si>
    <t>doctorjones</t>
  </si>
  <si>
    <t>doctorevil</t>
  </si>
  <si>
    <t>doctord</t>
  </si>
  <si>
    <t>doctorbabe</t>
  </si>
  <si>
    <t>doctorb</t>
  </si>
  <si>
    <t>doctoracorazon</t>
  </si>
  <si>
    <t>doctor98</t>
  </si>
  <si>
    <t>doctor95</t>
  </si>
  <si>
    <t>doctor55</t>
  </si>
  <si>
    <t>doctor51</t>
  </si>
  <si>
    <t>doctor46</t>
  </si>
  <si>
    <t>doctor29</t>
  </si>
  <si>
    <t>doctor28</t>
  </si>
  <si>
    <t>doctor226</t>
  </si>
  <si>
    <t>doctor22</t>
  </si>
  <si>
    <t>doctor1997</t>
  </si>
  <si>
    <t>doctor19</t>
  </si>
  <si>
    <t>doctor16</t>
  </si>
  <si>
    <t>doctor01</t>
  </si>
  <si>
    <t>doctor00</t>
  </si>
  <si>
    <t>doctor-who</t>
  </si>
  <si>
    <t>docterpepper</t>
  </si>
  <si>
    <t>docter1</t>
  </si>
  <si>
    <t>docsta</t>
  </si>
  <si>
    <t>docrob</t>
  </si>
  <si>
    <t>docpeg88</t>
  </si>
  <si>
    <t>docotor</t>
  </si>
  <si>
    <t>dockside</t>
  </si>
  <si>
    <t>docklands</t>
  </si>
  <si>
    <t>dockery7</t>
  </si>
  <si>
    <t>dock32</t>
  </si>
  <si>
    <t>docjay</t>
  </si>
  <si>
    <t>docile</t>
  </si>
  <si>
    <t>dochy28</t>
  </si>
  <si>
    <t>dochuyencam</t>
  </si>
  <si>
    <t>dochters</t>
  </si>
  <si>
    <t>dochia</t>
  </si>
  <si>
    <t>docerosas</t>
  </si>
  <si>
    <t>docemil</t>
  </si>
  <si>
    <t>docemel</t>
  </si>
  <si>
    <t>doce121992</t>
  </si>
  <si>
    <t>docdocil</t>
  </si>
  <si>
    <t>docdocdoc</t>
  </si>
  <si>
    <t>docbrown</t>
  </si>
  <si>
    <t>docaroo</t>
  </si>
  <si>
    <t>docarmo</t>
  </si>
  <si>
    <t>docabby</t>
  </si>
  <si>
    <t>doc990</t>
  </si>
  <si>
    <t>doc5150</t>
  </si>
  <si>
    <t>doc444</t>
  </si>
  <si>
    <t>doc123456789</t>
  </si>
  <si>
    <t>doc100</t>
  </si>
  <si>
    <t>doc009</t>
  </si>
  <si>
    <t>dobytek</t>
  </si>
  <si>
    <t>doby12</t>
  </si>
  <si>
    <t>doby02</t>
  </si>
  <si>
    <t>dobra</t>
  </si>
  <si>
    <t>dobol</t>
  </si>
  <si>
    <t>dobles</t>
  </si>
  <si>
    <t>dobleng</t>
  </si>
  <si>
    <t>doble12</t>
  </si>
  <si>
    <t>dobiedog</t>
  </si>
  <si>
    <t>dobie2000</t>
  </si>
  <si>
    <t>dobie11</t>
  </si>
  <si>
    <t>dobicute</t>
  </si>
  <si>
    <t>dobeth</t>
  </si>
  <si>
    <t>dobermanns</t>
  </si>
  <si>
    <t>doberman7</t>
  </si>
  <si>
    <t>doberman69</t>
  </si>
  <si>
    <t>dober1</t>
  </si>
  <si>
    <t>dobby25</t>
  </si>
  <si>
    <t>dobbsy</t>
  </si>
  <si>
    <t>dobbs123</t>
  </si>
  <si>
    <t>dobbies</t>
  </si>
  <si>
    <t>dobbie2</t>
  </si>
  <si>
    <t>dobbie1</t>
  </si>
  <si>
    <t>dobbers</t>
  </si>
  <si>
    <t>dobber123</t>
  </si>
  <si>
    <t>dobber12</t>
  </si>
  <si>
    <t>dobber1</t>
  </si>
  <si>
    <t>dobba</t>
  </si>
  <si>
    <t>dob95350</t>
  </si>
  <si>
    <t>dob1989</t>
  </si>
  <si>
    <t>dob0420</t>
  </si>
  <si>
    <t>doarnoidoi</t>
  </si>
  <si>
    <t>doareusicumine</t>
  </si>
  <si>
    <t>doaralmeu</t>
  </si>
  <si>
    <t>doar</t>
  </si>
  <si>
    <t>doantrang</t>
  </si>
  <si>
    <t>doanle</t>
  </si>
  <si>
    <t>doan123</t>
  </si>
  <si>
    <t>doamnedoamne</t>
  </si>
  <si>
    <t>doaibu</t>
  </si>
  <si>
    <t>doadoa</t>
  </si>
  <si>
    <t>do2do2</t>
  </si>
  <si>
    <t>do1phins</t>
  </si>
  <si>
    <t>do1phin</t>
  </si>
  <si>
    <t>do11face</t>
  </si>
  <si>
    <t>dnzmanalo</t>
  </si>
  <si>
    <t>dnw123</t>
  </si>
  <si>
    <t>dnuts3</t>
  </si>
  <si>
    <t>dnu2710</t>
  </si>
  <si>
    <t>dnttta</t>
  </si>
  <si>
    <t>dntmtter16</t>
  </si>
  <si>
    <t>dntknow</t>
  </si>
  <si>
    <t>dnthate1</t>
  </si>
  <si>
    <t>dntcha</t>
  </si>
  <si>
    <t>dnsyncd</t>
  </si>
  <si>
    <t>dnstuffq</t>
  </si>
  <si>
    <t>dnsdns</t>
  </si>
  <si>
    <t>dnr4life</t>
  </si>
  <si>
    <t>dnr123</t>
  </si>
  <si>
    <t>dnomyer</t>
  </si>
  <si>
    <t>dnomhcir</t>
  </si>
  <si>
    <t>dnm4eva</t>
  </si>
  <si>
    <t>dnjswns</t>
  </si>
  <si>
    <t>dnj4ever</t>
  </si>
  <si>
    <t>dnj1983</t>
  </si>
  <si>
    <t>dnilasor</t>
  </si>
  <si>
    <t>dnicole</t>
  </si>
  <si>
    <t>dnick</t>
  </si>
  <si>
    <t>dnice5</t>
  </si>
  <si>
    <t>dnice16</t>
  </si>
  <si>
    <t>dnice123</t>
  </si>
  <si>
    <t>dnice09</t>
  </si>
  <si>
    <t>dnicci</t>
  </si>
  <si>
    <t>dnhsnato</t>
  </si>
  <si>
    <t>dnh0104</t>
  </si>
  <si>
    <t>dngnv</t>
  </si>
  <si>
    <t>dngdng</t>
  </si>
  <si>
    <t>dng3956</t>
  </si>
  <si>
    <t>dnffnd</t>
  </si>
  <si>
    <t>dnelson1</t>
  </si>
  <si>
    <t>dnell$</t>
  </si>
  <si>
    <t>dnealb017443</t>
  </si>
  <si>
    <t>dne12L</t>
  </si>
  <si>
    <t>dncr101</t>
  </si>
  <si>
    <t>dncgrl</t>
  </si>
  <si>
    <t>dnc4me</t>
  </si>
  <si>
    <t>dnari0506</t>
  </si>
  <si>
    <t>dnangelriza</t>
  </si>
  <si>
    <t>dnangel1</t>
  </si>
  <si>
    <t>dnace</t>
  </si>
  <si>
    <t>dna4life</t>
  </si>
  <si>
    <t>dna250</t>
  </si>
  <si>
    <t>dna2006</t>
  </si>
  <si>
    <t>dna2005</t>
  </si>
  <si>
    <t>dna1990</t>
  </si>
  <si>
    <t>dn5328</t>
  </si>
  <si>
    <t>dn1234</t>
  </si>
  <si>
    <t>dn1204</t>
  </si>
  <si>
    <t>dmxnas</t>
  </si>
  <si>
    <t>dmxeminem</t>
  </si>
  <si>
    <t>dmx444</t>
  </si>
  <si>
    <t>dmx303</t>
  </si>
  <si>
    <t>dmx1234</t>
  </si>
  <si>
    <t>dmwwmd</t>
  </si>
  <si>
    <t>dmw123</t>
  </si>
  <si>
    <t>dmw111</t>
  </si>
  <si>
    <t>dmv9464</t>
  </si>
  <si>
    <t>dmurder</t>
  </si>
  <si>
    <t>dmunho</t>
  </si>
  <si>
    <t>dmt003</t>
  </si>
  <si>
    <t>dms321</t>
  </si>
  <si>
    <t>dms24795</t>
  </si>
  <si>
    <t>dms1986</t>
  </si>
  <si>
    <t>dmr1992</t>
  </si>
  <si>
    <t>dmple6</t>
  </si>
  <si>
    <t>dmoreno</t>
  </si>
  <si>
    <t>dmonkey</t>
  </si>
  <si>
    <t>dmoney9</t>
  </si>
  <si>
    <t>dmoney761</t>
  </si>
  <si>
    <t>dmoney69</t>
  </si>
  <si>
    <t>dmoney6</t>
  </si>
  <si>
    <t>dmoney25</t>
  </si>
  <si>
    <t>dmoney101</t>
  </si>
  <si>
    <t>dmoney10</t>
  </si>
  <si>
    <t>dmoney$$</t>
  </si>
  <si>
    <t>dmoney!</t>
  </si>
  <si>
    <t>dmob4life</t>
  </si>
  <si>
    <t>dmnctn37</t>
  </si>
  <si>
    <t>dmn1714</t>
  </si>
  <si>
    <t>dmn123</t>
  </si>
  <si>
    <t>dmm123</t>
  </si>
  <si>
    <t>dmj111</t>
  </si>
  <si>
    <t>dminor</t>
  </si>
  <si>
    <t>dmiller1</t>
  </si>
  <si>
    <t>dmiles1</t>
  </si>
  <si>
    <t>dmiles</t>
  </si>
  <si>
    <t>dmhd12685</t>
  </si>
  <si>
    <t>dmh123</t>
  </si>
  <si>
    <t>dmgs1985</t>
  </si>
  <si>
    <t>dmgals</t>
  </si>
  <si>
    <t>dmfs73</t>
  </si>
  <si>
    <t>dmesce</t>
  </si>
  <si>
    <t>dmello</t>
  </si>
  <si>
    <t>dmddmw</t>
  </si>
  <si>
    <t>dmd1982</t>
  </si>
  <si>
    <t>dmco2002</t>
  </si>
  <si>
    <t>dmcnabb5</t>
  </si>
  <si>
    <t>dmcnabb</t>
  </si>
  <si>
    <t>dmcdante</t>
  </si>
  <si>
    <t>dmc61182</t>
  </si>
  <si>
    <t>dmc1989</t>
  </si>
  <si>
    <t>dmc072</t>
  </si>
  <si>
    <t>dmbrules</t>
  </si>
  <si>
    <t>dmblover1</t>
  </si>
  <si>
    <t>dmblove</t>
  </si>
  <si>
    <t>dmbdmb1</t>
  </si>
  <si>
    <t>dmb4575</t>
  </si>
  <si>
    <t>dmb3311</t>
  </si>
  <si>
    <t>dmb311</t>
  </si>
  <si>
    <t>dmb2002</t>
  </si>
  <si>
    <t>dmb1986</t>
  </si>
  <si>
    <t>dmb1979</t>
  </si>
  <si>
    <t>dmatigor</t>
  </si>
  <si>
    <t>dmater</t>
  </si>
  <si>
    <t>dmason</t>
  </si>
  <si>
    <t>dmartin</t>
  </si>
  <si>
    <t>dmanwifey1</t>
  </si>
  <si>
    <t>dmane1</t>
  </si>
  <si>
    <t>dman97</t>
  </si>
  <si>
    <t>dman87</t>
  </si>
  <si>
    <t>dman21</t>
  </si>
  <si>
    <t>dman15</t>
  </si>
  <si>
    <t>dman10</t>
  </si>
  <si>
    <t>dman0ndmic</t>
  </si>
  <si>
    <t>dmack</t>
  </si>
  <si>
    <t>dmac14</t>
  </si>
  <si>
    <t>dmabel</t>
  </si>
  <si>
    <t>dma111175</t>
  </si>
  <si>
    <t>dm@122895</t>
  </si>
  <si>
    <t>dm93436</t>
  </si>
  <si>
    <t>dm4avp57</t>
  </si>
  <si>
    <t>dm3160</t>
  </si>
  <si>
    <t>dm3105</t>
  </si>
  <si>
    <t>dm2385</t>
  </si>
  <si>
    <t>dm1997</t>
  </si>
  <si>
    <t>dm1996</t>
  </si>
  <si>
    <t>dm1986</t>
  </si>
  <si>
    <t>dm1985</t>
  </si>
  <si>
    <t>dm1982</t>
  </si>
  <si>
    <t>dm1981</t>
  </si>
  <si>
    <t>dm1969</t>
  </si>
  <si>
    <t>dm1329</t>
  </si>
  <si>
    <t>dm1226</t>
  </si>
  <si>
    <t>dm1201</t>
  </si>
  <si>
    <t>dm1111</t>
  </si>
  <si>
    <t>dm1038</t>
  </si>
  <si>
    <t>dm1021</t>
  </si>
  <si>
    <t>dm08141960</t>
  </si>
  <si>
    <t>dlynnz</t>
  </si>
  <si>
    <t>dlynne</t>
  </si>
  <si>
    <t>dlugonski</t>
  </si>
  <si>
    <t>dlucky</t>
  </si>
  <si>
    <t>dlt123</t>
  </si>
  <si>
    <t>dlsfan64</t>
  </si>
  <si>
    <t>dls128</t>
  </si>
  <si>
    <t>dls-csb</t>
  </si>
  <si>
    <t>dlrdlr</t>
  </si>
  <si>
    <t>dlpt23</t>
  </si>
  <si>
    <t>dlower</t>
  </si>
  <si>
    <t>dlover7</t>
  </si>
  <si>
    <t>dlovely</t>
  </si>
  <si>
    <t>dlovek</t>
  </si>
  <si>
    <t>dloved</t>
  </si>
  <si>
    <t>dlove13</t>
  </si>
  <si>
    <t>dlove08</t>
  </si>
  <si>
    <t>dlove01</t>
  </si>
  <si>
    <t>dlori</t>
  </si>
  <si>
    <t>dlorej</t>
  </si>
  <si>
    <t>dlord</t>
  </si>
  <si>
    <t>dlo000</t>
  </si>
  <si>
    <t>dlmdlm</t>
  </si>
  <si>
    <t>dlm686</t>
  </si>
  <si>
    <t>dllebla</t>
  </si>
  <si>
    <t>dll123</t>
  </si>
  <si>
    <t>dll10464</t>
  </si>
  <si>
    <t>dlk912</t>
  </si>
  <si>
    <t>dline07</t>
  </si>
  <si>
    <t>dlicious</t>
  </si>
  <si>
    <t>dlhhld</t>
  </si>
  <si>
    <t>dlh416</t>
  </si>
  <si>
    <t>dlg4ever</t>
  </si>
  <si>
    <t>dlg46455</t>
  </si>
  <si>
    <t>dlg1985</t>
  </si>
  <si>
    <t>dlg123</t>
  </si>
  <si>
    <t>dleigh</t>
  </si>
  <si>
    <t>dle1241</t>
  </si>
  <si>
    <t>dlcdlc</t>
  </si>
  <si>
    <t>dlbdlb</t>
  </si>
  <si>
    <t>dlb2007</t>
  </si>
  <si>
    <t>dlb123</t>
  </si>
  <si>
    <t>dlarej</t>
  </si>
  <si>
    <t>dlareh</t>
  </si>
  <si>
    <t>dlapaz</t>
  </si>
  <si>
    <t>dlanej</t>
  </si>
  <si>
    <t>dlamar</t>
  </si>
  <si>
    <t>dlaine</t>
  </si>
  <si>
    <t>dlagosteamea</t>
  </si>
  <si>
    <t>dlaczegonie</t>
  </si>
  <si>
    <t>dla11nc3</t>
  </si>
  <si>
    <t>dl4ever</t>
  </si>
  <si>
    <t>dl313</t>
  </si>
  <si>
    <t>dl2150</t>
  </si>
  <si>
    <t>dl2008</t>
  </si>
  <si>
    <t>dl1998</t>
  </si>
  <si>
    <t>dl1986</t>
  </si>
  <si>
    <t>dl123456</t>
  </si>
  <si>
    <t>dl1028</t>
  </si>
  <si>
    <t>dl058591</t>
  </si>
  <si>
    <t>dkwdkw</t>
  </si>
  <si>
    <t>dkwco01</t>
  </si>
  <si>
    <t>dksdbwls</t>
  </si>
  <si>
    <t>dkr1442</t>
  </si>
  <si>
    <t>dkozee</t>
  </si>
  <si>
    <t>dkny77</t>
  </si>
  <si>
    <t>dkny24</t>
  </si>
  <si>
    <t>dkny23</t>
  </si>
  <si>
    <t>dkny19</t>
  </si>
  <si>
    <t>dkny1234</t>
  </si>
  <si>
    <t>dkny123</t>
  </si>
  <si>
    <t>dkny11</t>
  </si>
  <si>
    <t>dkny06</t>
  </si>
  <si>
    <t>dkny00</t>
  </si>
  <si>
    <t>dkns180</t>
  </si>
  <si>
    <t>dknight</t>
  </si>
  <si>
    <t>dkmm2004</t>
  </si>
  <si>
    <t>dklmdklm</t>
  </si>
  <si>
    <t>dkittykat2</t>
  </si>
  <si>
    <t>dkitohvp</t>
  </si>
  <si>
    <t>dkings</t>
  </si>
  <si>
    <t>dkimujgikme</t>
  </si>
  <si>
    <t>dkimujgik0t</t>
  </si>
  <si>
    <t>dkimuj8ogik</t>
  </si>
  <si>
    <t>dkiller</t>
  </si>
  <si>
    <t>dkilla1</t>
  </si>
  <si>
    <t>dkiditme</t>
  </si>
  <si>
    <t>dkelly</t>
  </si>
  <si>
    <t>dkeatags</t>
  </si>
  <si>
    <t>dke524ihk</t>
  </si>
  <si>
    <t>dkdkkdd</t>
  </si>
  <si>
    <t>dkcleveland03</t>
  </si>
  <si>
    <t>dkb111506</t>
  </si>
  <si>
    <t>dk2005</t>
  </si>
  <si>
    <t>dk2002</t>
  </si>
  <si>
    <t>dk1997</t>
  </si>
  <si>
    <t>dk1996</t>
  </si>
  <si>
    <t>dk1992</t>
  </si>
  <si>
    <t>dk0000</t>
  </si>
  <si>
    <t>djyayo</t>
  </si>
  <si>
    <t>djyankee</t>
  </si>
  <si>
    <t>djyabyab</t>
  </si>
  <si>
    <t>djwilliam</t>
  </si>
  <si>
    <t>djwill</t>
  </si>
  <si>
    <t>djuzzy</t>
  </si>
  <si>
    <t>djunior8</t>
  </si>
  <si>
    <t>djuliana</t>
  </si>
  <si>
    <t>djuk459</t>
  </si>
  <si>
    <t>djuice</t>
  </si>
  <si>
    <t>djturn2</t>
  </si>
  <si>
    <t>djttkctr06</t>
  </si>
  <si>
    <t>djtrack</t>
  </si>
  <si>
    <t>djtpss</t>
  </si>
  <si>
    <t>djtoto</t>
  </si>
  <si>
    <t>djtazzer</t>
  </si>
  <si>
    <t>djt456</t>
  </si>
  <si>
    <t>djt123</t>
  </si>
  <si>
    <t>djsweet</t>
  </si>
  <si>
    <t>djsparky</t>
  </si>
  <si>
    <t>djsmithy</t>
  </si>
  <si>
    <t>djsg3242</t>
  </si>
  <si>
    <t>djsexy</t>
  </si>
  <si>
    <t>djseven</t>
  </si>
  <si>
    <t>djscrapsy</t>
  </si>
  <si>
    <t>djsbaby</t>
  </si>
  <si>
    <t>djsbabi05</t>
  </si>
  <si>
    <t>djsancho1</t>
  </si>
  <si>
    <t>djsame</t>
  </si>
  <si>
    <t>djrush</t>
  </si>
  <si>
    <t>djrose</t>
  </si>
  <si>
    <t>djrockzone</t>
  </si>
  <si>
    <t>djrico</t>
  </si>
  <si>
    <t>djricky</t>
  </si>
  <si>
    <t>djremix</t>
  </si>
  <si>
    <t>djraymond</t>
  </si>
  <si>
    <t>djquik</t>
  </si>
  <si>
    <t>djquick</t>
  </si>
  <si>
    <t>djpogi</t>
  </si>
  <si>
    <t>djpjlp96</t>
  </si>
  <si>
    <t>djpink</t>
  </si>
  <si>
    <t>djpierre</t>
  </si>
  <si>
    <t>djpelos</t>
  </si>
  <si>
    <t>djpaco</t>
  </si>
  <si>
    <t>djpablito</t>
  </si>
  <si>
    <t>djp499</t>
  </si>
  <si>
    <t>djp1993</t>
  </si>
  <si>
    <t>djorkaeff</t>
  </si>
  <si>
    <t>djoptik</t>
  </si>
  <si>
    <t>djonson</t>
  </si>
  <si>
    <t>djones1</t>
  </si>
  <si>
    <t>djokdja</t>
  </si>
  <si>
    <t>djokam</t>
  </si>
  <si>
    <t>djohanna</t>
  </si>
  <si>
    <t>djogdja</t>
  </si>
  <si>
    <t>djodyssey</t>
  </si>
  <si>
    <t>djob2101</t>
  </si>
  <si>
    <t>djny02</t>
  </si>
  <si>
    <t>djnjoel1</t>
  </si>
  <si>
    <t>djnike</t>
  </si>
  <si>
    <t>djnene</t>
  </si>
  <si>
    <t>djnaj1</t>
  </si>
  <si>
    <t>djmyboo</t>
  </si>
  <si>
    <t>djmoney2</t>
  </si>
  <si>
    <t>djmomo</t>
  </si>
  <si>
    <t>djmix1</t>
  </si>
  <si>
    <t>djmita</t>
  </si>
  <si>
    <t>djmick</t>
  </si>
  <si>
    <t>djmetro</t>
  </si>
  <si>
    <t>djmega</t>
  </si>
  <si>
    <t>djmars</t>
  </si>
  <si>
    <t>djmario</t>
  </si>
  <si>
    <t>djmara</t>
  </si>
  <si>
    <t>djm800</t>
  </si>
  <si>
    <t>djm1967</t>
  </si>
  <si>
    <t>djm123</t>
  </si>
  <si>
    <t>djm000</t>
  </si>
  <si>
    <t>djlove1</t>
  </si>
  <si>
    <t>djlola</t>
  </si>
  <si>
    <t>djlex</t>
  </si>
  <si>
    <t>djlethal</t>
  </si>
  <si>
    <t>djkoh</t>
  </si>
  <si>
    <t>djknight</t>
  </si>
  <si>
    <t>djklark</t>
  </si>
  <si>
    <t>djkjjb3</t>
  </si>
  <si>
    <t>djkidd</t>
  </si>
  <si>
    <t>djkevin</t>
  </si>
  <si>
    <t>djkate</t>
  </si>
  <si>
    <t>djkarl</t>
  </si>
  <si>
    <t>djkally</t>
  </si>
  <si>
    <t>djk040779</t>
  </si>
  <si>
    <t>djjosh</t>
  </si>
  <si>
    <t>djjonas</t>
  </si>
  <si>
    <t>djjojo</t>
  </si>
  <si>
    <t>djjohnson</t>
  </si>
  <si>
    <t>djjena</t>
  </si>
  <si>
    <t>djjack</t>
  </si>
  <si>
    <t>djivan</t>
  </si>
  <si>
    <t>djissexy</t>
  </si>
  <si>
    <t>djino</t>
  </si>
  <si>
    <t>djinn</t>
  </si>
  <si>
    <t>djimon</t>
  </si>
  <si>
    <t>djigui1</t>
  </si>
  <si>
    <t>djigui</t>
  </si>
  <si>
    <t>djibril91</t>
  </si>
  <si>
    <t>djhouse</t>
  </si>
  <si>
    <t>djhenan</t>
  </si>
  <si>
    <t>djh1991420</t>
  </si>
  <si>
    <t>djh123</t>
  </si>
  <si>
    <t>djh1223</t>
  </si>
  <si>
    <t>djgenio</t>
  </si>
  <si>
    <t>djgempz</t>
  </si>
  <si>
    <t>djgdjg</t>
  </si>
  <si>
    <t>djfox</t>
  </si>
  <si>
    <t>djflow</t>
  </si>
  <si>
    <t>djflex1</t>
  </si>
  <si>
    <t>djflex</t>
  </si>
  <si>
    <t>djflame</t>
  </si>
  <si>
    <t>djfitz060102</t>
  </si>
  <si>
    <t>djfaquero</t>
  </si>
  <si>
    <t>djessica</t>
  </si>
  <si>
    <t>djeric</t>
  </si>
  <si>
    <t>djenny</t>
  </si>
  <si>
    <t>djene</t>
  </si>
  <si>
    <t>djenane</t>
  </si>
  <si>
    <t>djenabou</t>
  </si>
  <si>
    <t>djelongop</t>
  </si>
  <si>
    <t>djellza</t>
  </si>
  <si>
    <t>djelite</t>
  </si>
  <si>
    <t>djelika</t>
  </si>
  <si>
    <t>djej8165</t>
  </si>
  <si>
    <t>djeezy</t>
  </si>
  <si>
    <t>djeddy</t>
  </si>
  <si>
    <t>dje93jkp</t>
  </si>
  <si>
    <t>djdylan</t>
  </si>
  <si>
    <t>djdre</t>
  </si>
  <si>
    <t>djdoc1</t>
  </si>
  <si>
    <t>djdj23</t>
  </si>
  <si>
    <t>djdhone</t>
  </si>
  <si>
    <t>djdess</t>
  </si>
  <si>
    <t>djdecks</t>
  </si>
  <si>
    <t>djdave</t>
  </si>
  <si>
    <t>djdanger</t>
  </si>
  <si>
    <t>djcrash</t>
  </si>
  <si>
    <t>djcloud</t>
  </si>
  <si>
    <t>djclark</t>
  </si>
  <si>
    <t>djchriz</t>
  </si>
  <si>
    <t>djchristian</t>
  </si>
  <si>
    <t>djchris</t>
  </si>
  <si>
    <t>djcarlos</t>
  </si>
  <si>
    <t>djcarey</t>
  </si>
  <si>
    <t>djc5050</t>
  </si>
  <si>
    <t>djc1982</t>
  </si>
  <si>
    <t>djc123</t>
  </si>
  <si>
    <t>djbrown</t>
  </si>
  <si>
    <t>djbrian</t>
  </si>
  <si>
    <t>djboo1</t>
  </si>
  <si>
    <t>djbonnie</t>
  </si>
  <si>
    <t>djbomb</t>
  </si>
  <si>
    <t>djberetta</t>
  </si>
  <si>
    <t>djbatman212121</t>
  </si>
  <si>
    <t>djbank</t>
  </si>
  <si>
    <t>djbabyboy</t>
  </si>
  <si>
    <t>djb9512</t>
  </si>
  <si>
    <t>djayus</t>
  </si>
  <si>
    <t>djayjay</t>
  </si>
  <si>
    <t>djay2k7</t>
  </si>
  <si>
    <t>djay15</t>
  </si>
  <si>
    <t>djaxer012</t>
  </si>
  <si>
    <t>djavan</t>
  </si>
  <si>
    <t>djashba</t>
  </si>
  <si>
    <t>djarumblack</t>
  </si>
  <si>
    <t>djarrett88</t>
  </si>
  <si>
    <t>djantonio</t>
  </si>
  <si>
    <t>djantena</t>
  </si>
  <si>
    <t>djanira</t>
  </si>
  <si>
    <t>django2</t>
  </si>
  <si>
    <t>djandysito</t>
  </si>
  <si>
    <t>djandira</t>
  </si>
  <si>
    <t>djana</t>
  </si>
  <si>
    <t>djamor</t>
  </si>
  <si>
    <t>djamin</t>
  </si>
  <si>
    <t>djames1</t>
  </si>
  <si>
    <t>djamee</t>
  </si>
  <si>
    <t>djamboel</t>
  </si>
  <si>
    <t>djam01</t>
  </si>
  <si>
    <t>djalo</t>
  </si>
  <si>
    <t>djalminha</t>
  </si>
  <si>
    <t>djalli</t>
  </si>
  <si>
    <t>djalil</t>
  </si>
  <si>
    <t>djake</t>
  </si>
  <si>
    <t>djago</t>
  </si>
  <si>
    <t>djagee7</t>
  </si>
  <si>
    <t>djacob</t>
  </si>
  <si>
    <t>dj97160</t>
  </si>
  <si>
    <t>dj9469</t>
  </si>
  <si>
    <t>dj9340</t>
  </si>
  <si>
    <t>dj812c</t>
  </si>
  <si>
    <t>dj5783</t>
  </si>
  <si>
    <t>dj520157</t>
  </si>
  <si>
    <t>dj4you</t>
  </si>
  <si>
    <t>dj3626</t>
  </si>
  <si>
    <t>dj2607</t>
  </si>
  <si>
    <t>dj2322</t>
  </si>
  <si>
    <t>dj2222</t>
  </si>
  <si>
    <t>dj2121</t>
  </si>
  <si>
    <t>dj2020</t>
  </si>
  <si>
    <t>dj2001</t>
  </si>
  <si>
    <t>dj1girl</t>
  </si>
  <si>
    <t>dj1983dj</t>
  </si>
  <si>
    <t>dj1978</t>
  </si>
  <si>
    <t>dj1977</t>
  </si>
  <si>
    <t>dj1975</t>
  </si>
  <si>
    <t>dj1966</t>
  </si>
  <si>
    <t>dj181229</t>
  </si>
  <si>
    <t>dj1313</t>
  </si>
  <si>
    <t>dj1244</t>
  </si>
  <si>
    <t>dj1234567</t>
  </si>
  <si>
    <t>dj12105</t>
  </si>
  <si>
    <t>dj1203</t>
  </si>
  <si>
    <t>dj1201</t>
  </si>
  <si>
    <t>dj1200</t>
  </si>
  <si>
    <t>dj1124</t>
  </si>
  <si>
    <t>dj1114</t>
  </si>
  <si>
    <t>dj1111</t>
  </si>
  <si>
    <t>dj11106</t>
  </si>
  <si>
    <t>dj1022</t>
  </si>
  <si>
    <t>dj1021</t>
  </si>
  <si>
    <t>dj10102000</t>
  </si>
  <si>
    <t>dj0819</t>
  </si>
  <si>
    <t>dj070504</t>
  </si>
  <si>
    <t>dj007</t>
  </si>
  <si>
    <t>dj0000</t>
  </si>
  <si>
    <t>dj-mac</t>
  </si>
  <si>
    <t>dj!#9778</t>
  </si>
  <si>
    <t>dizzyrascal</t>
  </si>
  <si>
    <t>dizzygirl1</t>
  </si>
  <si>
    <t>dizzydrew</t>
  </si>
  <si>
    <t>dizzydoo</t>
  </si>
  <si>
    <t>dizzydani1</t>
  </si>
  <si>
    <t>dizzya</t>
  </si>
  <si>
    <t>dizzy96</t>
  </si>
  <si>
    <t>dizzy888</t>
  </si>
  <si>
    <t>dizzy87</t>
  </si>
  <si>
    <t>dizzy427</t>
  </si>
  <si>
    <t>dizzy15</t>
  </si>
  <si>
    <t>dizzy14</t>
  </si>
  <si>
    <t>dizzy06</t>
  </si>
  <si>
    <t>dizzy.</t>
  </si>
  <si>
    <t>dizzle7</t>
  </si>
  <si>
    <t>dizzle69</t>
  </si>
  <si>
    <t>dizzle5</t>
  </si>
  <si>
    <t>dizzle44</t>
  </si>
  <si>
    <t>dizzle03</t>
  </si>
  <si>
    <t>dizzle.</t>
  </si>
  <si>
    <t>dizzle!</t>
  </si>
  <si>
    <t>dizzie123</t>
  </si>
  <si>
    <t>dizzi1</t>
  </si>
  <si>
    <t>dizzer</t>
  </si>
  <si>
    <t>dizzel</t>
  </si>
  <si>
    <t>dizz123</t>
  </si>
  <si>
    <t>dizstruxshon</t>
  </si>
  <si>
    <t>diziotzo</t>
  </si>
  <si>
    <t>dizilizi</t>
  </si>
  <si>
    <t>dizdiz</t>
  </si>
  <si>
    <t>dizdick</t>
  </si>
  <si>
    <t>diyosaako</t>
  </si>
  <si>
    <t>diyon</t>
  </si>
  <si>
    <t>diyez</t>
  </si>
  <si>
    <t>diyari</t>
  </si>
  <si>
    <t>diyana98</t>
  </si>
  <si>
    <t>diyana92</t>
  </si>
  <si>
    <t>diyana1</t>
  </si>
  <si>
    <t>diyah1</t>
  </si>
  <si>
    <t>dixychick</t>
  </si>
  <si>
    <t>dixxy</t>
  </si>
  <si>
    <t>dixon69</t>
  </si>
  <si>
    <t>dixon6</t>
  </si>
  <si>
    <t>dixon23</t>
  </si>
  <si>
    <t>dixon2</t>
  </si>
  <si>
    <t>dixon18</t>
  </si>
  <si>
    <t>dixigiz1</t>
  </si>
  <si>
    <t>dixiestar1</t>
  </si>
  <si>
    <t>dixiepride</t>
  </si>
  <si>
    <t>dixiemae</t>
  </si>
  <si>
    <t>dixielu</t>
  </si>
  <si>
    <t>dixieland1</t>
  </si>
  <si>
    <t>dixieh</t>
  </si>
  <si>
    <t>dixiegrl1</t>
  </si>
  <si>
    <t>dixiegrl</t>
  </si>
  <si>
    <t>dixiegirl8</t>
  </si>
  <si>
    <t>dixiegirl3</t>
  </si>
  <si>
    <t>dixiegirl123</t>
  </si>
  <si>
    <t>dixieg</t>
  </si>
  <si>
    <t>dixiedog2</t>
  </si>
  <si>
    <t>dixiecup15</t>
  </si>
  <si>
    <t>dixiebitch</t>
  </si>
  <si>
    <t>dixiebell1</t>
  </si>
  <si>
    <t>dixiebabe</t>
  </si>
  <si>
    <t>dixie97</t>
  </si>
  <si>
    <t>dixie96</t>
  </si>
  <si>
    <t>dixie94</t>
  </si>
  <si>
    <t>dixie911</t>
  </si>
  <si>
    <t>dixie91</t>
  </si>
  <si>
    <t>dixie85</t>
  </si>
  <si>
    <t>dixie83</t>
  </si>
  <si>
    <t>dixie82</t>
  </si>
  <si>
    <t>dixie81</t>
  </si>
  <si>
    <t>dixie79</t>
  </si>
  <si>
    <t>dixie78</t>
  </si>
  <si>
    <t>dixie777</t>
  </si>
  <si>
    <t>dixie73</t>
  </si>
  <si>
    <t>dixie32</t>
  </si>
  <si>
    <t>dixie313</t>
  </si>
  <si>
    <t>dixie29</t>
  </si>
  <si>
    <t>dixie25</t>
  </si>
  <si>
    <t>dixie1981</t>
  </si>
  <si>
    <t>dixie133</t>
  </si>
  <si>
    <t>dixie124</t>
  </si>
  <si>
    <t>dixie1!</t>
  </si>
  <si>
    <t>dixie007</t>
  </si>
  <si>
    <t>dixia</t>
  </si>
  <si>
    <t>dixhuit</t>
  </si>
  <si>
    <t>dix123</t>
  </si>
  <si>
    <t>diwas</t>
  </si>
  <si>
    <t>diwakar</t>
  </si>
  <si>
    <t>divyam</t>
  </si>
  <si>
    <t>divyab</t>
  </si>
  <si>
    <t>divulge</t>
  </si>
  <si>
    <t>divort</t>
  </si>
  <si>
    <t>divorceme</t>
  </si>
  <si>
    <t>divorced06</t>
  </si>
  <si>
    <t>divorce6</t>
  </si>
  <si>
    <t>divorce2007</t>
  </si>
  <si>
    <t>divorce2006</t>
  </si>
  <si>
    <t>divorce101</t>
  </si>
  <si>
    <t>divone</t>
  </si>
  <si>
    <t>divon24</t>
  </si>
  <si>
    <t>division7</t>
  </si>
  <si>
    <t>division6</t>
  </si>
  <si>
    <t>divisi</t>
  </si>
  <si>
    <t>divinos</t>
  </si>
  <si>
    <t>divinity1</t>
  </si>
  <si>
    <t>divinian</t>
  </si>
  <si>
    <t>diving12</t>
  </si>
  <si>
    <t>diving11</t>
  </si>
  <si>
    <t>diving!</t>
  </si>
  <si>
    <t>divinetelle</t>
  </si>
  <si>
    <t>diviner</t>
  </si>
  <si>
    <t>divineangel</t>
  </si>
  <si>
    <t>divine66</t>
  </si>
  <si>
    <t>divine24</t>
  </si>
  <si>
    <t>divine13</t>
  </si>
  <si>
    <t>divine09</t>
  </si>
  <si>
    <t>divine03</t>
  </si>
  <si>
    <t>divine00</t>
  </si>
  <si>
    <t>divinci</t>
  </si>
  <si>
    <t>divinaforever</t>
  </si>
  <si>
    <t>divinaconejita</t>
  </si>
  <si>
    <t>divina95</t>
  </si>
  <si>
    <t>divina24</t>
  </si>
  <si>
    <t>divina23</t>
  </si>
  <si>
    <t>divina13</t>
  </si>
  <si>
    <t>divina01</t>
  </si>
  <si>
    <t>dividivi</t>
  </si>
  <si>
    <t>dividir</t>
  </si>
  <si>
    <t>dividend</t>
  </si>
  <si>
    <t>divici</t>
  </si>
  <si>
    <t>divhine</t>
  </si>
  <si>
    <t>diverson</t>
  </si>
  <si>
    <t>diversity1</t>
  </si>
  <si>
    <t>divers2</t>
  </si>
  <si>
    <t>diver88</t>
  </si>
  <si>
    <t>diver7</t>
  </si>
  <si>
    <t>diver69</t>
  </si>
  <si>
    <t>diver24</t>
  </si>
  <si>
    <t>diver08</t>
  </si>
  <si>
    <t>dive1234</t>
  </si>
  <si>
    <t>dive12</t>
  </si>
  <si>
    <t>divavirtual</t>
  </si>
  <si>
    <t>divatee</t>
  </si>
  <si>
    <t>divat</t>
  </si>
  <si>
    <t>divastar8</t>
  </si>
  <si>
    <t>divasta</t>
  </si>
  <si>
    <t>divasoigne</t>
  </si>
  <si>
    <t>divasinc</t>
  </si>
  <si>
    <t>divarox</t>
  </si>
  <si>
    <t>divaporsiempre</t>
  </si>
  <si>
    <t>divante</t>
  </si>
  <si>
    <t>divane</t>
  </si>
  <si>
    <t>divalu</t>
  </si>
  <si>
    <t>divaloca</t>
  </si>
  <si>
    <t>divalinda</t>
  </si>
  <si>
    <t>divakc</t>
  </si>
  <si>
    <t>divakar</t>
  </si>
  <si>
    <t>divainc</t>
  </si>
  <si>
    <t>divah08</t>
  </si>
  <si>
    <t>divagrrl</t>
  </si>
  <si>
    <t>divagirl07</t>
  </si>
  <si>
    <t>divagirl01</t>
  </si>
  <si>
    <t>divagirl!</t>
  </si>
  <si>
    <t>divafantastika</t>
  </si>
  <si>
    <t>divaes</t>
  </si>
  <si>
    <t>divae</t>
  </si>
  <si>
    <t>divadolls</t>
  </si>
  <si>
    <t>divadiva12</t>
  </si>
  <si>
    <t>divadiva1</t>
  </si>
  <si>
    <t>divadi</t>
  </si>
  <si>
    <t>divachick18</t>
  </si>
  <si>
    <t>divachick1</t>
  </si>
  <si>
    <t>divab</t>
  </si>
  <si>
    <t>divaa1</t>
  </si>
  <si>
    <t>diva909</t>
  </si>
  <si>
    <t>diva828</t>
  </si>
  <si>
    <t>diva823</t>
  </si>
  <si>
    <t>diva76</t>
  </si>
  <si>
    <t>diva75</t>
  </si>
  <si>
    <t>diva724</t>
  </si>
  <si>
    <t>diva71</t>
  </si>
  <si>
    <t>diva625</t>
  </si>
  <si>
    <t>diva61</t>
  </si>
  <si>
    <t>diva6</t>
  </si>
  <si>
    <t>diva57</t>
  </si>
  <si>
    <t>diva51</t>
  </si>
  <si>
    <t>diva504</t>
  </si>
  <si>
    <t>diva4real</t>
  </si>
  <si>
    <t>diva43</t>
  </si>
  <si>
    <t>diva40</t>
  </si>
  <si>
    <t>diva4</t>
  </si>
  <si>
    <t>diva37</t>
  </si>
  <si>
    <t>diva318</t>
  </si>
  <si>
    <t>diva3000</t>
  </si>
  <si>
    <t>diva2u</t>
  </si>
  <si>
    <t>diva2611</t>
  </si>
  <si>
    <t>diva221</t>
  </si>
  <si>
    <t>diva2002</t>
  </si>
  <si>
    <t>diva200</t>
  </si>
  <si>
    <t>diva2</t>
  </si>
  <si>
    <t>diva1992</t>
  </si>
  <si>
    <t>diva1989</t>
  </si>
  <si>
    <t>diva1979</t>
  </si>
  <si>
    <t>diva1974</t>
  </si>
  <si>
    <t>diva1967</t>
  </si>
  <si>
    <t>diva128</t>
  </si>
  <si>
    <t>div2007</t>
  </si>
  <si>
    <t>diusdado</t>
  </si>
  <si>
    <t>diurno</t>
  </si>
  <si>
    <t>diurex</t>
  </si>
  <si>
    <t>ditzy13</t>
  </si>
  <si>
    <t>ditty59</t>
  </si>
  <si>
    <t>ditty1</t>
  </si>
  <si>
    <t>dittohead</t>
  </si>
  <si>
    <t>ditto90</t>
  </si>
  <si>
    <t>ditto55</t>
  </si>
  <si>
    <t>ditto5</t>
  </si>
  <si>
    <t>ditto2u</t>
  </si>
  <si>
    <t>ditto12</t>
  </si>
  <si>
    <t>ditto*</t>
  </si>
  <si>
    <t>dittmer</t>
  </si>
  <si>
    <t>dittles</t>
  </si>
  <si>
    <t>ditter01</t>
  </si>
  <si>
    <t>dittas</t>
  </si>
  <si>
    <t>dittany</t>
  </si>
  <si>
    <t>ditsy123</t>
  </si>
  <si>
    <t>ditraa</t>
  </si>
  <si>
    <t>dito74</t>
  </si>
  <si>
    <t>dito24</t>
  </si>
  <si>
    <t>ditlefsen</t>
  </si>
  <si>
    <t>ditka</t>
  </si>
  <si>
    <t>diter</t>
  </si>
  <si>
    <t>ditecoke</t>
  </si>
  <si>
    <t>ditchwitch</t>
  </si>
  <si>
    <t>ditang</t>
  </si>
  <si>
    <t>dita</t>
  </si>
  <si>
    <t>diszno</t>
  </si>
  <si>
    <t>disturbios</t>
  </si>
  <si>
    <t>disturbed666</t>
  </si>
  <si>
    <t>disturbed.</t>
  </si>
  <si>
    <t>distrust</t>
  </si>
  <si>
    <t>distrisna</t>
  </si>
  <si>
    <t>distrigaz</t>
  </si>
  <si>
    <t>district7120</t>
  </si>
  <si>
    <t>district3</t>
  </si>
  <si>
    <t>distribuidora</t>
  </si>
  <si>
    <t>distress</t>
  </si>
  <si>
    <t>distinguish</t>
  </si>
  <si>
    <t>distilla</t>
  </si>
  <si>
    <t>dister</t>
  </si>
  <si>
    <t>distel</t>
  </si>
  <si>
    <t>distantlover</t>
  </si>
  <si>
    <t>distal</t>
  </si>
  <si>
    <t>dissaor</t>
  </si>
  <si>
    <t>dissanayake</t>
  </si>
  <si>
    <t>disque</t>
  </si>
  <si>
    <t>disposition</t>
  </si>
  <si>
    <t>disposal</t>
  </si>
  <si>
    <t>disposable</t>
  </si>
  <si>
    <t>disorder1</t>
  </si>
  <si>
    <t>disnigga</t>
  </si>
  <si>
    <t>disneyyy</t>
  </si>
  <si>
    <t>disneyw</t>
  </si>
  <si>
    <t>disneystore</t>
  </si>
  <si>
    <t>disneysoph</t>
  </si>
  <si>
    <t>disneyrox</t>
  </si>
  <si>
    <t>disneyj1</t>
  </si>
  <si>
    <t>disneychannel1</t>
  </si>
  <si>
    <t>disney97</t>
  </si>
  <si>
    <t>disney90</t>
  </si>
  <si>
    <t>disney84</t>
  </si>
  <si>
    <t>disney78</t>
  </si>
  <si>
    <t>disney76</t>
  </si>
  <si>
    <t>disney75</t>
  </si>
  <si>
    <t>disney73</t>
  </si>
  <si>
    <t>disney63</t>
  </si>
  <si>
    <t>disney45</t>
  </si>
  <si>
    <t>disney29</t>
  </si>
  <si>
    <t>disney2003</t>
  </si>
  <si>
    <t>disney2000</t>
  </si>
  <si>
    <t>disney1994</t>
  </si>
  <si>
    <t>disney1992</t>
  </si>
  <si>
    <t>disnee</t>
  </si>
  <si>
    <t>dismount</t>
  </si>
  <si>
    <t>dismis</t>
  </si>
  <si>
    <t>disksoup1</t>
  </si>
  <si>
    <t>diskotik</t>
  </si>
  <si>
    <t>diskoolsk83r</t>
  </si>
  <si>
    <t>diskette1</t>
  </si>
  <si>
    <t>disk335hunk456</t>
  </si>
  <si>
    <t>disk12</t>
  </si>
  <si>
    <t>disiscool</t>
  </si>
  <si>
    <t>dishonest1</t>
  </si>
  <si>
    <t>dishfish</t>
  </si>
  <si>
    <t>disgaea2</t>
  </si>
  <si>
    <t>disfunctional</t>
  </si>
  <si>
    <t>disfrutar</t>
  </si>
  <si>
    <t>dise├▒ografico</t>
  </si>
  <si>
    <t>diser123456</t>
  </si>
  <si>
    <t>disenuebe</t>
  </si>
  <si>
    <t>disenadora</t>
  </si>
  <si>
    <t>diseased</t>
  </si>
  <si>
    <t>diseal</t>
  </si>
  <si>
    <t>disdick305</t>
  </si>
  <si>
    <t>disdick1</t>
  </si>
  <si>
    <t>discus1</t>
  </si>
  <si>
    <t>disculpame</t>
  </si>
  <si>
    <t>disculpa</t>
  </si>
  <si>
    <t>discua</t>
  </si>
  <si>
    <t>discretion</t>
  </si>
  <si>
    <t>discovered</t>
  </si>
  <si>
    <t>discover69</t>
  </si>
  <si>
    <t>discover6</t>
  </si>
  <si>
    <t>discover12</t>
  </si>
  <si>
    <t>discotek</t>
  </si>
  <si>
    <t>discotecas</t>
  </si>
  <si>
    <t>discoteca1</t>
  </si>
  <si>
    <t>discostick</t>
  </si>
  <si>
    <t>discoo</t>
  </si>
  <si>
    <t>discokid</t>
  </si>
  <si>
    <t>discoduro</t>
  </si>
  <si>
    <t>discodog</t>
  </si>
  <si>
    <t>discodan20</t>
  </si>
  <si>
    <t>discodan</t>
  </si>
  <si>
    <t>discobear</t>
  </si>
  <si>
    <t>discoballs</t>
  </si>
  <si>
    <t>disco99</t>
  </si>
  <si>
    <t>disco84</t>
  </si>
  <si>
    <t>disco54</t>
  </si>
  <si>
    <t>disco34</t>
  </si>
  <si>
    <t>disco32</t>
  </si>
  <si>
    <t>disco26</t>
  </si>
  <si>
    <t>disco24</t>
  </si>
  <si>
    <t>disco16</t>
  </si>
  <si>
    <t>disco13</t>
  </si>
  <si>
    <t>disco11</t>
  </si>
  <si>
    <t>disco101</t>
  </si>
  <si>
    <t>disco.</t>
  </si>
  <si>
    <t>disciplina</t>
  </si>
  <si>
    <t>disciple74</t>
  </si>
  <si>
    <t>disciple6</t>
  </si>
  <si>
    <t>discdisc</t>
  </si>
  <si>
    <t>discaya</t>
  </si>
  <si>
    <t>disc</t>
  </si>
  <si>
    <t>disbitch91</t>
  </si>
  <si>
    <t>disavowed</t>
  </si>
  <si>
    <t>disaster!</t>
  </si>
  <si>
    <t>disaronno</t>
  </si>
  <si>
    <t>disability</t>
  </si>
  <si>
    <t>dirzgo</t>
  </si>
  <si>
    <t>dirtywest</t>
  </si>
  <si>
    <t>dirtyvegas</t>
  </si>
  <si>
    <t>dirtytramp</t>
  </si>
  <si>
    <t>dirtysock</t>
  </si>
  <si>
    <t>dirtys2</t>
  </si>
  <si>
    <t>dirtyredd</t>
  </si>
  <si>
    <t>dirtyrat</t>
  </si>
  <si>
    <t>dirtymouth</t>
  </si>
  <si>
    <t>dirtymo</t>
  </si>
  <si>
    <t>dirtymind</t>
  </si>
  <si>
    <t>dirtymagic</t>
  </si>
  <si>
    <t>dirtylilsecret</t>
  </si>
  <si>
    <t>dirtylaundry</t>
  </si>
  <si>
    <t>dirtyj</t>
  </si>
  <si>
    <t>dirtyho1</t>
  </si>
  <si>
    <t>dirtygirl8</t>
  </si>
  <si>
    <t>dirtygirl2</t>
  </si>
  <si>
    <t>dirtyfeet</t>
  </si>
  <si>
    <t>dirtydick1</t>
  </si>
  <si>
    <t>dirtydick</t>
  </si>
  <si>
    <t>dirtydee</t>
  </si>
  <si>
    <t>dirtydawg</t>
  </si>
  <si>
    <t>dirtydan</t>
  </si>
  <si>
    <t>dirtyd3</t>
  </si>
  <si>
    <t>dirtyboi</t>
  </si>
  <si>
    <t>dirtybastard</t>
  </si>
  <si>
    <t>dirty77</t>
  </si>
  <si>
    <t>dirty33</t>
  </si>
  <si>
    <t>dirty26</t>
  </si>
  <si>
    <t>dirty25</t>
  </si>
  <si>
    <t>dirty23</t>
  </si>
  <si>
    <t>dirty16</t>
  </si>
  <si>
    <t>dirty15</t>
  </si>
  <si>
    <t>dirty11</t>
  </si>
  <si>
    <t>dirty10</t>
  </si>
  <si>
    <t>dirty08</t>
  </si>
  <si>
    <t>dirty06</t>
  </si>
  <si>
    <t>dirty01</t>
  </si>
  <si>
    <t>dirty.</t>
  </si>
  <si>
    <t>dirty!</t>
  </si>
  <si>
    <t>dirtroad1</t>
  </si>
  <si>
    <t>dirtracer1</t>
  </si>
  <si>
    <t>dirtpoor</t>
  </si>
  <si>
    <t>dirtmite83</t>
  </si>
  <si>
    <t>dirthy</t>
  </si>
  <si>
    <t>dirthouse</t>
  </si>
  <si>
    <t>dirthead</t>
  </si>
  <si>
    <t>dirtdogg1</t>
  </si>
  <si>
    <t>dirtdevil7</t>
  </si>
  <si>
    <t>dirtdevil1</t>
  </si>
  <si>
    <t>dirtbird</t>
  </si>
  <si>
    <t>dirtbiker45</t>
  </si>
  <si>
    <t>dirtbiker12</t>
  </si>
  <si>
    <t>dirtbike98</t>
  </si>
  <si>
    <t>dirtbike84</t>
  </si>
  <si>
    <t>dirtbike69</t>
  </si>
  <si>
    <t>dirtbike65</t>
  </si>
  <si>
    <t>dirtbike45</t>
  </si>
  <si>
    <t>dirtbike44</t>
  </si>
  <si>
    <t>dirtbike25</t>
  </si>
  <si>
    <t>dirtbike19</t>
  </si>
  <si>
    <t>dirtbike09</t>
  </si>
  <si>
    <t>dirtbike06</t>
  </si>
  <si>
    <t>dirtbike05</t>
  </si>
  <si>
    <t>dirtbike.</t>
  </si>
  <si>
    <t>dirtbike!</t>
  </si>
  <si>
    <t>dirtball1</t>
  </si>
  <si>
    <t>dirt55</t>
  </si>
  <si>
    <t>dirt4life</t>
  </si>
  <si>
    <t>dirt22</t>
  </si>
  <si>
    <t>dirt123</t>
  </si>
  <si>
    <t>dirrty13</t>
  </si>
  <si>
    <t>dirrrty</t>
  </si>
  <si>
    <t>dirosah</t>
  </si>
  <si>
    <t>dirky</t>
  </si>
  <si>
    <t>dirknowitzki</t>
  </si>
  <si>
    <t>dirkjuh</t>
  </si>
  <si>
    <t>dirkdirk</t>
  </si>
  <si>
    <t>dirkdiggler</t>
  </si>
  <si>
    <t>dirka1</t>
  </si>
  <si>
    <t>dirka</t>
  </si>
  <si>
    <t>dirk21</t>
  </si>
  <si>
    <t>dirk15</t>
  </si>
  <si>
    <t>dirk1297</t>
  </si>
  <si>
    <t>dirk123</t>
  </si>
  <si>
    <t>diritto</t>
  </si>
  <si>
    <t>dirinda</t>
  </si>
  <si>
    <t>dirigente</t>
  </si>
  <si>
    <t>dirga</t>
  </si>
  <si>
    <t>diretoria</t>
  </si>
  <si>
    <t>direne</t>
  </si>
  <si>
    <t>direkt</t>
  </si>
  <si>
    <t>direkcut</t>
  </si>
  <si>
    <t>director07</t>
  </si>
  <si>
    <t>direction1</t>
  </si>
  <si>
    <t>direct5</t>
  </si>
  <si>
    <t>direct12</t>
  </si>
  <si>
    <t>dircia</t>
  </si>
  <si>
    <t>diratfu</t>
  </si>
  <si>
    <t>diraku</t>
  </si>
  <si>
    <t>dirah13</t>
  </si>
  <si>
    <t>dira94</t>
  </si>
  <si>
    <t>dira617</t>
  </si>
  <si>
    <t>diquon</t>
  </si>
  <si>
    <t>diquis</t>
  </si>
  <si>
    <t>diquesi</t>
  </si>
  <si>
    <t>dique</t>
  </si>
  <si>
    <t>diputada</t>
  </si>
  <si>
    <t>dipup1</t>
  </si>
  <si>
    <t>dipta</t>
  </si>
  <si>
    <t>dipsyz</t>
  </si>
  <si>
    <t>dipsy123</t>
  </si>
  <si>
    <t>dipsy12</t>
  </si>
  <si>
    <t>dipstik</t>
  </si>
  <si>
    <t>dipstick88</t>
  </si>
  <si>
    <t>dipshits</t>
  </si>
  <si>
    <t>dipshit101</t>
  </si>
  <si>
    <t>dipshika</t>
  </si>
  <si>
    <t>dipsett2</t>
  </si>
  <si>
    <t>dipsetd</t>
  </si>
  <si>
    <t>dipsetboy</t>
  </si>
  <si>
    <t>dipset87</t>
  </si>
  <si>
    <t>dipset34</t>
  </si>
  <si>
    <t>dipset32</t>
  </si>
  <si>
    <t>dipset29</t>
  </si>
  <si>
    <t>dipset212</t>
  </si>
  <si>
    <t>dipset170</t>
  </si>
  <si>
    <t>dipset1212</t>
  </si>
  <si>
    <t>dipset02</t>
  </si>
  <si>
    <t>dips06</t>
  </si>
  <si>
    <t>diprish</t>
  </si>
  <si>
    <t>dippset</t>
  </si>
  <si>
    <t>dippindot</t>
  </si>
  <si>
    <t>dippin1</t>
  </si>
  <si>
    <t>dippie</t>
  </si>
  <si>
    <t>dipper88</t>
  </si>
  <si>
    <t>dippa</t>
  </si>
  <si>
    <t>dipologcity</t>
  </si>
  <si>
    <t>dipmyboo</t>
  </si>
  <si>
    <t>diplomatz</t>
  </si>
  <si>
    <t>diplomats4</t>
  </si>
  <si>
    <t>diplomats3</t>
  </si>
  <si>
    <t>diplomatie</t>
  </si>
  <si>
    <t>diplomate</t>
  </si>
  <si>
    <t>diplomat4</t>
  </si>
  <si>
    <t>diploma06</t>
  </si>
  <si>
    <t>diploma05</t>
  </si>
  <si>
    <t>dipfuck</t>
  </si>
  <si>
    <t>dipface</t>
  </si>
  <si>
    <t>dipdot</t>
  </si>
  <si>
    <t>dipdoo</t>
  </si>
  <si>
    <t>dipdipset56</t>
  </si>
  <si>
    <t>dipanjali</t>
  </si>
  <si>
    <t>dipani</t>
  </si>
  <si>
    <t>dip</t>
  </si>
  <si>
    <t>set</t>
  </si>
  <si>
    <t>diover</t>
  </si>
  <si>
    <t>diovan</t>
  </si>
  <si>
    <t>dioufy</t>
  </si>
  <si>
    <t>diotte</t>
  </si>
  <si>
    <t>diotay</t>
  </si>
  <si>
    <t>diosza</t>
  </si>
  <si>
    <t>diosymaria</t>
  </si>
  <si>
    <t>diosymadre</t>
  </si>
  <si>
    <t>diosylavirgen</t>
  </si>
  <si>
    <t>diosvida</t>
  </si>
  <si>
    <t>diosvani</t>
  </si>
  <si>
    <t>diostueresmiamor</t>
  </si>
  <si>
    <t>diostodolopuede</t>
  </si>
  <si>
    <t>diossol</t>
  </si>
  <si>
    <t>diossanto</t>
  </si>
  <si>
    <t>diosmivida</t>
  </si>
  <si>
    <t>diosmipadre</t>
  </si>
  <si>
    <t>diosmio1234</t>
  </si>
  <si>
    <t>diosmio123</t>
  </si>
  <si>
    <t>diosmiluz</t>
  </si>
  <si>
    <t>diosmiamigo</t>
  </si>
  <si>
    <t>diosmequiere</t>
  </si>
  <si>
    <t>diosmeprotege</t>
  </si>
  <si>
    <t>diosmefortalece</t>
  </si>
  <si>
    <t>diosmama</t>
  </si>
  <si>
    <t>diosma</t>
  </si>
  <si>
    <t>diosje</t>
  </si>
  <si>
    <t>diosito1</t>
  </si>
  <si>
    <t>dioshablahoy</t>
  </si>
  <si>
    <t>diosestaenmi</t>
  </si>
  <si>
    <t>diosesmiroca</t>
  </si>
  <si>
    <t>diosesmirefugio</t>
  </si>
  <si>
    <t>dioseslomaximo</t>
  </si>
  <si>
    <t>diosesamor48</t>
  </si>
  <si>
    <t>diosesamor4</t>
  </si>
  <si>
    <t>diosesamor1982</t>
  </si>
  <si>
    <t>diosesamor18</t>
  </si>
  <si>
    <t>diosesamor123</t>
  </si>
  <si>
    <t>diosesamor12</t>
  </si>
  <si>
    <t>diosesamor01</t>
  </si>
  <si>
    <t>diosenmi</t>
  </si>
  <si>
    <t>dioselunico</t>
  </si>
  <si>
    <t>dioselin</t>
  </si>
  <si>
    <t>diosel</t>
  </si>
  <si>
    <t>diosdiosdios</t>
  </si>
  <si>
    <t>diosdepacto</t>
  </si>
  <si>
    <t>dioscora</t>
  </si>
  <si>
    <t>dioscambiomivida</t>
  </si>
  <si>
    <t>diosanto</t>
  </si>
  <si>
    <t>diosantetodo</t>
  </si>
  <si>
    <t>diosan</t>
  </si>
  <si>
    <t>diosamo</t>
  </si>
  <si>
    <t>diosamia</t>
  </si>
  <si>
    <t>diosalinda</t>
  </si>
  <si>
    <t>diosades</t>
  </si>
  <si>
    <t>diosadelanoche</t>
  </si>
  <si>
    <t>diosadelamor</t>
  </si>
  <si>
    <t>diosaanerom</t>
  </si>
  <si>
    <t>diosa16</t>
  </si>
  <si>
    <t>dios_44</t>
  </si>
  <si>
    <t>dios99</t>
  </si>
  <si>
    <t>dios83</t>
  </si>
  <si>
    <t>dios81</t>
  </si>
  <si>
    <t>dios809</t>
  </si>
  <si>
    <t>dios7777</t>
  </si>
  <si>
    <t>dios44</t>
  </si>
  <si>
    <t>dios33</t>
  </si>
  <si>
    <t>dios25</t>
  </si>
  <si>
    <t>dios23</t>
  </si>
  <si>
    <t>dios2005</t>
  </si>
  <si>
    <t>dios08</t>
  </si>
  <si>
    <t>dios05</t>
  </si>
  <si>
    <t>dios04</t>
  </si>
  <si>
    <t>dios007</t>
  </si>
  <si>
    <t>diorwhore</t>
  </si>
  <si>
    <t>diorprincess</t>
  </si>
  <si>
    <t>diorparis</t>
  </si>
  <si>
    <t>diorico</t>
  </si>
  <si>
    <t>diorgirl99</t>
  </si>
  <si>
    <t>diordior1</t>
  </si>
  <si>
    <t>diorchanel</t>
  </si>
  <si>
    <t>diora</t>
  </si>
  <si>
    <t>dior310</t>
  </si>
  <si>
    <t>dior29</t>
  </si>
  <si>
    <t>dior21</t>
  </si>
  <si>
    <t>dior2007</t>
  </si>
  <si>
    <t>dior2006</t>
  </si>
  <si>
    <t>dior1234</t>
  </si>
  <si>
    <t>dior10</t>
  </si>
  <si>
    <t>dior00</t>
  </si>
  <si>
    <t>dionysos</t>
  </si>
  <si>
    <t>dionte2007</t>
  </si>
  <si>
    <t>diont</t>
  </si>
  <si>
    <t>dionsluv</t>
  </si>
  <si>
    <t>dionne5</t>
  </si>
  <si>
    <t>dionne38</t>
  </si>
  <si>
    <t>dionne32</t>
  </si>
  <si>
    <t>dionne28.x</t>
  </si>
  <si>
    <t>dionne19</t>
  </si>
  <si>
    <t>dionne08</t>
  </si>
  <si>
    <t>dionne06</t>
  </si>
  <si>
    <t>dionne05</t>
  </si>
  <si>
    <t>dionne01</t>
  </si>
  <si>
    <t>dionna14</t>
  </si>
  <si>
    <t>dionn3</t>
  </si>
  <si>
    <t>dionmunday11</t>
  </si>
  <si>
    <t>dionlee</t>
  </si>
  <si>
    <t>dionita</t>
  </si>
  <si>
    <t>dionisiaco</t>
  </si>
  <si>
    <t>dionila</t>
  </si>
  <si>
    <t>dionida</t>
  </si>
  <si>
    <t>dionicia17</t>
  </si>
  <si>
    <t>diongon</t>
  </si>
  <si>
    <t>dionet</t>
  </si>
  <si>
    <t>dionesio</t>
  </si>
  <si>
    <t>dionesia</t>
  </si>
  <si>
    <t>dionerhys</t>
  </si>
  <si>
    <t>dionel1</t>
  </si>
  <si>
    <t>dione09</t>
  </si>
  <si>
    <t>diondre1</t>
  </si>
  <si>
    <t>diondra1</t>
  </si>
  <si>
    <t>diondion</t>
  </si>
  <si>
    <t>dionda</t>
  </si>
  <si>
    <t>dionca</t>
  </si>
  <si>
    <t>dionb</t>
  </si>
  <si>
    <t>dionard</t>
  </si>
  <si>
    <t>diona1</t>
  </si>
  <si>
    <t>dion978</t>
  </si>
  <si>
    <t>dion2007</t>
  </si>
  <si>
    <t>dion1993</t>
  </si>
  <si>
    <t>dion1990</t>
  </si>
  <si>
    <t>dion1989</t>
  </si>
  <si>
    <t>dion1987</t>
  </si>
  <si>
    <t>dion16</t>
  </si>
  <si>
    <t>dion13</t>
  </si>
  <si>
    <t>dion10</t>
  </si>
  <si>
    <t>dion069</t>
  </si>
  <si>
    <t>dion06</t>
  </si>
  <si>
    <t>diomio</t>
  </si>
  <si>
    <t>diomede</t>
  </si>
  <si>
    <t>diomar174</t>
  </si>
  <si>
    <t>diolito214</t>
  </si>
  <si>
    <t>diogoo</t>
  </si>
  <si>
    <t>diogomorais</t>
  </si>
  <si>
    <t>diogomiguel</t>
  </si>
  <si>
    <t>diogomanuel</t>
  </si>
  <si>
    <t>diogolindo</t>
  </si>
  <si>
    <t>diogolara</t>
  </si>
  <si>
    <t>diogoduarte</t>
  </si>
  <si>
    <t>diogodiogo</t>
  </si>
  <si>
    <t>diogodias</t>
  </si>
  <si>
    <t>diogoalexandre</t>
  </si>
  <si>
    <t>diogoafonso</t>
  </si>
  <si>
    <t>diogo93</t>
  </si>
  <si>
    <t>diogo69</t>
  </si>
  <si>
    <t>diogo6</t>
  </si>
  <si>
    <t>diogo4</t>
  </si>
  <si>
    <t>diogo22</t>
  </si>
  <si>
    <t>diogo21</t>
  </si>
  <si>
    <t>diogo2007</t>
  </si>
  <si>
    <t>diogo2</t>
  </si>
  <si>
    <t>diogo18</t>
  </si>
  <si>
    <t>diogo14</t>
  </si>
  <si>
    <t>diogo13</t>
  </si>
  <si>
    <t>diogo03</t>
  </si>
  <si>
    <t>diogie</t>
  </si>
  <si>
    <t>diogi</t>
  </si>
  <si>
    <t>diogene</t>
  </si>
  <si>
    <t>diogee</t>
  </si>
  <si>
    <t>diofanny</t>
  </si>
  <si>
    <t>diodes1</t>
  </si>
  <si>
    <t>diodes</t>
  </si>
  <si>
    <t>diocelin</t>
  </si>
  <si>
    <t>dio90cc</t>
  </si>
  <si>
    <t>dinzky</t>
  </si>
  <si>
    <t>dinver</t>
  </si>
  <si>
    <t>dinuxa</t>
  </si>
  <si>
    <t>dinutz</t>
  </si>
  <si>
    <t>dinushi</t>
  </si>
  <si>
    <t>dinuka</t>
  </si>
  <si>
    <t>dinsorsi</t>
  </si>
  <si>
    <t>dinoz123</t>
  </si>
  <si>
    <t>dinoyo</t>
  </si>
  <si>
    <t>dinoy</t>
  </si>
  <si>
    <t>dinossauros</t>
  </si>
  <si>
    <t>dinosauria</t>
  </si>
  <si>
    <t>dinosaures</t>
  </si>
  <si>
    <t>dinosaur8</t>
  </si>
  <si>
    <t>dinosaur22</t>
  </si>
  <si>
    <t>dinosaur13</t>
  </si>
  <si>
    <t>dinosaur!</t>
  </si>
  <si>
    <t>dinorey</t>
  </si>
  <si>
    <t>dinorawr</t>
  </si>
  <si>
    <t>dinopol1</t>
  </si>
  <si>
    <t>dinoo</t>
  </si>
  <si>
    <t>dinong</t>
  </si>
  <si>
    <t>dinolino</t>
  </si>
  <si>
    <t>dinoko</t>
  </si>
  <si>
    <t>dinokid</t>
  </si>
  <si>
    <t>dinoh</t>
  </si>
  <si>
    <t>dinogirls</t>
  </si>
  <si>
    <t>dinoforever</t>
  </si>
  <si>
    <t>dinocrisis2</t>
  </si>
  <si>
    <t>dinoc</t>
  </si>
  <si>
    <t>dinobaby1</t>
  </si>
  <si>
    <t>dinoamor</t>
  </si>
  <si>
    <t>dino86</t>
  </si>
  <si>
    <t>dino84</t>
  </si>
  <si>
    <t>dino78</t>
  </si>
  <si>
    <t>dino77</t>
  </si>
  <si>
    <t>dino76</t>
  </si>
  <si>
    <t>dino6969</t>
  </si>
  <si>
    <t>dino333</t>
  </si>
  <si>
    <t>dino1999</t>
  </si>
  <si>
    <t>dino1989</t>
  </si>
  <si>
    <t>dino143</t>
  </si>
  <si>
    <t>dino(L)</t>
  </si>
  <si>
    <t>dinny4me</t>
  </si>
  <si>
    <t>dinno1</t>
  </si>
  <si>
    <t>dinnington</t>
  </si>
  <si>
    <t>dinnerdog</t>
  </si>
  <si>
    <t>dinner42</t>
  </si>
  <si>
    <t>dinner!</t>
  </si>
  <si>
    <t>dinne</t>
  </si>
  <si>
    <t>dinnas</t>
  </si>
  <si>
    <t>dinnage</t>
  </si>
  <si>
    <t>dinmor</t>
  </si>
  <si>
    <t>dinmark</t>
  </si>
  <si>
    <t>dinkywinky</t>
  </si>
  <si>
    <t>dinkydinky</t>
  </si>
  <si>
    <t>dinky82</t>
  </si>
  <si>
    <t>dinky8</t>
  </si>
  <si>
    <t>dinky6</t>
  </si>
  <si>
    <t>dinky23</t>
  </si>
  <si>
    <t>dinky18</t>
  </si>
  <si>
    <t>dinko247</t>
  </si>
  <si>
    <t>dinko</t>
  </si>
  <si>
    <t>dinkles</t>
  </si>
  <si>
    <t>dinkle1</t>
  </si>
  <si>
    <t>dinkie15</t>
  </si>
  <si>
    <t>dinki23</t>
  </si>
  <si>
    <t>dinkey1</t>
  </si>
  <si>
    <t>dinker3</t>
  </si>
  <si>
    <t>dinker23</t>
  </si>
  <si>
    <t>dinker13</t>
  </si>
  <si>
    <t>dinker1</t>
  </si>
  <si>
    <t>dinka04</t>
  </si>
  <si>
    <t>dink28</t>
  </si>
  <si>
    <t>dink2000</t>
  </si>
  <si>
    <t>dink12</t>
  </si>
  <si>
    <t>dink07</t>
  </si>
  <si>
    <t>dink</t>
  </si>
  <si>
    <t>dinix</t>
  </si>
  <si>
    <t>dininho</t>
  </si>
  <si>
    <t>diniku</t>
  </si>
  <si>
    <t>dinihari</t>
  </si>
  <si>
    <t>dinica</t>
  </si>
  <si>
    <t>dini512</t>
  </si>
  <si>
    <t>dinhoo</t>
  </si>
  <si>
    <t>dingy13</t>
  </si>
  <si>
    <t>dingweld</t>
  </si>
  <si>
    <t>dingus3</t>
  </si>
  <si>
    <t>dingopossie</t>
  </si>
  <si>
    <t>dingoo</t>
  </si>
  <si>
    <t>dingodingo</t>
  </si>
  <si>
    <t>dingo9</t>
  </si>
  <si>
    <t>dingo69</t>
  </si>
  <si>
    <t>dingo6</t>
  </si>
  <si>
    <t>dingo5</t>
  </si>
  <si>
    <t>dingo4284</t>
  </si>
  <si>
    <t>dingo3</t>
  </si>
  <si>
    <t>dingo25</t>
  </si>
  <si>
    <t>dingo22</t>
  </si>
  <si>
    <t>dingo2</t>
  </si>
  <si>
    <t>dingo18</t>
  </si>
  <si>
    <t>dingo10</t>
  </si>
  <si>
    <t>dingman</t>
  </si>
  <si>
    <t>dingling2</t>
  </si>
  <si>
    <t>dingley</t>
  </si>
  <si>
    <t>dingky</t>
  </si>
  <si>
    <t>dingjing71</t>
  </si>
  <si>
    <t>dingie</t>
  </si>
  <si>
    <t>dinghy</t>
  </si>
  <si>
    <t>dinggay</t>
  </si>
  <si>
    <t>dingetje</t>
  </si>
  <si>
    <t>dingdong5</t>
  </si>
  <si>
    <t>dingdong32</t>
  </si>
  <si>
    <t>dingdong3</t>
  </si>
  <si>
    <t>dingdong27</t>
  </si>
  <si>
    <t>dingdong12</t>
  </si>
  <si>
    <t>dingdong.</t>
  </si>
  <si>
    <t>dingdon</t>
  </si>
  <si>
    <t>dingdangdoo</t>
  </si>
  <si>
    <t>dingbat2</t>
  </si>
  <si>
    <t>dingalinh</t>
  </si>
  <si>
    <t>ding4life</t>
  </si>
  <si>
    <t>ding22</t>
  </si>
  <si>
    <t>ding12</t>
  </si>
  <si>
    <t>ding1024</t>
  </si>
  <si>
    <t>ding</t>
  </si>
  <si>
    <t>dinette</t>
  </si>
  <si>
    <t>dinesh22</t>
  </si>
  <si>
    <t>dinescu</t>
  </si>
  <si>
    <t>diners</t>
  </si>
  <si>
    <t>dinero13</t>
  </si>
  <si>
    <t>dinerito</t>
  </si>
  <si>
    <t>dinenation</t>
  </si>
  <si>
    <t>dinella</t>
  </si>
  <si>
    <t>dineiad01m02</t>
  </si>
  <si>
    <t>dine17</t>
  </si>
  <si>
    <t>dindy</t>
  </si>
  <si>
    <t>dindot</t>
  </si>
  <si>
    <t>dindojr</t>
  </si>
  <si>
    <t>dindindin</t>
  </si>
  <si>
    <t>dindin21</t>
  </si>
  <si>
    <t>dindin16</t>
  </si>
  <si>
    <t>dindin1</t>
  </si>
  <si>
    <t>dindee</t>
  </si>
  <si>
    <t>dinday</t>
  </si>
  <si>
    <t>dindan</t>
  </si>
  <si>
    <t>dincolo</t>
  </si>
  <si>
    <t>dinbie</t>
  </si>
  <si>
    <t>dinasor</t>
  </si>
  <si>
    <t>dinasha17</t>
  </si>
  <si>
    <t>dinase</t>
  </si>
  <si>
    <t>dinasaur</t>
  </si>
  <si>
    <t>dinari</t>
  </si>
  <si>
    <t>dinardo8</t>
  </si>
  <si>
    <t>dinard</t>
  </si>
  <si>
    <t>dinarama</t>
  </si>
  <si>
    <t>dinapo</t>
  </si>
  <si>
    <t>dinamp</t>
  </si>
  <si>
    <t>dinamovisti</t>
  </si>
  <si>
    <t>dinamooo</t>
  </si>
  <si>
    <t>dinamoboss</t>
  </si>
  <si>
    <t>dinamo99</t>
  </si>
  <si>
    <t>dinamo94</t>
  </si>
  <si>
    <t>dinamo88</t>
  </si>
  <si>
    <t>dinamo5</t>
  </si>
  <si>
    <t>dinamo22</t>
  </si>
  <si>
    <t>dinamo2</t>
  </si>
  <si>
    <t>dinamo11</t>
  </si>
  <si>
    <t>dinamita1</t>
  </si>
  <si>
    <t>dinamique</t>
  </si>
  <si>
    <t>dinamayan</t>
  </si>
  <si>
    <t>dinamarka</t>
  </si>
  <si>
    <t>dinamarie</t>
  </si>
  <si>
    <t>dinaman</t>
  </si>
  <si>
    <t>dinamae</t>
  </si>
  <si>
    <t>dinama</t>
  </si>
  <si>
    <t>dinalina</t>
  </si>
  <si>
    <t>dinak</t>
  </si>
  <si>
    <t>dinahm</t>
  </si>
  <si>
    <t>dinahcat</t>
  </si>
  <si>
    <t>dinah22</t>
  </si>
  <si>
    <t>dinah2179</t>
  </si>
  <si>
    <t>dinah21</t>
  </si>
  <si>
    <t>dinah12</t>
  </si>
  <si>
    <t>dinah03</t>
  </si>
  <si>
    <t>dinacantik</t>
  </si>
  <si>
    <t>dinaapolinario</t>
  </si>
  <si>
    <t>dinaa</t>
  </si>
  <si>
    <t>dina93</t>
  </si>
  <si>
    <t>dina92</t>
  </si>
  <si>
    <t>dina88</t>
  </si>
  <si>
    <t>dina77</t>
  </si>
  <si>
    <t>dina7</t>
  </si>
  <si>
    <t>dina4ever</t>
  </si>
  <si>
    <t>dina2008</t>
  </si>
  <si>
    <t>dina1975</t>
  </si>
  <si>
    <t>dina17</t>
  </si>
  <si>
    <t>dina05</t>
  </si>
  <si>
    <t>dina01</t>
  </si>
  <si>
    <t>dimver</t>
  </si>
  <si>
    <t>dimsum1</t>
  </si>
  <si>
    <t>dimpz4</t>
  </si>
  <si>
    <t>dimpsy</t>
  </si>
  <si>
    <t>dimpsie</t>
  </si>
  <si>
    <t>dimply</t>
  </si>
  <si>
    <t>dimplez12</t>
  </si>
  <si>
    <t>dimplez!</t>
  </si>
  <si>
    <t>dimples97</t>
  </si>
  <si>
    <t>dimples90</t>
  </si>
  <si>
    <t>dimples83</t>
  </si>
  <si>
    <t>dimples77</t>
  </si>
  <si>
    <t>dimples69</t>
  </si>
  <si>
    <t>dimples33</t>
  </si>
  <si>
    <t>dimples27</t>
  </si>
  <si>
    <t>dimples26</t>
  </si>
  <si>
    <t>dimplegurl</t>
  </si>
  <si>
    <t>dimple26</t>
  </si>
  <si>
    <t>dimple17</t>
  </si>
  <si>
    <t>dimple13</t>
  </si>
  <si>
    <t>dimple123</t>
  </si>
  <si>
    <t>dimple12</t>
  </si>
  <si>
    <t>dimple04</t>
  </si>
  <si>
    <t>dimpl3z</t>
  </si>
  <si>
    <t>dimpl3s</t>
  </si>
  <si>
    <t>dimpl</t>
  </si>
  <si>
    <t>dimpie</t>
  </si>
  <si>
    <t>dimpey1</t>
  </si>
  <si>
    <t>dimpels</t>
  </si>
  <si>
    <t>dimpas</t>
  </si>
  <si>
    <t>dimonyo13</t>
  </si>
  <si>
    <t>dimondo</t>
  </si>
  <si>
    <t>dimondjack</t>
  </si>
  <si>
    <t>dimondgirl</t>
  </si>
  <si>
    <t>dimondd</t>
  </si>
  <si>
    <t>dimond6</t>
  </si>
  <si>
    <t>dimond17</t>
  </si>
  <si>
    <t>dimond08</t>
  </si>
  <si>
    <t>dimon16</t>
  </si>
  <si>
    <t>dimon13</t>
  </si>
  <si>
    <t>dimmy</t>
  </si>
  <si>
    <t>dimmu2</t>
  </si>
  <si>
    <t>dimmie</t>
  </si>
  <si>
    <t>dimmi</t>
  </si>
  <si>
    <t>dimla</t>
  </si>
  <si>
    <t>dimix</t>
  </si>
  <si>
    <t>dimity</t>
  </si>
  <si>
    <t>dimitri7</t>
  </si>
  <si>
    <t>dimitri2</t>
  </si>
  <si>
    <t>dimitre</t>
  </si>
  <si>
    <t>dimitra21</t>
  </si>
  <si>
    <t>dimitra1</t>
  </si>
  <si>
    <t>dimitas</t>
  </si>
  <si>
    <t>dimitarce</t>
  </si>
  <si>
    <t>diminou</t>
  </si>
  <si>
    <t>dimidimi</t>
  </si>
  <si>
    <t>dimi17</t>
  </si>
  <si>
    <t>dimi123</t>
  </si>
  <si>
    <t>dimetrodon</t>
  </si>
  <si>
    <t>dimetre</t>
  </si>
  <si>
    <t>dimestar</t>
  </si>
  <si>
    <t>dimer</t>
  </si>
  <si>
    <t>dimepiece8</t>
  </si>
  <si>
    <t>dimepice</t>
  </si>
  <si>
    <t>dimeof09</t>
  </si>
  <si>
    <t>dimention</t>
  </si>
  <si>
    <t>dimensionx</t>
  </si>
  <si>
    <t>dimensional</t>
  </si>
  <si>
    <t>dimension.</t>
  </si>
  <si>
    <t>dimencion</t>
  </si>
  <si>
    <t>dimelo2</t>
  </si>
  <si>
    <t>dimeli</t>
  </si>
  <si>
    <t>dimejaguar</t>
  </si>
  <si>
    <t>dimebar</t>
  </si>
  <si>
    <t>dimebag9</t>
  </si>
  <si>
    <t>dimebag21</t>
  </si>
  <si>
    <t>dimebag13</t>
  </si>
  <si>
    <t>dime99</t>
  </si>
  <si>
    <t>dime9009</t>
  </si>
  <si>
    <t>dime69</t>
  </si>
  <si>
    <t>dime55</t>
  </si>
  <si>
    <t>dime4life</t>
  </si>
  <si>
    <t>dime1983</t>
  </si>
  <si>
    <t>dime18</t>
  </si>
  <si>
    <t>dime07</t>
  </si>
  <si>
    <t>dime#1</t>
  </si>
  <si>
    <t>dimble</t>
  </si>
  <si>
    <t>dimazs</t>
  </si>
  <si>
    <t>dimatteo</t>
  </si>
  <si>
    <t>dimasupilr</t>
  </si>
  <si>
    <t>dimasr</t>
  </si>
  <si>
    <t>dimasku</t>
  </si>
  <si>
    <t>dimash</t>
  </si>
  <si>
    <t>dimasduber</t>
  </si>
  <si>
    <t>dimas99</t>
  </si>
  <si>
    <t>dimas8</t>
  </si>
  <si>
    <t>dimas12</t>
  </si>
  <si>
    <t>dimary</t>
  </si>
  <si>
    <t>dimarucot</t>
  </si>
  <si>
    <t>dimara</t>
  </si>
  <si>
    <t>dimani</t>
  </si>
  <si>
    <t>dimalibot</t>
  </si>
  <si>
    <t>dimali</t>
  </si>
  <si>
    <t>dimagiba</t>
  </si>
  <si>
    <t>dimaggio</t>
  </si>
  <si>
    <t>dimad5!</t>
  </si>
  <si>
    <t>dimaapi</t>
  </si>
  <si>
    <t>dimaandal</t>
  </si>
  <si>
    <t>dim4ever</t>
  </si>
  <si>
    <t>dim1234</t>
  </si>
  <si>
    <t>dim123</t>
  </si>
  <si>
    <t>dilys0220</t>
  </si>
  <si>
    <t>dilvisi</t>
  </si>
  <si>
    <t>diluvio</t>
  </si>
  <si>
    <t>dilsere</t>
  </si>
  <si>
    <t>dilse123</t>
  </si>
  <si>
    <t>dilse1</t>
  </si>
  <si>
    <t>dilsay</t>
  </si>
  <si>
    <t>dilraj</t>
  </si>
  <si>
    <t>dilove1</t>
  </si>
  <si>
    <t>dilord</t>
  </si>
  <si>
    <t>dilon14</t>
  </si>
  <si>
    <t>dilnoza</t>
  </si>
  <si>
    <t>dilmerenaa</t>
  </si>
  <si>
    <t>dilman</t>
  </si>
  <si>
    <t>dilma</t>
  </si>
  <si>
    <t>dillz1</t>
  </si>
  <si>
    <t>dillya</t>
  </si>
  <si>
    <t>dilly13</t>
  </si>
  <si>
    <t>dilly1234</t>
  </si>
  <si>
    <t>dilly12</t>
  </si>
  <si>
    <t>dilly10</t>
  </si>
  <si>
    <t>dillt</t>
  </si>
  <si>
    <t>dillsmom</t>
  </si>
  <si>
    <t>dillow</t>
  </si>
  <si>
    <t>dillonv1</t>
  </si>
  <si>
    <t>dillonsbu39</t>
  </si>
  <si>
    <t>dillonrichie</t>
  </si>
  <si>
    <t>dillonj.</t>
  </si>
  <si>
    <t>dillonger</t>
  </si>
  <si>
    <t>dillona</t>
  </si>
  <si>
    <t>dillon55</t>
  </si>
  <si>
    <t>dillon4eva</t>
  </si>
  <si>
    <t>dillon45</t>
  </si>
  <si>
    <t>dillon34</t>
  </si>
  <si>
    <t>dillon33</t>
  </si>
  <si>
    <t>dillon25</t>
  </si>
  <si>
    <t>dillon2007</t>
  </si>
  <si>
    <t>dillon2005</t>
  </si>
  <si>
    <t>dillon2003</t>
  </si>
  <si>
    <t>dillon1990</t>
  </si>
  <si>
    <t>dillon19</t>
  </si>
  <si>
    <t>dillon18</t>
  </si>
  <si>
    <t>dillon143</t>
  </si>
  <si>
    <t>dillon00</t>
  </si>
  <si>
    <t>dillon*</t>
  </si>
  <si>
    <t>dillom</t>
  </si>
  <si>
    <t>dillion7</t>
  </si>
  <si>
    <t>dillion6</t>
  </si>
  <si>
    <t>dillion08</t>
  </si>
  <si>
    <t>dillinger1</t>
  </si>
  <si>
    <t>dillin1</t>
  </si>
  <si>
    <t>dilligent</t>
  </si>
  <si>
    <t>dilligaf?</t>
  </si>
  <si>
    <t>dilligaf69</t>
  </si>
  <si>
    <t>dilligaf2</t>
  </si>
  <si>
    <t>dillhole06</t>
  </si>
  <si>
    <t>dillbug</t>
  </si>
  <si>
    <t>dillboy</t>
  </si>
  <si>
    <t>dillbob</t>
  </si>
  <si>
    <t>dillbean3</t>
  </si>
  <si>
    <t>dillanis</t>
  </si>
  <si>
    <t>dillan7</t>
  </si>
  <si>
    <t>dillan666</t>
  </si>
  <si>
    <t>dillaimut</t>
  </si>
  <si>
    <t>dill123</t>
  </si>
  <si>
    <t>diljit</t>
  </si>
  <si>
    <t>diljale</t>
  </si>
  <si>
    <t>diliza</t>
  </si>
  <si>
    <t>dilivio</t>
  </si>
  <si>
    <t>dilip1</t>
  </si>
  <si>
    <t>dilip</t>
  </si>
  <si>
    <t>dilion</t>
  </si>
  <si>
    <t>dilina</t>
  </si>
  <si>
    <t>diligaf</t>
  </si>
  <si>
    <t>dilianie</t>
  </si>
  <si>
    <t>dili1821</t>
  </si>
  <si>
    <t>diley</t>
  </si>
  <si>
    <t>diler</t>
  </si>
  <si>
    <t>dilenny</t>
  </si>
  <si>
    <t>dilencia1</t>
  </si>
  <si>
    <t>dilemma3</t>
  </si>
  <si>
    <t>dilemma1</t>
  </si>
  <si>
    <t>dilemas</t>
  </si>
  <si>
    <t>dileisy</t>
  </si>
  <si>
    <t>dileep</t>
  </si>
  <si>
    <t>dile01bi</t>
  </si>
  <si>
    <t>dildora</t>
  </si>
  <si>
    <t>dildo8</t>
  </si>
  <si>
    <t>dildo23</t>
  </si>
  <si>
    <t>dildo123</t>
  </si>
  <si>
    <t>dilchahtahai</t>
  </si>
  <si>
    <t>dilbert2</t>
  </si>
  <si>
    <t>dilau</t>
  </si>
  <si>
    <t>dilated</t>
  </si>
  <si>
    <t>dilapuyu</t>
  </si>
  <si>
    <t>dilany</t>
  </si>
  <si>
    <t>dilanp</t>
  </si>
  <si>
    <t>dilano</t>
  </si>
  <si>
    <t>dilanka</t>
  </si>
  <si>
    <t>diland</t>
  </si>
  <si>
    <t>dilan777</t>
  </si>
  <si>
    <t>dilan20</t>
  </si>
  <si>
    <t>dilan1</t>
  </si>
  <si>
    <t>dilakila</t>
  </si>
  <si>
    <t>dil316</t>
  </si>
  <si>
    <t>dikyang</t>
  </si>
  <si>
    <t>dikyah</t>
  </si>
  <si>
    <t>diktaku</t>
  </si>
  <si>
    <t>dikosasabihin</t>
  </si>
  <si>
    <t>dikoperdana</t>
  </si>
  <si>
    <t>dikong</t>
  </si>
  <si>
    <t>dikkertjedap</t>
  </si>
  <si>
    <t>dikken</t>
  </si>
  <si>
    <t>dikidolma</t>
  </si>
  <si>
    <t>dikfuk</t>
  </si>
  <si>
    <t>diker</t>
  </si>
  <si>
    <t>dikejones</t>
  </si>
  <si>
    <t>dikayzune</t>
  </si>
  <si>
    <t>dikaprio</t>
  </si>
  <si>
    <t>dikaia</t>
  </si>
  <si>
    <t>dijoun68</t>
  </si>
  <si>
    <t>dijon13</t>
  </si>
  <si>
    <t>dijolohi</t>
  </si>
  <si>
    <t>dijimon</t>
  </si>
  <si>
    <t>dijima</t>
  </si>
  <si>
    <t>dijecova</t>
  </si>
  <si>
    <t>dijeadios</t>
  </si>
  <si>
    <t>dijay81</t>
  </si>
  <si>
    <t>dijanica</t>
  </si>
  <si>
    <t>dijana1</t>
  </si>
  <si>
    <t>dijah14</t>
  </si>
  <si>
    <t>dijah123</t>
  </si>
  <si>
    <t>diipset</t>
  </si>
  <si>
    <t>diina</t>
  </si>
  <si>
    <t>diidii</t>
  </si>
  <si>
    <t>dihoc12</t>
  </si>
  <si>
    <t>digupherbones</t>
  </si>
  <si>
    <t>digtal</t>
  </si>
  <si>
    <t>digon</t>
  </si>
  <si>
    <t>digno</t>
  </si>
  <si>
    <t>dignified</t>
  </si>
  <si>
    <t>dignas</t>
  </si>
  <si>
    <t>digmon</t>
  </si>
  <si>
    <t>digiweb</t>
  </si>
  <si>
    <t>digivolve</t>
  </si>
  <si>
    <t>digiview16</t>
  </si>
  <si>
    <t>digitex</t>
  </si>
  <si>
    <t>digitek</t>
  </si>
  <si>
    <t>digitech</t>
  </si>
  <si>
    <t>digitalmajik</t>
  </si>
  <si>
    <t>digitallink.com.NP</t>
  </si>
  <si>
    <t>digitalkuli</t>
  </si>
  <si>
    <t>digitalcom</t>
  </si>
  <si>
    <t>digitalangel</t>
  </si>
  <si>
    <t>digital99.3</t>
  </si>
  <si>
    <t>digital9</t>
  </si>
  <si>
    <t>digital8</t>
  </si>
  <si>
    <t>digital7</t>
  </si>
  <si>
    <t>digital6</t>
  </si>
  <si>
    <t>digital45</t>
  </si>
  <si>
    <t>digital.</t>
  </si>
  <si>
    <t>digital!</t>
  </si>
  <si>
    <t>digit2</t>
  </si>
  <si>
    <t>digiore</t>
  </si>
  <si>
    <t>digimon96</t>
  </si>
  <si>
    <t>digimon4ever</t>
  </si>
  <si>
    <t>digimon23</t>
  </si>
  <si>
    <t>digimon22</t>
  </si>
  <si>
    <t>digimon21</t>
  </si>
  <si>
    <t>digimon10</t>
  </si>
  <si>
    <t>digimon01</t>
  </si>
  <si>
    <t>digimon!</t>
  </si>
  <si>
    <t>digimom</t>
  </si>
  <si>
    <t>digigirl</t>
  </si>
  <si>
    <t>digidi</t>
  </si>
  <si>
    <t>digicom</t>
  </si>
  <si>
    <t>dighton</t>
  </si>
  <si>
    <t>diggy16</t>
  </si>
  <si>
    <t>diggy12</t>
  </si>
  <si>
    <t>diggy07</t>
  </si>
  <si>
    <t>diggum</t>
  </si>
  <si>
    <t>diggs1</t>
  </si>
  <si>
    <t>diggles1</t>
  </si>
  <si>
    <t>diggity2</t>
  </si>
  <si>
    <t>diggit73</t>
  </si>
  <si>
    <t>diggins1</t>
  </si>
  <si>
    <t>digginit</t>
  </si>
  <si>
    <t>diggery</t>
  </si>
  <si>
    <t>diggers5</t>
  </si>
  <si>
    <t>digger69</t>
  </si>
  <si>
    <t>digger54</t>
  </si>
  <si>
    <t>digger45</t>
  </si>
  <si>
    <t>digger34</t>
  </si>
  <si>
    <t>digger23</t>
  </si>
  <si>
    <t>digger22</t>
  </si>
  <si>
    <t>digger126</t>
  </si>
  <si>
    <t>digger12345</t>
  </si>
  <si>
    <t>digger08</t>
  </si>
  <si>
    <t>digger07</t>
  </si>
  <si>
    <t>digger03</t>
  </si>
  <si>
    <t>diggaman</t>
  </si>
  <si>
    <t>diggad</t>
  </si>
  <si>
    <t>digga1</t>
  </si>
  <si>
    <t>digesto</t>
  </si>
  <si>
    <t>diger</t>
  </si>
  <si>
    <t>digemon</t>
  </si>
  <si>
    <t>digdug1</t>
  </si>
  <si>
    <t>digdog101</t>
  </si>
  <si>
    <t>digdeep</t>
  </si>
  <si>
    <t>digdawg</t>
  </si>
  <si>
    <t>digdat</t>
  </si>
  <si>
    <t>digdag</t>
  </si>
  <si>
    <t>digby01</t>
  </si>
  <si>
    <t>digamon</t>
  </si>
  <si>
    <t>digalo</t>
  </si>
  <si>
    <t>difrancia</t>
  </si>
  <si>
    <t>difonia</t>
  </si>
  <si>
    <t>dificilseryo</t>
  </si>
  <si>
    <t>diffy</t>
  </si>
  <si>
    <t>diffin</t>
  </si>
  <si>
    <t>difficulty5</t>
  </si>
  <si>
    <t>difficult1</t>
  </si>
  <si>
    <t>differentgirls</t>
  </si>
  <si>
    <t>different8</t>
  </si>
  <si>
    <t>different4</t>
  </si>
  <si>
    <t>different2</t>
  </si>
  <si>
    <t>different!</t>
  </si>
  <si>
    <t>diferentes</t>
  </si>
  <si>
    <t>diferente1</t>
  </si>
  <si>
    <t>diferencias</t>
  </si>
  <si>
    <t>difellatio</t>
  </si>
  <si>
    <t>diezyseis</t>
  </si>
  <si>
    <t>diezmil</t>
  </si>
  <si>
    <t>dieyou</t>
  </si>
  <si>
    <t>dieyana</t>
  </si>
  <si>
    <t>diewo</t>
  </si>
  <si>
    <t>dieumerci100</t>
  </si>
  <si>
    <t>dieuly</t>
  </si>
  <si>
    <t>dieulinh</t>
  </si>
  <si>
    <t>dieubitch</t>
  </si>
  <si>
    <t>dieuanh96</t>
  </si>
  <si>
    <t>dietzel</t>
  </si>
  <si>
    <t>dietrich1</t>
  </si>
  <si>
    <t>dietonight</t>
  </si>
  <si>
    <t>dietcoke8</t>
  </si>
  <si>
    <t>dietcoke24</t>
  </si>
  <si>
    <t>dietcoke15</t>
  </si>
  <si>
    <t>dietcoke10</t>
  </si>
  <si>
    <t>dietcoke08</t>
  </si>
  <si>
    <t>dietcoke.</t>
  </si>
  <si>
    <t>diet123</t>
  </si>
  <si>
    <t>diessel</t>
  </si>
  <si>
    <t>dieslow1</t>
  </si>
  <si>
    <t>diesims2</t>
  </si>
  <si>
    <t>diesil</t>
  </si>
  <si>
    <t>dieseltime</t>
  </si>
  <si>
    <t>diesell</t>
  </si>
  <si>
    <t>dieselke</t>
  </si>
  <si>
    <t>dieseldog1</t>
  </si>
  <si>
    <t>dieselboxer</t>
  </si>
  <si>
    <t>diesel87</t>
  </si>
  <si>
    <t>diesel80</t>
  </si>
  <si>
    <t>diesel75</t>
  </si>
  <si>
    <t>diesel73</t>
  </si>
  <si>
    <t>diesel509</t>
  </si>
  <si>
    <t>diesel2006</t>
  </si>
  <si>
    <t>diesel2004</t>
  </si>
  <si>
    <t>diesel1987</t>
  </si>
  <si>
    <t>diesel19</t>
  </si>
  <si>
    <t>diesel1345</t>
  </si>
  <si>
    <t>diesel1306</t>
  </si>
  <si>
    <t>diesel101</t>
  </si>
  <si>
    <t>diesel100</t>
  </si>
  <si>
    <t>diesel02</t>
  </si>
  <si>
    <t>diesel001</t>
  </si>
  <si>
    <t>diese</t>
  </si>
  <si>
    <t>dieruff</t>
  </si>
  <si>
    <t>dierick</t>
  </si>
  <si>
    <t>dierentuin</t>
  </si>
  <si>
    <t>dierenarts</t>
  </si>
  <si>
    <t>dierdra</t>
  </si>
  <si>
    <t>dierberg</t>
  </si>
  <si>
    <t>diep123</t>
  </si>
  <si>
    <t>dieout</t>
  </si>
  <si>
    <t>dieon</t>
  </si>
  <si>
    <t>dienus</t>
  </si>
  <si>
    <t>dientitos</t>
  </si>
  <si>
    <t>diens</t>
  </si>
  <si>
    <t>dienoy</t>
  </si>
  <si>
    <t>dienica08</t>
  </si>
  <si>
    <t>dienda</t>
  </si>
  <si>
    <t>diemen12</t>
  </si>
  <si>
    <t>diemaz</t>
  </si>
  <si>
    <t>dielome</t>
  </si>
  <si>
    <t>dielli</t>
  </si>
  <si>
    <t>dielle1</t>
  </si>
  <si>
    <t>dielle</t>
  </si>
  <si>
    <t>diehuman</t>
  </si>
  <si>
    <t>diehardfan</t>
  </si>
  <si>
    <t>diehard4.0</t>
  </si>
  <si>
    <t>diehard21</t>
  </si>
  <si>
    <t>diegz</t>
  </si>
  <si>
    <t>dieguitom</t>
  </si>
  <si>
    <t>dieguitolindo</t>
  </si>
  <si>
    <t>dieguito2</t>
  </si>
  <si>
    <t>dieguito18</t>
  </si>
  <si>
    <t>dieguita</t>
  </si>
  <si>
    <t>dieguez</t>
  </si>
  <si>
    <t>diegoyroberta</t>
  </si>
  <si>
    <t>diegoypaola</t>
  </si>
  <si>
    <t>diegoyliz</t>
  </si>
  <si>
    <t>diegoylaura</t>
  </si>
  <si>
    <t>diegoygaby</t>
  </si>
  <si>
    <t>diegoyfernanda</t>
  </si>
  <si>
    <t>diegoxd</t>
  </si>
  <si>
    <t>diegovale</t>
  </si>
  <si>
    <t>diegou</t>
  </si>
  <si>
    <t>diegoteadoro</t>
  </si>
  <si>
    <t>diegoss</t>
  </si>
  <si>
    <t>diegosebastian</t>
  </si>
  <si>
    <t>diegosan</t>
  </si>
  <si>
    <t>diegosa</t>
  </si>
  <si>
    <t>diegorojas</t>
  </si>
  <si>
    <t>diegoramirez</t>
  </si>
  <si>
    <t>diegootje</t>
  </si>
  <si>
    <t>diegoomar</t>
  </si>
  <si>
    <t>diegool</t>
  </si>
  <si>
    <t>diegonice</t>
  </si>
  <si>
    <t>diegonene</t>
  </si>
  <si>
    <t>diegomoreno</t>
  </si>
  <si>
    <t>diegomivida</t>
  </si>
  <si>
    <t>diegomio</t>
  </si>
  <si>
    <t>diegomateo</t>
  </si>
  <si>
    <t>diegomarcelo</t>
  </si>
  <si>
    <t>diegomanuel</t>
  </si>
  <si>
    <t>diegolatoso</t>
  </si>
  <si>
    <t>diegolas</t>
  </si>
  <si>
    <t>diegol2</t>
  </si>
  <si>
    <t>diegokudai</t>
  </si>
  <si>
    <t>diegojoel</t>
  </si>
  <si>
    <t>diegogomez</t>
  </si>
  <si>
    <t>diegogay</t>
  </si>
  <si>
    <t>diegoforlan</t>
  </si>
  <si>
    <t>diegoflores</t>
  </si>
  <si>
    <t>diegoemi</t>
  </si>
  <si>
    <t>diegoelmejor</t>
  </si>
  <si>
    <t>diegodiaz</t>
  </si>
  <si>
    <t>diegodelgado</t>
  </si>
  <si>
    <t>diegodaniel</t>
  </si>
  <si>
    <t>diegocat</t>
  </si>
  <si>
    <t>diegocampos</t>
  </si>
  <si>
    <t>diegoas</t>
  </si>
  <si>
    <t>diegoamo</t>
  </si>
  <si>
    <t>diego_44_56</t>
  </si>
  <si>
    <t>diego98</t>
  </si>
  <si>
    <t>diego79</t>
  </si>
  <si>
    <t>diego66</t>
  </si>
  <si>
    <t>diego54</t>
  </si>
  <si>
    <t>diego50</t>
  </si>
  <si>
    <t>diego4ever</t>
  </si>
  <si>
    <t>diego36</t>
  </si>
  <si>
    <t>diego213</t>
  </si>
  <si>
    <t>diego2001</t>
  </si>
  <si>
    <t>diego1992</t>
  </si>
  <si>
    <t>diego1991</t>
  </si>
  <si>
    <t>diego1985</t>
  </si>
  <si>
    <t>diego151</t>
  </si>
  <si>
    <t>diego123456789</t>
  </si>
  <si>
    <t>diego12345</t>
  </si>
  <si>
    <t>diego1102</t>
  </si>
  <si>
    <t>diego1010</t>
  </si>
  <si>
    <t>diego*</t>
  </si>
  <si>
    <t>diego!!!</t>
  </si>
  <si>
    <t>diegao</t>
  </si>
  <si>
    <t>dieg0</t>
  </si>
  <si>
    <t>dieemo</t>
  </si>
  <si>
    <t>dieemma</t>
  </si>
  <si>
    <t>diedie8</t>
  </si>
  <si>
    <t>diedie2</t>
  </si>
  <si>
    <t>diedie!</t>
  </si>
  <si>
    <t>diederik</t>
  </si>
  <si>
    <t>diederich</t>
  </si>
  <si>
    <t>diedaily</t>
  </si>
  <si>
    <t>diebitch6</t>
  </si>
  <si>
    <t>dieanother</t>
  </si>
  <si>
    <t>dieagain</t>
  </si>
  <si>
    <t>die_hard</t>
  </si>
  <si>
    <t>die4life</t>
  </si>
  <si>
    <t>die4him55</t>
  </si>
  <si>
    <t>die495</t>
  </si>
  <si>
    <t>die333</t>
  </si>
  <si>
    <t>die2dae</t>
  </si>
  <si>
    <t>die187</t>
  </si>
  <si>
    <t>didyouknowthatiskate</t>
  </si>
  <si>
    <t>didong</t>
  </si>
  <si>
    <t>didone</t>
  </si>
  <si>
    <t>didona</t>
  </si>
  <si>
    <t>didocas</t>
  </si>
  <si>
    <t>dido22</t>
  </si>
  <si>
    <t>dido19</t>
  </si>
  <si>
    <t>didka3</t>
  </si>
  <si>
    <t>didix</t>
  </si>
  <si>
    <t>didito</t>
  </si>
  <si>
    <t>didista</t>
  </si>
  <si>
    <t>didip</t>
  </si>
  <si>
    <t>didion</t>
  </si>
  <si>
    <t>didilove</t>
  </si>
  <si>
    <t>didilina</t>
  </si>
  <si>
    <t>didiku</t>
  </si>
  <si>
    <t>didikris</t>
  </si>
  <si>
    <t>didike22</t>
  </si>
  <si>
    <t>didies</t>
  </si>
  <si>
    <t>didierteamo</t>
  </si>
  <si>
    <t>didier15</t>
  </si>
  <si>
    <t>didie1</t>
  </si>
  <si>
    <t>dididosa4</t>
  </si>
  <si>
    <t>dididi1</t>
  </si>
  <si>
    <t>didide</t>
  </si>
  <si>
    <t>dididada</t>
  </si>
  <si>
    <t>didibocoro</t>
  </si>
  <si>
    <t>didian</t>
  </si>
  <si>
    <t>didi95</t>
  </si>
  <si>
    <t>didi92</t>
  </si>
  <si>
    <t>didi91</t>
  </si>
  <si>
    <t>didi89</t>
  </si>
  <si>
    <t>didi88</t>
  </si>
  <si>
    <t>didi4life</t>
  </si>
  <si>
    <t>didi3434</t>
  </si>
  <si>
    <t>didi2006</t>
  </si>
  <si>
    <t>didi2</t>
  </si>
  <si>
    <t>didi1996</t>
  </si>
  <si>
    <t>didi1993</t>
  </si>
  <si>
    <t>didi111</t>
  </si>
  <si>
    <t>didi05</t>
  </si>
  <si>
    <t>didi01</t>
  </si>
  <si>
    <t>didi00</t>
  </si>
  <si>
    <t>didgit</t>
  </si>
  <si>
    <t>diddys</t>
  </si>
  <si>
    <t>diddydaisy</t>
  </si>
  <si>
    <t>diddybo</t>
  </si>
  <si>
    <t>diddy8</t>
  </si>
  <si>
    <t>diddy4</t>
  </si>
  <si>
    <t>diddy14</t>
  </si>
  <si>
    <t>diddy12</t>
  </si>
  <si>
    <t>diddy11</t>
  </si>
  <si>
    <t>diddy07</t>
  </si>
  <si>
    <t>diddlysquat</t>
  </si>
  <si>
    <t>diddley</t>
  </si>
  <si>
    <t>diddler</t>
  </si>
  <si>
    <t>diddle99</t>
  </si>
  <si>
    <t>diddle5</t>
  </si>
  <si>
    <t>diddle15</t>
  </si>
  <si>
    <t>diddl95</t>
  </si>
  <si>
    <t>diddl3</t>
  </si>
  <si>
    <t>diddid</t>
  </si>
  <si>
    <t>diddi</t>
  </si>
  <si>
    <t>didat</t>
  </si>
  <si>
    <t>didar</t>
  </si>
  <si>
    <t>didada</t>
  </si>
  <si>
    <t>didache</t>
  </si>
  <si>
    <t>dida24</t>
  </si>
  <si>
    <t>did7lip</t>
  </si>
  <si>
    <t>dictor</t>
  </si>
  <si>
    <t>diction</t>
  </si>
  <si>
    <t>dictee</t>
  </si>
  <si>
    <t>dictadura</t>
  </si>
  <si>
    <t>dicson</t>
  </si>
  <si>
    <t>dicosa</t>
  </si>
  <si>
    <t>dicole</t>
  </si>
  <si>
    <t>diclonius</t>
  </si>
  <si>
    <t>diclofenac</t>
  </si>
  <si>
    <t>dickyy</t>
  </si>
  <si>
    <t>dicky123</t>
  </si>
  <si>
    <t>dickweed69</t>
  </si>
  <si>
    <t>dicksrus</t>
  </si>
  <si>
    <t>dicksmith</t>
  </si>
  <si>
    <t>dickshaft</t>
  </si>
  <si>
    <t>dicks4</t>
  </si>
  <si>
    <t>dicks123</t>
  </si>
  <si>
    <t>dicks!</t>
  </si>
  <si>
    <t>dickon</t>
  </si>
  <si>
    <t>dicko1</t>
  </si>
  <si>
    <t>dicknose1</t>
  </si>
  <si>
    <t>dicknose</t>
  </si>
  <si>
    <t>dickmunch</t>
  </si>
  <si>
    <t>dickly</t>
  </si>
  <si>
    <t>dicklong</t>
  </si>
  <si>
    <t>dicking</t>
  </si>
  <si>
    <t>dickies21</t>
  </si>
  <si>
    <t>dickies14</t>
  </si>
  <si>
    <t>dickielee</t>
  </si>
  <si>
    <t>dickie35</t>
  </si>
  <si>
    <t>dickie123</t>
  </si>
  <si>
    <t>dickie11</t>
  </si>
  <si>
    <t>dickhead4</t>
  </si>
  <si>
    <t>dickhead19</t>
  </si>
  <si>
    <t>dickhead17</t>
  </si>
  <si>
    <t>dickhead07</t>
  </si>
  <si>
    <t>dickhead01</t>
  </si>
  <si>
    <t>dickhead0</t>
  </si>
  <si>
    <t>dickhaed</t>
  </si>
  <si>
    <t>dickey47</t>
  </si>
  <si>
    <t>dickers</t>
  </si>
  <si>
    <t>dickenson</t>
  </si>
  <si>
    <t>dickdom</t>
  </si>
  <si>
    <t>dickdick1</t>
  </si>
  <si>
    <t>dickbum</t>
  </si>
  <si>
    <t>dick92</t>
  </si>
  <si>
    <t>dick911</t>
  </si>
  <si>
    <t>dick6969</t>
  </si>
  <si>
    <t>dick54</t>
  </si>
  <si>
    <t>dick5</t>
  </si>
  <si>
    <t>dick420</t>
  </si>
  <si>
    <t>dick31</t>
  </si>
  <si>
    <t>dick20</t>
  </si>
  <si>
    <t>dick1987</t>
  </si>
  <si>
    <t>dick19</t>
  </si>
  <si>
    <t>dick12345</t>
  </si>
  <si>
    <t>dick10</t>
  </si>
  <si>
    <t>diciopedia</t>
  </si>
  <si>
    <t>diciembre94</t>
  </si>
  <si>
    <t>diciembre88</t>
  </si>
  <si>
    <t>diciembre4</t>
  </si>
  <si>
    <t>diciembre1995</t>
  </si>
  <si>
    <t>diciembre1987</t>
  </si>
  <si>
    <t>dici12</t>
  </si>
  <si>
    <t>dichoso</t>
  </si>
  <si>
    <t>dichkhies</t>
  </si>
  <si>
    <t>dichan</t>
  </si>
  <si>
    <t>dicha</t>
  </si>
  <si>
    <t>dicey</t>
  </si>
  <si>
    <t>diceman6</t>
  </si>
  <si>
    <t>diceman2</t>
  </si>
  <si>
    <t>diceman1</t>
  </si>
  <si>
    <t>dicek18</t>
  </si>
  <si>
    <t>dice675joe171</t>
  </si>
  <si>
    <t>dice666</t>
  </si>
  <si>
    <t>dice45</t>
  </si>
  <si>
    <t>dice25</t>
  </si>
  <si>
    <t>dice1234</t>
  </si>
  <si>
    <t>dicasaca</t>
  </si>
  <si>
    <t>dicaro</t>
  </si>
  <si>
    <t>dicaprios</t>
  </si>
  <si>
    <t>dican</t>
  </si>
  <si>
    <t>dicamo</t>
  </si>
  <si>
    <t>dicadica</t>
  </si>
  <si>
    <t>dic1998</t>
  </si>
  <si>
    <t>dic12</t>
  </si>
  <si>
    <t>diblik</t>
  </si>
  <si>
    <t>diblasio</t>
  </si>
  <si>
    <t>diblasi</t>
  </si>
  <si>
    <t>dibinas</t>
  </si>
  <si>
    <t>dibello</t>
  </si>
  <si>
    <t>dibba1</t>
  </si>
  <si>
    <t>diba89</t>
  </si>
  <si>
    <t>diazqu</t>
  </si>
  <si>
    <t>diazgarcia</t>
  </si>
  <si>
    <t>diazepan</t>
  </si>
  <si>
    <t>diaz99</t>
  </si>
  <si>
    <t>diaz55</t>
  </si>
  <si>
    <t>diaz4life</t>
  </si>
  <si>
    <t>diaz28</t>
  </si>
  <si>
    <t>diaz1989</t>
  </si>
  <si>
    <t>diaz19</t>
  </si>
  <si>
    <t>diaz123456</t>
  </si>
  <si>
    <t>diaz11</t>
  </si>
  <si>
    <t>diaz03</t>
  </si>
  <si>
    <t>diaxdiax</t>
  </si>
  <si>
    <t>diavolu</t>
  </si>
  <si>
    <t>diavoletojorge</t>
  </si>
  <si>
    <t>diastar</t>
  </si>
  <si>
    <t>diasoleado</t>
  </si>
  <si>
    <t>diarymilk</t>
  </si>
  <si>
    <t>diary20</t>
  </si>
  <si>
    <t>diary17</t>
  </si>
  <si>
    <t>diarmaid</t>
  </si>
  <si>
    <t>diariou</t>
  </si>
  <si>
    <t>diariodeunapasion</t>
  </si>
  <si>
    <t>diaree</t>
  </si>
  <si>
    <t>diara</t>
  </si>
  <si>
    <t>diapositiva</t>
  </si>
  <si>
    <t>diapers2</t>
  </si>
  <si>
    <t>diaper2</t>
  </si>
  <si>
    <t>diaonima</t>
  </si>
  <si>
    <t>diaonds</t>
  </si>
  <si>
    <t>diaond</t>
  </si>
  <si>
    <t>dianyta</t>
  </si>
  <si>
    <t>diany27</t>
  </si>
  <si>
    <t>dianuka</t>
  </si>
  <si>
    <t>dianublado</t>
  </si>
  <si>
    <t>dianti</t>
  </si>
  <si>
    <t>dianthony</t>
  </si>
  <si>
    <t>dianthius</t>
  </si>
  <si>
    <t>diantae</t>
  </si>
  <si>
    <t>diansing</t>
  </si>
  <si>
    <t>dianra</t>
  </si>
  <si>
    <t>diannew</t>
  </si>
  <si>
    <t>diannelindacrawford</t>
  </si>
  <si>
    <t>dianne9</t>
  </si>
  <si>
    <t>dianne64</t>
  </si>
  <si>
    <t>dianne3</t>
  </si>
  <si>
    <t>dianne29</t>
  </si>
  <si>
    <t>dianne27</t>
  </si>
  <si>
    <t>dianne20</t>
  </si>
  <si>
    <t>dianne1012</t>
  </si>
  <si>
    <t>dianne10</t>
  </si>
  <si>
    <t>dianne03</t>
  </si>
  <si>
    <t>dianne01</t>
  </si>
  <si>
    <t>diannarose</t>
  </si>
  <si>
    <t>diannalyn</t>
  </si>
  <si>
    <t>dianna80</t>
  </si>
  <si>
    <t>dianna5</t>
  </si>
  <si>
    <t>dianna23</t>
  </si>
  <si>
    <t>dianna22</t>
  </si>
  <si>
    <t>dianna13</t>
  </si>
  <si>
    <t>dianna101</t>
  </si>
  <si>
    <t>dianlagu</t>
  </si>
  <si>
    <t>dianka1</t>
  </si>
  <si>
    <t>dianiya</t>
  </si>
  <si>
    <t>dianitalomejor</t>
  </si>
  <si>
    <t>dianitahermosa</t>
  </si>
  <si>
    <t>dianita94</t>
  </si>
  <si>
    <t>dianita9</t>
  </si>
  <si>
    <t>dianita30</t>
  </si>
  <si>
    <t>dianita24</t>
  </si>
  <si>
    <t>dianita22</t>
  </si>
  <si>
    <t>dianita2008</t>
  </si>
  <si>
    <t>dianita20</t>
  </si>
  <si>
    <t>dianita19</t>
  </si>
  <si>
    <t>dianita16</t>
  </si>
  <si>
    <t>dianita07</t>
  </si>
  <si>
    <t>dianis57</t>
  </si>
  <si>
    <t>dianis23</t>
  </si>
  <si>
    <t>dianis19</t>
  </si>
  <si>
    <t>dianimut</t>
  </si>
  <si>
    <t>dianika</t>
  </si>
  <si>
    <t>diangco</t>
  </si>
  <si>
    <t>dianeth</t>
  </si>
  <si>
    <t>dianestuart1</t>
  </si>
  <si>
    <t>dianemoss</t>
  </si>
  <si>
    <t>dianelys</t>
  </si>
  <si>
    <t>dianelo</t>
  </si>
  <si>
    <t>dianelita</t>
  </si>
  <si>
    <t>dianelee</t>
  </si>
  <si>
    <t>dianej</t>
  </si>
  <si>
    <t>dianee2</t>
  </si>
  <si>
    <t>dianecoh14</t>
  </si>
  <si>
    <t>diane96</t>
  </si>
  <si>
    <t>diane95</t>
  </si>
  <si>
    <t>diane917</t>
  </si>
  <si>
    <t>diane89</t>
  </si>
  <si>
    <t>diane84</t>
  </si>
  <si>
    <t>diane83</t>
  </si>
  <si>
    <t>diane81</t>
  </si>
  <si>
    <t>diane777</t>
  </si>
  <si>
    <t>diane76</t>
  </si>
  <si>
    <t>diane50</t>
  </si>
  <si>
    <t>diane44</t>
  </si>
  <si>
    <t>diane306</t>
  </si>
  <si>
    <t>diane29</t>
  </si>
  <si>
    <t>diane26</t>
  </si>
  <si>
    <t>diane247</t>
  </si>
  <si>
    <t>diane211</t>
  </si>
  <si>
    <t>diane2005</t>
  </si>
  <si>
    <t>diane20</t>
  </si>
  <si>
    <t>diane1993</t>
  </si>
  <si>
    <t>diane1987</t>
  </si>
  <si>
    <t>diane1977</t>
  </si>
  <si>
    <t>diane.</t>
  </si>
  <si>
    <t>diandrea</t>
  </si>
  <si>
    <t>diandre1</t>
  </si>
  <si>
    <t>diandra123</t>
  </si>
  <si>
    <t>diandi</t>
  </si>
  <si>
    <t>diancuk</t>
  </si>
  <si>
    <t>diance</t>
  </si>
  <si>
    <t>dianazubiri</t>
  </si>
  <si>
    <t>dianaydiego</t>
  </si>
  <si>
    <t>dianaydaniel</t>
  </si>
  <si>
    <t>dianatlv</t>
  </si>
  <si>
    <t>dianathebest</t>
  </si>
  <si>
    <t>dianateamomucho</t>
  </si>
  <si>
    <t>dianatamo</t>
  </si>
  <si>
    <t>dianastar</t>
  </si>
  <si>
    <t>dianast</t>
  </si>
  <si>
    <t>dianasantos</t>
  </si>
  <si>
    <t>dianas2</t>
  </si>
  <si>
    <t>dianarosa</t>
  </si>
  <si>
    <t>dianarodriguez</t>
  </si>
  <si>
    <t>dianarocks</t>
  </si>
  <si>
    <t>dianarocha</t>
  </si>
  <si>
    <t>dianaramos</t>
  </si>
  <si>
    <t>dianaquast</t>
  </si>
  <si>
    <t>dianapatricia</t>
  </si>
  <si>
    <t>dianamora</t>
  </si>
  <si>
    <t>dianamonserrat</t>
  </si>
  <si>
    <t>dianamiguel</t>
  </si>
  <si>
    <t>dianamelisa</t>
  </si>
  <si>
    <t>dianamartins</t>
  </si>
  <si>
    <t>dianalopes</t>
  </si>
  <si>
    <t>dianalomejor</t>
  </si>
  <si>
    <t>dianaloka</t>
  </si>
  <si>
    <t>dianalinda</t>
  </si>
  <si>
    <t>dianalee</t>
  </si>
  <si>
    <t>dianalabella</t>
  </si>
  <si>
    <t>dianaking</t>
  </si>
  <si>
    <t>dianakate</t>
  </si>
  <si>
    <t>dianakarolina</t>
  </si>
  <si>
    <t>dianaja</t>
  </si>
  <si>
    <t>dianaj1</t>
  </si>
  <si>
    <t>dianaion</t>
  </si>
  <si>
    <t>dianaioana</t>
  </si>
  <si>
    <t>dianahermosa</t>
  </si>
  <si>
    <t>dianaguzman</t>
  </si>
  <si>
    <t>dianagrace</t>
  </si>
  <si>
    <t>dianagomes</t>
  </si>
  <si>
    <t>dianagarcia</t>
  </si>
  <si>
    <t>dianafred</t>
  </si>
  <si>
    <t>dianafernanda</t>
  </si>
  <si>
    <t>dianafer</t>
  </si>
  <si>
    <t>dianaeslamejor</t>
  </si>
  <si>
    <t>dianaelizabeth</t>
  </si>
  <si>
    <t>dianaedith</t>
  </si>
  <si>
    <t>dianadianadiana</t>
  </si>
  <si>
    <t>dianacecilia</t>
  </si>
  <si>
    <t>dianacaro</t>
  </si>
  <si>
    <t>dianaca</t>
  </si>
  <si>
    <t>dianabo</t>
  </si>
  <si>
    <t>dianab3</t>
  </si>
  <si>
    <t>dianaandreia</t>
  </si>
  <si>
    <t>dianaalejandra</t>
  </si>
  <si>
    <t>dianaaa</t>
  </si>
  <si>
    <t>diana_</t>
  </si>
  <si>
    <t>diana99</t>
  </si>
  <si>
    <t>diana911</t>
  </si>
  <si>
    <t>diana91</t>
  </si>
  <si>
    <t>diana78</t>
  </si>
  <si>
    <t>diana71</t>
  </si>
  <si>
    <t>diana65</t>
  </si>
  <si>
    <t>diana63</t>
  </si>
  <si>
    <t>diana56</t>
  </si>
  <si>
    <t>diana515</t>
  </si>
  <si>
    <t>diana36</t>
  </si>
  <si>
    <t>diana333</t>
  </si>
  <si>
    <t>diana2447</t>
  </si>
  <si>
    <t>diana222</t>
  </si>
  <si>
    <t>diana2113</t>
  </si>
  <si>
    <t>diana2011</t>
  </si>
  <si>
    <t>diana2003</t>
  </si>
  <si>
    <t>diana1986</t>
  </si>
  <si>
    <t>diana1984</t>
  </si>
  <si>
    <t>diana1981</t>
  </si>
  <si>
    <t>diana1234567</t>
  </si>
  <si>
    <t>diana001</t>
  </si>
  <si>
    <t>diana0</t>
  </si>
  <si>
    <t>diana..</t>
  </si>
  <si>
    <t>dian88</t>
  </si>
  <si>
    <t>dian21</t>
  </si>
  <si>
    <t>dian17</t>
  </si>
  <si>
    <t>dian13</t>
  </si>
  <si>
    <t>dian1234</t>
  </si>
  <si>
    <t>dian</t>
  </si>
  <si>
    <t>diamse</t>
  </si>
  <si>
    <t>diamounds</t>
  </si>
  <si>
    <t>diamonz</t>
  </si>
  <si>
    <t>diamondz7</t>
  </si>
  <si>
    <t>diamondtron</t>
  </si>
  <si>
    <t>diamondss</t>
  </si>
  <si>
    <t>diamondsink8</t>
  </si>
  <si>
    <t>diamondsareforever</t>
  </si>
  <si>
    <t>diamondsare4eva</t>
  </si>
  <si>
    <t>diamonds96</t>
  </si>
  <si>
    <t>diamonds777</t>
  </si>
  <si>
    <t>diamonds6</t>
  </si>
  <si>
    <t>diamonds55</t>
  </si>
  <si>
    <t>diamonds4u</t>
  </si>
  <si>
    <t>diamonds4ever</t>
  </si>
  <si>
    <t>diamonds44</t>
  </si>
  <si>
    <t>diamonds26</t>
  </si>
  <si>
    <t>diamonds24</t>
  </si>
  <si>
    <t>diamonds16</t>
  </si>
  <si>
    <t>diamonds15</t>
  </si>
  <si>
    <t>diamonds10</t>
  </si>
  <si>
    <t>diamonds03</t>
  </si>
  <si>
    <t>diamonds010</t>
  </si>
  <si>
    <t>diamonds0</t>
  </si>
  <si>
    <t>diamondroof59</t>
  </si>
  <si>
    <t>diamondpony</t>
  </si>
  <si>
    <t>diamondpen</t>
  </si>
  <si>
    <t>diamondp</t>
  </si>
  <si>
    <t>diamondlil</t>
  </si>
  <si>
    <t>diamondkitten91</t>
  </si>
  <si>
    <t>diamondkitten52</t>
  </si>
  <si>
    <t>diamondkitten</t>
  </si>
  <si>
    <t>diamondhorse</t>
  </si>
  <si>
    <t>diamondhea</t>
  </si>
  <si>
    <t>diamondgirl1</t>
  </si>
  <si>
    <t>diamonddoll</t>
  </si>
  <si>
    <t>diamondblue</t>
  </si>
  <si>
    <t>diamondbird</t>
  </si>
  <si>
    <t>diamondb</t>
  </si>
  <si>
    <t>diamonda</t>
  </si>
  <si>
    <t>diamond_1</t>
  </si>
  <si>
    <t>diamond@</t>
  </si>
  <si>
    <t>diamond68</t>
  </si>
  <si>
    <t>diamond65</t>
  </si>
  <si>
    <t>diamond63</t>
  </si>
  <si>
    <t>diamond60</t>
  </si>
  <si>
    <t>diamond4eva</t>
  </si>
  <si>
    <t>diamond48</t>
  </si>
  <si>
    <t>diamond435</t>
  </si>
  <si>
    <t>diamond37</t>
  </si>
  <si>
    <t>diamond314</t>
  </si>
  <si>
    <t>diamond239</t>
  </si>
  <si>
    <t>diamond212</t>
  </si>
  <si>
    <t>diamond2008</t>
  </si>
  <si>
    <t>diamond2000</t>
  </si>
  <si>
    <t>diamond116</t>
  </si>
  <si>
    <t>diamond1122</t>
  </si>
  <si>
    <t>diamond0228</t>
  </si>
  <si>
    <t>diamond007</t>
  </si>
  <si>
    <t>diamon3</t>
  </si>
  <si>
    <t>diamodn</t>
  </si>
  <si>
    <t>diamnd</t>
  </si>
  <si>
    <t>diames</t>
  </si>
  <si>
    <t>diamel</t>
  </si>
  <si>
    <t>diamantitos</t>
  </si>
  <si>
    <t>diamante10</t>
  </si>
  <si>
    <t>diamante07</t>
  </si>
  <si>
    <t>diam0ndz</t>
  </si>
  <si>
    <t>dialup</t>
  </si>
  <si>
    <t>dialsoap</t>
  </si>
  <si>
    <t>dialise</t>
  </si>
  <si>
    <t>dialino</t>
  </si>
  <si>
    <t>dialing</t>
  </si>
  <si>
    <t>dialindo</t>
  </si>
  <si>
    <t>dialgapalkia</t>
  </si>
  <si>
    <t>dialam</t>
  </si>
  <si>
    <t>diakopes</t>
  </si>
  <si>
    <t>diakonia</t>
  </si>
  <si>
    <t>diakite</t>
  </si>
  <si>
    <t>diakhate</t>
  </si>
  <si>
    <t>diahann</t>
  </si>
  <si>
    <t>diagris</t>
  </si>
  <si>
    <t>diagram</t>
  </si>
  <si>
    <t>diago1</t>
  </si>
  <si>
    <t>diafer</t>
  </si>
  <si>
    <t>diadra</t>
  </si>
  <si>
    <t>diadora88</t>
  </si>
  <si>
    <t>diadora1</t>
  </si>
  <si>
    <t>diadesol</t>
  </si>
  <si>
    <t>diadara</t>
  </si>
  <si>
    <t>diacouline</t>
  </si>
  <si>
    <t>diaboliq</t>
  </si>
  <si>
    <t>diabol</t>
  </si>
  <si>
    <t>diabo666</t>
  </si>
  <si>
    <t>diabo1</t>
  </si>
  <si>
    <t>diablosv</t>
  </si>
  <si>
    <t>diablosnegros</t>
  </si>
  <si>
    <t>diablo92</t>
  </si>
  <si>
    <t>diablo66</t>
  </si>
  <si>
    <t>diablo5</t>
  </si>
  <si>
    <t>diablo4545</t>
  </si>
  <si>
    <t>diablo4</t>
  </si>
  <si>
    <t>diablo333</t>
  </si>
  <si>
    <t>diablo24</t>
  </si>
  <si>
    <t>diablo17</t>
  </si>
  <si>
    <t>diablo15</t>
  </si>
  <si>
    <t>diablo08</t>
  </si>
  <si>
    <t>diablita23</t>
  </si>
  <si>
    <t>diabless</t>
  </si>
  <si>
    <t>diablesa</t>
  </si>
  <si>
    <t>diable1</t>
  </si>
  <si>
    <t>diabla14</t>
  </si>
  <si>
    <t>diabita</t>
  </si>
  <si>
    <t>diabetes2</t>
  </si>
  <si>
    <t>diabel</t>
  </si>
  <si>
    <t>diabas</t>
  </si>
  <si>
    <t>diaana</t>
  </si>
  <si>
    <t>dia9dora</t>
  </si>
  <si>
    <t>dia4ever</t>
  </si>
  <si>
    <t>dia311</t>
  </si>
  <si>
    <t>di7079</t>
  </si>
  <si>
    <t>di3tc0ke</t>
  </si>
  <si>
    <t>di3s3l</t>
  </si>
  <si>
    <t>dhyta</t>
  </si>
  <si>
    <t>dhynne13</t>
  </si>
  <si>
    <t>dhynne</t>
  </si>
  <si>
    <t>dhymple</t>
  </si>
  <si>
    <t>dhyannah1</t>
  </si>
  <si>
    <t>dhyana</t>
  </si>
  <si>
    <t>dhw93jrp</t>
  </si>
  <si>
    <t>dhviydvjt</t>
  </si>
  <si>
    <t>dhv0kp</t>
  </si>
  <si>
    <t>kogdgi</t>
  </si>
  <si>
    <t>dhukee</t>
  </si>
  <si>
    <t>dhughes</t>
  </si>
  <si>
    <t>dhuffy</t>
  </si>
  <si>
    <t>dhudzz</t>
  </si>
  <si>
    <t>dhuds</t>
  </si>
  <si>
    <t>dhudhie</t>
  </si>
  <si>
    <t>dhubby</t>
  </si>
  <si>
    <t>dht98bet</t>
  </si>
  <si>
    <t>dhs2010</t>
  </si>
  <si>
    <t>dhs2009</t>
  </si>
  <si>
    <t>dhs2005</t>
  </si>
  <si>
    <t>dhs2004</t>
  </si>
  <si>
    <t>dhs1989</t>
  </si>
  <si>
    <t>dhruvi</t>
  </si>
  <si>
    <t>dhrma17</t>
  </si>
  <si>
    <t>dhp013</t>
  </si>
  <si>
    <t>dhozze</t>
  </si>
  <si>
    <t>dhouha</t>
  </si>
  <si>
    <t>dhosze</t>
  </si>
  <si>
    <t>dhoriz</t>
  </si>
  <si>
    <t>dhoren</t>
  </si>
  <si>
    <t>dhoray</t>
  </si>
  <si>
    <t>dhorai</t>
  </si>
  <si>
    <t>dhoopy</t>
  </si>
  <si>
    <t>dhoomagain</t>
  </si>
  <si>
    <t>machale</t>
  </si>
  <si>
    <t>dhonzkhie</t>
  </si>
  <si>
    <t>dhonrose</t>
  </si>
  <si>
    <t>dhonna20</t>
  </si>
  <si>
    <t>dhonjr</t>
  </si>
  <si>
    <t>dhongzky</t>
  </si>
  <si>
    <t>dhongz</t>
  </si>
  <si>
    <t>dhonaxxx</t>
  </si>
  <si>
    <t>dhodzbj</t>
  </si>
  <si>
    <t>dhockie</t>
  </si>
  <si>
    <t>dhnt84xw</t>
  </si>
  <si>
    <t>dhlover</t>
  </si>
  <si>
    <t>dhje93fk</t>
  </si>
  <si>
    <t>dhiziotcho</t>
  </si>
  <si>
    <t>dhivina</t>
  </si>
  <si>
    <t>dhito</t>
  </si>
  <si>
    <t>dhirenrishi</t>
  </si>
  <si>
    <t>dhinna</t>
  </si>
  <si>
    <t>dhini</t>
  </si>
  <si>
    <t>dhines</t>
  </si>
  <si>
    <t>dhindsa</t>
  </si>
  <si>
    <t>dhinda</t>
  </si>
  <si>
    <t>dhimples</t>
  </si>
  <si>
    <t>dhillon1</t>
  </si>
  <si>
    <t>dhilla</t>
  </si>
  <si>
    <t>dhilal</t>
  </si>
  <si>
    <t>dhila95</t>
  </si>
  <si>
    <t>dhieta</t>
  </si>
  <si>
    <t>dhiera</t>
  </si>
  <si>
    <t>dhiequh</t>
  </si>
  <si>
    <t>dhiela</t>
  </si>
  <si>
    <t>dhieka</t>
  </si>
  <si>
    <t>dhie3</t>
  </si>
  <si>
    <t>dhie25</t>
  </si>
  <si>
    <t>dhie20</t>
  </si>
  <si>
    <t>dhie19</t>
  </si>
  <si>
    <t>dhie11</t>
  </si>
  <si>
    <t>dhie07</t>
  </si>
  <si>
    <t>dhie03</t>
  </si>
  <si>
    <t>dhianna</t>
  </si>
  <si>
    <t>dheztiny</t>
  </si>
  <si>
    <t>dhezskie</t>
  </si>
  <si>
    <t>dhez143</t>
  </si>
  <si>
    <t>dhez12</t>
  </si>
  <si>
    <t>dhey04</t>
  </si>
  <si>
    <t>dhextre</t>
  </si>
  <si>
    <t>dhevz</t>
  </si>
  <si>
    <t>dhevi</t>
  </si>
  <si>
    <t>dhesz15</t>
  </si>
  <si>
    <t>dhesty</t>
  </si>
  <si>
    <t>dhesse</t>
  </si>
  <si>
    <t>dhesiree</t>
  </si>
  <si>
    <t>dhesie</t>
  </si>
  <si>
    <t>dheryl</t>
  </si>
  <si>
    <t>dherry</t>
  </si>
  <si>
    <t>dherrera</t>
  </si>
  <si>
    <t>dhernandez</t>
  </si>
  <si>
    <t>dherm</t>
  </si>
  <si>
    <t>dherek</t>
  </si>
  <si>
    <t>dhera</t>
  </si>
  <si>
    <t>dheqoh</t>
  </si>
  <si>
    <t>dhenzy</t>
  </si>
  <si>
    <t>dhenzlyn</t>
  </si>
  <si>
    <t>dhenzie</t>
  </si>
  <si>
    <t>dhennz</t>
  </si>
  <si>
    <t>dhennize</t>
  </si>
  <si>
    <t>dhenniz</t>
  </si>
  <si>
    <t>dhennise</t>
  </si>
  <si>
    <t>dhenmarc</t>
  </si>
  <si>
    <t>dhenmar</t>
  </si>
  <si>
    <t>dheniz</t>
  </si>
  <si>
    <t>dhenice</t>
  </si>
  <si>
    <t>dhengz</t>
  </si>
  <si>
    <t>dheng12</t>
  </si>
  <si>
    <t>dhenderson</t>
  </si>
  <si>
    <t>dhencute</t>
  </si>
  <si>
    <t>dhen4zian</t>
  </si>
  <si>
    <t>dhen2</t>
  </si>
  <si>
    <t>dhemz</t>
  </si>
  <si>
    <t>dhemit</t>
  </si>
  <si>
    <t>dhem036</t>
  </si>
  <si>
    <t>dhelson</t>
  </si>
  <si>
    <t>dhelly</t>
  </si>
  <si>
    <t>dhella</t>
  </si>
  <si>
    <t>dhel25</t>
  </si>
  <si>
    <t>dhel24</t>
  </si>
  <si>
    <t>dhel17</t>
  </si>
  <si>
    <t>dheko</t>
  </si>
  <si>
    <t>dhejay</t>
  </si>
  <si>
    <t>dheejhei</t>
  </si>
  <si>
    <t>dhedey</t>
  </si>
  <si>
    <t>dhede</t>
  </si>
  <si>
    <t>dhecks</t>
  </si>
  <si>
    <t>dheby</t>
  </si>
  <si>
    <t>dhebbie</t>
  </si>
  <si>
    <t>dheara</t>
  </si>
  <si>
    <t>dheann</t>
  </si>
  <si>
    <t>dhean</t>
  </si>
  <si>
    <t>dheacute</t>
  </si>
  <si>
    <t>dhea11</t>
  </si>
  <si>
    <t>dhdhdh</t>
  </si>
  <si>
    <t>dhazel</t>
  </si>
  <si>
    <t>dhayneil</t>
  </si>
  <si>
    <t>dhayli</t>
  </si>
  <si>
    <t>dhayes</t>
  </si>
  <si>
    <t>dhaye</t>
  </si>
  <si>
    <t>dhayan</t>
  </si>
  <si>
    <t>dhaya</t>
  </si>
  <si>
    <t>dhaves</t>
  </si>
  <si>
    <t>dhastin</t>
  </si>
  <si>
    <t>dharryl</t>
  </si>
  <si>
    <t>dharry</t>
  </si>
  <si>
    <t>dharny</t>
  </si>
  <si>
    <t>dharna</t>
  </si>
  <si>
    <t>dharma13</t>
  </si>
  <si>
    <t>dharly</t>
  </si>
  <si>
    <t>dhariuz</t>
  </si>
  <si>
    <t>dharita</t>
  </si>
  <si>
    <t>dharini123</t>
  </si>
  <si>
    <t>dharinel</t>
  </si>
  <si>
    <t>dharin</t>
  </si>
  <si>
    <t>dhareen</t>
  </si>
  <si>
    <t>dharby</t>
  </si>
  <si>
    <t>dharampur</t>
  </si>
  <si>
    <t>dhar2anne</t>
  </si>
  <si>
    <t>dhannica</t>
  </si>
  <si>
    <t>dhanmark</t>
  </si>
  <si>
    <t>dhanly12</t>
  </si>
  <si>
    <t>dhang28</t>
  </si>
  <si>
    <t>dhang23</t>
  </si>
  <si>
    <t>dhang21</t>
  </si>
  <si>
    <t>dhang12</t>
  </si>
  <si>
    <t>dhane08</t>
  </si>
  <si>
    <t>dhanang</t>
  </si>
  <si>
    <t>dhanam</t>
  </si>
  <si>
    <t>dhanah</t>
  </si>
  <si>
    <t>dhan08</t>
  </si>
  <si>
    <t>dhan06</t>
  </si>
  <si>
    <t>dhamzel</t>
  </si>
  <si>
    <t>dhampire</t>
  </si>
  <si>
    <t>dhamirah</t>
  </si>
  <si>
    <t>dhamchoe</t>
  </si>
  <si>
    <t>dhaleaerol</t>
  </si>
  <si>
    <t>dhakan</t>
  </si>
  <si>
    <t>dhakab</t>
  </si>
  <si>
    <t>dhaka1</t>
  </si>
  <si>
    <t>dhairone</t>
  </si>
  <si>
    <t>dhahran</t>
  </si>
  <si>
    <t>dhadz</t>
  </si>
  <si>
    <t>dhadhiekoh</t>
  </si>
  <si>
    <t>dhadha24</t>
  </si>
  <si>
    <t>dhadha16</t>
  </si>
  <si>
    <t>dhade</t>
  </si>
  <si>
    <t>dhaddyko</t>
  </si>
  <si>
    <t>dhackers</t>
  </si>
  <si>
    <t>dhace</t>
  </si>
  <si>
    <t>dhabitah</t>
  </si>
  <si>
    <t>dhababo</t>
  </si>
  <si>
    <t>dhaamdhoom</t>
  </si>
  <si>
    <t>dh4906</t>
  </si>
  <si>
    <t>dh3867</t>
  </si>
  <si>
    <t>dh2221</t>
  </si>
  <si>
    <t>dh1993</t>
  </si>
  <si>
    <t>dgw121030</t>
  </si>
  <si>
    <t>dgthiv</t>
  </si>
  <si>
    <t>dgriffin</t>
  </si>
  <si>
    <t>dgomez</t>
  </si>
  <si>
    <t>dgo8gon</t>
  </si>
  <si>
    <t>dglve4</t>
  </si>
  <si>
    <t>dgirl123</t>
  </si>
  <si>
    <t>dgg123</t>
  </si>
  <si>
    <t>dgflrbt</t>
  </si>
  <si>
    <t>dgffbm987r</t>
  </si>
  <si>
    <t>dgeorge3</t>
  </si>
  <si>
    <t>dgenr8</t>
  </si>
  <si>
    <t>dgb4lyfe</t>
  </si>
  <si>
    <t>dgafde12</t>
  </si>
  <si>
    <t>dgafbitch</t>
  </si>
  <si>
    <t>dgaf4life</t>
  </si>
  <si>
    <t>dgaf123</t>
  </si>
  <si>
    <t>dgaf12</t>
  </si>
  <si>
    <t>dg7703</t>
  </si>
  <si>
    <t>dg4622</t>
  </si>
  <si>
    <t>dg2009</t>
  </si>
  <si>
    <t>dg2003</t>
  </si>
  <si>
    <t>dg1994</t>
  </si>
  <si>
    <t>dg1991</t>
  </si>
  <si>
    <t>dg1612</t>
  </si>
  <si>
    <t>dg1313</t>
  </si>
  <si>
    <t>dg123456</t>
  </si>
  <si>
    <t>dg123</t>
  </si>
  <si>
    <t>dg1224</t>
  </si>
  <si>
    <t>dg101295</t>
  </si>
  <si>
    <t>dg092885</t>
  </si>
  <si>
    <t>dfw101</t>
  </si>
  <si>
    <t>dfvdfv</t>
  </si>
  <si>
    <t>dfsdf</t>
  </si>
  <si>
    <t>dforlife</t>
  </si>
  <si>
    <t>dfml78</t>
  </si>
  <si>
    <t>dflava</t>
  </si>
  <si>
    <t>dfjkdf2589</t>
  </si>
  <si>
    <t>dfilipa</t>
  </si>
  <si>
    <t>dfh082129</t>
  </si>
  <si>
    <t>dfgtre</t>
  </si>
  <si>
    <t>dfg456</t>
  </si>
  <si>
    <t>dfdfd</t>
  </si>
  <si>
    <t>dfcvcxdw</t>
  </si>
  <si>
    <t>dfc1469</t>
  </si>
  <si>
    <t>dfamily519</t>
  </si>
  <si>
    <t>dfamily5</t>
  </si>
  <si>
    <t>df6624</t>
  </si>
  <si>
    <t>df48161</t>
  </si>
  <si>
    <t>df32sdf6</t>
  </si>
  <si>
    <t>df3098</t>
  </si>
  <si>
    <t>df1981</t>
  </si>
  <si>
    <t>df159753</t>
  </si>
  <si>
    <t>dezzy24</t>
  </si>
  <si>
    <t>dezzy13</t>
  </si>
  <si>
    <t>dezzy12</t>
  </si>
  <si>
    <t>dezzy08</t>
  </si>
  <si>
    <t>dezznuts</t>
  </si>
  <si>
    <t>dezzie08</t>
  </si>
  <si>
    <t>dezzi</t>
  </si>
  <si>
    <t>dezz69</t>
  </si>
  <si>
    <t>dezyrae</t>
  </si>
  <si>
    <t>deztiny5</t>
  </si>
  <si>
    <t>dezrie</t>
  </si>
  <si>
    <t>dezo11</t>
  </si>
  <si>
    <t>deznutz1</t>
  </si>
  <si>
    <t>dezmond1</t>
  </si>
  <si>
    <t>dezmin</t>
  </si>
  <si>
    <t>dezmar</t>
  </si>
  <si>
    <t>dezma07</t>
  </si>
  <si>
    <t>dezlyn</t>
  </si>
  <si>
    <t>deziyah122407</t>
  </si>
  <si>
    <t>deziree7</t>
  </si>
  <si>
    <t>deziann</t>
  </si>
  <si>
    <t>dezi24</t>
  </si>
  <si>
    <t>dezi2000</t>
  </si>
  <si>
    <t>dezi14</t>
  </si>
  <si>
    <t>dezi07</t>
  </si>
  <si>
    <t>dezhon</t>
  </si>
  <si>
    <t>dezeria</t>
  </si>
  <si>
    <t>dezedag</t>
  </si>
  <si>
    <t>dezaraye</t>
  </si>
  <si>
    <t>dezarai</t>
  </si>
  <si>
    <t>dez2007</t>
  </si>
  <si>
    <t>dez1987</t>
  </si>
  <si>
    <t>dez143</t>
  </si>
  <si>
    <t>deyvin</t>
  </si>
  <si>
    <t>deyvimio</t>
  </si>
  <si>
    <t>deyvan</t>
  </si>
  <si>
    <t>deysy14.</t>
  </si>
  <si>
    <t>deyson</t>
  </si>
  <si>
    <t>deysie</t>
  </si>
  <si>
    <t>deysi2007</t>
  </si>
  <si>
    <t>deyshawn</t>
  </si>
  <si>
    <t>deyser</t>
  </si>
  <si>
    <t>deyon21</t>
  </si>
  <si>
    <t>deyon1</t>
  </si>
  <si>
    <t>deyon</t>
  </si>
  <si>
    <t>deynna</t>
  </si>
  <si>
    <t>deymyou</t>
  </si>
  <si>
    <t>deymer</t>
  </si>
  <si>
    <t>deylin</t>
  </si>
  <si>
    <t>deyknow</t>
  </si>
  <si>
    <t>deyiband</t>
  </si>
  <si>
    <t>deydamia</t>
  </si>
  <si>
    <t>deybid</t>
  </si>
  <si>
    <t>deyanira23</t>
  </si>
  <si>
    <t>deyanira01</t>
  </si>
  <si>
    <t>deyan</t>
  </si>
  <si>
    <t>deyadeya</t>
  </si>
  <si>
    <t>deya5</t>
  </si>
  <si>
    <t>deya123</t>
  </si>
  <si>
    <t>dexzel</t>
  </si>
  <si>
    <t>dexza</t>
  </si>
  <si>
    <t>dexy12</t>
  </si>
  <si>
    <t>dexxxx</t>
  </si>
  <si>
    <t>dexxa1</t>
  </si>
  <si>
    <t>dextrose</t>
  </si>
  <si>
    <t>dexterx</t>
  </si>
  <si>
    <t>dextercute</t>
  </si>
  <si>
    <t>dexterboy</t>
  </si>
  <si>
    <t>dexter96</t>
  </si>
  <si>
    <t>dexter94</t>
  </si>
  <si>
    <t>dexter84</t>
  </si>
  <si>
    <t>dexter82</t>
  </si>
  <si>
    <t>dexter76</t>
  </si>
  <si>
    <t>dexter71</t>
  </si>
  <si>
    <t>dexter67</t>
  </si>
  <si>
    <t>dexter456</t>
  </si>
  <si>
    <t>dexter420</t>
  </si>
  <si>
    <t>dexter2008</t>
  </si>
  <si>
    <t>dexter2006</t>
  </si>
  <si>
    <t>dexter1989</t>
  </si>
  <si>
    <t>dexter12345</t>
  </si>
  <si>
    <t>dexter111</t>
  </si>
  <si>
    <t>dexter100</t>
  </si>
  <si>
    <t>dexter03</t>
  </si>
  <si>
    <t>dexter007</t>
  </si>
  <si>
    <t>dexter*</t>
  </si>
  <si>
    <t>dexrose15</t>
  </si>
  <si>
    <t>dexpogi</t>
  </si>
  <si>
    <t>dexone</t>
  </si>
  <si>
    <t>dexlyn</t>
  </si>
  <si>
    <t>dexine</t>
  </si>
  <si>
    <t>dexies</t>
  </si>
  <si>
    <t>dexen07</t>
  </si>
  <si>
    <t>dexanne</t>
  </si>
  <si>
    <t>dewyane</t>
  </si>
  <si>
    <t>dewuwushu</t>
  </si>
  <si>
    <t>dewtime</t>
  </si>
  <si>
    <t>dewsbery</t>
  </si>
  <si>
    <t>dewme1</t>
  </si>
  <si>
    <t>dewlands</t>
  </si>
  <si>
    <t>dewkung</t>
  </si>
  <si>
    <t>dewiyana</t>
  </si>
  <si>
    <t>dewitt8</t>
  </si>
  <si>
    <t>dewitt4</t>
  </si>
  <si>
    <t>dewiq</t>
  </si>
  <si>
    <t>dewintha</t>
  </si>
  <si>
    <t>dewinter</t>
  </si>
  <si>
    <t>dewinta</t>
  </si>
  <si>
    <t>dewing</t>
  </si>
  <si>
    <t>dewine</t>
  </si>
  <si>
    <t>dewin4l</t>
  </si>
  <si>
    <t>dewika</t>
  </si>
  <si>
    <t>dewii</t>
  </si>
  <si>
    <t>dewight1</t>
  </si>
  <si>
    <t>dewi2007</t>
  </si>
  <si>
    <t>dewgirl</t>
  </si>
  <si>
    <t>deweysmith50</t>
  </si>
  <si>
    <t>deweym</t>
  </si>
  <si>
    <t>deweyk</t>
  </si>
  <si>
    <t>dewey6</t>
  </si>
  <si>
    <t>dewey3</t>
  </si>
  <si>
    <t>dewey0109</t>
  </si>
  <si>
    <t>dewer</t>
  </si>
  <si>
    <t>dewbug</t>
  </si>
  <si>
    <t>dewbeeann</t>
  </si>
  <si>
    <t>dewayne9</t>
  </si>
  <si>
    <t>dewayne7</t>
  </si>
  <si>
    <t>dewayne23</t>
  </si>
  <si>
    <t>dewayne19</t>
  </si>
  <si>
    <t>dewayne17</t>
  </si>
  <si>
    <t>dewayne07</t>
  </si>
  <si>
    <t>dewayne01</t>
  </si>
  <si>
    <t>dewaun</t>
  </si>
  <si>
    <t>dewaruci</t>
  </si>
  <si>
    <t>dewanye1</t>
  </si>
  <si>
    <t>dewanto</t>
  </si>
  <si>
    <t>dewanta</t>
  </si>
  <si>
    <t>dewann</t>
  </si>
  <si>
    <t>dewani</t>
  </si>
  <si>
    <t>dewan</t>
  </si>
  <si>
    <t>dewaine</t>
  </si>
  <si>
    <t>dewacinta</t>
  </si>
  <si>
    <t>dew1234</t>
  </si>
  <si>
    <t>devyns</t>
  </si>
  <si>
    <t>devynne</t>
  </si>
  <si>
    <t>devynf1</t>
  </si>
  <si>
    <t>devyne1</t>
  </si>
  <si>
    <t>devyne</t>
  </si>
  <si>
    <t>devyn95</t>
  </si>
  <si>
    <t>devyn2</t>
  </si>
  <si>
    <t>devyn05</t>
  </si>
  <si>
    <t>devyn02</t>
  </si>
  <si>
    <t>devyn01</t>
  </si>
  <si>
    <t>devvy</t>
  </si>
  <si>
    <t>devry</t>
  </si>
  <si>
    <t>devrimci</t>
  </si>
  <si>
    <t>devrick</t>
  </si>
  <si>
    <t>devran</t>
  </si>
  <si>
    <t>devourment</t>
  </si>
  <si>
    <t>devotion1</t>
  </si>
  <si>
    <t>devota</t>
  </si>
  <si>
    <t>devos</t>
  </si>
  <si>
    <t>devoris</t>
  </si>
  <si>
    <t>devorice1</t>
  </si>
  <si>
    <t>devorador</t>
  </si>
  <si>
    <t>devooneh</t>
  </si>
  <si>
    <t>devonvalley</t>
  </si>
  <si>
    <t>devontyler</t>
  </si>
  <si>
    <t>devontre</t>
  </si>
  <si>
    <t>devonte5</t>
  </si>
  <si>
    <t>devonte45</t>
  </si>
  <si>
    <t>devonte15</t>
  </si>
  <si>
    <t>devonte13</t>
  </si>
  <si>
    <t>devonte11</t>
  </si>
  <si>
    <t>devonte09</t>
  </si>
  <si>
    <t>devonte08</t>
  </si>
  <si>
    <t>devonte06</t>
  </si>
  <si>
    <t>devontay1</t>
  </si>
  <si>
    <t>devontae13</t>
  </si>
  <si>
    <t>devonta12</t>
  </si>
  <si>
    <t>devonreid</t>
  </si>
  <si>
    <t>devonney</t>
  </si>
  <si>
    <t>devonlove</t>
  </si>
  <si>
    <t>devonlee1</t>
  </si>
  <si>
    <t>devonj1</t>
  </si>
  <si>
    <t>devone23</t>
  </si>
  <si>
    <t>devone2</t>
  </si>
  <si>
    <t>devone1</t>
  </si>
  <si>
    <t>devondalton</t>
  </si>
  <si>
    <t>devonda</t>
  </si>
  <si>
    <t>devonbaby</t>
  </si>
  <si>
    <t>devona1</t>
  </si>
  <si>
    <t>devon92</t>
  </si>
  <si>
    <t>devon87</t>
  </si>
  <si>
    <t>devon78</t>
  </si>
  <si>
    <t>devon55</t>
  </si>
  <si>
    <t>devon4ever</t>
  </si>
  <si>
    <t>devon45</t>
  </si>
  <si>
    <t>devon44</t>
  </si>
  <si>
    <t>devon323</t>
  </si>
  <si>
    <t>devon31</t>
  </si>
  <si>
    <t>devon19</t>
  </si>
  <si>
    <t>devon1021</t>
  </si>
  <si>
    <t>devon00</t>
  </si>
  <si>
    <t>devolution</t>
  </si>
  <si>
    <t>devold1234</t>
  </si>
  <si>
    <t>devold</t>
  </si>
  <si>
    <t>devochka1</t>
  </si>
  <si>
    <t>devo16</t>
  </si>
  <si>
    <t>devo13</t>
  </si>
  <si>
    <t>devo</t>
  </si>
  <si>
    <t>devnate</t>
  </si>
  <si>
    <t>devlynn</t>
  </si>
  <si>
    <t>devlon</t>
  </si>
  <si>
    <t>devlin12</t>
  </si>
  <si>
    <t>devle666</t>
  </si>
  <si>
    <t>devkenz8</t>
  </si>
  <si>
    <t>devizes</t>
  </si>
  <si>
    <t>devius</t>
  </si>
  <si>
    <t>devitaann</t>
  </si>
  <si>
    <t>devisa</t>
  </si>
  <si>
    <t>devis</t>
  </si>
  <si>
    <t>deviouse</t>
  </si>
  <si>
    <t>devious2</t>
  </si>
  <si>
    <t>devionne</t>
  </si>
  <si>
    <t>devion12</t>
  </si>
  <si>
    <t>devion06</t>
  </si>
  <si>
    <t>devinw.</t>
  </si>
  <si>
    <t>devinsexy</t>
  </si>
  <si>
    <t>devins21</t>
  </si>
  <si>
    <t>devinray1</t>
  </si>
  <si>
    <t>devino1</t>
  </si>
  <si>
    <t>devinne</t>
  </si>
  <si>
    <t>devinn12</t>
  </si>
  <si>
    <t>devinlover</t>
  </si>
  <si>
    <t>devinj14</t>
  </si>
  <si>
    <t>devinj12</t>
  </si>
  <si>
    <t>devini</t>
  </si>
  <si>
    <t>devinhann</t>
  </si>
  <si>
    <t>devinh1</t>
  </si>
  <si>
    <t>devingrl</t>
  </si>
  <si>
    <t>devine69</t>
  </si>
  <si>
    <t>devine07</t>
  </si>
  <si>
    <t>devine06</t>
  </si>
  <si>
    <t>devine05</t>
  </si>
  <si>
    <t>devine03</t>
  </si>
  <si>
    <t>devindaren</t>
  </si>
  <si>
    <t>devincent</t>
  </si>
  <si>
    <t>devinbrown</t>
  </si>
  <si>
    <t>devinallen</t>
  </si>
  <si>
    <t>devinaa</t>
  </si>
  <si>
    <t>devin98</t>
  </si>
  <si>
    <t>devin96</t>
  </si>
  <si>
    <t>devin90</t>
  </si>
  <si>
    <t>devin88</t>
  </si>
  <si>
    <t>devin85</t>
  </si>
  <si>
    <t>devin711</t>
  </si>
  <si>
    <t>devin66</t>
  </si>
  <si>
    <t>devin57</t>
  </si>
  <si>
    <t>devin45</t>
  </si>
  <si>
    <t>devin44</t>
  </si>
  <si>
    <t>devin421</t>
  </si>
  <si>
    <t>devin214</t>
  </si>
  <si>
    <t>devin2121</t>
  </si>
  <si>
    <t>devin2000</t>
  </si>
  <si>
    <t>devin200</t>
  </si>
  <si>
    <t>devin1995</t>
  </si>
  <si>
    <t>devin1991</t>
  </si>
  <si>
    <t>devin12345</t>
  </si>
  <si>
    <t>devin1003</t>
  </si>
  <si>
    <t>devin0313</t>
  </si>
  <si>
    <t>devin0</t>
  </si>
  <si>
    <t>devilzrock</t>
  </si>
  <si>
    <t>devilwearsprada</t>
  </si>
  <si>
    <t>devilwax</t>
  </si>
  <si>
    <t>devilw9</t>
  </si>
  <si>
    <t>devilspain</t>
  </si>
  <si>
    <t>devilsoul</t>
  </si>
  <si>
    <t>devilseye</t>
  </si>
  <si>
    <t>devilsdaughter</t>
  </si>
  <si>
    <t>devilschild666</t>
  </si>
  <si>
    <t>devilsbar</t>
  </si>
  <si>
    <t>devils88</t>
  </si>
  <si>
    <t>devils5</t>
  </si>
  <si>
    <t>devils34</t>
  </si>
  <si>
    <t>devils33</t>
  </si>
  <si>
    <t>devils24</t>
  </si>
  <si>
    <t>devils20</t>
  </si>
  <si>
    <t>devils14</t>
  </si>
  <si>
    <t>devilruchi</t>
  </si>
  <si>
    <t>devilrider</t>
  </si>
  <si>
    <t>devilrays</t>
  </si>
  <si>
    <t>devilpunk</t>
  </si>
  <si>
    <t>devilprince</t>
  </si>
  <si>
    <t>devilnan</t>
  </si>
  <si>
    <t>devilmaycray</t>
  </si>
  <si>
    <t>devilmanlp</t>
  </si>
  <si>
    <t>devilm</t>
  </si>
  <si>
    <t>devillove</t>
  </si>
  <si>
    <t>devillish</t>
  </si>
  <si>
    <t>devilleres</t>
  </si>
  <si>
    <t>devillady</t>
  </si>
  <si>
    <t>devilkin</t>
  </si>
  <si>
    <t>devilk</t>
  </si>
  <si>
    <t>devilisme</t>
  </si>
  <si>
    <t>devilism</t>
  </si>
  <si>
    <t>devilishere</t>
  </si>
  <si>
    <t>devilish03</t>
  </si>
  <si>
    <t>devilion</t>
  </si>
  <si>
    <t>devilika</t>
  </si>
  <si>
    <t>devilicaru</t>
  </si>
  <si>
    <t>devilhorn</t>
  </si>
  <si>
    <t>devilgirl6</t>
  </si>
  <si>
    <t>devilfrost</t>
  </si>
  <si>
    <t>devilfire</t>
  </si>
  <si>
    <t>devilevil</t>
  </si>
  <si>
    <t>deviless</t>
  </si>
  <si>
    <t>deviledog</t>
  </si>
  <si>
    <t>devildragon</t>
  </si>
  <si>
    <t>devildog7</t>
  </si>
  <si>
    <t>devildog2</t>
  </si>
  <si>
    <t>devildog01</t>
  </si>
  <si>
    <t>devildog!</t>
  </si>
  <si>
    <t>devildemon</t>
  </si>
  <si>
    <t>devildawg1</t>
  </si>
  <si>
    <t>devilcj</t>
  </si>
  <si>
    <t>devilbunny</t>
  </si>
  <si>
    <t>devilboyz</t>
  </si>
  <si>
    <t>devilboy08</t>
  </si>
  <si>
    <t>devilblue</t>
  </si>
  <si>
    <t>devilblood</t>
  </si>
  <si>
    <t>devilb</t>
  </si>
  <si>
    <t>devilass</t>
  </si>
  <si>
    <t>devilandangel</t>
  </si>
  <si>
    <t>devil_jin</t>
  </si>
  <si>
    <t>devil_666</t>
  </si>
  <si>
    <t>devil_2</t>
  </si>
  <si>
    <t>devil75</t>
  </si>
  <si>
    <t>devil50</t>
  </si>
  <si>
    <t>devil4u</t>
  </si>
  <si>
    <t>devil4848</t>
  </si>
  <si>
    <t>devil48</t>
  </si>
  <si>
    <t>devil411</t>
  </si>
  <si>
    <t>devil35</t>
  </si>
  <si>
    <t>devil34</t>
  </si>
  <si>
    <t>devil33</t>
  </si>
  <si>
    <t>devil321</t>
  </si>
  <si>
    <t>devil2003</t>
  </si>
  <si>
    <t>devil1995</t>
  </si>
  <si>
    <t>devil1989</t>
  </si>
  <si>
    <t>devil1988</t>
  </si>
  <si>
    <t>devil187</t>
  </si>
  <si>
    <t>devil1492</t>
  </si>
  <si>
    <t>devil143</t>
  </si>
  <si>
    <t>devil02</t>
  </si>
  <si>
    <t>devil001</t>
  </si>
  <si>
    <t>devil00</t>
  </si>
  <si>
    <t>devil0</t>
  </si>
  <si>
    <t>devil&amp;angel</t>
  </si>
  <si>
    <t>deviko</t>
  </si>
  <si>
    <t>devido</t>
  </si>
  <si>
    <t>devicente</t>
  </si>
  <si>
    <t>devibaby</t>
  </si>
  <si>
    <t>devias</t>
  </si>
  <si>
    <t>deveto</t>
  </si>
  <si>
    <t>deverz</t>
  </si>
  <si>
    <t>devers</t>
  </si>
  <si>
    <t>deveronvale</t>
  </si>
  <si>
    <t>deveron1</t>
  </si>
  <si>
    <t>deverlyn</t>
  </si>
  <si>
    <t>deverly</t>
  </si>
  <si>
    <t>deverill</t>
  </si>
  <si>
    <t>deverick</t>
  </si>
  <si>
    <t>devera2818399</t>
  </si>
  <si>
    <t>devens</t>
  </si>
  <si>
    <t>devenney</t>
  </si>
  <si>
    <t>devenlee</t>
  </si>
  <si>
    <t>deveni</t>
  </si>
  <si>
    <t>deveney1</t>
  </si>
  <si>
    <t>deveneuy9</t>
  </si>
  <si>
    <t>devendran</t>
  </si>
  <si>
    <t>deven6</t>
  </si>
  <si>
    <t>deven15</t>
  </si>
  <si>
    <t>deven08</t>
  </si>
  <si>
    <t>devels</t>
  </si>
  <si>
    <t>devel666</t>
  </si>
  <si>
    <t>deveen</t>
  </si>
  <si>
    <t>devean3</t>
  </si>
  <si>
    <t>devea22</t>
  </si>
  <si>
    <t>devdust1</t>
  </si>
  <si>
    <t>devdon</t>
  </si>
  <si>
    <t>devchonka</t>
  </si>
  <si>
    <t>devastated</t>
  </si>
  <si>
    <t>devastate</t>
  </si>
  <si>
    <t>devaro</t>
  </si>
  <si>
    <t>devaras</t>
  </si>
  <si>
    <t>devanz</t>
  </si>
  <si>
    <t>devante6</t>
  </si>
  <si>
    <t>devante5</t>
  </si>
  <si>
    <t>devante21</t>
  </si>
  <si>
    <t>devante2</t>
  </si>
  <si>
    <t>devante10</t>
  </si>
  <si>
    <t>devanshi</t>
  </si>
  <si>
    <t>devansh</t>
  </si>
  <si>
    <t>devanny</t>
  </si>
  <si>
    <t>devann1</t>
  </si>
  <si>
    <t>devanl</t>
  </si>
  <si>
    <t>devangel</t>
  </si>
  <si>
    <t>devand</t>
  </si>
  <si>
    <t>devan9</t>
  </si>
  <si>
    <t>devan2</t>
  </si>
  <si>
    <t>devan101</t>
  </si>
  <si>
    <t>devan06</t>
  </si>
  <si>
    <t>devamalar</t>
  </si>
  <si>
    <t>devall</t>
  </si>
  <si>
    <t>devalera</t>
  </si>
  <si>
    <t>devale1</t>
  </si>
  <si>
    <t>devale</t>
  </si>
  <si>
    <t>deva07</t>
  </si>
  <si>
    <t>deva06</t>
  </si>
  <si>
    <t>dev111</t>
  </si>
  <si>
    <t>deutschland1</t>
  </si>
  <si>
    <t>deutsa</t>
  </si>
  <si>
    <t>deussejalouvado</t>
  </si>
  <si>
    <t>deusmeus</t>
  </si>
  <si>
    <t>deusmeuguia</t>
  </si>
  <si>
    <t>deusgrego</t>
  </si>
  <si>
    <t>deusexiste</t>
  </si>
  <si>
    <t>deusedez</t>
  </si>
  <si>
    <t>deusadoamor</t>
  </si>
  <si>
    <t>deusa1</t>
  </si>
  <si>
    <t>deurwaarder</t>
  </si>
  <si>
    <t>deurtje</t>
  </si>
  <si>
    <t>deurklink</t>
  </si>
  <si>
    <t>deura33</t>
  </si>
  <si>
    <t>deunte</t>
  </si>
  <si>
    <t>deunta</t>
  </si>
  <si>
    <t>deugenio</t>
  </si>
  <si>
    <t>deuces2</t>
  </si>
  <si>
    <t>deucer</t>
  </si>
  <si>
    <t>deuce77</t>
  </si>
  <si>
    <t>deuce69</t>
  </si>
  <si>
    <t>deuce55</t>
  </si>
  <si>
    <t>deuce5</t>
  </si>
  <si>
    <t>deuce26</t>
  </si>
  <si>
    <t>deuce222</t>
  </si>
  <si>
    <t>deuce17</t>
  </si>
  <si>
    <t>deuce101</t>
  </si>
  <si>
    <t>deuce07</t>
  </si>
  <si>
    <t>deuce03</t>
  </si>
  <si>
    <t>detyona09</t>
  </si>
  <si>
    <t>dettus</t>
  </si>
  <si>
    <t>dettmer</t>
  </si>
  <si>
    <t>detti</t>
  </si>
  <si>
    <t>detten</t>
  </si>
  <si>
    <t>dette123</t>
  </si>
  <si>
    <t>dette06</t>
  </si>
  <si>
    <t>dettdow</t>
  </si>
  <si>
    <t>detsky</t>
  </si>
  <si>
    <t>detski</t>
  </si>
  <si>
    <t>detron1</t>
  </si>
  <si>
    <t>detroittigers</t>
  </si>
  <si>
    <t>detroitt</t>
  </si>
  <si>
    <t>detroitrockcity</t>
  </si>
  <si>
    <t>detroit_3</t>
  </si>
  <si>
    <t>detroit76</t>
  </si>
  <si>
    <t>detroit71</t>
  </si>
  <si>
    <t>detroit248</t>
  </si>
  <si>
    <t>detroit20</t>
  </si>
  <si>
    <t>detroit15</t>
  </si>
  <si>
    <t>detroit14</t>
  </si>
  <si>
    <t>detroit12</t>
  </si>
  <si>
    <t>detroit07</t>
  </si>
  <si>
    <t>detriot313</t>
  </si>
  <si>
    <t>detriot1</t>
  </si>
  <si>
    <t>detrimental</t>
  </si>
  <si>
    <t>detray</t>
  </si>
  <si>
    <t>detravious</t>
  </si>
  <si>
    <t>detras</t>
  </si>
  <si>
    <t>detra</t>
  </si>
  <si>
    <t>detown</t>
  </si>
  <si>
    <t>detour760</t>
  </si>
  <si>
    <t>detour1</t>
  </si>
  <si>
    <t>detonate</t>
  </si>
  <si>
    <t>detomaso</t>
  </si>
  <si>
    <t>detodounpoco</t>
  </si>
  <si>
    <t>detodo</t>
  </si>
  <si>
    <t>detlions</t>
  </si>
  <si>
    <t>detinu</t>
  </si>
  <si>
    <t>detinha</t>
  </si>
  <si>
    <t>detijeras</t>
  </si>
  <si>
    <t>dethz</t>
  </si>
  <si>
    <t>dethwish</t>
  </si>
  <si>
    <t>dethkel</t>
  </si>
  <si>
    <t>dethierry</t>
  </si>
  <si>
    <t>detha</t>
  </si>
  <si>
    <t>deth17</t>
  </si>
  <si>
    <t>deterw</t>
  </si>
  <si>
    <t>deterrius</t>
  </si>
  <si>
    <t>determined1</t>
  </si>
  <si>
    <t>determ1ned</t>
  </si>
  <si>
    <t>deter2</t>
  </si>
  <si>
    <t>detektiv</t>
  </si>
  <si>
    <t>detektifconan</t>
  </si>
  <si>
    <t>detectives</t>
  </si>
  <si>
    <t>detectiv</t>
  </si>
  <si>
    <t>detected</t>
  </si>
  <si>
    <t>detchay</t>
  </si>
  <si>
    <t>details99</t>
  </si>
  <si>
    <t>detailing</t>
  </si>
  <si>
    <t>detachment</t>
  </si>
  <si>
    <t>det123</t>
  </si>
  <si>
    <t>deszka</t>
  </si>
  <si>
    <t>desyre</t>
  </si>
  <si>
    <t>desy</t>
  </si>
  <si>
    <t>deswaq</t>
  </si>
  <si>
    <t>desvelado</t>
  </si>
  <si>
    <t>destyn1</t>
  </si>
  <si>
    <t>desty1</t>
  </si>
  <si>
    <t>desturbed</t>
  </si>
  <si>
    <t>destructive</t>
  </si>
  <si>
    <t>destructi0n</t>
  </si>
  <si>
    <t>destrozado</t>
  </si>
  <si>
    <t>destroy7</t>
  </si>
  <si>
    <t>destroy32</t>
  </si>
  <si>
    <t>destrosador</t>
  </si>
  <si>
    <t>destroller</t>
  </si>
  <si>
    <t>destroer</t>
  </si>
  <si>
    <t>destixyz</t>
  </si>
  <si>
    <t>destinyx</t>
  </si>
  <si>
    <t>destinys3</t>
  </si>
  <si>
    <t>destinys1</t>
  </si>
  <si>
    <t>destinyrocks</t>
  </si>
  <si>
    <t>destinyred</t>
  </si>
  <si>
    <t>destinypaige</t>
  </si>
  <si>
    <t>destinynicole</t>
  </si>
  <si>
    <t>destinylee</t>
  </si>
  <si>
    <t>destinyk</t>
  </si>
  <si>
    <t>destinydawn</t>
  </si>
  <si>
    <t>destinyd</t>
  </si>
  <si>
    <t>destiny915</t>
  </si>
  <si>
    <t>destiny85</t>
  </si>
  <si>
    <t>destiny829</t>
  </si>
  <si>
    <t>destiny713</t>
  </si>
  <si>
    <t>destiny516</t>
  </si>
  <si>
    <t>destiny4ever</t>
  </si>
  <si>
    <t>destiny45</t>
  </si>
  <si>
    <t>destiny44</t>
  </si>
  <si>
    <t>destiny42</t>
  </si>
  <si>
    <t>destiny35</t>
  </si>
  <si>
    <t>destiny2323</t>
  </si>
  <si>
    <t>destiny2001</t>
  </si>
  <si>
    <t>destiny1995</t>
  </si>
  <si>
    <t>destiny1982</t>
  </si>
  <si>
    <t>destiny12345</t>
  </si>
  <si>
    <t>destiny1214</t>
  </si>
  <si>
    <t>destiny1205</t>
  </si>
  <si>
    <t>destiny111</t>
  </si>
  <si>
    <t>destiny1016</t>
  </si>
  <si>
    <t>destiny007</t>
  </si>
  <si>
    <t>destintobe</t>
  </si>
  <si>
    <t>destinodefuego</t>
  </si>
  <si>
    <t>destini6</t>
  </si>
  <si>
    <t>destini32</t>
  </si>
  <si>
    <t>destini16</t>
  </si>
  <si>
    <t>destini123</t>
  </si>
  <si>
    <t>destini11</t>
  </si>
  <si>
    <t>destini06</t>
  </si>
  <si>
    <t>destiney5</t>
  </si>
  <si>
    <t>destiney12</t>
  </si>
  <si>
    <t>destinee8</t>
  </si>
  <si>
    <t>destinee7</t>
  </si>
  <si>
    <t>destinee16</t>
  </si>
  <si>
    <t>destinee14</t>
  </si>
  <si>
    <t>destinee11</t>
  </si>
  <si>
    <t>destinee08</t>
  </si>
  <si>
    <t>destinee03</t>
  </si>
  <si>
    <t>destinee01</t>
  </si>
  <si>
    <t>destinea</t>
  </si>
  <si>
    <t>destina2</t>
  </si>
  <si>
    <t>destin89</t>
  </si>
  <si>
    <t>destin5</t>
  </si>
  <si>
    <t>destin3</t>
  </si>
  <si>
    <t>destin17</t>
  </si>
  <si>
    <t>destin10</t>
  </si>
  <si>
    <t>destin09</t>
  </si>
  <si>
    <t>destin04</t>
  </si>
  <si>
    <t>destin00</t>
  </si>
  <si>
    <t>destin!</t>
  </si>
  <si>
    <t>destilandoamor</t>
  </si>
  <si>
    <t>destie</t>
  </si>
  <si>
    <t>destiana</t>
  </si>
  <si>
    <t>desterrado</t>
  </si>
  <si>
    <t>desten</t>
  </si>
  <si>
    <t>destefano</t>
  </si>
  <si>
    <t>desteen</t>
  </si>
  <si>
    <t>destar</t>
  </si>
  <si>
    <t>destany8</t>
  </si>
  <si>
    <t>destany7</t>
  </si>
  <si>
    <t>destany6</t>
  </si>
  <si>
    <t>destanie7</t>
  </si>
  <si>
    <t>destaney</t>
  </si>
  <si>
    <t>destaku</t>
  </si>
  <si>
    <t>dest93</t>
  </si>
  <si>
    <t>dest06</t>
  </si>
  <si>
    <t>dessy95</t>
  </si>
  <si>
    <t>dessy3</t>
  </si>
  <si>
    <t>dessy14</t>
  </si>
  <si>
    <t>dessy01</t>
  </si>
  <si>
    <t>dessmith</t>
  </si>
  <si>
    <t>dessman</t>
  </si>
  <si>
    <t>dessielu24</t>
  </si>
  <si>
    <t>dessie00</t>
  </si>
  <si>
    <t>dessica</t>
  </si>
  <si>
    <t>desserts</t>
  </si>
  <si>
    <t>dessert4</t>
  </si>
  <si>
    <t>desseray</t>
  </si>
  <si>
    <t>dessel</t>
  </si>
  <si>
    <t>dessa1</t>
  </si>
  <si>
    <t>dess361</t>
  </si>
  <si>
    <t>dess24</t>
  </si>
  <si>
    <t>dess21</t>
  </si>
  <si>
    <t>desrine</t>
  </si>
  <si>
    <t>desrick</t>
  </si>
  <si>
    <t>desrene</t>
  </si>
  <si>
    <t>desree85</t>
  </si>
  <si>
    <t>desray</t>
  </si>
  <si>
    <t>desrae</t>
  </si>
  <si>
    <t>despro</t>
  </si>
  <si>
    <t>despreciado</t>
  </si>
  <si>
    <t>desprado</t>
  </si>
  <si>
    <t>desportista</t>
  </si>
  <si>
    <t>despinavandi</t>
  </si>
  <si>
    <t>desperado21</t>
  </si>
  <si>
    <t>desperado1</t>
  </si>
  <si>
    <t>desper8</t>
  </si>
  <si>
    <t>desper</t>
  </si>
  <si>
    <t>despedido</t>
  </si>
  <si>
    <t>despant</t>
  </si>
  <si>
    <t>despain1</t>
  </si>
  <si>
    <t>despain</t>
  </si>
  <si>
    <t>desolator</t>
  </si>
  <si>
    <t>desocupe</t>
  </si>
  <si>
    <t>desnjeri224</t>
  </si>
  <si>
    <t>desnique</t>
  </si>
  <si>
    <t>desmonda</t>
  </si>
  <si>
    <t>desmond87</t>
  </si>
  <si>
    <t>desmond8</t>
  </si>
  <si>
    <t>desmond77</t>
  </si>
  <si>
    <t>desmond21</t>
  </si>
  <si>
    <t>desmond20</t>
  </si>
  <si>
    <t>desmond1234</t>
  </si>
  <si>
    <t>desmond101</t>
  </si>
  <si>
    <t>desmond!</t>
  </si>
  <si>
    <t>desmoines1</t>
  </si>
  <si>
    <t>desmod</t>
  </si>
  <si>
    <t>desmine</t>
  </si>
  <si>
    <t>desmin</t>
  </si>
  <si>
    <t>desmil</t>
  </si>
  <si>
    <t>desmer10</t>
  </si>
  <si>
    <t>desmen</t>
  </si>
  <si>
    <t>desmaree</t>
  </si>
  <si>
    <t>desmarais</t>
  </si>
  <si>
    <t>desmadruga2</t>
  </si>
  <si>
    <t>desmadre13</t>
  </si>
  <si>
    <t>deslove</t>
  </si>
  <si>
    <t>desky</t>
  </si>
  <si>
    <t>desktop7</t>
  </si>
  <si>
    <t>desko</t>
  </si>
  <si>
    <t>desklate1</t>
  </si>
  <si>
    <t>deskjet952</t>
  </si>
  <si>
    <t>deskjet840c</t>
  </si>
  <si>
    <t>deskjet720c</t>
  </si>
  <si>
    <t>deskjet712c</t>
  </si>
  <si>
    <t>deskjet6</t>
  </si>
  <si>
    <t>deskjet400</t>
  </si>
  <si>
    <t>deskjet3745</t>
  </si>
  <si>
    <t>deskjet3</t>
  </si>
  <si>
    <t>deskjet20</t>
  </si>
  <si>
    <t>deskjet12</t>
  </si>
  <si>
    <t>deskata</t>
  </si>
  <si>
    <t>deskat</t>
  </si>
  <si>
    <t>deska</t>
  </si>
  <si>
    <t>desk123</t>
  </si>
  <si>
    <t>desjoy</t>
  </si>
  <si>
    <t>desjarae</t>
  </si>
  <si>
    <t>desishot</t>
  </si>
  <si>
    <t>desirie</t>
  </si>
  <si>
    <t>desireth</t>
  </si>
  <si>
    <t>desiret</t>
  </si>
  <si>
    <t>desireeh</t>
  </si>
  <si>
    <t>desireedixon</t>
  </si>
  <si>
    <t>desireeb</t>
  </si>
  <si>
    <t>desiree96</t>
  </si>
  <si>
    <t>desiree93</t>
  </si>
  <si>
    <t>desiree89</t>
  </si>
  <si>
    <t>desiree87</t>
  </si>
  <si>
    <t>desiree28</t>
  </si>
  <si>
    <t>desiree25</t>
  </si>
  <si>
    <t>desiree20</t>
  </si>
  <si>
    <t>desiree05</t>
  </si>
  <si>
    <t>desiree03</t>
  </si>
  <si>
    <t>desiree00</t>
  </si>
  <si>
    <t>desiree*</t>
  </si>
  <si>
    <t>desiree'</t>
  </si>
  <si>
    <t>desirea2</t>
  </si>
  <si>
    <t>desire_g</t>
  </si>
  <si>
    <t>desire88</t>
  </si>
  <si>
    <t>desire76</t>
  </si>
  <si>
    <t>desire5</t>
  </si>
  <si>
    <t>desire30</t>
  </si>
  <si>
    <t>desire26</t>
  </si>
  <si>
    <t>desire21</t>
  </si>
  <si>
    <t>desire18</t>
  </si>
  <si>
    <t>desire16</t>
  </si>
  <si>
    <t>desire04</t>
  </si>
  <si>
    <t>desire02</t>
  </si>
  <si>
    <t>desire.</t>
  </si>
  <si>
    <t>desiraye</t>
  </si>
  <si>
    <t>desirae95</t>
  </si>
  <si>
    <t>desirae2</t>
  </si>
  <si>
    <t>desirae13</t>
  </si>
  <si>
    <t>desirae!</t>
  </si>
  <si>
    <t>desirable1</t>
  </si>
  <si>
    <t>desine</t>
  </si>
  <si>
    <t>desims2</t>
  </si>
  <si>
    <t>desimone</t>
  </si>
  <si>
    <t>desilu23</t>
  </si>
  <si>
    <t>desilu1</t>
  </si>
  <si>
    <t>desilove</t>
  </si>
  <si>
    <t>desilou</t>
  </si>
  <si>
    <t>desiku</t>
  </si>
  <si>
    <t>desijatt</t>
  </si>
  <si>
    <t>designer88</t>
  </si>
  <si>
    <t>designer12</t>
  </si>
  <si>
    <t>designer00</t>
  </si>
  <si>
    <t>designed1</t>
  </si>
  <si>
    <t>designate</t>
  </si>
  <si>
    <t>design82</t>
  </si>
  <si>
    <t>design8</t>
  </si>
  <si>
    <t>design66</t>
  </si>
  <si>
    <t>design5</t>
  </si>
  <si>
    <t>design4me</t>
  </si>
  <si>
    <t>design27</t>
  </si>
  <si>
    <t>design07</t>
  </si>
  <si>
    <t>design05</t>
  </si>
  <si>
    <t>design.jo</t>
  </si>
  <si>
    <t>desiel</t>
  </si>
  <si>
    <t>desie1</t>
  </si>
  <si>
    <t>deside</t>
  </si>
  <si>
    <t>desiboo1</t>
  </si>
  <si>
    <t>desiboo</t>
  </si>
  <si>
    <t>desibb1</t>
  </si>
  <si>
    <t>desibabe</t>
  </si>
  <si>
    <t>desia</t>
  </si>
  <si>
    <t>desi923</t>
  </si>
  <si>
    <t>desi92</t>
  </si>
  <si>
    <t>desi89</t>
  </si>
  <si>
    <t>desi66</t>
  </si>
  <si>
    <t>desi4life</t>
  </si>
  <si>
    <t>desi4189</t>
  </si>
  <si>
    <t>desi30</t>
  </si>
  <si>
    <t>desi28</t>
  </si>
  <si>
    <t>desi25</t>
  </si>
  <si>
    <t>desi24</t>
  </si>
  <si>
    <t>desi23</t>
  </si>
  <si>
    <t>desi2004</t>
  </si>
  <si>
    <t>desi1994</t>
  </si>
  <si>
    <t>desi1983</t>
  </si>
  <si>
    <t>desi1530</t>
  </si>
  <si>
    <t>desi1234</t>
  </si>
  <si>
    <t>desi1214</t>
  </si>
  <si>
    <t>desi02</t>
  </si>
  <si>
    <t>deshuna</t>
  </si>
  <si>
    <t>deshun99</t>
  </si>
  <si>
    <t>deshun5</t>
  </si>
  <si>
    <t>deshun2</t>
  </si>
  <si>
    <t>deshun06</t>
  </si>
  <si>
    <t>deshpande</t>
  </si>
  <si>
    <t>deshonna</t>
  </si>
  <si>
    <t>deshong18</t>
  </si>
  <si>
    <t>deshon19</t>
  </si>
  <si>
    <t>deshon12</t>
  </si>
  <si>
    <t>deshon06</t>
  </si>
  <si>
    <t>deshiboy_07</t>
  </si>
  <si>
    <t>desherry</t>
  </si>
  <si>
    <t>deshell</t>
  </si>
  <si>
    <t>deshea1</t>
  </si>
  <si>
    <t>deshazer</t>
  </si>
  <si>
    <t>deshayna</t>
  </si>
  <si>
    <t>deshay5</t>
  </si>
  <si>
    <t>deshawna1</t>
  </si>
  <si>
    <t>deshawna</t>
  </si>
  <si>
    <t>deshawn4</t>
  </si>
  <si>
    <t>deshawn08</t>
  </si>
  <si>
    <t>deshawn!</t>
  </si>
  <si>
    <t>deshaw1</t>
  </si>
  <si>
    <t>deshaun19</t>
  </si>
  <si>
    <t>deshaun17</t>
  </si>
  <si>
    <t>deshaun06</t>
  </si>
  <si>
    <t>deshanta</t>
  </si>
  <si>
    <t>deshanna</t>
  </si>
  <si>
    <t>deshae09</t>
  </si>
  <si>
    <t>deshad</t>
  </si>
  <si>
    <t>desha14</t>
  </si>
  <si>
    <t>desha07</t>
  </si>
  <si>
    <t>desfzmgwgm</t>
  </si>
  <si>
    <t>desexy1</t>
  </si>
  <si>
    <t>desertsong</t>
  </si>
  <si>
    <t>desertpunk</t>
  </si>
  <si>
    <t>deserted</t>
  </si>
  <si>
    <t>desert4</t>
  </si>
  <si>
    <t>desert3</t>
  </si>
  <si>
    <t>desert23</t>
  </si>
  <si>
    <t>desert16</t>
  </si>
  <si>
    <t>desert15</t>
  </si>
  <si>
    <t>desera</t>
  </si>
  <si>
    <t>deser</t>
  </si>
  <si>
    <t>deseoamor</t>
  </si>
  <si>
    <t>desember02</t>
  </si>
  <si>
    <t>deseana</t>
  </si>
  <si>
    <t>desean8</t>
  </si>
  <si>
    <t>desean4</t>
  </si>
  <si>
    <t>desean23</t>
  </si>
  <si>
    <t>desean14</t>
  </si>
  <si>
    <t>deseado</t>
  </si>
  <si>
    <t>desdes19</t>
  </si>
  <si>
    <t>desdes13</t>
  </si>
  <si>
    <t>desderes</t>
  </si>
  <si>
    <t>desder</t>
  </si>
  <si>
    <t>desdeelcielo</t>
  </si>
  <si>
    <t>desde1</t>
  </si>
  <si>
    <t>desdav06</t>
  </si>
  <si>
    <t>descubrir</t>
  </si>
  <si>
    <t>descubre</t>
  </si>
  <si>
    <t>descubierta</t>
  </si>
  <si>
    <t>descuartisador</t>
  </si>
  <si>
    <t>descon</t>
  </si>
  <si>
    <t>descocada</t>
  </si>
  <si>
    <t>descko92</t>
  </si>
  <si>
    <t>descartin</t>
  </si>
  <si>
    <t>descargar</t>
  </si>
  <si>
    <t>desber</t>
  </si>
  <si>
    <t>desbande</t>
  </si>
  <si>
    <t>desbabygirl</t>
  </si>
  <si>
    <t>desarei</t>
  </si>
  <si>
    <t>desarai</t>
  </si>
  <si>
    <t>desantis</t>
  </si>
  <si>
    <t>desanta</t>
  </si>
  <si>
    <t>desampa</t>
  </si>
  <si>
    <t>desamores</t>
  </si>
  <si>
    <t>desamito</t>
  </si>
  <si>
    <t>desalago</t>
  </si>
  <si>
    <t>desai</t>
  </si>
  <si>
    <t>desafios</t>
  </si>
  <si>
    <t>desafio1</t>
  </si>
  <si>
    <t>desacatao</t>
  </si>
  <si>
    <t>des707</t>
  </si>
  <si>
    <t>des578</t>
  </si>
  <si>
    <t>des420</t>
  </si>
  <si>
    <t>des337</t>
  </si>
  <si>
    <t>des22305</t>
  </si>
  <si>
    <t>des2001</t>
  </si>
  <si>
    <t>des17</t>
  </si>
  <si>
    <t>des12</t>
  </si>
  <si>
    <t>des1121</t>
  </si>
  <si>
    <t>des111</t>
  </si>
  <si>
    <t>des101</t>
  </si>
  <si>
    <t>des02</t>
  </si>
  <si>
    <t>deryk1</t>
  </si>
  <si>
    <t>deryan</t>
  </si>
  <si>
    <t>dervock</t>
  </si>
  <si>
    <t>derventa80</t>
  </si>
  <si>
    <t>dervaart</t>
  </si>
  <si>
    <t>derueda</t>
  </si>
  <si>
    <t>derty12</t>
  </si>
  <si>
    <t>dertien13</t>
  </si>
  <si>
    <t>dersimli</t>
  </si>
  <si>
    <t>dersim</t>
  </si>
  <si>
    <t>derschaga</t>
  </si>
  <si>
    <t>derrys</t>
  </si>
  <si>
    <t>derrymore</t>
  </si>
  <si>
    <t>derrymacash</t>
  </si>
  <si>
    <t>derryjay</t>
  </si>
  <si>
    <t>derryck</t>
  </si>
  <si>
    <t>derry91</t>
  </si>
  <si>
    <t>derry4life</t>
  </si>
  <si>
    <t>derry117</t>
  </si>
  <si>
    <t>derron23</t>
  </si>
  <si>
    <t>derris54</t>
  </si>
  <si>
    <t>derris1</t>
  </si>
  <si>
    <t>derringer</t>
  </si>
  <si>
    <t>derrin1</t>
  </si>
  <si>
    <t>derrik12</t>
  </si>
  <si>
    <t>derrickw</t>
  </si>
  <si>
    <t>derricklee</t>
  </si>
  <si>
    <t>derrickjr0715</t>
  </si>
  <si>
    <t>derrickj</t>
  </si>
  <si>
    <t>derrickd</t>
  </si>
  <si>
    <t>derrickb1</t>
  </si>
  <si>
    <t>derrickandme</t>
  </si>
  <si>
    <t>derricka2</t>
  </si>
  <si>
    <t>derricka1</t>
  </si>
  <si>
    <t>derrick99</t>
  </si>
  <si>
    <t>derrick98</t>
  </si>
  <si>
    <t>derrick92</t>
  </si>
  <si>
    <t>derrick89</t>
  </si>
  <si>
    <t>derrick87</t>
  </si>
  <si>
    <t>derrick58</t>
  </si>
  <si>
    <t>derrick27</t>
  </si>
  <si>
    <t>derrick00</t>
  </si>
  <si>
    <t>derrick.</t>
  </si>
  <si>
    <t>derrica14</t>
  </si>
  <si>
    <t>derreon</t>
  </si>
  <si>
    <t>derren2</t>
  </si>
  <si>
    <t>derren1</t>
  </si>
  <si>
    <t>derrell09</t>
  </si>
  <si>
    <t>derred</t>
  </si>
  <si>
    <t>derreck1</t>
  </si>
  <si>
    <t>derramore</t>
  </si>
  <si>
    <t>derrame</t>
  </si>
  <si>
    <t>derradj1986</t>
  </si>
  <si>
    <t>derrada</t>
  </si>
  <si>
    <t>derosier</t>
  </si>
  <si>
    <t>derosas</t>
  </si>
  <si>
    <t>deronw823</t>
  </si>
  <si>
    <t>deronna1</t>
  </si>
  <si>
    <t>deron06</t>
  </si>
  <si>
    <t>deron.</t>
  </si>
  <si>
    <t>derojotevesbien</t>
  </si>
  <si>
    <t>derno</t>
  </si>
  <si>
    <t>dernhelm</t>
  </si>
  <si>
    <t>dernan</t>
  </si>
  <si>
    <t>dermy1</t>
  </si>
  <si>
    <t>dermott1</t>
  </si>
  <si>
    <t>dermorgendanach</t>
  </si>
  <si>
    <t>dermatologist</t>
  </si>
  <si>
    <t>dermaine</t>
  </si>
  <si>
    <t>dermaga</t>
  </si>
  <si>
    <t>derlith</t>
  </si>
  <si>
    <t>derka2</t>
  </si>
  <si>
    <t>derka1</t>
  </si>
  <si>
    <t>deriz</t>
  </si>
  <si>
    <t>derikka</t>
  </si>
  <si>
    <t>derik32</t>
  </si>
  <si>
    <t>derik1231</t>
  </si>
  <si>
    <t>derickl1</t>
  </si>
  <si>
    <t>derick99</t>
  </si>
  <si>
    <t>derick89</t>
  </si>
  <si>
    <t>derick88</t>
  </si>
  <si>
    <t>derick312</t>
  </si>
  <si>
    <t>derick28</t>
  </si>
  <si>
    <t>derick2</t>
  </si>
  <si>
    <t>derick18</t>
  </si>
  <si>
    <t>derick16</t>
  </si>
  <si>
    <t>derick15</t>
  </si>
  <si>
    <t>derick12</t>
  </si>
  <si>
    <t>derick10</t>
  </si>
  <si>
    <t>derick09</t>
  </si>
  <si>
    <t>derick07</t>
  </si>
  <si>
    <t>derick05</t>
  </si>
  <si>
    <t>derick.</t>
  </si>
  <si>
    <t>derica1</t>
  </si>
  <si>
    <t>deric2</t>
  </si>
  <si>
    <t>dergalt5</t>
  </si>
  <si>
    <t>derfs</t>
  </si>
  <si>
    <t>derfel</t>
  </si>
  <si>
    <t>derf88</t>
  </si>
  <si>
    <t>derf11</t>
  </si>
  <si>
    <t>dereyes</t>
  </si>
  <si>
    <t>dereth</t>
  </si>
  <si>
    <t>deres</t>
  </si>
  <si>
    <t>dereon345</t>
  </si>
  <si>
    <t>dereon23</t>
  </si>
  <si>
    <t>derenne</t>
  </si>
  <si>
    <t>derekz</t>
  </si>
  <si>
    <t>dereksux</t>
  </si>
  <si>
    <t>dereksgay</t>
  </si>
  <si>
    <t>derekryan</t>
  </si>
  <si>
    <t>derekrox</t>
  </si>
  <si>
    <t>derekone</t>
  </si>
  <si>
    <t>derekn</t>
  </si>
  <si>
    <t>derekman</t>
  </si>
  <si>
    <t>derekjoel</t>
  </si>
  <si>
    <t>derekj1</t>
  </si>
  <si>
    <t>derekg1</t>
  </si>
  <si>
    <t>derekforever</t>
  </si>
  <si>
    <t>dereke1</t>
  </si>
  <si>
    <t>derekboo</t>
  </si>
  <si>
    <t>derekallen</t>
  </si>
  <si>
    <t>derek&lt;3</t>
  </si>
  <si>
    <t>derek97</t>
  </si>
  <si>
    <t>derek95</t>
  </si>
  <si>
    <t>derek94</t>
  </si>
  <si>
    <t>derek71</t>
  </si>
  <si>
    <t>derek35</t>
  </si>
  <si>
    <t>derek33</t>
  </si>
  <si>
    <t>derek30</t>
  </si>
  <si>
    <t>derek214</t>
  </si>
  <si>
    <t>derek210</t>
  </si>
  <si>
    <t>derek2009</t>
  </si>
  <si>
    <t>derek2001</t>
  </si>
  <si>
    <t>derek2000</t>
  </si>
  <si>
    <t>derek121</t>
  </si>
  <si>
    <t>derek1004</t>
  </si>
  <si>
    <t>derek001</t>
  </si>
  <si>
    <t>derek.b</t>
  </si>
  <si>
    <t>derek*</t>
  </si>
  <si>
    <t>derek#1</t>
  </si>
  <si>
    <t>deree</t>
  </si>
  <si>
    <t>dereckjeter</t>
  </si>
  <si>
    <t>dereck23</t>
  </si>
  <si>
    <t>dereck21</t>
  </si>
  <si>
    <t>derecholaboral</t>
  </si>
  <si>
    <t>derechocivil</t>
  </si>
  <si>
    <t>derecho9</t>
  </si>
  <si>
    <t>derecho7</t>
  </si>
  <si>
    <t>derecho20</t>
  </si>
  <si>
    <t>derecho2</t>
  </si>
  <si>
    <t>derdiedas</t>
  </si>
  <si>
    <t>derde3</t>
  </si>
  <si>
    <t>derdar</t>
  </si>
  <si>
    <t>dercia</t>
  </si>
  <si>
    <t>derbytillidie</t>
  </si>
  <si>
    <t>derbys</t>
  </si>
  <si>
    <t>derbycountyfc</t>
  </si>
  <si>
    <t>derby7</t>
  </si>
  <si>
    <t>derby33</t>
  </si>
  <si>
    <t>derby1990</t>
  </si>
  <si>
    <t>derby04</t>
  </si>
  <si>
    <t>derbisenda</t>
  </si>
  <si>
    <t>derbi50</t>
  </si>
  <si>
    <t>derbeste</t>
  </si>
  <si>
    <t>derbas</t>
  </si>
  <si>
    <t>derayal</t>
  </si>
  <si>
    <t>deration</t>
  </si>
  <si>
    <t>deras</t>
  </si>
  <si>
    <t>derald</t>
  </si>
  <si>
    <t>deraker</t>
  </si>
  <si>
    <t>deraj1</t>
  </si>
  <si>
    <t>derail1</t>
  </si>
  <si>
    <t>der1985</t>
  </si>
  <si>
    <t>deqwon</t>
  </si>
  <si>
    <t>dequit</t>
  </si>
  <si>
    <t>dequick</t>
  </si>
  <si>
    <t>dequervain6</t>
  </si>
  <si>
    <t>dequante</t>
  </si>
  <si>
    <t>dequane</t>
  </si>
  <si>
    <t>depu12</t>
  </si>
  <si>
    <t>depth1</t>
  </si>
  <si>
    <t>depriest77</t>
  </si>
  <si>
    <t>depressed*</t>
  </si>
  <si>
    <t>depress1</t>
  </si>
  <si>
    <t>deprese</t>
  </si>
  <si>
    <t>depree1</t>
  </si>
  <si>
    <t>depredator</t>
  </si>
  <si>
    <t>depre</t>
  </si>
  <si>
    <t>deppsmine</t>
  </si>
  <si>
    <t>deppray</t>
  </si>
  <si>
    <t>deppism</t>
  </si>
  <si>
    <t>depper</t>
  </si>
  <si>
    <t>depp45</t>
  </si>
  <si>
    <t>depp326</t>
  </si>
  <si>
    <t>depp18</t>
  </si>
  <si>
    <t>depp1234</t>
  </si>
  <si>
    <t>depp08</t>
  </si>
  <si>
    <t>depozit</t>
  </si>
  <si>
    <t>depoze</t>
  </si>
  <si>
    <t>deport</t>
  </si>
  <si>
    <t>deporres</t>
  </si>
  <si>
    <t>depor</t>
  </si>
  <si>
    <t>depoksatu</t>
  </si>
  <si>
    <t>deploy1</t>
  </si>
  <si>
    <t>depinga1</t>
  </si>
  <si>
    <t>depinga</t>
  </si>
  <si>
    <t>dephanie</t>
  </si>
  <si>
    <t>deperalta</t>
  </si>
  <si>
    <t>depelos</t>
  </si>
  <si>
    <t>depeke</t>
  </si>
  <si>
    <t>depedro</t>
  </si>
  <si>
    <t>depedenhs</t>
  </si>
  <si>
    <t>depeche7</t>
  </si>
  <si>
    <t>depcali</t>
  </si>
  <si>
    <t>depaul1</t>
  </si>
  <si>
    <t>depass</t>
  </si>
  <si>
    <t>depart</t>
  </si>
  <si>
    <t>depal3579</t>
  </si>
  <si>
    <t>deoxy</t>
  </si>
  <si>
    <t>deovolente</t>
  </si>
  <si>
    <t>deorelle</t>
  </si>
  <si>
    <t>deonza</t>
  </si>
  <si>
    <t>deontre1</t>
  </si>
  <si>
    <t>deontra</t>
  </si>
  <si>
    <t>deontie</t>
  </si>
  <si>
    <t>deonte17</t>
  </si>
  <si>
    <t>deonte15</t>
  </si>
  <si>
    <t>deonte14</t>
  </si>
  <si>
    <t>deonte12</t>
  </si>
  <si>
    <t>deonte06</t>
  </si>
  <si>
    <t>deontae12</t>
  </si>
  <si>
    <t>deonshay</t>
  </si>
  <si>
    <t>deonshae</t>
  </si>
  <si>
    <t>deonryan</t>
  </si>
  <si>
    <t>deonna12</t>
  </si>
  <si>
    <t>deonjr1</t>
  </si>
  <si>
    <t>deonicio</t>
  </si>
  <si>
    <t>deonica</t>
  </si>
  <si>
    <t>deondrea</t>
  </si>
  <si>
    <t>deondre01</t>
  </si>
  <si>
    <t>deondrae</t>
  </si>
  <si>
    <t>deonarine</t>
  </si>
  <si>
    <t>deon69</t>
  </si>
  <si>
    <t>deon3366</t>
  </si>
  <si>
    <t>deon24</t>
  </si>
  <si>
    <t>deon19</t>
  </si>
  <si>
    <t>deon13</t>
  </si>
  <si>
    <t>deon1234</t>
  </si>
  <si>
    <t>deon06</t>
  </si>
  <si>
    <t>deon05</t>
  </si>
  <si>
    <t>deon01</t>
  </si>
  <si>
    <t>deomira</t>
  </si>
  <si>
    <t>deomedes</t>
  </si>
  <si>
    <t>deolal</t>
  </si>
  <si>
    <t>deola</t>
  </si>
  <si>
    <t>deojuvante</t>
  </si>
  <si>
    <t>deogracia</t>
  </si>
  <si>
    <t>deograce</t>
  </si>
  <si>
    <t>deogii</t>
  </si>
  <si>
    <t>deoghee54</t>
  </si>
  <si>
    <t>deocareza</t>
  </si>
  <si>
    <t>deocalderon</t>
  </si>
  <si>
    <t>deocades</t>
  </si>
  <si>
    <t>deo123</t>
  </si>
  <si>
    <t>denzyo</t>
  </si>
  <si>
    <t>denzkie</t>
  </si>
  <si>
    <t>denzil23</t>
  </si>
  <si>
    <t>denzie</t>
  </si>
  <si>
    <t>denzell3</t>
  </si>
  <si>
    <t>denzell2</t>
  </si>
  <si>
    <t>denzelg</t>
  </si>
  <si>
    <t>denzel7</t>
  </si>
  <si>
    <t>denzel31</t>
  </si>
  <si>
    <t>denzel24</t>
  </si>
  <si>
    <t>denzel22</t>
  </si>
  <si>
    <t>denzel111</t>
  </si>
  <si>
    <t>denzel03</t>
  </si>
  <si>
    <t>denzel#1</t>
  </si>
  <si>
    <t>denz23</t>
  </si>
  <si>
    <t>denyz</t>
  </si>
  <si>
    <t>denyy</t>
  </si>
  <si>
    <t>denysuka</t>
  </si>
  <si>
    <t>denysuca</t>
  </si>
  <si>
    <t>denyss</t>
  </si>
  <si>
    <t>denysadenysa</t>
  </si>
  <si>
    <t>denyme</t>
  </si>
  <si>
    <t>denyiel</t>
  </si>
  <si>
    <t>denyce06</t>
  </si>
  <si>
    <t>denya00</t>
  </si>
  <si>
    <t>deny20</t>
  </si>
  <si>
    <t>deny19</t>
  </si>
  <si>
    <t>deny02</t>
  </si>
  <si>
    <t>denwood</t>
  </si>
  <si>
    <t>denverth</t>
  </si>
  <si>
    <t>denvermark</t>
  </si>
  <si>
    <t>denverlove</t>
  </si>
  <si>
    <t>denverharbor</t>
  </si>
  <si>
    <t>denvergirl</t>
  </si>
  <si>
    <t>denverc</t>
  </si>
  <si>
    <t>denver913</t>
  </si>
  <si>
    <t>denver81</t>
  </si>
  <si>
    <t>denver8</t>
  </si>
  <si>
    <t>denver71</t>
  </si>
  <si>
    <t>denver66</t>
  </si>
  <si>
    <t>denver58</t>
  </si>
  <si>
    <t>denver456</t>
  </si>
  <si>
    <t>denver4</t>
  </si>
  <si>
    <t>denver23</t>
  </si>
  <si>
    <t>denver2007</t>
  </si>
  <si>
    <t>denver20</t>
  </si>
  <si>
    <t>denver19</t>
  </si>
  <si>
    <t>denver143</t>
  </si>
  <si>
    <t>denver007</t>
  </si>
  <si>
    <t>denver.</t>
  </si>
  <si>
    <t>dentyneice</t>
  </si>
  <si>
    <t>denty1</t>
  </si>
  <si>
    <t>denture</t>
  </si>
  <si>
    <t>dentro</t>
  </si>
  <si>
    <t>dentons</t>
  </si>
  <si>
    <t>dentohaha</t>
  </si>
  <si>
    <t>dentist35</t>
  </si>
  <si>
    <t>dentist2</t>
  </si>
  <si>
    <t>dentinha</t>
  </si>
  <si>
    <t>denter</t>
  </si>
  <si>
    <t>dentaria</t>
  </si>
  <si>
    <t>dental88</t>
  </si>
  <si>
    <t>dental101</t>
  </si>
  <si>
    <t>dental.rib</t>
  </si>
  <si>
    <t>densus</t>
  </si>
  <si>
    <t>denss</t>
  </si>
  <si>
    <t>densmukke</t>
  </si>
  <si>
    <t>densie1</t>
  </si>
  <si>
    <t>densidad</t>
  </si>
  <si>
    <t>denshe</t>
  </si>
  <si>
    <t>densetsu</t>
  </si>
  <si>
    <t>dense</t>
  </si>
  <si>
    <t>densam</t>
  </si>
  <si>
    <t>densabpogi</t>
  </si>
  <si>
    <t>dens23</t>
  </si>
  <si>
    <t>denricka</t>
  </si>
  <si>
    <t>denrich</t>
  </si>
  <si>
    <t>denray</t>
  </si>
  <si>
    <t>denrap</t>
  </si>
  <si>
    <t>denpoo</t>
  </si>
  <si>
    <t>denouement</t>
  </si>
  <si>
    <t>denots</t>
  </si>
  <si>
    <t>denosdominguez</t>
  </si>
  <si>
    <t>denok</t>
  </si>
  <si>
    <t>deno1234</t>
  </si>
  <si>
    <t>deno123</t>
  </si>
  <si>
    <t>deno12</t>
  </si>
  <si>
    <t>dennysse</t>
  </si>
  <si>
    <t>dennys123</t>
  </si>
  <si>
    <t>dennys07</t>
  </si>
  <si>
    <t>dennyhigh</t>
  </si>
  <si>
    <t>dennyboy</t>
  </si>
  <si>
    <t>dennyboii1</t>
  </si>
  <si>
    <t>denny69</t>
  </si>
  <si>
    <t>denny55</t>
  </si>
  <si>
    <t>denny33</t>
  </si>
  <si>
    <t>denny28</t>
  </si>
  <si>
    <t>denny21</t>
  </si>
  <si>
    <t>denny2005</t>
  </si>
  <si>
    <t>denny2</t>
  </si>
  <si>
    <t>denny19</t>
  </si>
  <si>
    <t>denny16</t>
  </si>
  <si>
    <t>denny14</t>
  </si>
  <si>
    <t>denny10</t>
  </si>
  <si>
    <t>denny!</t>
  </si>
  <si>
    <t>dennisxx</t>
  </si>
  <si>
    <t>dennisw</t>
  </si>
  <si>
    <t>dennispogi</t>
  </si>
  <si>
    <t>dennismiamor</t>
  </si>
  <si>
    <t>dennismabel</t>
  </si>
  <si>
    <t>dennism</t>
  </si>
  <si>
    <t>dennislove</t>
  </si>
  <si>
    <t>dennisemylove</t>
  </si>
  <si>
    <t>dennise3</t>
  </si>
  <si>
    <t>dennisd</t>
  </si>
  <si>
    <t>dennisbergkamp</t>
  </si>
  <si>
    <t>dennis999</t>
  </si>
  <si>
    <t>dennis96</t>
  </si>
  <si>
    <t>dennis95</t>
  </si>
  <si>
    <t>dennis91</t>
  </si>
  <si>
    <t>dennis90</t>
  </si>
  <si>
    <t>dennis89</t>
  </si>
  <si>
    <t>dennis83</t>
  </si>
  <si>
    <t>dennis76</t>
  </si>
  <si>
    <t>dennis71</t>
  </si>
  <si>
    <t>dennis70</t>
  </si>
  <si>
    <t>dennis65</t>
  </si>
  <si>
    <t>dennis63</t>
  </si>
  <si>
    <t>dennis58</t>
  </si>
  <si>
    <t>dennis56</t>
  </si>
  <si>
    <t>dennis51</t>
  </si>
  <si>
    <t>dennis456</t>
  </si>
  <si>
    <t>dennis37</t>
  </si>
  <si>
    <t>dennis36</t>
  </si>
  <si>
    <t>dennis310310</t>
  </si>
  <si>
    <t>dennis2288</t>
  </si>
  <si>
    <t>dennis1993</t>
  </si>
  <si>
    <t>dennis1992</t>
  </si>
  <si>
    <t>dennis12345</t>
  </si>
  <si>
    <t>dennis1105</t>
  </si>
  <si>
    <t>dennis0912</t>
  </si>
  <si>
    <t>dennis0530</t>
  </si>
  <si>
    <t>dennis#1</t>
  </si>
  <si>
    <t>dennin</t>
  </si>
  <si>
    <t>dennette</t>
  </si>
  <si>
    <t>dennert1</t>
  </si>
  <si>
    <t>denner</t>
  </si>
  <si>
    <t>dennell1</t>
  </si>
  <si>
    <t>dennar</t>
  </si>
  <si>
    <t>dennah</t>
  </si>
  <si>
    <t>dennae</t>
  </si>
  <si>
    <t>denn10</t>
  </si>
  <si>
    <t>denmike</t>
  </si>
  <si>
    <t>denmart</t>
  </si>
  <si>
    <t>denmark7</t>
  </si>
  <si>
    <t>denmark23</t>
  </si>
  <si>
    <t>denmark09</t>
  </si>
  <si>
    <t>denmarie</t>
  </si>
  <si>
    <t>denmarck</t>
  </si>
  <si>
    <t>denman1</t>
  </si>
  <si>
    <t>denlyn</t>
  </si>
  <si>
    <t>denlet</t>
  </si>
  <si>
    <t>denko</t>
  </si>
  <si>
    <t>denker</t>
  </si>
  <si>
    <t>denjo</t>
  </si>
  <si>
    <t>denizkizi</t>
  </si>
  <si>
    <t>denisza</t>
  </si>
  <si>
    <t>denisw</t>
  </si>
  <si>
    <t>denisuc</t>
  </si>
  <si>
    <t>denisse79</t>
  </si>
  <si>
    <t>denisse29</t>
  </si>
  <si>
    <t>denisse21</t>
  </si>
  <si>
    <t>denisse18</t>
  </si>
  <si>
    <t>denisse12</t>
  </si>
  <si>
    <t>deniss1</t>
  </si>
  <si>
    <t>denisootza</t>
  </si>
  <si>
    <t>denisonu</t>
  </si>
  <si>
    <t>denismiamor</t>
  </si>
  <si>
    <t>denislav</t>
  </si>
  <si>
    <t>denisj</t>
  </si>
  <si>
    <t>denisito</t>
  </si>
  <si>
    <t>denisi</t>
  </si>
  <si>
    <t>deniselee</t>
  </si>
  <si>
    <t>denisel</t>
  </si>
  <si>
    <t>deniseg</t>
  </si>
  <si>
    <t>deniseanne</t>
  </si>
  <si>
    <t>deniseann1</t>
  </si>
  <si>
    <t>denise@</t>
  </si>
  <si>
    <t>denise97</t>
  </si>
  <si>
    <t>denise911</t>
  </si>
  <si>
    <t>denise810</t>
  </si>
  <si>
    <t>denise75</t>
  </si>
  <si>
    <t>denise72</t>
  </si>
  <si>
    <t>denise6969</t>
  </si>
  <si>
    <t>denise666</t>
  </si>
  <si>
    <t>denise46</t>
  </si>
  <si>
    <t>denise420</t>
  </si>
  <si>
    <t>denise411</t>
  </si>
  <si>
    <t>denise41</t>
  </si>
  <si>
    <t>denise40</t>
  </si>
  <si>
    <t>denise38</t>
  </si>
  <si>
    <t>denise234</t>
  </si>
  <si>
    <t>denise2008</t>
  </si>
  <si>
    <t>denise1986</t>
  </si>
  <si>
    <t>denise1983</t>
  </si>
  <si>
    <t>denise1980</t>
  </si>
  <si>
    <t>denise1975</t>
  </si>
  <si>
    <t>denise1971</t>
  </si>
  <si>
    <t>denise1207</t>
  </si>
  <si>
    <t>denise1127</t>
  </si>
  <si>
    <t>denise100</t>
  </si>
  <si>
    <t>denise0723</t>
  </si>
  <si>
    <t>denise0263</t>
  </si>
  <si>
    <t>denisca</t>
  </si>
  <si>
    <t>denisabianca</t>
  </si>
  <si>
    <t>denisa123</t>
  </si>
  <si>
    <t>denis95</t>
  </si>
  <si>
    <t>denis6</t>
  </si>
  <si>
    <t>denis33</t>
  </si>
  <si>
    <t>denis24</t>
  </si>
  <si>
    <t>denis1998</t>
  </si>
  <si>
    <t>denis1990</t>
  </si>
  <si>
    <t>denis18</t>
  </si>
  <si>
    <t>denis.</t>
  </si>
  <si>
    <t>denimrules</t>
  </si>
  <si>
    <t>denimjeans</t>
  </si>
  <si>
    <t>denilso</t>
  </si>
  <si>
    <t>denii</t>
  </si>
  <si>
    <t>deniese</t>
  </si>
  <si>
    <t>deniela</t>
  </si>
  <si>
    <t>denicita</t>
  </si>
  <si>
    <t>denicienta</t>
  </si>
  <si>
    <t>deniche</t>
  </si>
  <si>
    <t>denich</t>
  </si>
  <si>
    <t>denice4</t>
  </si>
  <si>
    <t>denice21</t>
  </si>
  <si>
    <t>denice123</t>
  </si>
  <si>
    <t>denice11</t>
  </si>
  <si>
    <t>denice06</t>
  </si>
  <si>
    <t>deniaa</t>
  </si>
  <si>
    <t>deni96</t>
  </si>
  <si>
    <t>deni12345</t>
  </si>
  <si>
    <t>deni123</t>
  </si>
  <si>
    <t>deni</t>
  </si>
  <si>
    <t>dengosa</t>
  </si>
  <si>
    <t>dengil</t>
  </si>
  <si>
    <t>dengga</t>
  </si>
  <si>
    <t>dengesiz</t>
  </si>
  <si>
    <t>dengelaiz</t>
  </si>
  <si>
    <t>dengdong</t>
  </si>
  <si>
    <t>dengan</t>
  </si>
  <si>
    <t>denga</t>
  </si>
  <si>
    <t>deng11</t>
  </si>
  <si>
    <t>denfox</t>
  </si>
  <si>
    <t>denford</t>
  </si>
  <si>
    <t>denezea2000</t>
  </si>
  <si>
    <t>deney</t>
  </si>
  <si>
    <t>denever</t>
  </si>
  <si>
    <t>deneuve</t>
  </si>
  <si>
    <t>denessa</t>
  </si>
  <si>
    <t>denesex2</t>
  </si>
  <si>
    <t>denesa</t>
  </si>
  <si>
    <t>denerro</t>
  </si>
  <si>
    <t>dener</t>
  </si>
  <si>
    <t>denene</t>
  </si>
  <si>
    <t>denen</t>
  </si>
  <si>
    <t>deneme123</t>
  </si>
  <si>
    <t>denemagna</t>
  </si>
  <si>
    <t>denekamp</t>
  </si>
  <si>
    <t>deneille</t>
  </si>
  <si>
    <t>deneill</t>
  </si>
  <si>
    <t>deneice</t>
  </si>
  <si>
    <t>denehuldene</t>
  </si>
  <si>
    <t>denee12</t>
  </si>
  <si>
    <t>denee1</t>
  </si>
  <si>
    <t>deneca</t>
  </si>
  <si>
    <t>denebestrella</t>
  </si>
  <si>
    <t>denea1</t>
  </si>
  <si>
    <t>dendycute</t>
  </si>
  <si>
    <t>dendrite</t>
  </si>
  <si>
    <t>dendra</t>
  </si>
  <si>
    <t>dendon</t>
  </si>
  <si>
    <t>dendera</t>
  </si>
  <si>
    <t>dendenden</t>
  </si>
  <si>
    <t>denden2000</t>
  </si>
  <si>
    <t>denden20</t>
  </si>
  <si>
    <t>denden17</t>
  </si>
  <si>
    <t>denden05</t>
  </si>
  <si>
    <t>denden01</t>
  </si>
  <si>
    <t>dendel</t>
  </si>
  <si>
    <t>dencon</t>
  </si>
  <si>
    <t>dencike</t>
  </si>
  <si>
    <t>denchie</t>
  </si>
  <si>
    <t>denchel</t>
  </si>
  <si>
    <t>dences</t>
  </si>
  <si>
    <t>denby</t>
  </si>
  <si>
    <t>denayu</t>
  </si>
  <si>
    <t>denava</t>
  </si>
  <si>
    <t>denarius1</t>
  </si>
  <si>
    <t>denari</t>
  </si>
  <si>
    <t>denana</t>
  </si>
  <si>
    <t>denalyn</t>
  </si>
  <si>
    <t>denali4</t>
  </si>
  <si>
    <t>denali2</t>
  </si>
  <si>
    <t>denali1234</t>
  </si>
  <si>
    <t>denali12</t>
  </si>
  <si>
    <t>denali07</t>
  </si>
  <si>
    <t>denali05</t>
  </si>
  <si>
    <t>denali02</t>
  </si>
  <si>
    <t>denale</t>
  </si>
  <si>
    <t>denai12</t>
  </si>
  <si>
    <t>denagi</t>
  </si>
  <si>
    <t>denae26</t>
  </si>
  <si>
    <t>denae2</t>
  </si>
  <si>
    <t>denae16</t>
  </si>
  <si>
    <t>denaby</t>
  </si>
  <si>
    <t>dena85</t>
  </si>
  <si>
    <t>dena8</t>
  </si>
  <si>
    <t>dena25</t>
  </si>
  <si>
    <t>dena23</t>
  </si>
  <si>
    <t>dena21</t>
  </si>
  <si>
    <t>dena05</t>
  </si>
  <si>
    <t>den696none278</t>
  </si>
  <si>
    <t>den2x</t>
  </si>
  <si>
    <t>den143</t>
  </si>
  <si>
    <t>den101</t>
  </si>
  <si>
    <t>demyx</t>
  </si>
  <si>
    <t>demy10111991</t>
  </si>
  <si>
    <t>demtria</t>
  </si>
  <si>
    <t>demsy</t>
  </si>
  <si>
    <t>demster</t>
  </si>
  <si>
    <t>demson</t>
  </si>
  <si>
    <t>dems123</t>
  </si>
  <si>
    <t>dempsey71</t>
  </si>
  <si>
    <t>dempsey123</t>
  </si>
  <si>
    <t>demport</t>
  </si>
  <si>
    <t>dempo</t>
  </si>
  <si>
    <t>demouchet</t>
  </si>
  <si>
    <t>demostracion</t>
  </si>
  <si>
    <t>demorrea</t>
  </si>
  <si>
    <t>demoral</t>
  </si>
  <si>
    <t>demooo</t>
  </si>
  <si>
    <t>demonworld</t>
  </si>
  <si>
    <t>demontray</t>
  </si>
  <si>
    <t>demontae1</t>
  </si>
  <si>
    <t>demont1</t>
  </si>
  <si>
    <t>demonstone</t>
  </si>
  <si>
    <t>demonspeed</t>
  </si>
  <si>
    <t>demonshit</t>
  </si>
  <si>
    <t>demons_7</t>
  </si>
  <si>
    <t>demons3</t>
  </si>
  <si>
    <t>demons!</t>
  </si>
  <si>
    <t>demono21</t>
  </si>
  <si>
    <t>demonn</t>
  </si>
  <si>
    <t>demonman</t>
  </si>
  <si>
    <t>demonlove</t>
  </si>
  <si>
    <t>demonl</t>
  </si>
  <si>
    <t>demonking9</t>
  </si>
  <si>
    <t>demonking5</t>
  </si>
  <si>
    <t>demonix</t>
  </si>
  <si>
    <t>demonitza</t>
  </si>
  <si>
    <t>demonito</t>
  </si>
  <si>
    <t>demonite</t>
  </si>
  <si>
    <t>demoniodetaz</t>
  </si>
  <si>
    <t>demoniacos</t>
  </si>
  <si>
    <t>demoniaco</t>
  </si>
  <si>
    <t>demoniac</t>
  </si>
  <si>
    <t>demonh</t>
  </si>
  <si>
    <t>demongurl</t>
  </si>
  <si>
    <t>demoneyeskyo</t>
  </si>
  <si>
    <t>demondz</t>
  </si>
  <si>
    <t>demondjr</t>
  </si>
  <si>
    <t>demondevilbats</t>
  </si>
  <si>
    <t>demond4</t>
  </si>
  <si>
    <t>demond15</t>
  </si>
  <si>
    <t>demonchild1</t>
  </si>
  <si>
    <t>demonblood</t>
  </si>
  <si>
    <t>demona_</t>
  </si>
  <si>
    <t>demon98</t>
  </si>
  <si>
    <t>demon94</t>
  </si>
  <si>
    <t>demon93</t>
  </si>
  <si>
    <t>demon888</t>
  </si>
  <si>
    <t>demon78</t>
  </si>
  <si>
    <t>demon77</t>
  </si>
  <si>
    <t>demon55</t>
  </si>
  <si>
    <t>demon33</t>
  </si>
  <si>
    <t>demon187</t>
  </si>
  <si>
    <t>demon17</t>
  </si>
  <si>
    <t>demon16</t>
  </si>
  <si>
    <t>demon12345</t>
  </si>
  <si>
    <t>demon09</t>
  </si>
  <si>
    <t>demon07</t>
  </si>
  <si>
    <t>demon021</t>
  </si>
  <si>
    <t>demon!</t>
  </si>
  <si>
    <t>demoman1</t>
  </si>
  <si>
    <t>demom</t>
  </si>
  <si>
    <t>demolish</t>
  </si>
  <si>
    <t>demolicion</t>
  </si>
  <si>
    <t>demogirl</t>
  </si>
  <si>
    <t>demod</t>
  </si>
  <si>
    <t>democracy1</t>
  </si>
  <si>
    <t>demo90</t>
  </si>
  <si>
    <t>demo666</t>
  </si>
  <si>
    <t>demo24</t>
  </si>
  <si>
    <t>demo2002</t>
  </si>
  <si>
    <t>demo13</t>
  </si>
  <si>
    <t>demo01</t>
  </si>
  <si>
    <t>demnoyita</t>
  </si>
  <si>
    <t>demmon</t>
  </si>
  <si>
    <t>demmar</t>
  </si>
  <si>
    <t>demma</t>
  </si>
  <si>
    <t>demjs25</t>
  </si>
  <si>
    <t>demjeans</t>
  </si>
  <si>
    <t>demiwaktu</t>
  </si>
  <si>
    <t>demitry</t>
  </si>
  <si>
    <t>demitrius1</t>
  </si>
  <si>
    <t>demit</t>
  </si>
  <si>
    <t>demirose</t>
  </si>
  <si>
    <t>demirini</t>
  </si>
  <si>
    <t>demirel</t>
  </si>
  <si>
    <t>demira</t>
  </si>
  <si>
    <t>deminio</t>
  </si>
  <si>
    <t>demimur</t>
  </si>
  <si>
    <t>demimoi</t>
  </si>
  <si>
    <t>demily</t>
  </si>
  <si>
    <t>demiluv</t>
  </si>
  <si>
    <t>demilowe</t>
  </si>
  <si>
    <t>demillo</t>
  </si>
  <si>
    <t>demilee1</t>
  </si>
  <si>
    <t>demik1</t>
  </si>
  <si>
    <t>demijoe</t>
  </si>
  <si>
    <t>demijoan</t>
  </si>
  <si>
    <t>demijade</t>
  </si>
  <si>
    <t>demigodz</t>
  </si>
  <si>
    <t>demies</t>
  </si>
  <si>
    <t>demienamorate</t>
  </si>
  <si>
    <t>demiel</t>
  </si>
  <si>
    <t>demibabes</t>
  </si>
  <si>
    <t>demib</t>
  </si>
  <si>
    <t>demianzu</t>
  </si>
  <si>
    <t>demianna</t>
  </si>
  <si>
    <t>demiann</t>
  </si>
  <si>
    <t>demian666</t>
  </si>
  <si>
    <t>demiah</t>
  </si>
  <si>
    <t>demi98</t>
  </si>
  <si>
    <t>demi97</t>
  </si>
  <si>
    <t>demi88</t>
  </si>
  <si>
    <t>demi8</t>
  </si>
  <si>
    <t>demi666</t>
  </si>
  <si>
    <t>demi4me</t>
  </si>
  <si>
    <t>demi4brad</t>
  </si>
  <si>
    <t>demi3117</t>
  </si>
  <si>
    <t>demi2k7</t>
  </si>
  <si>
    <t>demi2k6</t>
  </si>
  <si>
    <t>demi25</t>
  </si>
  <si>
    <t>demi2009</t>
  </si>
  <si>
    <t>demi2007</t>
  </si>
  <si>
    <t>demi2006</t>
  </si>
  <si>
    <t>demi2005</t>
  </si>
  <si>
    <t>demi20</t>
  </si>
  <si>
    <t>demi1996</t>
  </si>
  <si>
    <t>demi16</t>
  </si>
  <si>
    <t>demi14</t>
  </si>
  <si>
    <t>demi101</t>
  </si>
  <si>
    <t>demetrus</t>
  </si>
  <si>
    <t>demetrius6</t>
  </si>
  <si>
    <t>demetrius4</t>
  </si>
  <si>
    <t>demetris3</t>
  </si>
  <si>
    <t>demetrio1</t>
  </si>
  <si>
    <t>demetrice1</t>
  </si>
  <si>
    <t>demetre1</t>
  </si>
  <si>
    <t>demetra1</t>
  </si>
  <si>
    <t>demetillo</t>
  </si>
  <si>
    <t>demet12345</t>
  </si>
  <si>
    <t>demet1</t>
  </si>
  <si>
    <t>demet</t>
  </si>
  <si>
    <t>demesis</t>
  </si>
  <si>
    <t>demerol351</t>
  </si>
  <si>
    <t>demerius13</t>
  </si>
  <si>
    <t>dementores</t>
  </si>
  <si>
    <t>dementia13</t>
  </si>
  <si>
    <t>dementia1</t>
  </si>
  <si>
    <t>demelza1</t>
  </si>
  <si>
    <t>demelo</t>
  </si>
  <si>
    <t>demeet56</t>
  </si>
  <si>
    <t>demcrome</t>
  </si>
  <si>
    <t>demboys1</t>
  </si>
  <si>
    <t>dembow1</t>
  </si>
  <si>
    <t>demba</t>
  </si>
  <si>
    <t>dematos</t>
  </si>
  <si>
    <t>demateo</t>
  </si>
  <si>
    <t>demas</t>
  </si>
  <si>
    <t>demarrio</t>
  </si>
  <si>
    <t>demarko1</t>
  </si>
  <si>
    <t>demarkis</t>
  </si>
  <si>
    <t>demarious</t>
  </si>
  <si>
    <t>demario4</t>
  </si>
  <si>
    <t>demario3</t>
  </si>
  <si>
    <t>demarcus22</t>
  </si>
  <si>
    <t>demarco21</t>
  </si>
  <si>
    <t>demar1</t>
  </si>
  <si>
    <t>demapples</t>
  </si>
  <si>
    <t>demanuel</t>
  </si>
  <si>
    <t>demango</t>
  </si>
  <si>
    <t>demaio</t>
  </si>
  <si>
    <t>demainey</t>
  </si>
  <si>
    <t>demail</t>
  </si>
  <si>
    <t>demaciado</t>
  </si>
  <si>
    <t>dem143</t>
  </si>
  <si>
    <t>delyutza</t>
  </si>
  <si>
    <t>delys</t>
  </si>
  <si>
    <t>delyon</t>
  </si>
  <si>
    <t>delyn00</t>
  </si>
  <si>
    <t>delyla</t>
  </si>
  <si>
    <t>delygd</t>
  </si>
  <si>
    <t>delyce</t>
  </si>
  <si>
    <t>delya</t>
  </si>
  <si>
    <t>delwen</t>
  </si>
  <si>
    <t>delwar</t>
  </si>
  <si>
    <t>delvis28</t>
  </si>
  <si>
    <t>delvi</t>
  </si>
  <si>
    <t>delver</t>
  </si>
  <si>
    <t>deluxx</t>
  </si>
  <si>
    <t>deluxes</t>
  </si>
  <si>
    <t>deluxe7</t>
  </si>
  <si>
    <t>deluxe22</t>
  </si>
  <si>
    <t>delux95</t>
  </si>
  <si>
    <t>delux9</t>
  </si>
  <si>
    <t>delux88</t>
  </si>
  <si>
    <t>delux1</t>
  </si>
  <si>
    <t>deluta</t>
  </si>
  <si>
    <t>deltriunfo</t>
  </si>
  <si>
    <t>deltre</t>
  </si>
  <si>
    <t>deltoraquest</t>
  </si>
  <si>
    <t>delton1</t>
  </si>
  <si>
    <t>deltoid</t>
  </si>
  <si>
    <t>delthedog1</t>
  </si>
  <si>
    <t>delter</t>
  </si>
  <si>
    <t>delte</t>
  </si>
  <si>
    <t>deltazeta1</t>
  </si>
  <si>
    <t>deltateam</t>
  </si>
  <si>
    <t>deltastate</t>
  </si>
  <si>
    <t>deltasari</t>
  </si>
  <si>
    <t>deltarose</t>
  </si>
  <si>
    <t>deltaomega</t>
  </si>
  <si>
    <t>deltaiota</t>
  </si>
  <si>
    <t>deltagem</t>
  </si>
  <si>
    <t>deltaco1</t>
  </si>
  <si>
    <t>deltablue1</t>
  </si>
  <si>
    <t>delta97</t>
  </si>
  <si>
    <t>delta79</t>
  </si>
  <si>
    <t>delta777</t>
  </si>
  <si>
    <t>delta53</t>
  </si>
  <si>
    <t>delta44</t>
  </si>
  <si>
    <t>delta40</t>
  </si>
  <si>
    <t>delta38</t>
  </si>
  <si>
    <t>delta33</t>
  </si>
  <si>
    <t>delta31</t>
  </si>
  <si>
    <t>delta2006</t>
  </si>
  <si>
    <t>delta2003</t>
  </si>
  <si>
    <t>delta18</t>
  </si>
  <si>
    <t>delta17</t>
  </si>
  <si>
    <t>delta122</t>
  </si>
  <si>
    <t>delta007</t>
  </si>
  <si>
    <t>delstate08</t>
  </si>
  <si>
    <t>delstar</t>
  </si>
  <si>
    <t>delsolar</t>
  </si>
  <si>
    <t>delsol95</t>
  </si>
  <si>
    <t>delsol94</t>
  </si>
  <si>
    <t>delsol7</t>
  </si>
  <si>
    <t>delslow</t>
  </si>
  <si>
    <t>delski</t>
  </si>
  <si>
    <t>delshawn</t>
  </si>
  <si>
    <t>delshaun</t>
  </si>
  <si>
    <t>delshad</t>
  </si>
  <si>
    <t>delsan</t>
  </si>
  <si>
    <t>dels1645</t>
  </si>
  <si>
    <t>delroy4life</t>
  </si>
  <si>
    <t>delroy19</t>
  </si>
  <si>
    <t>delrosario0908</t>
  </si>
  <si>
    <t>delrico</t>
  </si>
  <si>
    <t>delrey7</t>
  </si>
  <si>
    <t>delray1</t>
  </si>
  <si>
    <t>delran</t>
  </si>
  <si>
    <t>delquan</t>
  </si>
  <si>
    <t>delputaz</t>
  </si>
  <si>
    <t>delposo</t>
  </si>
  <si>
    <t>delow1</t>
  </si>
  <si>
    <t>delossanto</t>
  </si>
  <si>
    <t>delory</t>
  </si>
  <si>
    <t>delorse</t>
  </si>
  <si>
    <t>delorna</t>
  </si>
  <si>
    <t>deloris3</t>
  </si>
  <si>
    <t>delores88</t>
  </si>
  <si>
    <t>delores818</t>
  </si>
  <si>
    <t>delores21</t>
  </si>
  <si>
    <t>delores07</t>
  </si>
  <si>
    <t>delorenzo</t>
  </si>
  <si>
    <t>delord</t>
  </si>
  <si>
    <t>delopez</t>
  </si>
  <si>
    <t>delonta1</t>
  </si>
  <si>
    <t>delonna</t>
  </si>
  <si>
    <t>deloni</t>
  </si>
  <si>
    <t>delonestacio</t>
  </si>
  <si>
    <t>delone1</t>
  </si>
  <si>
    <t>delona</t>
  </si>
  <si>
    <t>delolo</t>
  </si>
  <si>
    <t>deloera</t>
  </si>
  <si>
    <t>deloca</t>
  </si>
  <si>
    <t>delobuenolomejor</t>
  </si>
  <si>
    <t>delo123</t>
  </si>
  <si>
    <t>delnisha</t>
  </si>
  <si>
    <t>delmydb</t>
  </si>
  <si>
    <t>delmie</t>
  </si>
  <si>
    <t>delmendo</t>
  </si>
  <si>
    <t>delmarva1</t>
  </si>
  <si>
    <t>delmario</t>
  </si>
  <si>
    <t>delmarco</t>
  </si>
  <si>
    <t>delmara</t>
  </si>
  <si>
    <t>delmar4</t>
  </si>
  <si>
    <t>delmar22</t>
  </si>
  <si>
    <t>delmar123</t>
  </si>
  <si>
    <t>delmar08</t>
  </si>
  <si>
    <t>delmadz</t>
  </si>
  <si>
    <t>delma69</t>
  </si>
  <si>
    <t>dellz1</t>
  </si>
  <si>
    <t>dellxps</t>
  </si>
  <si>
    <t>dells1</t>
  </si>
  <si>
    <t>dellrox</t>
  </si>
  <si>
    <t>dellls</t>
  </si>
  <si>
    <t>delllaptop</t>
  </si>
  <si>
    <t>delliott</t>
  </si>
  <si>
    <t>delling</t>
  </si>
  <si>
    <t>dellexit</t>
  </si>
  <si>
    <t>dellen</t>
  </si>
  <si>
    <t>dellean</t>
  </si>
  <si>
    <t>delle1</t>
  </si>
  <si>
    <t>delle</t>
  </si>
  <si>
    <t>delldog</t>
  </si>
  <si>
    <t>dellarose</t>
  </si>
  <si>
    <t>dellar</t>
  </si>
  <si>
    <t>dellamia</t>
  </si>
  <si>
    <t>dellamae1</t>
  </si>
  <si>
    <t>dellabella</t>
  </si>
  <si>
    <t>della206</t>
  </si>
  <si>
    <t>della15</t>
  </si>
  <si>
    <t>della14</t>
  </si>
  <si>
    <t>dell96</t>
  </si>
  <si>
    <t>dell94</t>
  </si>
  <si>
    <t>dell87</t>
  </si>
  <si>
    <t>dell85</t>
  </si>
  <si>
    <t>dell7777</t>
  </si>
  <si>
    <t>dell74</t>
  </si>
  <si>
    <t>dell72</t>
  </si>
  <si>
    <t>dell71</t>
  </si>
  <si>
    <t>dell59</t>
  </si>
  <si>
    <t>dell56</t>
  </si>
  <si>
    <t>dell52</t>
  </si>
  <si>
    <t>dell4life</t>
  </si>
  <si>
    <t>dell4700</t>
  </si>
  <si>
    <t>dell36</t>
  </si>
  <si>
    <t>dell35</t>
  </si>
  <si>
    <t>dell345</t>
  </si>
  <si>
    <t>dell2002</t>
  </si>
  <si>
    <t>dell2</t>
  </si>
  <si>
    <t>dell1995</t>
  </si>
  <si>
    <t>dell1992</t>
  </si>
  <si>
    <t>dell1990</t>
  </si>
  <si>
    <t>dell1988</t>
  </si>
  <si>
    <t>dell1985</t>
  </si>
  <si>
    <t>dell1970</t>
  </si>
  <si>
    <t>dell1525</t>
  </si>
  <si>
    <t>dell136</t>
  </si>
  <si>
    <t>dell126</t>
  </si>
  <si>
    <t>dell1212</t>
  </si>
  <si>
    <t>dell1124</t>
  </si>
  <si>
    <t>dell1100</t>
  </si>
  <si>
    <t>dell1000</t>
  </si>
  <si>
    <t>dell-x</t>
  </si>
  <si>
    <t>dell#1</t>
  </si>
  <si>
    <t>dell!!</t>
  </si>
  <si>
    <t>delkim</t>
  </si>
  <si>
    <t>deljay</t>
  </si>
  <si>
    <t>deljah</t>
  </si>
  <si>
    <t>delizumi</t>
  </si>
  <si>
    <t>delizia</t>
  </si>
  <si>
    <t>delize</t>
  </si>
  <si>
    <t>deliyah</t>
  </si>
  <si>
    <t>delivered1</t>
  </si>
  <si>
    <t>deliver2</t>
  </si>
  <si>
    <t>deliver1</t>
  </si>
  <si>
    <t>delito</t>
  </si>
  <si>
    <t>delissa1</t>
  </si>
  <si>
    <t>delish1</t>
  </si>
  <si>
    <t>delis33</t>
  </si>
  <si>
    <t>deliria</t>
  </si>
  <si>
    <t>delirando</t>
  </si>
  <si>
    <t>delious</t>
  </si>
  <si>
    <t>delionking</t>
  </si>
  <si>
    <t>delino</t>
  </si>
  <si>
    <t>delinger</t>
  </si>
  <si>
    <t>delince</t>
  </si>
  <si>
    <t>delimart</t>
  </si>
  <si>
    <t>delilah99</t>
  </si>
  <si>
    <t>delilah28</t>
  </si>
  <si>
    <t>delilah16</t>
  </si>
  <si>
    <t>delilah13</t>
  </si>
  <si>
    <t>delilah12</t>
  </si>
  <si>
    <t>delilah08</t>
  </si>
  <si>
    <t>delilah07</t>
  </si>
  <si>
    <t>delilah03</t>
  </si>
  <si>
    <t>delilah!</t>
  </si>
  <si>
    <t>delight13</t>
  </si>
  <si>
    <t>delicous1</t>
  </si>
  <si>
    <t>delicious18</t>
  </si>
  <si>
    <t>delicious123</t>
  </si>
  <si>
    <t>delicatefew</t>
  </si>
  <si>
    <t>delicana</t>
  </si>
  <si>
    <t>deliberate</t>
  </si>
  <si>
    <t>delianna</t>
  </si>
  <si>
    <t>deliamarie</t>
  </si>
  <si>
    <t>delia6</t>
  </si>
  <si>
    <t>delia33</t>
  </si>
  <si>
    <t>delia24</t>
  </si>
  <si>
    <t>delia17</t>
  </si>
  <si>
    <t>delia03</t>
  </si>
  <si>
    <t>deli22</t>
  </si>
  <si>
    <t>deli1988</t>
  </si>
  <si>
    <t>deli</t>
  </si>
  <si>
    <t>delhi</t>
  </si>
  <si>
    <t>delgrosso</t>
  </si>
  <si>
    <t>delgermaa</t>
  </si>
  <si>
    <t>delger</t>
  </si>
  <si>
    <t>delgado88</t>
  </si>
  <si>
    <t>delgado86</t>
  </si>
  <si>
    <t>delgado7</t>
  </si>
  <si>
    <t>delgado21</t>
  </si>
  <si>
    <t>delgado12</t>
  </si>
  <si>
    <t>delgadina</t>
  </si>
  <si>
    <t>delgad85</t>
  </si>
  <si>
    <t>delfuego</t>
  </si>
  <si>
    <t>delft</t>
  </si>
  <si>
    <t>delfs14344</t>
  </si>
  <si>
    <t>delfinu</t>
  </si>
  <si>
    <t>delfinsito</t>
  </si>
  <si>
    <t>delfinrosado</t>
  </si>
  <si>
    <t>delfinn</t>
  </si>
  <si>
    <t>delfinmorado</t>
  </si>
  <si>
    <t>delfines3</t>
  </si>
  <si>
    <t>delfines21</t>
  </si>
  <si>
    <t>delfines16</t>
  </si>
  <si>
    <t>delfinaki</t>
  </si>
  <si>
    <t>delfina19</t>
  </si>
  <si>
    <t>delfin95</t>
  </si>
  <si>
    <t>delfin92</t>
  </si>
  <si>
    <t>delfin86</t>
  </si>
  <si>
    <t>delfin82</t>
  </si>
  <si>
    <t>delfin81</t>
  </si>
  <si>
    <t>delfin79</t>
  </si>
  <si>
    <t>delfin75</t>
  </si>
  <si>
    <t>delfin72</t>
  </si>
  <si>
    <t>delfin33</t>
  </si>
  <si>
    <t>delfin30</t>
  </si>
  <si>
    <t>delfin29</t>
  </si>
  <si>
    <t>delfin2008</t>
  </si>
  <si>
    <t>delfin2006</t>
  </si>
  <si>
    <t>delfin1989</t>
  </si>
  <si>
    <t>delfin08</t>
  </si>
  <si>
    <t>delfin03</t>
  </si>
  <si>
    <t>delfin.</t>
  </si>
  <si>
    <t>delfierro</t>
  </si>
  <si>
    <t>deleuze</t>
  </si>
  <si>
    <t>deletes</t>
  </si>
  <si>
    <t>delete16</t>
  </si>
  <si>
    <t>delete1234</t>
  </si>
  <si>
    <t>delete12</t>
  </si>
  <si>
    <t>delete000</t>
  </si>
  <si>
    <t>delet</t>
  </si>
  <si>
    <t>deleon83</t>
  </si>
  <si>
    <t>deleon77</t>
  </si>
  <si>
    <t>deleon7</t>
  </si>
  <si>
    <t>deleon6</t>
  </si>
  <si>
    <t>deleon26</t>
  </si>
  <si>
    <t>deleon23</t>
  </si>
  <si>
    <t>deleon14</t>
  </si>
  <si>
    <t>deleon.d</t>
  </si>
  <si>
    <t>deleon.</t>
  </si>
  <si>
    <t>deleo</t>
  </si>
  <si>
    <t>delemo</t>
  </si>
  <si>
    <t>deleia31</t>
  </si>
  <si>
    <t>delegate</t>
  </si>
  <si>
    <t>deleena</t>
  </si>
  <si>
    <t>deledio3</t>
  </si>
  <si>
    <t>deleandra</t>
  </si>
  <si>
    <t>dele3353</t>
  </si>
  <si>
    <t>delden</t>
  </si>
  <si>
    <t>deldel1</t>
  </si>
  <si>
    <t>delcute26</t>
  </si>
  <si>
    <t>delcus</t>
  </si>
  <si>
    <t>delcris</t>
  </si>
  <si>
    <t>delcisne</t>
  </si>
  <si>
    <t>delcio5</t>
  </si>
  <si>
    <t>delcielo</t>
  </si>
  <si>
    <t>delcarmen1</t>
  </si>
  <si>
    <t>delcambre</t>
  </si>
  <si>
    <t>delboy30</t>
  </si>
  <si>
    <t>delboy123</t>
  </si>
  <si>
    <t>delbel10</t>
  </si>
  <si>
    <t>delbak</t>
  </si>
  <si>
    <t>delaysana</t>
  </si>
  <si>
    <t>delaynie</t>
  </si>
  <si>
    <t>delaynee</t>
  </si>
  <si>
    <t>delayna1</t>
  </si>
  <si>
    <t>delaylah</t>
  </si>
  <si>
    <t>delay</t>
  </si>
  <si>
    <t>delaware6</t>
  </si>
  <si>
    <t>delaware4</t>
  </si>
  <si>
    <t>delaware2</t>
  </si>
  <si>
    <t>delavin</t>
  </si>
  <si>
    <t>delaura</t>
  </si>
  <si>
    <t>delator</t>
  </si>
  <si>
    <t>delast</t>
  </si>
  <si>
    <t>delarosa1967</t>
  </si>
  <si>
    <t>delarosa15</t>
  </si>
  <si>
    <t>delaroca</t>
  </si>
  <si>
    <t>delarno</t>
  </si>
  <si>
    <t>delapaz5</t>
  </si>
  <si>
    <t>delapa</t>
  </si>
  <si>
    <t>delantera</t>
  </si>
  <si>
    <t>delano87</t>
  </si>
  <si>
    <t>delano22</t>
  </si>
  <si>
    <t>delano13</t>
  </si>
  <si>
    <t>delano03</t>
  </si>
  <si>
    <t>delanne</t>
  </si>
  <si>
    <t>delanie4</t>
  </si>
  <si>
    <t>delanie1</t>
  </si>
  <si>
    <t>delanggu</t>
  </si>
  <si>
    <t>delaney9</t>
  </si>
  <si>
    <t>delaney8</t>
  </si>
  <si>
    <t>delaney22</t>
  </si>
  <si>
    <t>delaney21</t>
  </si>
  <si>
    <t>delaney13</t>
  </si>
  <si>
    <t>delaney12</t>
  </si>
  <si>
    <t>delaney03</t>
  </si>
  <si>
    <t>delandis</t>
  </si>
  <si>
    <t>delana1</t>
  </si>
  <si>
    <t>delamide</t>
  </si>
  <si>
    <t>delalamon</t>
  </si>
  <si>
    <t>delalamo</t>
  </si>
  <si>
    <t>delair</t>
  </si>
  <si>
    <t>delaine92</t>
  </si>
  <si>
    <t>delainavesi</t>
  </si>
  <si>
    <t>delaina1</t>
  </si>
  <si>
    <t>delaila1</t>
  </si>
  <si>
    <t>delaguetto</t>
  </si>
  <si>
    <t>delagente</t>
  </si>
  <si>
    <t>deladia</t>
  </si>
  <si>
    <t>delacruz8</t>
  </si>
  <si>
    <t>delacruz27</t>
  </si>
  <si>
    <t>delacruz21</t>
  </si>
  <si>
    <t>delacruz11</t>
  </si>
  <si>
    <t>delacruz07</t>
  </si>
  <si>
    <t>delacruz04</t>
  </si>
  <si>
    <t>delacasa</t>
  </si>
  <si>
    <t>delacalzada</t>
  </si>
  <si>
    <t>dela_cruz</t>
  </si>
  <si>
    <t>dela123</t>
  </si>
  <si>
    <t>del9592</t>
  </si>
  <si>
    <t>del5505</t>
  </si>
  <si>
    <t>del-boy05</t>
  </si>
  <si>
    <t>del</t>
  </si>
  <si>
    <t>dekzaa</t>
  </si>
  <si>
    <t>dekza1234</t>
  </si>
  <si>
    <t>dekthai</t>
  </si>
  <si>
    <t>dekster</t>
  </si>
  <si>
    <t>dekpunk</t>
  </si>
  <si>
    <t>dekovan</t>
  </si>
  <si>
    <t>dekorasi</t>
  </si>
  <si>
    <t>dekoder</t>
  </si>
  <si>
    <t>dekoda1</t>
  </si>
  <si>
    <t>deknarok</t>
  </si>
  <si>
    <t>dekna</t>
  </si>
  <si>
    <t>deklyn</t>
  </si>
  <si>
    <t>deklah</t>
  </si>
  <si>
    <t>dekinai</t>
  </si>
  <si>
    <t>dekil</t>
  </si>
  <si>
    <t>deki123</t>
  </si>
  <si>
    <t>dekerstman</t>
  </si>
  <si>
    <t>dekendrick</t>
  </si>
  <si>
    <t>dekeia</t>
  </si>
  <si>
    <t>deke22</t>
  </si>
  <si>
    <t>dekdoy</t>
  </si>
  <si>
    <t>dekbaa</t>
  </si>
  <si>
    <t>dekayla1</t>
  </si>
  <si>
    <t>dekatria</t>
  </si>
  <si>
    <t>dekast</t>
  </si>
  <si>
    <t>dekaron</t>
  </si>
  <si>
    <t>dekah</t>
  </si>
  <si>
    <t>deka12</t>
  </si>
  <si>
    <t>dek2_rn_md</t>
  </si>
  <si>
    <t>dejvid</t>
  </si>
  <si>
    <t>dejunior</t>
  </si>
  <si>
    <t>dejuan3</t>
  </si>
  <si>
    <t>dejuan23</t>
  </si>
  <si>
    <t>dejuan17</t>
  </si>
  <si>
    <t>dejr8zac</t>
  </si>
  <si>
    <t>dejoun</t>
  </si>
  <si>
    <t>dejonvonte</t>
  </si>
  <si>
    <t>dejong1</t>
  </si>
  <si>
    <t>dejonae</t>
  </si>
  <si>
    <t>dejon2</t>
  </si>
  <si>
    <t>dejon16</t>
  </si>
  <si>
    <t>dejon06</t>
  </si>
  <si>
    <t>dejito</t>
  </si>
  <si>
    <t>dejion1</t>
  </si>
  <si>
    <t>dejino</t>
  </si>
  <si>
    <t>dejiko</t>
  </si>
  <si>
    <t>dejhon</t>
  </si>
  <si>
    <t>dejha3</t>
  </si>
  <si>
    <t>dejeto</t>
  </si>
  <si>
    <t>dejesus20</t>
  </si>
  <si>
    <t>dejesus2</t>
  </si>
  <si>
    <t>dejavuu</t>
  </si>
  <si>
    <t>dejavu99</t>
  </si>
  <si>
    <t>dejavu9</t>
  </si>
  <si>
    <t>dejavu69</t>
  </si>
  <si>
    <t>dejavu24</t>
  </si>
  <si>
    <t>dejavu13</t>
  </si>
  <si>
    <t>dejaun1</t>
  </si>
  <si>
    <t>dejathedog</t>
  </si>
  <si>
    <t>dejastacey</t>
  </si>
  <si>
    <t>dejarose</t>
  </si>
  <si>
    <t>dejared2</t>
  </si>
  <si>
    <t>dejani</t>
  </si>
  <si>
    <t>dejanee2</t>
  </si>
  <si>
    <t>dejanai</t>
  </si>
  <si>
    <t>dejamecontigo</t>
  </si>
  <si>
    <t>dejala</t>
  </si>
  <si>
    <t>dejajade1</t>
  </si>
  <si>
    <t>dejah6</t>
  </si>
  <si>
    <t>dejah24</t>
  </si>
  <si>
    <t>dejah10</t>
  </si>
  <si>
    <t>dejafu</t>
  </si>
  <si>
    <t>dejababy</t>
  </si>
  <si>
    <t>dejaa</t>
  </si>
  <si>
    <t>deja99</t>
  </si>
  <si>
    <t>deja34</t>
  </si>
  <si>
    <t>deja29</t>
  </si>
  <si>
    <t>deja23</t>
  </si>
  <si>
    <t>deja18</t>
  </si>
  <si>
    <t>deja16</t>
  </si>
  <si>
    <t>deja15</t>
  </si>
  <si>
    <t>deja1020</t>
  </si>
  <si>
    <t>deja08</t>
  </si>
  <si>
    <t>deja07</t>
  </si>
  <si>
    <t>deja05</t>
  </si>
  <si>
    <t>deja04</t>
  </si>
  <si>
    <t>deja03</t>
  </si>
  <si>
    <t>dej723</t>
  </si>
  <si>
    <t>deizzy</t>
  </si>
  <si>
    <t>deizel</t>
  </si>
  <si>
    <t>deivys</t>
  </si>
  <si>
    <t>deitra</t>
  </si>
  <si>
    <t>deisonalejandro</t>
  </si>
  <si>
    <t>deisle</t>
  </si>
  <si>
    <t>deisiteamo</t>
  </si>
  <si>
    <t>deisis</t>
  </si>
  <si>
    <t>deisha1</t>
  </si>
  <si>
    <t>deisel1</t>
  </si>
  <si>
    <t>deisa</t>
  </si>
  <si>
    <t>deiris</t>
  </si>
  <si>
    <t>deirbhile</t>
  </si>
  <si>
    <t>deionte</t>
  </si>
  <si>
    <t>deionsanders</t>
  </si>
  <si>
    <t>deionna</t>
  </si>
  <si>
    <t>deiondra</t>
  </si>
  <si>
    <t>deion318</t>
  </si>
  <si>
    <t>deion22</t>
  </si>
  <si>
    <t>deion07</t>
  </si>
  <si>
    <t>deinkleid</t>
  </si>
  <si>
    <t>deiniol</t>
  </si>
  <si>
    <t>deinemutter</t>
  </si>
  <si>
    <t>deinc3</t>
  </si>
  <si>
    <t>deimling</t>
  </si>
  <si>
    <t>deimer</t>
  </si>
  <si>
    <t>deimante</t>
  </si>
  <si>
    <t>deilyn</t>
  </si>
  <si>
    <t>deily</t>
  </si>
  <si>
    <t>deijr8</t>
  </si>
  <si>
    <t>deijah05</t>
  </si>
  <si>
    <t>deigo13</t>
  </si>
  <si>
    <t>deigloriam</t>
  </si>
  <si>
    <t>deighn</t>
  </si>
  <si>
    <t>deige21</t>
  </si>
  <si>
    <t>deifilia</t>
  </si>
  <si>
    <t>deidreann</t>
  </si>
  <si>
    <t>deidre10</t>
  </si>
  <si>
    <t>deidra23</t>
  </si>
  <si>
    <t>deidra1</t>
  </si>
  <si>
    <t>deider</t>
  </si>
  <si>
    <t>deidara123</t>
  </si>
  <si>
    <t>deidamia</t>
  </si>
  <si>
    <t>deidad</t>
  </si>
  <si>
    <t>deicide11</t>
  </si>
  <si>
    <t>deicide1</t>
  </si>
  <si>
    <t>deibys</t>
  </si>
  <si>
    <t>deiber</t>
  </si>
  <si>
    <t>deiazinha</t>
  </si>
  <si>
    <t>deias</t>
  </si>
  <si>
    <t>deianne</t>
  </si>
  <si>
    <t>deianeira</t>
  </si>
  <si>
    <t>deiandra</t>
  </si>
  <si>
    <t>deian</t>
  </si>
  <si>
    <t>deia4ever</t>
  </si>
  <si>
    <t>dei3815</t>
  </si>
  <si>
    <t>dehuman1</t>
  </si>
  <si>
    <t>dehond</t>
  </si>
  <si>
    <t>dehlia</t>
  </si>
  <si>
    <t>dehernandez</t>
  </si>
  <si>
    <t>deharo</t>
  </si>
  <si>
    <t>dehana</t>
  </si>
  <si>
    <t>dehado</t>
  </si>
  <si>
    <t>degupoo</t>
  </si>
  <si>
    <t>deguma</t>
  </si>
  <si>
    <t>degster</t>
  </si>
  <si>
    <t>degree4</t>
  </si>
  <si>
    <t>degree2</t>
  </si>
  <si>
    <t>degree13</t>
  </si>
  <si>
    <t>degraw1</t>
  </si>
  <si>
    <t>degrassie</t>
  </si>
  <si>
    <t>degrassi93</t>
  </si>
  <si>
    <t>degrassi8</t>
  </si>
  <si>
    <t>degrassi4</t>
  </si>
  <si>
    <t>degrassi11</t>
  </si>
  <si>
    <t>degrassi101</t>
  </si>
  <si>
    <t>degrass</t>
  </si>
  <si>
    <t>degras</t>
  </si>
  <si>
    <t>degoes</t>
  </si>
  <si>
    <t>degnan</t>
  </si>
  <si>
    <t>degilpqr</t>
  </si>
  <si>
    <t>degenere</t>
  </si>
  <si>
    <t>degawan</t>
  </si>
  <si>
    <t>degarmo</t>
  </si>
  <si>
    <t>deganwy</t>
  </si>
  <si>
    <t>degamon</t>
  </si>
  <si>
    <t>deftones89</t>
  </si>
  <si>
    <t>deftones8</t>
  </si>
  <si>
    <t>deftones3</t>
  </si>
  <si>
    <t>deftones27</t>
  </si>
  <si>
    <t>deftones12</t>
  </si>
  <si>
    <t>deftones10</t>
  </si>
  <si>
    <t>deftones.</t>
  </si>
  <si>
    <t>deftoned</t>
  </si>
  <si>
    <t>deft0nes</t>
  </si>
  <si>
    <t>defrow</t>
  </si>
  <si>
    <t>defrost</t>
  </si>
  <si>
    <t>defrente12</t>
  </si>
  <si>
    <t>defraud</t>
  </si>
  <si>
    <t>defran</t>
  </si>
  <si>
    <t>defraine</t>
  </si>
  <si>
    <t>defota</t>
  </si>
  <si>
    <t>deforme</t>
  </si>
  <si>
    <t>defore</t>
  </si>
  <si>
    <t>defoe123</t>
  </si>
  <si>
    <t>defoe10</t>
  </si>
  <si>
    <t>defoe1</t>
  </si>
  <si>
    <t>defman</t>
  </si>
  <si>
    <t>deflower</t>
  </si>
  <si>
    <t>defleppard1</t>
  </si>
  <si>
    <t>deflep</t>
  </si>
  <si>
    <t>defjam93</t>
  </si>
  <si>
    <t>defjam3</t>
  </si>
  <si>
    <t>defjam23</t>
  </si>
  <si>
    <t>defjam21</t>
  </si>
  <si>
    <t>definitivo</t>
  </si>
  <si>
    <t>defined1</t>
  </si>
  <si>
    <t>defile</t>
  </si>
  <si>
    <t>deffer</t>
  </si>
  <si>
    <t>deferrers</t>
  </si>
  <si>
    <t>defensive</t>
  </si>
  <si>
    <t>defenser</t>
  </si>
  <si>
    <t>defense6</t>
  </si>
  <si>
    <t>defense3</t>
  </si>
  <si>
    <t>defense28</t>
  </si>
  <si>
    <t>defense22</t>
  </si>
  <si>
    <t>defense2</t>
  </si>
  <si>
    <t>defensacivil</t>
  </si>
  <si>
    <t>defender7</t>
  </si>
  <si>
    <t>defence12</t>
  </si>
  <si>
    <t>defence1</t>
  </si>
  <si>
    <t>defective</t>
  </si>
  <si>
    <t>defacto</t>
  </si>
  <si>
    <t>def345</t>
  </si>
  <si>
    <t>def2ns</t>
  </si>
  <si>
    <t>def25dee</t>
  </si>
  <si>
    <t>deezydaboss</t>
  </si>
  <si>
    <t>deezy18</t>
  </si>
  <si>
    <t>deeznutz23</t>
  </si>
  <si>
    <t>deezil</t>
  </si>
  <si>
    <t>deeza1</t>
  </si>
  <si>
    <t>deeza</t>
  </si>
  <si>
    <t>deez6682</t>
  </si>
  <si>
    <t>deez21</t>
  </si>
  <si>
    <t>deez01</t>
  </si>
  <si>
    <t>deez</t>
  </si>
  <si>
    <t>deeyana</t>
  </si>
  <si>
    <t>deewani</t>
  </si>
  <si>
    <t>deew00</t>
  </si>
  <si>
    <t>deevon</t>
  </si>
  <si>
    <t>deevah</t>
  </si>
  <si>
    <t>deetz</t>
  </si>
  <si>
    <t>deette</t>
  </si>
  <si>
    <t>deetje</t>
  </si>
  <si>
    <t>deetha</t>
  </si>
  <si>
    <t>deeter8</t>
  </si>
  <si>
    <t>deetdeet</t>
  </si>
  <si>
    <t>deetabeat1</t>
  </si>
  <si>
    <t>deeta</t>
  </si>
  <si>
    <t>deestar</t>
  </si>
  <si>
    <t>deeso23!</t>
  </si>
  <si>
    <t>deesnuts2</t>
  </si>
  <si>
    <t>deesmith</t>
  </si>
  <si>
    <t>deeske</t>
  </si>
  <si>
    <t>deeside</t>
  </si>
  <si>
    <t>deeshay</t>
  </si>
  <si>
    <t>deeshan</t>
  </si>
  <si>
    <t>deesgirl</t>
  </si>
  <si>
    <t>deeryan</t>
  </si>
  <si>
    <t>deerty626</t>
  </si>
  <si>
    <t>deerstand</t>
  </si>
  <si>
    <t>deerskin</t>
  </si>
  <si>
    <t>deers1</t>
  </si>
  <si>
    <t>deers</t>
  </si>
  <si>
    <t>deerpark10</t>
  </si>
  <si>
    <t>deerock</t>
  </si>
  <si>
    <t>deermeat</t>
  </si>
  <si>
    <t>deerlover</t>
  </si>
  <si>
    <t>deerjung</t>
  </si>
  <si>
    <t>deereyes</t>
  </si>
  <si>
    <t>deerek</t>
  </si>
  <si>
    <t>deere88</t>
  </si>
  <si>
    <t>deere8</t>
  </si>
  <si>
    <t>deere5</t>
  </si>
  <si>
    <t>deere4440</t>
  </si>
  <si>
    <t>deere2</t>
  </si>
  <si>
    <t>deere01</t>
  </si>
  <si>
    <t>deerdog</t>
  </si>
  <si>
    <t>deercamp</t>
  </si>
  <si>
    <t>deerbuck</t>
  </si>
  <si>
    <t>deerarak</t>
  </si>
  <si>
    <t>deer74</t>
  </si>
  <si>
    <t>deer56</t>
  </si>
  <si>
    <t>deer44</t>
  </si>
  <si>
    <t>deer30</t>
  </si>
  <si>
    <t>deer2008</t>
  </si>
  <si>
    <t>deer2007</t>
  </si>
  <si>
    <t>deer2006</t>
  </si>
  <si>
    <t>deer15</t>
  </si>
  <si>
    <t>deer14</t>
  </si>
  <si>
    <t>deer101</t>
  </si>
  <si>
    <t>deer06</t>
  </si>
  <si>
    <t>deer01</t>
  </si>
  <si>
    <t>deeptoot</t>
  </si>
  <si>
    <t>deepthought</t>
  </si>
  <si>
    <t>deepsleep</t>
  </si>
  <si>
    <t>deepside1</t>
  </si>
  <si>
    <t>deepsea1</t>
  </si>
  <si>
    <t>deeprun</t>
  </si>
  <si>
    <t>deeprose</t>
  </si>
  <si>
    <t>deepmala</t>
  </si>
  <si>
    <t>deeping</t>
  </si>
  <si>
    <t>deepinder</t>
  </si>
  <si>
    <t>deepimpact</t>
  </si>
  <si>
    <t>deepi916</t>
  </si>
  <si>
    <t>deephole</t>
  </si>
  <si>
    <t>deepheat</t>
  </si>
  <si>
    <t>deepfried</t>
  </si>
  <si>
    <t>deepforest</t>
  </si>
  <si>
    <t>deepeast</t>
  </si>
  <si>
    <t>deepdown</t>
  </si>
  <si>
    <t>deepdive</t>
  </si>
  <si>
    <t>deepclean1</t>
  </si>
  <si>
    <t>deepblue1</t>
  </si>
  <si>
    <t>deepat</t>
  </si>
  <si>
    <t>deepal</t>
  </si>
  <si>
    <t>deepa921</t>
  </si>
  <si>
    <t>deepa1</t>
  </si>
  <si>
    <t>deepa..123</t>
  </si>
  <si>
    <t>deep69</t>
  </si>
  <si>
    <t>deep44</t>
  </si>
  <si>
    <t>deeny</t>
  </si>
  <si>
    <t>deens</t>
  </si>
  <si>
    <t>deenny</t>
  </si>
  <si>
    <t>deenme</t>
  </si>
  <si>
    <t>deeniyerr</t>
  </si>
  <si>
    <t>deenisha</t>
  </si>
  <si>
    <t>deendha</t>
  </si>
  <si>
    <t>deenavy</t>
  </si>
  <si>
    <t>deenas</t>
  </si>
  <si>
    <t>deemie</t>
  </si>
  <si>
    <t>deeman13</t>
  </si>
  <si>
    <t>deeman1</t>
  </si>
  <si>
    <t>deemack</t>
  </si>
  <si>
    <t>deemaa</t>
  </si>
  <si>
    <t>deem22</t>
  </si>
  <si>
    <t>deeluvsj3773</t>
  </si>
  <si>
    <t>deeluv</t>
  </si>
  <si>
    <t>deelia</t>
  </si>
  <si>
    <t>deeley1</t>
  </si>
  <si>
    <t>deelee1</t>
  </si>
  <si>
    <t>deelan</t>
  </si>
  <si>
    <t>deeking</t>
  </si>
  <si>
    <t>deekaye</t>
  </si>
  <si>
    <t>deeka</t>
  </si>
  <si>
    <t>deejaytiesto</t>
  </si>
  <si>
    <t>deejayginger2k7</t>
  </si>
  <si>
    <t>deejay96</t>
  </si>
  <si>
    <t>deejay7</t>
  </si>
  <si>
    <t>deejay5</t>
  </si>
  <si>
    <t>deejay20</t>
  </si>
  <si>
    <t>deejay15</t>
  </si>
  <si>
    <t>deejay14</t>
  </si>
  <si>
    <t>deejay07</t>
  </si>
  <si>
    <t>deejai</t>
  </si>
  <si>
    <t>deeja</t>
  </si>
  <si>
    <t>deegan12</t>
  </si>
  <si>
    <t>deefur</t>
  </si>
  <si>
    <t>deeferdog</t>
  </si>
  <si>
    <t>deedy7848</t>
  </si>
  <si>
    <t>deedster</t>
  </si>
  <si>
    <t>deeds3</t>
  </si>
  <si>
    <t>deedon</t>
  </si>
  <si>
    <t>deedlit1</t>
  </si>
  <si>
    <t>deedie</t>
  </si>
  <si>
    <t>deeder1</t>
  </si>
  <si>
    <t>deedeedj3</t>
  </si>
  <si>
    <t>deedeedee2</t>
  </si>
  <si>
    <t>deedeeboo</t>
  </si>
  <si>
    <t>deedee92</t>
  </si>
  <si>
    <t>deedee777</t>
  </si>
  <si>
    <t>deedee65</t>
  </si>
  <si>
    <t>deedee64</t>
  </si>
  <si>
    <t>deedee2008</t>
  </si>
  <si>
    <t>deedee1987</t>
  </si>
  <si>
    <t>deedee135</t>
  </si>
  <si>
    <t>deedee101</t>
  </si>
  <si>
    <t>deedee05</t>
  </si>
  <si>
    <t>deedee012</t>
  </si>
  <si>
    <t>deedas</t>
  </si>
  <si>
    <t>deed813fled444</t>
  </si>
  <si>
    <t>deece</t>
  </si>
  <si>
    <t>deebs</t>
  </si>
  <si>
    <t>deebrown11</t>
  </si>
  <si>
    <t>deebrown1</t>
  </si>
  <si>
    <t>deeboy1</t>
  </si>
  <si>
    <t>deeboo1</t>
  </si>
  <si>
    <t>deeblock</t>
  </si>
  <si>
    <t>deeba</t>
  </si>
  <si>
    <t>deeaye</t>
  </si>
  <si>
    <t>deeant</t>
  </si>
  <si>
    <t>deeanna3</t>
  </si>
  <si>
    <t>deeanna1</t>
  </si>
  <si>
    <t>deeann2</t>
  </si>
  <si>
    <t>deeam</t>
  </si>
  <si>
    <t>deeakiss</t>
  </si>
  <si>
    <t>deeai</t>
  </si>
  <si>
    <t>deeadeeadeea</t>
  </si>
  <si>
    <t>deeadany</t>
  </si>
  <si>
    <t>deeacreatza</t>
  </si>
  <si>
    <t>deea95</t>
  </si>
  <si>
    <t>deea5</t>
  </si>
  <si>
    <t>deea21</t>
  </si>
  <si>
    <t>deea17</t>
  </si>
  <si>
    <t>deea16</t>
  </si>
  <si>
    <t>deea123</t>
  </si>
  <si>
    <t>dee93</t>
  </si>
  <si>
    <t>dee910</t>
  </si>
  <si>
    <t>dee7895</t>
  </si>
  <si>
    <t>dee7675</t>
  </si>
  <si>
    <t>dee727</t>
  </si>
  <si>
    <t>dee723</t>
  </si>
  <si>
    <t>dee712</t>
  </si>
  <si>
    <t>dee504</t>
  </si>
  <si>
    <t>dee4me</t>
  </si>
  <si>
    <t>dee4dee</t>
  </si>
  <si>
    <t>dee3dee</t>
  </si>
  <si>
    <t>dee305</t>
  </si>
  <si>
    <t>dee225</t>
  </si>
  <si>
    <t>dee210688</t>
  </si>
  <si>
    <t>dee2010</t>
  </si>
  <si>
    <t>dee2009</t>
  </si>
  <si>
    <t>dee20002</t>
  </si>
  <si>
    <t>dee1994</t>
  </si>
  <si>
    <t>dee1989</t>
  </si>
  <si>
    <t>dee1988</t>
  </si>
  <si>
    <t>dee1984</t>
  </si>
  <si>
    <t>dee1981</t>
  </si>
  <si>
    <t>dee1975</t>
  </si>
  <si>
    <t>dee1812</t>
  </si>
  <si>
    <t>dee18</t>
  </si>
  <si>
    <t>dee17</t>
  </si>
  <si>
    <t>dee1507</t>
  </si>
  <si>
    <t>dee1313</t>
  </si>
  <si>
    <t>dee127</t>
  </si>
  <si>
    <t>dee112</t>
  </si>
  <si>
    <t>dee1020</t>
  </si>
  <si>
    <t>dee1019</t>
  </si>
  <si>
    <t>dee09</t>
  </si>
  <si>
    <t>dee0807</t>
  </si>
  <si>
    <t>dee011</t>
  </si>
  <si>
    <t>dee007</t>
  </si>
  <si>
    <t>dee001</t>
  </si>
  <si>
    <t>dee.dee</t>
  </si>
  <si>
    <t>dee-jay</t>
  </si>
  <si>
    <t>dedyke</t>
  </si>
  <si>
    <t>dedut</t>
  </si>
  <si>
    <t>dedusko</t>
  </si>
  <si>
    <t>dedrick5</t>
  </si>
  <si>
    <t>dedra1</t>
  </si>
  <si>
    <t>dedosdequeso</t>
  </si>
  <si>
    <t>dedos13</t>
  </si>
  <si>
    <t>dedondeeres</t>
  </si>
  <si>
    <t>dedon</t>
  </si>
  <si>
    <t>dedolucu</t>
  </si>
  <si>
    <t>dedman</t>
  </si>
  <si>
    <t>dedlypunk9</t>
  </si>
  <si>
    <t>dedith</t>
  </si>
  <si>
    <t>dedinho</t>
  </si>
  <si>
    <t>deding</t>
  </si>
  <si>
    <t>dedicacion</t>
  </si>
  <si>
    <t>dedhed</t>
  </si>
  <si>
    <t>dedezinha</t>
  </si>
  <si>
    <t>dedex</t>
  </si>
  <si>
    <t>dedesa</t>
  </si>
  <si>
    <t>dedere</t>
  </si>
  <si>
    <t>dedens</t>
  </si>
  <si>
    <t>dedemit</t>
  </si>
  <si>
    <t>dedemanis</t>
  </si>
  <si>
    <t>dedekz</t>
  </si>
  <si>
    <t>dedeks</t>
  </si>
  <si>
    <t>dedekku</t>
  </si>
  <si>
    <t>dedek90</t>
  </si>
  <si>
    <t>dededa</t>
  </si>
  <si>
    <t>dedecek</t>
  </si>
  <si>
    <t>dedeas</t>
  </si>
  <si>
    <t>dedear</t>
  </si>
  <si>
    <t>dede96</t>
  </si>
  <si>
    <t>dede92</t>
  </si>
  <si>
    <t>dede67nay</t>
  </si>
  <si>
    <t>dede4life</t>
  </si>
  <si>
    <t>dede456</t>
  </si>
  <si>
    <t>dede3721</t>
  </si>
  <si>
    <t>dede35</t>
  </si>
  <si>
    <t>dede33</t>
  </si>
  <si>
    <t>dede321</t>
  </si>
  <si>
    <t>dede26</t>
  </si>
  <si>
    <t>dede2323</t>
  </si>
  <si>
    <t>dede2007</t>
  </si>
  <si>
    <t>dede2006</t>
  </si>
  <si>
    <t>dede2000</t>
  </si>
  <si>
    <t>dede2</t>
  </si>
  <si>
    <t>dede1358</t>
  </si>
  <si>
    <t>dede111</t>
  </si>
  <si>
    <t>dede1000</t>
  </si>
  <si>
    <t>dede007</t>
  </si>
  <si>
    <t>dedaunan</t>
  </si>
  <si>
    <t>dedang</t>
  </si>
  <si>
    <t>dedamraz</t>
  </si>
  <si>
    <t>dedalus</t>
  </si>
  <si>
    <t>dedalos</t>
  </si>
  <si>
    <t>dedales</t>
  </si>
  <si>
    <t>dedabeda</t>
  </si>
  <si>
    <t>deda9799</t>
  </si>
  <si>
    <t>ded1188</t>
  </si>
  <si>
    <t>decten</t>
  </si>
  <si>
    <t>decs26</t>
  </si>
  <si>
    <t>decrypt</t>
  </si>
  <si>
    <t>decrob</t>
  </si>
  <si>
    <t>decret</t>
  </si>
  <si>
    <t>decoy1</t>
  </si>
  <si>
    <t>decoto14</t>
  </si>
  <si>
    <t>decota</t>
  </si>
  <si>
    <t>decorum1</t>
  </si>
  <si>
    <t>decoraciones</t>
  </si>
  <si>
    <t>decodeparamore</t>
  </si>
  <si>
    <t>deco2k7</t>
  </si>
  <si>
    <t>deco22</t>
  </si>
  <si>
    <t>decnine</t>
  </si>
  <si>
    <t>decmber</t>
  </si>
  <si>
    <t>decleor</t>
  </si>
  <si>
    <t>declare3</t>
  </si>
  <si>
    <t>declaracion</t>
  </si>
  <si>
    <t>declanson</t>
  </si>
  <si>
    <t>declankeigan</t>
  </si>
  <si>
    <t>declanjamieshakiraeamon</t>
  </si>
  <si>
    <t>declanb</t>
  </si>
  <si>
    <t>declan6</t>
  </si>
  <si>
    <t>declan08</t>
  </si>
  <si>
    <t>declan00</t>
  </si>
  <si>
    <t>declan!</t>
  </si>
  <si>
    <t>deckys</t>
  </si>
  <si>
    <t>decky07</t>
  </si>
  <si>
    <t>deckoo1</t>
  </si>
  <si>
    <t>decklyn</t>
  </si>
  <si>
    <t>decklan</t>
  </si>
  <si>
    <t>deckers</t>
  </si>
  <si>
    <t>decker17</t>
  </si>
  <si>
    <t>decker01</t>
  </si>
  <si>
    <t>deckdogz</t>
  </si>
  <si>
    <t>deckdeck</t>
  </si>
  <si>
    <t>deckay</t>
  </si>
  <si>
    <t>deckard</t>
  </si>
  <si>
    <t>deckar</t>
  </si>
  <si>
    <t>decjan</t>
  </si>
  <si>
    <t>decjames</t>
  </si>
  <si>
    <t>decill</t>
  </si>
  <si>
    <t>decibel</t>
  </si>
  <si>
    <t>deci9671</t>
  </si>
  <si>
    <t>dechon</t>
  </si>
  <si>
    <t>dechlan</t>
  </si>
  <si>
    <t>decha</t>
  </si>
  <si>
    <t>deceptionbay</t>
  </si>
  <si>
    <t>decembergirl</t>
  </si>
  <si>
    <t>decemberdecember</t>
  </si>
  <si>
    <t>december8th</t>
  </si>
  <si>
    <t>december262007</t>
  </si>
  <si>
    <t>december252006</t>
  </si>
  <si>
    <t>december1st</t>
  </si>
  <si>
    <t>december1221</t>
  </si>
  <si>
    <t>decem</t>
  </si>
  <si>
    <t>deceiving</t>
  </si>
  <si>
    <t>deceitful</t>
  </si>
  <si>
    <t>deceeu</t>
  </si>
  <si>
    <t>decedat</t>
  </si>
  <si>
    <t>deceased</t>
  </si>
  <si>
    <t>deceamuitat</t>
  </si>
  <si>
    <t>deccan</t>
  </si>
  <si>
    <t>decboy1</t>
  </si>
  <si>
    <t>decben</t>
  </si>
  <si>
    <t>decatur5</t>
  </si>
  <si>
    <t>decatur404</t>
  </si>
  <si>
    <t>decastro23</t>
  </si>
  <si>
    <t>decarvalho</t>
  </si>
  <si>
    <t>decari</t>
  </si>
  <si>
    <t>decamps</t>
  </si>
  <si>
    <t>decalogo</t>
  </si>
  <si>
    <t>decal</t>
  </si>
  <si>
    <t>decades1</t>
  </si>
  <si>
    <t>decacat</t>
  </si>
  <si>
    <t>dec9th</t>
  </si>
  <si>
    <t>dec999</t>
  </si>
  <si>
    <t>dec92000</t>
  </si>
  <si>
    <t>dec91993</t>
  </si>
  <si>
    <t>dec91991</t>
  </si>
  <si>
    <t>dec903</t>
  </si>
  <si>
    <t>dec879</t>
  </si>
  <si>
    <t>dec82006</t>
  </si>
  <si>
    <t>dec82005</t>
  </si>
  <si>
    <t>dec791</t>
  </si>
  <si>
    <t>dec71984</t>
  </si>
  <si>
    <t>dec69aug12</t>
  </si>
  <si>
    <t>dec696</t>
  </si>
  <si>
    <t>dec691</t>
  </si>
  <si>
    <t>dec61997</t>
  </si>
  <si>
    <t>dec51987</t>
  </si>
  <si>
    <t>dec4th</t>
  </si>
  <si>
    <t>dec491</t>
  </si>
  <si>
    <t>dec486</t>
  </si>
  <si>
    <t>dec41999</t>
  </si>
  <si>
    <t>dec41990</t>
  </si>
  <si>
    <t>dec405</t>
  </si>
  <si>
    <t>dec390</t>
  </si>
  <si>
    <t>dec385</t>
  </si>
  <si>
    <t>dec31960</t>
  </si>
  <si>
    <t>dec312007</t>
  </si>
  <si>
    <t>dec312001</t>
  </si>
  <si>
    <t>dec311983</t>
  </si>
  <si>
    <t>dec302003</t>
  </si>
  <si>
    <t>dec29ember</t>
  </si>
  <si>
    <t>dec291988</t>
  </si>
  <si>
    <t>dec281</t>
  </si>
  <si>
    <t>dec27th</t>
  </si>
  <si>
    <t>dec271994</t>
  </si>
  <si>
    <t>dec262005</t>
  </si>
  <si>
    <t>dec252004</t>
  </si>
  <si>
    <t>dec251979</t>
  </si>
  <si>
    <t>dec251918</t>
  </si>
  <si>
    <t>dec241992</t>
  </si>
  <si>
    <t>dec23rd</t>
  </si>
  <si>
    <t>dec232003</t>
  </si>
  <si>
    <t>dec231992</t>
  </si>
  <si>
    <t>dec231980</t>
  </si>
  <si>
    <t>dec224</t>
  </si>
  <si>
    <t>dec221990</t>
  </si>
  <si>
    <t>dec22005</t>
  </si>
  <si>
    <t>dec21991</t>
  </si>
  <si>
    <t>dec212002</t>
  </si>
  <si>
    <t>dec211984</t>
  </si>
  <si>
    <t>dec202005</t>
  </si>
  <si>
    <t>dec201997</t>
  </si>
  <si>
    <t>dec201990</t>
  </si>
  <si>
    <t>dec19th</t>
  </si>
  <si>
    <t>dec199</t>
  </si>
  <si>
    <t>dec192004</t>
  </si>
  <si>
    <t>dec191986</t>
  </si>
  <si>
    <t>dec18th</t>
  </si>
  <si>
    <t>dec1895</t>
  </si>
  <si>
    <t>dec1890</t>
  </si>
  <si>
    <t>dec1889</t>
  </si>
  <si>
    <t>dec1887</t>
  </si>
  <si>
    <t>dec1882</t>
  </si>
  <si>
    <t>dec182006</t>
  </si>
  <si>
    <t>dec1802</t>
  </si>
  <si>
    <t>dec1788</t>
  </si>
  <si>
    <t>dec1776</t>
  </si>
  <si>
    <t>dec172004</t>
  </si>
  <si>
    <t>dec171985</t>
  </si>
  <si>
    <t>dec16md</t>
  </si>
  <si>
    <t>dec1691</t>
  </si>
  <si>
    <t>dec161991</t>
  </si>
  <si>
    <t>dec1604</t>
  </si>
  <si>
    <t>dec1599</t>
  </si>
  <si>
    <t>dec1588</t>
  </si>
  <si>
    <t>dec1586</t>
  </si>
  <si>
    <t>dec152007</t>
  </si>
  <si>
    <t>dec151993</t>
  </si>
  <si>
    <t>dec1507</t>
  </si>
  <si>
    <t>dec1503</t>
  </si>
  <si>
    <t>dec1502</t>
  </si>
  <si>
    <t>dec1501</t>
  </si>
  <si>
    <t>dec1491</t>
  </si>
  <si>
    <t>dec1486</t>
  </si>
  <si>
    <t>dec145</t>
  </si>
  <si>
    <t>dec141984</t>
  </si>
  <si>
    <t>dec141982</t>
  </si>
  <si>
    <t>dec141978</t>
  </si>
  <si>
    <t>dec1407</t>
  </si>
  <si>
    <t>dec1405</t>
  </si>
  <si>
    <t>dec1390</t>
  </si>
  <si>
    <t>dec1383</t>
  </si>
  <si>
    <t>dec131986</t>
  </si>
  <si>
    <t>dec1305</t>
  </si>
  <si>
    <t>dec1303</t>
  </si>
  <si>
    <t>dec1300</t>
  </si>
  <si>
    <t>dec1293</t>
  </si>
  <si>
    <t>dec129</t>
  </si>
  <si>
    <t>dec124</t>
  </si>
  <si>
    <t>dec123v</t>
  </si>
  <si>
    <t>dec12345</t>
  </si>
  <si>
    <t>dec122003</t>
  </si>
  <si>
    <t>dec121989</t>
  </si>
  <si>
    <t>dec121985</t>
  </si>
  <si>
    <t>dec121891</t>
  </si>
  <si>
    <t>dec1216</t>
  </si>
  <si>
    <t>dec1213</t>
  </si>
  <si>
    <t>dec1211</t>
  </si>
  <si>
    <t>dec1191</t>
  </si>
  <si>
    <t>dec1187</t>
  </si>
  <si>
    <t>dec1180</t>
  </si>
  <si>
    <t>dec1179</t>
  </si>
  <si>
    <t>dec1177</t>
  </si>
  <si>
    <t>dec1176</t>
  </si>
  <si>
    <t>dec111985</t>
  </si>
  <si>
    <t>dec111971</t>
  </si>
  <si>
    <t>dec10th</t>
  </si>
  <si>
    <t>dec1098</t>
  </si>
  <si>
    <t>dec1091</t>
  </si>
  <si>
    <t>dec1088</t>
  </si>
  <si>
    <t>dec1084</t>
  </si>
  <si>
    <t>dec106</t>
  </si>
  <si>
    <t>dec1006</t>
  </si>
  <si>
    <t>dec1004</t>
  </si>
  <si>
    <t>dec0986</t>
  </si>
  <si>
    <t>dec0904</t>
  </si>
  <si>
    <t>dec0903</t>
  </si>
  <si>
    <t>dec0803</t>
  </si>
  <si>
    <t>dec07lou</t>
  </si>
  <si>
    <t>dec0790</t>
  </si>
  <si>
    <t>dec0705</t>
  </si>
  <si>
    <t>dec0703</t>
  </si>
  <si>
    <t>dec0702</t>
  </si>
  <si>
    <t>dec0605</t>
  </si>
  <si>
    <t>dec0493</t>
  </si>
  <si>
    <t>dec042004</t>
  </si>
  <si>
    <t>dec0405</t>
  </si>
  <si>
    <t>dec0390</t>
  </si>
  <si>
    <t>dec031986</t>
  </si>
  <si>
    <t>dec031985</t>
  </si>
  <si>
    <t>dec0208</t>
  </si>
  <si>
    <t>dec0203</t>
  </si>
  <si>
    <t>dec0105</t>
  </si>
  <si>
    <t>dec0102</t>
  </si>
  <si>
    <t>dec006</t>
  </si>
  <si>
    <t>dec/2/1993</t>
  </si>
  <si>
    <t>dec.28</t>
  </si>
  <si>
    <t>dec.26</t>
  </si>
  <si>
    <t>dec.23</t>
  </si>
  <si>
    <t>dec.22</t>
  </si>
  <si>
    <t>dec.19</t>
  </si>
  <si>
    <t>dec.15</t>
  </si>
  <si>
    <t>dec.13</t>
  </si>
  <si>
    <t>dec.05</t>
  </si>
  <si>
    <t>dec</t>
  </si>
  <si>
    <t>debzkie</t>
  </si>
  <si>
    <t>debz14</t>
  </si>
  <si>
    <t>debz123</t>
  </si>
  <si>
    <t>deby12</t>
  </si>
  <si>
    <t>debute</t>
  </si>
  <si>
    <t>debster1</t>
  </si>
  <si>
    <t>debsta</t>
  </si>
  <si>
    <t>debs2007</t>
  </si>
  <si>
    <t>debs</t>
  </si>
  <si>
    <t>debruce</t>
  </si>
  <si>
    <t>debrock</t>
  </si>
  <si>
    <t>debriz</t>
  </si>
  <si>
    <t>debrito</t>
  </si>
  <si>
    <t>debrielle5</t>
  </si>
  <si>
    <t>debrias</t>
  </si>
  <si>
    <t>debree</t>
  </si>
  <si>
    <t>debrap</t>
  </si>
  <si>
    <t>debralee</t>
  </si>
  <si>
    <t>debrakay</t>
  </si>
  <si>
    <t>debrak</t>
  </si>
  <si>
    <t>debrajo</t>
  </si>
  <si>
    <t>debrajean</t>
  </si>
  <si>
    <t>debrain</t>
  </si>
  <si>
    <t>debraham</t>
  </si>
  <si>
    <t>debrag</t>
  </si>
  <si>
    <t>debrad</t>
  </si>
  <si>
    <t>debra92</t>
  </si>
  <si>
    <t>debra5</t>
  </si>
  <si>
    <t>debra23</t>
  </si>
  <si>
    <t>debra1960</t>
  </si>
  <si>
    <t>debra19</t>
  </si>
  <si>
    <t>debra01</t>
  </si>
  <si>
    <t>deboye</t>
  </si>
  <si>
    <t>deborsky3</t>
  </si>
  <si>
    <t>deborath</t>
  </si>
  <si>
    <t>deborahh</t>
  </si>
  <si>
    <t>deborah21</t>
  </si>
  <si>
    <t>deborah08</t>
  </si>
  <si>
    <t>deborah07</t>
  </si>
  <si>
    <t>debora92</t>
  </si>
  <si>
    <t>debora24</t>
  </si>
  <si>
    <t>debora14</t>
  </si>
  <si>
    <t>debora13</t>
  </si>
  <si>
    <t>debora10</t>
  </si>
  <si>
    <t>debora03</t>
  </si>
  <si>
    <t>deboo</t>
  </si>
  <si>
    <t>debomb</t>
  </si>
  <si>
    <t>debokilla1</t>
  </si>
  <si>
    <t>debodebo</t>
  </si>
  <si>
    <t>debobadazz</t>
  </si>
  <si>
    <t>debo55</t>
  </si>
  <si>
    <t>debo30</t>
  </si>
  <si>
    <t>debo19</t>
  </si>
  <si>
    <t>debo12345</t>
  </si>
  <si>
    <t>debo1234</t>
  </si>
  <si>
    <t>debo10</t>
  </si>
  <si>
    <t>debo0422</t>
  </si>
  <si>
    <t>debo01</t>
  </si>
  <si>
    <t>debnam</t>
  </si>
  <si>
    <t>debjoy</t>
  </si>
  <si>
    <t>debit</t>
  </si>
  <si>
    <t>debilka</t>
  </si>
  <si>
    <t>debili</t>
  </si>
  <si>
    <t>debielyn</t>
  </si>
  <si>
    <t>debi1954</t>
  </si>
  <si>
    <t>debgredavre04</t>
  </si>
  <si>
    <t>debes</t>
  </si>
  <si>
    <t>deberes</t>
  </si>
  <si>
    <t>debelo</t>
  </si>
  <si>
    <t>debden</t>
  </si>
  <si>
    <t>debbyr</t>
  </si>
  <si>
    <t>debbyann</t>
  </si>
  <si>
    <t>debby4</t>
  </si>
  <si>
    <t>debbiex</t>
  </si>
  <si>
    <t>debbiesue</t>
  </si>
  <si>
    <t>debbieross</t>
  </si>
  <si>
    <t>debbiek</t>
  </si>
  <si>
    <t>debbiedoo</t>
  </si>
  <si>
    <t>debbiedo</t>
  </si>
  <si>
    <t>debbiebrown</t>
  </si>
  <si>
    <t>debbie96</t>
  </si>
  <si>
    <t>debbie82</t>
  </si>
  <si>
    <t>debbie79</t>
  </si>
  <si>
    <t>debbie78</t>
  </si>
  <si>
    <t>debbie77</t>
  </si>
  <si>
    <t>debbie7664</t>
  </si>
  <si>
    <t>debbie74</t>
  </si>
  <si>
    <t>debbie6575</t>
  </si>
  <si>
    <t>debbie60</t>
  </si>
  <si>
    <t>debbie55</t>
  </si>
  <si>
    <t>debbie54</t>
  </si>
  <si>
    <t>debbie50</t>
  </si>
  <si>
    <t>debbie48</t>
  </si>
  <si>
    <t>debbie42</t>
  </si>
  <si>
    <t>debbie41</t>
  </si>
  <si>
    <t>debbie2007</t>
  </si>
  <si>
    <t>debbie143</t>
  </si>
  <si>
    <t>debbie09</t>
  </si>
  <si>
    <t>debbie05</t>
  </si>
  <si>
    <t>debbie00</t>
  </si>
  <si>
    <t>debbie*</t>
  </si>
  <si>
    <t>debbia</t>
  </si>
  <si>
    <t>debb57</t>
  </si>
  <si>
    <t>debating</t>
  </si>
  <si>
    <t>debary</t>
  </si>
  <si>
    <t>debarrio</t>
  </si>
  <si>
    <t>debani</t>
  </si>
  <si>
    <t>debalucos</t>
  </si>
  <si>
    <t>debacle</t>
  </si>
  <si>
    <t>deb4404</t>
  </si>
  <si>
    <t>deb2520</t>
  </si>
  <si>
    <t>deb1975</t>
  </si>
  <si>
    <t>deb1957</t>
  </si>
  <si>
    <t>deazel</t>
  </si>
  <si>
    <t>deaw5302</t>
  </si>
  <si>
    <t>deavynn</t>
  </si>
  <si>
    <t>deavila</t>
  </si>
  <si>
    <t>deavel</t>
  </si>
  <si>
    <t>deave</t>
  </si>
  <si>
    <t>deaunte</t>
  </si>
  <si>
    <t>deauntay</t>
  </si>
  <si>
    <t>deaunta</t>
  </si>
  <si>
    <t>deathwolf</t>
  </si>
  <si>
    <t>deathwatch</t>
  </si>
  <si>
    <t>deathvundel</t>
  </si>
  <si>
    <t>deathtreat</t>
  </si>
  <si>
    <t>deathsux</t>
  </si>
  <si>
    <t>deathstinger</t>
  </si>
  <si>
    <t>deathstab</t>
  </si>
  <si>
    <t>deathslayer</t>
  </si>
  <si>
    <t>deathskiss</t>
  </si>
  <si>
    <t>deathsign</t>
  </si>
  <si>
    <t>deathsex</t>
  </si>
  <si>
    <t>deathseeker</t>
  </si>
  <si>
    <t>deaths2</t>
  </si>
  <si>
    <t>deathrow143</t>
  </si>
  <si>
    <t>deathreaper</t>
  </si>
  <si>
    <t>deathray1</t>
  </si>
  <si>
    <t>deathraw</t>
  </si>
  <si>
    <t>deatho</t>
  </si>
  <si>
    <t>deathnot</t>
  </si>
  <si>
    <t>deathnight</t>
  </si>
  <si>
    <t>deathmonkey</t>
  </si>
  <si>
    <t>deathmarch</t>
  </si>
  <si>
    <t>deathmagnetic</t>
  </si>
  <si>
    <t>deathkiller</t>
  </si>
  <si>
    <t>deathkill1</t>
  </si>
  <si>
    <t>deathjr</t>
  </si>
  <si>
    <t>deathis1</t>
  </si>
  <si>
    <t>deathheart</t>
  </si>
  <si>
    <t>deathgrip</t>
  </si>
  <si>
    <t>deathgod1</t>
  </si>
  <si>
    <t>deathforme</t>
  </si>
  <si>
    <t>deathevi</t>
  </si>
  <si>
    <t>deathemo</t>
  </si>
  <si>
    <t>deathdoom</t>
  </si>
  <si>
    <t>deathdie</t>
  </si>
  <si>
    <t>deathdeathdeath</t>
  </si>
  <si>
    <t>deathcult</t>
  </si>
  <si>
    <t>deathcross</t>
  </si>
  <si>
    <t>deathcard</t>
  </si>
  <si>
    <t>deathcab7</t>
  </si>
  <si>
    <t>deathcab4</t>
  </si>
  <si>
    <t>deathbydeath</t>
  </si>
  <si>
    <t>deathblood</t>
  </si>
  <si>
    <t>deathbed</t>
  </si>
  <si>
    <t>deathangle</t>
  </si>
  <si>
    <t>death@666</t>
  </si>
  <si>
    <t>death91</t>
  </si>
  <si>
    <t>death90</t>
  </si>
  <si>
    <t>death789</t>
  </si>
  <si>
    <t>death78</t>
  </si>
  <si>
    <t>death45</t>
  </si>
  <si>
    <t>death2usall</t>
  </si>
  <si>
    <t>death24</t>
  </si>
  <si>
    <t>death19</t>
  </si>
  <si>
    <t>death183</t>
  </si>
  <si>
    <t>death132</t>
  </si>
  <si>
    <t>death12345</t>
  </si>
  <si>
    <t>death100</t>
  </si>
  <si>
    <t>death05</t>
  </si>
  <si>
    <t>death...</t>
  </si>
  <si>
    <t>deater</t>
  </si>
  <si>
    <t>deated</t>
  </si>
  <si>
    <t>deastone</t>
  </si>
  <si>
    <t>deasses</t>
  </si>
  <si>
    <t>deasoke</t>
  </si>
  <si>
    <t>deasia04</t>
  </si>
  <si>
    <t>deashia</t>
  </si>
  <si>
    <t>deashawn</t>
  </si>
  <si>
    <t>deasel</t>
  </si>
  <si>
    <t>dearzs</t>
  </si>
  <si>
    <t>dearsam</t>
  </si>
  <si>
    <t>dears15</t>
  </si>
  <si>
    <t>dearon</t>
  </si>
  <si>
    <t>dearmomma</t>
  </si>
  <si>
    <t>dearmama1</t>
  </si>
  <si>
    <t>dearluv</t>
  </si>
  <si>
    <t>dearlover</t>
  </si>
  <si>
    <t>dearlie</t>
  </si>
  <si>
    <t>dearl</t>
  </si>
  <si>
    <t>dearjun</t>
  </si>
  <si>
    <t>dearjoe</t>
  </si>
  <si>
    <t>dearja</t>
  </si>
  <si>
    <t>dearius</t>
  </si>
  <si>
    <t>dearis</t>
  </si>
  <si>
    <t>dearie12</t>
  </si>
  <si>
    <t>dearian</t>
  </si>
  <si>
    <t>dearia</t>
  </si>
  <si>
    <t>dearhunter</t>
  </si>
  <si>
    <t>dearheart29</t>
  </si>
  <si>
    <t>dearham</t>
  </si>
  <si>
    <t>deargod1</t>
  </si>
  <si>
    <t>dearfriend</t>
  </si>
  <si>
    <t>dearff</t>
  </si>
  <si>
    <t>deares</t>
  </si>
  <si>
    <t>deardiary1</t>
  </si>
  <si>
    <t>deardaniel</t>
  </si>
  <si>
    <t>dearco</t>
  </si>
  <si>
    <t>dearbhaile</t>
  </si>
  <si>
    <t>dearbabe</t>
  </si>
  <si>
    <t>dearaujo</t>
  </si>
  <si>
    <t>deara</t>
  </si>
  <si>
    <t>dear99</t>
  </si>
  <si>
    <t>dear88</t>
  </si>
  <si>
    <t>dear3327</t>
  </si>
  <si>
    <t>dear28</t>
  </si>
  <si>
    <t>dear25</t>
  </si>
  <si>
    <t>dear23</t>
  </si>
  <si>
    <t>dear16</t>
  </si>
  <si>
    <t>dear13</t>
  </si>
  <si>
    <t>dear1122</t>
  </si>
  <si>
    <t>dear10</t>
  </si>
  <si>
    <t>dear07</t>
  </si>
  <si>
    <t>dear05</t>
  </si>
  <si>
    <t>dear01</t>
  </si>
  <si>
    <t>deanz</t>
  </si>
  <si>
    <t>deanwilson</t>
  </si>
  <si>
    <t>deantree</t>
  </si>
  <si>
    <t>deantre</t>
  </si>
  <si>
    <t>deantra</t>
  </si>
  <si>
    <t>deanton</t>
  </si>
  <si>
    <t>deante2</t>
  </si>
  <si>
    <t>deantan</t>
  </si>
  <si>
    <t>deanslister</t>
  </si>
  <si>
    <t>deanryan</t>
  </si>
  <si>
    <t>deanrulz</t>
  </si>
  <si>
    <t>deanrox</t>
  </si>
  <si>
    <t>deanox</t>
  </si>
  <si>
    <t>deanomc</t>
  </si>
  <si>
    <t>deanom</t>
  </si>
  <si>
    <t>deanoliver</t>
  </si>
  <si>
    <t>deanoj</t>
  </si>
  <si>
    <t>deanog</t>
  </si>
  <si>
    <t>deano_cat</t>
  </si>
  <si>
    <t>deano99</t>
  </si>
  <si>
    <t>deano94</t>
  </si>
  <si>
    <t>deano1992</t>
  </si>
  <si>
    <t>deano19</t>
  </si>
  <si>
    <t>deannie</t>
  </si>
  <si>
    <t>deanne69</t>
  </si>
  <si>
    <t>deanne5</t>
  </si>
  <si>
    <t>deanne3</t>
  </si>
  <si>
    <t>deanne22</t>
  </si>
  <si>
    <t>deanne13</t>
  </si>
  <si>
    <t>deanne12</t>
  </si>
  <si>
    <t>deanne08</t>
  </si>
  <si>
    <t>deanne05</t>
  </si>
  <si>
    <t>deannalynn</t>
  </si>
  <si>
    <t>deannajean</t>
  </si>
  <si>
    <t>deanna98</t>
  </si>
  <si>
    <t>deanna9</t>
  </si>
  <si>
    <t>deanna89</t>
  </si>
  <si>
    <t>deanna8</t>
  </si>
  <si>
    <t>deanna76</t>
  </si>
  <si>
    <t>deanna4eva</t>
  </si>
  <si>
    <t>deanna42</t>
  </si>
  <si>
    <t>deanna32</t>
  </si>
  <si>
    <t>deanna30</t>
  </si>
  <si>
    <t>deanna26</t>
  </si>
  <si>
    <t>deanna23</t>
  </si>
  <si>
    <t>deanna2007</t>
  </si>
  <si>
    <t>deanna18</t>
  </si>
  <si>
    <t>deanna16</t>
  </si>
  <si>
    <t>deanna07</t>
  </si>
  <si>
    <t>deanna06</t>
  </si>
  <si>
    <t>deann4</t>
  </si>
  <si>
    <t>deann21</t>
  </si>
  <si>
    <t>deann123</t>
  </si>
  <si>
    <t>deankevin</t>
  </si>
  <si>
    <t>deankay</t>
  </si>
  <si>
    <t>deanjohncampbell</t>
  </si>
  <si>
    <t>deanjo</t>
  </si>
  <si>
    <t>deanissexy</t>
  </si>
  <si>
    <t>deanine</t>
  </si>
  <si>
    <t>deaniloveyou</t>
  </si>
  <si>
    <t>deaniel</t>
  </si>
  <si>
    <t>deanhale</t>
  </si>
  <si>
    <t>deangkinay</t>
  </si>
  <si>
    <t>deangelo26</t>
  </si>
  <si>
    <t>deangelo12</t>
  </si>
  <si>
    <t>deangelis</t>
  </si>
  <si>
    <t>deangel1</t>
  </si>
  <si>
    <t>deangamble</t>
  </si>
  <si>
    <t>deang</t>
  </si>
  <si>
    <t>deanfield</t>
  </si>
  <si>
    <t>deaney</t>
  </si>
  <si>
    <t>deanedward</t>
  </si>
  <si>
    <t>deandrey</t>
  </si>
  <si>
    <t>deandrea1</t>
  </si>
  <si>
    <t>deandre24</t>
  </si>
  <si>
    <t>deandre20</t>
  </si>
  <si>
    <t>deandre17</t>
  </si>
  <si>
    <t>deandre16</t>
  </si>
  <si>
    <t>deandre15</t>
  </si>
  <si>
    <t>deandre101</t>
  </si>
  <si>
    <t>deandra3</t>
  </si>
  <si>
    <t>deandra2</t>
  </si>
  <si>
    <t>deandra.</t>
  </si>
  <si>
    <t>deandjay420</t>
  </si>
  <si>
    <t>deandan</t>
  </si>
  <si>
    <t>deanda1</t>
  </si>
  <si>
    <t>deancox</t>
  </si>
  <si>
    <t>deancarlos</t>
  </si>
  <si>
    <t>deanbabe</t>
  </si>
  <si>
    <t>deanak</t>
  </si>
  <si>
    <t>deanadam</t>
  </si>
  <si>
    <t>deana12</t>
  </si>
  <si>
    <t>deana11</t>
  </si>
  <si>
    <t>dean&lt;3</t>
  </si>
  <si>
    <t>dean92</t>
  </si>
  <si>
    <t>dean89</t>
  </si>
  <si>
    <t>dean87</t>
  </si>
  <si>
    <t>dean85</t>
  </si>
  <si>
    <t>dean83</t>
  </si>
  <si>
    <t>dean72</t>
  </si>
  <si>
    <t>dean68</t>
  </si>
  <si>
    <t>dean66</t>
  </si>
  <si>
    <t>dean57</t>
  </si>
  <si>
    <t>dean4life</t>
  </si>
  <si>
    <t>dean420</t>
  </si>
  <si>
    <t>dean4</t>
  </si>
  <si>
    <t>dean33</t>
  </si>
  <si>
    <t>dean32</t>
  </si>
  <si>
    <t>dean2907</t>
  </si>
  <si>
    <t>dean28</t>
  </si>
  <si>
    <t>dean21693</t>
  </si>
  <si>
    <t>dean2003</t>
  </si>
  <si>
    <t>dean2000</t>
  </si>
  <si>
    <t>dean1991</t>
  </si>
  <si>
    <t>dean1990</t>
  </si>
  <si>
    <t>dean1987</t>
  </si>
  <si>
    <t>dean1986</t>
  </si>
  <si>
    <t>dean1980</t>
  </si>
  <si>
    <t>dean1703</t>
  </si>
  <si>
    <t>dean17</t>
  </si>
  <si>
    <t>dean123456</t>
  </si>
  <si>
    <t>dean112</t>
  </si>
  <si>
    <t>dean04</t>
  </si>
  <si>
    <t>dean0</t>
  </si>
  <si>
    <t>deamon666</t>
  </si>
  <si>
    <t>deamon14</t>
  </si>
  <si>
    <t>deamon13</t>
  </si>
  <si>
    <t>deamar</t>
  </si>
  <si>
    <t>deals</t>
  </si>
  <si>
    <t>deallen</t>
  </si>
  <si>
    <t>dealio</t>
  </si>
  <si>
    <t>dealday</t>
  </si>
  <si>
    <t>deakondamien</t>
  </si>
  <si>
    <t>deahna</t>
  </si>
  <si>
    <t>deafway</t>
  </si>
  <si>
    <t>deafpower</t>
  </si>
  <si>
    <t>deafman</t>
  </si>
  <si>
    <t>deaflove</t>
  </si>
  <si>
    <t>deafies</t>
  </si>
  <si>
    <t>deafboy</t>
  </si>
  <si>
    <t>deaf2009</t>
  </si>
  <si>
    <t>deaf2005</t>
  </si>
  <si>
    <t>deaf1015</t>
  </si>
  <si>
    <t>deadys</t>
  </si>
  <si>
    <t>deadtofall</t>
  </si>
  <si>
    <t>deadsy0000</t>
  </si>
  <si>
    <t>deadsun</t>
  </si>
  <si>
    <t>deadstyle</t>
  </si>
  <si>
    <t>deadss</t>
  </si>
  <si>
    <t>deadsoul12</t>
  </si>
  <si>
    <t>deadsmile33</t>
  </si>
  <si>
    <t>deadskull</t>
  </si>
  <si>
    <t>deadsexy2</t>
  </si>
  <si>
    <t>deadsdawxa</t>
  </si>
  <si>
    <t>deads12</t>
  </si>
  <si>
    <t>deads1</t>
  </si>
  <si>
    <t>deadrat</t>
  </si>
  <si>
    <t>deadrabbit</t>
  </si>
  <si>
    <t>deadprincess</t>
  </si>
  <si>
    <t>deadprez</t>
  </si>
  <si>
    <t>deadppl</t>
  </si>
  <si>
    <t>deadpast</t>
  </si>
  <si>
    <t>deadorlive</t>
  </si>
  <si>
    <t>deadoralive4</t>
  </si>
  <si>
    <t>deadone1</t>
  </si>
  <si>
    <t>deadon</t>
  </si>
  <si>
    <t>deadnio</t>
  </si>
  <si>
    <t>deadnight</t>
  </si>
  <si>
    <t>deadmind</t>
  </si>
  <si>
    <t>deadme</t>
  </si>
  <si>
    <t>deadmcr</t>
  </si>
  <si>
    <t>deadmau5</t>
  </si>
  <si>
    <t>deadmanwalkin</t>
  </si>
  <si>
    <t>deadman99</t>
  </si>
  <si>
    <t>deadman82</t>
  </si>
  <si>
    <t>deadman8</t>
  </si>
  <si>
    <t>deadman7</t>
  </si>
  <si>
    <t>deadman69</t>
  </si>
  <si>
    <t>deadman5</t>
  </si>
  <si>
    <t>deadman316</t>
  </si>
  <si>
    <t>deadman24</t>
  </si>
  <si>
    <t>deadman23</t>
  </si>
  <si>
    <t>deadman22</t>
  </si>
  <si>
    <t>deadman07</t>
  </si>
  <si>
    <t>deadlyme</t>
  </si>
  <si>
    <t>deadlykisses</t>
  </si>
  <si>
    <t>deadlykiss</t>
  </si>
  <si>
    <t>deadlyemo</t>
  </si>
  <si>
    <t>deadlybuzz</t>
  </si>
  <si>
    <t>deadly8</t>
  </si>
  <si>
    <t>deadly666</t>
  </si>
  <si>
    <t>deadly17</t>
  </si>
  <si>
    <t>deadly14</t>
  </si>
  <si>
    <t>deadly12</t>
  </si>
  <si>
    <t>deadluv</t>
  </si>
  <si>
    <t>deadlights</t>
  </si>
  <si>
    <t>deadlast</t>
  </si>
  <si>
    <t>deadkiller</t>
  </si>
  <si>
    <t>deadhunger</t>
  </si>
  <si>
    <t>deadhorse</t>
  </si>
  <si>
    <t>deadhomie</t>
  </si>
  <si>
    <t>deadhead2</t>
  </si>
  <si>
    <t>deadgurl</t>
  </si>
  <si>
    <t>deadgirls</t>
  </si>
  <si>
    <t>deadfairy</t>
  </si>
  <si>
    <t>deadeye1</t>
  </si>
  <si>
    <t>deadend2</t>
  </si>
  <si>
    <t>deadelvis</t>
  </si>
  <si>
    <t>deadea177</t>
  </si>
  <si>
    <t>deadea11</t>
  </si>
  <si>
    <t>deadea1</t>
  </si>
  <si>
    <t>deaddude</t>
  </si>
  <si>
    <t>deadd</t>
  </si>
  <si>
    <t>deadcow1</t>
  </si>
  <si>
    <t>deadclickfreak</t>
  </si>
  <si>
    <t>deadchild</t>
  </si>
  <si>
    <t>deadchicklet</t>
  </si>
  <si>
    <t>deadbydawn</t>
  </si>
  <si>
    <t>deadbull</t>
  </si>
  <si>
    <t>deadbroke1</t>
  </si>
  <si>
    <t>deadboys</t>
  </si>
  <si>
    <t>deadat27</t>
  </si>
  <si>
    <t>deadangels</t>
  </si>
  <si>
    <t>dead999</t>
  </si>
  <si>
    <t>dead77</t>
  </si>
  <si>
    <t>dead4you</t>
  </si>
  <si>
    <t>dead4514</t>
  </si>
  <si>
    <t>dead333</t>
  </si>
  <si>
    <t>dead3</t>
  </si>
  <si>
    <t>dead2luv</t>
  </si>
  <si>
    <t>dead16</t>
  </si>
  <si>
    <t>dead101</t>
  </si>
  <si>
    <t>dead08</t>
  </si>
  <si>
    <t>dead07</t>
  </si>
  <si>
    <t>dead05</t>
  </si>
  <si>
    <t>dead02</t>
  </si>
  <si>
    <t>dead007</t>
  </si>
  <si>
    <t>dead-babies</t>
  </si>
  <si>
    <t>deaconblue</t>
  </si>
  <si>
    <t>deacon5</t>
  </si>
  <si>
    <t>deacon3</t>
  </si>
  <si>
    <t>deacon2</t>
  </si>
  <si>
    <t>deacon123</t>
  </si>
  <si>
    <t>deacon04</t>
  </si>
  <si>
    <t>deacon01</t>
  </si>
  <si>
    <t>deacha</t>
  </si>
  <si>
    <t>deacery</t>
  </si>
  <si>
    <t>deabird52</t>
  </si>
  <si>
    <t>deaaron</t>
  </si>
  <si>
    <t>de_javu</t>
  </si>
  <si>
    <t>de;amgelo</t>
  </si>
  <si>
    <t>de9950</t>
  </si>
  <si>
    <t>de849534</t>
  </si>
  <si>
    <t>de4ever</t>
  </si>
  <si>
    <t>de3mo0nt</t>
  </si>
  <si>
    <t>de3de3</t>
  </si>
  <si>
    <t>de2la6</t>
  </si>
  <si>
    <t>de2007</t>
  </si>
  <si>
    <t>de1988</t>
  </si>
  <si>
    <t>de1986</t>
  </si>
  <si>
    <t>de15a20</t>
  </si>
  <si>
    <t>de14149s</t>
  </si>
  <si>
    <t>de123cc</t>
  </si>
  <si>
    <t>de123</t>
  </si>
  <si>
    <t>de11212</t>
  </si>
  <si>
    <t>de'andre</t>
  </si>
  <si>
    <t>de$t1ny</t>
  </si>
  <si>
    <t>ddwizzel20</t>
  </si>
  <si>
    <t>dduuddee</t>
  </si>
  <si>
    <t>dduck1</t>
  </si>
  <si>
    <t>ddtwins</t>
  </si>
  <si>
    <t>ddt1445</t>
  </si>
  <si>
    <t>ddt123</t>
  </si>
  <si>
    <t>ddssaa</t>
  </si>
  <si>
    <t>ddrina</t>
  </si>
  <si>
    <t>ddraig</t>
  </si>
  <si>
    <t>ddragon</t>
  </si>
  <si>
    <t>ddplover7</t>
  </si>
  <si>
    <t>ddpad3</t>
  </si>
  <si>
    <t>ddp4life</t>
  </si>
  <si>
    <t>ddp123</t>
  </si>
  <si>
    <t>ddp1024</t>
  </si>
  <si>
    <t>ddoug1</t>
  </si>
  <si>
    <t>ddosmikk123</t>
  </si>
  <si>
    <t>ddooggyy</t>
  </si>
  <si>
    <t>ddonley</t>
  </si>
  <si>
    <t>ddong</t>
  </si>
  <si>
    <t>ddolphin</t>
  </si>
  <si>
    <t>ddolls</t>
  </si>
  <si>
    <t>ddoll91</t>
  </si>
  <si>
    <t>ddogg</t>
  </si>
  <si>
    <t>ddms441</t>
  </si>
  <si>
    <t>ddjj63097</t>
  </si>
  <si>
    <t>ddj2008</t>
  </si>
  <si>
    <t>ddiiaannaa</t>
  </si>
  <si>
    <t>ddiego</t>
  </si>
  <si>
    <t>ddiaz88</t>
  </si>
  <si>
    <t>ddianne</t>
  </si>
  <si>
    <t>ddfred</t>
  </si>
  <si>
    <t>ddff4433-=</t>
  </si>
  <si>
    <t>ddeland</t>
  </si>
  <si>
    <t>ddeell</t>
  </si>
  <si>
    <t>dde123</t>
  </si>
  <si>
    <t>dddjjj</t>
  </si>
  <si>
    <t>dddhhh</t>
  </si>
  <si>
    <t>dddff</t>
  </si>
  <si>
    <t>ddddddddddd</t>
  </si>
  <si>
    <t>ddddddddd1</t>
  </si>
  <si>
    <t>ddddddd1</t>
  </si>
  <si>
    <t>ddddcccc</t>
  </si>
  <si>
    <t>dddd7777</t>
  </si>
  <si>
    <t>dddd10</t>
  </si>
  <si>
    <t>ddd999</t>
  </si>
  <si>
    <t>ddd888</t>
  </si>
  <si>
    <t>ddd444</t>
  </si>
  <si>
    <t>ddcjccp</t>
  </si>
  <si>
    <t>ddcc19az</t>
  </si>
  <si>
    <t>ddawg</t>
  </si>
  <si>
    <t>ddavid123</t>
  </si>
  <si>
    <t>ddat143</t>
  </si>
  <si>
    <t>ddade057</t>
  </si>
  <si>
    <t>ddaa1233</t>
  </si>
  <si>
    <t>dd869d99</t>
  </si>
  <si>
    <t>dd52889</t>
  </si>
  <si>
    <t>dd3329314</t>
  </si>
  <si>
    <t>dd31285</t>
  </si>
  <si>
    <t>dd223</t>
  </si>
  <si>
    <t>dd21357</t>
  </si>
  <si>
    <t>dd2003</t>
  </si>
  <si>
    <t>dd2000</t>
  </si>
  <si>
    <t>dd1996</t>
  </si>
  <si>
    <t>dd1990</t>
  </si>
  <si>
    <t>dd1987</t>
  </si>
  <si>
    <t>dd1984</t>
  </si>
  <si>
    <t>dd1408</t>
  </si>
  <si>
    <t>dd11rr</t>
  </si>
  <si>
    <t>dd1036</t>
  </si>
  <si>
    <t>dcwrockyou</t>
  </si>
  <si>
    <t>dcwrocks</t>
  </si>
  <si>
    <t>dcw9494</t>
  </si>
  <si>
    <t>dcutie</t>
  </si>
  <si>
    <t>dcutey</t>
  </si>
  <si>
    <t>dcu123</t>
  </si>
  <si>
    <t>dctntk159</t>
  </si>
  <si>
    <t>dcthecat</t>
  </si>
  <si>
    <t>dcskater1</t>
  </si>
  <si>
    <t>dcshoes4</t>
  </si>
  <si>
    <t>dcshoes17</t>
  </si>
  <si>
    <t>dcshoes12</t>
  </si>
  <si>
    <t>dcs03037</t>
  </si>
  <si>
    <t>dcrew</t>
  </si>
  <si>
    <t>dcreto</t>
  </si>
  <si>
    <t>dcreek</t>
  </si>
  <si>
    <t>dcr72586</t>
  </si>
  <si>
    <t>dcpom12</t>
  </si>
  <si>
    <t>dcpmyg1</t>
  </si>
  <si>
    <t>dcp78653</t>
  </si>
  <si>
    <t>dcp123</t>
  </si>
  <si>
    <t>dcp-117c</t>
  </si>
  <si>
    <t>dcool</t>
  </si>
  <si>
    <t>dcompany</t>
  </si>
  <si>
    <t>dcollins</t>
  </si>
  <si>
    <t>dcnvfghnit54ph</t>
  </si>
  <si>
    <t>dcm12345</t>
  </si>
  <si>
    <t>dclxvi666</t>
  </si>
  <si>
    <t>dclick</t>
  </si>
  <si>
    <t>dcl529</t>
  </si>
  <si>
    <t>dcl323</t>
  </si>
  <si>
    <t>dckids</t>
  </si>
  <si>
    <t>dckaren</t>
  </si>
  <si>
    <t>dcisse</t>
  </si>
  <si>
    <t>dcire098</t>
  </si>
  <si>
    <t>dchs09</t>
  </si>
  <si>
    <t>dchottie</t>
  </si>
  <si>
    <t>dchma2</t>
  </si>
  <si>
    <t>dchill23</t>
  </si>
  <si>
    <t>dchick</t>
  </si>
  <si>
    <t>dcheong</t>
  </si>
  <si>
    <t>dcharles</t>
  </si>
  <si>
    <t>dch123</t>
  </si>
  <si>
    <t>dcg123</t>
  </si>
  <si>
    <t>dcforever</t>
  </si>
  <si>
    <t>dcfnbf</t>
  </si>
  <si>
    <t>dcfcrule</t>
  </si>
  <si>
    <t>dcfc94</t>
  </si>
  <si>
    <t>dcfc1884</t>
  </si>
  <si>
    <t>dcfc07</t>
  </si>
  <si>
    <t>dcf7387</t>
  </si>
  <si>
    <t>dcf123</t>
  </si>
  <si>
    <t>dcendar66</t>
  </si>
  <si>
    <t>dcdcdcdc</t>
  </si>
  <si>
    <t>dcdancer</t>
  </si>
  <si>
    <t>dcd990506</t>
  </si>
  <si>
    <t>dccrew</t>
  </si>
  <si>
    <t>dccpmh</t>
  </si>
  <si>
    <t>dccomics</t>
  </si>
  <si>
    <t>dcclan</t>
  </si>
  <si>
    <t>dcc5852</t>
  </si>
  <si>
    <t>dcboyz</t>
  </si>
  <si>
    <t>dcbabe1</t>
  </si>
  <si>
    <t>dcba87rez3</t>
  </si>
  <si>
    <t>dcb420</t>
  </si>
  <si>
    <t>dcb11</t>
  </si>
  <si>
    <t>dcarlson</t>
  </si>
  <si>
    <t>dcameron</t>
  </si>
  <si>
    <t>dc_bl1</t>
  </si>
  <si>
    <t>dc4lyfe</t>
  </si>
  <si>
    <t>dc4321</t>
  </si>
  <si>
    <t>dc38aaa</t>
  </si>
  <si>
    <t>dc313495</t>
  </si>
  <si>
    <t>dc2813</t>
  </si>
  <si>
    <t>dc2007</t>
  </si>
  <si>
    <t>dc2004</t>
  </si>
  <si>
    <t>dc1987</t>
  </si>
  <si>
    <t>dc1978</t>
  </si>
  <si>
    <t>dc1385</t>
  </si>
  <si>
    <t>dc1229</t>
  </si>
  <si>
    <t>dc1227</t>
  </si>
  <si>
    <t>dc12206</t>
  </si>
  <si>
    <t>dc120906</t>
  </si>
  <si>
    <t>dc120598</t>
  </si>
  <si>
    <t>dc1126</t>
  </si>
  <si>
    <t>dc1104</t>
  </si>
  <si>
    <t>dc072980</t>
  </si>
  <si>
    <t>dbzdbzdbz</t>
  </si>
  <si>
    <t>dbz4life</t>
  </si>
  <si>
    <t>dbz4eva</t>
  </si>
  <si>
    <t>dbud916</t>
  </si>
  <si>
    <t>dbtopirh6fsz</t>
  </si>
  <si>
    <t>dbt9508</t>
  </si>
  <si>
    <t>dbsksuju</t>
  </si>
  <si>
    <t>dbsklover</t>
  </si>
  <si>
    <t>dbsgsj</t>
  </si>
  <si>
    <t>dbs1407</t>
  </si>
  <si>
    <t>dbr4508</t>
  </si>
  <si>
    <t>dboyz3</t>
  </si>
  <si>
    <t>dboyz</t>
  </si>
  <si>
    <t>dboys3</t>
  </si>
  <si>
    <t>dboy92</t>
  </si>
  <si>
    <t>dboy23</t>
  </si>
  <si>
    <t>dboy17</t>
  </si>
  <si>
    <t>dboy16</t>
  </si>
  <si>
    <t>dboy13</t>
  </si>
  <si>
    <t>dboy123</t>
  </si>
  <si>
    <t>dboy08</t>
  </si>
  <si>
    <t>dboy05</t>
  </si>
  <si>
    <t>dboy</t>
  </si>
  <si>
    <t>dbowifuot</t>
  </si>
  <si>
    <t>dbowie459</t>
  </si>
  <si>
    <t>dbowie1</t>
  </si>
  <si>
    <t>dbowdjmvf</t>
  </si>
  <si>
    <t>dbosco</t>
  </si>
  <si>
    <t>dboo12</t>
  </si>
  <si>
    <t>dbone1</t>
  </si>
  <si>
    <t>dboard15</t>
  </si>
  <si>
    <t>dblove</t>
  </si>
  <si>
    <t>dblock87</t>
  </si>
  <si>
    <t>dblock8629</t>
  </si>
  <si>
    <t>dblock8</t>
  </si>
  <si>
    <t>dblock23</t>
  </si>
  <si>
    <t>dbitches</t>
  </si>
  <si>
    <t>dbhynes</t>
  </si>
  <si>
    <t>dbgtdbgt</t>
  </si>
  <si>
    <t>dbgalldaybaby</t>
  </si>
  <si>
    <t>dbf19135</t>
  </si>
  <si>
    <t>dbf123</t>
  </si>
  <si>
    <t>dbell77</t>
  </si>
  <si>
    <t>dbegetz</t>
  </si>
  <si>
    <t>dbdeggtz</t>
  </si>
  <si>
    <t>dbdbdb</t>
  </si>
  <si>
    <t>dbarkada</t>
  </si>
  <si>
    <t>dbadba</t>
  </si>
  <si>
    <t>dbacks17</t>
  </si>
  <si>
    <t>dbaby2</t>
  </si>
  <si>
    <t>dbaby13</t>
  </si>
  <si>
    <t>dbaby06</t>
  </si>
  <si>
    <t>dbaaaj11</t>
  </si>
  <si>
    <t>db99brL</t>
  </si>
  <si>
    <t>db9561</t>
  </si>
  <si>
    <t>db8191</t>
  </si>
  <si>
    <t>db69unu</t>
  </si>
  <si>
    <t>db5880lb</t>
  </si>
  <si>
    <t>db4649tr2006rs</t>
  </si>
  <si>
    <t>db4321</t>
  </si>
  <si>
    <t>db43113</t>
  </si>
  <si>
    <t>db42069</t>
  </si>
  <si>
    <t>db3316</t>
  </si>
  <si>
    <t>db20603</t>
  </si>
  <si>
    <t>db1996</t>
  </si>
  <si>
    <t>db1992</t>
  </si>
  <si>
    <t>db1990</t>
  </si>
  <si>
    <t>db1989</t>
  </si>
  <si>
    <t>db1988</t>
  </si>
  <si>
    <t>db1985</t>
  </si>
  <si>
    <t>db112185</t>
  </si>
  <si>
    <t>db1015</t>
  </si>
  <si>
    <t>dazzling96</t>
  </si>
  <si>
    <t>dazzlers1</t>
  </si>
  <si>
    <t>dazzlerazzle</t>
  </si>
  <si>
    <t>dazzler23</t>
  </si>
  <si>
    <t>dazzle_0</t>
  </si>
  <si>
    <t>dazzle99</t>
  </si>
  <si>
    <t>dazzle88</t>
  </si>
  <si>
    <t>dazzle5</t>
  </si>
  <si>
    <t>dazzle4</t>
  </si>
  <si>
    <t>dazzle23</t>
  </si>
  <si>
    <t>dazzle22</t>
  </si>
  <si>
    <t>dazzle18</t>
  </si>
  <si>
    <t>dazzle14</t>
  </si>
  <si>
    <t>dazzle13</t>
  </si>
  <si>
    <t>dazzle10</t>
  </si>
  <si>
    <t>dazzle08</t>
  </si>
  <si>
    <t>dazzle01</t>
  </si>
  <si>
    <t>dazzle0</t>
  </si>
  <si>
    <t>dazzla</t>
  </si>
  <si>
    <t>dazzey</t>
  </si>
  <si>
    <t>dazzer1</t>
  </si>
  <si>
    <t>dazzas</t>
  </si>
  <si>
    <t>dazzak</t>
  </si>
  <si>
    <t>dazzad</t>
  </si>
  <si>
    <t>dazzab</t>
  </si>
  <si>
    <t>dazzaa</t>
  </si>
  <si>
    <t>dazza64</t>
  </si>
  <si>
    <t>dazza06</t>
  </si>
  <si>
    <t>dazza04</t>
  </si>
  <si>
    <t>dazymae</t>
  </si>
  <si>
    <t>dazryn</t>
  </si>
  <si>
    <t>dazo0607</t>
  </si>
  <si>
    <t>dazisclassic</t>
  </si>
  <si>
    <t>dazhane</t>
  </si>
  <si>
    <t>dazed123</t>
  </si>
  <si>
    <t>daze14</t>
  </si>
  <si>
    <t>daze13</t>
  </si>
  <si>
    <t>daze1201</t>
  </si>
  <si>
    <t>daze1</t>
  </si>
  <si>
    <t>daze01</t>
  </si>
  <si>
    <t>dazdazdaz</t>
  </si>
  <si>
    <t>dazaria</t>
  </si>
  <si>
    <t>dazani</t>
  </si>
  <si>
    <t>dazada</t>
  </si>
  <si>
    <t>daza123</t>
  </si>
  <si>
    <t>daz911</t>
  </si>
  <si>
    <t>daz69afc</t>
  </si>
  <si>
    <t>daz4eva</t>
  </si>
  <si>
    <t>daz2k7</t>
  </si>
  <si>
    <t>daz1234</t>
  </si>
  <si>
    <t>daz101</t>
  </si>
  <si>
    <t>dayze</t>
  </si>
  <si>
    <t>dayvid1</t>
  </si>
  <si>
    <t>dayven</t>
  </si>
  <si>
    <t>dayumm</t>
  </si>
  <si>
    <t>dayum</t>
  </si>
  <si>
    <t>dayukdok</t>
  </si>
  <si>
    <t>daytron</t>
  </si>
  <si>
    <t>daytonohio</t>
  </si>
  <si>
    <t>daytonas</t>
  </si>
  <si>
    <t>daytona675</t>
  </si>
  <si>
    <t>daytona33</t>
  </si>
  <si>
    <t>daytona17</t>
  </si>
  <si>
    <t>daytona12</t>
  </si>
  <si>
    <t>daytona07</t>
  </si>
  <si>
    <t>daytona05</t>
  </si>
  <si>
    <t>daytona04</t>
  </si>
  <si>
    <t>daytona00</t>
  </si>
  <si>
    <t>dayton9</t>
  </si>
  <si>
    <t>dayton77</t>
  </si>
  <si>
    <t>dayton7</t>
  </si>
  <si>
    <t>dayton68</t>
  </si>
  <si>
    <t>dayton4</t>
  </si>
  <si>
    <t>dayton12</t>
  </si>
  <si>
    <t>dayton10</t>
  </si>
  <si>
    <t>dayton07</t>
  </si>
  <si>
    <t>dayton05</t>
  </si>
  <si>
    <t>dayton!</t>
  </si>
  <si>
    <t>daytoday</t>
  </si>
  <si>
    <t>dayto</t>
  </si>
  <si>
    <t>daytime7</t>
  </si>
  <si>
    <t>daytek2</t>
  </si>
  <si>
    <t>dayson07</t>
  </si>
  <si>
    <t>daysleeper</t>
  </si>
  <si>
    <t>daysia2</t>
  </si>
  <si>
    <t>daysi711</t>
  </si>
  <si>
    <t>dayshon1</t>
  </si>
  <si>
    <t>dayshar</t>
  </si>
  <si>
    <t>daysee1</t>
  </si>
  <si>
    <t>daysee</t>
  </si>
  <si>
    <t>days425dew001</t>
  </si>
  <si>
    <t>dayro</t>
  </si>
  <si>
    <t>dayri</t>
  </si>
  <si>
    <t>dayot</t>
  </si>
  <si>
    <t>dayondon</t>
  </si>
  <si>
    <t>dayon1</t>
  </si>
  <si>
    <t>dayoman2591</t>
  </si>
  <si>
    <t>dayoff</t>
  </si>
  <si>
    <t>daynon</t>
  </si>
  <si>
    <t>daynisha</t>
  </si>
  <si>
    <t>dayniel</t>
  </si>
  <si>
    <t>daynie</t>
  </si>
  <si>
    <t>dayniah</t>
  </si>
  <si>
    <t>daynes</t>
  </si>
  <si>
    <t>daynel</t>
  </si>
  <si>
    <t>daynam</t>
  </si>
  <si>
    <t>daynalee</t>
  </si>
  <si>
    <t>dayna7</t>
  </si>
  <si>
    <t>dayna4ever</t>
  </si>
  <si>
    <t>dayna2007</t>
  </si>
  <si>
    <t>dayminder</t>
  </si>
  <si>
    <t>daymian1</t>
  </si>
  <si>
    <t>daymen</t>
  </si>
  <si>
    <t>dayma</t>
  </si>
  <si>
    <t>daylynn1</t>
  </si>
  <si>
    <t>daylover</t>
  </si>
  <si>
    <t>daylos</t>
  </si>
  <si>
    <t>daylis</t>
  </si>
  <si>
    <t>daylilly</t>
  </si>
  <si>
    <t>daylife</t>
  </si>
  <si>
    <t>daylia</t>
  </si>
  <si>
    <t>dayleon</t>
  </si>
  <si>
    <t>daylan3</t>
  </si>
  <si>
    <t>daylah</t>
  </si>
  <si>
    <t>daykin</t>
  </si>
  <si>
    <t>daykee</t>
  </si>
  <si>
    <t>dayka</t>
  </si>
  <si>
    <t>dayjon</t>
  </si>
  <si>
    <t>dayito1</t>
  </si>
  <si>
    <t>dayis17</t>
  </si>
  <si>
    <t>dayi100</t>
  </si>
  <si>
    <t>dayhan</t>
  </si>
  <si>
    <t>daygon</t>
  </si>
  <si>
    <t>daygo1</t>
  </si>
  <si>
    <t>dayglo</t>
  </si>
  <si>
    <t>dayeng</t>
  </si>
  <si>
    <t>dayelin</t>
  </si>
  <si>
    <t>daydream7</t>
  </si>
  <si>
    <t>daydream69</t>
  </si>
  <si>
    <t>dayday93</t>
  </si>
  <si>
    <t>dayday9</t>
  </si>
  <si>
    <t>dayday87</t>
  </si>
  <si>
    <t>dayday44</t>
  </si>
  <si>
    <t>dayday25</t>
  </si>
  <si>
    <t>dayday19</t>
  </si>
  <si>
    <t>dayday17</t>
  </si>
  <si>
    <t>dayday1234</t>
  </si>
  <si>
    <t>dayday00</t>
  </si>
  <si>
    <t>dayda</t>
  </si>
  <si>
    <t>dayco16</t>
  </si>
  <si>
    <t>daycare4</t>
  </si>
  <si>
    <t>daycare21</t>
  </si>
  <si>
    <t>daybyday1</t>
  </si>
  <si>
    <t>daybreak1</t>
  </si>
  <si>
    <t>dayawon</t>
  </si>
  <si>
    <t>dayap</t>
  </si>
  <si>
    <t>dayany</t>
  </si>
  <si>
    <t>dayansita</t>
  </si>
  <si>
    <t>dayano</t>
  </si>
  <si>
    <t>dayannah</t>
  </si>
  <si>
    <t>dayanna7</t>
  </si>
  <si>
    <t>dayanita22</t>
  </si>
  <si>
    <t>dayang89</t>
  </si>
  <si>
    <t>dayanestrella</t>
  </si>
  <si>
    <t>dayancita</t>
  </si>
  <si>
    <t>dayananda</t>
  </si>
  <si>
    <t>dayanacarolina</t>
  </si>
  <si>
    <t>dayanacaro1007</t>
  </si>
  <si>
    <t>dayana29</t>
  </si>
  <si>
    <t>dayana1993</t>
  </si>
  <si>
    <t>dayana16</t>
  </si>
  <si>
    <t>dayana11</t>
  </si>
  <si>
    <t>dayana10</t>
  </si>
  <si>
    <t>dayana09</t>
  </si>
  <si>
    <t>dayana07</t>
  </si>
  <si>
    <t>dayana03</t>
  </si>
  <si>
    <t>dayana01</t>
  </si>
  <si>
    <t>dayan2</t>
  </si>
  <si>
    <t>dayan1</t>
  </si>
  <si>
    <t>dayamos939</t>
  </si>
  <si>
    <t>dayami29</t>
  </si>
  <si>
    <t>dayamara</t>
  </si>
  <si>
    <t>dayam</t>
  </si>
  <si>
    <t>dayala</t>
  </si>
  <si>
    <t>dayahzamani</t>
  </si>
  <si>
    <t>dayahz</t>
  </si>
  <si>
    <t>dayah29</t>
  </si>
  <si>
    <t>dayah1</t>
  </si>
  <si>
    <t>dayaday</t>
  </si>
  <si>
    <t>dayaboy</t>
  </si>
  <si>
    <t>dayaa</t>
  </si>
  <si>
    <t>daya94</t>
  </si>
  <si>
    <t>daya89</t>
  </si>
  <si>
    <t>daya2510</t>
  </si>
  <si>
    <t>daya1234</t>
  </si>
  <si>
    <t>daya11</t>
  </si>
  <si>
    <t>day26</t>
  </si>
  <si>
    <t>day222</t>
  </si>
  <si>
    <t>day2010</t>
  </si>
  <si>
    <t>day2000</t>
  </si>
  <si>
    <t>day18ss</t>
  </si>
  <si>
    <t>day15shawn</t>
  </si>
  <si>
    <t>day1234</t>
  </si>
  <si>
    <t>day111</t>
  </si>
  <si>
    <t>day07</t>
  </si>
  <si>
    <t>daxton1</t>
  </si>
  <si>
    <t>daxter123</t>
  </si>
  <si>
    <t>daxdaxdax</t>
  </si>
  <si>
    <t>daxcyn</t>
  </si>
  <si>
    <t>dax892</t>
  </si>
  <si>
    <t>dawyd</t>
  </si>
  <si>
    <t>dawtnak</t>
  </si>
  <si>
    <t>dawtmi</t>
  </si>
  <si>
    <t>dawsyn1</t>
  </si>
  <si>
    <t>dawsti064</t>
  </si>
  <si>
    <t>dawsonh69</t>
  </si>
  <si>
    <t>dawsonb2</t>
  </si>
  <si>
    <t>dawson86</t>
  </si>
  <si>
    <t>dawson83</t>
  </si>
  <si>
    <t>dawson422</t>
  </si>
  <si>
    <t>dawson28</t>
  </si>
  <si>
    <t>dawson24</t>
  </si>
  <si>
    <t>dawson2007</t>
  </si>
  <si>
    <t>dawson2003</t>
  </si>
  <si>
    <t>dawson09</t>
  </si>
  <si>
    <t>dawson0</t>
  </si>
  <si>
    <t>dawson.</t>
  </si>
  <si>
    <t>dawsey</t>
  </si>
  <si>
    <t>daws0n</t>
  </si>
  <si>
    <t>dawrath</t>
  </si>
  <si>
    <t>dawpes4e</t>
  </si>
  <si>
    <t>dawoo921</t>
  </si>
  <si>
    <t>dawompy1</t>
  </si>
  <si>
    <t>dawnz</t>
  </si>
  <si>
    <t>dawnypooh</t>
  </si>
  <si>
    <t>dawnyd</t>
  </si>
  <si>
    <t>dawntaylor</t>
  </si>
  <si>
    <t>dawnshay</t>
  </si>
  <si>
    <t>dawns1bg</t>
  </si>
  <si>
    <t>dawnraid1</t>
  </si>
  <si>
    <t>dawnrae</t>
  </si>
  <si>
    <t>dawnny1</t>
  </si>
  <si>
    <t>dawnme</t>
  </si>
  <si>
    <t>dawnlynn</t>
  </si>
  <si>
    <t>dawniel</t>
  </si>
  <si>
    <t>dawnie1</t>
  </si>
  <si>
    <t>dawng</t>
  </si>
  <si>
    <t>dawnetta</t>
  </si>
  <si>
    <t>dawne</t>
  </si>
  <si>
    <t>dawndrive</t>
  </si>
  <si>
    <t>dawndee</t>
  </si>
  <si>
    <t>dawnay1</t>
  </si>
  <si>
    <t>dawnak</t>
  </si>
  <si>
    <t>dawn94</t>
  </si>
  <si>
    <t>dawn93</t>
  </si>
  <si>
    <t>dawn80</t>
  </si>
  <si>
    <t>dawn66</t>
  </si>
  <si>
    <t>dawn56</t>
  </si>
  <si>
    <t>dawn52</t>
  </si>
  <si>
    <t>dawn42</t>
  </si>
  <si>
    <t>dawn35</t>
  </si>
  <si>
    <t>dawn2006</t>
  </si>
  <si>
    <t>dawn2004</t>
  </si>
  <si>
    <t>dawn2000</t>
  </si>
  <si>
    <t>dawn1999</t>
  </si>
  <si>
    <t>dawn1989</t>
  </si>
  <si>
    <t>dawn1986</t>
  </si>
  <si>
    <t>dawn1978</t>
  </si>
  <si>
    <t>dawn1967</t>
  </si>
  <si>
    <t>dawn1232</t>
  </si>
  <si>
    <t>dawn1023</t>
  </si>
  <si>
    <t>dawn082287</t>
  </si>
  <si>
    <t>dawn0130</t>
  </si>
  <si>
    <t>dawn!</t>
  </si>
  <si>
    <t>dawlface</t>
  </si>
  <si>
    <t>dawley</t>
  </si>
  <si>
    <t>dawk20</t>
  </si>
  <si>
    <t>dawing</t>
  </si>
  <si>
    <t>dawill</t>
  </si>
  <si>
    <t>dawifey</t>
  </si>
  <si>
    <t>dawgs89</t>
  </si>
  <si>
    <t>dawgs59</t>
  </si>
  <si>
    <t>dawgs4life</t>
  </si>
  <si>
    <t>dawgs44</t>
  </si>
  <si>
    <t>dawgs33</t>
  </si>
  <si>
    <t>dawgs311</t>
  </si>
  <si>
    <t>dawgs2012</t>
  </si>
  <si>
    <t>dawgs15</t>
  </si>
  <si>
    <t>dawgs04</t>
  </si>
  <si>
    <t>dawgs02</t>
  </si>
  <si>
    <t>dawgs#1</t>
  </si>
  <si>
    <t>dawgs!</t>
  </si>
  <si>
    <t>dawggg</t>
  </si>
  <si>
    <t>dawgfan1</t>
  </si>
  <si>
    <t>dawgee</t>
  </si>
  <si>
    <t>dawg56</t>
  </si>
  <si>
    <t>dawg4life</t>
  </si>
  <si>
    <t>dawg27</t>
  </si>
  <si>
    <t>dawg14</t>
  </si>
  <si>
    <t>dawes1</t>
  </si>
  <si>
    <t>dawer</t>
  </si>
  <si>
    <t>daweng</t>
  </si>
  <si>
    <t>dawell</t>
  </si>
  <si>
    <t>dawbtswb</t>
  </si>
  <si>
    <t>dawaun</t>
  </si>
  <si>
    <t>daward</t>
  </si>
  <si>
    <t>dawana23</t>
  </si>
  <si>
    <t>dawan15</t>
  </si>
  <si>
    <t>dawan1</t>
  </si>
  <si>
    <t>dawama</t>
  </si>
  <si>
    <t>dawain</t>
  </si>
  <si>
    <t>davyyd</t>
  </si>
  <si>
    <t>davyn3</t>
  </si>
  <si>
    <t>davyn</t>
  </si>
  <si>
    <t>davyd01</t>
  </si>
  <si>
    <t>davy12</t>
  </si>
  <si>
    <t>davtay143</t>
  </si>
  <si>
    <t>davron86</t>
  </si>
  <si>
    <t>davren</t>
  </si>
  <si>
    <t>davpecog</t>
  </si>
  <si>
    <t>davoud</t>
  </si>
  <si>
    <t>davoteamo</t>
  </si>
  <si>
    <t>davorian</t>
  </si>
  <si>
    <t>davonte07</t>
  </si>
  <si>
    <t>davontaye</t>
  </si>
  <si>
    <t>davontay1</t>
  </si>
  <si>
    <t>davontae2</t>
  </si>
  <si>
    <t>davontae1</t>
  </si>
  <si>
    <t>davons</t>
  </si>
  <si>
    <t>davone3</t>
  </si>
  <si>
    <t>davon98</t>
  </si>
  <si>
    <t>davon32</t>
  </si>
  <si>
    <t>davon3</t>
  </si>
  <si>
    <t>davon20</t>
  </si>
  <si>
    <t>davon10</t>
  </si>
  <si>
    <t>davo15</t>
  </si>
  <si>
    <t>davlyn</t>
  </si>
  <si>
    <t>davix</t>
  </si>
  <si>
    <t>davitts</t>
  </si>
  <si>
    <t>davitimes3</t>
  </si>
  <si>
    <t>daviswolves</t>
  </si>
  <si>
    <t>davisteamo</t>
  </si>
  <si>
    <t>davism</t>
  </si>
  <si>
    <t>davisj</t>
  </si>
  <si>
    <t>davisin</t>
  </si>
  <si>
    <t>davise</t>
  </si>
  <si>
    <t>davisdavis</t>
  </si>
  <si>
    <t>davisam</t>
  </si>
  <si>
    <t>davis87</t>
  </si>
  <si>
    <t>davis86</t>
  </si>
  <si>
    <t>davis77</t>
  </si>
  <si>
    <t>davis5286</t>
  </si>
  <si>
    <t>davis275</t>
  </si>
  <si>
    <t>davis26</t>
  </si>
  <si>
    <t>davis25</t>
  </si>
  <si>
    <t>davis2008</t>
  </si>
  <si>
    <t>davis2002</t>
  </si>
  <si>
    <t>davis12345</t>
  </si>
  <si>
    <t>davis111</t>
  </si>
  <si>
    <t>davis101</t>
  </si>
  <si>
    <t>davis03</t>
  </si>
  <si>
    <t>davis00</t>
  </si>
  <si>
    <t>daviringo</t>
  </si>
  <si>
    <t>davios</t>
  </si>
  <si>
    <t>davioo</t>
  </si>
  <si>
    <t>davion12</t>
  </si>
  <si>
    <t>davion10</t>
  </si>
  <si>
    <t>davion03</t>
  </si>
  <si>
    <t>davion02</t>
  </si>
  <si>
    <t>davinci9</t>
  </si>
  <si>
    <t>davinci10</t>
  </si>
  <si>
    <t>davinci06</t>
  </si>
  <si>
    <t>davinci!</t>
  </si>
  <si>
    <t>davinchy</t>
  </si>
  <si>
    <t>davinchi111197</t>
  </si>
  <si>
    <t>davince</t>
  </si>
  <si>
    <t>davin05</t>
  </si>
  <si>
    <t>davilyn</t>
  </si>
  <si>
    <t>davilon</t>
  </si>
  <si>
    <t>daville1</t>
  </si>
  <si>
    <t>davilla125</t>
  </si>
  <si>
    <t>davilla</t>
  </si>
  <si>
    <t>davill1</t>
  </si>
  <si>
    <t>davilex</t>
  </si>
  <si>
    <t>davila77</t>
  </si>
  <si>
    <t>davila21</t>
  </si>
  <si>
    <t>davila123</t>
  </si>
  <si>
    <t>davila!</t>
  </si>
  <si>
    <t>davil</t>
  </si>
  <si>
    <t>daviken</t>
  </si>
  <si>
    <t>daviess</t>
  </si>
  <si>
    <t>davies3</t>
  </si>
  <si>
    <t>davier</t>
  </si>
  <si>
    <t>davieon1</t>
  </si>
  <si>
    <t>daviell</t>
  </si>
  <si>
    <t>davieg</t>
  </si>
  <si>
    <t>davied</t>
  </si>
  <si>
    <t>daviec</t>
  </si>
  <si>
    <t>davie3p</t>
  </si>
  <si>
    <t>davie14</t>
  </si>
  <si>
    <t>davidz1</t>
  </si>
  <si>
    <t>davidyvane</t>
  </si>
  <si>
    <t>davidygaby</t>
  </si>
  <si>
    <t>davidycaro</t>
  </si>
  <si>
    <t>davidwifey</t>
  </si>
  <si>
    <t>davidward</t>
  </si>
  <si>
    <t>davidw9</t>
  </si>
  <si>
    <t>davidvilla7</t>
  </si>
  <si>
    <t>davidvilla1393</t>
  </si>
  <si>
    <t>davidvic</t>
  </si>
  <si>
    <t>davidturner</t>
  </si>
  <si>
    <t>davidtom</t>
  </si>
  <si>
    <t>davidthewlis</t>
  </si>
  <si>
    <t>davidteamomuxo</t>
  </si>
  <si>
    <t>davidtam</t>
  </si>
  <si>
    <t>davidta</t>
  </si>
  <si>
    <t>davidstown</t>
  </si>
  <si>
    <t>davidsteven</t>
  </si>
  <si>
    <t>davidstar</t>
  </si>
  <si>
    <t>davidss</t>
  </si>
  <si>
    <t>davidson20</t>
  </si>
  <si>
    <t>davidson19820</t>
  </si>
  <si>
    <t>davidshot</t>
  </si>
  <si>
    <t>davidshaw</t>
  </si>
  <si>
    <t>davidsen</t>
  </si>
  <si>
    <t>davidsarah</t>
  </si>
  <si>
    <t>davidsa</t>
  </si>
  <si>
    <t>davids7</t>
  </si>
  <si>
    <t>davids05</t>
  </si>
  <si>
    <t>davidrv</t>
  </si>
  <si>
    <t>davidroxana</t>
  </si>
  <si>
    <t>davidrowe</t>
  </si>
  <si>
    <t>davidrodriguez</t>
  </si>
  <si>
    <t>davidroberto</t>
  </si>
  <si>
    <t>davidrivas</t>
  </si>
  <si>
    <t>davidreid</t>
  </si>
  <si>
    <t>davidramos</t>
  </si>
  <si>
    <t>davidpunk</t>
  </si>
  <si>
    <t>davidprice</t>
  </si>
  <si>
    <t>davidpogi</t>
  </si>
  <si>
    <t>davidperez</t>
  </si>
  <si>
    <t>davidpeetz</t>
  </si>
  <si>
    <t>davidp20</t>
  </si>
  <si>
    <t>davidowen</t>
  </si>
  <si>
    <t>davidou</t>
  </si>
  <si>
    <t>davidorr</t>
  </si>
  <si>
    <t>davidone</t>
  </si>
  <si>
    <t>davidoff02</t>
  </si>
  <si>
    <t>davidneal</t>
  </si>
  <si>
    <t>davidmyman</t>
  </si>
  <si>
    <t>davidmoyes</t>
  </si>
  <si>
    <t>davidmorris</t>
  </si>
  <si>
    <t>davidmj</t>
  </si>
  <si>
    <t>davidmiller2611</t>
  </si>
  <si>
    <t>davidmicheal</t>
  </si>
  <si>
    <t>davidmendoza</t>
  </si>
  <si>
    <t>davidmedina</t>
  </si>
  <si>
    <t>davidmclean</t>
  </si>
  <si>
    <t>davidmay</t>
  </si>
  <si>
    <t>davidmax</t>
  </si>
  <si>
    <t>davidmarshall</t>
  </si>
  <si>
    <t>davidmark</t>
  </si>
  <si>
    <t>davidm17</t>
  </si>
  <si>
    <t>davidlowe</t>
  </si>
  <si>
    <t>davidlove4e</t>
  </si>
  <si>
    <t>davidlopez</t>
  </si>
  <si>
    <t>davidleslie</t>
  </si>
  <si>
    <t>davidleon</t>
  </si>
  <si>
    <t>davidleo</t>
  </si>
  <si>
    <t>davidlee77</t>
  </si>
  <si>
    <t>davidlee14</t>
  </si>
  <si>
    <t>davidlee12</t>
  </si>
  <si>
    <t>davidleah</t>
  </si>
  <si>
    <t>davidl25</t>
  </si>
  <si>
    <t>davidkyle</t>
  </si>
  <si>
    <t>davidking</t>
  </si>
  <si>
    <t>davidkfcs</t>
  </si>
  <si>
    <t>davidkevin</t>
  </si>
  <si>
    <t>davidjtm</t>
  </si>
  <si>
    <t>davidjt</t>
  </si>
  <si>
    <t>davidjr3</t>
  </si>
  <si>
    <t>davidjr13</t>
  </si>
  <si>
    <t>davidjesus</t>
  </si>
  <si>
    <t>davidjacob</t>
  </si>
  <si>
    <t>davidisrael</t>
  </si>
  <si>
    <t>davidiscool</t>
  </si>
  <si>
    <t>davidino</t>
  </si>
  <si>
    <t>davidignacio</t>
  </si>
  <si>
    <t>davidhp3</t>
  </si>
  <si>
    <t>davidhill</t>
  </si>
  <si>
    <t>davidhewitt13/11/58</t>
  </si>
  <si>
    <t>davidhenrie</t>
  </si>
  <si>
    <t>davidheath</t>
  </si>
  <si>
    <t>davidgrace</t>
  </si>
  <si>
    <t>davidglenn</t>
  </si>
  <si>
    <t>davidgene</t>
  </si>
  <si>
    <t>davidgd</t>
  </si>
  <si>
    <t>davidg5</t>
  </si>
  <si>
    <t>davidfrank</t>
  </si>
  <si>
    <t>davidfisher</t>
  </si>
  <si>
    <t>davidfernando</t>
  </si>
  <si>
    <t>davidesrey</t>
  </si>
  <si>
    <t>davidedwards</t>
  </si>
  <si>
    <t>davide94</t>
  </si>
  <si>
    <t>davide7</t>
  </si>
  <si>
    <t>davide17</t>
  </si>
  <si>
    <t>davide11</t>
  </si>
  <si>
    <t>daviddavis</t>
  </si>
  <si>
    <t>davidd2</t>
  </si>
  <si>
    <t>davidcruz</t>
  </si>
  <si>
    <t>davidcrowe</t>
  </si>
  <si>
    <t>davidcool</t>
  </si>
  <si>
    <t>davidchuck</t>
  </si>
  <si>
    <t>davidcharles</t>
  </si>
  <si>
    <t>davidchalabi</t>
  </si>
  <si>
    <t>davidc88</t>
  </si>
  <si>
    <t>davidc21</t>
  </si>
  <si>
    <t>davidc.</t>
  </si>
  <si>
    <t>davidbustamante</t>
  </si>
  <si>
    <t>davidboss</t>
  </si>
  <si>
    <t>davidboo</t>
  </si>
  <si>
    <t>davidbeckham23</t>
  </si>
  <si>
    <t>davidbatista</t>
  </si>
  <si>
    <t>davidb3</t>
  </si>
  <si>
    <t>davidavi</t>
  </si>
  <si>
    <t>davidash</t>
  </si>
  <si>
    <t>davidarturo</t>
  </si>
  <si>
    <t>davidaris</t>
  </si>
  <si>
    <t>davidanthony</t>
  </si>
  <si>
    <t>davidandrei</t>
  </si>
  <si>
    <t>davidandi</t>
  </si>
  <si>
    <t>davidalexander</t>
  </si>
  <si>
    <t>davidale</t>
  </si>
  <si>
    <t>davidalberto</t>
  </si>
  <si>
    <t>davidadrian</t>
  </si>
  <si>
    <t>davidadam1</t>
  </si>
  <si>
    <t>davida7</t>
  </si>
  <si>
    <t>davida2</t>
  </si>
  <si>
    <t>david_adam</t>
  </si>
  <si>
    <t>david_13</t>
  </si>
  <si>
    <t>david_1</t>
  </si>
  <si>
    <t>david_</t>
  </si>
  <si>
    <t>david?</t>
  </si>
  <si>
    <t>david&lt;33</t>
  </si>
  <si>
    <t>david999</t>
  </si>
  <si>
    <t>david987</t>
  </si>
  <si>
    <t>david912</t>
  </si>
  <si>
    <t>david910</t>
  </si>
  <si>
    <t>david900</t>
  </si>
  <si>
    <t>david816</t>
  </si>
  <si>
    <t>david789</t>
  </si>
  <si>
    <t>david727</t>
  </si>
  <si>
    <t>david712</t>
  </si>
  <si>
    <t>david6498</t>
  </si>
  <si>
    <t>david628</t>
  </si>
  <si>
    <t>david625</t>
  </si>
  <si>
    <t>david61705</t>
  </si>
  <si>
    <t>david60</t>
  </si>
  <si>
    <t>david58</t>
  </si>
  <si>
    <t>david5656</t>
  </si>
  <si>
    <t>david53</t>
  </si>
  <si>
    <t>david524</t>
  </si>
  <si>
    <t>david4susan</t>
  </si>
  <si>
    <t>david47</t>
  </si>
  <si>
    <t>david417</t>
  </si>
  <si>
    <t>david412</t>
  </si>
  <si>
    <t>david404</t>
  </si>
  <si>
    <t>david3630</t>
  </si>
  <si>
    <t>david361</t>
  </si>
  <si>
    <t>david327</t>
  </si>
  <si>
    <t>david317</t>
  </si>
  <si>
    <t>david310</t>
  </si>
  <si>
    <t>david307</t>
  </si>
  <si>
    <t>david277</t>
  </si>
  <si>
    <t>david247</t>
  </si>
  <si>
    <t>david234</t>
  </si>
  <si>
    <t>david226</t>
  </si>
  <si>
    <t>david222</t>
  </si>
  <si>
    <t>david1977</t>
  </si>
  <si>
    <t>david1974</t>
  </si>
  <si>
    <t>david1971</t>
  </si>
  <si>
    <t>david1970</t>
  </si>
  <si>
    <t>david1964</t>
  </si>
  <si>
    <t>david187</t>
  </si>
  <si>
    <t>david182</t>
  </si>
  <si>
    <t>david145</t>
  </si>
  <si>
    <t>david130</t>
  </si>
  <si>
    <t>david128</t>
  </si>
  <si>
    <t>david1218</t>
  </si>
  <si>
    <t>david1205</t>
  </si>
  <si>
    <t>david118</t>
  </si>
  <si>
    <t>david1101</t>
  </si>
  <si>
    <t>david105</t>
  </si>
  <si>
    <t>david1026</t>
  </si>
  <si>
    <t>david1018</t>
  </si>
  <si>
    <t>david1015</t>
  </si>
  <si>
    <t>david1011</t>
  </si>
  <si>
    <t>david1!</t>
  </si>
  <si>
    <t>david0808</t>
  </si>
  <si>
    <t>david0420</t>
  </si>
  <si>
    <t>david0214</t>
  </si>
  <si>
    <t>david016</t>
  </si>
  <si>
    <t>david012</t>
  </si>
  <si>
    <t>david.k</t>
  </si>
  <si>
    <t>david'slady</t>
  </si>
  <si>
    <t>david'sgirl</t>
  </si>
  <si>
    <t>david's</t>
  </si>
  <si>
    <t>davicin</t>
  </si>
  <si>
    <t>davian2004</t>
  </si>
  <si>
    <t>davian2</t>
  </si>
  <si>
    <t>davia123</t>
  </si>
  <si>
    <t>daveys1</t>
  </si>
  <si>
    <t>daveyon</t>
  </si>
  <si>
    <t>daveyjoe</t>
  </si>
  <si>
    <t>daveyjames</t>
  </si>
  <si>
    <t>daveyhavoc</t>
  </si>
  <si>
    <t>daveydog</t>
  </si>
  <si>
    <t>daveyb</t>
  </si>
  <si>
    <t>daveya</t>
  </si>
  <si>
    <t>davey95</t>
  </si>
  <si>
    <t>davey94</t>
  </si>
  <si>
    <t>davey67</t>
  </si>
  <si>
    <t>davey32</t>
  </si>
  <si>
    <t>davey28</t>
  </si>
  <si>
    <t>davey23</t>
  </si>
  <si>
    <t>davey11</t>
  </si>
  <si>
    <t>davey07</t>
  </si>
  <si>
    <t>davey05</t>
  </si>
  <si>
    <t>davetom</t>
  </si>
  <si>
    <t>davetj24</t>
  </si>
  <si>
    <t>davetin</t>
  </si>
  <si>
    <t>davetherave1</t>
  </si>
  <si>
    <t>davet</t>
  </si>
  <si>
    <t>davester1</t>
  </si>
  <si>
    <t>davester</t>
  </si>
  <si>
    <t>davessa</t>
  </si>
  <si>
    <t>davess</t>
  </si>
  <si>
    <t>davesmith</t>
  </si>
  <si>
    <t>daves07</t>
  </si>
  <si>
    <t>daverules</t>
  </si>
  <si>
    <t>daveross</t>
  </si>
  <si>
    <t>daverocks!</t>
  </si>
  <si>
    <t>daverick</t>
  </si>
  <si>
    <t>davere</t>
  </si>
  <si>
    <t>daverd</t>
  </si>
  <si>
    <t>daver1</t>
  </si>
  <si>
    <t>daveprescon</t>
  </si>
  <si>
    <t>daveon3</t>
  </si>
  <si>
    <t>daveob</t>
  </si>
  <si>
    <t>davenport!</t>
  </si>
  <si>
    <t>davemsb</t>
  </si>
  <si>
    <t>davemira</t>
  </si>
  <si>
    <t>davemike</t>
  </si>
  <si>
    <t>davemathews</t>
  </si>
  <si>
    <t>davema</t>
  </si>
  <si>
    <t>davely</t>
  </si>
  <si>
    <t>davelis</t>
  </si>
  <si>
    <t>davelau</t>
  </si>
  <si>
    <t>davekim</t>
  </si>
  <si>
    <t>davekian</t>
  </si>
  <si>
    <t>davekelly</t>
  </si>
  <si>
    <t>daveigh2</t>
  </si>
  <si>
    <t>daveid5</t>
  </si>
  <si>
    <t>daveian</t>
  </si>
  <si>
    <t>davehead</t>
  </si>
  <si>
    <t>davegirl13</t>
  </si>
  <si>
    <t>daveecute26</t>
  </si>
  <si>
    <t>davedior</t>
  </si>
  <si>
    <t>davedavedave</t>
  </si>
  <si>
    <t>davedave1</t>
  </si>
  <si>
    <t>daveclark</t>
  </si>
  <si>
    <t>davebill</t>
  </si>
  <si>
    <t>daveallen</t>
  </si>
  <si>
    <t>dave&lt;3</t>
  </si>
  <si>
    <t>dave95</t>
  </si>
  <si>
    <t>dave9261</t>
  </si>
  <si>
    <t>dave921</t>
  </si>
  <si>
    <t>dave8902</t>
  </si>
  <si>
    <t>dave85</t>
  </si>
  <si>
    <t>dave78</t>
  </si>
  <si>
    <t>dave76</t>
  </si>
  <si>
    <t>dave6767</t>
  </si>
  <si>
    <t>dave6</t>
  </si>
  <si>
    <t>dave59</t>
  </si>
  <si>
    <t>dave57</t>
  </si>
  <si>
    <t>dave52</t>
  </si>
  <si>
    <t>dave50</t>
  </si>
  <si>
    <t>dave47</t>
  </si>
  <si>
    <t>dave43</t>
  </si>
  <si>
    <t>dave36</t>
  </si>
  <si>
    <t>dave35</t>
  </si>
  <si>
    <t>dave3434</t>
  </si>
  <si>
    <t>dave333</t>
  </si>
  <si>
    <t>dave321</t>
  </si>
  <si>
    <t>dave244</t>
  </si>
  <si>
    <t>dave2323</t>
  </si>
  <si>
    <t>dave222</t>
  </si>
  <si>
    <t>dave2005</t>
  </si>
  <si>
    <t>dave2003</t>
  </si>
  <si>
    <t>dave2002</t>
  </si>
  <si>
    <t>dave1989</t>
  </si>
  <si>
    <t>dave1987</t>
  </si>
  <si>
    <t>dave1985</t>
  </si>
  <si>
    <t>dave1979</t>
  </si>
  <si>
    <t>dave1976</t>
  </si>
  <si>
    <t>dave1973</t>
  </si>
  <si>
    <t>dave1967</t>
  </si>
  <si>
    <t>dave187</t>
  </si>
  <si>
    <t>dave123456</t>
  </si>
  <si>
    <t>dave118</t>
  </si>
  <si>
    <t>dave1027</t>
  </si>
  <si>
    <t>dave001</t>
  </si>
  <si>
    <t>davdev</t>
  </si>
  <si>
    <t>davaughn1</t>
  </si>
  <si>
    <t>davario01</t>
  </si>
  <si>
    <t>davario</t>
  </si>
  <si>
    <t>davaos</t>
  </si>
  <si>
    <t>davanti</t>
  </si>
  <si>
    <t>davantes</t>
  </si>
  <si>
    <t>davannah</t>
  </si>
  <si>
    <t>davan68</t>
  </si>
  <si>
    <t>davalon</t>
  </si>
  <si>
    <t>daval</t>
  </si>
  <si>
    <t>davad</t>
  </si>
  <si>
    <t>dava12</t>
  </si>
  <si>
    <t>dava07</t>
  </si>
  <si>
    <t>dav8985</t>
  </si>
  <si>
    <t>dav1es</t>
  </si>
  <si>
    <t>dav1dson</t>
  </si>
  <si>
    <t>dav1dr</t>
  </si>
  <si>
    <t>dav13</t>
  </si>
  <si>
    <t>dav123456</t>
  </si>
  <si>
    <t>daus89</t>
  </si>
  <si>
    <t>dauris</t>
  </si>
  <si>
    <t>dauria</t>
  </si>
  <si>
    <t>daunganja</t>
  </si>
  <si>
    <t>daungan</t>
  </si>
  <si>
    <t>dauncey</t>
  </si>
  <si>
    <t>dauminsz</t>
  </si>
  <si>
    <t>daulphin</t>
  </si>
  <si>
    <t>daulet</t>
  </si>
  <si>
    <t>daulabuci</t>
  </si>
  <si>
    <t>daughters5</t>
  </si>
  <si>
    <t>daughterofGod</t>
  </si>
  <si>
    <t>daughter8</t>
  </si>
  <si>
    <t>daughter25</t>
  </si>
  <si>
    <t>daughter06</t>
  </si>
  <si>
    <t>daught</t>
  </si>
  <si>
    <t>datzzy</t>
  </si>
  <si>
    <t>datzol</t>
  </si>
  <si>
    <t>datzmine</t>
  </si>
  <si>
    <t>datustribe</t>
  </si>
  <si>
    <t>datucha</t>
  </si>
  <si>
    <t>dattys</t>
  </si>
  <si>
    <t>datty</t>
  </si>
  <si>
    <t>datto</t>
  </si>
  <si>
    <t>datter</t>
  </si>
  <si>
    <t>datsun79</t>
  </si>
  <si>
    <t>datsrite</t>
  </si>
  <si>
    <t>datson</t>
  </si>
  <si>
    <t>datrebil</t>
  </si>
  <si>
    <t>dator</t>
  </si>
  <si>
    <t>datnigga11</t>
  </si>
  <si>
    <t>datnig</t>
  </si>
  <si>
    <t>datni66a</t>
  </si>
  <si>
    <t>datmonkey1</t>
  </si>
  <si>
    <t>datita</t>
  </si>
  <si>
    <t>datingdaan</t>
  </si>
  <si>
    <t>datina</t>
  </si>
  <si>
    <t>datin</t>
  </si>
  <si>
    <t>datiles</t>
  </si>
  <si>
    <t>datidati</t>
  </si>
  <si>
    <t>dathney</t>
  </si>
  <si>
    <t>dathick1</t>
  </si>
  <si>
    <t>datgyrl</t>
  </si>
  <si>
    <t>datgurl13</t>
  </si>
  <si>
    <t>datfire</t>
  </si>
  <si>
    <t>datedraq</t>
  </si>
  <si>
    <t>datebayo</t>
  </si>
  <si>
    <t>date12</t>
  </si>
  <si>
    <t>datdime1</t>
  </si>
  <si>
    <t>datdealmike</t>
  </si>
  <si>
    <t>datdatdat</t>
  </si>
  <si>
    <t>datcutie</t>
  </si>
  <si>
    <t>datcute1</t>
  </si>
  <si>
    <t>datchi22</t>
  </si>
  <si>
    <t>datcat</t>
  </si>
  <si>
    <t>datbull</t>
  </si>
  <si>
    <t>datboy4</t>
  </si>
  <si>
    <t>datbomb1</t>
  </si>
  <si>
    <t>datbitch07</t>
  </si>
  <si>
    <t>datb1tch</t>
  </si>
  <si>
    <t>datazz</t>
  </si>
  <si>
    <t>datatech</t>
  </si>
  <si>
    <t>datasoft</t>
  </si>
  <si>
    <t>datasafe1</t>
  </si>
  <si>
    <t>datas</t>
  </si>
  <si>
    <t>datapro</t>
  </si>
  <si>
    <t>datank</t>
  </si>
  <si>
    <t>datamax</t>
  </si>
  <si>
    <t>datalore</t>
  </si>
  <si>
    <t>datalink</t>
  </si>
  <si>
    <t>dataline</t>
  </si>
  <si>
    <t>datalayout</t>
  </si>
  <si>
    <t>dataentry</t>
  </si>
  <si>
    <t>dataencoder</t>
  </si>
  <si>
    <t>datadrain</t>
  </si>
  <si>
    <t>data12</t>
  </si>
  <si>
    <t>data01</t>
  </si>
  <si>
    <t>dat973</t>
  </si>
  <si>
    <t>dat555</t>
  </si>
  <si>
    <t>dat3524</t>
  </si>
  <si>
    <t>dat235</t>
  </si>
  <si>
    <t>dat1kid</t>
  </si>
  <si>
    <t>dat1gurl</t>
  </si>
  <si>
    <t>dat1017</t>
  </si>
  <si>
    <t>dasyl</t>
  </si>
  <si>
    <t>dasyat</t>
  </si>
  <si>
    <t>dasweet1</t>
  </si>
  <si>
    <t>daswan</t>
  </si>
  <si>
    <t>daswamp</t>
  </si>
  <si>
    <t>dastuff</t>
  </si>
  <si>
    <t>dastruc</t>
  </si>
  <si>
    <t>dasthelife</t>
  </si>
  <si>
    <t>dasss</t>
  </si>
  <si>
    <t>dassil</t>
  </si>
  <si>
    <t>dassie</t>
  </si>
  <si>
    <t>dassia</t>
  </si>
  <si>
    <t>dasset55</t>
  </si>
  <si>
    <t>dassah</t>
  </si>
  <si>
    <t>dasoul</t>
  </si>
  <si>
    <t>dasneves</t>
  </si>
  <si>
    <t>dasmodell</t>
  </si>
  <si>
    <t>dasman</t>
  </si>
  <si>
    <t>dasmag</t>
  </si>
  <si>
    <t>daska</t>
  </si>
  <si>
    <t>dasiys</t>
  </si>
  <si>
    <t>dasing</t>
  </si>
  <si>
    <t>dasilvas</t>
  </si>
  <si>
    <t>dasiey</t>
  </si>
  <si>
    <t>dasiad</t>
  </si>
  <si>
    <t>dasia6</t>
  </si>
  <si>
    <t>dasia3</t>
  </si>
  <si>
    <t>dasia123</t>
  </si>
  <si>
    <t>dashxx</t>
  </si>
  <si>
    <t>dashuriaime</t>
  </si>
  <si>
    <t>dashuriaa</t>
  </si>
  <si>
    <t>dashortie1</t>
  </si>
  <si>
    <t>dashonna</t>
  </si>
  <si>
    <t>dashon01</t>
  </si>
  <si>
    <t>dashnim</t>
  </si>
  <si>
    <t>dashney</t>
  </si>
  <si>
    <t>dashness</t>
  </si>
  <si>
    <t>dashiznit1</t>
  </si>
  <si>
    <t>dashit2</t>
  </si>
  <si>
    <t>dashin</t>
  </si>
  <si>
    <t>dashill</t>
  </si>
  <si>
    <t>dashhound</t>
  </si>
  <si>
    <t>dasher2</t>
  </si>
  <si>
    <t>dasher13</t>
  </si>
  <si>
    <t>dashdorj</t>
  </si>
  <si>
    <t>dashboard7</t>
  </si>
  <si>
    <t>dashboard6</t>
  </si>
  <si>
    <t>dashboard2</t>
  </si>
  <si>
    <t>dashbizzle</t>
  </si>
  <si>
    <t>dashay3</t>
  </si>
  <si>
    <t>dashawna</t>
  </si>
  <si>
    <t>dashawn3</t>
  </si>
  <si>
    <t>dashawn10</t>
  </si>
  <si>
    <t>dashawn06</t>
  </si>
  <si>
    <t>dashawn!</t>
  </si>
  <si>
    <t>dashauna</t>
  </si>
  <si>
    <t>dashaun5</t>
  </si>
  <si>
    <t>dashaun12</t>
  </si>
  <si>
    <t>dashar</t>
  </si>
  <si>
    <t>dashane</t>
  </si>
  <si>
    <t>dashanay</t>
  </si>
  <si>
    <t>dashae94</t>
  </si>
  <si>
    <t>dasha13</t>
  </si>
  <si>
    <t>dasha12</t>
  </si>
  <si>
    <t>dasha11</t>
  </si>
  <si>
    <t>dasha07</t>
  </si>
  <si>
    <t>dash99</t>
  </si>
  <si>
    <t>dash69</t>
  </si>
  <si>
    <t>dash44</t>
  </si>
  <si>
    <t>dash26</t>
  </si>
  <si>
    <t>dash23</t>
  </si>
  <si>
    <t>dash2005</t>
  </si>
  <si>
    <t>dash15</t>
  </si>
  <si>
    <t>dash14</t>
  </si>
  <si>
    <t>dash1</t>
  </si>
  <si>
    <t>dasgift7</t>
  </si>
  <si>
    <t>dasexy</t>
  </si>
  <si>
    <t>daser</t>
  </si>
  <si>
    <t>dasena</t>
  </si>
  <si>
    <t>daseck</t>
  </si>
  <si>
    <t>dasdsadsad</t>
  </si>
  <si>
    <t>dasdores</t>
  </si>
  <si>
    <t>dasdan</t>
  </si>
  <si>
    <t>dascorpion</t>
  </si>
  <si>
    <t>dasboy</t>
  </si>
  <si>
    <t>dasbf4l</t>
  </si>
  <si>
    <t>dasavatharam</t>
  </si>
  <si>
    <t>dasaun</t>
  </si>
  <si>
    <t>dasani9</t>
  </si>
  <si>
    <t>dasani123</t>
  </si>
  <si>
    <t>dasani11</t>
  </si>
  <si>
    <t>dasame1</t>
  </si>
  <si>
    <t>dasali</t>
  </si>
  <si>
    <t>dasaki1</t>
  </si>
  <si>
    <t>das316</t>
  </si>
  <si>
    <t>das20sim</t>
  </si>
  <si>
    <t>daryoush</t>
  </si>
  <si>
    <t>daryn1</t>
  </si>
  <si>
    <t>darylw</t>
  </si>
  <si>
    <t>darylteamo10587</t>
  </si>
  <si>
    <t>darylpogi</t>
  </si>
  <si>
    <t>darylpaul</t>
  </si>
  <si>
    <t>daryll1</t>
  </si>
  <si>
    <t>daryljames</t>
  </si>
  <si>
    <t>darylhannah</t>
  </si>
  <si>
    <t>darylforever</t>
  </si>
  <si>
    <t>darylf</t>
  </si>
  <si>
    <t>daryl9</t>
  </si>
  <si>
    <t>daryl7</t>
  </si>
  <si>
    <t>daryl69</t>
  </si>
  <si>
    <t>daryl6</t>
  </si>
  <si>
    <t>daryl4</t>
  </si>
  <si>
    <t>daryl311</t>
  </si>
  <si>
    <t>daryl3</t>
  </si>
  <si>
    <t>daryl29</t>
  </si>
  <si>
    <t>daryl27</t>
  </si>
  <si>
    <t>daryl26</t>
  </si>
  <si>
    <t>daryl23</t>
  </si>
  <si>
    <t>daryl22</t>
  </si>
  <si>
    <t>daryl20</t>
  </si>
  <si>
    <t>daryl19</t>
  </si>
  <si>
    <t>daryl17</t>
  </si>
  <si>
    <t>daryl13</t>
  </si>
  <si>
    <t>daryl09</t>
  </si>
  <si>
    <t>daryenne</t>
  </si>
  <si>
    <t>darwisyah</t>
  </si>
  <si>
    <t>darwinsammy</t>
  </si>
  <si>
    <t>darwinr</t>
  </si>
  <si>
    <t>darwinjavier</t>
  </si>
  <si>
    <t>darwingwapo</t>
  </si>
  <si>
    <t>darwincito</t>
  </si>
  <si>
    <t>darwina</t>
  </si>
  <si>
    <t>darwin88</t>
  </si>
  <si>
    <t>darwin7</t>
  </si>
  <si>
    <t>darwin30</t>
  </si>
  <si>
    <t>darwin29</t>
  </si>
  <si>
    <t>darwin18</t>
  </si>
  <si>
    <t>darwin11</t>
  </si>
  <si>
    <t>darwin07</t>
  </si>
  <si>
    <t>darwin06</t>
  </si>
  <si>
    <t>darwin05</t>
  </si>
  <si>
    <t>darwin01</t>
  </si>
  <si>
    <t>darvs</t>
  </si>
  <si>
    <t>darvon</t>
  </si>
  <si>
    <t>darvin04</t>
  </si>
  <si>
    <t>darville</t>
  </si>
  <si>
    <t>darvie</t>
  </si>
  <si>
    <t>darvey</t>
  </si>
  <si>
    <t>darusmith</t>
  </si>
  <si>
    <t>darurat</t>
  </si>
  <si>
    <t>daruler</t>
  </si>
  <si>
    <t>darulaman</t>
  </si>
  <si>
    <t>darul</t>
  </si>
  <si>
    <t>darug86tribe</t>
  </si>
  <si>
    <t>daruba</t>
  </si>
  <si>
    <t>darty</t>
  </si>
  <si>
    <t>darts501</t>
  </si>
  <si>
    <t>darts4</t>
  </si>
  <si>
    <t>darts22</t>
  </si>
  <si>
    <t>darthyoda</t>
  </si>
  <si>
    <t>darthvadar</t>
  </si>
  <si>
    <t>darthmaul6</t>
  </si>
  <si>
    <t>darthmal</t>
  </si>
  <si>
    <t>darthfader</t>
  </si>
  <si>
    <t>darth69</t>
  </si>
  <si>
    <t>dartgirl</t>
  </si>
  <si>
    <t>dartfrog</t>
  </si>
  <si>
    <t>dartez</t>
  </si>
  <si>
    <t>dartel</t>
  </si>
  <si>
    <t>dartboard1</t>
  </si>
  <si>
    <t>dartanyon</t>
  </si>
  <si>
    <t>dartagnan1</t>
  </si>
  <si>
    <t>dart74</t>
  </si>
  <si>
    <t>dart34</t>
  </si>
  <si>
    <t>dart18</t>
  </si>
  <si>
    <t>dart</t>
  </si>
  <si>
    <t>darsu</t>
  </si>
  <si>
    <t>darson</t>
  </si>
  <si>
    <t>darsie</t>
  </si>
  <si>
    <t>darshni</t>
  </si>
  <si>
    <t>darshna</t>
  </si>
  <si>
    <t>darshi</t>
  </si>
  <si>
    <t>darshan1</t>
  </si>
  <si>
    <t>darsey</t>
  </si>
  <si>
    <t>dars80</t>
  </si>
  <si>
    <t>darrylle</t>
  </si>
  <si>
    <t>darryljr</t>
  </si>
  <si>
    <t>darryljames</t>
  </si>
  <si>
    <t>darryl86</t>
  </si>
  <si>
    <t>darryl66</t>
  </si>
  <si>
    <t>darryl5</t>
  </si>
  <si>
    <t>darryl44</t>
  </si>
  <si>
    <t>darryl28</t>
  </si>
  <si>
    <t>darryl1996</t>
  </si>
  <si>
    <t>darryl19</t>
  </si>
  <si>
    <t>darryl17</t>
  </si>
  <si>
    <t>darryl15</t>
  </si>
  <si>
    <t>darryl10</t>
  </si>
  <si>
    <t>darryl.</t>
  </si>
  <si>
    <t>darryel</t>
  </si>
  <si>
    <t>darryck</t>
  </si>
  <si>
    <t>darruis</t>
  </si>
  <si>
    <t>darrtuali</t>
  </si>
  <si>
    <t>darronc8</t>
  </si>
  <si>
    <t>darroll</t>
  </si>
  <si>
    <t>darrold</t>
  </si>
  <si>
    <t>darrol</t>
  </si>
  <si>
    <t>darrius5</t>
  </si>
  <si>
    <t>darrius3</t>
  </si>
  <si>
    <t>darrius09</t>
  </si>
  <si>
    <t>darris1</t>
  </si>
  <si>
    <t>darrious</t>
  </si>
  <si>
    <t>darriona</t>
  </si>
  <si>
    <t>darrion3</t>
  </si>
  <si>
    <t>darrion2</t>
  </si>
  <si>
    <t>darrinross12</t>
  </si>
  <si>
    <t>darrin65</t>
  </si>
  <si>
    <t>darrin22</t>
  </si>
  <si>
    <t>darrin2</t>
  </si>
  <si>
    <t>darrin15</t>
  </si>
  <si>
    <t>darrin14</t>
  </si>
  <si>
    <t>darries</t>
  </si>
  <si>
    <t>darrien2</t>
  </si>
  <si>
    <t>darrick7</t>
  </si>
  <si>
    <t>darrianna</t>
  </si>
  <si>
    <t>darrian03</t>
  </si>
  <si>
    <t>darria</t>
  </si>
  <si>
    <t>darreus</t>
  </si>
  <si>
    <t>darreon</t>
  </si>
  <si>
    <t>darrenxx</t>
  </si>
  <si>
    <t>darrensmith</t>
  </si>
  <si>
    <t>darrensmells</t>
  </si>
  <si>
    <t>darrenr</t>
  </si>
  <si>
    <t>darrenn</t>
  </si>
  <si>
    <t>darrenlockyer</t>
  </si>
  <si>
    <t>darrene</t>
  </si>
  <si>
    <t>darrendarren</t>
  </si>
  <si>
    <t>darrenb</t>
  </si>
  <si>
    <t>darren98</t>
  </si>
  <si>
    <t>darren94</t>
  </si>
  <si>
    <t>darren93</t>
  </si>
  <si>
    <t>darren92</t>
  </si>
  <si>
    <t>darren89</t>
  </si>
  <si>
    <t>darren79</t>
  </si>
  <si>
    <t>darren70</t>
  </si>
  <si>
    <t>darren68</t>
  </si>
  <si>
    <t>darren456</t>
  </si>
  <si>
    <t>darren42</t>
  </si>
  <si>
    <t>darren39</t>
  </si>
  <si>
    <t>darren36</t>
  </si>
  <si>
    <t>darren28</t>
  </si>
  <si>
    <t>darren2002</t>
  </si>
  <si>
    <t>darren1985</t>
  </si>
  <si>
    <t>darren1976</t>
  </si>
  <si>
    <t>darren111</t>
  </si>
  <si>
    <t>darren.</t>
  </si>
  <si>
    <t>darren#1</t>
  </si>
  <si>
    <t>darrem</t>
  </si>
  <si>
    <t>darrellsnumba1baby4life</t>
  </si>
  <si>
    <t>darrellsgirl</t>
  </si>
  <si>
    <t>darrell69</t>
  </si>
  <si>
    <t>darrell36</t>
  </si>
  <si>
    <t>darrell34</t>
  </si>
  <si>
    <t>darrell27</t>
  </si>
  <si>
    <t>darrell10</t>
  </si>
  <si>
    <t>darrell09</t>
  </si>
  <si>
    <t>darre1</t>
  </si>
  <si>
    <t>darrance</t>
  </si>
  <si>
    <t>darran1</t>
  </si>
  <si>
    <t>darraghk</t>
  </si>
  <si>
    <t>darragh2</t>
  </si>
  <si>
    <t>darqueta</t>
  </si>
  <si>
    <t>daroyal1</t>
  </si>
  <si>
    <t>darous</t>
  </si>
  <si>
    <t>daroon</t>
  </si>
  <si>
    <t>daronsexy</t>
  </si>
  <si>
    <t>darons</t>
  </si>
  <si>
    <t>daron3</t>
  </si>
  <si>
    <t>darome</t>
  </si>
  <si>
    <t>darok123</t>
  </si>
  <si>
    <t>daroga</t>
  </si>
  <si>
    <t>darocha</t>
  </si>
  <si>
    <t>darny</t>
  </si>
  <si>
    <t>darnok</t>
  </si>
  <si>
    <t>darnise</t>
  </si>
  <si>
    <t>darniel</t>
  </si>
  <si>
    <t>darnice</t>
  </si>
  <si>
    <t>darnia</t>
  </si>
  <si>
    <t>darnellc</t>
  </si>
  <si>
    <t>darnell72</t>
  </si>
  <si>
    <t>darnell44</t>
  </si>
  <si>
    <t>darnell25</t>
  </si>
  <si>
    <t>darnell21</t>
  </si>
  <si>
    <t>darnell2007</t>
  </si>
  <si>
    <t>darnell11</t>
  </si>
  <si>
    <t>darnell08</t>
  </si>
  <si>
    <t>darnell06</t>
  </si>
  <si>
    <t>darnell007</t>
  </si>
  <si>
    <t>darnbarr</t>
  </si>
  <si>
    <t>darnalipad</t>
  </si>
  <si>
    <t>darnae</t>
  </si>
  <si>
    <t>darnadiku</t>
  </si>
  <si>
    <t>darna123</t>
  </si>
  <si>
    <t>darn138mad477</t>
  </si>
  <si>
    <t>darn</t>
  </si>
  <si>
    <t>darmonsakura</t>
  </si>
  <si>
    <t>darmok</t>
  </si>
  <si>
    <t>darmo</t>
  </si>
  <si>
    <t>darmio</t>
  </si>
  <si>
    <t>darmie</t>
  </si>
  <si>
    <t>darmich</t>
  </si>
  <si>
    <t>darmer</t>
  </si>
  <si>
    <t>darmayanti</t>
  </si>
  <si>
    <t>darmawangsa</t>
  </si>
  <si>
    <t>darmas</t>
  </si>
  <si>
    <t>darmanin</t>
  </si>
  <si>
    <t>darlyna</t>
  </si>
  <si>
    <t>darlucio</t>
  </si>
  <si>
    <t>darlogal</t>
  </si>
  <si>
    <t>darlo</t>
  </si>
  <si>
    <t>darlla</t>
  </si>
  <si>
    <t>darljay</t>
  </si>
  <si>
    <t>darlino</t>
  </si>
  <si>
    <t>darlingz</t>
  </si>
  <si>
    <t>darlinghoney</t>
  </si>
  <si>
    <t>darlingdarling</t>
  </si>
  <si>
    <t>darling89</t>
  </si>
  <si>
    <t>darling77</t>
  </si>
  <si>
    <t>darling3</t>
  </si>
  <si>
    <t>darling28</t>
  </si>
  <si>
    <t>darling27</t>
  </si>
  <si>
    <t>darling26</t>
  </si>
  <si>
    <t>darling24</t>
  </si>
  <si>
    <t>darling2006</t>
  </si>
  <si>
    <t>darling20</t>
  </si>
  <si>
    <t>darling18</t>
  </si>
  <si>
    <t>darling11</t>
  </si>
  <si>
    <t>darling08</t>
  </si>
  <si>
    <t>darling06</t>
  </si>
  <si>
    <t>darling01</t>
  </si>
  <si>
    <t>darling.</t>
  </si>
  <si>
    <t>darlin85</t>
  </si>
  <si>
    <t>darlin24</t>
  </si>
  <si>
    <t>darlin20</t>
  </si>
  <si>
    <t>darlin14</t>
  </si>
  <si>
    <t>darlin11</t>
  </si>
  <si>
    <t>darlin06</t>
  </si>
  <si>
    <t>darlin03</t>
  </si>
  <si>
    <t>darlin01</t>
  </si>
  <si>
    <t>darles</t>
  </si>
  <si>
    <t>darlens</t>
  </si>
  <si>
    <t>darlenne</t>
  </si>
  <si>
    <t>darlene85</t>
  </si>
  <si>
    <t>darlene8</t>
  </si>
  <si>
    <t>darlene77</t>
  </si>
  <si>
    <t>darlene4</t>
  </si>
  <si>
    <t>darlene39</t>
  </si>
  <si>
    <t>darlene17</t>
  </si>
  <si>
    <t>darlene10</t>
  </si>
  <si>
    <t>darlene08</t>
  </si>
  <si>
    <t>darlene06</t>
  </si>
  <si>
    <t>darlene03</t>
  </si>
  <si>
    <t>darlene.</t>
  </si>
  <si>
    <t>darlene!</t>
  </si>
  <si>
    <t>darlen3</t>
  </si>
  <si>
    <t>darleigh</t>
  </si>
  <si>
    <t>darlecia</t>
  </si>
  <si>
    <t>darlean</t>
  </si>
  <si>
    <t>darlan200</t>
  </si>
  <si>
    <t>darladog</t>
  </si>
  <si>
    <t>darla5</t>
  </si>
  <si>
    <t>darla4</t>
  </si>
  <si>
    <t>darla317</t>
  </si>
  <si>
    <t>darla21</t>
  </si>
  <si>
    <t>darla12</t>
  </si>
  <si>
    <t>darla11</t>
  </si>
  <si>
    <t>darkys</t>
  </si>
  <si>
    <t>darkyo</t>
  </si>
  <si>
    <t>darkwhite</t>
  </si>
  <si>
    <t>darkwest</t>
  </si>
  <si>
    <t>darkweiss</t>
  </si>
  <si>
    <t>darkwaters</t>
  </si>
  <si>
    <t>darkwatch1</t>
  </si>
  <si>
    <t>darkwar1</t>
  </si>
  <si>
    <t>darkwall</t>
  </si>
  <si>
    <t>darkwa</t>
  </si>
  <si>
    <t>darkvoid</t>
  </si>
  <si>
    <t>darktooth</t>
  </si>
  <si>
    <t>darktide</t>
  </si>
  <si>
    <t>darkthunder</t>
  </si>
  <si>
    <t>darkteam</t>
  </si>
  <si>
    <t>darksun</t>
  </si>
  <si>
    <t>darksugar</t>
  </si>
  <si>
    <t>darkstar95</t>
  </si>
  <si>
    <t>darkstar27</t>
  </si>
  <si>
    <t>darkstar14</t>
  </si>
  <si>
    <t>darkstar11</t>
  </si>
  <si>
    <t>darkss</t>
  </si>
  <si>
    <t>darkspell</t>
  </si>
  <si>
    <t>darksoul1</t>
  </si>
  <si>
    <t>darksonic1</t>
  </si>
  <si>
    <t>darkskin1</t>
  </si>
  <si>
    <t>darksite</t>
  </si>
  <si>
    <t>darkside9</t>
  </si>
  <si>
    <t>darkside69</t>
  </si>
  <si>
    <t>darkside666</t>
  </si>
  <si>
    <t>darkside5</t>
  </si>
  <si>
    <t>darkside4</t>
  </si>
  <si>
    <t>darkside3</t>
  </si>
  <si>
    <t>darkside22</t>
  </si>
  <si>
    <t>darkside131</t>
  </si>
  <si>
    <t>darksid</t>
  </si>
  <si>
    <t>darkseed+negra+h</t>
  </si>
  <si>
    <t>darksector</t>
  </si>
  <si>
    <t>darkscream</t>
  </si>
  <si>
    <t>darksasuke</t>
  </si>
  <si>
    <t>darksan</t>
  </si>
  <si>
    <t>darksaga</t>
  </si>
  <si>
    <t>darkroses</t>
  </si>
  <si>
    <t>darkrose2</t>
  </si>
  <si>
    <t>darkreaper</t>
  </si>
  <si>
    <t>darkrealm</t>
  </si>
  <si>
    <t>darkraver</t>
  </si>
  <si>
    <t>darkpassion</t>
  </si>
  <si>
    <t>darkpass</t>
  </si>
  <si>
    <t>darkpanther</t>
  </si>
  <si>
    <t>darkpain</t>
  </si>
  <si>
    <t>darkoo</t>
  </si>
  <si>
    <t>darknyt</t>
  </si>
  <si>
    <t>darknova</t>
  </si>
  <si>
    <t>darknet</t>
  </si>
  <si>
    <t>darknest</t>
  </si>
  <si>
    <t>darknessrules</t>
  </si>
  <si>
    <t>darknessangel</t>
  </si>
  <si>
    <t>darkness91</t>
  </si>
  <si>
    <t>darkness88</t>
  </si>
  <si>
    <t>darkness87</t>
  </si>
  <si>
    <t>darkness4ever</t>
  </si>
  <si>
    <t>darkness420</t>
  </si>
  <si>
    <t>darkness4</t>
  </si>
  <si>
    <t>darkness26</t>
  </si>
  <si>
    <t>darkness21</t>
  </si>
  <si>
    <t>darkness11</t>
  </si>
  <si>
    <t>darkneo005</t>
  </si>
  <si>
    <t>darkneko</t>
  </si>
  <si>
    <t>darknails</t>
  </si>
  <si>
    <t>darkn</t>
  </si>
  <si>
    <t>darkmoor</t>
  </si>
  <si>
    <t>darkmoonlight</t>
  </si>
  <si>
    <t>darkmessiah</t>
  </si>
  <si>
    <t>darkmessenger</t>
  </si>
  <si>
    <t>darkmeat</t>
  </si>
  <si>
    <t>darkluna</t>
  </si>
  <si>
    <t>darklore</t>
  </si>
  <si>
    <t>darklord69</t>
  </si>
  <si>
    <t>darklord2</t>
  </si>
  <si>
    <t>darklord14</t>
  </si>
  <si>
    <t>darkline</t>
  </si>
  <si>
    <t>darklighter</t>
  </si>
  <si>
    <t>darklight666</t>
  </si>
  <si>
    <t>darkless</t>
  </si>
  <si>
    <t>darklava</t>
  </si>
  <si>
    <t>darkland</t>
  </si>
  <si>
    <t>darkkitty</t>
  </si>
  <si>
    <t>darkkid</t>
  </si>
  <si>
    <t>darkjohn</t>
  </si>
  <si>
    <t>darkholy</t>
  </si>
  <si>
    <t>darkhawk1</t>
  </si>
  <si>
    <t>darkhawk</t>
  </si>
  <si>
    <t>darkhand</t>
  </si>
  <si>
    <t>darkhan</t>
  </si>
  <si>
    <t>darkhair</t>
  </si>
  <si>
    <t>darkgoth8662</t>
  </si>
  <si>
    <t>darkgon</t>
  </si>
  <si>
    <t>darkgirl1</t>
  </si>
  <si>
    <t>darkghost</t>
  </si>
  <si>
    <t>darkgamer</t>
  </si>
  <si>
    <t>darkfrog</t>
  </si>
  <si>
    <t>darkforever</t>
  </si>
  <si>
    <t>darkfear</t>
  </si>
  <si>
    <t>darkfallenangel</t>
  </si>
  <si>
    <t>darkfalcon</t>
  </si>
  <si>
    <t>darkfaith</t>
  </si>
  <si>
    <t>darkeu</t>
  </si>
  <si>
    <t>darkened1</t>
  </si>
  <si>
    <t>darkelves</t>
  </si>
  <si>
    <t>darkelf1</t>
  </si>
  <si>
    <t>darkeldar</t>
  </si>
  <si>
    <t>darkeden</t>
  </si>
  <si>
    <t>darke</t>
  </si>
  <si>
    <t>darkdude</t>
  </si>
  <si>
    <t>darkdiscbo</t>
  </si>
  <si>
    <t>darkdevil1</t>
  </si>
  <si>
    <t>darkdestiny</t>
  </si>
  <si>
    <t>darkdave</t>
  </si>
  <si>
    <t>darkcute</t>
  </si>
  <si>
    <t>darkchi</t>
  </si>
  <si>
    <t>darkcave</t>
  </si>
  <si>
    <t>darkcarnival</t>
  </si>
  <si>
    <t>darkcarl</t>
  </si>
  <si>
    <t>darkbunny</t>
  </si>
  <si>
    <t>darkboys</t>
  </si>
  <si>
    <t>darkboi</t>
  </si>
  <si>
    <t>darkblue25</t>
  </si>
  <si>
    <t>darkbird</t>
  </si>
  <si>
    <t>darkavenger</t>
  </si>
  <si>
    <t>darkat</t>
  </si>
  <si>
    <t>darkassassin</t>
  </si>
  <si>
    <t>darkarts</t>
  </si>
  <si>
    <t>darkart</t>
  </si>
  <si>
    <t>darkarrow</t>
  </si>
  <si>
    <t>darkangle1</t>
  </si>
  <si>
    <t>darkangell</t>
  </si>
  <si>
    <t>darkangel78971571421</t>
  </si>
  <si>
    <t>darkangel30</t>
  </si>
  <si>
    <t>darkangel28</t>
  </si>
  <si>
    <t>darkangel22</t>
  </si>
  <si>
    <t>darkangel16</t>
  </si>
  <si>
    <t>darkangel09</t>
  </si>
  <si>
    <t>darkangel07</t>
  </si>
  <si>
    <t>darkandlovely</t>
  </si>
  <si>
    <t>darkandlight</t>
  </si>
  <si>
    <t>darkagel</t>
  </si>
  <si>
    <t>darkace</t>
  </si>
  <si>
    <t>dark_soul</t>
  </si>
  <si>
    <t>darkXslay3r</t>
  </si>
  <si>
    <t>dark999</t>
  </si>
  <si>
    <t>dark87</t>
  </si>
  <si>
    <t>dark86</t>
  </si>
  <si>
    <t>dark77</t>
  </si>
  <si>
    <t>dark700</t>
  </si>
  <si>
    <t>dark555</t>
  </si>
  <si>
    <t>dark54</t>
  </si>
  <si>
    <t>dark5</t>
  </si>
  <si>
    <t>dark44</t>
  </si>
  <si>
    <t>dark420</t>
  </si>
  <si>
    <t>dark392angel</t>
  </si>
  <si>
    <t>dark34</t>
  </si>
  <si>
    <t>dark33</t>
  </si>
  <si>
    <t>dark31</t>
  </si>
  <si>
    <t>dark2005</t>
  </si>
  <si>
    <t>dark1s</t>
  </si>
  <si>
    <t>dark1991</t>
  </si>
  <si>
    <t>dark1990</t>
  </si>
  <si>
    <t>dark1985</t>
  </si>
  <si>
    <t>dark1972</t>
  </si>
  <si>
    <t>dark14side</t>
  </si>
  <si>
    <t>dark143</t>
  </si>
  <si>
    <t>dark1001</t>
  </si>
  <si>
    <t>dark04</t>
  </si>
  <si>
    <t>dark-hunter</t>
  </si>
  <si>
    <t>dark&amp;lovely</t>
  </si>
  <si>
    <t>darjuan</t>
  </si>
  <si>
    <t>darjon</t>
  </si>
  <si>
    <t>darja</t>
  </si>
  <si>
    <t>dariyah</t>
  </si>
  <si>
    <t>dariuss</t>
  </si>
  <si>
    <t>dariusbaby</t>
  </si>
  <si>
    <t>darius96</t>
  </si>
  <si>
    <t>darius91</t>
  </si>
  <si>
    <t>darius2006</t>
  </si>
  <si>
    <t>darius1994</t>
  </si>
  <si>
    <t>darius19</t>
  </si>
  <si>
    <t>darius$</t>
  </si>
  <si>
    <t>darius#1</t>
  </si>
  <si>
    <t>daris25</t>
  </si>
  <si>
    <t>daris13</t>
  </si>
  <si>
    <t>daris1</t>
  </si>
  <si>
    <t>darion3</t>
  </si>
  <si>
    <t>darion14</t>
  </si>
  <si>
    <t>darion12</t>
  </si>
  <si>
    <t>darion07</t>
  </si>
  <si>
    <t>darion03</t>
  </si>
  <si>
    <t>dariomiamor</t>
  </si>
  <si>
    <t>dariok</t>
  </si>
  <si>
    <t>dario98</t>
  </si>
  <si>
    <t>dario77</t>
  </si>
  <si>
    <t>dario7</t>
  </si>
  <si>
    <t>dario5</t>
  </si>
  <si>
    <t>dario28</t>
  </si>
  <si>
    <t>dario25</t>
  </si>
  <si>
    <t>dario22</t>
  </si>
  <si>
    <t>dario19</t>
  </si>
  <si>
    <t>dario14</t>
  </si>
  <si>
    <t>dario10</t>
  </si>
  <si>
    <t>dario07</t>
  </si>
  <si>
    <t>darinkis</t>
  </si>
  <si>
    <t>darinith</t>
  </si>
  <si>
    <t>darinee</t>
  </si>
  <si>
    <t>darindec</t>
  </si>
  <si>
    <t>darin7</t>
  </si>
  <si>
    <t>darin666</t>
  </si>
  <si>
    <t>darin61372</t>
  </si>
  <si>
    <t>darin4me</t>
  </si>
  <si>
    <t>darin38</t>
  </si>
  <si>
    <t>darin3</t>
  </si>
  <si>
    <t>darin13</t>
  </si>
  <si>
    <t>darin07</t>
  </si>
  <si>
    <t>darime</t>
  </si>
  <si>
    <t>darimbang</t>
  </si>
  <si>
    <t>darilys</t>
  </si>
  <si>
    <t>darien99</t>
  </si>
  <si>
    <t>darien7</t>
  </si>
  <si>
    <t>darien2</t>
  </si>
  <si>
    <t>darien18</t>
  </si>
  <si>
    <t>darien123</t>
  </si>
  <si>
    <t>darien12</t>
  </si>
  <si>
    <t>darien03</t>
  </si>
  <si>
    <t>darien0</t>
  </si>
  <si>
    <t>dariell</t>
  </si>
  <si>
    <t>darielita</t>
  </si>
  <si>
    <t>dariel25</t>
  </si>
  <si>
    <t>darie2</t>
  </si>
  <si>
    <t>daric</t>
  </si>
  <si>
    <t>dariapawlak</t>
  </si>
  <si>
    <t>dariana123</t>
  </si>
  <si>
    <t>darian95</t>
  </si>
  <si>
    <t>darian6</t>
  </si>
  <si>
    <t>darian22</t>
  </si>
  <si>
    <t>darian21</t>
  </si>
  <si>
    <t>darian02</t>
  </si>
  <si>
    <t>darian!</t>
  </si>
  <si>
    <t>dariamtv3</t>
  </si>
  <si>
    <t>dariaiubireamea</t>
  </si>
  <si>
    <t>dariah</t>
  </si>
  <si>
    <t>daria21</t>
  </si>
  <si>
    <t>dari123</t>
  </si>
  <si>
    <t>dari06</t>
  </si>
  <si>
    <t>darguin</t>
  </si>
  <si>
    <t>dargue</t>
  </si>
  <si>
    <t>dargelis</t>
  </si>
  <si>
    <t>dargaville</t>
  </si>
  <si>
    <t>dargan</t>
  </si>
  <si>
    <t>darfield</t>
  </si>
  <si>
    <t>dareyoutomove</t>
  </si>
  <si>
    <t>dareyou2move</t>
  </si>
  <si>
    <t>daretomove</t>
  </si>
  <si>
    <t>darens</t>
  </si>
  <si>
    <t>darene</t>
  </si>
  <si>
    <t>darenb</t>
  </si>
  <si>
    <t>daren21</t>
  </si>
  <si>
    <t>daren123</t>
  </si>
  <si>
    <t>darelove</t>
  </si>
  <si>
    <t>darelle13</t>
  </si>
  <si>
    <t>darellblod</t>
  </si>
  <si>
    <t>darelis</t>
  </si>
  <si>
    <t>dareka</t>
  </si>
  <si>
    <t>darek01</t>
  </si>
  <si>
    <t>dareion</t>
  </si>
  <si>
    <t>dareil</t>
  </si>
  <si>
    <t>darees</t>
  </si>
  <si>
    <t>daredevil18</t>
  </si>
  <si>
    <t>daredevil17</t>
  </si>
  <si>
    <t>daredev1l</t>
  </si>
  <si>
    <t>daredaredd6</t>
  </si>
  <si>
    <t>dared1</t>
  </si>
  <si>
    <t>darealist4mac</t>
  </si>
  <si>
    <t>darealist1</t>
  </si>
  <si>
    <t>darealdon</t>
  </si>
  <si>
    <t>dare2love</t>
  </si>
  <si>
    <t>dare2dv8</t>
  </si>
  <si>
    <t>dare2b</t>
  </si>
  <si>
    <t>dare24</t>
  </si>
  <si>
    <t>dare15</t>
  </si>
  <si>
    <t>dare13</t>
  </si>
  <si>
    <t>dare11</t>
  </si>
  <si>
    <t>dare10</t>
  </si>
  <si>
    <t>dare1</t>
  </si>
  <si>
    <t>dardis</t>
  </si>
  <si>
    <t>darder</t>
  </si>
  <si>
    <t>dardar12</t>
  </si>
  <si>
    <t>darcyd</t>
  </si>
  <si>
    <t>darcyboy</t>
  </si>
  <si>
    <t>darcy69</t>
  </si>
  <si>
    <t>darcy15</t>
  </si>
  <si>
    <t>darcy05</t>
  </si>
  <si>
    <t>darcy01</t>
  </si>
  <si>
    <t>darcy007</t>
  </si>
  <si>
    <t>darcy!</t>
  </si>
  <si>
    <t>darcon</t>
  </si>
  <si>
    <t>darco</t>
  </si>
  <si>
    <t>darcky</t>
  </si>
  <si>
    <t>darckstar</t>
  </si>
  <si>
    <t>darcilio</t>
  </si>
  <si>
    <t>darcie6</t>
  </si>
  <si>
    <t>darci24</t>
  </si>
  <si>
    <t>darcha</t>
  </si>
  <si>
    <t>darcbug3</t>
  </si>
  <si>
    <t>darbzz</t>
  </si>
  <si>
    <t>darbyw</t>
  </si>
  <si>
    <t>darby95</t>
  </si>
  <si>
    <t>darby88</t>
  </si>
  <si>
    <t>darby22</t>
  </si>
  <si>
    <t>darby21</t>
  </si>
  <si>
    <t>darby10</t>
  </si>
  <si>
    <t>darby07</t>
  </si>
  <si>
    <t>darbun1</t>
  </si>
  <si>
    <t>darbss</t>
  </si>
  <si>
    <t>darbie11</t>
  </si>
  <si>
    <t>darbar</t>
  </si>
  <si>
    <t>daraw$</t>
  </si>
  <si>
    <t>darato1024494353</t>
  </si>
  <si>
    <t>daratan</t>
  </si>
  <si>
    <t>daras</t>
  </si>
  <si>
    <t>darapuspita</t>
  </si>
  <si>
    <t>darapujaan</t>
  </si>
  <si>
    <t>daraoay</t>
  </si>
  <si>
    <t>daranee1</t>
  </si>
  <si>
    <t>darand</t>
  </si>
  <si>
    <t>daran1</t>
  </si>
  <si>
    <t>darael</t>
  </si>
  <si>
    <t>daracan</t>
  </si>
  <si>
    <t>darabh1992</t>
  </si>
  <si>
    <t>darabani</t>
  </si>
  <si>
    <t>dara81</t>
  </si>
  <si>
    <t>dara26</t>
  </si>
  <si>
    <t>dara1234</t>
  </si>
  <si>
    <t>dara10</t>
  </si>
  <si>
    <t>dar4ever</t>
  </si>
  <si>
    <t>dar456</t>
  </si>
  <si>
    <t>dar1121</t>
  </si>
  <si>
    <t>dar09</t>
  </si>
  <si>
    <t>daqwan1</t>
  </si>
  <si>
    <t>daquin</t>
  </si>
  <si>
    <t>daquigan</t>
  </si>
  <si>
    <t>daquell</t>
  </si>
  <si>
    <t>daquarius</t>
  </si>
  <si>
    <t>daquan7</t>
  </si>
  <si>
    <t>daquan3</t>
  </si>
  <si>
    <t>daquan22</t>
  </si>
  <si>
    <t>daquan15</t>
  </si>
  <si>
    <t>daquan13</t>
  </si>
  <si>
    <t>daquan07</t>
  </si>
  <si>
    <t>dapunk</t>
  </si>
  <si>
    <t>dapuda</t>
  </si>
  <si>
    <t>daprosa</t>
  </si>
  <si>
    <t>dapron</t>
  </si>
  <si>
    <t>dapriabennett</t>
  </si>
  <si>
    <t>dapretty1</t>
  </si>
  <si>
    <t>dapple123</t>
  </si>
  <si>
    <t>dapokey82</t>
  </si>
  <si>
    <t>dapogi</t>
  </si>
  <si>
    <t>dapoetic1</t>
  </si>
  <si>
    <t>dapnie</t>
  </si>
  <si>
    <t>daplin</t>
  </si>
  <si>
    <t>dapimp11</t>
  </si>
  <si>
    <t>daphyne</t>
  </si>
  <si>
    <t>daphnezoe</t>
  </si>
  <si>
    <t>daphney101</t>
  </si>
  <si>
    <t>daphnefaye</t>
  </si>
  <si>
    <t>daphne9</t>
  </si>
  <si>
    <t>daphne8</t>
  </si>
  <si>
    <t>daphne4</t>
  </si>
  <si>
    <t>daphne3</t>
  </si>
  <si>
    <t>daphne28</t>
  </si>
  <si>
    <t>daphne26</t>
  </si>
  <si>
    <t>daphne21</t>
  </si>
  <si>
    <t>daphne17</t>
  </si>
  <si>
    <t>daphna</t>
  </si>
  <si>
    <t>dapher</t>
  </si>
  <si>
    <t>daphat1</t>
  </si>
  <si>
    <t>daphanie1</t>
  </si>
  <si>
    <t>dapark</t>
  </si>
  <si>
    <t>dapangel</t>
  </si>
  <si>
    <t>dapain</t>
  </si>
  <si>
    <t>dap3269</t>
  </si>
  <si>
    <t>dap2005</t>
  </si>
  <si>
    <t>dap123</t>
  </si>
  <si>
    <t>daoust</t>
  </si>
  <si>
    <t>daoudi015</t>
  </si>
  <si>
    <t>daorung</t>
  </si>
  <si>
    <t>daonenonly</t>
  </si>
  <si>
    <t>daone23</t>
  </si>
  <si>
    <t>daomingzu</t>
  </si>
  <si>
    <t>daomingzi</t>
  </si>
  <si>
    <t>daomingshi</t>
  </si>
  <si>
    <t>daolei</t>
  </si>
  <si>
    <t>daochanh</t>
  </si>
  <si>
    <t>daoayan</t>
  </si>
  <si>
    <t>daoalua</t>
  </si>
  <si>
    <t>dao1987</t>
  </si>
  <si>
    <t>danzora</t>
  </si>
  <si>
    <t>danzoo</t>
  </si>
  <si>
    <t>danzon</t>
  </si>
  <si>
    <t>danzig4</t>
  </si>
  <si>
    <t>danzig3845</t>
  </si>
  <si>
    <t>danzer2</t>
  </si>
  <si>
    <t>danzeman</t>
  </si>
  <si>
    <t>danzante</t>
  </si>
  <si>
    <t>danzak</t>
  </si>
  <si>
    <t>danzaa</t>
  </si>
  <si>
    <t>danza1</t>
  </si>
  <si>
    <t>danz5678</t>
  </si>
  <si>
    <t>danz4life</t>
  </si>
  <si>
    <t>danz123</t>
  </si>
  <si>
    <t>danz07</t>
  </si>
  <si>
    <t>danz</t>
  </si>
  <si>
    <t>danyzinha</t>
  </si>
  <si>
    <t>danytqm</t>
  </si>
  <si>
    <t>danytkm</t>
  </si>
  <si>
    <t>danythebest</t>
  </si>
  <si>
    <t>danytekiero</t>
  </si>
  <si>
    <t>danysk8</t>
  </si>
  <si>
    <t>danysa</t>
  </si>
  <si>
    <t>danyricolino</t>
  </si>
  <si>
    <t>danyradcliffe</t>
  </si>
  <si>
    <t>danyne</t>
  </si>
  <si>
    <t>danymeu</t>
  </si>
  <si>
    <t>danyman</t>
  </si>
  <si>
    <t>danymae</t>
  </si>
  <si>
    <t>danylau</t>
  </si>
  <si>
    <t>danylamejor</t>
  </si>
  <si>
    <t>danyla</t>
  </si>
  <si>
    <t>danyja</t>
  </si>
  <si>
    <t>danyj</t>
  </si>
  <si>
    <t>danyita</t>
  </si>
  <si>
    <t>danyiell</t>
  </si>
  <si>
    <t>danyette</t>
  </si>
  <si>
    <t>danyer</t>
  </si>
  <si>
    <t>danyelle7</t>
  </si>
  <si>
    <t>danyelle3</t>
  </si>
  <si>
    <t>danyelle2</t>
  </si>
  <si>
    <t>danyelle!</t>
  </si>
  <si>
    <t>danyell12</t>
  </si>
  <si>
    <t>danyel14</t>
  </si>
  <si>
    <t>danyeal</t>
  </si>
  <si>
    <t>danyc</t>
  </si>
  <si>
    <t>danyboy88.</t>
  </si>
  <si>
    <t>danyboy123</t>
  </si>
  <si>
    <t>danybonita</t>
  </si>
  <si>
    <t>danybebe</t>
  </si>
  <si>
    <t>danybb</t>
  </si>
  <si>
    <t>danyana6</t>
  </si>
  <si>
    <t>danyalle1</t>
  </si>
  <si>
    <t>danyall</t>
  </si>
  <si>
    <t>danyalex</t>
  </si>
  <si>
    <t>danyale08</t>
  </si>
  <si>
    <t>danyal1</t>
  </si>
  <si>
    <t>dany93</t>
  </si>
  <si>
    <t>dany90</t>
  </si>
  <si>
    <t>dany55</t>
  </si>
  <si>
    <t>dany45</t>
  </si>
  <si>
    <t>dany3269</t>
  </si>
  <si>
    <t>dany30</t>
  </si>
  <si>
    <t>dany3</t>
  </si>
  <si>
    <t>dany24</t>
  </si>
  <si>
    <t>dany22</t>
  </si>
  <si>
    <t>dany2003</t>
  </si>
  <si>
    <t>dany2000</t>
  </si>
  <si>
    <t>dany1992</t>
  </si>
  <si>
    <t>dany1991</t>
  </si>
  <si>
    <t>dany1990</t>
  </si>
  <si>
    <t>dany1989</t>
  </si>
  <si>
    <t>dany1985</t>
  </si>
  <si>
    <t>dany1978</t>
  </si>
  <si>
    <t>dany19</t>
  </si>
  <si>
    <t>dany101</t>
  </si>
  <si>
    <t>dany03</t>
  </si>
  <si>
    <t>danwin</t>
  </si>
  <si>
    <t>danwilson</t>
  </si>
  <si>
    <t>danw123</t>
  </si>
  <si>
    <t>danvin</t>
  </si>
  <si>
    <t>danuwong</t>
  </si>
  <si>
    <t>danutzik</t>
  </si>
  <si>
    <t>danutzamicutza</t>
  </si>
  <si>
    <t>danute</t>
  </si>
  <si>
    <t>danutdanut</t>
  </si>
  <si>
    <t>danuska1</t>
  </si>
  <si>
    <t>danushka</t>
  </si>
  <si>
    <t>danupol</t>
  </si>
  <si>
    <t>danumba1</t>
  </si>
  <si>
    <t>danuiel</t>
  </si>
  <si>
    <t>danue</t>
  </si>
  <si>
    <t>danuco</t>
  </si>
  <si>
    <t>danuchis</t>
  </si>
  <si>
    <t>danuarta</t>
  </si>
  <si>
    <t>danty</t>
  </si>
  <si>
    <t>dantwan</t>
  </si>
  <si>
    <t>dantrel</t>
  </si>
  <si>
    <t>dantito</t>
  </si>
  <si>
    <t>dantheman12</t>
  </si>
  <si>
    <t>dantheman10</t>
  </si>
  <si>
    <t>dantey</t>
  </si>
  <si>
    <t>dantess</t>
  </si>
  <si>
    <t>dantemajo</t>
  </si>
  <si>
    <t>dantelopez</t>
  </si>
  <si>
    <t>dantejr</t>
  </si>
  <si>
    <t>danteg</t>
  </si>
  <si>
    <t>dantecry</t>
  </si>
  <si>
    <t>dantecito</t>
  </si>
  <si>
    <t>dantec</t>
  </si>
  <si>
    <t>danteb</t>
  </si>
  <si>
    <t>dantealighieri</t>
  </si>
  <si>
    <t>dante98</t>
  </si>
  <si>
    <t>dante96</t>
  </si>
  <si>
    <t>dante88</t>
  </si>
  <si>
    <t>dante77</t>
  </si>
  <si>
    <t>dante717</t>
  </si>
  <si>
    <t>dante34</t>
  </si>
  <si>
    <t>dante2106</t>
  </si>
  <si>
    <t>dante2007</t>
  </si>
  <si>
    <t>dante2006</t>
  </si>
  <si>
    <t>dante2000</t>
  </si>
  <si>
    <t>dante1993</t>
  </si>
  <si>
    <t>dante18</t>
  </si>
  <si>
    <t>dante16</t>
  </si>
  <si>
    <t>dante1006</t>
  </si>
  <si>
    <t>dante007</t>
  </si>
  <si>
    <t>dante'</t>
  </si>
  <si>
    <t>dant&lt;3</t>
  </si>
  <si>
    <t>dant13</t>
  </si>
  <si>
    <t>dansucks</t>
  </si>
  <si>
    <t>dansta</t>
  </si>
  <si>
    <t>dansoph</t>
  </si>
  <si>
    <t>danson12</t>
  </si>
  <si>
    <t>dansoman</t>
  </si>
  <si>
    <t>dansokol</t>
  </si>
  <si>
    <t>dansof</t>
  </si>
  <si>
    <t>danso</t>
  </si>
  <si>
    <t>danshot1</t>
  </si>
  <si>
    <t>dansha2000</t>
  </si>
  <si>
    <t>dansex</t>
  </si>
  <si>
    <t>danses</t>
  </si>
  <si>
    <t>danse</t>
  </si>
  <si>
    <t>danscott</t>
  </si>
  <si>
    <t>dansam12</t>
  </si>
  <si>
    <t>dansai</t>
  </si>
  <si>
    <t>dansa</t>
  </si>
  <si>
    <t>dans123</t>
  </si>
  <si>
    <t>danryan</t>
  </si>
  <si>
    <t>danroy</t>
  </si>
  <si>
    <t>danross</t>
  </si>
  <si>
    <t>danrock</t>
  </si>
  <si>
    <t>danriel</t>
  </si>
  <si>
    <t>danradu</t>
  </si>
  <si>
    <t>danque</t>
  </si>
  <si>
    <t>danpogi</t>
  </si>
  <si>
    <t>danpas</t>
  </si>
  <si>
    <t>danoyg</t>
  </si>
  <si>
    <t>danoo</t>
  </si>
  <si>
    <t>danold</t>
  </si>
  <si>
    <t>danoes</t>
  </si>
  <si>
    <t>danoe</t>
  </si>
  <si>
    <t>danodano</t>
  </si>
  <si>
    <t>danobed9</t>
  </si>
  <si>
    <t>dano69</t>
  </si>
  <si>
    <t>dano4eva</t>
  </si>
  <si>
    <t>dano12</t>
  </si>
  <si>
    <t>dano08</t>
  </si>
  <si>
    <t>dano01</t>
  </si>
  <si>
    <t>dannyzuko</t>
  </si>
  <si>
    <t>dannyz1</t>
  </si>
  <si>
    <t>dannyyo</t>
  </si>
  <si>
    <t>dannyy1</t>
  </si>
  <si>
    <t>dannywalker</t>
  </si>
  <si>
    <t>dannyw1</t>
  </si>
  <si>
    <t>dannytqm</t>
  </si>
  <si>
    <t>dannyt12</t>
  </si>
  <si>
    <t>dannyspenser</t>
  </si>
  <si>
    <t>dannysharon</t>
  </si>
  <si>
    <t>dannysexy</t>
  </si>
  <si>
    <t>dannyseigle</t>
  </si>
  <si>
    <t>dannyschatz</t>
  </si>
  <si>
    <t>dannyrocks</t>
  </si>
  <si>
    <t>dannyrey</t>
  </si>
  <si>
    <t>dannypooh</t>
  </si>
  <si>
    <t>dannyo1</t>
  </si>
  <si>
    <t>dannynkotb</t>
  </si>
  <si>
    <t>dannymylove</t>
  </si>
  <si>
    <t>dannymoto44</t>
  </si>
  <si>
    <t>dannym3</t>
  </si>
  <si>
    <t>dannylou</t>
  </si>
  <si>
    <t>dannyl1</t>
  </si>
  <si>
    <t>dannyjosh</t>
  </si>
  <si>
    <t>dannyjoseph</t>
  </si>
  <si>
    <t>dannyjones1</t>
  </si>
  <si>
    <t>dannyjohnson</t>
  </si>
  <si>
    <t>dannyjay</t>
  </si>
  <si>
    <t>dannyjackson</t>
  </si>
  <si>
    <t>dannyj4</t>
  </si>
  <si>
    <t>dannyi</t>
  </si>
  <si>
    <t>dannyhill</t>
  </si>
  <si>
    <t>dannygurl1</t>
  </si>
  <si>
    <t>dannygreg</t>
  </si>
  <si>
    <t>dannygokey</t>
  </si>
  <si>
    <t>dannygill</t>
  </si>
  <si>
    <t>dannyfuller</t>
  </si>
  <si>
    <t>dannyelfman</t>
  </si>
  <si>
    <t>dannydaniel</t>
  </si>
  <si>
    <t>dannycorazon</t>
  </si>
  <si>
    <t>dannyclark</t>
  </si>
  <si>
    <t>dannycat</t>
  </si>
  <si>
    <t>dannyboy6</t>
  </si>
  <si>
    <t>dannyboy5</t>
  </si>
  <si>
    <t>dannyboy4</t>
  </si>
  <si>
    <t>dannyboy23</t>
  </si>
  <si>
    <t>dannyboy18</t>
  </si>
  <si>
    <t>dannyboy13</t>
  </si>
  <si>
    <t>dannyboy0</t>
  </si>
  <si>
    <t>dannyboy!</t>
  </si>
  <si>
    <t>dannybishop</t>
  </si>
  <si>
    <t>dannybbz</t>
  </si>
  <si>
    <t>dannyb67</t>
  </si>
  <si>
    <t>dannyb07</t>
  </si>
  <si>
    <t>dannyadams</t>
  </si>
  <si>
    <t>dannya1</t>
  </si>
  <si>
    <t>danny_69</t>
  </si>
  <si>
    <t>danny74</t>
  </si>
  <si>
    <t>danny724</t>
  </si>
  <si>
    <t>danny70</t>
  </si>
  <si>
    <t>danny64</t>
  </si>
  <si>
    <t>danny62</t>
  </si>
  <si>
    <t>danny617</t>
  </si>
  <si>
    <t>danny612</t>
  </si>
  <si>
    <t>danny58</t>
  </si>
  <si>
    <t>danny54</t>
  </si>
  <si>
    <t>danny53</t>
  </si>
  <si>
    <t>danny51</t>
  </si>
  <si>
    <t>danny419</t>
  </si>
  <si>
    <t>danny39</t>
  </si>
  <si>
    <t>danny327</t>
  </si>
  <si>
    <t>danny314</t>
  </si>
  <si>
    <t>danny313</t>
  </si>
  <si>
    <t>danny3055</t>
  </si>
  <si>
    <t>danny2323</t>
  </si>
  <si>
    <t>danny222</t>
  </si>
  <si>
    <t>danny214</t>
  </si>
  <si>
    <t>danny213</t>
  </si>
  <si>
    <t>danny2104</t>
  </si>
  <si>
    <t>danny2009</t>
  </si>
  <si>
    <t>danny1boy</t>
  </si>
  <si>
    <t>danny1998</t>
  </si>
  <si>
    <t>danny1984</t>
  </si>
  <si>
    <t>danny1980</t>
  </si>
  <si>
    <t>danny1979</t>
  </si>
  <si>
    <t>danny1974</t>
  </si>
  <si>
    <t>danny1966</t>
  </si>
  <si>
    <t>danny158</t>
  </si>
  <si>
    <t>danny1425</t>
  </si>
  <si>
    <t>danny1291</t>
  </si>
  <si>
    <t>danny121</t>
  </si>
  <si>
    <t>danny113</t>
  </si>
  <si>
    <t>danny1111</t>
  </si>
  <si>
    <t>danny109</t>
  </si>
  <si>
    <t>danny1012</t>
  </si>
  <si>
    <t>danny1010</t>
  </si>
  <si>
    <t>danny1!</t>
  </si>
  <si>
    <t>danny.11</t>
  </si>
  <si>
    <t>danny+</t>
  </si>
  <si>
    <t>danny**</t>
  </si>
  <si>
    <t>danny!!!</t>
  </si>
  <si>
    <t>dannt</t>
  </si>
  <si>
    <t>dannn</t>
  </si>
  <si>
    <t>dannion</t>
  </si>
  <si>
    <t>dannim</t>
  </si>
  <si>
    <t>dannilyn</t>
  </si>
  <si>
    <t>dannileigh</t>
  </si>
  <si>
    <t>dannikane</t>
  </si>
  <si>
    <t>dannii_cook123</t>
  </si>
  <si>
    <t>dannii92</t>
  </si>
  <si>
    <t>dannii69</t>
  </si>
  <si>
    <t>dannii4dee</t>
  </si>
  <si>
    <t>dannifanni</t>
  </si>
  <si>
    <t>dannielle2</t>
  </si>
  <si>
    <t>dannieb</t>
  </si>
  <si>
    <t>dannie6</t>
  </si>
  <si>
    <t>dannie5</t>
  </si>
  <si>
    <t>dannie34</t>
  </si>
  <si>
    <t>dannie25</t>
  </si>
  <si>
    <t>dannie21</t>
  </si>
  <si>
    <t>dannie123</t>
  </si>
  <si>
    <t>dannie11</t>
  </si>
  <si>
    <t>dannie04</t>
  </si>
  <si>
    <t>dannie03</t>
  </si>
  <si>
    <t>dannie01</t>
  </si>
  <si>
    <t>dannidog</t>
  </si>
  <si>
    <t>dannidanni</t>
  </si>
  <si>
    <t>dannick</t>
  </si>
  <si>
    <t>danni27</t>
  </si>
  <si>
    <t>danni24</t>
  </si>
  <si>
    <t>danni23</t>
  </si>
  <si>
    <t>danni2006</t>
  </si>
  <si>
    <t>danni03</t>
  </si>
  <si>
    <t>danni(11)</t>
  </si>
  <si>
    <t>dannette22</t>
  </si>
  <si>
    <t>dannett</t>
  </si>
  <si>
    <t>dannet</t>
  </si>
  <si>
    <t>danner3</t>
  </si>
  <si>
    <t>danner22</t>
  </si>
  <si>
    <t>dannelee</t>
  </si>
  <si>
    <t>dannela</t>
  </si>
  <si>
    <t>danneille</t>
  </si>
  <si>
    <t>dannee</t>
  </si>
  <si>
    <t>danne90</t>
  </si>
  <si>
    <t>danne3</t>
  </si>
  <si>
    <t>danne17</t>
  </si>
  <si>
    <t>danne1</t>
  </si>
  <si>
    <t>dannb</t>
  </si>
  <si>
    <t>dannax</t>
  </si>
  <si>
    <t>dannavalentina</t>
  </si>
  <si>
    <t>dannasia</t>
  </si>
  <si>
    <t>dannar</t>
  </si>
  <si>
    <t>dannan</t>
  </si>
  <si>
    <t>dannamaria</t>
  </si>
  <si>
    <t>dannalyn</t>
  </si>
  <si>
    <t>dannaka</t>
  </si>
  <si>
    <t>dannah_jm</t>
  </si>
  <si>
    <t>dannagarcia</t>
  </si>
  <si>
    <t>danna36</t>
  </si>
  <si>
    <t>danna23</t>
  </si>
  <si>
    <t>danna2</t>
  </si>
  <si>
    <t>danna19</t>
  </si>
  <si>
    <t>danna17</t>
  </si>
  <si>
    <t>danna16</t>
  </si>
  <si>
    <t>danna12</t>
  </si>
  <si>
    <t>danna11</t>
  </si>
  <si>
    <t>danna10</t>
  </si>
  <si>
    <t>danna03</t>
  </si>
  <si>
    <t>dann1995</t>
  </si>
  <si>
    <t>dann01</t>
  </si>
  <si>
    <t>danmic</t>
  </si>
  <si>
    <t>danmary</t>
  </si>
  <si>
    <t>danmark28</t>
  </si>
  <si>
    <t>danmarius</t>
  </si>
  <si>
    <t>danmara</t>
  </si>
  <si>
    <t>danmac</t>
  </si>
  <si>
    <t>danlyza</t>
  </si>
  <si>
    <t>danly</t>
  </si>
  <si>
    <t>danlovesamanda</t>
  </si>
  <si>
    <t>danlou</t>
  </si>
  <si>
    <t>danlag</t>
  </si>
  <si>
    <t>danky</t>
  </si>
  <si>
    <t>dankster</t>
  </si>
  <si>
    <t>dankski</t>
  </si>
  <si>
    <t>danko1</t>
  </si>
  <si>
    <t>danknug</t>
  </si>
  <si>
    <t>dankman</t>
  </si>
  <si>
    <t>dankito</t>
  </si>
  <si>
    <t>dankita</t>
  </si>
  <si>
    <t>danki</t>
  </si>
  <si>
    <t>dankers</t>
  </si>
  <si>
    <t>dankel</t>
  </si>
  <si>
    <t>dankbud</t>
  </si>
  <si>
    <t>dankas</t>
  </si>
  <si>
    <t>danka1</t>
  </si>
  <si>
    <t>dank86</t>
  </si>
  <si>
    <t>dank69</t>
  </si>
  <si>
    <t>dank4ever</t>
  </si>
  <si>
    <t>dank24</t>
  </si>
  <si>
    <t>dank1982</t>
  </si>
  <si>
    <t>dank1</t>
  </si>
  <si>
    <t>danjoy</t>
  </si>
  <si>
    <t>danjones1</t>
  </si>
  <si>
    <t>danjon</t>
  </si>
  <si>
    <t>danjim</t>
  </si>
  <si>
    <t>danjes24</t>
  </si>
  <si>
    <t>danjarus</t>
  </si>
  <si>
    <t>danjamie</t>
  </si>
  <si>
    <t>danizza</t>
  </si>
  <si>
    <t>danizulu</t>
  </si>
  <si>
    <t>danizita</t>
  </si>
  <si>
    <t>daniyale</t>
  </si>
  <si>
    <t>danixxx</t>
  </si>
  <si>
    <t>danivy</t>
  </si>
  <si>
    <t>daniux</t>
  </si>
  <si>
    <t>danitra10</t>
  </si>
  <si>
    <t>danith</t>
  </si>
  <si>
    <t>danite</t>
  </si>
  <si>
    <t>danitas</t>
  </si>
  <si>
    <t>danita17</t>
  </si>
  <si>
    <t>danita123</t>
  </si>
  <si>
    <t>danisue!</t>
  </si>
  <si>
    <t>danisthebest</t>
  </si>
  <si>
    <t>danismylove</t>
  </si>
  <si>
    <t>danisis25</t>
  </si>
  <si>
    <t>danisi</t>
  </si>
  <si>
    <t>danisha2</t>
  </si>
  <si>
    <t>danish21</t>
  </si>
  <si>
    <t>danish2</t>
  </si>
  <si>
    <t>danisexy</t>
  </si>
  <si>
    <t>danisdaman</t>
  </si>
  <si>
    <t>danisdabest</t>
  </si>
  <si>
    <t>danisantos</t>
  </si>
  <si>
    <t>danisahne</t>
  </si>
  <si>
    <t>danis1</t>
  </si>
  <si>
    <t>danirosa</t>
  </si>
  <si>
    <t>daniro</t>
  </si>
  <si>
    <t>danir</t>
  </si>
  <si>
    <t>danique26</t>
  </si>
  <si>
    <t>daniqua</t>
  </si>
  <si>
    <t>daniprincess</t>
  </si>
  <si>
    <t>danipooh</t>
  </si>
  <si>
    <t>danipat</t>
  </si>
  <si>
    <t>danipao</t>
  </si>
  <si>
    <t>danipanda</t>
  </si>
  <si>
    <t>daniol</t>
  </si>
  <si>
    <t>daniok</t>
  </si>
  <si>
    <t>danino</t>
  </si>
  <si>
    <t>daninho</t>
  </si>
  <si>
    <t>danin1</t>
  </si>
  <si>
    <t>daniminhaamiga8</t>
  </si>
  <si>
    <t>danimatt</t>
  </si>
  <si>
    <t>danimarta</t>
  </si>
  <si>
    <t>danimarka</t>
  </si>
  <si>
    <t>daniman</t>
  </si>
  <si>
    <t>danimae</t>
  </si>
  <si>
    <t>danilza</t>
  </si>
  <si>
    <t>danilynn1</t>
  </si>
  <si>
    <t>danily</t>
  </si>
  <si>
    <t>danilojr</t>
  </si>
  <si>
    <t>danilog</t>
  </si>
  <si>
    <t>danilo99</t>
  </si>
  <si>
    <t>danilo88</t>
  </si>
  <si>
    <t>danilo69</t>
  </si>
  <si>
    <t>danilo30</t>
  </si>
  <si>
    <t>danilo23</t>
  </si>
  <si>
    <t>danilo1984</t>
  </si>
  <si>
    <t>danilo1234</t>
  </si>
  <si>
    <t>danilo07</t>
  </si>
  <si>
    <t>danilo05</t>
  </si>
  <si>
    <t>danilindo</t>
  </si>
  <si>
    <t>danilin</t>
  </si>
  <si>
    <t>danilie</t>
  </si>
  <si>
    <t>danili</t>
  </si>
  <si>
    <t>danilene</t>
  </si>
  <si>
    <t>danilee1</t>
  </si>
  <si>
    <t>danilda</t>
  </si>
  <si>
    <t>danilamejor</t>
  </si>
  <si>
    <t>danil13</t>
  </si>
  <si>
    <t>danikissesm</t>
  </si>
  <si>
    <t>daniken</t>
  </si>
  <si>
    <t>danikaflame</t>
  </si>
  <si>
    <t>danika2</t>
  </si>
  <si>
    <t>danika10</t>
  </si>
  <si>
    <t>danika!</t>
  </si>
  <si>
    <t>danik1</t>
  </si>
  <si>
    <t>danijel1</t>
  </si>
  <si>
    <t>danijeffers</t>
  </si>
  <si>
    <t>danija</t>
  </si>
  <si>
    <t>daniil</t>
  </si>
  <si>
    <t>daniielle</t>
  </si>
  <si>
    <t>daniie</t>
  </si>
  <si>
    <t>danii92</t>
  </si>
  <si>
    <t>danii22</t>
  </si>
  <si>
    <t>danii13</t>
  </si>
  <si>
    <t>danii11</t>
  </si>
  <si>
    <t>daniharmer</t>
  </si>
  <si>
    <t>danigirl22</t>
  </si>
  <si>
    <t>danig721</t>
  </si>
  <si>
    <t>danifresa</t>
  </si>
  <si>
    <t>danifilth6</t>
  </si>
  <si>
    <t>danifah</t>
  </si>
  <si>
    <t>daniex</t>
  </si>
  <si>
    <t>danieresmivida</t>
  </si>
  <si>
    <t>danierenato1803</t>
  </si>
  <si>
    <t>danieray</t>
  </si>
  <si>
    <t>daniemontana</t>
  </si>
  <si>
    <t>danielylaura</t>
  </si>
  <si>
    <t>danielygaby</t>
  </si>
  <si>
    <t>danielya</t>
  </si>
  <si>
    <t>danielvergara</t>
  </si>
  <si>
    <t>danielux</t>
  </si>
  <si>
    <t>danielucho</t>
  </si>
  <si>
    <t>danielu</t>
  </si>
  <si>
    <t>danielturner</t>
  </si>
  <si>
    <t>danieltekiero</t>
  </si>
  <si>
    <t>danieltan</t>
  </si>
  <si>
    <t>danielta</t>
  </si>
  <si>
    <t>danielss</t>
  </si>
  <si>
    <t>danielski</t>
  </si>
  <si>
    <t>danielsimpson</t>
  </si>
  <si>
    <t>danielsilva</t>
  </si>
  <si>
    <t>danielshe</t>
  </si>
  <si>
    <t>danielsgurl</t>
  </si>
  <si>
    <t>danielsgay</t>
  </si>
  <si>
    <t>danielsen</t>
  </si>
  <si>
    <t>danielsean</t>
  </si>
  <si>
    <t>danielsbabygirl</t>
  </si>
  <si>
    <t>danielsb</t>
  </si>
  <si>
    <t>danielsanchez</t>
  </si>
  <si>
    <t>danielsalas</t>
  </si>
  <si>
    <t>daniels24</t>
  </si>
  <si>
    <t>danielross</t>
  </si>
  <si>
    <t>danielro</t>
  </si>
  <si>
    <t>danielrey</t>
  </si>
  <si>
    <t>danielradclife</t>
  </si>
  <si>
    <t>danielpsp</t>
  </si>
  <si>
    <t>danielpearce</t>
  </si>
  <si>
    <t>danielpatrick</t>
  </si>
  <si>
    <t>danielpadilla</t>
  </si>
  <si>
    <t>danielote</t>
  </si>
  <si>
    <t>danielota</t>
  </si>
  <si>
    <t>danieloso</t>
  </si>
  <si>
    <t>danielnme</t>
  </si>
  <si>
    <t>danielniculae</t>
  </si>
  <si>
    <t>danielmorales</t>
  </si>
  <si>
    <t>danielmejor</t>
  </si>
  <si>
    <t>danielmc</t>
  </si>
  <si>
    <t>danielm.</t>
  </si>
  <si>
    <t>daniellynn</t>
  </si>
  <si>
    <t>danielli</t>
  </si>
  <si>
    <t>daniellew</t>
  </si>
  <si>
    <t>daniellerose</t>
  </si>
  <si>
    <t>danieller</t>
  </si>
  <si>
    <t>daniellep</t>
  </si>
  <si>
    <t>daniellemj</t>
  </si>
  <si>
    <t>daniellemc</t>
  </si>
  <si>
    <t>daniellek</t>
  </si>
  <si>
    <t>daniellejones</t>
  </si>
  <si>
    <t>daniellejade</t>
  </si>
  <si>
    <t>daniellehoney</t>
  </si>
  <si>
    <t>daniellea</t>
  </si>
  <si>
    <t>danielle81</t>
  </si>
  <si>
    <t>danielle78</t>
  </si>
  <si>
    <t>danielle76</t>
  </si>
  <si>
    <t>danielle74</t>
  </si>
  <si>
    <t>danielle73</t>
  </si>
  <si>
    <t>danielle67</t>
  </si>
  <si>
    <t>danielle4eva</t>
  </si>
  <si>
    <t>danielle47</t>
  </si>
  <si>
    <t>danielle420</t>
  </si>
  <si>
    <t>danielle42</t>
  </si>
  <si>
    <t>danielle2k7</t>
  </si>
  <si>
    <t>danielle234</t>
  </si>
  <si>
    <t>danielle2011</t>
  </si>
  <si>
    <t>danielle2008</t>
  </si>
  <si>
    <t>danielle2003</t>
  </si>
  <si>
    <t>danielle1996</t>
  </si>
  <si>
    <t>danielle1991</t>
  </si>
  <si>
    <t>danielle1987</t>
  </si>
  <si>
    <t>danielle1985</t>
  </si>
  <si>
    <t>danielle12345</t>
  </si>
  <si>
    <t>danielle100490</t>
  </si>
  <si>
    <t>danielle#1</t>
  </si>
  <si>
    <t>daniellas</t>
  </si>
  <si>
    <t>daniellaing</t>
  </si>
  <si>
    <t>daniella8</t>
  </si>
  <si>
    <t>daniella77</t>
  </si>
  <si>
    <t>daniella69</t>
  </si>
  <si>
    <t>daniella4</t>
  </si>
  <si>
    <t>daniella18</t>
  </si>
  <si>
    <t>daniella12345</t>
  </si>
  <si>
    <t>daniella11</t>
  </si>
  <si>
    <t>daniella0</t>
  </si>
  <si>
    <t>danielken</t>
  </si>
  <si>
    <t>danieljimenez</t>
  </si>
  <si>
    <t>danieljd</t>
  </si>
  <si>
    <t>danieljay</t>
  </si>
  <si>
    <t>danieljason</t>
  </si>
  <si>
    <t>danielitop</t>
  </si>
  <si>
    <t>danielito16</t>
  </si>
  <si>
    <t>danielito11</t>
  </si>
  <si>
    <t>danielitah</t>
  </si>
  <si>
    <t>danielita9</t>
  </si>
  <si>
    <t>danielita666</t>
  </si>
  <si>
    <t>danielita3</t>
  </si>
  <si>
    <t>danielita25</t>
  </si>
  <si>
    <t>danielita2288</t>
  </si>
  <si>
    <t>danielita11</t>
  </si>
  <si>
    <t>danielita10</t>
  </si>
  <si>
    <t>danielisfit</t>
  </si>
  <si>
    <t>danieliscute</t>
  </si>
  <si>
    <t>danieliscool</t>
  </si>
  <si>
    <t>danielinha</t>
  </si>
  <si>
    <t>danielhot</t>
  </si>
  <si>
    <t>danielgwapo</t>
  </si>
  <si>
    <t>danielgarcia</t>
  </si>
  <si>
    <t>danielgabb</t>
  </si>
  <si>
    <t>danielforever</t>
  </si>
  <si>
    <t>danielfilipe</t>
  </si>
  <si>
    <t>danielevans</t>
  </si>
  <si>
    <t>danielemma</t>
  </si>
  <si>
    <t>danielelias</t>
  </si>
  <si>
    <t>daniele13</t>
  </si>
  <si>
    <t>daniele123</t>
  </si>
  <si>
    <t>daniele11</t>
  </si>
  <si>
    <t>danieldejesus</t>
  </si>
  <si>
    <t>danielday</t>
  </si>
  <si>
    <t>danielcm</t>
  </si>
  <si>
    <t>danielclarke</t>
  </si>
  <si>
    <t>danielch</t>
  </si>
  <si>
    <t>danielcastillo</t>
  </si>
  <si>
    <t>danielcain</t>
  </si>
  <si>
    <t>danielc5</t>
  </si>
  <si>
    <t>danielc1</t>
  </si>
  <si>
    <t>danielbevan</t>
  </si>
  <si>
    <t>danielaz</t>
  </si>
  <si>
    <t>danielayandres</t>
  </si>
  <si>
    <t>danielavalencia</t>
  </si>
  <si>
    <t>danielav</t>
  </si>
  <si>
    <t>danielat</t>
  </si>
  <si>
    <t>danielasilva</t>
  </si>
  <si>
    <t>danielasan</t>
  </si>
  <si>
    <t>danielarios</t>
  </si>
  <si>
    <t>danielaramos</t>
  </si>
  <si>
    <t>danielaporras</t>
  </si>
  <si>
    <t>danielapereira</t>
  </si>
  <si>
    <t>danieland</t>
  </si>
  <si>
    <t>danielalopez</t>
  </si>
  <si>
    <t>danielallen</t>
  </si>
  <si>
    <t>danielalinda</t>
  </si>
  <si>
    <t>danielalexander</t>
  </si>
  <si>
    <t>danielale</t>
  </si>
  <si>
    <t>danielal</t>
  </si>
  <si>
    <t>danielaisabel</t>
  </si>
  <si>
    <t>danielagomez</t>
  </si>
  <si>
    <t>danielacarolina</t>
  </si>
  <si>
    <t>danielabella</t>
  </si>
  <si>
    <t>danielab</t>
  </si>
  <si>
    <t>danielaaron</t>
  </si>
  <si>
    <t>danielaandrea</t>
  </si>
  <si>
    <t>danielaaa</t>
  </si>
  <si>
    <t>daniela987</t>
  </si>
  <si>
    <t>daniela85</t>
  </si>
  <si>
    <t>daniela84</t>
  </si>
  <si>
    <t>daniela6</t>
  </si>
  <si>
    <t>daniela55</t>
  </si>
  <si>
    <t>daniela31</t>
  </si>
  <si>
    <t>daniela2005</t>
  </si>
  <si>
    <t>daniela2002</t>
  </si>
  <si>
    <t>daniela1996</t>
  </si>
  <si>
    <t>daniela1994</t>
  </si>
  <si>
    <t>daniela1986</t>
  </si>
  <si>
    <t>daniela143</t>
  </si>
  <si>
    <t>daniela123456789</t>
  </si>
  <si>
    <t>daniela12345</t>
  </si>
  <si>
    <t>daniela0</t>
  </si>
  <si>
    <t>daniela*</t>
  </si>
  <si>
    <t>daniel_</t>
  </si>
  <si>
    <t>daniel;</t>
  </si>
  <si>
    <t>daniel927</t>
  </si>
  <si>
    <t>daniel911</t>
  </si>
  <si>
    <t>daniel711</t>
  </si>
  <si>
    <t>daniel62</t>
  </si>
  <si>
    <t>daniel619</t>
  </si>
  <si>
    <t>daniel61</t>
  </si>
  <si>
    <t>daniel555</t>
  </si>
  <si>
    <t>daniel4me</t>
  </si>
  <si>
    <t>daniel456</t>
  </si>
  <si>
    <t>daniel333</t>
  </si>
  <si>
    <t>daniel3110</t>
  </si>
  <si>
    <t>daniel2k7</t>
  </si>
  <si>
    <t>daniel2505</t>
  </si>
  <si>
    <t>daniel222</t>
  </si>
  <si>
    <t>daniel218</t>
  </si>
  <si>
    <t>daniel2105</t>
  </si>
  <si>
    <t>daniel200</t>
  </si>
  <si>
    <t>daniel1999</t>
  </si>
  <si>
    <t>daniel1997</t>
  </si>
  <si>
    <t>daniel1986</t>
  </si>
  <si>
    <t>daniel1978</t>
  </si>
  <si>
    <t>daniel1977</t>
  </si>
  <si>
    <t>daniel1975</t>
  </si>
  <si>
    <t>daniel1974</t>
  </si>
  <si>
    <t>daniel1973</t>
  </si>
  <si>
    <t>daniel1718</t>
  </si>
  <si>
    <t>daniel1701</t>
  </si>
  <si>
    <t>daniel1614721473</t>
  </si>
  <si>
    <t>daniel147</t>
  </si>
  <si>
    <t>daniel1318</t>
  </si>
  <si>
    <t>daniel128</t>
  </si>
  <si>
    <t>daniel1219</t>
  </si>
  <si>
    <t>daniel1210</t>
  </si>
  <si>
    <t>daniel1207</t>
  </si>
  <si>
    <t>daniel117</t>
  </si>
  <si>
    <t>daniel114</t>
  </si>
  <si>
    <t>daniel1111</t>
  </si>
  <si>
    <t>daniel111</t>
  </si>
  <si>
    <t>daniel104</t>
  </si>
  <si>
    <t>daniel1022</t>
  </si>
  <si>
    <t>daniel1013</t>
  </si>
  <si>
    <t>daniel1010</t>
  </si>
  <si>
    <t>daniel1006</t>
  </si>
  <si>
    <t>daniel0927</t>
  </si>
  <si>
    <t>daniel0922</t>
  </si>
  <si>
    <t>daniel0523</t>
  </si>
  <si>
    <t>daniel013</t>
  </si>
  <si>
    <t>daniel001</t>
  </si>
  <si>
    <t>daniel.com</t>
  </si>
  <si>
    <t>daniel.17</t>
  </si>
  <si>
    <t>daniel-harris-james-finlay</t>
  </si>
  <si>
    <t>daniel&amp;me</t>
  </si>
  <si>
    <t>daniel$</t>
  </si>
  <si>
    <t>danieb</t>
  </si>
  <si>
    <t>danieal</t>
  </si>
  <si>
    <t>danie92</t>
  </si>
  <si>
    <t>danie7</t>
  </si>
  <si>
    <t>danie5</t>
  </si>
  <si>
    <t>danie31</t>
  </si>
  <si>
    <t>danie22</t>
  </si>
  <si>
    <t>danie2</t>
  </si>
  <si>
    <t>danie18</t>
  </si>
  <si>
    <t>danie164</t>
  </si>
  <si>
    <t>danie14</t>
  </si>
  <si>
    <t>danie07</t>
  </si>
  <si>
    <t>danie0</t>
  </si>
  <si>
    <t>danidavey</t>
  </si>
  <si>
    <t>danidani44</t>
  </si>
  <si>
    <t>danidan</t>
  </si>
  <si>
    <t>danid16</t>
  </si>
  <si>
    <t>danice1</t>
  </si>
  <si>
    <t>danicarom102</t>
  </si>
  <si>
    <t>danicaro</t>
  </si>
  <si>
    <t>danicar</t>
  </si>
  <si>
    <t>danicami</t>
  </si>
  <si>
    <t>danicamarie</t>
  </si>
  <si>
    <t>danicam</t>
  </si>
  <si>
    <t>danicajane</t>
  </si>
  <si>
    <t>danicaganda</t>
  </si>
  <si>
    <t>danica25</t>
  </si>
  <si>
    <t>danica24</t>
  </si>
  <si>
    <t>danica21</t>
  </si>
  <si>
    <t>danica18</t>
  </si>
  <si>
    <t>danica14</t>
  </si>
  <si>
    <t>danica101</t>
  </si>
  <si>
    <t>daniboys</t>
  </si>
  <si>
    <t>daniboo1</t>
  </si>
  <si>
    <t>danibonita</t>
  </si>
  <si>
    <t>daniboni</t>
  </si>
  <si>
    <t>danibelle</t>
  </si>
  <si>
    <t>danibebe</t>
  </si>
  <si>
    <t>danibbz</t>
  </si>
  <si>
    <t>danib1</t>
  </si>
  <si>
    <t>daniapril</t>
  </si>
  <si>
    <t>daniangel</t>
  </si>
  <si>
    <t>danialle</t>
  </si>
  <si>
    <t>daniac</t>
  </si>
  <si>
    <t>dania954</t>
  </si>
  <si>
    <t>dania2</t>
  </si>
  <si>
    <t>dani&lt;3</t>
  </si>
  <si>
    <t>dani99</t>
  </si>
  <si>
    <t>dani911</t>
  </si>
  <si>
    <t>dani83</t>
  </si>
  <si>
    <t>dani81</t>
  </si>
  <si>
    <t>dani79</t>
  </si>
  <si>
    <t>dani711</t>
  </si>
  <si>
    <t>dani67</t>
  </si>
  <si>
    <t>dani64</t>
  </si>
  <si>
    <t>dani614</t>
  </si>
  <si>
    <t>dani54</t>
  </si>
  <si>
    <t>dani4life</t>
  </si>
  <si>
    <t>dani4ever</t>
  </si>
  <si>
    <t>dani456</t>
  </si>
  <si>
    <t>dani444</t>
  </si>
  <si>
    <t>dani42690</t>
  </si>
  <si>
    <t>dani421</t>
  </si>
  <si>
    <t>dani4</t>
  </si>
  <si>
    <t>dani38</t>
  </si>
  <si>
    <t>dani3715</t>
  </si>
  <si>
    <t>dani328</t>
  </si>
  <si>
    <t>dani3263</t>
  </si>
  <si>
    <t>dani30</t>
  </si>
  <si>
    <t>dani2k7</t>
  </si>
  <si>
    <t>dani2308</t>
  </si>
  <si>
    <t>dani2234</t>
  </si>
  <si>
    <t>dani2121</t>
  </si>
  <si>
    <t>dani2</t>
  </si>
  <si>
    <t>dani1986</t>
  </si>
  <si>
    <t>dani1982</t>
  </si>
  <si>
    <t>dani1977</t>
  </si>
  <si>
    <t>dani180896</t>
  </si>
  <si>
    <t>dani159</t>
  </si>
  <si>
    <t>dani147</t>
  </si>
  <si>
    <t>dani143</t>
  </si>
  <si>
    <t>dani13x3</t>
  </si>
  <si>
    <t>dani123456789</t>
  </si>
  <si>
    <t>dani118FAZZER</t>
  </si>
  <si>
    <t>dani1188</t>
  </si>
  <si>
    <t>dani112</t>
  </si>
  <si>
    <t>dani1012</t>
  </si>
  <si>
    <t>dani1010</t>
  </si>
  <si>
    <t>dani0930</t>
  </si>
  <si>
    <t>dani0909</t>
  </si>
  <si>
    <t>dani0814</t>
  </si>
  <si>
    <t>dani0603</t>
  </si>
  <si>
    <t>dani0525</t>
  </si>
  <si>
    <t>dani0504</t>
  </si>
  <si>
    <t>dani..</t>
  </si>
  <si>
    <t>dani-10</t>
  </si>
  <si>
    <t>danhawkins</t>
  </si>
  <si>
    <t>danhan</t>
  </si>
  <si>
    <t>danhall</t>
  </si>
  <si>
    <t>dangz19</t>
  </si>
  <si>
    <t>dangz</t>
  </si>
  <si>
    <t>dangot</t>
  </si>
  <si>
    <t>danglo1</t>
  </si>
  <si>
    <t>dangler</t>
  </si>
  <si>
    <t>dangky</t>
  </si>
  <si>
    <t>dangku</t>
  </si>
  <si>
    <t>dangkorat</t>
  </si>
  <si>
    <t>dangkhoa</t>
  </si>
  <si>
    <t>dangka</t>
  </si>
  <si>
    <t>dangit1</t>
  </si>
  <si>
    <t>danghomie1</t>
  </si>
  <si>
    <t>danghag</t>
  </si>
  <si>
    <t>dangerqueen</t>
  </si>
  <si>
    <t>dangerouslyinluv</t>
  </si>
  <si>
    <t>dangerouslyinlove</t>
  </si>
  <si>
    <t>dangerous9</t>
  </si>
  <si>
    <t>dangerous7</t>
  </si>
  <si>
    <t>dangerous18</t>
  </si>
  <si>
    <t>dangerfield</t>
  </si>
  <si>
    <t>dangerdude</t>
  </si>
  <si>
    <t>dangerdog</t>
  </si>
  <si>
    <t>dangerd</t>
  </si>
  <si>
    <t>danger94</t>
  </si>
  <si>
    <t>danger93</t>
  </si>
  <si>
    <t>danger85</t>
  </si>
  <si>
    <t>danger79</t>
  </si>
  <si>
    <t>danger75</t>
  </si>
  <si>
    <t>danger666</t>
  </si>
  <si>
    <t>danger33</t>
  </si>
  <si>
    <t>danger27</t>
  </si>
  <si>
    <t>danger25</t>
  </si>
  <si>
    <t>danger1988</t>
  </si>
  <si>
    <t>danger1980</t>
  </si>
  <si>
    <t>danger187</t>
  </si>
  <si>
    <t>danger0</t>
  </si>
  <si>
    <t>dangelo04</t>
  </si>
  <si>
    <t>dangelis</t>
  </si>
  <si>
    <t>dangelie23</t>
  </si>
  <si>
    <t>dangel2</t>
  </si>
  <si>
    <t>dangatz</t>
  </si>
  <si>
    <t>danganan</t>
  </si>
  <si>
    <t>dang3r</t>
  </si>
  <si>
    <t>dang16</t>
  </si>
  <si>
    <t>dang12</t>
  </si>
  <si>
    <t>dang11</t>
  </si>
  <si>
    <t>dang06</t>
  </si>
  <si>
    <t>dang!!</t>
  </si>
  <si>
    <t>danfan1</t>
  </si>
  <si>
    <t>daney7981</t>
  </si>
  <si>
    <t>danex</t>
  </si>
  <si>
    <t>daneviatamea</t>
  </si>
  <si>
    <t>daneva</t>
  </si>
  <si>
    <t>danetrain</t>
  </si>
  <si>
    <t>danetra</t>
  </si>
  <si>
    <t>danet</t>
  </si>
  <si>
    <t>danestrin</t>
  </si>
  <si>
    <t>danesse</t>
  </si>
  <si>
    <t>danessas</t>
  </si>
  <si>
    <t>danessa1</t>
  </si>
  <si>
    <t>danesmio</t>
  </si>
  <si>
    <t>daneshill</t>
  </si>
  <si>
    <t>danesha2</t>
  </si>
  <si>
    <t>danese</t>
  </si>
  <si>
    <t>danerz</t>
  </si>
  <si>
    <t>daneri</t>
  </si>
  <si>
    <t>danere</t>
  </si>
  <si>
    <t>daner13</t>
  </si>
  <si>
    <t>danepogi</t>
  </si>
  <si>
    <t>danenn</t>
  </si>
  <si>
    <t>danena</t>
  </si>
  <si>
    <t>danemo</t>
  </si>
  <si>
    <t>danemar</t>
  </si>
  <si>
    <t>danelove</t>
  </si>
  <si>
    <t>danellys</t>
  </si>
  <si>
    <t>danelle23</t>
  </si>
  <si>
    <t>danelle16</t>
  </si>
  <si>
    <t>danele</t>
  </si>
  <si>
    <t>danel1</t>
  </si>
  <si>
    <t>daneiry</t>
  </si>
  <si>
    <t>daneilson</t>
  </si>
  <si>
    <t>daneilo</t>
  </si>
  <si>
    <t>daneesha</t>
  </si>
  <si>
    <t>daneen1</t>
  </si>
  <si>
    <t>daneelena</t>
  </si>
  <si>
    <t>danedward</t>
  </si>
  <si>
    <t>danecute</t>
  </si>
  <si>
    <t>danecook3</t>
  </si>
  <si>
    <t>danecook2</t>
  </si>
  <si>
    <t>daneca</t>
  </si>
  <si>
    <t>dane_jed08</t>
  </si>
  <si>
    <t>dane91</t>
  </si>
  <si>
    <t>dane89</t>
  </si>
  <si>
    <t>dane4</t>
  </si>
  <si>
    <t>dane25</t>
  </si>
  <si>
    <t>dane16</t>
  </si>
  <si>
    <t>dane10</t>
  </si>
  <si>
    <t>dane03</t>
  </si>
  <si>
    <t>dane02</t>
  </si>
  <si>
    <t>dandylion1</t>
  </si>
  <si>
    <t>dandygz</t>
  </si>
  <si>
    <t>dandyel</t>
  </si>
  <si>
    <t>dandycat</t>
  </si>
  <si>
    <t>dandycandy</t>
  </si>
  <si>
    <t>dandy99</t>
  </si>
  <si>
    <t>dandy09</t>
  </si>
  <si>
    <t>danduke</t>
  </si>
  <si>
    <t>dandrick</t>
  </si>
  <si>
    <t>dandrel</t>
  </si>
  <si>
    <t>dandre5</t>
  </si>
  <si>
    <t>dandouna</t>
  </si>
  <si>
    <t>dandoona</t>
  </si>
  <si>
    <t>dandoon</t>
  </si>
  <si>
    <t>dandom</t>
  </si>
  <si>
    <t>dandman</t>
  </si>
  <si>
    <t>dandj</t>
  </si>
  <si>
    <t>dandiv</t>
  </si>
  <si>
    <t>dandil7088</t>
  </si>
  <si>
    <t>dandia</t>
  </si>
  <si>
    <t>dandha</t>
  </si>
  <si>
    <t>dandg4ever</t>
  </si>
  <si>
    <t>danders</t>
  </si>
  <si>
    <t>dander1993</t>
  </si>
  <si>
    <t>dandell</t>
  </si>
  <si>
    <t>dandeger</t>
  </si>
  <si>
    <t>danddy</t>
  </si>
  <si>
    <t>dandd</t>
  </si>
  <si>
    <t>dandash</t>
  </si>
  <si>
    <t>dandang</t>
  </si>
  <si>
    <t>dandan8683</t>
  </si>
  <si>
    <t>dandan4</t>
  </si>
  <si>
    <t>dandan24</t>
  </si>
  <si>
    <t>dandan18</t>
  </si>
  <si>
    <t>dandan16</t>
  </si>
  <si>
    <t>dandan11</t>
  </si>
  <si>
    <t>dandan10</t>
  </si>
  <si>
    <t>dandan07</t>
  </si>
  <si>
    <t>dandan02</t>
  </si>
  <si>
    <t>dandan01</t>
  </si>
  <si>
    <t>dandame</t>
  </si>
  <si>
    <t>dandam</t>
  </si>
  <si>
    <t>dandakuh</t>
  </si>
  <si>
    <t>dancyn</t>
  </si>
  <si>
    <t>dancy</t>
  </si>
  <si>
    <t>dancute</t>
  </si>
  <si>
    <t>dancrgrl</t>
  </si>
  <si>
    <t>dancraig</t>
  </si>
  <si>
    <t>dancr0200</t>
  </si>
  <si>
    <t>dancor</t>
  </si>
  <si>
    <t>dancole</t>
  </si>
  <si>
    <t>dancito</t>
  </si>
  <si>
    <t>dancinqn1</t>
  </si>
  <si>
    <t>dancinislife</t>
  </si>
  <si>
    <t>dancingurl</t>
  </si>
  <si>
    <t>dancingrox</t>
  </si>
  <si>
    <t>dancingqueen11</t>
  </si>
  <si>
    <t>dancingonice</t>
  </si>
  <si>
    <t>dancingmad</t>
  </si>
  <si>
    <t>dancingking</t>
  </si>
  <si>
    <t>dancingg</t>
  </si>
  <si>
    <t>dancingfrog</t>
  </si>
  <si>
    <t>dancingfreak</t>
  </si>
  <si>
    <t>dancingfeet</t>
  </si>
  <si>
    <t>dancingdoll</t>
  </si>
  <si>
    <t>dancing99</t>
  </si>
  <si>
    <t>dancing86</t>
  </si>
  <si>
    <t>dancing43</t>
  </si>
  <si>
    <t>dancing2006</t>
  </si>
  <si>
    <t>dancing08</t>
  </si>
  <si>
    <t>dancing-queen</t>
  </si>
  <si>
    <t>dancin4life</t>
  </si>
  <si>
    <t>dancin4</t>
  </si>
  <si>
    <t>dancin01</t>
  </si>
  <si>
    <t>dancil</t>
  </si>
  <si>
    <t>danchris</t>
  </si>
  <si>
    <t>danchoy</t>
  </si>
  <si>
    <t>danchan</t>
  </si>
  <si>
    <t>danceworld</t>
  </si>
  <si>
    <t>dancewme</t>
  </si>
  <si>
    <t>dancetothisbeat</t>
  </si>
  <si>
    <t>danceteam2</t>
  </si>
  <si>
    <t>dancesuperstar</t>
  </si>
  <si>
    <t>dancestudio</t>
  </si>
  <si>
    <t>dancesquad</t>
  </si>
  <si>
    <t>dancespaz</t>
  </si>
  <si>
    <t>dancesing</t>
  </si>
  <si>
    <t>dancesdc</t>
  </si>
  <si>
    <t>dances2</t>
  </si>
  <si>
    <t>dances13</t>
  </si>
  <si>
    <t>dancers4</t>
  </si>
  <si>
    <t>dancers3</t>
  </si>
  <si>
    <t>dancerme</t>
  </si>
  <si>
    <t>dancergrl</t>
  </si>
  <si>
    <t>dancergal</t>
  </si>
  <si>
    <t>dancerforever</t>
  </si>
  <si>
    <t>dancerevo</t>
  </si>
  <si>
    <t>dancerdork</t>
  </si>
  <si>
    <t>dancerboy1</t>
  </si>
  <si>
    <t>dancerb</t>
  </si>
  <si>
    <t>dancer818</t>
  </si>
  <si>
    <t>dancer7J</t>
  </si>
  <si>
    <t>dancer789</t>
  </si>
  <si>
    <t>dancer786</t>
  </si>
  <si>
    <t>dancer777</t>
  </si>
  <si>
    <t>dancer74</t>
  </si>
  <si>
    <t>dancer73</t>
  </si>
  <si>
    <t>dancer65</t>
  </si>
  <si>
    <t>dancer62</t>
  </si>
  <si>
    <t>dancer555</t>
  </si>
  <si>
    <t>dancer54</t>
  </si>
  <si>
    <t>dancer50</t>
  </si>
  <si>
    <t>dancer4e</t>
  </si>
  <si>
    <t>dancer46</t>
  </si>
  <si>
    <t>dancer456</t>
  </si>
  <si>
    <t>dancer421</t>
  </si>
  <si>
    <t>dancer420</t>
  </si>
  <si>
    <t>dancer360</t>
  </si>
  <si>
    <t>dancer317</t>
  </si>
  <si>
    <t>dancer2k7</t>
  </si>
  <si>
    <t>dancer2323</t>
  </si>
  <si>
    <t>dancer224</t>
  </si>
  <si>
    <t>dancer214</t>
  </si>
  <si>
    <t>dancer212</t>
  </si>
  <si>
    <t>dancer2011</t>
  </si>
  <si>
    <t>dancer2003</t>
  </si>
  <si>
    <t>dancer2002</t>
  </si>
  <si>
    <t>dancer2001</t>
  </si>
  <si>
    <t>dancer1992</t>
  </si>
  <si>
    <t>dancer120</t>
  </si>
  <si>
    <t>dancer117</t>
  </si>
  <si>
    <t>dancer112</t>
  </si>
  <si>
    <t>dancer1021</t>
  </si>
  <si>
    <t>dancer1012</t>
  </si>
  <si>
    <t>dancer012</t>
  </si>
  <si>
    <t>dancer!1</t>
  </si>
  <si>
    <t>danceqt</t>
  </si>
  <si>
    <t>danceq</t>
  </si>
  <si>
    <t>dancepro</t>
  </si>
  <si>
    <t>dancepic3</t>
  </si>
  <si>
    <t>danceordie</t>
  </si>
  <si>
    <t>dancemom1</t>
  </si>
  <si>
    <t>dancemix</t>
  </si>
  <si>
    <t>dancemat</t>
  </si>
  <si>
    <t>dancemasters</t>
  </si>
  <si>
    <t>danceluv</t>
  </si>
  <si>
    <t>dancelot</t>
  </si>
  <si>
    <t>danceinside</t>
  </si>
  <si>
    <t>danceingqueen</t>
  </si>
  <si>
    <t>dancein</t>
  </si>
  <si>
    <t>dancehal</t>
  </si>
  <si>
    <t>danceh</t>
  </si>
  <si>
    <t>dancefusion</t>
  </si>
  <si>
    <t>dancefree</t>
  </si>
  <si>
    <t>danceer1</t>
  </si>
  <si>
    <t>danceenergy</t>
  </si>
  <si>
    <t>dancecrew</t>
  </si>
  <si>
    <t>danceclass</t>
  </si>
  <si>
    <t>dancecity</t>
  </si>
  <si>
    <t>dancechik1</t>
  </si>
  <si>
    <t>dancechica</t>
  </si>
  <si>
    <t>dancechamp</t>
  </si>
  <si>
    <t>dancecat</t>
  </si>
  <si>
    <t>danceboy</t>
  </si>
  <si>
    <t>danceballet</t>
  </si>
  <si>
    <t>danceball</t>
  </si>
  <si>
    <t>dancebaby1</t>
  </si>
  <si>
    <t>danceandsing</t>
  </si>
  <si>
    <t>danceanddrama</t>
  </si>
  <si>
    <t>danceaholic</t>
  </si>
  <si>
    <t>dancea</t>
  </si>
  <si>
    <t>dance_girl</t>
  </si>
  <si>
    <t>dance_</t>
  </si>
  <si>
    <t>dance888</t>
  </si>
  <si>
    <t>dance875</t>
  </si>
  <si>
    <t>dance76</t>
  </si>
  <si>
    <t>dance75</t>
  </si>
  <si>
    <t>dance731</t>
  </si>
  <si>
    <t>dance717</t>
  </si>
  <si>
    <t>dance678</t>
  </si>
  <si>
    <t>dance6492</t>
  </si>
  <si>
    <t>dance621</t>
  </si>
  <si>
    <t>dance57</t>
  </si>
  <si>
    <t>dance528</t>
  </si>
  <si>
    <t>dance52</t>
  </si>
  <si>
    <t>dance51</t>
  </si>
  <si>
    <t>dance4u2</t>
  </si>
  <si>
    <t>dance4jesus</t>
  </si>
  <si>
    <t>dance4god</t>
  </si>
  <si>
    <t>dance4fun</t>
  </si>
  <si>
    <t>dance49</t>
  </si>
  <si>
    <t>dance48</t>
  </si>
  <si>
    <t>dance444</t>
  </si>
  <si>
    <t>dance43</t>
  </si>
  <si>
    <t>dance42</t>
  </si>
  <si>
    <t>dance365</t>
  </si>
  <si>
    <t>dance333</t>
  </si>
  <si>
    <t>dance314</t>
  </si>
  <si>
    <t>dance2it</t>
  </si>
  <si>
    <t>dance2dance</t>
  </si>
  <si>
    <t>dance2290</t>
  </si>
  <si>
    <t>dance224</t>
  </si>
  <si>
    <t>dance200</t>
  </si>
  <si>
    <t>dance1990</t>
  </si>
  <si>
    <t>dance1984</t>
  </si>
  <si>
    <t>dance135</t>
  </si>
  <si>
    <t>dance131</t>
  </si>
  <si>
    <t>dance122</t>
  </si>
  <si>
    <t>dance103</t>
  </si>
  <si>
    <t>dancaz</t>
  </si>
  <si>
    <t>dancas</t>
  </si>
  <si>
    <t>danca1</t>
  </si>
  <si>
    <t>danbreen</t>
  </si>
  <si>
    <t>danbre</t>
  </si>
  <si>
    <t>danbordeianu</t>
  </si>
  <si>
    <t>danboi</t>
  </si>
  <si>
    <t>danblake12</t>
  </si>
  <si>
    <t>danbigbeam</t>
  </si>
  <si>
    <t>danbear</t>
  </si>
  <si>
    <t>danbar</t>
  </si>
  <si>
    <t>danbabe1</t>
  </si>
  <si>
    <t>danayo</t>
  </si>
  <si>
    <t>danaya1</t>
  </si>
  <si>
    <t>danax</t>
  </si>
  <si>
    <t>danaven04</t>
  </si>
  <si>
    <t>danath</t>
  </si>
  <si>
    <t>danass</t>
  </si>
  <si>
    <t>danasmith</t>
  </si>
  <si>
    <t>danas1</t>
  </si>
  <si>
    <t>danarocks</t>
  </si>
  <si>
    <t>danareed</t>
  </si>
  <si>
    <t>danapoint</t>
  </si>
  <si>
    <t>danapavel</t>
  </si>
  <si>
    <t>danapaulina</t>
  </si>
  <si>
    <t>danaojr</t>
  </si>
  <si>
    <t>dananjaya</t>
  </si>
  <si>
    <t>dananicole</t>
  </si>
  <si>
    <t>danandrei</t>
  </si>
  <si>
    <t>danandemma8990</t>
  </si>
  <si>
    <t>danana</t>
  </si>
  <si>
    <t>danams</t>
  </si>
  <si>
    <t>danamoon</t>
  </si>
  <si>
    <t>danamon</t>
  </si>
  <si>
    <t>danamom</t>
  </si>
  <si>
    <t>danamartin</t>
  </si>
  <si>
    <t>danama</t>
  </si>
  <si>
    <t>danal</t>
  </si>
  <si>
    <t>danaki</t>
  </si>
  <si>
    <t>danakay1</t>
  </si>
  <si>
    <t>danajack</t>
  </si>
  <si>
    <t>danaison</t>
  </si>
  <si>
    <t>danais</t>
  </si>
  <si>
    <t>danaires</t>
  </si>
  <si>
    <t>danaille</t>
  </si>
  <si>
    <t>danail</t>
  </si>
  <si>
    <t>danaijha1</t>
  </si>
  <si>
    <t>danaid</t>
  </si>
  <si>
    <t>danahi</t>
  </si>
  <si>
    <t>danaher</t>
  </si>
  <si>
    <t>danahana</t>
  </si>
  <si>
    <t>danah1</t>
  </si>
  <si>
    <t>danah02</t>
  </si>
  <si>
    <t>danagian</t>
  </si>
  <si>
    <t>danaf</t>
  </si>
  <si>
    <t>danaes</t>
  </si>
  <si>
    <t>danaerika</t>
  </si>
  <si>
    <t>danaem7</t>
  </si>
  <si>
    <t>danaelove</t>
  </si>
  <si>
    <t>danaelle</t>
  </si>
  <si>
    <t>danae928</t>
  </si>
  <si>
    <t>danae89</t>
  </si>
  <si>
    <t>danae8</t>
  </si>
  <si>
    <t>danae4</t>
  </si>
  <si>
    <t>danae19</t>
  </si>
  <si>
    <t>danae06</t>
  </si>
  <si>
    <t>danae05</t>
  </si>
  <si>
    <t>danadinha</t>
  </si>
  <si>
    <t>danad</t>
  </si>
  <si>
    <t>danacat</t>
  </si>
  <si>
    <t>danaboo</t>
  </si>
  <si>
    <t>danabert</t>
  </si>
  <si>
    <t>danab</t>
  </si>
  <si>
    <t>danaaron</t>
  </si>
  <si>
    <t>dana94</t>
  </si>
  <si>
    <t>dana90</t>
  </si>
  <si>
    <t>dana87</t>
  </si>
  <si>
    <t>dana85</t>
  </si>
  <si>
    <t>dana83</t>
  </si>
  <si>
    <t>dana82</t>
  </si>
  <si>
    <t>dana79</t>
  </si>
  <si>
    <t>dana71</t>
  </si>
  <si>
    <t>dana6196</t>
  </si>
  <si>
    <t>dana57</t>
  </si>
  <si>
    <t>dana55</t>
  </si>
  <si>
    <t>dana54</t>
  </si>
  <si>
    <t>dana28</t>
  </si>
  <si>
    <t>dana25</t>
  </si>
  <si>
    <t>dana2417</t>
  </si>
  <si>
    <t>dana2009</t>
  </si>
  <si>
    <t>dana2003</t>
  </si>
  <si>
    <t>dana2000</t>
  </si>
  <si>
    <t>dana1991</t>
  </si>
  <si>
    <t>dana1972</t>
  </si>
  <si>
    <t>dana18</t>
  </si>
  <si>
    <t>dana114</t>
  </si>
  <si>
    <t>dana1014</t>
  </si>
  <si>
    <t>dan_nad132</t>
  </si>
  <si>
    <t>dan555</t>
  </si>
  <si>
    <t>dan512</t>
  </si>
  <si>
    <t>dan4me</t>
  </si>
  <si>
    <t>dan4jam13</t>
  </si>
  <si>
    <t>dan333</t>
  </si>
  <si>
    <t>dan327</t>
  </si>
  <si>
    <t>dan322</t>
  </si>
  <si>
    <t>dan316</t>
  </si>
  <si>
    <t>dan2k7</t>
  </si>
  <si>
    <t>dan217</t>
  </si>
  <si>
    <t>dan21</t>
  </si>
  <si>
    <t>dan2004</t>
  </si>
  <si>
    <t>dan1iel</t>
  </si>
  <si>
    <t>dan1995</t>
  </si>
  <si>
    <t>dan1987</t>
  </si>
  <si>
    <t>dan1986</t>
  </si>
  <si>
    <t>dan1982</t>
  </si>
  <si>
    <t>dan1981</t>
  </si>
  <si>
    <t>dan1978</t>
  </si>
  <si>
    <t>dan1975</t>
  </si>
  <si>
    <t>dan18</t>
  </si>
  <si>
    <t>dan16</t>
  </si>
  <si>
    <t>dan1313</t>
  </si>
  <si>
    <t>dan131</t>
  </si>
  <si>
    <t>dan130</t>
  </si>
  <si>
    <t>dan127</t>
  </si>
  <si>
    <t>dan126</t>
  </si>
  <si>
    <t>dan0723</t>
  </si>
  <si>
    <t>dan012</t>
  </si>
  <si>
    <t>dan000</t>
  </si>
  <si>
    <t>dan+me</t>
  </si>
  <si>
    <t>damyugie14</t>
  </si>
  <si>
    <t>damyah</t>
  </si>
  <si>
    <t>damus</t>
  </si>
  <si>
    <t>damublood</t>
  </si>
  <si>
    <t>damu55</t>
  </si>
  <si>
    <t>damsmads</t>
  </si>
  <si>
    <t>damski</t>
  </si>
  <si>
    <t>damside</t>
  </si>
  <si>
    <t>damsel1</t>
  </si>
  <si>
    <t>damris</t>
  </si>
  <si>
    <t>damput</t>
  </si>
  <si>
    <t>damorrow</t>
  </si>
  <si>
    <t>damor</t>
  </si>
  <si>
    <t>damonti</t>
  </si>
  <si>
    <t>damonte1</t>
  </si>
  <si>
    <t>damontae</t>
  </si>
  <si>
    <t>damonr</t>
  </si>
  <si>
    <t>damonmiller</t>
  </si>
  <si>
    <t>damonm</t>
  </si>
  <si>
    <t>damonkey</t>
  </si>
  <si>
    <t>damonhill</t>
  </si>
  <si>
    <t>damonf</t>
  </si>
  <si>
    <t>damoney</t>
  </si>
  <si>
    <t>damonc</t>
  </si>
  <si>
    <t>damon99</t>
  </si>
  <si>
    <t>damon98</t>
  </si>
  <si>
    <t>damon2007</t>
  </si>
  <si>
    <t>damon20</t>
  </si>
  <si>
    <t>damon17</t>
  </si>
  <si>
    <t>damon00</t>
  </si>
  <si>
    <t>damon!</t>
  </si>
  <si>
    <t>damole</t>
  </si>
  <si>
    <t>damoh!</t>
  </si>
  <si>
    <t>damodara</t>
  </si>
  <si>
    <t>damocles</t>
  </si>
  <si>
    <t>damo86</t>
  </si>
  <si>
    <t>damo2007</t>
  </si>
  <si>
    <t>damo12</t>
  </si>
  <si>
    <t>damnuall</t>
  </si>
  <si>
    <t>damnu9</t>
  </si>
  <si>
    <t>damnthat</t>
  </si>
  <si>
    <t>damnsure</t>
  </si>
  <si>
    <t>damnstrait</t>
  </si>
  <si>
    <t>damnsonn3</t>
  </si>
  <si>
    <t>damnshit!</t>
  </si>
  <si>
    <t>damnsexy1</t>
  </si>
  <si>
    <t>damnprecious</t>
  </si>
  <si>
    <t>damnnigga1</t>
  </si>
  <si>
    <t>damnloes</t>
  </si>
  <si>
    <t>damnitmindy</t>
  </si>
  <si>
    <t>damnit8</t>
  </si>
  <si>
    <t>damnit6</t>
  </si>
  <si>
    <t>damnit00</t>
  </si>
  <si>
    <t>damnit0</t>
  </si>
  <si>
    <t>damnhim</t>
  </si>
  <si>
    <t>damngirl2</t>
  </si>
  <si>
    <t>damnfuck1</t>
  </si>
  <si>
    <t>damnedsoul</t>
  </si>
  <si>
    <t>damndamn1</t>
  </si>
  <si>
    <t>damndaddy</t>
  </si>
  <si>
    <t>damnbroken</t>
  </si>
  <si>
    <t>damnage</t>
  </si>
  <si>
    <t>damn_girl</t>
  </si>
  <si>
    <t>damn26</t>
  </si>
  <si>
    <t>damn22</t>
  </si>
  <si>
    <t>damn21</t>
  </si>
  <si>
    <t>damn16</t>
  </si>
  <si>
    <t>damn1234</t>
  </si>
  <si>
    <t>damn..</t>
  </si>
  <si>
    <t>dammyou</t>
  </si>
  <si>
    <t>dammit69</t>
  </si>
  <si>
    <t>dammit666</t>
  </si>
  <si>
    <t>dammit3</t>
  </si>
  <si>
    <t>dammit12</t>
  </si>
  <si>
    <t>dammit*</t>
  </si>
  <si>
    <t>dammen</t>
  </si>
  <si>
    <t>dammaris</t>
  </si>
  <si>
    <t>dammahom</t>
  </si>
  <si>
    <t>damma</t>
  </si>
  <si>
    <t>damkutty</t>
  </si>
  <si>
    <t>damkids</t>
  </si>
  <si>
    <t>damjana</t>
  </si>
  <si>
    <t>damiya</t>
  </si>
  <si>
    <t>damit4</t>
  </si>
  <si>
    <t>damisha1</t>
  </si>
  <si>
    <t>damisha</t>
  </si>
  <si>
    <t>damiri</t>
  </si>
  <si>
    <t>damion878</t>
  </si>
  <si>
    <t>damion666</t>
  </si>
  <si>
    <t>damion25</t>
  </si>
  <si>
    <t>damion20</t>
  </si>
  <si>
    <t>damion16</t>
  </si>
  <si>
    <t>damion15</t>
  </si>
  <si>
    <t>damion123</t>
  </si>
  <si>
    <t>damion.</t>
  </si>
  <si>
    <t>daminique</t>
  </si>
  <si>
    <t>daminica</t>
  </si>
  <si>
    <t>damingo</t>
  </si>
  <si>
    <t>damilola22</t>
  </si>
  <si>
    <t>damilola1</t>
  </si>
  <si>
    <t>damilol</t>
  </si>
  <si>
    <t>damile</t>
  </si>
  <si>
    <t>damilag</t>
  </si>
  <si>
    <t>damieon1</t>
  </si>
  <si>
    <t>damieon</t>
  </si>
  <si>
    <t>damient</t>
  </si>
  <si>
    <t>damienn</t>
  </si>
  <si>
    <t>damienduff</t>
  </si>
  <si>
    <t>damien98</t>
  </si>
  <si>
    <t>damien90</t>
  </si>
  <si>
    <t>damien88</t>
  </si>
  <si>
    <t>damien87</t>
  </si>
  <si>
    <t>damien84</t>
  </si>
  <si>
    <t>damien8</t>
  </si>
  <si>
    <t>damien4eva</t>
  </si>
  <si>
    <t>damien33</t>
  </si>
  <si>
    <t>damien32</t>
  </si>
  <si>
    <t>damien31</t>
  </si>
  <si>
    <t>damien2008</t>
  </si>
  <si>
    <t>damien2001</t>
  </si>
  <si>
    <t>damien1212</t>
  </si>
  <si>
    <t>damie</t>
  </si>
  <si>
    <t>damica</t>
  </si>
  <si>
    <t>damiani15</t>
  </si>
  <si>
    <t>damiangeo</t>
  </si>
  <si>
    <t>damiang121</t>
  </si>
  <si>
    <t>damianes</t>
  </si>
  <si>
    <t>damianek1</t>
  </si>
  <si>
    <t>damiandamian</t>
  </si>
  <si>
    <t>damianb</t>
  </si>
  <si>
    <t>damian87</t>
  </si>
  <si>
    <t>damian86</t>
  </si>
  <si>
    <t>damian814</t>
  </si>
  <si>
    <t>damian67</t>
  </si>
  <si>
    <t>damian32</t>
  </si>
  <si>
    <t>damian31</t>
  </si>
  <si>
    <t>damian2007</t>
  </si>
  <si>
    <t>damian2003</t>
  </si>
  <si>
    <t>damian1218</t>
  </si>
  <si>
    <t>damian1022</t>
  </si>
  <si>
    <t>damian101</t>
  </si>
  <si>
    <t>damian.</t>
  </si>
  <si>
    <t>damialam855476</t>
  </si>
  <si>
    <t>damia6</t>
  </si>
  <si>
    <t>damia01</t>
  </si>
  <si>
    <t>dami0n</t>
  </si>
  <si>
    <t>damhot</t>
  </si>
  <si>
    <t>damgurl</t>
  </si>
  <si>
    <t>dameya</t>
  </si>
  <si>
    <t>dametrius</t>
  </si>
  <si>
    <t>dames1</t>
  </si>
  <si>
    <t>dameon5</t>
  </si>
  <si>
    <t>damemas2</t>
  </si>
  <si>
    <t>damell</t>
  </si>
  <si>
    <t>damelis</t>
  </si>
  <si>
    <t>dameli</t>
  </si>
  <si>
    <t>dameian</t>
  </si>
  <si>
    <t>dameer</t>
  </si>
  <si>
    <t>damecinco</t>
  </si>
  <si>
    <t>dame79</t>
  </si>
  <si>
    <t>dame1</t>
  </si>
  <si>
    <t>damdom</t>
  </si>
  <si>
    <t>dambuhala</t>
  </si>
  <si>
    <t>dambrosio</t>
  </si>
  <si>
    <t>dambovita</t>
  </si>
  <si>
    <t>dambo</t>
  </si>
  <si>
    <t>damata</t>
  </si>
  <si>
    <t>damaster1</t>
  </si>
  <si>
    <t>damass</t>
  </si>
  <si>
    <t>damasoboi4lyf</t>
  </si>
  <si>
    <t>damas4ever</t>
  </si>
  <si>
    <t>damary1</t>
  </si>
  <si>
    <t>damarr1</t>
  </si>
  <si>
    <t>damarkus</t>
  </si>
  <si>
    <t>damarko</t>
  </si>
  <si>
    <t>damaris99</t>
  </si>
  <si>
    <t>damaris7</t>
  </si>
  <si>
    <t>damaris11</t>
  </si>
  <si>
    <t>damaris10</t>
  </si>
  <si>
    <t>damaris07</t>
  </si>
  <si>
    <t>damarious</t>
  </si>
  <si>
    <t>damarion4</t>
  </si>
  <si>
    <t>damarian</t>
  </si>
  <si>
    <t>damaria</t>
  </si>
  <si>
    <t>damaree</t>
  </si>
  <si>
    <t>damare1</t>
  </si>
  <si>
    <t>damara11</t>
  </si>
  <si>
    <t>damantis</t>
  </si>
  <si>
    <t>daman6</t>
  </si>
  <si>
    <t>daman23</t>
  </si>
  <si>
    <t>daman07</t>
  </si>
  <si>
    <t>daman02</t>
  </si>
  <si>
    <t>damamo</t>
  </si>
  <si>
    <t>damalerio</t>
  </si>
  <si>
    <t>damale</t>
  </si>
  <si>
    <t>damais</t>
  </si>
  <si>
    <t>damain123</t>
  </si>
  <si>
    <t>damaiku</t>
  </si>
  <si>
    <t>damah</t>
  </si>
  <si>
    <t>damageplan</t>
  </si>
  <si>
    <t>damagedone</t>
  </si>
  <si>
    <t>damafia</t>
  </si>
  <si>
    <t>damadenoche</t>
  </si>
  <si>
    <t>damack</t>
  </si>
  <si>
    <t>damacio</t>
  </si>
  <si>
    <t>damaceno</t>
  </si>
  <si>
    <t>dama27</t>
  </si>
  <si>
    <t>dama18</t>
  </si>
  <si>
    <t>dam4lyfe</t>
  </si>
  <si>
    <t>dam2006</t>
  </si>
  <si>
    <t>dam1en</t>
  </si>
  <si>
    <t>dam1993</t>
  </si>
  <si>
    <t>dam1984</t>
  </si>
  <si>
    <t>dam1234</t>
  </si>
  <si>
    <t>dam003</t>
  </si>
  <si>
    <t>dalziel1</t>
  </si>
  <si>
    <t>dalynnas1</t>
  </si>
  <si>
    <t>dalyna</t>
  </si>
  <si>
    <t>daly27</t>
  </si>
  <si>
    <t>daly19</t>
  </si>
  <si>
    <t>daly1234</t>
  </si>
  <si>
    <t>daly123</t>
  </si>
  <si>
    <t>daly05</t>
  </si>
  <si>
    <t>dalworth</t>
  </si>
  <si>
    <t>dalwampo</t>
  </si>
  <si>
    <t>dalvin1</t>
  </si>
  <si>
    <t>dalusung</t>
  </si>
  <si>
    <t>dalupang</t>
  </si>
  <si>
    <t>daltrey91</t>
  </si>
  <si>
    <t>daltorion1</t>
  </si>
  <si>
    <t>daltonwayne</t>
  </si>
  <si>
    <t>daltonw</t>
  </si>
  <si>
    <t>daltonsgirl</t>
  </si>
  <si>
    <t>daltonj</t>
  </si>
  <si>
    <t>daltonc</t>
  </si>
  <si>
    <t>dalton90</t>
  </si>
  <si>
    <t>dalton76</t>
  </si>
  <si>
    <t>dalton56</t>
  </si>
  <si>
    <t>dalton30</t>
  </si>
  <si>
    <t>dalton25</t>
  </si>
  <si>
    <t>dalton2440</t>
  </si>
  <si>
    <t>dalton2203</t>
  </si>
  <si>
    <t>dalton2003</t>
  </si>
  <si>
    <t>dalton2002</t>
  </si>
  <si>
    <t>dalton18</t>
  </si>
  <si>
    <t>dalton16</t>
  </si>
  <si>
    <t>daltin</t>
  </si>
  <si>
    <t>dalten</t>
  </si>
  <si>
    <t>dalson</t>
  </si>
  <si>
    <t>dalske</t>
  </si>
  <si>
    <t>dalsanto</t>
  </si>
  <si>
    <t>dalphine1</t>
  </si>
  <si>
    <t>dalpau2</t>
  </si>
  <si>
    <t>dalovepom</t>
  </si>
  <si>
    <t>dalou</t>
  </si>
  <si>
    <t>daloo3a</t>
  </si>
  <si>
    <t>dalonte</t>
  </si>
  <si>
    <t>dalomismo</t>
  </si>
  <si>
    <t>dalome</t>
  </si>
  <si>
    <t>dalola</t>
  </si>
  <si>
    <t>dalmon</t>
  </si>
  <si>
    <t>dalmiux</t>
  </si>
  <si>
    <t>dalmira</t>
  </si>
  <si>
    <t>dalmi</t>
  </si>
  <si>
    <t>dalmero</t>
  </si>
  <si>
    <t>dalmeny</t>
  </si>
  <si>
    <t>dalmatita</t>
  </si>
  <si>
    <t>dalmation2</t>
  </si>
  <si>
    <t>dalmatiner</t>
  </si>
  <si>
    <t>dalmatier</t>
  </si>
  <si>
    <t>dalmatian1</t>
  </si>
  <si>
    <t>dalmaraya</t>
  </si>
  <si>
    <t>dalma12345</t>
  </si>
  <si>
    <t>dally11</t>
  </si>
  <si>
    <t>dalls</t>
  </si>
  <si>
    <t>dallow</t>
  </si>
  <si>
    <t>dallomido</t>
  </si>
  <si>
    <t>dallmann</t>
  </si>
  <si>
    <t>dallins</t>
  </si>
  <si>
    <t>dallies</t>
  </si>
  <si>
    <t>dalles92</t>
  </si>
  <si>
    <t>daller</t>
  </si>
  <si>
    <t>dalleng</t>
  </si>
  <si>
    <t>dallee</t>
  </si>
  <si>
    <t>dallaszane</t>
  </si>
  <si>
    <t>dallastwo2</t>
  </si>
  <si>
    <t>dallasoc1</t>
  </si>
  <si>
    <t>dallasman</t>
  </si>
  <si>
    <t>dallasfan</t>
  </si>
  <si>
    <t>dallasd</t>
  </si>
  <si>
    <t>dallascow</t>
  </si>
  <si>
    <t>dallasb</t>
  </si>
  <si>
    <t>dallas92</t>
  </si>
  <si>
    <t>dallas80</t>
  </si>
  <si>
    <t>dallas76</t>
  </si>
  <si>
    <t>dallas73</t>
  </si>
  <si>
    <t>dallas71</t>
  </si>
  <si>
    <t>dallas70</t>
  </si>
  <si>
    <t>dallas68</t>
  </si>
  <si>
    <t>dallas63</t>
  </si>
  <si>
    <t>dallas58</t>
  </si>
  <si>
    <t>dallas52</t>
  </si>
  <si>
    <t>dallas50</t>
  </si>
  <si>
    <t>dallas4775</t>
  </si>
  <si>
    <t>dallas43</t>
  </si>
  <si>
    <t>dallas37</t>
  </si>
  <si>
    <t>dallas32</t>
  </si>
  <si>
    <t>dallas2009</t>
  </si>
  <si>
    <t>dallas1990</t>
  </si>
  <si>
    <t>dallas1982</t>
  </si>
  <si>
    <t>dallas1234</t>
  </si>
  <si>
    <t>dallas1213</t>
  </si>
  <si>
    <t>dallara</t>
  </si>
  <si>
    <t>dallama</t>
  </si>
  <si>
    <t>dallac</t>
  </si>
  <si>
    <t>dallabill</t>
  </si>
  <si>
    <t>dall123</t>
  </si>
  <si>
    <t>daljanreb</t>
  </si>
  <si>
    <t>dalius</t>
  </si>
  <si>
    <t>dalita1</t>
  </si>
  <si>
    <t>daliss</t>
  </si>
  <si>
    <t>dalisha1</t>
  </si>
  <si>
    <t>dalisha</t>
  </si>
  <si>
    <t>dalisaywils</t>
  </si>
  <si>
    <t>dalisay08</t>
  </si>
  <si>
    <t>dalis1</t>
  </si>
  <si>
    <t>daliri</t>
  </si>
  <si>
    <t>dalingpasko</t>
  </si>
  <si>
    <t>dalinc</t>
  </si>
  <si>
    <t>dalina06</t>
  </si>
  <si>
    <t>dalilaa</t>
  </si>
  <si>
    <t>dalila16</t>
  </si>
  <si>
    <t>dalila10</t>
  </si>
  <si>
    <t>dalil1</t>
  </si>
  <si>
    <t>dalija</t>
  </si>
  <si>
    <t>dalidali</t>
  </si>
  <si>
    <t>dalicia1</t>
  </si>
  <si>
    <t>daliatkm</t>
  </si>
  <si>
    <t>dalianmopow</t>
  </si>
  <si>
    <t>daliafi</t>
  </si>
  <si>
    <t>dalia97</t>
  </si>
  <si>
    <t>dalia96</t>
  </si>
  <si>
    <t>dalia7</t>
  </si>
  <si>
    <t>dalia5</t>
  </si>
  <si>
    <t>dalia26</t>
  </si>
  <si>
    <t>dalia14</t>
  </si>
  <si>
    <t>dalia12</t>
  </si>
  <si>
    <t>dalia09</t>
  </si>
  <si>
    <t>dalia08</t>
  </si>
  <si>
    <t>dali95</t>
  </si>
  <si>
    <t>dali18</t>
  </si>
  <si>
    <t>dali15</t>
  </si>
  <si>
    <t>dalhousie</t>
  </si>
  <si>
    <t>dalhart</t>
  </si>
  <si>
    <t>dalgarno</t>
  </si>
  <si>
    <t>daley14</t>
  </si>
  <si>
    <t>dalexx</t>
  </si>
  <si>
    <t>dalexis</t>
  </si>
  <si>
    <t>dalewilson</t>
  </si>
  <si>
    <t>daleville</t>
  </si>
  <si>
    <t>dalety</t>
  </si>
  <si>
    <t>dalestar</t>
  </si>
  <si>
    <t>dalesgirl1</t>
  </si>
  <si>
    <t>dalesangel</t>
  </si>
  <si>
    <t>dalesandro</t>
  </si>
  <si>
    <t>dalerojo</t>
  </si>
  <si>
    <t>dalerobert</t>
  </si>
  <si>
    <t>dalerie</t>
  </si>
  <si>
    <t>daler</t>
  </si>
  <si>
    <t>dalen1</t>
  </si>
  <si>
    <t>dalemurphy</t>
  </si>
  <si>
    <t>dalemark</t>
  </si>
  <si>
    <t>dalelisa</t>
  </si>
  <si>
    <t>daleko</t>
  </si>
  <si>
    <t>daleklord</t>
  </si>
  <si>
    <t>dalek11</t>
  </si>
  <si>
    <t>dalejrrules</t>
  </si>
  <si>
    <t>dalejrfan08</t>
  </si>
  <si>
    <t>dalejr99</t>
  </si>
  <si>
    <t>dalejr888</t>
  </si>
  <si>
    <t>dalejr05</t>
  </si>
  <si>
    <t>dalejr.8</t>
  </si>
  <si>
    <t>dalejr-8</t>
  </si>
  <si>
    <t>dalejo</t>
  </si>
  <si>
    <t>dalejandro</t>
  </si>
  <si>
    <t>daleisfit</t>
  </si>
  <si>
    <t>daleiscool</t>
  </si>
  <si>
    <t>daleholt</t>
  </si>
  <si>
    <t>dalehiggins</t>
  </si>
  <si>
    <t>dalefan88</t>
  </si>
  <si>
    <t>dalefan22</t>
  </si>
  <si>
    <t>daleena</t>
  </si>
  <si>
    <t>daleearnhart</t>
  </si>
  <si>
    <t>daleduro</t>
  </si>
  <si>
    <t>dalecooke</t>
  </si>
  <si>
    <t>dalecity</t>
  </si>
  <si>
    <t>dalebob</t>
  </si>
  <si>
    <t>dalebo</t>
  </si>
  <si>
    <t>dalebert</t>
  </si>
  <si>
    <t>daleallen</t>
  </si>
  <si>
    <t>dale97</t>
  </si>
  <si>
    <t>dale92</t>
  </si>
  <si>
    <t>dale90</t>
  </si>
  <si>
    <t>dale89</t>
  </si>
  <si>
    <t>dale78</t>
  </si>
  <si>
    <t>dale55</t>
  </si>
  <si>
    <t>dale4me</t>
  </si>
  <si>
    <t>dale420</t>
  </si>
  <si>
    <t>dale41</t>
  </si>
  <si>
    <t>dale3333</t>
  </si>
  <si>
    <t>dale30</t>
  </si>
  <si>
    <t>dale3</t>
  </si>
  <si>
    <t>dale2001</t>
  </si>
  <si>
    <t>dale1998</t>
  </si>
  <si>
    <t>dale1996</t>
  </si>
  <si>
    <t>dale1987</t>
  </si>
  <si>
    <t>dale18</t>
  </si>
  <si>
    <t>dale.jr</t>
  </si>
  <si>
    <t>dale#1</t>
  </si>
  <si>
    <t>jr.</t>
  </si>
  <si>
    <t>daldem</t>
  </si>
  <si>
    <t>dalbir</t>
  </si>
  <si>
    <t>dalbert</t>
  </si>
  <si>
    <t>dalbear</t>
  </si>
  <si>
    <t>dalaza</t>
  </si>
  <si>
    <t>dalas1</t>
  </si>
  <si>
    <t>dalani</t>
  </si>
  <si>
    <t>dalandis</t>
  </si>
  <si>
    <t>dalan2</t>
  </si>
  <si>
    <t>dalal/97868244</t>
  </si>
  <si>
    <t>dalaila</t>
  </si>
  <si>
    <t>dalai</t>
  </si>
  <si>
    <t>dalahican</t>
  </si>
  <si>
    <t>daladier</t>
  </si>
  <si>
    <t>dakuykoy</t>
  </si>
  <si>
    <t>dakta</t>
  </si>
  <si>
    <t>dakrew</t>
  </si>
  <si>
    <t>dakraam</t>
  </si>
  <si>
    <t>dakotart</t>
  </si>
  <si>
    <t>dakotared</t>
  </si>
  <si>
    <t>dakotaray</t>
  </si>
  <si>
    <t>dakotalynn</t>
  </si>
  <si>
    <t>dakotalover</t>
  </si>
  <si>
    <t>dakotalee1</t>
  </si>
  <si>
    <t>dakotajo</t>
  </si>
  <si>
    <t>dakotah13</t>
  </si>
  <si>
    <t>dakotah03</t>
  </si>
  <si>
    <t>dakotah01</t>
  </si>
  <si>
    <t>dakotagirl</t>
  </si>
  <si>
    <t>dakotabrown</t>
  </si>
  <si>
    <t>dakotabear</t>
  </si>
  <si>
    <t>dakotababy</t>
  </si>
  <si>
    <t>dakota_1</t>
  </si>
  <si>
    <t>dakota&lt;3</t>
  </si>
  <si>
    <t>dakota911</t>
  </si>
  <si>
    <t>dakota76</t>
  </si>
  <si>
    <t>dakota75</t>
  </si>
  <si>
    <t>dakota74</t>
  </si>
  <si>
    <t>dakota71</t>
  </si>
  <si>
    <t>dakota68</t>
  </si>
  <si>
    <t>dakota666</t>
  </si>
  <si>
    <t>dakota45</t>
  </si>
  <si>
    <t>dakota223</t>
  </si>
  <si>
    <t>dakota2001</t>
  </si>
  <si>
    <t>dakota200</t>
  </si>
  <si>
    <t>dakota1998</t>
  </si>
  <si>
    <t>dakota1995</t>
  </si>
  <si>
    <t>dakota1987</t>
  </si>
  <si>
    <t>dakota1202</t>
  </si>
  <si>
    <t>dakot1</t>
  </si>
  <si>
    <t>dakogoten</t>
  </si>
  <si>
    <t>dakoda8</t>
  </si>
  <si>
    <t>dakobakla</t>
  </si>
  <si>
    <t>dako12</t>
  </si>
  <si>
    <t>dako</t>
  </si>
  <si>
    <t>daknaz</t>
  </si>
  <si>
    <t>dakler</t>
  </si>
  <si>
    <t>dakkota</t>
  </si>
  <si>
    <t>dakkon420</t>
  </si>
  <si>
    <t>dakkis</t>
  </si>
  <si>
    <t>dakkel</t>
  </si>
  <si>
    <t>dakkar</t>
  </si>
  <si>
    <t>daking99</t>
  </si>
  <si>
    <t>daking4life</t>
  </si>
  <si>
    <t>daking24</t>
  </si>
  <si>
    <t>daking18</t>
  </si>
  <si>
    <t>daking11</t>
  </si>
  <si>
    <t>daking09</t>
  </si>
  <si>
    <t>dakine808</t>
  </si>
  <si>
    <t>dakine69</t>
  </si>
  <si>
    <t>dakine2</t>
  </si>
  <si>
    <t>dakine12</t>
  </si>
  <si>
    <t>dakila013</t>
  </si>
  <si>
    <t>dakidz</t>
  </si>
  <si>
    <t>dakids</t>
  </si>
  <si>
    <t>dakides</t>
  </si>
  <si>
    <t>dakidd15</t>
  </si>
  <si>
    <t>dakid69</t>
  </si>
  <si>
    <t>dakid6</t>
  </si>
  <si>
    <t>dakid3</t>
  </si>
  <si>
    <t>dakid15</t>
  </si>
  <si>
    <t>dakid123</t>
  </si>
  <si>
    <t>dakid12</t>
  </si>
  <si>
    <t>dakers</t>
  </si>
  <si>
    <t>dakero</t>
  </si>
  <si>
    <t>dakenson</t>
  </si>
  <si>
    <t>dakay</t>
  </si>
  <si>
    <t>dakata</t>
  </si>
  <si>
    <t>dakas</t>
  </si>
  <si>
    <t>dakale</t>
  </si>
  <si>
    <t>dak8zwem</t>
  </si>
  <si>
    <t>dak123</t>
  </si>
  <si>
    <t>dajuan22</t>
  </si>
  <si>
    <t>dajsha</t>
  </si>
  <si>
    <t>dajon8</t>
  </si>
  <si>
    <t>dajoker</t>
  </si>
  <si>
    <t>dajm6437</t>
  </si>
  <si>
    <t>dajion</t>
  </si>
  <si>
    <t>dajhana</t>
  </si>
  <si>
    <t>dajhae</t>
  </si>
  <si>
    <t>dajdaj</t>
  </si>
  <si>
    <t>dajavu</t>
  </si>
  <si>
    <t>dajavoo1</t>
  </si>
  <si>
    <t>dajao</t>
  </si>
  <si>
    <t>dajanee</t>
  </si>
  <si>
    <t>dajan</t>
  </si>
  <si>
    <t>dajah6</t>
  </si>
  <si>
    <t>dajah1</t>
  </si>
  <si>
    <t>dajae</t>
  </si>
  <si>
    <t>dajach</t>
  </si>
  <si>
    <t>dajabon</t>
  </si>
  <si>
    <t>daja80</t>
  </si>
  <si>
    <t>daja1721</t>
  </si>
  <si>
    <t>daja13</t>
  </si>
  <si>
    <t>daja123</t>
  </si>
  <si>
    <t>daja11</t>
  </si>
  <si>
    <t>daja01</t>
  </si>
  <si>
    <t>daj123</t>
  </si>
  <si>
    <t>daj.032215</t>
  </si>
  <si>
    <t>daizylove</t>
  </si>
  <si>
    <t>daizy8</t>
  </si>
  <si>
    <t>daizy6</t>
  </si>
  <si>
    <t>daizy1997</t>
  </si>
  <si>
    <t>daizy10</t>
  </si>
  <si>
    <t>daizke</t>
  </si>
  <si>
    <t>daizies</t>
  </si>
  <si>
    <t>daizie</t>
  </si>
  <si>
    <t>daiyoukai</t>
  </si>
  <si>
    <t>daiyana</t>
  </si>
  <si>
    <t>daiya</t>
  </si>
  <si>
    <t>daiwan</t>
  </si>
  <si>
    <t>daivion1</t>
  </si>
  <si>
    <t>daiveon</t>
  </si>
  <si>
    <t>daiton</t>
  </si>
  <si>
    <t>daisyw1</t>
  </si>
  <si>
    <t>daisytree</t>
  </si>
  <si>
    <t>daisyt1</t>
  </si>
  <si>
    <t>daisysantos</t>
  </si>
  <si>
    <t>daisyrocks</t>
  </si>
  <si>
    <t>daisyrexia</t>
  </si>
  <si>
    <t>daisyre</t>
  </si>
  <si>
    <t>daisyray</t>
  </si>
  <si>
    <t>daisyrae</t>
  </si>
  <si>
    <t>daisyrabbit</t>
  </si>
  <si>
    <t>daisypup</t>
  </si>
  <si>
    <t>daisypooh</t>
  </si>
  <si>
    <t>daisypee</t>
  </si>
  <si>
    <t>daisyp</t>
  </si>
  <si>
    <t>daisyotcho</t>
  </si>
  <si>
    <t>daisymo</t>
  </si>
  <si>
    <t>daisymay4</t>
  </si>
  <si>
    <t>daisymay14</t>
  </si>
  <si>
    <t>daisymay11</t>
  </si>
  <si>
    <t>daisymay!</t>
  </si>
  <si>
    <t>daisymae3</t>
  </si>
  <si>
    <t>daisymae12</t>
  </si>
  <si>
    <t>daisymac</t>
  </si>
  <si>
    <t>daisylov</t>
  </si>
  <si>
    <t>daisylily</t>
  </si>
  <si>
    <t>daisylady</t>
  </si>
  <si>
    <t>daisyl</t>
  </si>
  <si>
    <t>daisyjane1</t>
  </si>
  <si>
    <t>daisyissosexy</t>
  </si>
  <si>
    <t>daisygirl599</t>
  </si>
  <si>
    <t>daisygirl4</t>
  </si>
  <si>
    <t>daisyg1</t>
  </si>
  <si>
    <t>daisyeight</t>
  </si>
  <si>
    <t>daisyduke9</t>
  </si>
  <si>
    <t>daisyduke12</t>
  </si>
  <si>
    <t>daisydoodle</t>
  </si>
  <si>
    <t>daisydog123</t>
  </si>
  <si>
    <t>daisydog!</t>
  </si>
  <si>
    <t>daisyd07</t>
  </si>
  <si>
    <t>daisycow</t>
  </si>
  <si>
    <t>daisybee</t>
  </si>
  <si>
    <t>daisybabes</t>
  </si>
  <si>
    <t>daisy_may</t>
  </si>
  <si>
    <t>daisy_3</t>
  </si>
  <si>
    <t>daisy?</t>
  </si>
  <si>
    <t>daisy80</t>
  </si>
  <si>
    <t>daisy721</t>
  </si>
  <si>
    <t>daisy61</t>
  </si>
  <si>
    <t>daisy57</t>
  </si>
  <si>
    <t>daisy516</t>
  </si>
  <si>
    <t>daisy50</t>
  </si>
  <si>
    <t>daisy4me</t>
  </si>
  <si>
    <t>daisy4ever</t>
  </si>
  <si>
    <t>daisy34</t>
  </si>
  <si>
    <t>daisy269</t>
  </si>
  <si>
    <t>daisy218</t>
  </si>
  <si>
    <t>daisy2003</t>
  </si>
  <si>
    <t>daisy2001</t>
  </si>
  <si>
    <t>daisy1998</t>
  </si>
  <si>
    <t>daisy1997</t>
  </si>
  <si>
    <t>daisy1996</t>
  </si>
  <si>
    <t>daisy1995</t>
  </si>
  <si>
    <t>daisy1994</t>
  </si>
  <si>
    <t>daisy1986</t>
  </si>
  <si>
    <t>daisy1981</t>
  </si>
  <si>
    <t>daisy1980</t>
  </si>
  <si>
    <t>daisy130</t>
  </si>
  <si>
    <t>daisy129</t>
  </si>
  <si>
    <t>daisy1228</t>
  </si>
  <si>
    <t>daisy122</t>
  </si>
  <si>
    <t>daisy104</t>
  </si>
  <si>
    <t>daisy1013</t>
  </si>
  <si>
    <t>daisy0904</t>
  </si>
  <si>
    <t>daisy/brownie</t>
  </si>
  <si>
    <t>daisy-1</t>
  </si>
  <si>
    <t>daisuki1</t>
  </si>
  <si>
    <t>daisuke11</t>
  </si>
  <si>
    <t>daistine</t>
  </si>
  <si>
    <t>daisies8</t>
  </si>
  <si>
    <t>daisiah01</t>
  </si>
  <si>
    <t>daishun</t>
  </si>
  <si>
    <t>daishia</t>
  </si>
  <si>
    <t>daishawn1</t>
  </si>
  <si>
    <t>daisha8</t>
  </si>
  <si>
    <t>daisha3</t>
  </si>
  <si>
    <t>daisha03</t>
  </si>
  <si>
    <t>daiseymay</t>
  </si>
  <si>
    <t>daisey7</t>
  </si>
  <si>
    <t>daisey69</t>
  </si>
  <si>
    <t>daisey5</t>
  </si>
  <si>
    <t>daisey25</t>
  </si>
  <si>
    <t>daisey1974</t>
  </si>
  <si>
    <t>daisey123</t>
  </si>
  <si>
    <t>daisey11</t>
  </si>
  <si>
    <t>daisey10</t>
  </si>
  <si>
    <t>daisey02</t>
  </si>
  <si>
    <t>daisey01</t>
  </si>
  <si>
    <t>daise2</t>
  </si>
  <si>
    <t>daisaku</t>
  </si>
  <si>
    <t>dairymibebe</t>
  </si>
  <si>
    <t>dairyl</t>
  </si>
  <si>
    <t>dairyfairy</t>
  </si>
  <si>
    <t>dairycow</t>
  </si>
  <si>
    <t>dairy67</t>
  </si>
  <si>
    <t>dairy2</t>
  </si>
  <si>
    <t>dairy.milk</t>
  </si>
  <si>
    <t>dairy-milk-12345</t>
  </si>
  <si>
    <t>dairion</t>
  </si>
  <si>
    <t>dairateamo</t>
  </si>
  <si>
    <t>dairam</t>
  </si>
  <si>
    <t>daira13</t>
  </si>
  <si>
    <t>daiq9332</t>
  </si>
  <si>
    <t>dainy14097</t>
  </si>
  <si>
    <t>dainy</t>
  </si>
  <si>
    <t>daintyt</t>
  </si>
  <si>
    <t>daintybaby</t>
  </si>
  <si>
    <t>dainius</t>
  </si>
  <si>
    <t>dainiel</t>
  </si>
  <si>
    <t>dainian</t>
  </si>
  <si>
    <t>dainghia</t>
  </si>
  <si>
    <t>dainey</t>
  </si>
  <si>
    <t>daines</t>
  </si>
  <si>
    <t>dainel</t>
  </si>
  <si>
    <t>dainaz</t>
  </si>
  <si>
    <t>dainak</t>
  </si>
  <si>
    <t>daina1</t>
  </si>
  <si>
    <t>dain0610</t>
  </si>
  <si>
    <t>daimyo</t>
  </si>
  <si>
    <t>daimond1</t>
  </si>
  <si>
    <t>daimai</t>
  </si>
  <si>
    <t>dailyplanet</t>
  </si>
  <si>
    <t>dailymonique</t>
  </si>
  <si>
    <t>dailo</t>
  </si>
  <si>
    <t>dailene</t>
  </si>
  <si>
    <t>dailen1</t>
  </si>
  <si>
    <t>daikini</t>
  </si>
  <si>
    <t>daiken</t>
  </si>
  <si>
    <t>daikatana</t>
  </si>
  <si>
    <t>daijza</t>
  </si>
  <si>
    <t>daijuan</t>
  </si>
  <si>
    <t>daijon</t>
  </si>
  <si>
    <t>daija4</t>
  </si>
  <si>
    <t>daija3</t>
  </si>
  <si>
    <t>daihatsu1</t>
  </si>
  <si>
    <t>daiesha</t>
  </si>
  <si>
    <t>daiela</t>
  </si>
  <si>
    <t>daidouji</t>
  </si>
  <si>
    <t>daidee</t>
  </si>
  <si>
    <t>daidai9</t>
  </si>
  <si>
    <t>daidai123</t>
  </si>
  <si>
    <t>daidai12</t>
  </si>
  <si>
    <t>daicee</t>
  </si>
  <si>
    <t>daica</t>
  </si>
  <si>
    <t>daianita</t>
  </si>
  <si>
    <t>daiana5</t>
  </si>
  <si>
    <t>daiana29</t>
  </si>
  <si>
    <t>daia123</t>
  </si>
  <si>
    <t>dai13</t>
  </si>
  <si>
    <t>dai123</t>
  </si>
  <si>
    <t>dahyanna</t>
  </si>
  <si>
    <t>dahuya</t>
  </si>
  <si>
    <t>dahunter</t>
  </si>
  <si>
    <t>dahulk</t>
  </si>
  <si>
    <t>dahriman</t>
  </si>
  <si>
    <t>dahmay26</t>
  </si>
  <si>
    <t>dahman</t>
  </si>
  <si>
    <t>dahlton</t>
  </si>
  <si>
    <t>dahlie</t>
  </si>
  <si>
    <t>dahliac</t>
  </si>
  <si>
    <t>dahlia30</t>
  </si>
  <si>
    <t>dahlia26</t>
  </si>
  <si>
    <t>dahlia15</t>
  </si>
  <si>
    <t>dahlia06</t>
  </si>
  <si>
    <t>dahlgren</t>
  </si>
  <si>
    <t>dahkoda</t>
  </si>
  <si>
    <t>dahila</t>
  </si>
  <si>
    <t>dahil</t>
  </si>
  <si>
    <t>ikaw</t>
  </si>
  <si>
    <t>dahianna</t>
  </si>
  <si>
    <t>dahhan</t>
  </si>
  <si>
    <t>daheat</t>
  </si>
  <si>
    <t>dahdie</t>
  </si>
  <si>
    <t>dahdam</t>
  </si>
  <si>
    <t>dahdahdah</t>
  </si>
  <si>
    <t>dahdahcute</t>
  </si>
  <si>
    <t>dahburg</t>
  </si>
  <si>
    <t>dahboo</t>
  </si>
  <si>
    <t>dahaty</t>
  </si>
  <si>
    <t>dahani</t>
  </si>
  <si>
    <t>dahan7</t>
  </si>
  <si>
    <t>dahall</t>
  </si>
  <si>
    <t>dah2010</t>
  </si>
  <si>
    <t>dagwood1</t>
  </si>
  <si>
    <t>daguno</t>
  </si>
  <si>
    <t>dagump</t>
  </si>
  <si>
    <t>dagulz</t>
  </si>
  <si>
    <t>dagull</t>
  </si>
  <si>
    <t>daguinoalog</t>
  </si>
  <si>
    <t>daguil</t>
  </si>
  <si>
    <t>dagr8juan</t>
  </si>
  <si>
    <t>dagowillyyo</t>
  </si>
  <si>
    <t>dagotohe66</t>
  </si>
  <si>
    <t>dagoose</t>
  </si>
  <si>
    <t>dagons</t>
  </si>
  <si>
    <t>dagon</t>
  </si>
  <si>
    <t>dagoba</t>
  </si>
  <si>
    <t>dago1977</t>
  </si>
  <si>
    <t>dago11</t>
  </si>
  <si>
    <t>dagntt12</t>
  </si>
  <si>
    <t>dagner</t>
  </si>
  <si>
    <t>dagizz</t>
  </si>
  <si>
    <t>dagita</t>
  </si>
  <si>
    <t>dagiss</t>
  </si>
  <si>
    <t>daghost</t>
  </si>
  <si>
    <t>daghan</t>
  </si>
  <si>
    <t>daggerz</t>
  </si>
  <si>
    <t>daggertail</t>
  </si>
  <si>
    <t>dagger92</t>
  </si>
  <si>
    <t>dagger5</t>
  </si>
  <si>
    <t>dagger4</t>
  </si>
  <si>
    <t>dagger18</t>
  </si>
  <si>
    <t>dagger13</t>
  </si>
  <si>
    <t>dagfla</t>
  </si>
  <si>
    <t>dagenais</t>
  </si>
  <si>
    <t>dagen</t>
  </si>
  <si>
    <t>dagdigdug</t>
  </si>
  <si>
    <t>dagbok</t>
  </si>
  <si>
    <t>dagata</t>
  </si>
  <si>
    <t>dagangsta</t>
  </si>
  <si>
    <t>dagangon</t>
  </si>
  <si>
    <t>dagame1</t>
  </si>
  <si>
    <t>dagama</t>
  </si>
  <si>
    <t>dagalyarebbc</t>
  </si>
  <si>
    <t>dagadas</t>
  </si>
  <si>
    <t>dagaas</t>
  </si>
  <si>
    <t>dagaang</t>
  </si>
  <si>
    <t>daga11</t>
  </si>
  <si>
    <t>dafyjamie</t>
  </si>
  <si>
    <t>dafyduck</t>
  </si>
  <si>
    <t>dafxf430</t>
  </si>
  <si>
    <t>dafuzz</t>
  </si>
  <si>
    <t>daftlad</t>
  </si>
  <si>
    <t>daftcunt</t>
  </si>
  <si>
    <t>daftar</t>
  </si>
  <si>
    <t>dafreak1</t>
  </si>
  <si>
    <t>dafodil3</t>
  </si>
  <si>
    <t>dafner</t>
  </si>
  <si>
    <t>dafnea</t>
  </si>
  <si>
    <t>dafly1</t>
  </si>
  <si>
    <t>daflirt</t>
  </si>
  <si>
    <t>dafka</t>
  </si>
  <si>
    <t>dafirm!</t>
  </si>
  <si>
    <t>dafira</t>
  </si>
  <si>
    <t>dafinest1</t>
  </si>
  <si>
    <t>dafinaa</t>
  </si>
  <si>
    <t>dafielka</t>
  </si>
  <si>
    <t>daffyduck2</t>
  </si>
  <si>
    <t>daffyducK1</t>
  </si>
  <si>
    <t>daffyd1</t>
  </si>
  <si>
    <t>daffy9</t>
  </si>
  <si>
    <t>daffy5</t>
  </si>
  <si>
    <t>daffy33</t>
  </si>
  <si>
    <t>daffy26</t>
  </si>
  <si>
    <t>daffy21</t>
  </si>
  <si>
    <t>daffy15</t>
  </si>
  <si>
    <t>daffy12</t>
  </si>
  <si>
    <t>daffy101</t>
  </si>
  <si>
    <t>daffodills</t>
  </si>
  <si>
    <t>dafern</t>
  </si>
  <si>
    <t>dafcno1</t>
  </si>
  <si>
    <t>dafany</t>
  </si>
  <si>
    <t>dafamily1</t>
  </si>
  <si>
    <t>daewood</t>
  </si>
  <si>
    <t>daewoo12</t>
  </si>
  <si>
    <t>daevon1</t>
  </si>
  <si>
    <t>daevis</t>
  </si>
  <si>
    <t>daevion</t>
  </si>
  <si>
    <t>daevin</t>
  </si>
  <si>
    <t>daeshawn1</t>
  </si>
  <si>
    <t>daesean</t>
  </si>
  <si>
    <t>daeron</t>
  </si>
  <si>
    <t>daena212</t>
  </si>
  <si>
    <t>daempress</t>
  </si>
  <si>
    <t>daemon1</t>
  </si>
  <si>
    <t>daemien</t>
  </si>
  <si>
    <t>daeman</t>
  </si>
  <si>
    <t>daelynn</t>
  </si>
  <si>
    <t>daelyn15</t>
  </si>
  <si>
    <t>daelon</t>
  </si>
  <si>
    <t>daelan</t>
  </si>
  <si>
    <t>daejon1</t>
  </si>
  <si>
    <t>daejia</t>
  </si>
  <si>
    <t>daeja</t>
  </si>
  <si>
    <t>daehee</t>
  </si>
  <si>
    <t>daedaebzmybang</t>
  </si>
  <si>
    <t>daedae8</t>
  </si>
  <si>
    <t>daedae5</t>
  </si>
  <si>
    <t>daedae24</t>
  </si>
  <si>
    <t>daedae21</t>
  </si>
  <si>
    <t>daedae16</t>
  </si>
  <si>
    <t>daedae13</t>
  </si>
  <si>
    <t>daean01</t>
  </si>
  <si>
    <t>dae_dae</t>
  </si>
  <si>
    <t>dadzgurl</t>
  </si>
  <si>
    <t>dadyyy</t>
  </si>
  <si>
    <t>dadyyankey</t>
  </si>
  <si>
    <t>dadysgirl58421</t>
  </si>
  <si>
    <t>dadysgirl4</t>
  </si>
  <si>
    <t>dadys-girl</t>
  </si>
  <si>
    <t>dadyqoh</t>
  </si>
  <si>
    <t>dadyo1</t>
  </si>
  <si>
    <t>dadyme</t>
  </si>
  <si>
    <t>dadymamy</t>
  </si>
  <si>
    <t>dadybaby</t>
  </si>
  <si>
    <t>dady17</t>
  </si>
  <si>
    <t>dady101</t>
  </si>
  <si>
    <t>dadulo</t>
  </si>
  <si>
    <t>dadulla</t>
  </si>
  <si>
    <t>dadulka</t>
  </si>
  <si>
    <t>dadudz</t>
  </si>
  <si>
    <t>dadsucks1</t>
  </si>
  <si>
    <t>dadstruck</t>
  </si>
  <si>
    <t>dadsteve</t>
  </si>
  <si>
    <t>dadspooh</t>
  </si>
  <si>
    <t>dadsname</t>
  </si>
  <si>
    <t>dadslittlegirl</t>
  </si>
  <si>
    <t>dadsgrl2</t>
  </si>
  <si>
    <t>dadsgirl94</t>
  </si>
  <si>
    <t>dadsgirl77</t>
  </si>
  <si>
    <t>dadsgirl10</t>
  </si>
  <si>
    <t>dadsgirl01</t>
  </si>
  <si>
    <t>dadsgirl.</t>
  </si>
  <si>
    <t>dadsfav</t>
  </si>
  <si>
    <t>dadscar</t>
  </si>
  <si>
    <t>dadsboy1</t>
  </si>
  <si>
    <t>dads1234</t>
  </si>
  <si>
    <t>dads08</t>
  </si>
  <si>
    <t>dadoux</t>
  </si>
  <si>
    <t>dadouu</t>
  </si>
  <si>
    <t>dadoune</t>
  </si>
  <si>
    <t>dadou1</t>
  </si>
  <si>
    <t>dadot</t>
  </si>
  <si>
    <t>dadoods</t>
  </si>
  <si>
    <t>dadoo</t>
  </si>
  <si>
    <t>dadona</t>
  </si>
  <si>
    <t>dadman</t>
  </si>
  <si>
    <t>dadmam</t>
  </si>
  <si>
    <t>dadlovesme2</t>
  </si>
  <si>
    <t>dadlover</t>
  </si>
  <si>
    <t>dadloveme</t>
  </si>
  <si>
    <t>dadlove1</t>
  </si>
  <si>
    <t>dadivitan</t>
  </si>
  <si>
    <t>daditos</t>
  </si>
  <si>
    <t>dadismad</t>
  </si>
  <si>
    <t>dadish</t>
  </si>
  <si>
    <t>dadisbest</t>
  </si>
  <si>
    <t>dadirai</t>
  </si>
  <si>
    <t>dadiq</t>
  </si>
  <si>
    <t>dadiotis</t>
  </si>
  <si>
    <t>dadinikoko</t>
  </si>
  <si>
    <t>dadijo</t>
  </si>
  <si>
    <t>dadiekoh</t>
  </si>
  <si>
    <t>dadie22</t>
  </si>
  <si>
    <t>dadia</t>
  </si>
  <si>
    <t>dadi4ka</t>
  </si>
  <si>
    <t>dadi26</t>
  </si>
  <si>
    <t>dadi23</t>
  </si>
  <si>
    <t>dadhouse</t>
  </si>
  <si>
    <t>dadhie17</t>
  </si>
  <si>
    <t>dadheqoh</t>
  </si>
  <si>
    <t>dadhee</t>
  </si>
  <si>
    <t>dadhecoh</t>
  </si>
  <si>
    <t>dadgurl15</t>
  </si>
  <si>
    <t>dadggss</t>
  </si>
  <si>
    <t>dadgay</t>
  </si>
  <si>
    <t>dadgal</t>
  </si>
  <si>
    <t>dadel</t>
  </si>
  <si>
    <t>dadekoh</t>
  </si>
  <si>
    <t>dadecouny</t>
  </si>
  <si>
    <t>dade30592</t>
  </si>
  <si>
    <t>dade23</t>
  </si>
  <si>
    <t>dade1</t>
  </si>
  <si>
    <t>dade09</t>
  </si>
  <si>
    <t>dade06</t>
  </si>
  <si>
    <t>dade05</t>
  </si>
  <si>
    <t>daddyyo1</t>
  </si>
  <si>
    <t>daddyyankee2</t>
  </si>
  <si>
    <t>daddyyankee123</t>
  </si>
  <si>
    <t>daddyyankee#1</t>
  </si>
  <si>
    <t>daddyyank33</t>
  </si>
  <si>
    <t>daddyxxx</t>
  </si>
  <si>
    <t>daddywild1</t>
  </si>
  <si>
    <t>daddyweird</t>
  </si>
  <si>
    <t>daddyw</t>
  </si>
  <si>
    <t>daddytom</t>
  </si>
  <si>
    <t>daddyslilt.j</t>
  </si>
  <si>
    <t>daddyslilmomma</t>
  </si>
  <si>
    <t>daddyslilgrl</t>
  </si>
  <si>
    <t>daddyshands</t>
  </si>
  <si>
    <t>daddysgrl89</t>
  </si>
  <si>
    <t>daddysgrl3</t>
  </si>
  <si>
    <t>daddysgirl97</t>
  </si>
  <si>
    <t>daddysgirl95</t>
  </si>
  <si>
    <t>daddysgirl94</t>
  </si>
  <si>
    <t>daddysgirl88</t>
  </si>
  <si>
    <t>daddysgirl86</t>
  </si>
  <si>
    <t>daddysgirl69</t>
  </si>
  <si>
    <t>daddysgirl6</t>
  </si>
  <si>
    <t>daddysgirl4eva</t>
  </si>
  <si>
    <t>daddysgirl44</t>
  </si>
  <si>
    <t>daddysgirl23</t>
  </si>
  <si>
    <t>daddysgirl15</t>
  </si>
  <si>
    <t>daddysgirl123</t>
  </si>
  <si>
    <t>daddysgirl06</t>
  </si>
  <si>
    <t>daddysgirl#1</t>
  </si>
  <si>
    <t>daddysean</t>
  </si>
  <si>
    <t>daddysc</t>
  </si>
  <si>
    <t>daddysbabygurl</t>
  </si>
  <si>
    <t>daddysan</t>
  </si>
  <si>
    <t>daddysam1</t>
  </si>
  <si>
    <t>daddys1gir</t>
  </si>
  <si>
    <t>daddys14</t>
  </si>
  <si>
    <t>daddys123</t>
  </si>
  <si>
    <t>daddys10</t>
  </si>
  <si>
    <t>daddys-gurl</t>
  </si>
  <si>
    <t>daddyryan</t>
  </si>
  <si>
    <t>daddyrules</t>
  </si>
  <si>
    <t>daddyrock1</t>
  </si>
  <si>
    <t>daddyrob1</t>
  </si>
  <si>
    <t>daddypogs</t>
  </si>
  <si>
    <t>daddyoh</t>
  </si>
  <si>
    <t>daddyof5</t>
  </si>
  <si>
    <t>daddyoak1</t>
  </si>
  <si>
    <t>daddyo8</t>
  </si>
  <si>
    <t>daddyo2</t>
  </si>
  <si>
    <t>daddyo18</t>
  </si>
  <si>
    <t>daddyo123</t>
  </si>
  <si>
    <t>daddynad</t>
  </si>
  <si>
    <t>daddymick</t>
  </si>
  <si>
    <t>daddylovemommy</t>
  </si>
  <si>
    <t>daddylove5</t>
  </si>
  <si>
    <t>daddylove2</t>
  </si>
  <si>
    <t>daddyleon</t>
  </si>
  <si>
    <t>daddyjun</t>
  </si>
  <si>
    <t>daddyjones</t>
  </si>
  <si>
    <t>daddyjojo</t>
  </si>
  <si>
    <t>daddyjoe29</t>
  </si>
  <si>
    <t>daddyjay21</t>
  </si>
  <si>
    <t>daddyjason</t>
  </si>
  <si>
    <t>daddyjack</t>
  </si>
  <si>
    <t>daddyiloveyou</t>
  </si>
  <si>
    <t>daddyiloveu</t>
  </si>
  <si>
    <t>daddyi</t>
  </si>
  <si>
    <t>daddyhugo1</t>
  </si>
  <si>
    <t>daddyhaz</t>
  </si>
  <si>
    <t>daddygurl12</t>
  </si>
  <si>
    <t>daddygunz43</t>
  </si>
  <si>
    <t>daddyglen</t>
  </si>
  <si>
    <t>daddygirl123</t>
  </si>
  <si>
    <t>daddygirl12</t>
  </si>
  <si>
    <t>daddygirl101</t>
  </si>
  <si>
    <t>daddygirl10</t>
  </si>
  <si>
    <t>daddygal</t>
  </si>
  <si>
    <t>daddyfatsax</t>
  </si>
  <si>
    <t>daddyf</t>
  </si>
  <si>
    <t>daddydoug</t>
  </si>
  <si>
    <t>daddydoo</t>
  </si>
  <si>
    <t>daddydog1</t>
  </si>
  <si>
    <t>daddydj</t>
  </si>
  <si>
    <t>daddydavid</t>
  </si>
  <si>
    <t>daddydan</t>
  </si>
  <si>
    <t>daddydad</t>
  </si>
  <si>
    <t>daddyd2</t>
  </si>
  <si>
    <t>daddycool0</t>
  </si>
  <si>
    <t>daddyclive</t>
  </si>
  <si>
    <t>daddyc1</t>
  </si>
  <si>
    <t>daddyblack</t>
  </si>
  <si>
    <t>daddyace</t>
  </si>
  <si>
    <t>daddy\\\\\\'sgirl</t>
  </si>
  <si>
    <t>daddy\\'s</t>
  </si>
  <si>
    <t>daddy83</t>
  </si>
  <si>
    <t>daddy82</t>
  </si>
  <si>
    <t>daddy8069</t>
  </si>
  <si>
    <t>daddy789</t>
  </si>
  <si>
    <t>daddy71</t>
  </si>
  <si>
    <t>daddy64</t>
  </si>
  <si>
    <t>daddy619</t>
  </si>
  <si>
    <t>daddy5girl</t>
  </si>
  <si>
    <t>daddy38.66</t>
  </si>
  <si>
    <t>daddy369</t>
  </si>
  <si>
    <t>daddy333</t>
  </si>
  <si>
    <t>daddy247</t>
  </si>
  <si>
    <t>daddy214</t>
  </si>
  <si>
    <t>daddy2026</t>
  </si>
  <si>
    <t>daddy2001</t>
  </si>
  <si>
    <t>daddy1994</t>
  </si>
  <si>
    <t>daddy1983</t>
  </si>
  <si>
    <t>daddy1982</t>
  </si>
  <si>
    <t>daddy1979</t>
  </si>
  <si>
    <t>daddy1977</t>
  </si>
  <si>
    <t>daddy1971</t>
  </si>
  <si>
    <t>daddy1968</t>
  </si>
  <si>
    <t>daddy1933</t>
  </si>
  <si>
    <t>daddy187</t>
  </si>
  <si>
    <t>daddy135</t>
  </si>
  <si>
    <t>daddy125</t>
  </si>
  <si>
    <t>daddy1224</t>
  </si>
  <si>
    <t>daddy122</t>
  </si>
  <si>
    <t>daddy1212</t>
  </si>
  <si>
    <t>daddy1023</t>
  </si>
  <si>
    <t>daddy027</t>
  </si>
  <si>
    <t>daddy001</t>
  </si>
  <si>
    <t>daddy**</t>
  </si>
  <si>
    <t>daddy'sgurl</t>
  </si>
  <si>
    <t>daddy$</t>
  </si>
  <si>
    <t>daddt</t>
  </si>
  <si>
    <t>daddo</t>
  </si>
  <si>
    <t>daddle</t>
  </si>
  <si>
    <t>daddikins</t>
  </si>
  <si>
    <t>daddie7</t>
  </si>
  <si>
    <t>daddie5</t>
  </si>
  <si>
    <t>daddi21</t>
  </si>
  <si>
    <t>daddi1989</t>
  </si>
  <si>
    <t>daddhy</t>
  </si>
  <si>
    <t>dadders</t>
  </si>
  <si>
    <t>daddeo</t>
  </si>
  <si>
    <t>daddeh</t>
  </si>
  <si>
    <t>dadddysgirl</t>
  </si>
  <si>
    <t>daddas</t>
  </si>
  <si>
    <t>daddario</t>
  </si>
  <si>
    <t>dadcolin</t>
  </si>
  <si>
    <t>dadcoh</t>
  </si>
  <si>
    <t>dadazinha</t>
  </si>
  <si>
    <t>dadayo</t>
  </si>
  <si>
    <t>dadawan</t>
  </si>
  <si>
    <t>dadavi</t>
  </si>
  <si>
    <t>dadat</t>
  </si>
  <si>
    <t>dadash</t>
  </si>
  <si>
    <t>dadasgirl</t>
  </si>
  <si>
    <t>dadase</t>
  </si>
  <si>
    <t>dadaquer</t>
  </si>
  <si>
    <t>dadaqoh</t>
  </si>
  <si>
    <t>dadapapa</t>
  </si>
  <si>
    <t>dadao1</t>
  </si>
  <si>
    <t>dadank</t>
  </si>
  <si>
    <t>dadandmom6</t>
  </si>
  <si>
    <t>dadandmam</t>
  </si>
  <si>
    <t>dadame</t>
  </si>
  <si>
    <t>dadalugz</t>
  </si>
  <si>
    <t>dadaku</t>
  </si>
  <si>
    <t>dadahh</t>
  </si>
  <si>
    <t>dadaganda</t>
  </si>
  <si>
    <t>dadadoom7</t>
  </si>
  <si>
    <t>dadadadadada</t>
  </si>
  <si>
    <t>dadadadada</t>
  </si>
  <si>
    <t>dada9684</t>
  </si>
  <si>
    <t>dada94</t>
  </si>
  <si>
    <t>dada91</t>
  </si>
  <si>
    <t>dada89</t>
  </si>
  <si>
    <t>dada88</t>
  </si>
  <si>
    <t>dada8787</t>
  </si>
  <si>
    <t>dada86</t>
  </si>
  <si>
    <t>dada76</t>
  </si>
  <si>
    <t>dada75</t>
  </si>
  <si>
    <t>dada575</t>
  </si>
  <si>
    <t>dada55</t>
  </si>
  <si>
    <t>dada4ever</t>
  </si>
  <si>
    <t>dada44</t>
  </si>
  <si>
    <t>dada4</t>
  </si>
  <si>
    <t>dada2006</t>
  </si>
  <si>
    <t>dada1994</t>
  </si>
  <si>
    <t>dada1990</t>
  </si>
  <si>
    <t>dada1980</t>
  </si>
  <si>
    <t>dada19</t>
  </si>
  <si>
    <t>dada00</t>
  </si>
  <si>
    <t>dad_123</t>
  </si>
  <si>
    <t>dad9147</t>
  </si>
  <si>
    <t>dad86339</t>
  </si>
  <si>
    <t>dad757</t>
  </si>
  <si>
    <t>dad626</t>
  </si>
  <si>
    <t>dad5740</t>
  </si>
  <si>
    <t>dad527</t>
  </si>
  <si>
    <t>dad4eva</t>
  </si>
  <si>
    <t>dad321</t>
  </si>
  <si>
    <t>dad2406</t>
  </si>
  <si>
    <t>dad219</t>
  </si>
  <si>
    <t>dad213</t>
  </si>
  <si>
    <t>dad2002</t>
  </si>
  <si>
    <t>dad1dad</t>
  </si>
  <si>
    <t>dad1998</t>
  </si>
  <si>
    <t>dad1997</t>
  </si>
  <si>
    <t>dad1996</t>
  </si>
  <si>
    <t>dad1969</t>
  </si>
  <si>
    <t>dad1965</t>
  </si>
  <si>
    <t>dad1964</t>
  </si>
  <si>
    <t>dad1946</t>
  </si>
  <si>
    <t>dad1928</t>
  </si>
  <si>
    <t>dad1920</t>
  </si>
  <si>
    <t>dad188bud597</t>
  </si>
  <si>
    <t>dad18888</t>
  </si>
  <si>
    <t>dad1217</t>
  </si>
  <si>
    <t>dad1212</t>
  </si>
  <si>
    <t>dad121</t>
  </si>
  <si>
    <t>dad1122</t>
  </si>
  <si>
    <t>dad1013</t>
  </si>
  <si>
    <t>dad0505</t>
  </si>
  <si>
    <t>dad0327</t>
  </si>
  <si>
    <t>dad032</t>
  </si>
  <si>
    <t>dad02</t>
  </si>
  <si>
    <t>dad008</t>
  </si>
  <si>
    <t>dad.mum</t>
  </si>
  <si>
    <t>dad-mom</t>
  </si>
  <si>
    <t>dacuma</t>
  </si>
  <si>
    <t>dacuba</t>
  </si>
  <si>
    <t>dacua</t>
  </si>
  <si>
    <t>dacpano</t>
  </si>
  <si>
    <t>dacota11</t>
  </si>
  <si>
    <t>dacota1</t>
  </si>
  <si>
    <t>daconeh</t>
  </si>
  <si>
    <t>dacone</t>
  </si>
  <si>
    <t>dacole</t>
  </si>
  <si>
    <t>daclub</t>
  </si>
  <si>
    <t>daclick1</t>
  </si>
  <si>
    <t>daclick</t>
  </si>
  <si>
    <t>daclarks</t>
  </si>
  <si>
    <t>dackey</t>
  </si>
  <si>
    <t>dacken</t>
  </si>
  <si>
    <t>daciabreak</t>
  </si>
  <si>
    <t>dacia1</t>
  </si>
  <si>
    <t>dachou</t>
  </si>
  <si>
    <t>dachon</t>
  </si>
  <si>
    <t>dachi</t>
  </si>
  <si>
    <t>dachel</t>
  </si>
  <si>
    <t>dacheese</t>
  </si>
  <si>
    <t>dacheat</t>
  </si>
  <si>
    <t>dachamp1</t>
  </si>
  <si>
    <t>dacha</t>
  </si>
  <si>
    <t>dacera</t>
  </si>
  <si>
    <t>dacer</t>
  </si>
  <si>
    <t>dacelemo</t>
  </si>
  <si>
    <t>dace12</t>
  </si>
  <si>
    <t>dacayo</t>
  </si>
  <si>
    <t>dacayanan</t>
  </si>
  <si>
    <t>dacarta</t>
  </si>
  <si>
    <t>dacarri</t>
  </si>
  <si>
    <t>dacamp</t>
  </si>
  <si>
    <t>dabytch</t>
  </si>
  <si>
    <t>daburgh</t>
  </si>
  <si>
    <t>dabunny1</t>
  </si>
  <si>
    <t>dabulls1</t>
  </si>
  <si>
    <t>dabull</t>
  </si>
  <si>
    <t>dabster</t>
  </si>
  <si>
    <t>dabria1</t>
  </si>
  <si>
    <t>dabree</t>
  </si>
  <si>
    <t>dabrat69</t>
  </si>
  <si>
    <t>daboy2</t>
  </si>
  <si>
    <t>daboss5</t>
  </si>
  <si>
    <t>daboss23</t>
  </si>
  <si>
    <t>daboss22</t>
  </si>
  <si>
    <t>daboss2006</t>
  </si>
  <si>
    <t>daboss08</t>
  </si>
  <si>
    <t>daboribo</t>
  </si>
  <si>
    <t>daboo1</t>
  </si>
  <si>
    <t>dabone</t>
  </si>
  <si>
    <t>dabomber</t>
  </si>
  <si>
    <t>dabomb7</t>
  </si>
  <si>
    <t>dabomb18</t>
  </si>
  <si>
    <t>dabomb123</t>
  </si>
  <si>
    <t>dabom1</t>
  </si>
  <si>
    <t>daboink</t>
  </si>
  <si>
    <t>daboi</t>
  </si>
  <si>
    <t>dablues</t>
  </si>
  <si>
    <t>dablue</t>
  </si>
  <si>
    <t>dabloodz</t>
  </si>
  <si>
    <t>dables2043</t>
  </si>
  <si>
    <t>dabler</t>
  </si>
  <si>
    <t>dablade</t>
  </si>
  <si>
    <t>dabk1980</t>
  </si>
  <si>
    <t>dabizness</t>
  </si>
  <si>
    <t>dabitch69</t>
  </si>
  <si>
    <t>dabitch212</t>
  </si>
  <si>
    <t>dabigman</t>
  </si>
  <si>
    <t>dabigboss</t>
  </si>
  <si>
    <t>dabiela</t>
  </si>
  <si>
    <t>dabie</t>
  </si>
  <si>
    <t>dabicho</t>
  </si>
  <si>
    <t>dabiangel</t>
  </si>
  <si>
    <t>dabian</t>
  </si>
  <si>
    <t>dabestchick</t>
  </si>
  <si>
    <t>dabestalive</t>
  </si>
  <si>
    <t>dabest24</t>
  </si>
  <si>
    <t>dabest1eva</t>
  </si>
  <si>
    <t>dabest16</t>
  </si>
  <si>
    <t>dabest123</t>
  </si>
  <si>
    <t>dabell</t>
  </si>
  <si>
    <t>dabears86</t>
  </si>
  <si>
    <t>dabears23</t>
  </si>
  <si>
    <t>dabears2</t>
  </si>
  <si>
    <t>dabean</t>
  </si>
  <si>
    <t>dabeach</t>
  </si>
  <si>
    <t>dabdouba</t>
  </si>
  <si>
    <t>dabbi</t>
  </si>
  <si>
    <t>dabbers</t>
  </si>
  <si>
    <t>dabba</t>
  </si>
  <si>
    <t>dabay1</t>
  </si>
  <si>
    <t>dabataka</t>
  </si>
  <si>
    <t>daballer</t>
  </si>
  <si>
    <t>daballa1</t>
  </si>
  <si>
    <t>dabakoh</t>
  </si>
  <si>
    <t>dabakh</t>
  </si>
  <si>
    <t>dabadie</t>
  </si>
  <si>
    <t>dabadboy</t>
  </si>
  <si>
    <t>dab723</t>
  </si>
  <si>
    <t>dab412</t>
  </si>
  <si>
    <t>dab1tch</t>
  </si>
  <si>
    <t>dab1993</t>
  </si>
  <si>
    <t>dab0ss</t>
  </si>
  <si>
    <t>daasrob.</t>
  </si>
  <si>
    <t>daanyaal</t>
  </si>
  <si>
    <t>daanwillem</t>
  </si>
  <si>
    <t>daanoy</t>
  </si>
  <si>
    <t>daanma7</t>
  </si>
  <si>
    <t>daanimal</t>
  </si>
  <si>
    <t>daancindy</t>
  </si>
  <si>
    <t>daana</t>
  </si>
  <si>
    <t>daan123</t>
  </si>
  <si>
    <t>daan01</t>
  </si>
  <si>
    <t>daamin</t>
  </si>
  <si>
    <t>daaiyah</t>
  </si>
  <si>
    <t>daahir</t>
  </si>
  <si>
    <t>daa123</t>
  </si>
  <si>
    <t>da_bomb</t>
  </si>
  <si>
    <t>da_best</t>
  </si>
  <si>
    <t>da88508850</t>
  </si>
  <si>
    <t>da60453</t>
  </si>
  <si>
    <t>da5pak</t>
  </si>
  <si>
    <t>da5555</t>
  </si>
  <si>
    <t>da4life</t>
  </si>
  <si>
    <t>da365576</t>
  </si>
  <si>
    <t>da2g93ck</t>
  </si>
  <si>
    <t>da29678</t>
  </si>
  <si>
    <t>da28056</t>
  </si>
  <si>
    <t>da2590</t>
  </si>
  <si>
    <t>da2000</t>
  </si>
  <si>
    <t>da1unv</t>
  </si>
  <si>
    <t>da1ndonly</t>
  </si>
  <si>
    <t>da1anonly</t>
  </si>
  <si>
    <t>da1andonly.</t>
  </si>
  <si>
    <t>da1998</t>
  </si>
  <si>
    <t>da1994</t>
  </si>
  <si>
    <t>da1991</t>
  </si>
  <si>
    <t>da1985</t>
  </si>
  <si>
    <t>da18ni06</t>
  </si>
  <si>
    <t>da1506</t>
  </si>
  <si>
    <t>da12luv</t>
  </si>
  <si>
    <t>da123da</t>
  </si>
  <si>
    <t>da1217</t>
  </si>
  <si>
    <t>da0000</t>
  </si>
  <si>
    <t>da-king</t>
  </si>
  <si>
    <t>d_undead</t>
  </si>
  <si>
    <t>d_i_a_n_a</t>
  </si>
  <si>
    <t>d_generation_x</t>
  </si>
  <si>
    <t>d_5768</t>
  </si>
  <si>
    <t>7\\\\\\'</t>
  </si>
  <si>
    <t>d^gd]upf</t>
  </si>
  <si>
    <t>d^</t>
  </si>
  <si>
    <t>yog];</t>
  </si>
  <si>
    <t>dOLPHINS</t>
  </si>
  <si>
    <t>dISNEY1</t>
  </si>
  <si>
    <t>dBFz6dG</t>
  </si>
  <si>
    <t>dANIEL</t>
  </si>
  <si>
    <t>dA9bpk</t>
  </si>
  <si>
    <t>dA2279186</t>
  </si>
  <si>
    <t>d@vid</t>
  </si>
  <si>
    <t>d@rren</t>
  </si>
  <si>
    <t>d@niel@</t>
  </si>
  <si>
    <t>d@ncinm0nk3y</t>
  </si>
  <si>
    <t>d@mnit</t>
  </si>
  <si>
    <t>d;olho9uo</t>
  </si>
  <si>
    <t>d9sw4k</t>
  </si>
  <si>
    <t>d99659175</t>
  </si>
  <si>
    <t>d9721a1</t>
  </si>
  <si>
    <t>d915nb15th1</t>
  </si>
  <si>
    <t>d90210</t>
  </si>
  <si>
    <t>d8wsd5q8sp</t>
  </si>
  <si>
    <t>d8d8d8</t>
  </si>
  <si>
    <t>d89-901</t>
  </si>
  <si>
    <t>d88888888</t>
  </si>
  <si>
    <t>d88888</t>
  </si>
  <si>
    <t>d80a84</t>
  </si>
  <si>
    <t>d7aggett</t>
  </si>
  <si>
    <t>d7667d</t>
  </si>
  <si>
    <t>d754137</t>
  </si>
  <si>
    <t>d74072345</t>
  </si>
  <si>
    <t>d7322304</t>
  </si>
  <si>
    <t>d6t1l7t1</t>
  </si>
  <si>
    <t>d6gxo8ofu</t>
  </si>
  <si>
    <t>d6]Tbfk</t>
  </si>
  <si>
    <t>d6823252</t>
  </si>
  <si>
    <t>d65896589</t>
  </si>
  <si>
    <t>d62682</t>
  </si>
  <si>
    <t>d5rinking</t>
  </si>
  <si>
    <t>d5iuh5m7</t>
  </si>
  <si>
    <t>d59x32</t>
  </si>
  <si>
    <t>d59iml</t>
  </si>
  <si>
    <t>d52aawcm</t>
  </si>
  <si>
    <t>d51v104i</t>
  </si>
  <si>
    <t>d51o4sg</t>
  </si>
  <si>
    <t>d4y40359</t>
  </si>
  <si>
    <t>d4nnyb0y</t>
  </si>
  <si>
    <t>d4niel4</t>
  </si>
  <si>
    <t>d4ni3ll3</t>
  </si>
  <si>
    <t>d4ncing</t>
  </si>
  <si>
    <t>d4nc1ng</t>
  </si>
  <si>
    <t>d4n1mcf4dy3n</t>
  </si>
  <si>
    <t>d4n13l1t0</t>
  </si>
  <si>
    <t>d4lyfe</t>
  </si>
  <si>
    <t>d4llaffytaffy</t>
  </si>
  <si>
    <t>d4ix08ap</t>
  </si>
  <si>
    <t>d4e5f6</t>
  </si>
  <si>
    <t>d4a1s5h1a</t>
  </si>
  <si>
    <t>d49ers</t>
  </si>
  <si>
    <t>d48tgv2d</t>
  </si>
  <si>
    <t>d4626dloko</t>
  </si>
  <si>
    <t>d44444</t>
  </si>
  <si>
    <t>d42905</t>
  </si>
  <si>
    <t>d422262040</t>
  </si>
  <si>
    <t>d420420</t>
  </si>
  <si>
    <t>d4171el</t>
  </si>
  <si>
    <t>d41678</t>
  </si>
  <si>
    <t>d405080</t>
  </si>
  <si>
    <t>d40103</t>
  </si>
  <si>
    <t>d3xter</t>
  </si>
  <si>
    <t>d3vont3</t>
  </si>
  <si>
    <t>d3vil1</t>
  </si>
  <si>
    <t>d3v1l5</t>
  </si>
  <si>
    <t>d3siree</t>
  </si>
  <si>
    <t>d3sign</t>
  </si>
  <si>
    <t>d3rr!ck</t>
  </si>
  <si>
    <t>d3ont3</t>
  </si>
  <si>
    <t>d3nz3l</t>
  </si>
  <si>
    <t>d3m0nz</t>
  </si>
  <si>
    <t>d3licious</t>
  </si>
  <si>
    <t>d3lf1n</t>
  </si>
  <si>
    <t>d3l3t3</t>
  </si>
  <si>
    <t>d3ga01</t>
  </si>
  <si>
    <t>d3fault</t>
  </si>
  <si>
    <t>d3c3ption</t>
  </si>
  <si>
    <t>d3876d</t>
  </si>
  <si>
    <t>d3721281</t>
  </si>
  <si>
    <t>d363636</t>
  </si>
  <si>
    <t>d3371204</t>
  </si>
  <si>
    <t>d32783p</t>
  </si>
  <si>
    <t>d3211993</t>
  </si>
  <si>
    <t>d31cutey</t>
  </si>
  <si>
    <t>d31612s</t>
  </si>
  <si>
    <t>d311010</t>
  </si>
  <si>
    <t>d31011</t>
  </si>
  <si>
    <t>d301126</t>
  </si>
  <si>
    <t>d2thaj</t>
  </si>
  <si>
    <t>d2name</t>
  </si>
  <si>
    <t>d2ls1v5e3</t>
  </si>
  <si>
    <t>d2b12345</t>
  </si>
  <si>
    <t>d2618896</t>
  </si>
  <si>
    <t>d246563621</t>
  </si>
  <si>
    <t>d242424</t>
  </si>
  <si>
    <t>d241993</t>
  </si>
  <si>
    <t>d23qip0</t>
  </si>
  <si>
    <t>d2360</t>
  </si>
  <si>
    <t>d22222</t>
  </si>
  <si>
    <t>d21909</t>
  </si>
  <si>
    <t>d2147818</t>
  </si>
  <si>
    <t>d202020</t>
  </si>
  <si>
    <t>d200990</t>
  </si>
  <si>
    <t>d1v1n1ty</t>
  </si>
  <si>
    <t>d1sn3y</t>
  </si>
  <si>
    <t>d1rq26tf</t>
  </si>
  <si>
    <t>d1r2a3g4o5n6</t>
  </si>
  <si>
    <t>d1nero</t>
  </si>
  <si>
    <t>d1n3e1l3</t>
  </si>
  <si>
    <t>d1n32l1</t>
  </si>
  <si>
    <t>d1mples</t>
  </si>
  <si>
    <t>d1m1tr1</t>
  </si>
  <si>
    <t>d1ll1gaf</t>
  </si>
  <si>
    <t>d1ll0n</t>
  </si>
  <si>
    <t>d1l2f3g4</t>
  </si>
  <si>
    <t>d1i2a3n4a5</t>
  </si>
  <si>
    <t>d1g1m0n</t>
  </si>
  <si>
    <t>d1etcoke</t>
  </si>
  <si>
    <t>d1e2n3</t>
  </si>
  <si>
    <t>d1d1d1d1</t>
  </si>
  <si>
    <t>d1andonly5</t>
  </si>
  <si>
    <t>d1ana1</t>
  </si>
  <si>
    <t>d1amondz</t>
  </si>
  <si>
    <t>d1a5n6e0</t>
  </si>
  <si>
    <t>d1a2v3e4</t>
  </si>
  <si>
    <t>d1a2n3n4y5</t>
  </si>
  <si>
    <t>d1a2n3i4e5l6a7</t>
  </si>
  <si>
    <t>d1a2i3s4y5</t>
  </si>
  <si>
    <t>d1994</t>
  </si>
  <si>
    <t>d1991c</t>
  </si>
  <si>
    <t>d1990</t>
  </si>
  <si>
    <t>d1988</t>
  </si>
  <si>
    <t>d19303</t>
  </si>
  <si>
    <t>d181818</t>
  </si>
  <si>
    <t>d16estiny</t>
  </si>
  <si>
    <t>d15m01</t>
  </si>
  <si>
    <t>d159415</t>
  </si>
  <si>
    <t>d147963l</t>
  </si>
  <si>
    <t>d142536</t>
  </si>
  <si>
    <t>d134679852</t>
  </si>
  <si>
    <t>d12rox</t>
  </si>
  <si>
    <t>d12lezlee</t>
  </si>
  <si>
    <t>d12d12d12</t>
  </si>
  <si>
    <t>d123457</t>
  </si>
  <si>
    <t>d12313</t>
  </si>
  <si>
    <t>d123082</t>
  </si>
  <si>
    <t>d122399</t>
  </si>
  <si>
    <t>d121791</t>
  </si>
  <si>
    <t>d121695</t>
  </si>
  <si>
    <t>d12152</t>
  </si>
  <si>
    <t>d12</t>
  </si>
  <si>
    <t>d11887</t>
  </si>
  <si>
    <t>d113082</t>
  </si>
  <si>
    <t>d112103</t>
  </si>
  <si>
    <t>d111987</t>
  </si>
  <si>
    <t>d11183</t>
  </si>
  <si>
    <t>d111202</t>
  </si>
  <si>
    <t>d1111111</t>
  </si>
  <si>
    <t>d1087738</t>
  </si>
  <si>
    <t>d102030</t>
  </si>
  <si>
    <t>d1018d0701</t>
  </si>
  <si>
    <t>d101505</t>
  </si>
  <si>
    <t>d100683</t>
  </si>
  <si>
    <t>d0wntown</t>
  </si>
  <si>
    <t>d0uchebag</t>
  </si>
  <si>
    <t>d0ublel</t>
  </si>
  <si>
    <t>d0ubled</t>
  </si>
  <si>
    <t>d0thedew</t>
  </si>
  <si>
    <t>d0rkky</t>
  </si>
  <si>
    <t>d0rk</t>
  </si>
  <si>
    <t>d0rit0s</t>
  </si>
  <si>
    <t>d0rian</t>
  </si>
  <si>
    <t>d0nnie</t>
  </si>
  <si>
    <t>d0nkeyk0ng</t>
  </si>
  <si>
    <t>d0n0van</t>
  </si>
  <si>
    <t>d0minicana</t>
  </si>
  <si>
    <t>d0lph!n</t>
  </si>
  <si>
    <t>d0lamae03</t>
  </si>
  <si>
    <t>d0gshit</t>
  </si>
  <si>
    <t>d0gd0g</t>
  </si>
  <si>
    <t>d0dod0</t>
  </si>
  <si>
    <t>d0dger</t>
  </si>
  <si>
    <t>d091802</t>
  </si>
  <si>
    <t>d091005</t>
  </si>
  <si>
    <t>d081489</t>
  </si>
  <si>
    <t>d062202</t>
  </si>
  <si>
    <t>d060989</t>
  </si>
  <si>
    <t>d06091987</t>
  </si>
  <si>
    <t>d058388907</t>
  </si>
  <si>
    <t>d052204</t>
  </si>
  <si>
    <t>d052088</t>
  </si>
  <si>
    <t>d051390</t>
  </si>
  <si>
    <t>d042486</t>
  </si>
  <si>
    <t>d04166</t>
  </si>
  <si>
    <t>d041387</t>
  </si>
  <si>
    <t>d032973</t>
  </si>
  <si>
    <t>d031564</t>
  </si>
  <si>
    <t>d022885</t>
  </si>
  <si>
    <t>d02154</t>
  </si>
  <si>
    <t>d01phin</t>
  </si>
  <si>
    <t>d013096</t>
  </si>
  <si>
    <t>d0123456789</t>
  </si>
  <si>
    <t>d011592</t>
  </si>
  <si>
    <t>d00ser</t>
  </si>
  <si>
    <t>d00ney</t>
  </si>
  <si>
    <t>d00423</t>
  </si>
  <si>
    <t>d00000d</t>
  </si>
  <si>
    <t>d.tc3651</t>
  </si>
  <si>
    <t>d.o.g.</t>
  </si>
  <si>
    <t>d.money</t>
  </si>
  <si>
    <t>d.dinis</t>
  </si>
  <si>
    <t>d.cmoon</t>
  </si>
  <si>
    <t>d-town6</t>
  </si>
  <si>
    <t>d-nyce</t>
  </si>
  <si>
    <t>d-nasty</t>
  </si>
  <si>
    <t>d-link4a</t>
  </si>
  <si>
    <t>d-link01</t>
  </si>
  <si>
    <t>d-block1</t>
  </si>
  <si>
    <t>d-ZoNe^^</t>
  </si>
  <si>
    <t>thjn</t>
  </si>
  <si>
    <t>d'angelo</t>
  </si>
  <si>
    <t>czyrine</t>
  </si>
  <si>
    <t>czypapo05</t>
  </si>
  <si>
    <t>cztery</t>
  </si>
  <si>
    <t>czj0925</t>
  </si>
  <si>
    <t>czh7mic10g2o</t>
  </si>
  <si>
    <t>czerny</t>
  </si>
  <si>
    <t>czedrick</t>
  </si>
  <si>
    <t>czechos</t>
  </si>
  <si>
    <t>czecho</t>
  </si>
  <si>
    <t>czechmate</t>
  </si>
  <si>
    <t>czechick89</t>
  </si>
  <si>
    <t>czayene</t>
  </si>
  <si>
    <t>czavanna</t>
  </si>
  <si>
    <t>czarisse</t>
  </si>
  <si>
    <t>czarinnah</t>
  </si>
  <si>
    <t>czarinaong</t>
  </si>
  <si>
    <t>czarinamatthew</t>
  </si>
  <si>
    <t>czarina16</t>
  </si>
  <si>
    <t>czarina08</t>
  </si>
  <si>
    <t>czari</t>
  </si>
  <si>
    <t>czareena</t>
  </si>
  <si>
    <t>czardas</t>
  </si>
  <si>
    <t>czaira</t>
  </si>
  <si>
    <t>cz89qh77</t>
  </si>
  <si>
    <t>cz3287</t>
  </si>
  <si>
    <t>cyy123</t>
  </si>
  <si>
    <t>cyvid</t>
  </si>
  <si>
    <t>cyv323</t>
  </si>
  <si>
    <t>cytnhia</t>
  </si>
  <si>
    <t>cytie</t>
  </si>
  <si>
    <t>cythy</t>
  </si>
  <si>
    <t>cystic</t>
  </si>
  <si>
    <t>cysprings</t>
  </si>
  <si>
    <t>cysgod</t>
  </si>
  <si>
    <t>cysco143</t>
  </si>
  <si>
    <t>cysco</t>
  </si>
  <si>
    <t>cyruss1</t>
  </si>
  <si>
    <t>cyruslee</t>
  </si>
  <si>
    <t>cyrush</t>
  </si>
  <si>
    <t>cyrusc</t>
  </si>
  <si>
    <t>cyrus777</t>
  </si>
  <si>
    <t>cyrus415</t>
  </si>
  <si>
    <t>cyrus28</t>
  </si>
  <si>
    <t>cyrus26</t>
  </si>
  <si>
    <t>cyrus22</t>
  </si>
  <si>
    <t>cyrus13</t>
  </si>
  <si>
    <t>cyrus12</t>
  </si>
  <si>
    <t>cyrus11</t>
  </si>
  <si>
    <t>cyrus05</t>
  </si>
  <si>
    <t>cyrus04</t>
  </si>
  <si>
    <t>cyrus02</t>
  </si>
  <si>
    <t>cyrin</t>
  </si>
  <si>
    <t>cyrilr</t>
  </si>
  <si>
    <t>cyriljohncestre</t>
  </si>
  <si>
    <t>cyriljean</t>
  </si>
  <si>
    <t>cyrilc</t>
  </si>
  <si>
    <t>cyril28</t>
  </si>
  <si>
    <t>cyril24</t>
  </si>
  <si>
    <t>cyril20</t>
  </si>
  <si>
    <t>cyril17</t>
  </si>
  <si>
    <t>cyril16</t>
  </si>
  <si>
    <t>cyril143</t>
  </si>
  <si>
    <t>cyril08</t>
  </si>
  <si>
    <t>cyril07</t>
  </si>
  <si>
    <t>cyriel</t>
  </si>
  <si>
    <t>cyridge07</t>
  </si>
  <si>
    <t>cyriah09</t>
  </si>
  <si>
    <t>cyrenn1</t>
  </si>
  <si>
    <t>cyreneann</t>
  </si>
  <si>
    <t>cyprus2005</t>
  </si>
  <si>
    <t>cypriot123</t>
  </si>
  <si>
    <t>cypress69</t>
  </si>
  <si>
    <t>cypress2</t>
  </si>
  <si>
    <t>cypress04</t>
  </si>
  <si>
    <t>cypher0</t>
  </si>
  <si>
    <t>cynthug2</t>
  </si>
  <si>
    <t>cynthix</t>
  </si>
  <si>
    <t>cynthiar</t>
  </si>
  <si>
    <t>cynthian</t>
  </si>
  <si>
    <t>cynthiae</t>
  </si>
  <si>
    <t>cynthiab</t>
  </si>
  <si>
    <t>cynthia99</t>
  </si>
  <si>
    <t>cynthia96</t>
  </si>
  <si>
    <t>cynthia92</t>
  </si>
  <si>
    <t>cynthia91</t>
  </si>
  <si>
    <t>cynthia87</t>
  </si>
  <si>
    <t>cynthia74</t>
  </si>
  <si>
    <t>cynthia72</t>
  </si>
  <si>
    <t>cynthia55</t>
  </si>
  <si>
    <t>cynthia45</t>
  </si>
  <si>
    <t>cynthia40</t>
  </si>
  <si>
    <t>cynthia29</t>
  </si>
  <si>
    <t>cynthia24</t>
  </si>
  <si>
    <t>cynthia1987</t>
  </si>
  <si>
    <t>cynthia007</t>
  </si>
  <si>
    <t>cynthia.</t>
  </si>
  <si>
    <t>cynthi@</t>
  </si>
  <si>
    <t>cynthea</t>
  </si>
  <si>
    <t>cynth!!</t>
  </si>
  <si>
    <t>cynta</t>
  </si>
  <si>
    <t>cynt1669</t>
  </si>
  <si>
    <t>cynni1994!</t>
  </si>
  <si>
    <t>cynnard</t>
  </si>
  <si>
    <t>cynique</t>
  </si>
  <si>
    <t>cyniel</t>
  </si>
  <si>
    <t>cynics</t>
  </si>
  <si>
    <t>cyniah</t>
  </si>
  <si>
    <t>cyner</t>
  </si>
  <si>
    <t>cyndz</t>
  </si>
  <si>
    <t>cyndy1</t>
  </si>
  <si>
    <t>cyndrella</t>
  </si>
  <si>
    <t>cyndis</t>
  </si>
  <si>
    <t>cyndim</t>
  </si>
  <si>
    <t>cyndi23</t>
  </si>
  <si>
    <t>cyndi22</t>
  </si>
  <si>
    <t>cyndi13</t>
  </si>
  <si>
    <t>cyndi123</t>
  </si>
  <si>
    <t>cyndhie</t>
  </si>
  <si>
    <t>cyndar</t>
  </si>
  <si>
    <t>cyncyn1</t>
  </si>
  <si>
    <t>cyncity</t>
  </si>
  <si>
    <t>cynara6</t>
  </si>
  <si>
    <t>cynamon</t>
  </si>
  <si>
    <t>cynamin</t>
  </si>
  <si>
    <t>cyn65850</t>
  </si>
  <si>
    <t>cyn2007</t>
  </si>
  <si>
    <t>cyn015</t>
  </si>
  <si>
    <t>cymteamo</t>
  </si>
  <si>
    <t>cymru2012</t>
  </si>
  <si>
    <t>cymrobach</t>
  </si>
  <si>
    <t>cymraeg1</t>
  </si>
  <si>
    <t>cymonne</t>
  </si>
  <si>
    <t>cymond</t>
  </si>
  <si>
    <t>cymbols</t>
  </si>
  <si>
    <t>cymber</t>
  </si>
  <si>
    <t>cymbalta</t>
  </si>
  <si>
    <t>cymark</t>
  </si>
  <si>
    <t>cym4ever</t>
  </si>
  <si>
    <t>cylsky</t>
  </si>
  <si>
    <t>cykoria1</t>
  </si>
  <si>
    <t>cykev12</t>
  </si>
  <si>
    <t>cyjham</t>
  </si>
  <si>
    <t>cyjane</t>
  </si>
  <si>
    <t>cyimd1</t>
  </si>
  <si>
    <t>cygirl</t>
  </si>
  <si>
    <t>cygbaby</t>
  </si>
  <si>
    <t>cyg07011</t>
  </si>
  <si>
    <t>cyfair1</t>
  </si>
  <si>
    <t>cye12</t>
  </si>
  <si>
    <t>cydwel</t>
  </si>
  <si>
    <t>cydrick</t>
  </si>
  <si>
    <t>cydnee1</t>
  </si>
  <si>
    <t>cydmarie</t>
  </si>
  <si>
    <t>cydda8an</t>
  </si>
  <si>
    <t>cyd08</t>
  </si>
  <si>
    <t>cyd0527</t>
  </si>
  <si>
    <t>cycy</t>
  </si>
  <si>
    <t>cycronize</t>
  </si>
  <si>
    <t>cycome</t>
  </si>
  <si>
    <t>cyclones9</t>
  </si>
  <si>
    <t>cyclones6</t>
  </si>
  <si>
    <t>cyclones2</t>
  </si>
  <si>
    <t>cyclones16</t>
  </si>
  <si>
    <t>cyclones09</t>
  </si>
  <si>
    <t>cyclones!</t>
  </si>
  <si>
    <t>cyclone22</t>
  </si>
  <si>
    <t>cyclone13</t>
  </si>
  <si>
    <t>cyclone12</t>
  </si>
  <si>
    <t>cyclone10</t>
  </si>
  <si>
    <t>cyclone08</t>
  </si>
  <si>
    <t>cyclon</t>
  </si>
  <si>
    <t>cycle123</t>
  </si>
  <si>
    <t>cybtequiero</t>
  </si>
  <si>
    <t>cyborg9</t>
  </si>
  <si>
    <t>cybill1</t>
  </si>
  <si>
    <t>cybil1</t>
  </si>
  <si>
    <t>cyberzed</t>
  </si>
  <si>
    <t>cyberwize</t>
  </si>
  <si>
    <t>cyberwin</t>
  </si>
  <si>
    <t>cybervision</t>
  </si>
  <si>
    <t>cybertooth</t>
  </si>
  <si>
    <t>cyberthug</t>
  </si>
  <si>
    <t>cybertaz</t>
  </si>
  <si>
    <t>cybert</t>
  </si>
  <si>
    <t>cybersquad</t>
  </si>
  <si>
    <t>cybersix</t>
  </si>
  <si>
    <t>cyberrock</t>
  </si>
  <si>
    <t>cyberr</t>
  </si>
  <si>
    <t>cyberpink</t>
  </si>
  <si>
    <t>cyberone</t>
  </si>
  <si>
    <t>cybero</t>
  </si>
  <si>
    <t>cybernetico</t>
  </si>
  <si>
    <t>cybermatrix</t>
  </si>
  <si>
    <t>cyberlover</t>
  </si>
  <si>
    <t>cyberlj</t>
  </si>
  <si>
    <t>cyberlady</t>
  </si>
  <si>
    <t>cyberknight</t>
  </si>
  <si>
    <t>cyberjay</t>
  </si>
  <si>
    <t>cyberjammer</t>
  </si>
  <si>
    <t>cyberia1</t>
  </si>
  <si>
    <t>cyberguy</t>
  </si>
  <si>
    <t>cyberformula</t>
  </si>
  <si>
    <t>cyberella</t>
  </si>
  <si>
    <t>cyberdj</t>
  </si>
  <si>
    <t>cyberdemon</t>
  </si>
  <si>
    <t>cybercop</t>
  </si>
  <si>
    <t>cyberclone</t>
  </si>
  <si>
    <t>cyberche</t>
  </si>
  <si>
    <t>cyberbuld</t>
  </si>
  <si>
    <t>cyberage</t>
  </si>
  <si>
    <t>cyberace</t>
  </si>
  <si>
    <t>cyber98</t>
  </si>
  <si>
    <t>cyber15</t>
  </si>
  <si>
    <t>cyber13</t>
  </si>
  <si>
    <t>cyber09</t>
  </si>
  <si>
    <t>cyarra</t>
  </si>
  <si>
    <t>cyann</t>
  </si>
  <si>
    <t>cxzzxc</t>
  </si>
  <si>
    <t>cxzdsaewq321</t>
  </si>
  <si>
    <t>cxz321</t>
  </si>
  <si>
    <t>cxz123</t>
  </si>
  <si>
    <t>cxy7bs</t>
  </si>
  <si>
    <t>cxxadep19077ay4ja</t>
  </si>
  <si>
    <t>cxudojkiyd</t>
  </si>
  <si>
    <t>cxteen</t>
  </si>
  <si>
    <t>cxcchik</t>
  </si>
  <si>
    <t>cxc626</t>
  </si>
  <si>
    <t>cx6230</t>
  </si>
  <si>
    <t>cx3600</t>
  </si>
  <si>
    <t>cx1954</t>
  </si>
  <si>
    <t>cx0uem</t>
  </si>
  <si>
    <t>cwtoombs</t>
  </si>
  <si>
    <t>cws1084</t>
  </si>
  <si>
    <t>cwood</t>
  </si>
  <si>
    <t>cwolf7</t>
  </si>
  <si>
    <t>cwnae137</t>
  </si>
  <si>
    <t>cwmnedd</t>
  </si>
  <si>
    <t>cwm4ever</t>
  </si>
  <si>
    <t>cwheeler</t>
  </si>
  <si>
    <t>cweezy</t>
  </si>
  <si>
    <t>cweeby</t>
  </si>
  <si>
    <t>cwecute</t>
  </si>
  <si>
    <t>cwebber1</t>
  </si>
  <si>
    <t>cwebb1</t>
  </si>
  <si>
    <t>cwb216</t>
  </si>
  <si>
    <t>cwalk1</t>
  </si>
  <si>
    <t>cwaane</t>
  </si>
  <si>
    <t>cw481985</t>
  </si>
  <si>
    <t>cw3ar101</t>
  </si>
  <si>
    <t>cw2107</t>
  </si>
  <si>
    <t>cw2004</t>
  </si>
  <si>
    <t>cw1luv</t>
  </si>
  <si>
    <t>cw1997</t>
  </si>
  <si>
    <t>cw1980</t>
  </si>
  <si>
    <t>cw19702</t>
  </si>
  <si>
    <t>cw1027</t>
  </si>
  <si>
    <t>cvx1190</t>
  </si>
  <si>
    <t>cvscvs1</t>
  </si>
  <si>
    <t>cvrcak</t>
  </si>
  <si>
    <t>cvo4life</t>
  </si>
  <si>
    <t>cvn73</t>
  </si>
  <si>
    <t>cvmcvm</t>
  </si>
  <si>
    <t>cvmama</t>
  </si>
  <si>
    <t>cvm19jet</t>
  </si>
  <si>
    <t>cvm123</t>
  </si>
  <si>
    <t>cvl0156</t>
  </si>
  <si>
    <t>cvjocvho</t>
  </si>
  <si>
    <t>cvj933</t>
  </si>
  <si>
    <t>cville23</t>
  </si>
  <si>
    <t>cville07</t>
  </si>
  <si>
    <t>cvhs07</t>
  </si>
  <si>
    <t>cvetka</t>
  </si>
  <si>
    <t>cvd123</t>
  </si>
  <si>
    <t>cvcvcvcvcv</t>
  </si>
  <si>
    <t>cvcvcvcv</t>
  </si>
  <si>
    <t>cvbncvbn</t>
  </si>
  <si>
    <t>cvanessa</t>
  </si>
  <si>
    <t>cvalda</t>
  </si>
  <si>
    <t>cv[iyd</t>
  </si>
  <si>
    <t>cv489702</t>
  </si>
  <si>
    <t>cv3851</t>
  </si>
  <si>
    <t>cv3400</t>
  </si>
  <si>
    <t>cv26391977</t>
  </si>
  <si>
    <t>cv2005</t>
  </si>
  <si>
    <t>cv1985</t>
  </si>
  <si>
    <t>cv10256</t>
  </si>
  <si>
    <t>cv1010</t>
  </si>
  <si>
    <t>cv0329</t>
  </si>
  <si>
    <t>cv</t>
  </si>
  <si>
    <t>cuzzcuzz</t>
  </si>
  <si>
    <t>cuzz69</t>
  </si>
  <si>
    <t>cuzz06</t>
  </si>
  <si>
    <t>cuzins1</t>
  </si>
  <si>
    <t>cuzin1</t>
  </si>
  <si>
    <t>cuzcuz1</t>
  </si>
  <si>
    <t>cuzco</t>
  </si>
  <si>
    <t>cuzavoda</t>
  </si>
  <si>
    <t>cuz101</t>
  </si>
  <si>
    <t>cuyugan</t>
  </si>
  <si>
    <t>cuycito</t>
  </si>
  <si>
    <t>cuvantul</t>
  </si>
  <si>
    <t>cutzzz</t>
  </si>
  <si>
    <t>cutymalz</t>
  </si>
  <si>
    <t>cutygal</t>
  </si>
  <si>
    <t>cutycat</t>
  </si>
  <si>
    <t>cutybear1</t>
  </si>
  <si>
    <t>cutyangel</t>
  </si>
  <si>
    <t>cuty45</t>
  </si>
  <si>
    <t>cuty21</t>
  </si>
  <si>
    <t>cuty19</t>
  </si>
  <si>
    <t>cuty13</t>
  </si>
  <si>
    <t>cuty1234</t>
  </si>
  <si>
    <t>cuty100</t>
  </si>
  <si>
    <t>cuty01</t>
  </si>
  <si>
    <t>cututuy</t>
  </si>
  <si>
    <t>cututito</t>
  </si>
  <si>
    <t>cutupangels</t>
  </si>
  <si>
    <t>cutucutu</t>
  </si>
  <si>
    <t>cuttyy</t>
  </si>
  <si>
    <t>cuttysweet</t>
  </si>
  <si>
    <t>cuttyranks</t>
  </si>
  <si>
    <t>cutty87</t>
  </si>
  <si>
    <t>cutty12</t>
  </si>
  <si>
    <t>cuttty456</t>
  </si>
  <si>
    <t>cuttty</t>
  </si>
  <si>
    <t>cutttie</t>
  </si>
  <si>
    <t>cuttlefish</t>
  </si>
  <si>
    <t>cutting6</t>
  </si>
  <si>
    <t>cutting2</t>
  </si>
  <si>
    <t>cuttin</t>
  </si>
  <si>
    <t>cuttiez</t>
  </si>
  <si>
    <t>cuttiepie8</t>
  </si>
  <si>
    <t>cuttiepie123</t>
  </si>
  <si>
    <t>cuttiepie101</t>
  </si>
  <si>
    <t>cuttieme</t>
  </si>
  <si>
    <t>cuttiee</t>
  </si>
  <si>
    <t>cuttie97</t>
  </si>
  <si>
    <t>cuttie94</t>
  </si>
  <si>
    <t>cuttie92</t>
  </si>
  <si>
    <t>cuttie89</t>
  </si>
  <si>
    <t>cuttie64</t>
  </si>
  <si>
    <t>cuttie55</t>
  </si>
  <si>
    <t>cuttie29</t>
  </si>
  <si>
    <t>cuttie1996</t>
  </si>
  <si>
    <t>cuttie18</t>
  </si>
  <si>
    <t>cuttie05</t>
  </si>
  <si>
    <t>cuttie.</t>
  </si>
  <si>
    <t>cutti3</t>
  </si>
  <si>
    <t>cutti1</t>
  </si>
  <si>
    <t>cutthroat1</t>
  </si>
  <si>
    <t>cuttest</t>
  </si>
  <si>
    <t>cutters1</t>
  </si>
  <si>
    <t>cutter7</t>
  </si>
  <si>
    <t>cutter6</t>
  </si>
  <si>
    <t>cutter5</t>
  </si>
  <si>
    <t>cutter4</t>
  </si>
  <si>
    <t>cutter19</t>
  </si>
  <si>
    <t>cutter12</t>
  </si>
  <si>
    <t>cutte1</t>
  </si>
  <si>
    <t>cutta1</t>
  </si>
  <si>
    <t>cutt</t>
  </si>
  <si>
    <t>cutshort</t>
  </si>
  <si>
    <t>cutright</t>
  </si>
  <si>
    <t>cutout</t>
  </si>
  <si>
    <t>cutness</t>
  </si>
  <si>
    <t>cutlass84</t>
  </si>
  <si>
    <t>cutlass69</t>
  </si>
  <si>
    <t>cutix</t>
  </si>
  <si>
    <t>cutitaru</t>
  </si>
  <si>
    <t>cutisagudo</t>
  </si>
  <si>
    <t>cutir</t>
  </si>
  <si>
    <t>cutipi</t>
  </si>
  <si>
    <t>cutiipie11</t>
  </si>
  <si>
    <t>cutii1</t>
  </si>
  <si>
    <t>cutigers</t>
  </si>
  <si>
    <t>cutify28</t>
  </si>
  <si>
    <t>cutiful</t>
  </si>
  <si>
    <t>cutie~pie</t>
  </si>
  <si>
    <t>cutiezai</t>
  </si>
  <si>
    <t>cutiexxx</t>
  </si>
  <si>
    <t>cutiewitabootie</t>
  </si>
  <si>
    <t>cutiewillie</t>
  </si>
  <si>
    <t>cutievem</t>
  </si>
  <si>
    <t>cutievan</t>
  </si>
  <si>
    <t>cutieu</t>
  </si>
  <si>
    <t>cutiet1</t>
  </si>
  <si>
    <t>cutiesweet</t>
  </si>
  <si>
    <t>cutiesoccer</t>
  </si>
  <si>
    <t>cutieshy</t>
  </si>
  <si>
    <t>cutiesasha</t>
  </si>
  <si>
    <t>cutiesarah</t>
  </si>
  <si>
    <t>cuties69</t>
  </si>
  <si>
    <t>cuties6</t>
  </si>
  <si>
    <t>cuties23</t>
  </si>
  <si>
    <t>cuties19</t>
  </si>
  <si>
    <t>cuties14</t>
  </si>
  <si>
    <t>cuties13</t>
  </si>
  <si>
    <t>cuties08</t>
  </si>
  <si>
    <t>cuties07</t>
  </si>
  <si>
    <t>cutierhoma</t>
  </si>
  <si>
    <t>cutieren</t>
  </si>
  <si>
    <t>cutieqt</t>
  </si>
  <si>
    <t>cutiepurple</t>
  </si>
  <si>
    <t>cutieps6</t>
  </si>
  <si>
    <t>cutieprincess</t>
  </si>
  <si>
    <t>cutiepiggy</t>
  </si>
  <si>
    <t>cutiepiegirl</t>
  </si>
  <si>
    <t>cutiepie99</t>
  </si>
  <si>
    <t>cutiepie86</t>
  </si>
  <si>
    <t>cutiepie79</t>
  </si>
  <si>
    <t>cutiepie7389</t>
  </si>
  <si>
    <t>cutiepie56</t>
  </si>
  <si>
    <t>cutiepie54</t>
  </si>
  <si>
    <t>cutiepie4ever</t>
  </si>
  <si>
    <t>cutiepie49</t>
  </si>
  <si>
    <t>cutiepie456</t>
  </si>
  <si>
    <t>cutiepie42</t>
  </si>
  <si>
    <t>cutiepie39</t>
  </si>
  <si>
    <t>cutiepie37</t>
  </si>
  <si>
    <t>cutiepie35</t>
  </si>
  <si>
    <t>cutiepie32</t>
  </si>
  <si>
    <t>cutiepie225</t>
  </si>
  <si>
    <t>cutiepie1995</t>
  </si>
  <si>
    <t>cutiepie1993</t>
  </si>
  <si>
    <t>cutiepie*1</t>
  </si>
  <si>
    <t>cutiepe</t>
  </si>
  <si>
    <t>cutiepatutie</t>
  </si>
  <si>
    <t>cutiepat</t>
  </si>
  <si>
    <t>cutiepai</t>
  </si>
  <si>
    <t>cutieness</t>
  </si>
  <si>
    <t>cutien</t>
  </si>
  <si>
    <t>cutiemine</t>
  </si>
  <si>
    <t>cutiemich</t>
  </si>
  <si>
    <t>cutiemeth</t>
  </si>
  <si>
    <t>cutiemel</t>
  </si>
  <si>
    <t>cutiemeeh</t>
  </si>
  <si>
    <t>cutiemay</t>
  </si>
  <si>
    <t>cutieman</t>
  </si>
  <si>
    <t>cutieladz</t>
  </si>
  <si>
    <t>cutiekulit</t>
  </si>
  <si>
    <t>cutiekriz</t>
  </si>
  <si>
    <t>cutiekikay</t>
  </si>
  <si>
    <t>cutiekatie</t>
  </si>
  <si>
    <t>cutiejenny</t>
  </si>
  <si>
    <t>cutiejenn</t>
  </si>
  <si>
    <t>cutiejay</t>
  </si>
  <si>
    <t>cutieivy</t>
  </si>
  <si>
    <t>cutieguy</t>
  </si>
  <si>
    <t>cutiegrl1</t>
  </si>
  <si>
    <t>cutiegirl9</t>
  </si>
  <si>
    <t>cutiegirl4</t>
  </si>
  <si>
    <t>cutiegail</t>
  </si>
  <si>
    <t>cutiefriends</t>
  </si>
  <si>
    <t>cutieeyes</t>
  </si>
  <si>
    <t>cutieemo</t>
  </si>
  <si>
    <t>cutieeee</t>
  </si>
  <si>
    <t>cutieee</t>
  </si>
  <si>
    <t>cutiee8</t>
  </si>
  <si>
    <t>cutiedulce</t>
  </si>
  <si>
    <t>cutiedog</t>
  </si>
  <si>
    <t>cutiedhel</t>
  </si>
  <si>
    <t>cutiecoledylan</t>
  </si>
  <si>
    <t>cutiechiq</t>
  </si>
  <si>
    <t>cutiecharm</t>
  </si>
  <si>
    <t>cutiechar</t>
  </si>
  <si>
    <t>cutiec1</t>
  </si>
  <si>
    <t>cutiebitch</t>
  </si>
  <si>
    <t>cutiebaby1</t>
  </si>
  <si>
    <t>cutieb0o101</t>
  </si>
  <si>
    <t>cutieana</t>
  </si>
  <si>
    <t>cutiealex</t>
  </si>
  <si>
    <t>cutiea1</t>
  </si>
  <si>
    <t>cutie_27</t>
  </si>
  <si>
    <t>cutie_06</t>
  </si>
  <si>
    <t>cutie987</t>
  </si>
  <si>
    <t>cutie928</t>
  </si>
  <si>
    <t>cutie831</t>
  </si>
  <si>
    <t>cutie789</t>
  </si>
  <si>
    <t>cutie72</t>
  </si>
  <si>
    <t>cutie629</t>
  </si>
  <si>
    <t>cutie626</t>
  </si>
  <si>
    <t>cutie601</t>
  </si>
  <si>
    <t>cutie598</t>
  </si>
  <si>
    <t>cutie58!</t>
  </si>
  <si>
    <t>cutie567</t>
  </si>
  <si>
    <t>cutie520</t>
  </si>
  <si>
    <t>cutie4u06</t>
  </si>
  <si>
    <t>cutie4sho</t>
  </si>
  <si>
    <t>cutie4me</t>
  </si>
  <si>
    <t>cutie4evr</t>
  </si>
  <si>
    <t>cutie49</t>
  </si>
  <si>
    <t>cutie46</t>
  </si>
  <si>
    <t>cutie436</t>
  </si>
  <si>
    <t>cutie424</t>
  </si>
  <si>
    <t>cutie369</t>
  </si>
  <si>
    <t>cutie331</t>
  </si>
  <si>
    <t>cutie228</t>
  </si>
  <si>
    <t>cutie220</t>
  </si>
  <si>
    <t>cutie208</t>
  </si>
  <si>
    <t>cutie2013</t>
  </si>
  <si>
    <t>cutie2000</t>
  </si>
  <si>
    <t>cutie1998</t>
  </si>
  <si>
    <t>cutie145</t>
  </si>
  <si>
    <t>cutie134</t>
  </si>
  <si>
    <t>cutie125</t>
  </si>
  <si>
    <t>cutie122</t>
  </si>
  <si>
    <t>cutie120</t>
  </si>
  <si>
    <t>cutie115</t>
  </si>
  <si>
    <t>cutie109</t>
  </si>
  <si>
    <t>cutie106</t>
  </si>
  <si>
    <t>cutie1011</t>
  </si>
  <si>
    <t>cutie101010</t>
  </si>
  <si>
    <t>cutie1010</t>
  </si>
  <si>
    <t>cutie101.</t>
  </si>
  <si>
    <t>cutie016</t>
  </si>
  <si>
    <t>cutie015</t>
  </si>
  <si>
    <t>cutie008</t>
  </si>
  <si>
    <t>cutie007</t>
  </si>
  <si>
    <t>cutie002</t>
  </si>
  <si>
    <t>cutie.com</t>
  </si>
  <si>
    <t>cutie-123</t>
  </si>
  <si>
    <t>cuti311</t>
  </si>
  <si>
    <t>cuti123</t>
  </si>
  <si>
    <t>cuthere</t>
  </si>
  <si>
    <t>cuthbert164</t>
  </si>
  <si>
    <t>cutgaterd</t>
  </si>
  <si>
    <t>cutezzz</t>
  </si>
  <si>
    <t>cutezyra</t>
  </si>
  <si>
    <t>cutezt</t>
  </si>
  <si>
    <t>cutez_</t>
  </si>
  <si>
    <t>cuteypooh</t>
  </si>
  <si>
    <t>cuteynat</t>
  </si>
  <si>
    <t>cuteylicious</t>
  </si>
  <si>
    <t>cuteygirl</t>
  </si>
  <si>
    <t>cuteyes</t>
  </si>
  <si>
    <t>cuteycute</t>
  </si>
  <si>
    <t>cutey94</t>
  </si>
  <si>
    <t>cutey84</t>
  </si>
  <si>
    <t>cutey8</t>
  </si>
  <si>
    <t>cutey4life</t>
  </si>
  <si>
    <t>cutey415</t>
  </si>
  <si>
    <t>cutey25</t>
  </si>
  <si>
    <t>cutey23</t>
  </si>
  <si>
    <t>cutey13</t>
  </si>
  <si>
    <t>cutey01</t>
  </si>
  <si>
    <t>cutexx</t>
  </si>
  <si>
    <t>cutext</t>
  </si>
  <si>
    <t>cutevane</t>
  </si>
  <si>
    <t>cutevan</t>
  </si>
  <si>
    <t>cuteu</t>
  </si>
  <si>
    <t>cutetz</t>
  </si>
  <si>
    <t>cutety2</t>
  </si>
  <si>
    <t>cutetweety</t>
  </si>
  <si>
    <t>cutetrish</t>
  </si>
  <si>
    <t>cutetong</t>
  </si>
  <si>
    <t>cuteton</t>
  </si>
  <si>
    <t>cuteto</t>
  </si>
  <si>
    <t>cutete</t>
  </si>
  <si>
    <t>cutetayo</t>
  </si>
  <si>
    <t>cutetau</t>
  </si>
  <si>
    <t>cutesy1</t>
  </si>
  <si>
    <t>cutesugar</t>
  </si>
  <si>
    <t>cutestrawberry</t>
  </si>
  <si>
    <t>cutestgurl</t>
  </si>
  <si>
    <t>cutespot</t>
  </si>
  <si>
    <t>cutesmart</t>
  </si>
  <si>
    <t>cuteskie</t>
  </si>
  <si>
    <t>cuteski3</t>
  </si>
  <si>
    <t>cutesisters</t>
  </si>
  <si>
    <t>cutesila</t>
  </si>
  <si>
    <t>cuteshapol</t>
  </si>
  <si>
    <t>cutesha</t>
  </si>
  <si>
    <t>cutesakura</t>
  </si>
  <si>
    <t>cuteron</t>
  </si>
  <si>
    <t>cutern</t>
  </si>
  <si>
    <t>cuterj</t>
  </si>
  <si>
    <t>cuterizza</t>
  </si>
  <si>
    <t>cuterish</t>
  </si>
  <si>
    <t>cuteren</t>
  </si>
  <si>
    <t>cuterachel</t>
  </si>
  <si>
    <t>cuter666</t>
  </si>
  <si>
    <t>cuteqtlga</t>
  </si>
  <si>
    <t>cutepussy</t>
  </si>
  <si>
    <t>cutepups</t>
  </si>
  <si>
    <t>cutepuppy1</t>
  </si>
  <si>
    <t>cutepup1</t>
  </si>
  <si>
    <t>cutepugs</t>
  </si>
  <si>
    <t>cutepocian</t>
  </si>
  <si>
    <t>cutepixie</t>
  </si>
  <si>
    <t>cutepimp</t>
  </si>
  <si>
    <t>cutepie24</t>
  </si>
  <si>
    <t>cutepie!</t>
  </si>
  <si>
    <t>cutepia</t>
  </si>
  <si>
    <t>cutepet</t>
  </si>
  <si>
    <t>cutepam</t>
  </si>
  <si>
    <t>cuteone2</t>
  </si>
  <si>
    <t>cuteone11</t>
  </si>
  <si>
    <t>cuteone01</t>
  </si>
  <si>
    <t>cuteok</t>
  </si>
  <si>
    <t>cutenyt</t>
  </si>
  <si>
    <t>cutenyer</t>
  </si>
  <si>
    <t>cutenose</t>
  </si>
  <si>
    <t>cutenora</t>
  </si>
  <si>
    <t>cutenisa</t>
  </si>
  <si>
    <t>cutenikka</t>
  </si>
  <si>
    <t>cutenigga</t>
  </si>
  <si>
    <t>cutenica</t>
  </si>
  <si>
    <t>cutenginamo</t>
  </si>
  <si>
    <t>cutenezz</t>
  </si>
  <si>
    <t>cutenessa</t>
  </si>
  <si>
    <t>cutenash</t>
  </si>
  <si>
    <t>cutenapogipa</t>
  </si>
  <si>
    <t>cutenaman</t>
  </si>
  <si>
    <t>cutenalang</t>
  </si>
  <si>
    <t>cutenadine</t>
  </si>
  <si>
    <t>cutemouse</t>
  </si>
  <si>
    <t>cutemonster</t>
  </si>
  <si>
    <t>cutemitch</t>
  </si>
  <si>
    <t>cutemine</t>
  </si>
  <si>
    <t>cutemimi</t>
  </si>
  <si>
    <t>cutemi</t>
  </si>
  <si>
    <t>cutemex</t>
  </si>
  <si>
    <t>cutemetalaga</t>
  </si>
  <si>
    <t>cutemepo</t>
  </si>
  <si>
    <t>cutememe</t>
  </si>
  <si>
    <t>cutemeeh</t>
  </si>
  <si>
    <t>cuteme27</t>
  </si>
  <si>
    <t>cuteme11</t>
  </si>
  <si>
    <t>cuteme09</t>
  </si>
  <si>
    <t>cuteme07</t>
  </si>
  <si>
    <t>cuteme03</t>
  </si>
  <si>
    <t>cutemaya</t>
  </si>
  <si>
    <t>cutemarie</t>
  </si>
  <si>
    <t>cutemaica</t>
  </si>
  <si>
    <t>cutemahal</t>
  </si>
  <si>
    <t>cutem</t>
  </si>
  <si>
    <t>cutelyka</t>
  </si>
  <si>
    <t>cutelucky</t>
  </si>
  <si>
    <t>cutelove1</t>
  </si>
  <si>
    <t>cuteloser1</t>
  </si>
  <si>
    <t>cutelittlebaby</t>
  </si>
  <si>
    <t>cutelittleangel</t>
  </si>
  <si>
    <t>cutelit</t>
  </si>
  <si>
    <t>cuteling</t>
  </si>
  <si>
    <t>cuteline</t>
  </si>
  <si>
    <t>cutelil1</t>
  </si>
  <si>
    <t>cutelikeme</t>
  </si>
  <si>
    <t>cutelet</t>
  </si>
  <si>
    <t>cutelen</t>
  </si>
  <si>
    <t>cutekris</t>
  </si>
  <si>
    <t>cutekono123</t>
  </si>
  <si>
    <t>cutekohnoh</t>
  </si>
  <si>
    <t>cutekodaw</t>
  </si>
  <si>
    <t>cuteko21</t>
  </si>
  <si>
    <t>cuteko1996</t>
  </si>
  <si>
    <t>cuteko14</t>
  </si>
  <si>
    <t>cuteko1</t>
  </si>
  <si>
    <t>cuteko07</t>
  </si>
  <si>
    <t>cuteknight</t>
  </si>
  <si>
    <t>cutekit</t>
  </si>
  <si>
    <t>cutekikay</t>
  </si>
  <si>
    <t>cutekevin</t>
  </si>
  <si>
    <t>cuteken</t>
  </si>
  <si>
    <t>cutekelly</t>
  </si>
  <si>
    <t>cutekay</t>
  </si>
  <si>
    <t>cutekath</t>
  </si>
  <si>
    <t>cutejoey</t>
  </si>
  <si>
    <t>cutejoel</t>
  </si>
  <si>
    <t>cutejm</t>
  </si>
  <si>
    <t>cutejess</t>
  </si>
  <si>
    <t>cutejamie</t>
  </si>
  <si>
    <t>cutejam</t>
  </si>
  <si>
    <t>cutejake</t>
  </si>
  <si>
    <t>cutejade</t>
  </si>
  <si>
    <t>cuteizzy</t>
  </si>
  <si>
    <t>cuteiz</t>
  </si>
  <si>
    <t>cuteito</t>
  </si>
  <si>
    <t>cuteisaac</t>
  </si>
  <si>
    <t>cuteing</t>
  </si>
  <si>
    <t>cuteigirl</t>
  </si>
  <si>
    <t>cutei1</t>
  </si>
  <si>
    <t>cutehot</t>
  </si>
  <si>
    <t>cuteharry</t>
  </si>
  <si>
    <t>cutegirlie</t>
  </si>
  <si>
    <t>cutegirl98</t>
  </si>
  <si>
    <t>cutegirl96</t>
  </si>
  <si>
    <t>cutegirl90</t>
  </si>
  <si>
    <t>cutegirl5</t>
  </si>
  <si>
    <t>cutegirl4</t>
  </si>
  <si>
    <t>cutegirl3</t>
  </si>
  <si>
    <t>cutegirl27</t>
  </si>
  <si>
    <t>cutegirl21</t>
  </si>
  <si>
    <t>cutegir</t>
  </si>
  <si>
    <t>cutegin</t>
  </si>
  <si>
    <t>cutegilrs</t>
  </si>
  <si>
    <t>cutegemini</t>
  </si>
  <si>
    <t>cutegel</t>
  </si>
  <si>
    <t>cutegabi</t>
  </si>
  <si>
    <t>cutefunk</t>
  </si>
  <si>
    <t>cutefrogs</t>
  </si>
  <si>
    <t>cutefriend</t>
  </si>
  <si>
    <t>cuteflower</t>
  </si>
  <si>
    <t>cutefishy</t>
  </si>
  <si>
    <t>cutefare</t>
  </si>
  <si>
    <t>cuteface4</t>
  </si>
  <si>
    <t>cuteface#1</t>
  </si>
  <si>
    <t>cuteez</t>
  </si>
  <si>
    <t>cutees</t>
  </si>
  <si>
    <t>cuteebear</t>
  </si>
  <si>
    <t>cutedonna</t>
  </si>
  <si>
    <t>cutedolphin</t>
  </si>
  <si>
    <t>cutedoll3</t>
  </si>
  <si>
    <t>cutedog1</t>
  </si>
  <si>
    <t>cutediva</t>
  </si>
  <si>
    <t>cutedimples</t>
  </si>
  <si>
    <t>cutedf</t>
  </si>
  <si>
    <t>cutedet</t>
  </si>
  <si>
    <t>cuteden</t>
  </si>
  <si>
    <t>cutecows</t>
  </si>
  <si>
    <t>cutecowboy</t>
  </si>
  <si>
    <t>cutecouple</t>
  </si>
  <si>
    <t>cutecool</t>
  </si>
  <si>
    <t>cutecomel</t>
  </si>
  <si>
    <t>cuteclouie</t>
  </si>
  <si>
    <t>cuteclaire</t>
  </si>
  <si>
    <t>cutechlo</t>
  </si>
  <si>
    <t>cutechin</t>
  </si>
  <si>
    <t>cutechick92*</t>
  </si>
  <si>
    <t>cutecheng</t>
  </si>
  <si>
    <t>cutechelsea</t>
  </si>
  <si>
    <t>cutecath</t>
  </si>
  <si>
    <t>cutecate</t>
  </si>
  <si>
    <t>cutecat7</t>
  </si>
  <si>
    <t>cutecake</t>
  </si>
  <si>
    <t>cutebunnybbb</t>
  </si>
  <si>
    <t>cutebum</t>
  </si>
  <si>
    <t>cuteboy7</t>
  </si>
  <si>
    <t>cuteboy13</t>
  </si>
  <si>
    <t>cuteboy08</t>
  </si>
  <si>
    <t>cuteblonde</t>
  </si>
  <si>
    <t>cutebird</t>
  </si>
  <si>
    <t>cuteberry</t>
  </si>
  <si>
    <t>cutebbz</t>
  </si>
  <si>
    <t>cutebame</t>
  </si>
  <si>
    <t>cutebako</t>
  </si>
  <si>
    <t>cutebabyangel</t>
  </si>
  <si>
    <t>cutebaby86</t>
  </si>
  <si>
    <t>cutebabez</t>
  </si>
  <si>
    <t>cuteashley</t>
  </si>
  <si>
    <t>cuteashell</t>
  </si>
  <si>
    <t>cuteash</t>
  </si>
  <si>
    <t>cutearse</t>
  </si>
  <si>
    <t>cuteanna</t>
  </si>
  <si>
    <t>cuteangie</t>
  </si>
  <si>
    <t>cuteangel3</t>
  </si>
  <si>
    <t>cuteakotlg</t>
  </si>
  <si>
    <t>cuteakome</t>
  </si>
  <si>
    <t>cuteakolag</t>
  </si>
  <si>
    <t>cuteako7</t>
  </si>
  <si>
    <t>cuteako2206</t>
  </si>
  <si>
    <t>cuteako22</t>
  </si>
  <si>
    <t>cuteako21</t>
  </si>
  <si>
    <t>cuteako20</t>
  </si>
  <si>
    <t>cuteako13</t>
  </si>
  <si>
    <t>cuteako05</t>
  </si>
  <si>
    <t>cuteakko</t>
  </si>
  <si>
    <t>cuteaki</t>
  </si>
  <si>
    <t>cuteaileen</t>
  </si>
  <si>
    <t>cuteai</t>
  </si>
  <si>
    <t>cuteadrian</t>
  </si>
  <si>
    <t>cuteacu</t>
  </si>
  <si>
    <t>cute_chick</t>
  </si>
  <si>
    <t>cute_boy</t>
  </si>
  <si>
    <t>cute_24</t>
  </si>
  <si>
    <t>cute_16</t>
  </si>
  <si>
    <t>cute_13</t>
  </si>
  <si>
    <t>cute_1</t>
  </si>
  <si>
    <t>cute_02</t>
  </si>
  <si>
    <t>cute_01</t>
  </si>
  <si>
    <t>cute??</t>
  </si>
  <si>
    <t>cute=cool</t>
  </si>
  <si>
    <t>cute8888</t>
  </si>
  <si>
    <t>cute888</t>
  </si>
  <si>
    <t>cute83</t>
  </si>
  <si>
    <t>cute808</t>
  </si>
  <si>
    <t>cute80</t>
  </si>
  <si>
    <t>cute74</t>
  </si>
  <si>
    <t>cute6969</t>
  </si>
  <si>
    <t>cute666</t>
  </si>
  <si>
    <t>cute59</t>
  </si>
  <si>
    <t>cute56</t>
  </si>
  <si>
    <t>cute54</t>
  </si>
  <si>
    <t>cute5240</t>
  </si>
  <si>
    <t>cute4lyfe</t>
  </si>
  <si>
    <t>cute46</t>
  </si>
  <si>
    <t>cute411</t>
  </si>
  <si>
    <t>cute35</t>
  </si>
  <si>
    <t>cute345</t>
  </si>
  <si>
    <t>cute305</t>
  </si>
  <si>
    <t>cute2boot</t>
  </si>
  <si>
    <t>cute2883</t>
  </si>
  <si>
    <t>cute1988</t>
  </si>
  <si>
    <t>cute1987</t>
  </si>
  <si>
    <t>cute1422</t>
  </si>
  <si>
    <t>cute1123</t>
  </si>
  <si>
    <t>cute1122</t>
  </si>
  <si>
    <t>cute111</t>
  </si>
  <si>
    <t>cute100%</t>
  </si>
  <si>
    <t>cute025</t>
  </si>
  <si>
    <t>cute021</t>
  </si>
  <si>
    <t>cute015</t>
  </si>
  <si>
    <t>cute014</t>
  </si>
  <si>
    <t>cute012</t>
  </si>
  <si>
    <t>cute009</t>
  </si>
  <si>
    <t>cute005</t>
  </si>
  <si>
    <t>cute0</t>
  </si>
  <si>
    <t>cute.girl</t>
  </si>
  <si>
    <t>cute.com</t>
  </si>
  <si>
    <t>cutcutcut</t>
  </si>
  <si>
    <t>cutchinho</t>
  </si>
  <si>
    <t>cutcher</t>
  </si>
  <si>
    <t>cut4life</t>
  </si>
  <si>
    <t>cut3m3</t>
  </si>
  <si>
    <t>cut3ko</t>
  </si>
  <si>
    <t>cut1es</t>
  </si>
  <si>
    <t>cut145mop529</t>
  </si>
  <si>
    <t>custyn02</t>
  </si>
  <si>
    <t>custommade</t>
  </si>
  <si>
    <t>customized</t>
  </si>
  <si>
    <t>customers</t>
  </si>
  <si>
    <t>custom24</t>
  </si>
  <si>
    <t>custom123</t>
  </si>
  <si>
    <t>custom11</t>
  </si>
  <si>
    <t>custom06</t>
  </si>
  <si>
    <t>custoias</t>
  </si>
  <si>
    <t>custody1</t>
  </si>
  <si>
    <t>custodias</t>
  </si>
  <si>
    <t>custardtart</t>
  </si>
  <si>
    <t>custardcreams</t>
  </si>
  <si>
    <t>custard5</t>
  </si>
  <si>
    <t>custard14</t>
  </si>
  <si>
    <t>custard123</t>
  </si>
  <si>
    <t>cust11</t>
  </si>
  <si>
    <t>cussler</t>
  </si>
  <si>
    <t>cusscuss</t>
  </si>
  <si>
    <t>cusquena</t>
  </si>
  <si>
    <t>cusker</t>
  </si>
  <si>
    <t>cushti</t>
  </si>
  <si>
    <t>cushnie</t>
  </si>
  <si>
    <t>cushman1</t>
  </si>
  <si>
    <t>cushendun123</t>
  </si>
  <si>
    <t>cushcush</t>
  </si>
  <si>
    <t>cuse420alw</t>
  </si>
  <si>
    <t>cuse</t>
  </si>
  <si>
    <t>cusca</t>
  </si>
  <si>
    <t>cusano1</t>
  </si>
  <si>
    <t>cusanio1</t>
  </si>
  <si>
    <t>curzon</t>
  </si>
  <si>
    <t>curvie</t>
  </si>
  <si>
    <t>curves08</t>
  </si>
  <si>
    <t>curves07</t>
  </si>
  <si>
    <t>curve23</t>
  </si>
  <si>
    <t>curve13</t>
  </si>
  <si>
    <t>curvapenala</t>
  </si>
  <si>
    <t>curutz</t>
  </si>
  <si>
    <t>curututu</t>
  </si>
  <si>
    <t>curutt</t>
  </si>
  <si>
    <t>curupira</t>
  </si>
  <si>
    <t>curulet</t>
  </si>
  <si>
    <t>curty07</t>
  </si>
  <si>
    <t>curtley</t>
  </si>
  <si>
    <t>curtjames</t>
  </si>
  <si>
    <t>curtiz</t>
  </si>
  <si>
    <t>curtisymp29</t>
  </si>
  <si>
    <t>curtissao</t>
  </si>
  <si>
    <t>curtism</t>
  </si>
  <si>
    <t>curtisk</t>
  </si>
  <si>
    <t>curtisjr</t>
  </si>
  <si>
    <t>curtisia</t>
  </si>
  <si>
    <t>curtishenry</t>
  </si>
  <si>
    <t>curtisc</t>
  </si>
  <si>
    <t>curtisbrown</t>
  </si>
  <si>
    <t>curtis92</t>
  </si>
  <si>
    <t>curtis911</t>
  </si>
  <si>
    <t>curtis87</t>
  </si>
  <si>
    <t>curtis83</t>
  </si>
  <si>
    <t>curtis79</t>
  </si>
  <si>
    <t>curtis78</t>
  </si>
  <si>
    <t>curtis777</t>
  </si>
  <si>
    <t>curtis6504</t>
  </si>
  <si>
    <t>curtis4ever</t>
  </si>
  <si>
    <t>curtis37</t>
  </si>
  <si>
    <t>curtis31</t>
  </si>
  <si>
    <t>curtis26</t>
  </si>
  <si>
    <t>curtis2008</t>
  </si>
  <si>
    <t>curtis2007</t>
  </si>
  <si>
    <t>curtis20</t>
  </si>
  <si>
    <t>curtis1white</t>
  </si>
  <si>
    <t>curtis1984</t>
  </si>
  <si>
    <t>curtis1980</t>
  </si>
  <si>
    <t>curtis*</t>
  </si>
  <si>
    <t>curtis'</t>
  </si>
  <si>
    <t>curtin1</t>
  </si>
  <si>
    <t>curtido</t>
  </si>
  <si>
    <t>curtians</t>
  </si>
  <si>
    <t>curtez</t>
  </si>
  <si>
    <t>curtdog</t>
  </si>
  <si>
    <t>curtaincall</t>
  </si>
  <si>
    <t>curt911</t>
  </si>
  <si>
    <t>curt1s</t>
  </si>
  <si>
    <t>curt16</t>
  </si>
  <si>
    <t>curt0718</t>
  </si>
  <si>
    <t>curt07</t>
  </si>
  <si>
    <t>curt06</t>
  </si>
  <si>
    <t>cursors</t>
  </si>
  <si>
    <t>curson</t>
  </si>
  <si>
    <t>cursoefa</t>
  </si>
  <si>
    <t>cursh</t>
  </si>
  <si>
    <t>curses1</t>
  </si>
  <si>
    <t>currys1</t>
  </si>
  <si>
    <t>curryrice</t>
  </si>
  <si>
    <t>currychicken</t>
  </si>
  <si>
    <t>curry91</t>
  </si>
  <si>
    <t>curry21</t>
  </si>
  <si>
    <t>curry2</t>
  </si>
  <si>
    <t>curry15</t>
  </si>
  <si>
    <t>curry14</t>
  </si>
  <si>
    <t>curry13</t>
  </si>
  <si>
    <t>curry09</t>
  </si>
  <si>
    <t>curry08</t>
  </si>
  <si>
    <t>curros</t>
  </si>
  <si>
    <t>currock</t>
  </si>
  <si>
    <t>curro</t>
  </si>
  <si>
    <t>currly</t>
  </si>
  <si>
    <t>curreri1</t>
  </si>
  <si>
    <t>current69</t>
  </si>
  <si>
    <t>current3</t>
  </si>
  <si>
    <t>curren$y</t>
  </si>
  <si>
    <t>curragh</t>
  </si>
  <si>
    <t>currach</t>
  </si>
  <si>
    <t>curnow</t>
  </si>
  <si>
    <t>curmudgeon</t>
  </si>
  <si>
    <t>curlzz</t>
  </si>
  <si>
    <t>curlz13</t>
  </si>
  <si>
    <t>curlz</t>
  </si>
  <si>
    <t>curlysue11</t>
  </si>
  <si>
    <t>curlyq!</t>
  </si>
  <si>
    <t>curlyn</t>
  </si>
  <si>
    <t>curlyk</t>
  </si>
  <si>
    <t>curlyjoe</t>
  </si>
  <si>
    <t>curlyj</t>
  </si>
  <si>
    <t>curlyhair1</t>
  </si>
  <si>
    <t>curlyfry1</t>
  </si>
  <si>
    <t>curlydog1</t>
  </si>
  <si>
    <t>curlycurly</t>
  </si>
  <si>
    <t>curlybob</t>
  </si>
  <si>
    <t>curlyann08</t>
  </si>
  <si>
    <t>curlyann</t>
  </si>
  <si>
    <t>curly9</t>
  </si>
  <si>
    <t>curly7</t>
  </si>
  <si>
    <t>curly69</t>
  </si>
  <si>
    <t>curly66</t>
  </si>
  <si>
    <t>curly6</t>
  </si>
  <si>
    <t>curly5639</t>
  </si>
  <si>
    <t>curly12</t>
  </si>
  <si>
    <t>curly05</t>
  </si>
  <si>
    <t>curly007</t>
  </si>
  <si>
    <t>curlss</t>
  </si>
  <si>
    <t>curls4</t>
  </si>
  <si>
    <t>curling10192</t>
  </si>
  <si>
    <t>curling1</t>
  </si>
  <si>
    <t>curlin</t>
  </si>
  <si>
    <t>curlic</t>
  </si>
  <si>
    <t>curlhair</t>
  </si>
  <si>
    <t>curlgirl</t>
  </si>
  <si>
    <t>curley3</t>
  </si>
  <si>
    <t>curlew17</t>
  </si>
  <si>
    <t>curlew</t>
  </si>
  <si>
    <t>curlei</t>
  </si>
  <si>
    <t>curlcurl</t>
  </si>
  <si>
    <t>curious8</t>
  </si>
  <si>
    <t>curious69</t>
  </si>
  <si>
    <t>curious55</t>
  </si>
  <si>
    <t>curious5</t>
  </si>
  <si>
    <t>curious01</t>
  </si>
  <si>
    <t>curiosos</t>
  </si>
  <si>
    <t>curiosita</t>
  </si>
  <si>
    <t>curiosas</t>
  </si>
  <si>
    <t>curiosa25</t>
  </si>
  <si>
    <t>curiel1</t>
  </si>
  <si>
    <t>curiculum</t>
  </si>
  <si>
    <t>curenin</t>
  </si>
  <si>
    <t>curecf</t>
  </si>
  <si>
    <t>cure78</t>
  </si>
  <si>
    <t>curd901hit969</t>
  </si>
  <si>
    <t>curcur</t>
  </si>
  <si>
    <t>curcubitacee</t>
  </si>
  <si>
    <t>curby</t>
  </si>
  <si>
    <t>curbstomp</t>
  </si>
  <si>
    <t>curaza</t>
  </si>
  <si>
    <t>curatcha</t>
  </si>
  <si>
    <t>curameng</t>
  </si>
  <si>
    <t>curambao</t>
  </si>
  <si>
    <t>curahee</t>
  </si>
  <si>
    <t>curada</t>
  </si>
  <si>
    <t>curacao1</t>
  </si>
  <si>
    <t>cupycake1</t>
  </si>
  <si>
    <t>cupula</t>
  </si>
  <si>
    <t>cupucupu</t>
  </si>
  <si>
    <t>cupubgt</t>
  </si>
  <si>
    <t>cupscups</t>
  </si>
  <si>
    <t>cuppycakes</t>
  </si>
  <si>
    <t>cuppycake2</t>
  </si>
  <si>
    <t>cuppycake!</t>
  </si>
  <si>
    <t>cuppy123</t>
  </si>
  <si>
    <t>cuppatea</t>
  </si>
  <si>
    <t>cupola</t>
  </si>
  <si>
    <t>cupoftea123</t>
  </si>
  <si>
    <t>cupofcoffee</t>
  </si>
  <si>
    <t>cuplu</t>
  </si>
  <si>
    <t>cupied</t>
  </si>
  <si>
    <t>cupidsgirl</t>
  </si>
  <si>
    <t>cupidsarrow</t>
  </si>
  <si>
    <t>cupido14</t>
  </si>
  <si>
    <t>cupido123</t>
  </si>
  <si>
    <t>cupida</t>
  </si>
  <si>
    <t>cupid88</t>
  </si>
  <si>
    <t>cupid85</t>
  </si>
  <si>
    <t>cupid66</t>
  </si>
  <si>
    <t>cupid3</t>
  </si>
  <si>
    <t>cupid25</t>
  </si>
  <si>
    <t>cupid222</t>
  </si>
  <si>
    <t>cupid214</t>
  </si>
  <si>
    <t>cupid13</t>
  </si>
  <si>
    <t>cupid!</t>
  </si>
  <si>
    <t>cupes</t>
  </si>
  <si>
    <t>cupcakes8</t>
  </si>
  <si>
    <t>cupcakes4</t>
  </si>
  <si>
    <t>cupcakes22</t>
  </si>
  <si>
    <t>cupcakes08</t>
  </si>
  <si>
    <t>cupcakejl3</t>
  </si>
  <si>
    <t>cupcakegirl</t>
  </si>
  <si>
    <t>cupcake98</t>
  </si>
  <si>
    <t>cupcake93</t>
  </si>
  <si>
    <t>cupcake92</t>
  </si>
  <si>
    <t>cupcake91</t>
  </si>
  <si>
    <t>cupcake85</t>
  </si>
  <si>
    <t>cupcake66</t>
  </si>
  <si>
    <t>cupcake54</t>
  </si>
  <si>
    <t>cupcake456</t>
  </si>
  <si>
    <t>cupcake333</t>
  </si>
  <si>
    <t>cupcake33</t>
  </si>
  <si>
    <t>cupcake1995</t>
  </si>
  <si>
    <t>cupcake105</t>
  </si>
  <si>
    <t>cupcake100</t>
  </si>
  <si>
    <t>cupbutter</t>
  </si>
  <si>
    <t>cupareo1</t>
  </si>
  <si>
    <t>cupank</t>
  </si>
  <si>
    <t>cupacup</t>
  </si>
  <si>
    <t>cup1de</t>
  </si>
  <si>
    <t>cup1cake</t>
  </si>
  <si>
    <t>cup-cake</t>
  </si>
  <si>
    <t>cuntwaffle</t>
  </si>
  <si>
    <t>cunttt</t>
  </si>
  <si>
    <t>cuntmaster</t>
  </si>
  <si>
    <t>cuntlips</t>
  </si>
  <si>
    <t>cuntlick</t>
  </si>
  <si>
    <t>cunthole</t>
  </si>
  <si>
    <t>cunthair</t>
  </si>
  <si>
    <t>cuntface00</t>
  </si>
  <si>
    <t>cuntface!</t>
  </si>
  <si>
    <t>cuntcuntcunt</t>
  </si>
  <si>
    <t>cunt90</t>
  </si>
  <si>
    <t>cunt6969</t>
  </si>
  <si>
    <t>cunt66</t>
  </si>
  <si>
    <t>cunt615</t>
  </si>
  <si>
    <t>cunt45</t>
  </si>
  <si>
    <t>cunt24</t>
  </si>
  <si>
    <t>cunt14</t>
  </si>
  <si>
    <t>cunt10</t>
  </si>
  <si>
    <t>cunt000</t>
  </si>
  <si>
    <t>cunt00</t>
  </si>
  <si>
    <t>cunt!!</t>
  </si>
  <si>
    <t>cunners</t>
  </si>
  <si>
    <t>cuningham</t>
  </si>
  <si>
    <t>cunika</t>
  </si>
  <si>
    <t>cunhas</t>
  </si>
  <si>
    <t>cunhados</t>
  </si>
  <si>
    <t>cungcung</t>
  </si>
  <si>
    <t>cungbawi</t>
  </si>
  <si>
    <t>cuneiform</t>
  </si>
  <si>
    <t>cundinamarca</t>
  </si>
  <si>
    <t>cun1402</t>
  </si>
  <si>
    <t>cun123</t>
  </si>
  <si>
    <t>cumtome</t>
  </si>
  <si>
    <t>cumquat1</t>
  </si>
  <si>
    <t>cumplicidade</t>
  </si>
  <si>
    <t>cumpler</t>
  </si>
  <si>
    <t>cumonublues</t>
  </si>
  <si>
    <t>cumonthehoops</t>
  </si>
  <si>
    <t>cummins8</t>
  </si>
  <si>
    <t>cummins2</t>
  </si>
  <si>
    <t>cummins06</t>
  </si>
  <si>
    <t>cummins03</t>
  </si>
  <si>
    <t>cumming2</t>
  </si>
  <si>
    <t>cummer</t>
  </si>
  <si>
    <t>cumintica</t>
  </si>
  <si>
    <t>cumii</t>
  </si>
  <si>
    <t>cumico24</t>
  </si>
  <si>
    <t>cumibakar</t>
  </si>
  <si>
    <t>cumbrian</t>
  </si>
  <si>
    <t>cumbrae</t>
  </si>
  <si>
    <t>cumbox</t>
  </si>
  <si>
    <t>cumbito</t>
  </si>
  <si>
    <t>cumbiero</t>
  </si>
  <si>
    <t>cumbie</t>
  </si>
  <si>
    <t>cumbia1</t>
  </si>
  <si>
    <t>cumbersome</t>
  </si>
  <si>
    <t>cumba</t>
  </si>
  <si>
    <t>cumady</t>
  </si>
  <si>
    <t>cultured</t>
  </si>
  <si>
    <t>cultureclub</t>
  </si>
  <si>
    <t>culture5</t>
  </si>
  <si>
    <t>cult..</t>
  </si>
  <si>
    <t>culpeper</t>
  </si>
  <si>
    <t>culos5</t>
  </si>
  <si>
    <t>culopeludo</t>
  </si>
  <si>
    <t>culonegro</t>
  </si>
  <si>
    <t>culona123</t>
  </si>
  <si>
    <t>culon</t>
  </si>
  <si>
    <t>culojt19</t>
  </si>
  <si>
    <t>culofeo</t>
  </si>
  <si>
    <t>culocu</t>
  </si>
  <si>
    <t>culocha</t>
  </si>
  <si>
    <t>culo89</t>
  </si>
  <si>
    <t>culo25</t>
  </si>
  <si>
    <t>culo14</t>
  </si>
  <si>
    <t>culo13</t>
  </si>
  <si>
    <t>culo1234</t>
  </si>
  <si>
    <t>culo08</t>
  </si>
  <si>
    <t>cullman1</t>
  </si>
  <si>
    <t>culliver</t>
  </si>
  <si>
    <t>cullison</t>
  </si>
  <si>
    <t>cullis</t>
  </si>
  <si>
    <t>cullinan</t>
  </si>
  <si>
    <t>cullenz</t>
  </si>
  <si>
    <t>cullen65</t>
  </si>
  <si>
    <t>cullen6</t>
  </si>
  <si>
    <t>cullen5</t>
  </si>
  <si>
    <t>cullen3</t>
  </si>
  <si>
    <t>cullen27</t>
  </si>
  <si>
    <t>cullen14</t>
  </si>
  <si>
    <t>cullen1234</t>
  </si>
  <si>
    <t>cullen01</t>
  </si>
  <si>
    <t>culitorico</t>
  </si>
  <si>
    <t>culito02</t>
  </si>
  <si>
    <t>culit</t>
  </si>
  <si>
    <t>culisa</t>
  </si>
  <si>
    <t>culiquitaca</t>
  </si>
  <si>
    <t>culipandeo</t>
  </si>
  <si>
    <t>culinary07</t>
  </si>
  <si>
    <t>culinario</t>
  </si>
  <si>
    <t>culinaria</t>
  </si>
  <si>
    <t>culin</t>
  </si>
  <si>
    <t>culili</t>
  </si>
  <si>
    <t>culikitaka</t>
  </si>
  <si>
    <t>culiao</t>
  </si>
  <si>
    <t>culiacan23</t>
  </si>
  <si>
    <t>culhuacan</t>
  </si>
  <si>
    <t>culhet</t>
  </si>
  <si>
    <t>culerito</t>
  </si>
  <si>
    <t>culerapio</t>
  </si>
  <si>
    <t>culera69</t>
  </si>
  <si>
    <t>culeo</t>
  </si>
  <si>
    <t>culemborg</t>
  </si>
  <si>
    <t>culebro</t>
  </si>
  <si>
    <t>culdesac</t>
  </si>
  <si>
    <t>culantro</t>
  </si>
  <si>
    <t>culann</t>
  </si>
  <si>
    <t>cukyta</t>
  </si>
  <si>
    <t>cukor</t>
  </si>
  <si>
    <t>cukier</t>
  </si>
  <si>
    <t>cukicuki</t>
  </si>
  <si>
    <t>cujocujo</t>
  </si>
  <si>
    <t>cujoboy</t>
  </si>
  <si>
    <t>cujo23</t>
  </si>
  <si>
    <t>cujo21</t>
  </si>
  <si>
    <t>cujo12</t>
  </si>
  <si>
    <t>cujo11</t>
  </si>
  <si>
    <t>cujo101</t>
  </si>
  <si>
    <t>cujo10</t>
  </si>
  <si>
    <t>cujo01</t>
  </si>
  <si>
    <t>cujo</t>
  </si>
  <si>
    <t>cujimmy</t>
  </si>
  <si>
    <t>cuity</t>
  </si>
  <si>
    <t>cuitlahuac</t>
  </si>
  <si>
    <t>cuites</t>
  </si>
  <si>
    <t>cuite2</t>
  </si>
  <si>
    <t>cuison86</t>
  </si>
  <si>
    <t>cuisito</t>
  </si>
  <si>
    <t>cuinta</t>
  </si>
  <si>
    <t>cuinhell</t>
  </si>
  <si>
    <t>cuilco</t>
  </si>
  <si>
    <t>cuidado5</t>
  </si>
  <si>
    <t>cuida</t>
  </si>
  <si>
    <t>cuiaba</t>
  </si>
  <si>
    <t>cuffys</t>
  </si>
  <si>
    <t>cuffy</t>
  </si>
  <si>
    <t>cuffem</t>
  </si>
  <si>
    <t>cuevas7</t>
  </si>
  <si>
    <t>cuevas22</t>
  </si>
  <si>
    <t>cuevas07</t>
  </si>
  <si>
    <t>cuete1</t>
  </si>
  <si>
    <t>cuervooscuro</t>
  </si>
  <si>
    <t>cuervo7</t>
  </si>
  <si>
    <t>cuervo69</t>
  </si>
  <si>
    <t>cuervita</t>
  </si>
  <si>
    <t>cuero18</t>
  </si>
  <si>
    <t>cuerito1</t>
  </si>
  <si>
    <t>cuerin</t>
  </si>
  <si>
    <t>cuenza</t>
  </si>
  <si>
    <t>cuencas</t>
  </si>
  <si>
    <t>cuencana</t>
  </si>
  <si>
    <t>cuenca89</t>
  </si>
  <si>
    <t>cuellar159</t>
  </si>
  <si>
    <t>cuelc1045</t>
  </si>
  <si>
    <t>cueboy</t>
  </si>
  <si>
    <t>cuebas</t>
  </si>
  <si>
    <t>cue18</t>
  </si>
  <si>
    <t>cudicini23</t>
  </si>
  <si>
    <t>cudiamat</t>
  </si>
  <si>
    <t>cudechumbo</t>
  </si>
  <si>
    <t>cuddy</t>
  </si>
  <si>
    <t>cuddlesrox</t>
  </si>
  <si>
    <t>cuddles94</t>
  </si>
  <si>
    <t>cuddles91</t>
  </si>
  <si>
    <t>cuddles90</t>
  </si>
  <si>
    <t>cuddles79</t>
  </si>
  <si>
    <t>cuddles74</t>
  </si>
  <si>
    <t>cuddles67</t>
  </si>
  <si>
    <t>cuddles66</t>
  </si>
  <si>
    <t>cuddles3456789</t>
  </si>
  <si>
    <t>cuddles26</t>
  </si>
  <si>
    <t>cuddles2007</t>
  </si>
  <si>
    <t>cuddles1975</t>
  </si>
  <si>
    <t>cuddles18</t>
  </si>
  <si>
    <t>cuddles17</t>
  </si>
  <si>
    <t>cuddles16</t>
  </si>
  <si>
    <t>cuddles09</t>
  </si>
  <si>
    <t>cuddles0</t>
  </si>
  <si>
    <t>cuddleme987</t>
  </si>
  <si>
    <t>cuddlefish</t>
  </si>
  <si>
    <t>cuddlebuddy</t>
  </si>
  <si>
    <t>cuddle5</t>
  </si>
  <si>
    <t>cuddle12</t>
  </si>
  <si>
    <t>cuddle06</t>
  </si>
  <si>
    <t>cuddl3bear</t>
  </si>
  <si>
    <t>cudder</t>
  </si>
  <si>
    <t>cudas1</t>
  </si>
  <si>
    <t>cudas08</t>
  </si>
  <si>
    <t>cudas!</t>
  </si>
  <si>
    <t>cudal</t>
  </si>
  <si>
    <t>cudahypoms</t>
  </si>
  <si>
    <t>cudaflava</t>
  </si>
  <si>
    <t>cuda70</t>
  </si>
  <si>
    <t>cuda18</t>
  </si>
  <si>
    <t>cuda123</t>
  </si>
  <si>
    <t>cucuy</t>
  </si>
  <si>
    <t>cucuvea</t>
  </si>
  <si>
    <t>cucuu</t>
  </si>
  <si>
    <t>cucuso</t>
  </si>
  <si>
    <t>cucurut</t>
  </si>
  <si>
    <t>cucumylove</t>
  </si>
  <si>
    <t>cucumbers1</t>
  </si>
  <si>
    <t>cucumber3</t>
  </si>
  <si>
    <t>cucumber26</t>
  </si>
  <si>
    <t>cucumber25</t>
  </si>
  <si>
    <t>cucumber.</t>
  </si>
  <si>
    <t>cucule</t>
  </si>
  <si>
    <t>cucula</t>
  </si>
  <si>
    <t>cucuita</t>
  </si>
  <si>
    <t>cucu0428</t>
  </si>
  <si>
    <t>cucomber</t>
  </si>
  <si>
    <t>cucocuco</t>
  </si>
  <si>
    <t>cuco18</t>
  </si>
  <si>
    <t>cuco10</t>
  </si>
  <si>
    <t>cuckoo53</t>
  </si>
  <si>
    <t>cuchus</t>
  </si>
  <si>
    <t>cuchurumin</t>
  </si>
  <si>
    <t>cuchurumi</t>
  </si>
  <si>
    <t>cuchurro</t>
  </si>
  <si>
    <t>cuchuoi</t>
  </si>
  <si>
    <t>cuchulain</t>
  </si>
  <si>
    <t>cucho7</t>
  </si>
  <si>
    <t>cuchara4</t>
  </si>
  <si>
    <t>cuchapin</t>
  </si>
  <si>
    <t>cucha36</t>
  </si>
  <si>
    <t>cucence</t>
  </si>
  <si>
    <t>cucciolotta</t>
  </si>
  <si>
    <t>cucciolotiamo</t>
  </si>
  <si>
    <t>cuccioli</t>
  </si>
  <si>
    <t>cuccij1</t>
  </si>
  <si>
    <t>cucaracha11</t>
  </si>
  <si>
    <t>cucalon</t>
  </si>
  <si>
    <t>cuca22</t>
  </si>
  <si>
    <t>cuca2007</t>
  </si>
  <si>
    <t>cuca15</t>
  </si>
  <si>
    <t>cuca12</t>
  </si>
  <si>
    <t>cuca</t>
  </si>
  <si>
    <t>cubulet</t>
  </si>
  <si>
    <t>cubster</t>
  </si>
  <si>
    <t>cubssuck1</t>
  </si>
  <si>
    <t>cubssuck</t>
  </si>
  <si>
    <t>cubsrule2</t>
  </si>
  <si>
    <t>cubsrule1</t>
  </si>
  <si>
    <t>cubscouts2</t>
  </si>
  <si>
    <t>cubs78</t>
  </si>
  <si>
    <t>cubs5</t>
  </si>
  <si>
    <t>cubs4ever</t>
  </si>
  <si>
    <t>cubs44</t>
  </si>
  <si>
    <t>cubs2003</t>
  </si>
  <si>
    <t>cubs#1</t>
  </si>
  <si>
    <t>cubreme</t>
  </si>
  <si>
    <t>cubndot</t>
  </si>
  <si>
    <t>cubman</t>
  </si>
  <si>
    <t>cubley</t>
  </si>
  <si>
    <t>cublet</t>
  </si>
  <si>
    <t>cubix</t>
  </si>
  <si>
    <t>cubitas</t>
  </si>
  <si>
    <t>cubis</t>
  </si>
  <si>
    <t>cubifranz</t>
  </si>
  <si>
    <t>cubies1</t>
  </si>
  <si>
    <t>cubicice</t>
  </si>
  <si>
    <t>cubfan13</t>
  </si>
  <si>
    <t>cubeta02</t>
  </si>
  <si>
    <t>cubes1</t>
  </si>
  <si>
    <t>cubee</t>
  </si>
  <si>
    <t>cube123</t>
  </si>
  <si>
    <t>cubbygirl</t>
  </si>
  <si>
    <t>cubbygal</t>
  </si>
  <si>
    <t>cubby420</t>
  </si>
  <si>
    <t>cubby21</t>
  </si>
  <si>
    <t>cubby15</t>
  </si>
  <si>
    <t>cubby101</t>
  </si>
  <si>
    <t>cubby07</t>
  </si>
  <si>
    <t>cubbies5</t>
  </si>
  <si>
    <t>cubbies3</t>
  </si>
  <si>
    <t>cubbies18</t>
  </si>
  <si>
    <t>cubbies08</t>
  </si>
  <si>
    <t>cubbers03</t>
  </si>
  <si>
    <t>cubano69</t>
  </si>
  <si>
    <t>cubano21</t>
  </si>
  <si>
    <t>cubano19</t>
  </si>
  <si>
    <t>cubano.1</t>
  </si>
  <si>
    <t>cubanitha</t>
  </si>
  <si>
    <t>cubanite</t>
  </si>
  <si>
    <t>cubanita89</t>
  </si>
  <si>
    <t>cubanita88</t>
  </si>
  <si>
    <t>cubanita7</t>
  </si>
  <si>
    <t>cubanita69</t>
  </si>
  <si>
    <t>cubanita4</t>
  </si>
  <si>
    <t>cubanita33</t>
  </si>
  <si>
    <t>cubanita2</t>
  </si>
  <si>
    <t>cubanita17</t>
  </si>
  <si>
    <t>cubanita16</t>
  </si>
  <si>
    <t>cubanita05</t>
  </si>
  <si>
    <t>cubanita04</t>
  </si>
  <si>
    <t>cubanita01</t>
  </si>
  <si>
    <t>cubanita.</t>
  </si>
  <si>
    <t>cubanasa</t>
  </si>
  <si>
    <t>cubanacan</t>
  </si>
  <si>
    <t>cubana79</t>
  </si>
  <si>
    <t>cubana23</t>
  </si>
  <si>
    <t>cubana22</t>
  </si>
  <si>
    <t>cubana18</t>
  </si>
  <si>
    <t>cubana14</t>
  </si>
  <si>
    <t>cuban5</t>
  </si>
  <si>
    <t>cuban4life</t>
  </si>
  <si>
    <t>cuban26</t>
  </si>
  <si>
    <t>cuban07</t>
  </si>
  <si>
    <t>cuballes</t>
  </si>
  <si>
    <t>cubagirl</t>
  </si>
  <si>
    <t>cuba99</t>
  </si>
  <si>
    <t>cuba95</t>
  </si>
  <si>
    <t>cuba94</t>
  </si>
  <si>
    <t>cuba86</t>
  </si>
  <si>
    <t>cuba84</t>
  </si>
  <si>
    <t>cuba69</t>
  </si>
  <si>
    <t>cuba50</t>
  </si>
  <si>
    <t>cuba4ever</t>
  </si>
  <si>
    <t>cuba24</t>
  </si>
  <si>
    <t>cuba2002</t>
  </si>
  <si>
    <t>cuba2001</t>
  </si>
  <si>
    <t>cuba1989</t>
  </si>
  <si>
    <t>cuba1986</t>
  </si>
  <si>
    <t>cuba10</t>
  </si>
  <si>
    <t>cuba007</t>
  </si>
  <si>
    <t>cuba00</t>
  </si>
  <si>
    <t>cuatroh</t>
  </si>
  <si>
    <t>cuatrodejulio</t>
  </si>
  <si>
    <t>cuatrimoto</t>
  </si>
  <si>
    <t>cuates2</t>
  </si>
  <si>
    <t>cuateros</t>
  </si>
  <si>
    <t>cuate1</t>
  </si>
  <si>
    <t>cuartogrado</t>
  </si>
  <si>
    <t>cuarez</t>
  </si>
  <si>
    <t>cuapcuap</t>
  </si>
  <si>
    <t>cuantotequiero</t>
  </si>
  <si>
    <t>cuantos</t>
  </si>
  <si>
    <t>cuantix</t>
  </si>
  <si>
    <t>cuandoteenamoras</t>
  </si>
  <si>
    <t>cuandoestoysinti</t>
  </si>
  <si>
    <t>cuandoelamorseacaba</t>
  </si>
  <si>
    <t>cuamatzi</t>
  </si>
  <si>
    <t>cualquier</t>
  </si>
  <si>
    <t>cualagaa</t>
  </si>
  <si>
    <t>cual</t>
  </si>
  <si>
    <t>cuajao</t>
  </si>
  <si>
    <t>cuadron</t>
  </si>
  <si>
    <t>cuadro12</t>
  </si>
  <si>
    <t>cuadritos</t>
  </si>
  <si>
    <t>cuadrax</t>
  </si>
  <si>
    <t>cuaderno1</t>
  </si>
  <si>
    <t>cuadernito</t>
  </si>
  <si>
    <t>cuachin</t>
  </si>
  <si>
    <t>cu4tro</t>
  </si>
  <si>
    <t>cu2night</t>
  </si>
  <si>
    <t>cturtle3</t>
  </si>
  <si>
    <t>ctumev</t>
  </si>
  <si>
    <t>ctucker</t>
  </si>
  <si>
    <t>ctu2010</t>
  </si>
  <si>
    <t>ctspirit1</t>
  </si>
  <si>
    <t>ctrlaltz</t>
  </si>
  <si>
    <t>ctrailer1@cox.net</t>
  </si>
  <si>
    <t>ctr4life</t>
  </si>
  <si>
    <t>ctown3</t>
  </si>
  <si>
    <t>ctown21</t>
  </si>
  <si>
    <t>ctonolelo</t>
  </si>
  <si>
    <t>ctober</t>
  </si>
  <si>
    <t>ctoaug21</t>
  </si>
  <si>
    <t>ctnur92</t>
  </si>
  <si>
    <t>ctnopay*1</t>
  </si>
  <si>
    <t>ctm5010</t>
  </si>
  <si>
    <t>ctm112</t>
  </si>
  <si>
    <t>ctlove</t>
  </si>
  <si>
    <t>ctl9ln</t>
  </si>
  <si>
    <t>cthrujz</t>
  </si>
  <si>
    <t>cthekb97</t>
  </si>
  <si>
    <t>cthawa</t>
  </si>
  <si>
    <t>ctgurl23</t>
  </si>
  <si>
    <t>ctgfamily</t>
  </si>
  <si>
    <t>ctfsda</t>
  </si>
  <si>
    <t>ctevez</t>
  </si>
  <si>
    <t>cteclick</t>
  </si>
  <si>
    <t>ctdjan85</t>
  </si>
  <si>
    <t>ctd013</t>
  </si>
  <si>
    <t>ctcute</t>
  </si>
  <si>
    <t>ctb2006</t>
  </si>
  <si>
    <t>ctalina</t>
  </si>
  <si>
    <t>ct4887</t>
  </si>
  <si>
    <t>ct2424</t>
  </si>
  <si>
    <t>ct2006</t>
  </si>
  <si>
    <t>ct1996</t>
  </si>
  <si>
    <t>ct1995</t>
  </si>
  <si>
    <t>ct1989</t>
  </si>
  <si>
    <t>ct1988</t>
  </si>
  <si>
    <t>ct1982</t>
  </si>
  <si>
    <t>ct1980</t>
  </si>
  <si>
    <t>ct1973</t>
  </si>
  <si>
    <t>ct1310</t>
  </si>
  <si>
    <t>ct123456789</t>
  </si>
  <si>
    <t>ct1103</t>
  </si>
  <si>
    <t>ct06106</t>
  </si>
  <si>
    <t>csweet</t>
  </si>
  <si>
    <t>csw001</t>
  </si>
  <si>
    <t>csuszli</t>
  </si>
  <si>
    <t>csumpi</t>
  </si>
  <si>
    <t>csula07</t>
  </si>
  <si>
    <t>csuf08</t>
  </si>
  <si>
    <t>csudh23</t>
  </si>
  <si>
    <t>csubcu1</t>
  </si>
  <si>
    <t>csu2000</t>
  </si>
  <si>
    <t>cstreet</t>
  </si>
  <si>
    <t>cstone</t>
  </si>
  <si>
    <t>csthmr1</t>
  </si>
  <si>
    <t>cstarr</t>
  </si>
  <si>
    <t>cstand</t>
  </si>
  <si>
    <t>cstallion13</t>
  </si>
  <si>
    <t>cst123</t>
  </si>
  <si>
    <t>css8321</t>
  </si>
  <si>
    <t>css4ever</t>
  </si>
  <si>
    <t>css123</t>
  </si>
  <si>
    <t>csr305</t>
  </si>
  <si>
    <t>csquad</t>
  </si>
  <si>
    <t>csprouse1</t>
  </si>
  <si>
    <t>csoulpower</t>
  </si>
  <si>
    <t>csorike</t>
  </si>
  <si>
    <t>csopxx</t>
  </si>
  <si>
    <t>csonti</t>
  </si>
  <si>
    <t>csokika</t>
  </si>
  <si>
    <t>csocsoki</t>
  </si>
  <si>
    <t>csny2002</t>
  </si>
  <si>
    <t>csmscd</t>
  </si>
  <si>
    <t>csmith2</t>
  </si>
  <si>
    <t>csmc1994</t>
  </si>
  <si>
    <t>csm102694</t>
  </si>
  <si>
    <t>csloxinfo</t>
  </si>
  <si>
    <t>csl229193</t>
  </si>
  <si>
    <t>csl2004</t>
  </si>
  <si>
    <t>csl123</t>
  </si>
  <si>
    <t>cskelebra619</t>
  </si>
  <si>
    <t>cskamoskva30630</t>
  </si>
  <si>
    <t>csinibaba</t>
  </si>
  <si>
    <t>csincsi</t>
  </si>
  <si>
    <t>csimiami2</t>
  </si>
  <si>
    <t>csilisbab</t>
  </si>
  <si>
    <t>csicska</t>
  </si>
  <si>
    <t>csicsa</t>
  </si>
  <si>
    <t>csi6ps</t>
  </si>
  <si>
    <t>csi4life</t>
  </si>
  <si>
    <t>csi1976</t>
  </si>
  <si>
    <t>csi101</t>
  </si>
  <si>
    <t>cshcsh</t>
  </si>
  <si>
    <t>cshawn</t>
  </si>
  <si>
    <t>cshame</t>
  </si>
  <si>
    <t>cservice</t>
  </si>
  <si>
    <t>cseresznye</t>
  </si>
  <si>
    <t>csengi</t>
  </si>
  <si>
    <t>csemelec</t>
  </si>
  <si>
    <t>cse4life</t>
  </si>
  <si>
    <t>csd123</t>
  </si>
  <si>
    <t>cscu9r</t>
  </si>
  <si>
    <t>cscchamp</t>
  </si>
  <si>
    <t>csc4eva</t>
  </si>
  <si>
    <t>csc1995</t>
  </si>
  <si>
    <t>csc1981</t>
  </si>
  <si>
    <t>csc123</t>
  </si>
  <si>
    <t>csbcsb</t>
  </si>
  <si>
    <t>csacskaangyal</t>
  </si>
  <si>
    <t>csaby</t>
  </si>
  <si>
    <t>csa1860</t>
  </si>
  <si>
    <t>csa123</t>
  </si>
  <si>
    <t>cs91745</t>
  </si>
  <si>
    <t>cs77@1</t>
  </si>
  <si>
    <t>cs7680</t>
  </si>
  <si>
    <t>cs4206988</t>
  </si>
  <si>
    <t>cs35150</t>
  </si>
  <si>
    <t>cs2excalibur</t>
  </si>
  <si>
    <t>cs2529104</t>
  </si>
  <si>
    <t>cs21221</t>
  </si>
  <si>
    <t>cs2013</t>
  </si>
  <si>
    <t>cs2002</t>
  </si>
  <si>
    <t>cs1994</t>
  </si>
  <si>
    <t>cs1991</t>
  </si>
  <si>
    <t>cs1983</t>
  </si>
  <si>
    <t>cs1926</t>
  </si>
  <si>
    <t>cs1605</t>
  </si>
  <si>
    <t>cs1515</t>
  </si>
  <si>
    <t>cs12345</t>
  </si>
  <si>
    <t>cs11105</t>
  </si>
  <si>
    <t>cs1011</t>
  </si>
  <si>
    <t>cs032187</t>
  </si>
  <si>
    <t>crzzcrzz1983</t>
  </si>
  <si>
    <t>crzybtch</t>
  </si>
  <si>
    <t>crzybitch1</t>
  </si>
  <si>
    <t>cryzcarl17</t>
  </si>
  <si>
    <t>crywithme</t>
  </si>
  <si>
    <t>cryton</t>
  </si>
  <si>
    <t>crytears</t>
  </si>
  <si>
    <t>crystynyk</t>
  </si>
  <si>
    <t>crystl</t>
  </si>
  <si>
    <t>crystin</t>
  </si>
  <si>
    <t>crystalwaters</t>
  </si>
  <si>
    <t>crystalwater</t>
  </si>
  <si>
    <t>crystalv</t>
  </si>
  <si>
    <t>crystalpink</t>
  </si>
  <si>
    <t>crystalnicole</t>
  </si>
  <si>
    <t>crystalm1</t>
  </si>
  <si>
    <t>crystalluvsme</t>
  </si>
  <si>
    <t>crystaljade</t>
  </si>
  <si>
    <t>crystalj</t>
  </si>
  <si>
    <t>crystalina</t>
  </si>
  <si>
    <t>crystalheart</t>
  </si>
  <si>
    <t>crystalgreen</t>
  </si>
  <si>
    <t>crystalgirl</t>
  </si>
  <si>
    <t>crystald</t>
  </si>
  <si>
    <t>crystal99</t>
  </si>
  <si>
    <t>crystal80</t>
  </si>
  <si>
    <t>crystal786</t>
  </si>
  <si>
    <t>crystal71</t>
  </si>
  <si>
    <t>crystal45</t>
  </si>
  <si>
    <t>crystal37</t>
  </si>
  <si>
    <t>crystal2008</t>
  </si>
  <si>
    <t>crystal200</t>
  </si>
  <si>
    <t>crystal1998</t>
  </si>
  <si>
    <t>crystal1993</t>
  </si>
  <si>
    <t>crystal1987</t>
  </si>
  <si>
    <t>crystal1979</t>
  </si>
  <si>
    <t>crystal106</t>
  </si>
  <si>
    <t>crystal02</t>
  </si>
  <si>
    <t>crystal000</t>
  </si>
  <si>
    <t>crysstal</t>
  </si>
  <si>
    <t>cryss1</t>
  </si>
  <si>
    <t>cryslyn1</t>
  </si>
  <si>
    <t>crysatal</t>
  </si>
  <si>
    <t>crysa</t>
  </si>
  <si>
    <t>crys87</t>
  </si>
  <si>
    <t>crys2797</t>
  </si>
  <si>
    <t>crys15</t>
  </si>
  <si>
    <t>crys13</t>
  </si>
  <si>
    <t>crys123</t>
  </si>
  <si>
    <t>crys09</t>
  </si>
  <si>
    <t>crys07</t>
  </si>
  <si>
    <t>crynutza</t>
  </si>
  <si>
    <t>crynever</t>
  </si>
  <si>
    <t>crymama</t>
  </si>
  <si>
    <t>crylove</t>
  </si>
  <si>
    <t>cryings</t>
  </si>
  <si>
    <t>cryingout</t>
  </si>
  <si>
    <t>cryinggirl</t>
  </si>
  <si>
    <t>cryingbaby</t>
  </si>
  <si>
    <t>crying4</t>
  </si>
  <si>
    <t>crying2</t>
  </si>
  <si>
    <t>cryforhelp</t>
  </si>
  <si>
    <t>crybabycry</t>
  </si>
  <si>
    <t>crybaby9</t>
  </si>
  <si>
    <t>crybaby69</t>
  </si>
  <si>
    <t>crybaby67</t>
  </si>
  <si>
    <t>crybaby26</t>
  </si>
  <si>
    <t>crybaby24</t>
  </si>
  <si>
    <t>crybaby22</t>
  </si>
  <si>
    <t>crybaby123</t>
  </si>
  <si>
    <t>crybaby101</t>
  </si>
  <si>
    <t>crybaby09</t>
  </si>
  <si>
    <t>crybaby!</t>
  </si>
  <si>
    <t>crybabe</t>
  </si>
  <si>
    <t>cryatal</t>
  </si>
  <si>
    <t>cryanc</t>
  </si>
  <si>
    <t>cryanb8</t>
  </si>
  <si>
    <t>cryalone</t>
  </si>
  <si>
    <t>cry_wolf</t>
  </si>
  <si>
    <t>cry888</t>
  </si>
  <si>
    <t>cry321</t>
  </si>
  <si>
    <t>crxsitr</t>
  </si>
  <si>
    <t>crxcrx</t>
  </si>
  <si>
    <t>crx350bhp</t>
  </si>
  <si>
    <t>cruzzy</t>
  </si>
  <si>
    <t>cruzymaldicion</t>
  </si>
  <si>
    <t>cruzy1</t>
  </si>
  <si>
    <t>cruzverde</t>
  </si>
  <si>
    <t>cruzrojajuventud</t>
  </si>
  <si>
    <t>cruzramos</t>
  </si>
  <si>
    <t>cruzpero</t>
  </si>
  <si>
    <t>cruzmaria</t>
  </si>
  <si>
    <t>cruzin2</t>
  </si>
  <si>
    <t>cruzes</t>
  </si>
  <si>
    <t>cruzers506</t>
  </si>
  <si>
    <t>cruzen</t>
  </si>
  <si>
    <t>cruzee</t>
  </si>
  <si>
    <t>cruzboy</t>
  </si>
  <si>
    <t>cruzazulino</t>
  </si>
  <si>
    <t>cruzazulelmejor</t>
  </si>
  <si>
    <t>cruzazul93</t>
  </si>
  <si>
    <t>cruzazul9</t>
  </si>
  <si>
    <t>cruzazul88</t>
  </si>
  <si>
    <t>cruzazul5</t>
  </si>
  <si>
    <t>cruzazul18</t>
  </si>
  <si>
    <t>cruzazul17</t>
  </si>
  <si>
    <t>cruzazul16</t>
  </si>
  <si>
    <t>cruzazul15</t>
  </si>
  <si>
    <t>cruzazul14</t>
  </si>
  <si>
    <t>cruzan1</t>
  </si>
  <si>
    <t>cruza</t>
  </si>
  <si>
    <t>cruz92</t>
  </si>
  <si>
    <t>cruz666</t>
  </si>
  <si>
    <t>cruz37</t>
  </si>
  <si>
    <t>cruz2780</t>
  </si>
  <si>
    <t>cruz23</t>
  </si>
  <si>
    <t>cruz2009</t>
  </si>
  <si>
    <t>cruz1996</t>
  </si>
  <si>
    <t>cruz1988</t>
  </si>
  <si>
    <t>cruz1986</t>
  </si>
  <si>
    <t>cruz1985</t>
  </si>
  <si>
    <t>cruz1983</t>
  </si>
  <si>
    <t>cruz12345</t>
  </si>
  <si>
    <t>cruz113</t>
  </si>
  <si>
    <t>cruz04</t>
  </si>
  <si>
    <t>cruyff</t>
  </si>
  <si>
    <t>crustycrab</t>
  </si>
  <si>
    <t>crustybutt</t>
  </si>
  <si>
    <t>crusty14</t>
  </si>
  <si>
    <t>crustuan</t>
  </si>
  <si>
    <t>crustie</t>
  </si>
  <si>
    <t>crustaceo</t>
  </si>
  <si>
    <t>crussell</t>
  </si>
  <si>
    <t>crushz</t>
  </si>
  <si>
    <t>crushonu1</t>
  </si>
  <si>
    <t>crushless</t>
  </si>
  <si>
    <t>crushing7</t>
  </si>
  <si>
    <t>crushin123</t>
  </si>
  <si>
    <t>crushin1</t>
  </si>
  <si>
    <t>crushie</t>
  </si>
  <si>
    <t>crushh</t>
  </si>
  <si>
    <t>crusher3</t>
  </si>
  <si>
    <t>crushee</t>
  </si>
  <si>
    <t>crushed2</t>
  </si>
  <si>
    <t>crushed!</t>
  </si>
  <si>
    <t>crushcrush</t>
  </si>
  <si>
    <t>crush89</t>
  </si>
  <si>
    <t>crush44</t>
  </si>
  <si>
    <t>crush23</t>
  </si>
  <si>
    <t>crush15</t>
  </si>
  <si>
    <t>crush10</t>
  </si>
  <si>
    <t>crush01</t>
  </si>
  <si>
    <t>cruser</t>
  </si>
  <si>
    <t>cruse1</t>
  </si>
  <si>
    <t>crusaider</t>
  </si>
  <si>
    <t>crusaderz</t>
  </si>
  <si>
    <t>crusader10</t>
  </si>
  <si>
    <t>crusada</t>
  </si>
  <si>
    <t>crunky1</t>
  </si>
  <si>
    <t>crunksta</t>
  </si>
  <si>
    <t>crunkgurl</t>
  </si>
  <si>
    <t>crunkest</t>
  </si>
  <si>
    <t>crunk93</t>
  </si>
  <si>
    <t>crunk91</t>
  </si>
  <si>
    <t>crunk55</t>
  </si>
  <si>
    <t>crunk420</t>
  </si>
  <si>
    <t>crunk4</t>
  </si>
  <si>
    <t>crunk3</t>
  </si>
  <si>
    <t>crunk25</t>
  </si>
  <si>
    <t>crunk21</t>
  </si>
  <si>
    <t>crunk18</t>
  </si>
  <si>
    <t>crunk17</t>
  </si>
  <si>
    <t>crunk11</t>
  </si>
  <si>
    <t>crunk02</t>
  </si>
  <si>
    <t>crunk002</t>
  </si>
  <si>
    <t>crunk.</t>
  </si>
  <si>
    <t>crunchyroll</t>
  </si>
  <si>
    <t>crunchy2</t>
  </si>
  <si>
    <t>crunchy05</t>
  </si>
  <si>
    <t>crunchi</t>
  </si>
  <si>
    <t>crunchbar1</t>
  </si>
  <si>
    <t>crunchbar</t>
  </si>
  <si>
    <t>crunch94</t>
  </si>
  <si>
    <t>crunch85</t>
  </si>
  <si>
    <t>crunch4</t>
  </si>
  <si>
    <t>crunch1e</t>
  </si>
  <si>
    <t>crunch123</t>
  </si>
  <si>
    <t>crunch11</t>
  </si>
  <si>
    <t>crumpton</t>
  </si>
  <si>
    <t>crumper</t>
  </si>
  <si>
    <t>crump1</t>
  </si>
  <si>
    <t>crummy1</t>
  </si>
  <si>
    <t>crumlin1</t>
  </si>
  <si>
    <t>crumcake</t>
  </si>
  <si>
    <t>crumby</t>
  </si>
  <si>
    <t>crumbum</t>
  </si>
  <si>
    <t>crumbs!</t>
  </si>
  <si>
    <t>crules</t>
  </si>
  <si>
    <t>cruizin</t>
  </si>
  <si>
    <t>cruizer1</t>
  </si>
  <si>
    <t>cruiser95</t>
  </si>
  <si>
    <t>cruiser8</t>
  </si>
  <si>
    <t>cruiser7</t>
  </si>
  <si>
    <t>cruiser4</t>
  </si>
  <si>
    <t>cruiser17</t>
  </si>
  <si>
    <t>cruiser06</t>
  </si>
  <si>
    <t>cruise99</t>
  </si>
  <si>
    <t>cruise3</t>
  </si>
  <si>
    <t>cruise2008</t>
  </si>
  <si>
    <t>cruise08</t>
  </si>
  <si>
    <t>cruise01</t>
  </si>
  <si>
    <t>cruicky</t>
  </si>
  <si>
    <t>crugger</t>
  </si>
  <si>
    <t>cruelgirl</t>
  </si>
  <si>
    <t>cruelangel</t>
  </si>
  <si>
    <t>cruel13</t>
  </si>
  <si>
    <t>crue77</t>
  </si>
  <si>
    <t>crudog</t>
  </si>
  <si>
    <t>cruciulita</t>
  </si>
  <si>
    <t>crucigrama</t>
  </si>
  <si>
    <t>crucifixio</t>
  </si>
  <si>
    <t>crucificado</t>
  </si>
  <si>
    <t>crucher</t>
  </si>
  <si>
    <t>cruces2007</t>
  </si>
  <si>
    <t>cruce</t>
  </si>
  <si>
    <t>cru420</t>
  </si>
  <si>
    <t>crsytal</t>
  </si>
  <si>
    <t>crstn</t>
  </si>
  <si>
    <t>crstian</t>
  </si>
  <si>
    <t>crstal</t>
  </si>
  <si>
    <t>crrules</t>
  </si>
  <si>
    <t>crrazy</t>
  </si>
  <si>
    <t>crp307</t>
  </si>
  <si>
    <t>crp123</t>
  </si>
  <si>
    <t>crp110882</t>
  </si>
  <si>
    <t>croxley</t>
  </si>
  <si>
    <t>crowwamy77@yahoo.com</t>
  </si>
  <si>
    <t>crowson01</t>
  </si>
  <si>
    <t>crowny</t>
  </si>
  <si>
    <t>crownwoods</t>
  </si>
  <si>
    <t>crownvictoria</t>
  </si>
  <si>
    <t>crowntown</t>
  </si>
  <si>
    <t>crownie</t>
  </si>
  <si>
    <t>crown92</t>
  </si>
  <si>
    <t>crown91</t>
  </si>
  <si>
    <t>crown77</t>
  </si>
  <si>
    <t>crown6</t>
  </si>
  <si>
    <t>crown27</t>
  </si>
  <si>
    <t>crown22</t>
  </si>
  <si>
    <t>crown21</t>
  </si>
  <si>
    <t>crown04</t>
  </si>
  <si>
    <t>crowmarsh</t>
  </si>
  <si>
    <t>crowley06</t>
  </si>
  <si>
    <t>crowland</t>
  </si>
  <si>
    <t>crower</t>
  </si>
  <si>
    <t>crowe1</t>
  </si>
  <si>
    <t>crowboy</t>
  </si>
  <si>
    <t>crow88</t>
  </si>
  <si>
    <t>crow23</t>
  </si>
  <si>
    <t>crow2183</t>
  </si>
  <si>
    <t>crow11</t>
  </si>
  <si>
    <t>crow07</t>
  </si>
  <si>
    <t>crovie</t>
  </si>
  <si>
    <t>crovax</t>
  </si>
  <si>
    <t>crouchingtiger</t>
  </si>
  <si>
    <t>croucher</t>
  </si>
  <si>
    <t>crouch27</t>
  </si>
  <si>
    <t>croteau</t>
  </si>
  <si>
    <t>crotchrocket</t>
  </si>
  <si>
    <t>crotchet</t>
  </si>
  <si>
    <t>crosswell</t>
  </si>
  <si>
    <t>crossway</t>
  </si>
  <si>
    <t>crossville</t>
  </si>
  <si>
    <t>crossover1</t>
  </si>
  <si>
    <t>crossme</t>
  </si>
  <si>
    <t>crossini</t>
  </si>
  <si>
    <t>crossings1</t>
  </si>
  <si>
    <t>crossfox</t>
  </si>
  <si>
    <t>crossfire7</t>
  </si>
  <si>
    <t>crossfire5</t>
  </si>
  <si>
    <t>crossfire4</t>
  </si>
  <si>
    <t>crossfire2</t>
  </si>
  <si>
    <t>crosses2</t>
  </si>
  <si>
    <t>crosses1</t>
  </si>
  <si>
    <t>crossen</t>
  </si>
  <si>
    <t>crosse</t>
  </si>
  <si>
    <t>crossbar</t>
  </si>
  <si>
    <t>cross89</t>
  </si>
  <si>
    <t>cross777</t>
  </si>
  <si>
    <t>cross74</t>
  </si>
  <si>
    <t>cross6996</t>
  </si>
  <si>
    <t>cross5</t>
  </si>
  <si>
    <t>cross4</t>
  </si>
  <si>
    <t>cross22</t>
  </si>
  <si>
    <t>cross20</t>
  </si>
  <si>
    <t>cross100</t>
  </si>
  <si>
    <t>cross02</t>
  </si>
  <si>
    <t>cross!</t>
  </si>
  <si>
    <t>crosiera</t>
  </si>
  <si>
    <t>croser</t>
  </si>
  <si>
    <t>croscountry</t>
  </si>
  <si>
    <t>crosby7</t>
  </si>
  <si>
    <t>crosby11</t>
  </si>
  <si>
    <t>crosby!</t>
  </si>
  <si>
    <t>crosas</t>
  </si>
  <si>
    <t>cropper1</t>
  </si>
  <si>
    <t>cropibeta</t>
  </si>
  <si>
    <t>crooksy</t>
  </si>
  <si>
    <t>crookshankd</t>
  </si>
  <si>
    <t>crooke</t>
  </si>
  <si>
    <t>cronsome</t>
  </si>
  <si>
    <t>cronshaw</t>
  </si>
  <si>
    <t>cronoz</t>
  </si>
  <si>
    <t>cronox</t>
  </si>
  <si>
    <t>cronologia</t>
  </si>
  <si>
    <t>cronky</t>
  </si>
  <si>
    <t>cronico</t>
  </si>
  <si>
    <t>cronicle</t>
  </si>
  <si>
    <t>cronick</t>
  </si>
  <si>
    <t>cronical</t>
  </si>
  <si>
    <t>cronic69</t>
  </si>
  <si>
    <t>croner</t>
  </si>
  <si>
    <t>cronenwett</t>
  </si>
  <si>
    <t>cromoty</t>
  </si>
  <si>
    <t>cromossoma</t>
  </si>
  <si>
    <t>crommuel03</t>
  </si>
  <si>
    <t>cromdale</t>
  </si>
  <si>
    <t>crombielv4</t>
  </si>
  <si>
    <t>crombie23</t>
  </si>
  <si>
    <t>cromax</t>
  </si>
  <si>
    <t>cromas</t>
  </si>
  <si>
    <t>croki</t>
  </si>
  <si>
    <t>croke</t>
  </si>
  <si>
    <t>croitoreasa</t>
  </si>
  <si>
    <t>croire</t>
  </si>
  <si>
    <t>crogirl</t>
  </si>
  <si>
    <t>croghan</t>
  </si>
  <si>
    <t>crofts</t>
  </si>
  <si>
    <t>crofters</t>
  </si>
  <si>
    <t>croft22</t>
  </si>
  <si>
    <t>crofhkojkiyd</t>
  </si>
  <si>
    <t>crodua</t>
  </si>
  <si>
    <t>crod;bo</t>
  </si>
  <si>
    <t>crod13</t>
  </si>
  <si>
    <t>crocobaur</t>
  </si>
  <si>
    <t>crocobau</t>
  </si>
  <si>
    <t>croco</t>
  </si>
  <si>
    <t>crockpot1</t>
  </si>
  <si>
    <t>crockers</t>
  </si>
  <si>
    <t>crockerdile4276</t>
  </si>
  <si>
    <t>crock1</t>
  </si>
  <si>
    <t>crochete</t>
  </si>
  <si>
    <t>croche</t>
  </si>
  <si>
    <t>crocante</t>
  </si>
  <si>
    <t>croation</t>
  </si>
  <si>
    <t>croach</t>
  </si>
  <si>
    <t>cro666</t>
  </si>
  <si>
    <t>cro230895</t>
  </si>
  <si>
    <t>cro123</t>
  </si>
  <si>
    <t>crnorth4</t>
  </si>
  <si>
    <t>crnokrak</t>
  </si>
  <si>
    <t>crnokosa19</t>
  </si>
  <si>
    <t>crna07</t>
  </si>
  <si>
    <t>crmcrm</t>
  </si>
  <si>
    <t>crma4758</t>
  </si>
  <si>
    <t>crm7194</t>
  </si>
  <si>
    <t>crm321</t>
  </si>
  <si>
    <t>crl43725</t>
  </si>
  <si>
    <t>crkojm2</t>
  </si>
  <si>
    <t>crj112695</t>
  </si>
  <si>
    <t>crizzz</t>
  </si>
  <si>
    <t>crizzan</t>
  </si>
  <si>
    <t>crizz76</t>
  </si>
  <si>
    <t>crizthina</t>
  </si>
  <si>
    <t>criztel</t>
  </si>
  <si>
    <t>criztan</t>
  </si>
  <si>
    <t>criztal</t>
  </si>
  <si>
    <t>crizta</t>
  </si>
  <si>
    <t>crizpy</t>
  </si>
  <si>
    <t>crizly</t>
  </si>
  <si>
    <t>crizem</t>
  </si>
  <si>
    <t>crizellecoh</t>
  </si>
  <si>
    <t>crizell</t>
  </si>
  <si>
    <t>crizaldy</t>
  </si>
  <si>
    <t>criz</t>
  </si>
  <si>
    <t>crix978</t>
  </si>
  <si>
    <t>crivitz</t>
  </si>
  <si>
    <t>critty82</t>
  </si>
  <si>
    <t>critterbug</t>
  </si>
  <si>
    <t>critter7</t>
  </si>
  <si>
    <t>critter69</t>
  </si>
  <si>
    <t>critter22</t>
  </si>
  <si>
    <t>critter123</t>
  </si>
  <si>
    <t>critter05</t>
  </si>
  <si>
    <t>critofer</t>
  </si>
  <si>
    <t>critine</t>
  </si>
  <si>
    <t>critico</t>
  </si>
  <si>
    <t>critical12</t>
  </si>
  <si>
    <t>critchlow</t>
  </si>
  <si>
    <t>critchley</t>
  </si>
  <si>
    <t>crita</t>
  </si>
  <si>
    <t>crisypao</t>
  </si>
  <si>
    <t>crisyo</t>
  </si>
  <si>
    <t>crisxxx</t>
  </si>
  <si>
    <t>crisvic</t>
  </si>
  <si>
    <t>crisvi</t>
  </si>
  <si>
    <t>crisvel</t>
  </si>
  <si>
    <t>crisve</t>
  </si>
  <si>
    <t>crisulina</t>
  </si>
  <si>
    <t>cristyljoy</t>
  </si>
  <si>
    <t>cristyjoy</t>
  </si>
  <si>
    <t>cristy5</t>
  </si>
  <si>
    <t>cristy4</t>
  </si>
  <si>
    <t>cristy21</t>
  </si>
  <si>
    <t>cristy2000</t>
  </si>
  <si>
    <t>cristy20</t>
  </si>
  <si>
    <t>cristy2</t>
  </si>
  <si>
    <t>cristy03</t>
  </si>
  <si>
    <t>cristu</t>
  </si>
  <si>
    <t>cristt</t>
  </si>
  <si>
    <t>cristqm</t>
  </si>
  <si>
    <t>cristovive777</t>
  </si>
  <si>
    <t>cristoval</t>
  </si>
  <si>
    <t>cristotama</t>
  </si>
  <si>
    <t>cristorey1</t>
  </si>
  <si>
    <t>cristopher1</t>
  </si>
  <si>
    <t>cristoph</t>
  </si>
  <si>
    <t>criston</t>
  </si>
  <si>
    <t>cristoffer</t>
  </si>
  <si>
    <t>cristoferteamo</t>
  </si>
  <si>
    <t>cristofer1</t>
  </si>
  <si>
    <t>cristoesmivida</t>
  </si>
  <si>
    <t>cristoenmi</t>
  </si>
  <si>
    <t>cristobalcolon</t>
  </si>
  <si>
    <t>cristobal5</t>
  </si>
  <si>
    <t>cristobal0</t>
  </si>
  <si>
    <t>cristo9</t>
  </si>
  <si>
    <t>cristo89</t>
  </si>
  <si>
    <t>cristo87</t>
  </si>
  <si>
    <t>cristo25</t>
  </si>
  <si>
    <t>cristo21</t>
  </si>
  <si>
    <t>cristo2007</t>
  </si>
  <si>
    <t>cristo16</t>
  </si>
  <si>
    <t>cristo14</t>
  </si>
  <si>
    <t>cristo07</t>
  </si>
  <si>
    <t>cristo06</t>
  </si>
  <si>
    <t>cristo04</t>
  </si>
  <si>
    <t>cristo00</t>
  </si>
  <si>
    <t>cristinutzza</t>
  </si>
  <si>
    <t>cristinuka</t>
  </si>
  <si>
    <t>cristinelu</t>
  </si>
  <si>
    <t>cristine26</t>
  </si>
  <si>
    <t>cristine11</t>
  </si>
  <si>
    <t>cristine06</t>
  </si>
  <si>
    <t>cristinap</t>
  </si>
  <si>
    <t>cristinamihai</t>
  </si>
  <si>
    <t>cristinal</t>
  </si>
  <si>
    <t>cristinad</t>
  </si>
  <si>
    <t>cristinaaguilera</t>
  </si>
  <si>
    <t>cristina93</t>
  </si>
  <si>
    <t>cristina91</t>
  </si>
  <si>
    <t>cristina90</t>
  </si>
  <si>
    <t>cristina89</t>
  </si>
  <si>
    <t>cristina84</t>
  </si>
  <si>
    <t>cristina82</t>
  </si>
  <si>
    <t>cristina71</t>
  </si>
  <si>
    <t>cristina68</t>
  </si>
  <si>
    <t>cristina666</t>
  </si>
  <si>
    <t>cristina6</t>
  </si>
  <si>
    <t>cristina33</t>
  </si>
  <si>
    <t>cristina27</t>
  </si>
  <si>
    <t>cristina2010</t>
  </si>
  <si>
    <t>cristina1992</t>
  </si>
  <si>
    <t>cristina1988</t>
  </si>
  <si>
    <t>cristina1234</t>
  </si>
  <si>
    <t>cristina06</t>
  </si>
  <si>
    <t>cristina02</t>
  </si>
  <si>
    <t>cristin@</t>
  </si>
  <si>
    <t>cristie1</t>
  </si>
  <si>
    <t>cristidules</t>
  </si>
  <si>
    <t>cristiantlv</t>
  </si>
  <si>
    <t>cristians</t>
  </si>
  <si>
    <t>cristianoo</t>
  </si>
  <si>
    <t>cristianocicinho</t>
  </si>
  <si>
    <t>cristiano_7</t>
  </si>
  <si>
    <t>cristiano19</t>
  </si>
  <si>
    <t>cristiano10</t>
  </si>
  <si>
    <t>cristiann</t>
  </si>
  <si>
    <t>cristianm</t>
  </si>
  <si>
    <t>cristianlove</t>
  </si>
  <si>
    <t>cristianjesus</t>
  </si>
  <si>
    <t>cristianj</t>
  </si>
  <si>
    <t>cristiang</t>
  </si>
  <si>
    <t>cristiandior</t>
  </si>
  <si>
    <t>cristiandaniel</t>
  </si>
  <si>
    <t>cristianc</t>
  </si>
  <si>
    <t>cristianasofia</t>
  </si>
  <si>
    <t>cristianalarcon</t>
  </si>
  <si>
    <t>cristian96</t>
  </si>
  <si>
    <t>cristian90</t>
  </si>
  <si>
    <t>cristian87</t>
  </si>
  <si>
    <t>cristian777</t>
  </si>
  <si>
    <t>cristian69</t>
  </si>
  <si>
    <t>cristian2007</t>
  </si>
  <si>
    <t>cristian05</t>
  </si>
  <si>
    <t>cristian0</t>
  </si>
  <si>
    <t>cristiaan</t>
  </si>
  <si>
    <t>cristi24</t>
  </si>
  <si>
    <t>cristi23</t>
  </si>
  <si>
    <t>cristi16</t>
  </si>
  <si>
    <t>cristi123456</t>
  </si>
  <si>
    <t>cristi123</t>
  </si>
  <si>
    <t>cristi10</t>
  </si>
  <si>
    <t>cristi0</t>
  </si>
  <si>
    <t>cristho</t>
  </si>
  <si>
    <t>cristhianteamo</t>
  </si>
  <si>
    <t>cristhain</t>
  </si>
  <si>
    <t>cristeven</t>
  </si>
  <si>
    <t>cristescu</t>
  </si>
  <si>
    <t>cristereamo</t>
  </si>
  <si>
    <t>cristeph</t>
  </si>
  <si>
    <t>cristeljoy</t>
  </si>
  <si>
    <t>cristeen</t>
  </si>
  <si>
    <t>cristamar</t>
  </si>
  <si>
    <t>cristaltlv</t>
  </si>
  <si>
    <t>cristalsc</t>
  </si>
  <si>
    <t>cristals</t>
  </si>
  <si>
    <t>cristald</t>
  </si>
  <si>
    <t>cristalcampeon</t>
  </si>
  <si>
    <t>cristal89</t>
  </si>
  <si>
    <t>cristal8</t>
  </si>
  <si>
    <t>cristal3</t>
  </si>
  <si>
    <t>cristal25</t>
  </si>
  <si>
    <t>cristal1993</t>
  </si>
  <si>
    <t>cristal18</t>
  </si>
  <si>
    <t>cristal11</t>
  </si>
  <si>
    <t>cristal06</t>
  </si>
  <si>
    <t>cristais</t>
  </si>
  <si>
    <t>cristain</t>
  </si>
  <si>
    <t>cristah</t>
  </si>
  <si>
    <t>crista24</t>
  </si>
  <si>
    <t>crissy78</t>
  </si>
  <si>
    <t>crissy7</t>
  </si>
  <si>
    <t>crissy45</t>
  </si>
  <si>
    <t>crissy33</t>
  </si>
  <si>
    <t>crissy32</t>
  </si>
  <si>
    <t>crissy20</t>
  </si>
  <si>
    <t>crissy19</t>
  </si>
  <si>
    <t>crissy17</t>
  </si>
  <si>
    <t>crissy13</t>
  </si>
  <si>
    <t>crissy10</t>
  </si>
  <si>
    <t>crissy06</t>
  </si>
  <si>
    <t>crissy01</t>
  </si>
  <si>
    <t>crissishot</t>
  </si>
  <si>
    <t>crisshen</t>
  </si>
  <si>
    <t>crisselle</t>
  </si>
  <si>
    <t>crissangel1</t>
  </si>
  <si>
    <t>crissam</t>
  </si>
  <si>
    <t>crissa7</t>
  </si>
  <si>
    <t>criss_23</t>
  </si>
  <si>
    <t>criss69</t>
  </si>
  <si>
    <t>criss214</t>
  </si>
  <si>
    <t>criss21</t>
  </si>
  <si>
    <t>criss2008</t>
  </si>
  <si>
    <t>criss19</t>
  </si>
  <si>
    <t>criss12</t>
  </si>
  <si>
    <t>criss11</t>
  </si>
  <si>
    <t>criss101</t>
  </si>
  <si>
    <t>criss06</t>
  </si>
  <si>
    <t>criss05</t>
  </si>
  <si>
    <t>criss01</t>
  </si>
  <si>
    <t>crispy8</t>
  </si>
  <si>
    <t>crispy4</t>
  </si>
  <si>
    <t>crispy22</t>
  </si>
  <si>
    <t>crispy2</t>
  </si>
  <si>
    <t>crispulo</t>
  </si>
  <si>
    <t>crisps12</t>
  </si>
  <si>
    <t>crisps1</t>
  </si>
  <si>
    <t>crispogi</t>
  </si>
  <si>
    <t>crispito</t>
  </si>
  <si>
    <t>crispins</t>
  </si>
  <si>
    <t>crispin7</t>
  </si>
  <si>
    <t>crispim</t>
  </si>
  <si>
    <t>crispers</t>
  </si>
  <si>
    <t>crispee</t>
  </si>
  <si>
    <t>crispe</t>
  </si>
  <si>
    <t>crisp1</t>
  </si>
  <si>
    <t>crisos</t>
  </si>
  <si>
    <t>crisolito</t>
  </si>
  <si>
    <t>crisoforo</t>
  </si>
  <si>
    <t>crisofia</t>
  </si>
  <si>
    <t>crisne</t>
  </si>
  <si>
    <t>crismon</t>
  </si>
  <si>
    <t>crismo</t>
  </si>
  <si>
    <t>crismie</t>
  </si>
  <si>
    <t>crismeg</t>
  </si>
  <si>
    <t>crismas</t>
  </si>
  <si>
    <t>crismarielle</t>
  </si>
  <si>
    <t>crisma1</t>
  </si>
  <si>
    <t>crislu</t>
  </si>
  <si>
    <t>crisloveme</t>
  </si>
  <si>
    <t>crisliz</t>
  </si>
  <si>
    <t>crislin</t>
  </si>
  <si>
    <t>crisle</t>
  </si>
  <si>
    <t>crislamore225</t>
  </si>
  <si>
    <t>crislaine</t>
  </si>
  <si>
    <t>crisko</t>
  </si>
  <si>
    <t>crisjy</t>
  </si>
  <si>
    <t>crisjun</t>
  </si>
  <si>
    <t>crisj</t>
  </si>
  <si>
    <t>crisitian</t>
  </si>
  <si>
    <t>crisis21</t>
  </si>
  <si>
    <t>crisis11</t>
  </si>
  <si>
    <t>crising</t>
  </si>
  <si>
    <t>crisinda</t>
  </si>
  <si>
    <t>crishira</t>
  </si>
  <si>
    <t>crishiel</t>
  </si>
  <si>
    <t>crishi5</t>
  </si>
  <si>
    <t>crisher</t>
  </si>
  <si>
    <t>crishell</t>
  </si>
  <si>
    <t>crishe</t>
  </si>
  <si>
    <t>crishane</t>
  </si>
  <si>
    <t>crishan</t>
  </si>
  <si>
    <t>crishamel</t>
  </si>
  <si>
    <t>crisgon</t>
  </si>
  <si>
    <t>crisg</t>
  </si>
  <si>
    <t>criseve</t>
  </si>
  <si>
    <t>criserl</t>
  </si>
  <si>
    <t>crisella</t>
  </si>
  <si>
    <t>crisell</t>
  </si>
  <si>
    <t>criselia</t>
  </si>
  <si>
    <t>crisela</t>
  </si>
  <si>
    <t>crisean</t>
  </si>
  <si>
    <t>crisea</t>
  </si>
  <si>
    <t>crisdel</t>
  </si>
  <si>
    <t>crisdeea</t>
  </si>
  <si>
    <t>criscy</t>
  </si>
  <si>
    <t>criscris1</t>
  </si>
  <si>
    <t>crischelqoh</t>
  </si>
  <si>
    <t>crischa</t>
  </si>
  <si>
    <t>criscelle</t>
  </si>
  <si>
    <t>criscelis</t>
  </si>
  <si>
    <t>criscat</t>
  </si>
  <si>
    <t>crisbi</t>
  </si>
  <si>
    <t>crisbert</t>
  </si>
  <si>
    <t>crisbelle</t>
  </si>
  <si>
    <t>crisar</t>
  </si>
  <si>
    <t>crisante</t>
  </si>
  <si>
    <t>crisana</t>
  </si>
  <si>
    <t>crisamy</t>
  </si>
  <si>
    <t>crisaida</t>
  </si>
  <si>
    <t>cris_14</t>
  </si>
  <si>
    <t>cris84</t>
  </si>
  <si>
    <t>cris791325cami</t>
  </si>
  <si>
    <t>cris5</t>
  </si>
  <si>
    <t>cris45</t>
  </si>
  <si>
    <t>cris2576</t>
  </si>
  <si>
    <t>cris2105c</t>
  </si>
  <si>
    <t>cris2008</t>
  </si>
  <si>
    <t>cris2007</t>
  </si>
  <si>
    <t>cris1998</t>
  </si>
  <si>
    <t>cris1995</t>
  </si>
  <si>
    <t>cris1994</t>
  </si>
  <si>
    <t>cris1984</t>
  </si>
  <si>
    <t>cris12345</t>
  </si>
  <si>
    <t>cris1205</t>
  </si>
  <si>
    <t>cris111</t>
  </si>
  <si>
    <t>cris100</t>
  </si>
  <si>
    <t>cris0828</t>
  </si>
  <si>
    <t>cris0529''</t>
  </si>
  <si>
    <t>cris000</t>
  </si>
  <si>
    <t>cripzup</t>
  </si>
  <si>
    <t>cripzforlife</t>
  </si>
  <si>
    <t>cripz4lyfe</t>
  </si>
  <si>
    <t>criptillidie</t>
  </si>
  <si>
    <t>cripszide</t>
  </si>
  <si>
    <t>cripsvsbloods</t>
  </si>
  <si>
    <t>cripsters</t>
  </si>
  <si>
    <t>cripster1</t>
  </si>
  <si>
    <t>cripskillah</t>
  </si>
  <si>
    <t>cripside1</t>
  </si>
  <si>
    <t>cripsh</t>
  </si>
  <si>
    <t>cripsforlife</t>
  </si>
  <si>
    <t>crips2</t>
  </si>
  <si>
    <t>crips14</t>
  </si>
  <si>
    <t>crips101</t>
  </si>
  <si>
    <t>crips07</t>
  </si>
  <si>
    <t>crips05</t>
  </si>
  <si>
    <t>crips0</t>
  </si>
  <si>
    <t>cripper</t>
  </si>
  <si>
    <t>cripnation</t>
  </si>
  <si>
    <t>criplove6</t>
  </si>
  <si>
    <t>criplife1</t>
  </si>
  <si>
    <t>cripler</t>
  </si>
  <si>
    <t>cripkillas</t>
  </si>
  <si>
    <t>cripkid</t>
  </si>
  <si>
    <t>cripincripz</t>
  </si>
  <si>
    <t>cripface</t>
  </si>
  <si>
    <t>cripf6</t>
  </si>
  <si>
    <t>criper</t>
  </si>
  <si>
    <t>cripcuz1</t>
  </si>
  <si>
    <t>cripcity2</t>
  </si>
  <si>
    <t>cripchick</t>
  </si>
  <si>
    <t>cripboi</t>
  </si>
  <si>
    <t>cripblue</t>
  </si>
  <si>
    <t>cripbitch1</t>
  </si>
  <si>
    <t>cripbaby</t>
  </si>
  <si>
    <t>crip95</t>
  </si>
  <si>
    <t>crip912</t>
  </si>
  <si>
    <t>crip88</t>
  </si>
  <si>
    <t>crip83</t>
  </si>
  <si>
    <t>crip808</t>
  </si>
  <si>
    <t>crip64</t>
  </si>
  <si>
    <t>crip59</t>
  </si>
  <si>
    <t>crip4sho</t>
  </si>
  <si>
    <t>crip4l</t>
  </si>
  <si>
    <t>crip43</t>
  </si>
  <si>
    <t>crip42</t>
  </si>
  <si>
    <t>crip4118</t>
  </si>
  <si>
    <t>crip36</t>
  </si>
  <si>
    <t>crip303</t>
  </si>
  <si>
    <t>crip3</t>
  </si>
  <si>
    <t>crip24</t>
  </si>
  <si>
    <t>crip2</t>
  </si>
  <si>
    <t>crip17</t>
  </si>
  <si>
    <t>crip1234</t>
  </si>
  <si>
    <t>crip1</t>
  </si>
  <si>
    <t>criostoir</t>
  </si>
  <si>
    <t>criolo</t>
  </si>
  <si>
    <t>crinzcat</t>
  </si>
  <si>
    <t>crinulalb</t>
  </si>
  <si>
    <t>crinimperial</t>
  </si>
  <si>
    <t>cringle</t>
  </si>
  <si>
    <t>crinessa</t>
  </si>
  <si>
    <t>crinel</t>
  </si>
  <si>
    <t>crimzon</t>
  </si>
  <si>
    <t>crimstick</t>
  </si>
  <si>
    <t>crimsson</t>
  </si>
  <si>
    <t>crimsoncosmos</t>
  </si>
  <si>
    <t>crimson77</t>
  </si>
  <si>
    <t>crimson5</t>
  </si>
  <si>
    <t>crimson12</t>
  </si>
  <si>
    <t>crimson01</t>
  </si>
  <si>
    <t>crimson0</t>
  </si>
  <si>
    <t>crimso</t>
  </si>
  <si>
    <t>criminalminds</t>
  </si>
  <si>
    <t>crimilde</t>
  </si>
  <si>
    <t>crimilda</t>
  </si>
  <si>
    <t>crime234</t>
  </si>
  <si>
    <t>crime07</t>
  </si>
  <si>
    <t>crime01</t>
  </si>
  <si>
    <t>crimbotree</t>
  </si>
  <si>
    <t>crilly</t>
  </si>
  <si>
    <t>crilex</t>
  </si>
  <si>
    <t>crikey1995</t>
  </si>
  <si>
    <t>crikane</t>
  </si>
  <si>
    <t>crihan</t>
  </si>
  <si>
    <t>crigie</t>
  </si>
  <si>
    <t>criffy</t>
  </si>
  <si>
    <t>crieunasea</t>
  </si>
  <si>
    <t>cries</t>
  </si>
  <si>
    <t>cricri17</t>
  </si>
  <si>
    <t>cricko</t>
  </si>
  <si>
    <t>cricketz</t>
  </si>
  <si>
    <t>crickette1</t>
  </si>
  <si>
    <t>crickets1</t>
  </si>
  <si>
    <t>cricketkid</t>
  </si>
  <si>
    <t>cricket88</t>
  </si>
  <si>
    <t>cricket65</t>
  </si>
  <si>
    <t>cricket5432</t>
  </si>
  <si>
    <t>cricket50</t>
  </si>
  <si>
    <t>cricket4eva</t>
  </si>
  <si>
    <t>cricket35</t>
  </si>
  <si>
    <t>cricket2008</t>
  </si>
  <si>
    <t>cricket2006</t>
  </si>
  <si>
    <t>cricket18</t>
  </si>
  <si>
    <t>cricket16</t>
  </si>
  <si>
    <t>cricket143</t>
  </si>
  <si>
    <t>cricket1234</t>
  </si>
  <si>
    <t>cricket101</t>
  </si>
  <si>
    <t>cricket03</t>
  </si>
  <si>
    <t>cricket00</t>
  </si>
  <si>
    <t>crick3t</t>
  </si>
  <si>
    <t>crick1</t>
  </si>
  <si>
    <t>crick</t>
  </si>
  <si>
    <t>criciuma</t>
  </si>
  <si>
    <t>cricinfo</t>
  </si>
  <si>
    <t>criceti</t>
  </si>
  <si>
    <t>criccieth</t>
  </si>
  <si>
    <t>cribit</t>
  </si>
  <si>
    <t>cribby</t>
  </si>
  <si>
    <t>cribbs</t>
  </si>
  <si>
    <t>criancas</t>
  </si>
  <si>
    <t>criado</t>
  </si>
  <si>
    <t>criNibl</t>
  </si>
  <si>
    <t>cri;riiI</t>
  </si>
  <si>
    <t>cri;ojkiyd</t>
  </si>
  <si>
    <t>cri777</t>
  </si>
  <si>
    <t>crhskm</t>
  </si>
  <si>
    <t>crh271</t>
  </si>
  <si>
    <t>crg3234</t>
  </si>
  <si>
    <t>crf250x</t>
  </si>
  <si>
    <t>crf125</t>
  </si>
  <si>
    <t>crf123</t>
  </si>
  <si>
    <t>crf100f</t>
  </si>
  <si>
    <t>crezzar</t>
  </si>
  <si>
    <t>crezel</t>
  </si>
  <si>
    <t>creza</t>
  </si>
  <si>
    <t>creyzi</t>
  </si>
  <si>
    <t>creyes1</t>
  </si>
  <si>
    <t>crewton</t>
  </si>
  <si>
    <t>crews1</t>
  </si>
  <si>
    <t>crewman</t>
  </si>
  <si>
    <t>crewgeton</t>
  </si>
  <si>
    <t>crewe1</t>
  </si>
  <si>
    <t>crewchief</t>
  </si>
  <si>
    <t>crew69</t>
  </si>
  <si>
    <t>crew24</t>
  </si>
  <si>
    <t>crew1234</t>
  </si>
  <si>
    <t>crew08</t>
  </si>
  <si>
    <t>crew04</t>
  </si>
  <si>
    <t>crevete</t>
  </si>
  <si>
    <t>cretzolina</t>
  </si>
  <si>
    <t>cretxeu</t>
  </si>
  <si>
    <t>cretulici</t>
  </si>
  <si>
    <t>creton</t>
  </si>
  <si>
    <t>cretive</t>
  </si>
  <si>
    <t>crete2007</t>
  </si>
  <si>
    <t>cresty</t>
  </si>
  <si>
    <t>creston07</t>
  </si>
  <si>
    <t>cresson</t>
  </si>
  <si>
    <t>cressinda</t>
  </si>
  <si>
    <t>cressage</t>
  </si>
  <si>
    <t>crespo9</t>
  </si>
  <si>
    <t>crespo20</t>
  </si>
  <si>
    <t>crespim</t>
  </si>
  <si>
    <t>crespi</t>
  </si>
  <si>
    <t>crespa</t>
  </si>
  <si>
    <t>cresol</t>
  </si>
  <si>
    <t>cresicka</t>
  </si>
  <si>
    <t>creshia</t>
  </si>
  <si>
    <t>cresenta</t>
  </si>
  <si>
    <t>crescentmoon</t>
  </si>
  <si>
    <t>crepuscular</t>
  </si>
  <si>
    <t>creoqueteamo</t>
  </si>
  <si>
    <t>creoenmi</t>
  </si>
  <si>
    <t>crente</t>
  </si>
  <si>
    <t>crenshaw07</t>
  </si>
  <si>
    <t>cremitas</t>
  </si>
  <si>
    <t>cremin</t>
  </si>
  <si>
    <t>cremepuff</t>
  </si>
  <si>
    <t>cremeens</t>
  </si>
  <si>
    <t>cremebruce</t>
  </si>
  <si>
    <t>crematoriu</t>
  </si>
  <si>
    <t>cremaforever</t>
  </si>
  <si>
    <t>cremacorazon</t>
  </si>
  <si>
    <t>creizy</t>
  </si>
  <si>
    <t>creizi</t>
  </si>
  <si>
    <t>creisy</t>
  </si>
  <si>
    <t>creighton15</t>
  </si>
  <si>
    <t>creigh</t>
  </si>
  <si>
    <t>creepy99</t>
  </si>
  <si>
    <t>creepy58</t>
  </si>
  <si>
    <t>creepy4</t>
  </si>
  <si>
    <t>creepwalker</t>
  </si>
  <si>
    <t>creeps1</t>
  </si>
  <si>
    <t>creeping</t>
  </si>
  <si>
    <t>creeper3</t>
  </si>
  <si>
    <t>creeper123</t>
  </si>
  <si>
    <t>creep666</t>
  </si>
  <si>
    <t>creep125</t>
  </si>
  <si>
    <t>creencia</t>
  </si>
  <si>
    <t>creem</t>
  </si>
  <si>
    <t>creelynn</t>
  </si>
  <si>
    <t>creelady4u</t>
  </si>
  <si>
    <t>creekview1</t>
  </si>
  <si>
    <t>creekside1</t>
  </si>
  <si>
    <t>creeker</t>
  </si>
  <si>
    <t>creek123</t>
  </si>
  <si>
    <t>creegan</t>
  </si>
  <si>
    <t>creedrulz</t>
  </si>
  <si>
    <t>creedfan</t>
  </si>
  <si>
    <t>creeder</t>
  </si>
  <si>
    <t>creede</t>
  </si>
  <si>
    <t>creedd</t>
  </si>
  <si>
    <t>creeda</t>
  </si>
  <si>
    <t>creed8</t>
  </si>
  <si>
    <t>creed78</t>
  </si>
  <si>
    <t>creed5</t>
  </si>
  <si>
    <t>creed420</t>
  </si>
  <si>
    <t>creed23</t>
  </si>
  <si>
    <t>creed2005</t>
  </si>
  <si>
    <t>creed13</t>
  </si>
  <si>
    <t>creed11</t>
  </si>
  <si>
    <t>creed06</t>
  </si>
  <si>
    <t>creed05</t>
  </si>
  <si>
    <t>creeat</t>
  </si>
  <si>
    <t>cree18</t>
  </si>
  <si>
    <t>credits</t>
  </si>
  <si>
    <t>creditos</t>
  </si>
  <si>
    <t>creditor</t>
  </si>
  <si>
    <t>credit123</t>
  </si>
  <si>
    <t>credit08</t>
  </si>
  <si>
    <t>credeur1</t>
  </si>
  <si>
    <t>credere</t>
  </si>
  <si>
    <t>credendovides</t>
  </si>
  <si>
    <t>credendo</t>
  </si>
  <si>
    <t>credencial</t>
  </si>
  <si>
    <t>creden</t>
  </si>
  <si>
    <t>crecora</t>
  </si>
  <si>
    <t>creck</t>
  </si>
  <si>
    <t>crecil</t>
  </si>
  <si>
    <t>creature6</t>
  </si>
  <si>
    <t>creators</t>
  </si>
  <si>
    <t>creativitate</t>
  </si>
  <si>
    <t>creatives</t>
  </si>
  <si>
    <t>creativemind</t>
  </si>
  <si>
    <t>creativeme</t>
  </si>
  <si>
    <t>creativegirl</t>
  </si>
  <si>
    <t>creative97</t>
  </si>
  <si>
    <t>creative79</t>
  </si>
  <si>
    <t>creative76</t>
  </si>
  <si>
    <t>creative23</t>
  </si>
  <si>
    <t>creative14</t>
  </si>
  <si>
    <t>creative11</t>
  </si>
  <si>
    <t>creatief</t>
  </si>
  <si>
    <t>creatie</t>
  </si>
  <si>
    <t>creates</t>
  </si>
  <si>
    <t>created2behated</t>
  </si>
  <si>
    <t>create_0</t>
  </si>
  <si>
    <t>create5</t>
  </si>
  <si>
    <t>create22</t>
  </si>
  <si>
    <t>create123</t>
  </si>
  <si>
    <t>create12</t>
  </si>
  <si>
    <t>create11</t>
  </si>
  <si>
    <t>create07</t>
  </si>
  <si>
    <t>creataandrea</t>
  </si>
  <si>
    <t>creasyui</t>
  </si>
  <si>
    <t>creaps</t>
  </si>
  <si>
    <t>creamy3</t>
  </si>
  <si>
    <t>creamson</t>
  </si>
  <si>
    <t>creamsoda4</t>
  </si>
  <si>
    <t>creampuff!</t>
  </si>
  <si>
    <t>creampie1</t>
  </si>
  <si>
    <t>creammy</t>
  </si>
  <si>
    <t>creamme</t>
  </si>
  <si>
    <t>creamingsoda</t>
  </si>
  <si>
    <t>creamie</t>
  </si>
  <si>
    <t>creamibiza</t>
  </si>
  <si>
    <t>creamflow6</t>
  </si>
  <si>
    <t>creamcorn</t>
  </si>
  <si>
    <t>cream99</t>
  </si>
  <si>
    <t>cream92</t>
  </si>
  <si>
    <t>cream77</t>
  </si>
  <si>
    <t>cream20</t>
  </si>
  <si>
    <t>cream143</t>
  </si>
  <si>
    <t>cream14</t>
  </si>
  <si>
    <t>cream1234</t>
  </si>
  <si>
    <t>cream05</t>
  </si>
  <si>
    <t>cream01</t>
  </si>
  <si>
    <t>cream!</t>
  </si>
  <si>
    <t>creagan</t>
  </si>
  <si>
    <t>cre8ive1</t>
  </si>
  <si>
    <t>crcrcr</t>
  </si>
  <si>
    <t>crccvk3</t>
  </si>
  <si>
    <t>crc623628</t>
  </si>
  <si>
    <t>crc1234</t>
  </si>
  <si>
    <t>crc1201</t>
  </si>
  <si>
    <t>crbfredo</t>
  </si>
  <si>
    <t>crbcjc67</t>
  </si>
  <si>
    <t>crbaby</t>
  </si>
  <si>
    <t>crb112982</t>
  </si>
  <si>
    <t>crazzybone</t>
  </si>
  <si>
    <t>crazzy8</t>
  </si>
  <si>
    <t>crazzy2</t>
  </si>
  <si>
    <t>crazzi8</t>
  </si>
  <si>
    <t>crazzers</t>
  </si>
  <si>
    <t>crazyz1</t>
  </si>
  <si>
    <t>crazyyou</t>
  </si>
  <si>
    <t>crazywitch</t>
  </si>
  <si>
    <t>crazytlv</t>
  </si>
  <si>
    <t>crazyteens</t>
  </si>
  <si>
    <t>crazytee</t>
  </si>
  <si>
    <t>crazyt21</t>
  </si>
  <si>
    <t>crazyt1</t>
  </si>
  <si>
    <t>crazyspice</t>
  </si>
  <si>
    <t>crazysocks</t>
  </si>
  <si>
    <t>crazysk8</t>
  </si>
  <si>
    <t>crazysix</t>
  </si>
  <si>
    <t>crazyrosy</t>
  </si>
  <si>
    <t>crazyrose</t>
  </si>
  <si>
    <t>crazyrock</t>
  </si>
  <si>
    <t>crazyrandom</t>
  </si>
  <si>
    <t>crazypuppy</t>
  </si>
  <si>
    <t>crazypie</t>
  </si>
  <si>
    <t>crazypete</t>
  </si>
  <si>
    <t>crazyoveryou</t>
  </si>
  <si>
    <t>crazyoveru</t>
  </si>
  <si>
    <t>crazyone2</t>
  </si>
  <si>
    <t>crazyoflove</t>
  </si>
  <si>
    <t>crazynigga</t>
  </si>
  <si>
    <t>crazynesa1</t>
  </si>
  <si>
    <t>crazyn</t>
  </si>
  <si>
    <t>crazymsn</t>
  </si>
  <si>
    <t>crazymother</t>
  </si>
  <si>
    <t>crazymix</t>
  </si>
  <si>
    <t>crazymind</t>
  </si>
  <si>
    <t>crazymf</t>
  </si>
  <si>
    <t>crazymexican</t>
  </si>
  <si>
    <t>crazymex</t>
  </si>
  <si>
    <t>crazyme95</t>
  </si>
  <si>
    <t>crazyme3</t>
  </si>
  <si>
    <t>crazymama1</t>
  </si>
  <si>
    <t>crazym1</t>
  </si>
  <si>
    <t>crazyluv1</t>
  </si>
  <si>
    <t>crazylu</t>
  </si>
  <si>
    <t>crazyloz</t>
  </si>
  <si>
    <t>crazylove5</t>
  </si>
  <si>
    <t>crazylove12</t>
  </si>
  <si>
    <t>crazylook</t>
  </si>
  <si>
    <t>crazylips1</t>
  </si>
  <si>
    <t>crazylion</t>
  </si>
  <si>
    <t>crazylife2</t>
  </si>
  <si>
    <t>crazylicious</t>
  </si>
  <si>
    <t>crazylegz</t>
  </si>
  <si>
    <t>crazyland</t>
  </si>
  <si>
    <t>crazyladie</t>
  </si>
  <si>
    <t>crazyl0ve</t>
  </si>
  <si>
    <t>crazykit</t>
  </si>
  <si>
    <t>crazykiller</t>
  </si>
  <si>
    <t>crazykid7</t>
  </si>
  <si>
    <t>crazykid3</t>
  </si>
  <si>
    <t>crazyjohn</t>
  </si>
  <si>
    <t>crazyjay</t>
  </si>
  <si>
    <t>crazyjas</t>
  </si>
  <si>
    <t>crazyish</t>
  </si>
  <si>
    <t>crazyhoe1</t>
  </si>
  <si>
    <t>crazyho</t>
  </si>
  <si>
    <t>crazygyal</t>
  </si>
  <si>
    <t>crazygurl9</t>
  </si>
  <si>
    <t>crazygurl7</t>
  </si>
  <si>
    <t>crazygurl5</t>
  </si>
  <si>
    <t>crazygurl3</t>
  </si>
  <si>
    <t>crazygurl13</t>
  </si>
  <si>
    <t>crazyguitar</t>
  </si>
  <si>
    <t>crazygril</t>
  </si>
  <si>
    <t>crazygolf</t>
  </si>
  <si>
    <t>crazygirl94</t>
  </si>
  <si>
    <t>crazygirl430</t>
  </si>
  <si>
    <t>crazygirl08</t>
  </si>
  <si>
    <t>crazygirl05</t>
  </si>
  <si>
    <t>crazygang</t>
  </si>
  <si>
    <t>crazyfrog9</t>
  </si>
  <si>
    <t>crazyfrog5</t>
  </si>
  <si>
    <t>crazyfrog123</t>
  </si>
  <si>
    <t>crazyfrog!</t>
  </si>
  <si>
    <t>crazyfor</t>
  </si>
  <si>
    <t>crazyfool1</t>
  </si>
  <si>
    <t>crazyfive</t>
  </si>
  <si>
    <t>crazyface1</t>
  </si>
  <si>
    <t>crazyeyez</t>
  </si>
  <si>
    <t>crazyevil</t>
  </si>
  <si>
    <t>crazyer</t>
  </si>
  <si>
    <t>crazyemo96</t>
  </si>
  <si>
    <t>crazyed</t>
  </si>
  <si>
    <t>crazydude1</t>
  </si>
  <si>
    <t>crazydj</t>
  </si>
  <si>
    <t>crazydd</t>
  </si>
  <si>
    <t>crazydave1</t>
  </si>
  <si>
    <t>crazydani</t>
  </si>
  <si>
    <t>crazycookie</t>
  </si>
  <si>
    <t>crazycole</t>
  </si>
  <si>
    <t>crazychris</t>
  </si>
  <si>
    <t>crazychick24</t>
  </si>
  <si>
    <t>crazychick13</t>
  </si>
  <si>
    <t>crazychica</t>
  </si>
  <si>
    <t>crazychic9</t>
  </si>
  <si>
    <t>crazychic5</t>
  </si>
  <si>
    <t>crazychel</t>
  </si>
  <si>
    <t>crazycatz</t>
  </si>
  <si>
    <t>crazycat3</t>
  </si>
  <si>
    <t>crazycat123</t>
  </si>
  <si>
    <t>crazycandy</t>
  </si>
  <si>
    <t>crazycam</t>
  </si>
  <si>
    <t>crazyc123</t>
  </si>
  <si>
    <t>crazybull</t>
  </si>
  <si>
    <t>crazyboyz</t>
  </si>
  <si>
    <t>crazyboy13</t>
  </si>
  <si>
    <t>crazyboo17</t>
  </si>
  <si>
    <t>crazybitch22</t>
  </si>
  <si>
    <t>crazybitch12</t>
  </si>
  <si>
    <t>crazybebe</t>
  </si>
  <si>
    <t>crazybeauty</t>
  </si>
  <si>
    <t>crazybarbie</t>
  </si>
  <si>
    <t>crazybanana</t>
  </si>
  <si>
    <t>crazybabe5</t>
  </si>
  <si>
    <t>crazybabe12</t>
  </si>
  <si>
    <t>crazybabe1</t>
  </si>
  <si>
    <t>crazyb13</t>
  </si>
  <si>
    <t>crazyazz</t>
  </si>
  <si>
    <t>crazyass13</t>
  </si>
  <si>
    <t>crazyapple</t>
  </si>
  <si>
    <t>crazyace1</t>
  </si>
  <si>
    <t>crazyaboutyou</t>
  </si>
  <si>
    <t>crazy_chick</t>
  </si>
  <si>
    <t>crazy@</t>
  </si>
  <si>
    <t>crazy&lt;3</t>
  </si>
  <si>
    <t>crazy98</t>
  </si>
  <si>
    <t>crazy978</t>
  </si>
  <si>
    <t>crazy83</t>
  </si>
  <si>
    <t>crazy82</t>
  </si>
  <si>
    <t>crazy80</t>
  </si>
  <si>
    <t>crazy786</t>
  </si>
  <si>
    <t>crazy73</t>
  </si>
  <si>
    <t>crazy4ya</t>
  </si>
  <si>
    <t>crazy4u123</t>
  </si>
  <si>
    <t>crazy4pink</t>
  </si>
  <si>
    <t>crazy4john</t>
  </si>
  <si>
    <t>crazy4jesus</t>
  </si>
  <si>
    <t>crazy4im</t>
  </si>
  <si>
    <t>crazy4213</t>
  </si>
  <si>
    <t>crazy36</t>
  </si>
  <si>
    <t>crazy323</t>
  </si>
  <si>
    <t>crazy310</t>
  </si>
  <si>
    <t>crazy253</t>
  </si>
  <si>
    <t>crazy234</t>
  </si>
  <si>
    <t>crazy222</t>
  </si>
  <si>
    <t>crazy214</t>
  </si>
  <si>
    <t>crazy212</t>
  </si>
  <si>
    <t>crazy1chick</t>
  </si>
  <si>
    <t>crazy1994</t>
  </si>
  <si>
    <t>crazy171</t>
  </si>
  <si>
    <t>crazy14231425</t>
  </si>
  <si>
    <t>crazy134</t>
  </si>
  <si>
    <t>crazy127</t>
  </si>
  <si>
    <t>crazy111</t>
  </si>
  <si>
    <t>crazy1!</t>
  </si>
  <si>
    <t>crazy098</t>
  </si>
  <si>
    <t>crazy076</t>
  </si>
  <si>
    <t>crazy000</t>
  </si>
  <si>
    <t>crazy.girl</t>
  </si>
  <si>
    <t>crazy.frog</t>
  </si>
  <si>
    <t>crazy-srsr@hotmail.com</t>
  </si>
  <si>
    <t>crazy-gurl</t>
  </si>
  <si>
    <t>chhi</t>
  </si>
  <si>
    <t>crazt1</t>
  </si>
  <si>
    <t>crazt</t>
  </si>
  <si>
    <t>crazon</t>
  </si>
  <si>
    <t>crazis</t>
  </si>
  <si>
    <t>craziie</t>
  </si>
  <si>
    <t>crazii22</t>
  </si>
  <si>
    <t>crazii13</t>
  </si>
  <si>
    <t>crazii123</t>
  </si>
  <si>
    <t>crazii12</t>
  </si>
  <si>
    <t>crazii101</t>
  </si>
  <si>
    <t>crazii!</t>
  </si>
  <si>
    <t>crazigirl</t>
  </si>
  <si>
    <t>crazieuno</t>
  </si>
  <si>
    <t>crazie4</t>
  </si>
  <si>
    <t>crazie185</t>
  </si>
  <si>
    <t>crazem</t>
  </si>
  <si>
    <t>crazed4u</t>
  </si>
  <si>
    <t>craz3yd3v</t>
  </si>
  <si>
    <t>crayzee</t>
  </si>
  <si>
    <t>crayton3</t>
  </si>
  <si>
    <t>craysi</t>
  </si>
  <si>
    <t>crayons3</t>
  </si>
  <si>
    <t>crayons24</t>
  </si>
  <si>
    <t>crayons12</t>
  </si>
  <si>
    <t>crayonbox</t>
  </si>
  <si>
    <t>crayon4</t>
  </si>
  <si>
    <t>crayon.</t>
  </si>
  <si>
    <t>crayola8</t>
  </si>
  <si>
    <t>crayola69</t>
  </si>
  <si>
    <t>crayola6</t>
  </si>
  <si>
    <t>crayola18</t>
  </si>
  <si>
    <t>crayola14</t>
  </si>
  <si>
    <t>crayola10</t>
  </si>
  <si>
    <t>crayola08</t>
  </si>
  <si>
    <t>crayola07</t>
  </si>
  <si>
    <t>crayola01</t>
  </si>
  <si>
    <t>crayo</t>
  </si>
  <si>
    <t>craycray</t>
  </si>
  <si>
    <t>cray21ola</t>
  </si>
  <si>
    <t>cray1</t>
  </si>
  <si>
    <t>crawfords</t>
  </si>
  <si>
    <t>crawford87</t>
  </si>
  <si>
    <t>crawford5</t>
  </si>
  <si>
    <t>crawford4</t>
  </si>
  <si>
    <t>crawford22</t>
  </si>
  <si>
    <t>crawford.</t>
  </si>
  <si>
    <t>crawfish13</t>
  </si>
  <si>
    <t>crawdad1</t>
  </si>
  <si>
    <t>cravioto</t>
  </si>
  <si>
    <t>craving</t>
  </si>
  <si>
    <t>cravey</t>
  </si>
  <si>
    <t>craven42</t>
  </si>
  <si>
    <t>craved</t>
  </si>
  <si>
    <t>crausos</t>
  </si>
  <si>
    <t>craulomo</t>
  </si>
  <si>
    <t>cratty</t>
  </si>
  <si>
    <t>crater1</t>
  </si>
  <si>
    <t>crasygirl</t>
  </si>
  <si>
    <t>craston</t>
  </si>
  <si>
    <t>crashtest</t>
  </si>
  <si>
    <t>crashie</t>
  </si>
  <si>
    <t>crashers</t>
  </si>
  <si>
    <t>crasher2</t>
  </si>
  <si>
    <t>crashbash1</t>
  </si>
  <si>
    <t>crasha</t>
  </si>
  <si>
    <t>crash85</t>
  </si>
  <si>
    <t>crash76</t>
  </si>
  <si>
    <t>crash6</t>
  </si>
  <si>
    <t>crash33</t>
  </si>
  <si>
    <t>crash32</t>
  </si>
  <si>
    <t>crash19</t>
  </si>
  <si>
    <t>crash18</t>
  </si>
  <si>
    <t>crash15</t>
  </si>
  <si>
    <t>crash14</t>
  </si>
  <si>
    <t>crash13</t>
  </si>
  <si>
    <t>crash03</t>
  </si>
  <si>
    <t>crash01</t>
  </si>
  <si>
    <t>crash!</t>
  </si>
  <si>
    <t>crasal</t>
  </si>
  <si>
    <t>crapp</t>
  </si>
  <si>
    <t>craponastick</t>
  </si>
  <si>
    <t>crapola3</t>
  </si>
  <si>
    <t>crapbag2</t>
  </si>
  <si>
    <t>crap33</t>
  </si>
  <si>
    <t>crap23</t>
  </si>
  <si>
    <t>crap15</t>
  </si>
  <si>
    <t>crap14</t>
  </si>
  <si>
    <t>crap1234</t>
  </si>
  <si>
    <t>cranstoun</t>
  </si>
  <si>
    <t>cranny1</t>
  </si>
  <si>
    <t>crannog26</t>
  </si>
  <si>
    <t>crannagh</t>
  </si>
  <si>
    <t>cranmer</t>
  </si>
  <si>
    <t>cranleigh</t>
  </si>
  <si>
    <t>crankit1</t>
  </si>
  <si>
    <t>crankie</t>
  </si>
  <si>
    <t>crankdat12</t>
  </si>
  <si>
    <t>crank06</t>
  </si>
  <si>
    <t>cranio</t>
  </si>
  <si>
    <t>cranez</t>
  </si>
  <si>
    <t>crandwa</t>
  </si>
  <si>
    <t>cranbourne</t>
  </si>
  <si>
    <t>cranberryjuice</t>
  </si>
  <si>
    <t>cranberry6</t>
  </si>
  <si>
    <t>cranberry4</t>
  </si>
  <si>
    <t>cranberry11</t>
  </si>
  <si>
    <t>cranberry!</t>
  </si>
  <si>
    <t>cramon</t>
  </si>
  <si>
    <t>cramit</t>
  </si>
  <si>
    <t>cramer12</t>
  </si>
  <si>
    <t>cramer04</t>
  </si>
  <si>
    <t>cram1976</t>
  </si>
  <si>
    <t>crallola</t>
  </si>
  <si>
    <t>crakhead</t>
  </si>
  <si>
    <t>crak21</t>
  </si>
  <si>
    <t>crak14</t>
  </si>
  <si>
    <t>craizen16</t>
  </si>
  <si>
    <t>crainy</t>
  </si>
  <si>
    <t>craine</t>
  </si>
  <si>
    <t>crailz</t>
  </si>
  <si>
    <t>craigynorla2k6</t>
  </si>
  <si>
    <t>craigyboi</t>
  </si>
  <si>
    <t>craigy1</t>
  </si>
  <si>
    <t>craigtaylor</t>
  </si>
  <si>
    <t>craigsmells</t>
  </si>
  <si>
    <t>craigslist</t>
  </si>
  <si>
    <t>craigscott</t>
  </si>
  <si>
    <t>craigross</t>
  </si>
  <si>
    <t>craigp1</t>
  </si>
  <si>
    <t>craigmuir</t>
  </si>
  <si>
    <t>craigmont</t>
  </si>
  <si>
    <t>craigjohn</t>
  </si>
  <si>
    <t>craigiscool</t>
  </si>
  <si>
    <t>craigie1</t>
  </si>
  <si>
    <t>craigers</t>
  </si>
  <si>
    <t>craigendmafia</t>
  </si>
  <si>
    <t>craigdarragh</t>
  </si>
  <si>
    <t>craigcraig</t>
  </si>
  <si>
    <t>craigcfc</t>
  </si>
  <si>
    <t>craigberry</t>
  </si>
  <si>
    <t>craigben</t>
  </si>
  <si>
    <t>craigbank</t>
  </si>
  <si>
    <t>craigavon</t>
  </si>
  <si>
    <t>craigallen</t>
  </si>
  <si>
    <t>craigadam</t>
  </si>
  <si>
    <t>craig98</t>
  </si>
  <si>
    <t>craig97</t>
  </si>
  <si>
    <t>craig93</t>
  </si>
  <si>
    <t>craig89</t>
  </si>
  <si>
    <t>craig87</t>
  </si>
  <si>
    <t>craig86</t>
  </si>
  <si>
    <t>craig82</t>
  </si>
  <si>
    <t>craig74</t>
  </si>
  <si>
    <t>craig42</t>
  </si>
  <si>
    <t>craig35</t>
  </si>
  <si>
    <t>craig34</t>
  </si>
  <si>
    <t>craig32</t>
  </si>
  <si>
    <t>craig31</t>
  </si>
  <si>
    <t>craig2008</t>
  </si>
  <si>
    <t>craig1998</t>
  </si>
  <si>
    <t>craig1990</t>
  </si>
  <si>
    <t>craig1983</t>
  </si>
  <si>
    <t>craig1980</t>
  </si>
  <si>
    <t>craig133</t>
  </si>
  <si>
    <t>craig0</t>
  </si>
  <si>
    <t>craig#1</t>
  </si>
  <si>
    <t>craggle</t>
  </si>
  <si>
    <t>crage</t>
  </si>
  <si>
    <t>craftymom</t>
  </si>
  <si>
    <t>crafts2</t>
  </si>
  <si>
    <t>craftbox</t>
  </si>
  <si>
    <t>cradle6</t>
  </si>
  <si>
    <t>cradeloffilth</t>
  </si>
  <si>
    <t>cracky1</t>
  </si>
  <si>
    <t>crackrock</t>
  </si>
  <si>
    <t>crackpipe1</t>
  </si>
  <si>
    <t>cracknut</t>
  </si>
  <si>
    <t>cracknell</t>
  </si>
  <si>
    <t>crackme</t>
  </si>
  <si>
    <t>crackling</t>
  </si>
  <si>
    <t>crackit</t>
  </si>
  <si>
    <t>crackiswack</t>
  </si>
  <si>
    <t>crackho1</t>
  </si>
  <si>
    <t>crackhead7</t>
  </si>
  <si>
    <t>crackhead3</t>
  </si>
  <si>
    <t>crackett</t>
  </si>
  <si>
    <t>crackerz</t>
  </si>
  <si>
    <t>crackers7</t>
  </si>
  <si>
    <t>crackers3</t>
  </si>
  <si>
    <t>crackers123</t>
  </si>
  <si>
    <t>crackerquigg</t>
  </si>
  <si>
    <t>crackernut</t>
  </si>
  <si>
    <t>crackerman</t>
  </si>
  <si>
    <t>crackerjack0</t>
  </si>
  <si>
    <t>crackerhead</t>
  </si>
  <si>
    <t>crackerbox</t>
  </si>
  <si>
    <t>cracker9</t>
  </si>
  <si>
    <t>cracker83</t>
  </si>
  <si>
    <t>cracker8</t>
  </si>
  <si>
    <t>cracker72</t>
  </si>
  <si>
    <t>cracker45</t>
  </si>
  <si>
    <t>cracker35</t>
  </si>
  <si>
    <t>cracker26</t>
  </si>
  <si>
    <t>cracker212</t>
  </si>
  <si>
    <t>cracker19</t>
  </si>
  <si>
    <t>cracker16</t>
  </si>
  <si>
    <t>cracker15</t>
  </si>
  <si>
    <t>cracker14</t>
  </si>
  <si>
    <t>cracker00</t>
  </si>
  <si>
    <t>cracken5</t>
  </si>
  <si>
    <t>cracked1</t>
  </si>
  <si>
    <t>crackd</t>
  </si>
  <si>
    <t>crackas2</t>
  </si>
  <si>
    <t>cracka7</t>
  </si>
  <si>
    <t>crack9</t>
  </si>
  <si>
    <t>crack88</t>
  </si>
  <si>
    <t>crack8</t>
  </si>
  <si>
    <t>crack666</t>
  </si>
  <si>
    <t>crack420</t>
  </si>
  <si>
    <t>crack23</t>
  </si>
  <si>
    <t>crack1head</t>
  </si>
  <si>
    <t>crack17</t>
  </si>
  <si>
    <t>crack13</t>
  </si>
  <si>
    <t>crack0</t>
  </si>
  <si>
    <t>craciunul</t>
  </si>
  <si>
    <t>craccpot</t>
  </si>
  <si>
    <t>craccin6</t>
  </si>
  <si>
    <t>craby</t>
  </si>
  <si>
    <t>crabkiller</t>
  </si>
  <si>
    <t>crabes</t>
  </si>
  <si>
    <t>crabdroid</t>
  </si>
  <si>
    <t>crabcake12</t>
  </si>
  <si>
    <t>crabcake1</t>
  </si>
  <si>
    <t>crabby95</t>
  </si>
  <si>
    <t>crabby5</t>
  </si>
  <si>
    <t>crabby4u</t>
  </si>
  <si>
    <t>crabbs</t>
  </si>
  <si>
    <t>crabb1</t>
  </si>
  <si>
    <t>crabb01</t>
  </si>
  <si>
    <t>crabb</t>
  </si>
  <si>
    <t>crabapple1</t>
  </si>
  <si>
    <t>crab95</t>
  </si>
  <si>
    <t>craazy1</t>
  </si>
  <si>
    <t>cra1155</t>
  </si>
  <si>
    <t>cr@zygirl</t>
  </si>
  <si>
    <t>cr@cker</t>
  </si>
  <si>
    <t>cr7777777</t>
  </si>
  <si>
    <t>cr77777</t>
  </si>
  <si>
    <t>cr6969</t>
  </si>
  <si>
    <t>cr5598</t>
  </si>
  <si>
    <t>cr4zy1</t>
  </si>
  <si>
    <t>cr4igh1ll</t>
  </si>
  <si>
    <t>cr4ever</t>
  </si>
  <si>
    <t>cr4ckh34d</t>
  </si>
  <si>
    <t>cr33p3r</t>
  </si>
  <si>
    <t>cr26jemh</t>
  </si>
  <si>
    <t>cr250</t>
  </si>
  <si>
    <t>cr1stina</t>
  </si>
  <si>
    <t>cr1mson</t>
  </si>
  <si>
    <t>cr1996</t>
  </si>
  <si>
    <t>cr1992</t>
  </si>
  <si>
    <t>cr1982</t>
  </si>
  <si>
    <t>cr1978</t>
  </si>
  <si>
    <t>cr15004</t>
  </si>
  <si>
    <t>cr143143</t>
  </si>
  <si>
    <t>cr0517</t>
  </si>
  <si>
    <t>cquinn</t>
  </si>
  <si>
    <t>cpudhs</t>
  </si>
  <si>
    <t>cptpeanut</t>
  </si>
  <si>
    <t>cprocks</t>
  </si>
  <si>
    <t>cprincess</t>
  </si>
  <si>
    <t>cportis26</t>
  </si>
  <si>
    <t>cpoole</t>
  </si>
  <si>
    <t>cpo3397577</t>
  </si>
  <si>
    <t>cpmacatol</t>
  </si>
  <si>
    <t>cplkdd830</t>
  </si>
  <si>
    <t>cplang</t>
  </si>
  <si>
    <t>cplanet</t>
  </si>
  <si>
    <t>cpk345</t>
  </si>
  <si>
    <t>cpixel</t>
  </si>
  <si>
    <t>cpinheir</t>
  </si>
  <si>
    <t>cpic1220</t>
  </si>
  <si>
    <t>cpht368P1</t>
  </si>
  <si>
    <t>cpg167</t>
  </si>
  <si>
    <t>cpg123</t>
  </si>
  <si>
    <t>cpfc4eva</t>
  </si>
  <si>
    <t>cpf007</t>
  </si>
  <si>
    <t>cperez</t>
  </si>
  <si>
    <t>cpenn319</t>
  </si>
  <si>
    <t>cpe1704tks</t>
  </si>
  <si>
    <t>cpb123</t>
  </si>
  <si>
    <t>cpatterson</t>
  </si>
  <si>
    <t>cp3211992</t>
  </si>
  <si>
    <t>cp3010</t>
  </si>
  <si>
    <t>cp2188</t>
  </si>
  <si>
    <t>cp2121</t>
  </si>
  <si>
    <t>cp20f1</t>
  </si>
  <si>
    <t>cp2007</t>
  </si>
  <si>
    <t>cp2004</t>
  </si>
  <si>
    <t>cp1990</t>
  </si>
  <si>
    <t>cp1989</t>
  </si>
  <si>
    <t>cp1978</t>
  </si>
  <si>
    <t>cp123456</t>
  </si>
  <si>
    <t>cp090801</t>
  </si>
  <si>
    <t>cp07903</t>
  </si>
  <si>
    <t>cp011882</t>
  </si>
  <si>
    <t>cozzy123</t>
  </si>
  <si>
    <t>cozzey</t>
  </si>
  <si>
    <t>cozzer</t>
  </si>
  <si>
    <t>cozumel817</t>
  </si>
  <si>
    <t>cozmoz</t>
  </si>
  <si>
    <t>cozmos15</t>
  </si>
  <si>
    <t>cozmoe</t>
  </si>
  <si>
    <t>cozmo5</t>
  </si>
  <si>
    <t>cozmo21</t>
  </si>
  <si>
    <t>cozmo13</t>
  </si>
  <si>
    <t>cozmo!</t>
  </si>
  <si>
    <t>cozlux</t>
  </si>
  <si>
    <t>cozacm.m</t>
  </si>
  <si>
    <t>coyz01</t>
  </si>
  <si>
    <t>coyster</t>
  </si>
  <si>
    <t>coyotita</t>
  </si>
  <si>
    <t>coyotes3</t>
  </si>
  <si>
    <t>coyotes01</t>
  </si>
  <si>
    <t>coyote66</t>
  </si>
  <si>
    <t>coyote45</t>
  </si>
  <si>
    <t>coyote31</t>
  </si>
  <si>
    <t>coyote15</t>
  </si>
  <si>
    <t>coyote14</t>
  </si>
  <si>
    <t>coyote07</t>
  </si>
  <si>
    <t>coyote02</t>
  </si>
  <si>
    <t>coyote0</t>
  </si>
  <si>
    <t>coyney</t>
  </si>
  <si>
    <t>coyner</t>
  </si>
  <si>
    <t>coymylove</t>
  </si>
  <si>
    <t>coyles</t>
  </si>
  <si>
    <t>coyle123</t>
  </si>
  <si>
    <t>coyle05</t>
  </si>
  <si>
    <t>coyboys</t>
  </si>
  <si>
    <t>coya13</t>
  </si>
  <si>
    <t>coy24</t>
  </si>
  <si>
    <t>coy2008</t>
  </si>
  <si>
    <t>coy143</t>
  </si>
  <si>
    <t>coy!!</t>
  </si>
  <si>
    <t>coxnet</t>
  </si>
  <si>
    <t>coxime</t>
  </si>
  <si>
    <t>coxcable</t>
  </si>
  <si>
    <t>cox1234</t>
  </si>
  <si>
    <t>cowz</t>
  </si>
  <si>
    <t>cowtowns</t>
  </si>
  <si>
    <t>cowtipper1</t>
  </si>
  <si>
    <t>cowtipper</t>
  </si>
  <si>
    <t>cowswithguns</t>
  </si>
  <si>
    <t>cowss</t>
  </si>
  <si>
    <t>cowsmoo1</t>
  </si>
  <si>
    <t>cowski</t>
  </si>
  <si>
    <t>cowsinspace</t>
  </si>
  <si>
    <t>cowscows1</t>
  </si>
  <si>
    <t>cows99</t>
  </si>
  <si>
    <t>cows67</t>
  </si>
  <si>
    <t>cows4me</t>
  </si>
  <si>
    <t>cows4life</t>
  </si>
  <si>
    <t>cows2boy</t>
  </si>
  <si>
    <t>cows25</t>
  </si>
  <si>
    <t>cows18</t>
  </si>
  <si>
    <t>cows03</t>
  </si>
  <si>
    <t>cowpokes</t>
  </si>
  <si>
    <t>cowpig1</t>
  </si>
  <si>
    <t>cowpies</t>
  </si>
  <si>
    <t>cowpie27</t>
  </si>
  <si>
    <t>cowpie1</t>
  </si>
  <si>
    <t>cowpatch</t>
  </si>
  <si>
    <t>cowpat1</t>
  </si>
  <si>
    <t>cowparade</t>
  </si>
  <si>
    <t>cowoku</t>
  </si>
  <si>
    <t>cowocool</t>
  </si>
  <si>
    <t>cowmilk1</t>
  </si>
  <si>
    <t>cowman2</t>
  </si>
  <si>
    <t>cowluver</t>
  </si>
  <si>
    <t>cowland</t>
  </si>
  <si>
    <t>cowie2</t>
  </si>
  <si>
    <t>cowherder</t>
  </si>
  <si>
    <t>cowher15</t>
  </si>
  <si>
    <t>cowgurl18</t>
  </si>
  <si>
    <t>cowgurl08</t>
  </si>
  <si>
    <t>cowgrlup</t>
  </si>
  <si>
    <t>cowgirly</t>
  </si>
  <si>
    <t>cowgirlup9</t>
  </si>
  <si>
    <t>cowgirlup5</t>
  </si>
  <si>
    <t>cowgirlup2</t>
  </si>
  <si>
    <t>cowgirlup19</t>
  </si>
  <si>
    <t>cowgirlup13</t>
  </si>
  <si>
    <t>cowgirlup0</t>
  </si>
  <si>
    <t>cowgirllove</t>
  </si>
  <si>
    <t>cowgirlcutie</t>
  </si>
  <si>
    <t>cowgirla1</t>
  </si>
  <si>
    <t>cowgirl97</t>
  </si>
  <si>
    <t>cowgirl94</t>
  </si>
  <si>
    <t>cowgirl84</t>
  </si>
  <si>
    <t>cowgirl74</t>
  </si>
  <si>
    <t>cowgirl73</t>
  </si>
  <si>
    <t>cowgirl33</t>
  </si>
  <si>
    <t>cowgirl28</t>
  </si>
  <si>
    <t>cowgirl*</t>
  </si>
  <si>
    <t>cowgirl#1</t>
  </si>
  <si>
    <t>cowgate</t>
  </si>
  <si>
    <t>cowgal5</t>
  </si>
  <si>
    <t>cowfreak</t>
  </si>
  <si>
    <t>cowfish</t>
  </si>
  <si>
    <t>cowell1</t>
  </si>
  <si>
    <t>cowdog1</t>
  </si>
  <si>
    <t>cowcoywamba</t>
  </si>
  <si>
    <t>cowcow3</t>
  </si>
  <si>
    <t>cowco123</t>
  </si>
  <si>
    <t>cowco11</t>
  </si>
  <si>
    <t>cowcheese</t>
  </si>
  <si>
    <t>cowcatcher</t>
  </si>
  <si>
    <t>cowcat</t>
  </si>
  <si>
    <t>cowbys</t>
  </si>
  <si>
    <t>cowboyz86</t>
  </si>
  <si>
    <t>cowboyz21</t>
  </si>
  <si>
    <t>cowboyup91</t>
  </si>
  <si>
    <t>cowboyup08</t>
  </si>
  <si>
    <t>cowboyup!</t>
  </si>
  <si>
    <t>cowboys99</t>
  </si>
  <si>
    <t>cowboys87</t>
  </si>
  <si>
    <t>cowboys805</t>
  </si>
  <si>
    <t>cowboys80</t>
  </si>
  <si>
    <t>cowboys777</t>
  </si>
  <si>
    <t>cowboys76</t>
  </si>
  <si>
    <t>cowboys71</t>
  </si>
  <si>
    <t>cowboys70</t>
  </si>
  <si>
    <t>cowboys54</t>
  </si>
  <si>
    <t>cowboys2687</t>
  </si>
  <si>
    <t>cowboys147</t>
  </si>
  <si>
    <t>cowboys100</t>
  </si>
  <si>
    <t>cowboys03</t>
  </si>
  <si>
    <t>cowboylover</t>
  </si>
  <si>
    <t>cowboyjoe1</t>
  </si>
  <si>
    <t>cowboyjac</t>
  </si>
  <si>
    <t>cowboyfan94</t>
  </si>
  <si>
    <t>cowboydan</t>
  </si>
  <si>
    <t>cowboycrazy</t>
  </si>
  <si>
    <t>cowboy97</t>
  </si>
  <si>
    <t>cowboy95</t>
  </si>
  <si>
    <t>cowboy86</t>
  </si>
  <si>
    <t>cowboy82</t>
  </si>
  <si>
    <t>cowboy777</t>
  </si>
  <si>
    <t>cowboy74</t>
  </si>
  <si>
    <t>cowboy666</t>
  </si>
  <si>
    <t>cowboy63</t>
  </si>
  <si>
    <t>cowboy62</t>
  </si>
  <si>
    <t>cowboy58</t>
  </si>
  <si>
    <t>cowboy57</t>
  </si>
  <si>
    <t>cowboy56</t>
  </si>
  <si>
    <t>cowboy503</t>
  </si>
  <si>
    <t>cowboy48</t>
  </si>
  <si>
    <t>cowboy42</t>
  </si>
  <si>
    <t>cowboy40</t>
  </si>
  <si>
    <t>cowboy38</t>
  </si>
  <si>
    <t>cowboy37</t>
  </si>
  <si>
    <t>cowboy28</t>
  </si>
  <si>
    <t>cowboy27</t>
  </si>
  <si>
    <t>cowboy*</t>
  </si>
  <si>
    <t>cowbell11</t>
  </si>
  <si>
    <t>cowbag1</t>
  </si>
  <si>
    <t>coward1</t>
  </si>
  <si>
    <t>cowan18</t>
  </si>
  <si>
    <t>cowabunga1</t>
  </si>
  <si>
    <t>cow911</t>
  </si>
  <si>
    <t>cow666</t>
  </si>
  <si>
    <t>cow555</t>
  </si>
  <si>
    <t>cow234</t>
  </si>
  <si>
    <t>cow13boys</t>
  </si>
  <si>
    <t>cow1369</t>
  </si>
  <si>
    <t>cow1028</t>
  </si>
  <si>
    <t>covita</t>
  </si>
  <si>
    <t>covida</t>
  </si>
  <si>
    <t>covey</t>
  </si>
  <si>
    <t>covers1</t>
  </si>
  <si>
    <t>coveri</t>
  </si>
  <si>
    <t>covergurl</t>
  </si>
  <si>
    <t>covergirl8</t>
  </si>
  <si>
    <t>covergirl7</t>
  </si>
  <si>
    <t>covergirl11</t>
  </si>
  <si>
    <t>coverdale1</t>
  </si>
  <si>
    <t>cover7</t>
  </si>
  <si>
    <t>cover1</t>
  </si>
  <si>
    <t>covepass</t>
  </si>
  <si>
    <t>coventry87</t>
  </si>
  <si>
    <t>covenant2</t>
  </si>
  <si>
    <t>covenant12</t>
  </si>
  <si>
    <t>covelo</t>
  </si>
  <si>
    <t>covecamp</t>
  </si>
  <si>
    <t>cove2004</t>
  </si>
  <si>
    <t>cove123</t>
  </si>
  <si>
    <t>cove</t>
  </si>
  <si>
    <t>covcov</t>
  </si>
  <si>
    <t>couzanzabbaz</t>
  </si>
  <si>
    <t>couvreur</t>
  </si>
  <si>
    <t>couture8</t>
  </si>
  <si>
    <t>couture3</t>
  </si>
  <si>
    <t>coutney</t>
  </si>
  <si>
    <t>couter</t>
  </si>
  <si>
    <t>cousins5</t>
  </si>
  <si>
    <t>cousins13</t>
  </si>
  <si>
    <t>cousineau1</t>
  </si>
  <si>
    <t>cousine</t>
  </si>
  <si>
    <t>cousin8</t>
  </si>
  <si>
    <t>courtzz</t>
  </si>
  <si>
    <t>courtz!</t>
  </si>
  <si>
    <t>courty92</t>
  </si>
  <si>
    <t>courty1</t>
  </si>
  <si>
    <t>courtrox</t>
  </si>
  <si>
    <t>courtreporter2</t>
  </si>
  <si>
    <t>courtni1</t>
  </si>
  <si>
    <t>courtneyx</t>
  </si>
  <si>
    <t>courtneytexas</t>
  </si>
  <si>
    <t>courtneynicole</t>
  </si>
  <si>
    <t>courtneyleigh</t>
  </si>
  <si>
    <t>courtneylee</t>
  </si>
  <si>
    <t>courtneyisfit</t>
  </si>
  <si>
    <t>courtneydawn</t>
  </si>
  <si>
    <t>courtneyanne</t>
  </si>
  <si>
    <t>courtney&lt;3</t>
  </si>
  <si>
    <t>courtney89</t>
  </si>
  <si>
    <t>courtney85</t>
  </si>
  <si>
    <t>courtney84</t>
  </si>
  <si>
    <t>courtney4eva</t>
  </si>
  <si>
    <t>courtney44</t>
  </si>
  <si>
    <t>courtney35</t>
  </si>
  <si>
    <t>courtney32</t>
  </si>
  <si>
    <t>courtney28</t>
  </si>
  <si>
    <t>courtney26</t>
  </si>
  <si>
    <t>courtney25</t>
  </si>
  <si>
    <t>courtney2003</t>
  </si>
  <si>
    <t>courtney2001</t>
  </si>
  <si>
    <t>courtney1995</t>
  </si>
  <si>
    <t>courtney1990</t>
  </si>
  <si>
    <t>courtney12345</t>
  </si>
  <si>
    <t>courtney111</t>
  </si>
  <si>
    <t>courtney100</t>
  </si>
  <si>
    <t>courtney*</t>
  </si>
  <si>
    <t>courtney#1</t>
  </si>
  <si>
    <t>courtnee1</t>
  </si>
  <si>
    <t>courtlo1</t>
  </si>
  <si>
    <t>courtlin</t>
  </si>
  <si>
    <t>courtland1</t>
  </si>
  <si>
    <t>courtlan</t>
  </si>
  <si>
    <t>courtknee</t>
  </si>
  <si>
    <t>courtkay</t>
  </si>
  <si>
    <t>courtfarm</t>
  </si>
  <si>
    <t>courtez</t>
  </si>
  <si>
    <t>courtey</t>
  </si>
  <si>
    <t>courteous</t>
  </si>
  <si>
    <t>courtenay1</t>
  </si>
  <si>
    <t>courtdr</t>
  </si>
  <si>
    <t>courtdog</t>
  </si>
  <si>
    <t>court98</t>
  </si>
  <si>
    <t>court95</t>
  </si>
  <si>
    <t>court92</t>
  </si>
  <si>
    <t>court83</t>
  </si>
  <si>
    <t>court76</t>
  </si>
  <si>
    <t>court2008</t>
  </si>
  <si>
    <t>court2007</t>
  </si>
  <si>
    <t>court2006</t>
  </si>
  <si>
    <t>court1997</t>
  </si>
  <si>
    <t>court199</t>
  </si>
  <si>
    <t>court101</t>
  </si>
  <si>
    <t>court00</t>
  </si>
  <si>
    <t>coursey</t>
  </si>
  <si>
    <t>courrier</t>
  </si>
  <si>
    <t>courntey</t>
  </si>
  <si>
    <t>cournoyer</t>
  </si>
  <si>
    <t>courageux</t>
  </si>
  <si>
    <t>courages</t>
  </si>
  <si>
    <t>courage9</t>
  </si>
  <si>
    <t>courage14</t>
  </si>
  <si>
    <t>courage123</t>
  </si>
  <si>
    <t>courage05</t>
  </si>
  <si>
    <t>coupling</t>
  </si>
  <si>
    <t>couplegrand</t>
  </si>
  <si>
    <t>coupie</t>
  </si>
  <si>
    <t>coupe360ta</t>
  </si>
  <si>
    <t>coupdetat</t>
  </si>
  <si>
    <t>coupdegrace</t>
  </si>
  <si>
    <t>coupar</t>
  </si>
  <si>
    <t>countydurham</t>
  </si>
  <si>
    <t>county7</t>
  </si>
  <si>
    <t>countrytime</t>
  </si>
  <si>
    <t>countrysinger</t>
  </si>
  <si>
    <t>countrymom</t>
  </si>
  <si>
    <t>countrygirl101</t>
  </si>
  <si>
    <t>countrychick</t>
  </si>
  <si>
    <t>countryboy1</t>
  </si>
  <si>
    <t>countrybabe</t>
  </si>
  <si>
    <t>country_girl</t>
  </si>
  <si>
    <t>country99</t>
  </si>
  <si>
    <t>country94</t>
  </si>
  <si>
    <t>country86</t>
  </si>
  <si>
    <t>country82</t>
  </si>
  <si>
    <t>country81</t>
  </si>
  <si>
    <t>country78</t>
  </si>
  <si>
    <t>country4me</t>
  </si>
  <si>
    <t>country34</t>
  </si>
  <si>
    <t>country33</t>
  </si>
  <si>
    <t>country20</t>
  </si>
  <si>
    <t>country0921</t>
  </si>
  <si>
    <t>country#1</t>
  </si>
  <si>
    <t>countonme</t>
  </si>
  <si>
    <t>countess1</t>
  </si>
  <si>
    <t>counter29</t>
  </si>
  <si>
    <t>countd</t>
  </si>
  <si>
    <t>countach1</t>
  </si>
  <si>
    <t>count69</t>
  </si>
  <si>
    <t>count210</t>
  </si>
  <si>
    <t>counsel1</t>
  </si>
  <si>
    <t>counc1l</t>
  </si>
  <si>
    <t>coulthurst</t>
  </si>
  <si>
    <t>coulombe</t>
  </si>
  <si>
    <t>coulee</t>
  </si>
  <si>
    <t>couldbe</t>
  </si>
  <si>
    <t>cougs</t>
  </si>
  <si>
    <t>cougie</t>
  </si>
  <si>
    <t>coughlan24</t>
  </si>
  <si>
    <t>cougars55</t>
  </si>
  <si>
    <t>cougars40</t>
  </si>
  <si>
    <t>cougars28</t>
  </si>
  <si>
    <t>cougars101</t>
  </si>
  <si>
    <t>cougars02</t>
  </si>
  <si>
    <t>cougars01</t>
  </si>
  <si>
    <t>cougars00</t>
  </si>
  <si>
    <t>cougar93</t>
  </si>
  <si>
    <t>cougar85</t>
  </si>
  <si>
    <t>cougar73</t>
  </si>
  <si>
    <t>cougar72</t>
  </si>
  <si>
    <t>cougar68</t>
  </si>
  <si>
    <t>cougar53</t>
  </si>
  <si>
    <t>cougar35</t>
  </si>
  <si>
    <t>cougar34</t>
  </si>
  <si>
    <t>cougar3000</t>
  </si>
  <si>
    <t>cougar30</t>
  </si>
  <si>
    <t>cougar26</t>
  </si>
  <si>
    <t>cougar2001</t>
  </si>
  <si>
    <t>cougar19</t>
  </si>
  <si>
    <t>couer1kmaw02</t>
  </si>
  <si>
    <t>couchs</t>
  </si>
  <si>
    <t>couch34</t>
  </si>
  <si>
    <t>couch11</t>
  </si>
  <si>
    <t>couagr</t>
  </si>
  <si>
    <t>cotzo</t>
  </si>
  <si>
    <t>cotygian</t>
  </si>
  <si>
    <t>coty420</t>
  </si>
  <si>
    <t>coty2469</t>
  </si>
  <si>
    <t>coty1992</t>
  </si>
  <si>
    <t>coty18</t>
  </si>
  <si>
    <t>coty15</t>
  </si>
  <si>
    <t>coty14</t>
  </si>
  <si>
    <t>cotulla</t>
  </si>
  <si>
    <t>cottons</t>
  </si>
  <si>
    <t>cottonport</t>
  </si>
  <si>
    <t>cottonkandy</t>
  </si>
  <si>
    <t>cottoncat</t>
  </si>
  <si>
    <t>cottoncandy2</t>
  </si>
  <si>
    <t>cottonball1</t>
  </si>
  <si>
    <t>cotton99</t>
  </si>
  <si>
    <t>cotton87</t>
  </si>
  <si>
    <t>cotton86</t>
  </si>
  <si>
    <t>cotton36</t>
  </si>
  <si>
    <t>cotton33</t>
  </si>
  <si>
    <t>cotton32</t>
  </si>
  <si>
    <t>cotton26</t>
  </si>
  <si>
    <t>cotton1234</t>
  </si>
  <si>
    <t>cotton08</t>
  </si>
  <si>
    <t>cotton!</t>
  </si>
  <si>
    <t>cottinelli</t>
  </si>
  <si>
    <t>cottey</t>
  </si>
  <si>
    <t>cotterman</t>
  </si>
  <si>
    <t>cotterill</t>
  </si>
  <si>
    <t>cotten6</t>
  </si>
  <si>
    <t>cottagegrove</t>
  </si>
  <si>
    <t>cotta</t>
  </si>
  <si>
    <t>cotres</t>
  </si>
  <si>
    <t>cotrell</t>
  </si>
  <si>
    <t>cotown254</t>
  </si>
  <si>
    <t>cotown</t>
  </si>
  <si>
    <t>cotovio</t>
  </si>
  <si>
    <t>cototo</t>
  </si>
  <si>
    <t>cotorro1</t>
  </si>
  <si>
    <t>cotorreo</t>
  </si>
  <si>
    <t>cotoroanta</t>
  </si>
  <si>
    <t>cotonetes</t>
  </si>
  <si>
    <t>coton</t>
  </si>
  <si>
    <t>cotoharla</t>
  </si>
  <si>
    <t>coticoti</t>
  </si>
  <si>
    <t>cotero</t>
  </si>
  <si>
    <t>cotejo</t>
  </si>
  <si>
    <t>coteanu</t>
  </si>
  <si>
    <t>cote123</t>
  </si>
  <si>
    <t>cote</t>
  </si>
  <si>
    <t>cotaquispe</t>
  </si>
  <si>
    <t>cotacota</t>
  </si>
  <si>
    <t>cota18</t>
  </si>
  <si>
    <t>cota123</t>
  </si>
  <si>
    <t>cosway</t>
  </si>
  <si>
    <t>costyca</t>
  </si>
  <si>
    <t>costume1</t>
  </si>
  <si>
    <t>costos</t>
  </si>
  <si>
    <t>coston1</t>
  </si>
  <si>
    <t>costigan</t>
  </si>
  <si>
    <t>costicosti</t>
  </si>
  <si>
    <t>costi01</t>
  </si>
  <si>
    <t>coste├▒ito</t>
  </si>
  <si>
    <t>costello123</t>
  </si>
  <si>
    <t>costelino</t>
  </si>
  <si>
    <t>costel18</t>
  </si>
  <si>
    <t>costeira</t>
  </si>
  <si>
    <t>costax</t>
  </si>
  <si>
    <t>costarrica</t>
  </si>
  <si>
    <t>costarica8</t>
  </si>
  <si>
    <t>costarica7</t>
  </si>
  <si>
    <t>costarica123</t>
  </si>
  <si>
    <t>costarica06</t>
  </si>
  <si>
    <t>costarica!</t>
  </si>
  <si>
    <t>costapinto</t>
  </si>
  <si>
    <t>costantinos</t>
  </si>
  <si>
    <t>costanilla</t>
  </si>
  <si>
    <t>costaaa</t>
  </si>
  <si>
    <t>costa6</t>
  </si>
  <si>
    <t>costa3902</t>
  </si>
  <si>
    <t>costa25</t>
  </si>
  <si>
    <t>costa22</t>
  </si>
  <si>
    <t>costa20</t>
  </si>
  <si>
    <t>costa15</t>
  </si>
  <si>
    <t>cost163hint207</t>
  </si>
  <si>
    <t>cossmin</t>
  </si>
  <si>
    <t>cossins</t>
  </si>
  <si>
    <t>cossie23</t>
  </si>
  <si>
    <t>cossie13</t>
  </si>
  <si>
    <t>cossi</t>
  </si>
  <si>
    <t>cossette1</t>
  </si>
  <si>
    <t>cossacks1991</t>
  </si>
  <si>
    <t>cossa</t>
  </si>
  <si>
    <t>cosper</t>
  </si>
  <si>
    <t>cosos</t>
  </si>
  <si>
    <t>cosmynu</t>
  </si>
  <si>
    <t>cosmoz</t>
  </si>
  <si>
    <t>cosmos99</t>
  </si>
  <si>
    <t>cosmos69</t>
  </si>
  <si>
    <t>cosmos2</t>
  </si>
  <si>
    <t>cosmos13</t>
  </si>
  <si>
    <t>cosmos100</t>
  </si>
  <si>
    <t>cosmos01</t>
  </si>
  <si>
    <t>cosmoq1</t>
  </si>
  <si>
    <t>cosmopolit</t>
  </si>
  <si>
    <t>cosmopatologie</t>
  </si>
  <si>
    <t>cosmop</t>
  </si>
  <si>
    <t>cosmonova</t>
  </si>
  <si>
    <t>cosmonauta</t>
  </si>
  <si>
    <t>cosmogrl1</t>
  </si>
  <si>
    <t>cosmogirl7</t>
  </si>
  <si>
    <t>cosmogirl6</t>
  </si>
  <si>
    <t>cosmogirl3</t>
  </si>
  <si>
    <t>cosmogirl08</t>
  </si>
  <si>
    <t>cosmogirl!</t>
  </si>
  <si>
    <t>cosmogal</t>
  </si>
  <si>
    <t>cosmofon</t>
  </si>
  <si>
    <t>cosmoe</t>
  </si>
  <si>
    <t>cosmo92</t>
  </si>
  <si>
    <t>cosmo91</t>
  </si>
  <si>
    <t>cosmo86</t>
  </si>
  <si>
    <t>cosmo79</t>
  </si>
  <si>
    <t>cosmo77</t>
  </si>
  <si>
    <t>cosmo68</t>
  </si>
  <si>
    <t>cosmo34</t>
  </si>
  <si>
    <t>cosmo321</t>
  </si>
  <si>
    <t>cosmo31</t>
  </si>
  <si>
    <t>cosmo229</t>
  </si>
  <si>
    <t>cosmo2008</t>
  </si>
  <si>
    <t>cosmo2007</t>
  </si>
  <si>
    <t>cosmo2006</t>
  </si>
  <si>
    <t>cosmo1999</t>
  </si>
  <si>
    <t>cosmo19</t>
  </si>
  <si>
    <t>cosmo17</t>
  </si>
  <si>
    <t>cosmo1234</t>
  </si>
  <si>
    <t>cosmo111</t>
  </si>
  <si>
    <t>cosmo03</t>
  </si>
  <si>
    <t>cosmo.</t>
  </si>
  <si>
    <t>cosmita</t>
  </si>
  <si>
    <t>cosminutz</t>
  </si>
  <si>
    <t>cosminteiubesc</t>
  </si>
  <si>
    <t>cosminn</t>
  </si>
  <si>
    <t>cosminele</t>
  </si>
  <si>
    <t>cosmincosmin</t>
  </si>
  <si>
    <t>cosminamare</t>
  </si>
  <si>
    <t>cosmicstar</t>
  </si>
  <si>
    <t>cosmicgate</t>
  </si>
  <si>
    <t>cosmicbabe</t>
  </si>
  <si>
    <t>cosmic1986</t>
  </si>
  <si>
    <t>cosmic18</t>
  </si>
  <si>
    <t>cosmic123</t>
  </si>
  <si>
    <t>cosmic03</t>
  </si>
  <si>
    <t>cosmetice</t>
  </si>
  <si>
    <t>cosman</t>
  </si>
  <si>
    <t>cositos</t>
  </si>
  <si>
    <t>cosito4</t>
  </si>
  <si>
    <t>cosito12</t>
  </si>
  <si>
    <t>cositarik</t>
  </si>
  <si>
    <t>cositarara</t>
  </si>
  <si>
    <t>cositabb</t>
  </si>
  <si>
    <t>cosita94</t>
  </si>
  <si>
    <t>cosita88</t>
  </si>
  <si>
    <t>cosita4</t>
  </si>
  <si>
    <t>cosita3</t>
  </si>
  <si>
    <t>cosita28</t>
  </si>
  <si>
    <t>cosita26</t>
  </si>
  <si>
    <t>cosita23</t>
  </si>
  <si>
    <t>cosita1992</t>
  </si>
  <si>
    <t>cosita17</t>
  </si>
  <si>
    <t>cosita05</t>
  </si>
  <si>
    <t>cosita03</t>
  </si>
  <si>
    <t>cosita!</t>
  </si>
  <si>
    <t>cosio</t>
  </si>
  <si>
    <t>cosido</t>
  </si>
  <si>
    <t>coshitas</t>
  </si>
  <si>
    <t>cosgrave</t>
  </si>
  <si>
    <t>cosgirl1</t>
  </si>
  <si>
    <t>cosey1</t>
  </si>
  <si>
    <t>cosep</t>
  </si>
  <si>
    <t>coseno</t>
  </si>
  <si>
    <t>coscar</t>
  </si>
  <si>
    <t>cosasmias</t>
  </si>
  <si>
    <t>cosaslindas</t>
  </si>
  <si>
    <t>cosarca</t>
  </si>
  <si>
    <t>cosala</t>
  </si>
  <si>
    <t>cosain</t>
  </si>
  <si>
    <t>cosafea</t>
  </si>
  <si>
    <t>cosaco</t>
  </si>
  <si>
    <t>cosabuena</t>
  </si>
  <si>
    <t>cosa1</t>
  </si>
  <si>
    <t>cos2007</t>
  </si>
  <si>
    <t>cos123456</t>
  </si>
  <si>
    <t>corzo</t>
  </si>
  <si>
    <t>corywifey</t>
  </si>
  <si>
    <t>coryw1</t>
  </si>
  <si>
    <t>corytodd</t>
  </si>
  <si>
    <t>corysax1</t>
  </si>
  <si>
    <t>coryrose</t>
  </si>
  <si>
    <t>coryn1</t>
  </si>
  <si>
    <t>corym</t>
  </si>
  <si>
    <t>corylovesme</t>
  </si>
  <si>
    <t>corylarvin</t>
  </si>
  <si>
    <t>coryjohn</t>
  </si>
  <si>
    <t>coryjean</t>
  </si>
  <si>
    <t>coryj</t>
  </si>
  <si>
    <t>coryh1</t>
  </si>
  <si>
    <t>corydavis</t>
  </si>
  <si>
    <t>corycute</t>
  </si>
  <si>
    <t>coryb</t>
  </si>
  <si>
    <t>coryanne</t>
  </si>
  <si>
    <t>coryann</t>
  </si>
  <si>
    <t>coryallan</t>
  </si>
  <si>
    <t>coryalan</t>
  </si>
  <si>
    <t>coryadam</t>
  </si>
  <si>
    <t>cory911</t>
  </si>
  <si>
    <t>cory87</t>
  </si>
  <si>
    <t>cory82</t>
  </si>
  <si>
    <t>cory7</t>
  </si>
  <si>
    <t>cory67</t>
  </si>
  <si>
    <t>cory4me</t>
  </si>
  <si>
    <t>cory37</t>
  </si>
  <si>
    <t>cory317</t>
  </si>
  <si>
    <t>cory30</t>
  </si>
  <si>
    <t>cory3</t>
  </si>
  <si>
    <t>cory247</t>
  </si>
  <si>
    <t>cory2009</t>
  </si>
  <si>
    <t>cory2007</t>
  </si>
  <si>
    <t>cory2005</t>
  </si>
  <si>
    <t>cory2003</t>
  </si>
  <si>
    <t>cory2000</t>
  </si>
  <si>
    <t>cory1995</t>
  </si>
  <si>
    <t>cory1619</t>
  </si>
  <si>
    <t>cory136</t>
  </si>
  <si>
    <t>cory1225</t>
  </si>
  <si>
    <t>cory04</t>
  </si>
  <si>
    <t>cory02</t>
  </si>
  <si>
    <t>cory#1</t>
  </si>
  <si>
    <t>cory!!</t>
  </si>
  <si>
    <t>corvinus</t>
  </si>
  <si>
    <t>corvettec6</t>
  </si>
  <si>
    <t>corvette99</t>
  </si>
  <si>
    <t>corvette9</t>
  </si>
  <si>
    <t>corvette87</t>
  </si>
  <si>
    <t>corvette74</t>
  </si>
  <si>
    <t>corvette4</t>
  </si>
  <si>
    <t>corvette123</t>
  </si>
  <si>
    <t>corvette09</t>
  </si>
  <si>
    <t>corvette06</t>
  </si>
  <si>
    <t>corvette01</t>
  </si>
  <si>
    <t>corvette0</t>
  </si>
  <si>
    <t>corvett1</t>
  </si>
  <si>
    <t>corvete1</t>
  </si>
  <si>
    <t>corvelli99</t>
  </si>
  <si>
    <t>corvelli</t>
  </si>
  <si>
    <t>corvell</t>
  </si>
  <si>
    <t>corvair1</t>
  </si>
  <si>
    <t>corutza</t>
  </si>
  <si>
    <t>corus</t>
  </si>
  <si>
    <t>cortuna</t>
  </si>
  <si>
    <t>cortrell</t>
  </si>
  <si>
    <t>cortorreal</t>
  </si>
  <si>
    <t>cortopi</t>
  </si>
  <si>
    <t>corto</t>
  </si>
  <si>
    <t>cortny</t>
  </si>
  <si>
    <t>cortneylane</t>
  </si>
  <si>
    <t>cortney7</t>
  </si>
  <si>
    <t>cortney23</t>
  </si>
  <si>
    <t>cortney13</t>
  </si>
  <si>
    <t>cortney07</t>
  </si>
  <si>
    <t>cortnei</t>
  </si>
  <si>
    <t>cortlin</t>
  </si>
  <si>
    <t>cortlandt</t>
  </si>
  <si>
    <t>cortinhas</t>
  </si>
  <si>
    <t>cortina15</t>
  </si>
  <si>
    <t>cortijo</t>
  </si>
  <si>
    <t>cortezg</t>
  </si>
  <si>
    <t>cortez98</t>
  </si>
  <si>
    <t>cortez94</t>
  </si>
  <si>
    <t>cortez8</t>
  </si>
  <si>
    <t>cortez28</t>
  </si>
  <si>
    <t>cortez27</t>
  </si>
  <si>
    <t>cortez25</t>
  </si>
  <si>
    <t>cortez20</t>
  </si>
  <si>
    <t>cortez18</t>
  </si>
  <si>
    <t>cortez15</t>
  </si>
  <si>
    <t>cortez07</t>
  </si>
  <si>
    <t>cortez05</t>
  </si>
  <si>
    <t>cortez04</t>
  </si>
  <si>
    <t>cortez02</t>
  </si>
  <si>
    <t>cortez.</t>
  </si>
  <si>
    <t>cortex7</t>
  </si>
  <si>
    <t>cortese</t>
  </si>
  <si>
    <t>cortes2</t>
  </si>
  <si>
    <t>cortes13</t>
  </si>
  <si>
    <t>cortes12</t>
  </si>
  <si>
    <t>corte06</t>
  </si>
  <si>
    <t>cort14</t>
  </si>
  <si>
    <t>cort10</t>
  </si>
  <si>
    <t>cort06</t>
  </si>
  <si>
    <t>cort05</t>
  </si>
  <si>
    <t>corsten</t>
  </si>
  <si>
    <t>corsica93</t>
  </si>
  <si>
    <t>corsica92</t>
  </si>
  <si>
    <t>corset1</t>
  </si>
  <si>
    <t>corset</t>
  </si>
  <si>
    <t>corsathor</t>
  </si>
  <si>
    <t>corsasx1</t>
  </si>
  <si>
    <t>corsamad</t>
  </si>
  <si>
    <t>corsa2002</t>
  </si>
  <si>
    <t>corsa18</t>
  </si>
  <si>
    <t>corsa12v</t>
  </si>
  <si>
    <t>corsa11</t>
  </si>
  <si>
    <t>corsa05</t>
  </si>
  <si>
    <t>corryne</t>
  </si>
  <si>
    <t>corrymiddle</t>
  </si>
  <si>
    <t>corry7</t>
  </si>
  <si>
    <t>corry12</t>
  </si>
  <si>
    <t>corry04</t>
  </si>
  <si>
    <t>corrs112</t>
  </si>
  <si>
    <t>corrosive</t>
  </si>
  <si>
    <t>corrosion</t>
  </si>
  <si>
    <t>corrococo</t>
  </si>
  <si>
    <t>corris</t>
  </si>
  <si>
    <t>corrine22</t>
  </si>
  <si>
    <t>corrine13</t>
  </si>
  <si>
    <t>corrina123</t>
  </si>
  <si>
    <t>corrigan1</t>
  </si>
  <si>
    <t>corrigal</t>
  </si>
  <si>
    <t>corrie99</t>
  </si>
  <si>
    <t>corrie22</t>
  </si>
  <si>
    <t>corrie20</t>
  </si>
  <si>
    <t>corrie13</t>
  </si>
  <si>
    <t>corrie12</t>
  </si>
  <si>
    <t>corrie01</t>
  </si>
  <si>
    <t>corridos</t>
  </si>
  <si>
    <t>corri1</t>
  </si>
  <si>
    <t>correosecreto</t>
  </si>
  <si>
    <t>correofalso</t>
  </si>
  <si>
    <t>correocorreo</t>
  </si>
  <si>
    <t>correo2</t>
  </si>
  <si>
    <t>correna</t>
  </si>
  <si>
    <t>correle</t>
  </si>
  <si>
    <t>corregidor</t>
  </si>
  <si>
    <t>corregendo</t>
  </si>
  <si>
    <t>correen</t>
  </si>
  <si>
    <t>correa8</t>
  </si>
  <si>
    <t>correa7</t>
  </si>
  <si>
    <t>correa69</t>
  </si>
  <si>
    <t>correa123</t>
  </si>
  <si>
    <t>correa12</t>
  </si>
  <si>
    <t>corrales13</t>
  </si>
  <si>
    <t>corraine</t>
  </si>
  <si>
    <t>corradovr6</t>
  </si>
  <si>
    <t>corpus05</t>
  </si>
  <si>
    <t>corpuluman</t>
  </si>
  <si>
    <t>corpss</t>
  </si>
  <si>
    <t>corpsebride27</t>
  </si>
  <si>
    <t>corpse6</t>
  </si>
  <si>
    <t>coroso</t>
  </si>
  <si>
    <t>coronitas</t>
  </si>
  <si>
    <t>coronica</t>
  </si>
  <si>
    <t>coronet1</t>
  </si>
  <si>
    <t>coronax</t>
  </si>
  <si>
    <t>coronaln</t>
  </si>
  <si>
    <t>coronado11</t>
  </si>
  <si>
    <t>coronado09</t>
  </si>
  <si>
    <t>coronaca</t>
  </si>
  <si>
    <t>corona951</t>
  </si>
  <si>
    <t>corona94</t>
  </si>
  <si>
    <t>corona90</t>
  </si>
  <si>
    <t>corona76</t>
  </si>
  <si>
    <t>corona707</t>
  </si>
  <si>
    <t>corona68</t>
  </si>
  <si>
    <t>corona59</t>
  </si>
  <si>
    <t>corona32</t>
  </si>
  <si>
    <t>corona2000</t>
  </si>
  <si>
    <t>corona190</t>
  </si>
  <si>
    <t>corona1234</t>
  </si>
  <si>
    <t>corona00</t>
  </si>
  <si>
    <t>coron</t>
  </si>
  <si>
    <t>corolla96</t>
  </si>
  <si>
    <t>corolla95</t>
  </si>
  <si>
    <t>corolla3</t>
  </si>
  <si>
    <t>corolla23</t>
  </si>
  <si>
    <t>corolla21</t>
  </si>
  <si>
    <t>corolla.</t>
  </si>
  <si>
    <t>coroama</t>
  </si>
  <si>
    <t>coro18</t>
  </si>
  <si>
    <t>corny54</t>
  </si>
  <si>
    <t>corny22</t>
  </si>
  <si>
    <t>corny12</t>
  </si>
  <si>
    <t>corny101</t>
  </si>
  <si>
    <t>cornwell1</t>
  </si>
  <si>
    <t>cornwall85</t>
  </si>
  <si>
    <t>cornwall2</t>
  </si>
  <si>
    <t>cornwal</t>
  </si>
  <si>
    <t>cornuta</t>
  </si>
  <si>
    <t>cornut</t>
  </si>
  <si>
    <t>cornrolls</t>
  </si>
  <si>
    <t>cornroll</t>
  </si>
  <si>
    <t>cornpops1</t>
  </si>
  <si>
    <t>cornpoop</t>
  </si>
  <si>
    <t>cornpoke</t>
  </si>
  <si>
    <t>cornos</t>
  </si>
  <si>
    <t>cornoil</t>
  </si>
  <si>
    <t>cornofrances</t>
  </si>
  <si>
    <t>corno</t>
  </si>
  <si>
    <t>cornmeal</t>
  </si>
  <si>
    <t>cornishpasty</t>
  </si>
  <si>
    <t>cornishpastie</t>
  </si>
  <si>
    <t>cornish1</t>
  </si>
  <si>
    <t>corning</t>
  </si>
  <si>
    <t>corniel</t>
  </si>
  <si>
    <t>corni</t>
  </si>
  <si>
    <t>cornfields</t>
  </si>
  <si>
    <t>corney25</t>
  </si>
  <si>
    <t>cornett4</t>
  </si>
  <si>
    <t>cornescu</t>
  </si>
  <si>
    <t>cornes</t>
  </si>
  <si>
    <t>corners</t>
  </si>
  <si>
    <t>cornered</t>
  </si>
  <si>
    <t>corner24</t>
  </si>
  <si>
    <t>corner123</t>
  </si>
  <si>
    <t>cornemuse</t>
  </si>
  <si>
    <t>corneluta</t>
  </si>
  <si>
    <t>cornellius</t>
  </si>
  <si>
    <t>cornell3</t>
  </si>
  <si>
    <t>cornell26</t>
  </si>
  <si>
    <t>cornell19</t>
  </si>
  <si>
    <t>cornell16</t>
  </si>
  <si>
    <t>cornell15</t>
  </si>
  <si>
    <t>cornell0902</t>
  </si>
  <si>
    <t>cornell06</t>
  </si>
  <si>
    <t>cornelison</t>
  </si>
  <si>
    <t>cornelia2</t>
  </si>
  <si>
    <t>cornelia13</t>
  </si>
  <si>
    <t>corneilus</t>
  </si>
  <si>
    <t>cornee</t>
  </si>
  <si>
    <t>corneci</t>
  </si>
  <si>
    <t>corndoggy</t>
  </si>
  <si>
    <t>corndog3</t>
  </si>
  <si>
    <t>corndog24</t>
  </si>
  <si>
    <t>corndog23</t>
  </si>
  <si>
    <t>corndog12</t>
  </si>
  <si>
    <t>corndog11</t>
  </si>
  <si>
    <t>corndog.</t>
  </si>
  <si>
    <t>cornchip1</t>
  </si>
  <si>
    <t>corncakes</t>
  </si>
  <si>
    <t>cornbred</t>
  </si>
  <si>
    <t>cornbreads</t>
  </si>
  <si>
    <t>cornbread2</t>
  </si>
  <si>
    <t>cornbaby10</t>
  </si>
  <si>
    <t>cornal</t>
  </si>
  <si>
    <t>corn45</t>
  </si>
  <si>
    <t>corn22</t>
  </si>
  <si>
    <t>corn18</t>
  </si>
  <si>
    <t>corn12345</t>
  </si>
  <si>
    <t>corn11</t>
  </si>
  <si>
    <t>corn10</t>
  </si>
  <si>
    <t>cormin</t>
  </si>
  <si>
    <t>cormillo</t>
  </si>
  <si>
    <t>cormac06</t>
  </si>
  <si>
    <t>corliss1</t>
  </si>
  <si>
    <t>corlis</t>
  </si>
  <si>
    <t>corlil02</t>
  </si>
  <si>
    <t>corlett</t>
  </si>
  <si>
    <t>corless</t>
  </si>
  <si>
    <t>corleon</t>
  </si>
  <si>
    <t>corlane</t>
  </si>
  <si>
    <t>corkydog1</t>
  </si>
  <si>
    <t>corky8</t>
  </si>
  <si>
    <t>corky74</t>
  </si>
  <si>
    <t>corky24</t>
  </si>
  <si>
    <t>corky23</t>
  </si>
  <si>
    <t>corky1989</t>
  </si>
  <si>
    <t>corky18</t>
  </si>
  <si>
    <t>corky16</t>
  </si>
  <si>
    <t>corky13</t>
  </si>
  <si>
    <t>corky11</t>
  </si>
  <si>
    <t>corky101</t>
  </si>
  <si>
    <t>corkskrew</t>
  </si>
  <si>
    <t>corkie23</t>
  </si>
  <si>
    <t>corkie1</t>
  </si>
  <si>
    <t>corki1</t>
  </si>
  <si>
    <t>corkey3</t>
  </si>
  <si>
    <t>corkbord</t>
  </si>
  <si>
    <t>corkboard1</t>
  </si>
  <si>
    <t>cork123</t>
  </si>
  <si>
    <t>cork1</t>
  </si>
  <si>
    <t>coriza</t>
  </si>
  <si>
    <t>coritiba</t>
  </si>
  <si>
    <t>corisha</t>
  </si>
  <si>
    <t>corisca</t>
  </si>
  <si>
    <t>corisa</t>
  </si>
  <si>
    <t>coriolis</t>
  </si>
  <si>
    <t>corinthias</t>
  </si>
  <si>
    <t>corinthians13</t>
  </si>
  <si>
    <t>corinthians1</t>
  </si>
  <si>
    <t>corinne9</t>
  </si>
  <si>
    <t>corinne22</t>
  </si>
  <si>
    <t>corinne2</t>
  </si>
  <si>
    <t>corinne09</t>
  </si>
  <si>
    <t>corinne08</t>
  </si>
  <si>
    <t>corinne04</t>
  </si>
  <si>
    <t>corinaisac</t>
  </si>
  <si>
    <t>corinacorina</t>
  </si>
  <si>
    <t>corina4</t>
  </si>
  <si>
    <t>corina2007</t>
  </si>
  <si>
    <t>corina-000</t>
  </si>
  <si>
    <t>corin113</t>
  </si>
  <si>
    <t>corilutho8</t>
  </si>
  <si>
    <t>corilouise</t>
  </si>
  <si>
    <t>corido</t>
  </si>
  <si>
    <t>coridawn</t>
  </si>
  <si>
    <t>corica</t>
  </si>
  <si>
    <t>corianna</t>
  </si>
  <si>
    <t>cori75</t>
  </si>
  <si>
    <t>cori22</t>
  </si>
  <si>
    <t>cori2</t>
  </si>
  <si>
    <t>cori01</t>
  </si>
  <si>
    <t>corgidog</t>
  </si>
  <si>
    <t>corgi</t>
  </si>
  <si>
    <t>corfu2005</t>
  </si>
  <si>
    <t>corfu05</t>
  </si>
  <si>
    <t>coreyx</t>
  </si>
  <si>
    <t>coreywifey</t>
  </si>
  <si>
    <t>coreyvan</t>
  </si>
  <si>
    <t>coreytyler</t>
  </si>
  <si>
    <t>coreysgirl</t>
  </si>
  <si>
    <t>coreysbaby</t>
  </si>
  <si>
    <t>coreyo</t>
  </si>
  <si>
    <t>coreyn</t>
  </si>
  <si>
    <t>coreymiller</t>
  </si>
  <si>
    <t>coreylynn</t>
  </si>
  <si>
    <t>coreyluver</t>
  </si>
  <si>
    <t>coreylove</t>
  </si>
  <si>
    <t>coreyjones</t>
  </si>
  <si>
    <t>coreyishot</t>
  </si>
  <si>
    <t>coreyhood</t>
  </si>
  <si>
    <t>coreyduffel</t>
  </si>
  <si>
    <t>coreydavid</t>
  </si>
  <si>
    <t>coreycorey</t>
  </si>
  <si>
    <t>coreyboo</t>
  </si>
  <si>
    <t>coreyboi</t>
  </si>
  <si>
    <t>coreybob</t>
  </si>
  <si>
    <t>coreyb1</t>
  </si>
  <si>
    <t>coreyadam</t>
  </si>
  <si>
    <t>coreya2</t>
  </si>
  <si>
    <t>corey90</t>
  </si>
  <si>
    <t>corey86</t>
  </si>
  <si>
    <t>corey85</t>
  </si>
  <si>
    <t>corey83</t>
  </si>
  <si>
    <t>corey81</t>
  </si>
  <si>
    <t>corey79</t>
  </si>
  <si>
    <t>corey74</t>
  </si>
  <si>
    <t>corey73</t>
  </si>
  <si>
    <t>corey6969</t>
  </si>
  <si>
    <t>corey52</t>
  </si>
  <si>
    <t>corey4life</t>
  </si>
  <si>
    <t>corey420</t>
  </si>
  <si>
    <t>corey38</t>
  </si>
  <si>
    <t>corey35</t>
  </si>
  <si>
    <t>corey34</t>
  </si>
  <si>
    <t>corey29</t>
  </si>
  <si>
    <t>corey2214</t>
  </si>
  <si>
    <t>corey2004</t>
  </si>
  <si>
    <t>corey2003</t>
  </si>
  <si>
    <t>corey1994</t>
  </si>
  <si>
    <t>corey12345</t>
  </si>
  <si>
    <t>corey111</t>
  </si>
  <si>
    <t>corey100</t>
  </si>
  <si>
    <t>corey0406</t>
  </si>
  <si>
    <t>corey#1</t>
  </si>
  <si>
    <t>coretha</t>
  </si>
  <si>
    <t>corespondenta</t>
  </si>
  <si>
    <t>coreografia</t>
  </si>
  <si>
    <t>corentin</t>
  </si>
  <si>
    <t>coreng</t>
  </si>
  <si>
    <t>corellia</t>
  </si>
  <si>
    <t>coreli</t>
  </si>
  <si>
    <t>coreal</t>
  </si>
  <si>
    <t>core653</t>
  </si>
  <si>
    <t>cordwell</t>
  </si>
  <si>
    <t>corduneanu</t>
  </si>
  <si>
    <t>cordrey</t>
  </si>
  <si>
    <t>cordova2</t>
  </si>
  <si>
    <t>cordova12</t>
  </si>
  <si>
    <t>cordova08</t>
  </si>
  <si>
    <t>cordova01</t>
  </si>
  <si>
    <t>cordov</t>
  </si>
  <si>
    <t>cordora</t>
  </si>
  <si>
    <t>cordon123</t>
  </si>
  <si>
    <t>cordilla</t>
  </si>
  <si>
    <t>cordialidade</t>
  </si>
  <si>
    <t>cordfox</t>
  </si>
  <si>
    <t>cordery</t>
  </si>
  <si>
    <t>cordero99</t>
  </si>
  <si>
    <t>cordera</t>
  </si>
  <si>
    <t>cordell31</t>
  </si>
  <si>
    <t>cordell3</t>
  </si>
  <si>
    <t>cordell06</t>
  </si>
  <si>
    <t>cordeirinha</t>
  </si>
  <si>
    <t>cordea</t>
  </si>
  <si>
    <t>corde13</t>
  </si>
  <si>
    <t>cordale2</t>
  </si>
  <si>
    <t>cordale1</t>
  </si>
  <si>
    <t>cordae</t>
  </si>
  <si>
    <t>corda</t>
  </si>
  <si>
    <t>cord31</t>
  </si>
  <si>
    <t>cord2phone</t>
  </si>
  <si>
    <t>cord06</t>
  </si>
  <si>
    <t>corcos</t>
  </si>
  <si>
    <t>corcor6</t>
  </si>
  <si>
    <t>corcor1</t>
  </si>
  <si>
    <t>corcitura</t>
  </si>
  <si>
    <t>corcimari</t>
  </si>
  <si>
    <t>corcha</t>
  </si>
  <si>
    <t>corbys</t>
  </si>
  <si>
    <t>corbusier</t>
  </si>
  <si>
    <t>corbra77</t>
  </si>
  <si>
    <t>corbit</t>
  </si>
  <si>
    <t>corbinwilson</t>
  </si>
  <si>
    <t>corbin96</t>
  </si>
  <si>
    <t>corbin95</t>
  </si>
  <si>
    <t>corbin9</t>
  </si>
  <si>
    <t>corbin69</t>
  </si>
  <si>
    <t>corbin4ever</t>
  </si>
  <si>
    <t>corbin24</t>
  </si>
  <si>
    <t>corbin18</t>
  </si>
  <si>
    <t>corbin14</t>
  </si>
  <si>
    <t>corbin13</t>
  </si>
  <si>
    <t>corbin101</t>
  </si>
  <si>
    <t>corbin04</t>
  </si>
  <si>
    <t>corbin#1</t>
  </si>
  <si>
    <t>corbett12</t>
  </si>
  <si>
    <t>corbeau</t>
  </si>
  <si>
    <t>corbataa</t>
  </si>
  <si>
    <t>corbano</t>
  </si>
  <si>
    <t>corban2005</t>
  </si>
  <si>
    <t>corbab16</t>
  </si>
  <si>
    <t>corazonmagico</t>
  </si>
  <si>
    <t>corazonlindo</t>
  </si>
  <si>
    <t>corazonito</t>
  </si>
  <si>
    <t>corazones.</t>
  </si>
  <si>
    <t>corazonegro</t>
  </si>
  <si>
    <t>corazondedios</t>
  </si>
  <si>
    <t>corazoncorazon</t>
  </si>
  <si>
    <t>corazonbonito</t>
  </si>
  <si>
    <t>corazonas</t>
  </si>
  <si>
    <t>corazonadas</t>
  </si>
  <si>
    <t>corazon_12</t>
  </si>
  <si>
    <t>corazon99</t>
  </si>
  <si>
    <t>corazon91</t>
  </si>
  <si>
    <t>corazon78</t>
  </si>
  <si>
    <t>corazon33</t>
  </si>
  <si>
    <t>corazon31</t>
  </si>
  <si>
    <t>corazon2006</t>
  </si>
  <si>
    <t>corazon2005</t>
  </si>
  <si>
    <t>corazon1994</t>
  </si>
  <si>
    <t>corazon147</t>
  </si>
  <si>
    <t>corazon1.</t>
  </si>
  <si>
    <t>corazon06</t>
  </si>
  <si>
    <t>corazon04</t>
  </si>
  <si>
    <t>corazon!</t>
  </si>
  <si>
    <t>corazn</t>
  </si>
  <si>
    <t>coraz0n</t>
  </si>
  <si>
    <t>corayo</t>
  </si>
  <si>
    <t>corasonespunk</t>
  </si>
  <si>
    <t>corasao</t>
  </si>
  <si>
    <t>corasa</t>
  </si>
  <si>
    <t>coraozn</t>
  </si>
  <si>
    <t>coramae</t>
  </si>
  <si>
    <t>coralsea</t>
  </si>
  <si>
    <t>coralrose</t>
  </si>
  <si>
    <t>coralporsiempre</t>
  </si>
  <si>
    <t>coralm</t>
  </si>
  <si>
    <t>corallo</t>
  </si>
  <si>
    <t>coralle</t>
  </si>
  <si>
    <t>coraliz</t>
  </si>
  <si>
    <t>coral7</t>
  </si>
  <si>
    <t>coral4eva</t>
  </si>
  <si>
    <t>coral3</t>
  </si>
  <si>
    <t>coral2</t>
  </si>
  <si>
    <t>coral18</t>
  </si>
  <si>
    <t>coral11</t>
  </si>
  <si>
    <t>coral100</t>
  </si>
  <si>
    <t>coral10</t>
  </si>
  <si>
    <t>coral02</t>
  </si>
  <si>
    <t>coraje13</t>
  </si>
  <si>
    <t>corabell</t>
  </si>
  <si>
    <t>coraann</t>
  </si>
  <si>
    <t>cora94</t>
  </si>
  <si>
    <t>cora77</t>
  </si>
  <si>
    <t>cora28</t>
  </si>
  <si>
    <t>cora17</t>
  </si>
  <si>
    <t>cora08</t>
  </si>
  <si>
    <t>cora06</t>
  </si>
  <si>
    <t>cora04</t>
  </si>
  <si>
    <t>cora02</t>
  </si>
  <si>
    <t>cora01</t>
  </si>
  <si>
    <t>cor384</t>
  </si>
  <si>
    <t>cor1347</t>
  </si>
  <si>
    <t>cor123</t>
  </si>
  <si>
    <t>cor</t>
  </si>
  <si>
    <t>tejo97</t>
  </si>
  <si>
    <t>coquito22</t>
  </si>
  <si>
    <t>coquito10</t>
  </si>
  <si>
    <t>coquitlam</t>
  </si>
  <si>
    <t>coquillo</t>
  </si>
  <si>
    <t>coquicoqui</t>
  </si>
  <si>
    <t>coquia</t>
  </si>
  <si>
    <t>coqui90</t>
  </si>
  <si>
    <t>coqui2</t>
  </si>
  <si>
    <t>coqui17</t>
  </si>
  <si>
    <t>coqui06</t>
  </si>
  <si>
    <t>coqueta69</t>
  </si>
  <si>
    <t>coqueta23</t>
  </si>
  <si>
    <t>coqueta18</t>
  </si>
  <si>
    <t>coqueta17</t>
  </si>
  <si>
    <t>coqueta16</t>
  </si>
  <si>
    <t>coquero</t>
  </si>
  <si>
    <t>coquelicot</t>
  </si>
  <si>
    <t>copywrite</t>
  </si>
  <si>
    <t>copyto</t>
  </si>
  <si>
    <t>copyright12</t>
  </si>
  <si>
    <t>copypaste</t>
  </si>
  <si>
    <t>copykat</t>
  </si>
  <si>
    <t>copycopy</t>
  </si>
  <si>
    <t>copycat2</t>
  </si>
  <si>
    <t>copy3429</t>
  </si>
  <si>
    <t>copy11</t>
  </si>
  <si>
    <t>cops19</t>
  </si>
  <si>
    <t>cops</t>
  </si>
  <si>
    <t>coppo</t>
  </si>
  <si>
    <t>coppler</t>
  </si>
  <si>
    <t>coppinger</t>
  </si>
  <si>
    <t>copping</t>
  </si>
  <si>
    <t>coppin2</t>
  </si>
  <si>
    <t>coppie</t>
  </si>
  <si>
    <t>coppertree</t>
  </si>
  <si>
    <t>coppertop3</t>
  </si>
  <si>
    <t>coppersun832</t>
  </si>
  <si>
    <t>copperroof</t>
  </si>
  <si>
    <t>copperroad32</t>
  </si>
  <si>
    <t>copperroad</t>
  </si>
  <si>
    <t>copperpen1</t>
  </si>
  <si>
    <t>copperkiwi432</t>
  </si>
  <si>
    <t>copperhorse5</t>
  </si>
  <si>
    <t>copperhair599</t>
  </si>
  <si>
    <t>coppergoat63</t>
  </si>
  <si>
    <t>copperfire</t>
  </si>
  <si>
    <t>copperdog1</t>
  </si>
  <si>
    <t>copperdesk66</t>
  </si>
  <si>
    <t>copperdesk18</t>
  </si>
  <si>
    <t>copperbird6</t>
  </si>
  <si>
    <t>copperbed955</t>
  </si>
  <si>
    <t>copperbed</t>
  </si>
  <si>
    <t>copper90</t>
  </si>
  <si>
    <t>copper88</t>
  </si>
  <si>
    <t>copper85</t>
  </si>
  <si>
    <t>copper78</t>
  </si>
  <si>
    <t>copper76</t>
  </si>
  <si>
    <t>copper58</t>
  </si>
  <si>
    <t>copper42</t>
  </si>
  <si>
    <t>copper31</t>
  </si>
  <si>
    <t>copper25</t>
  </si>
  <si>
    <t>copper15</t>
  </si>
  <si>
    <t>copper101</t>
  </si>
  <si>
    <t>copper03</t>
  </si>
  <si>
    <t>copper007</t>
  </si>
  <si>
    <t>copper#1</t>
  </si>
  <si>
    <t>coppell1</t>
  </si>
  <si>
    <t>coppell05</t>
  </si>
  <si>
    <t>coppelia</t>
  </si>
  <si>
    <t>coppage</t>
  </si>
  <si>
    <t>copos</t>
  </si>
  <si>
    <t>copoiu</t>
  </si>
  <si>
    <t>coplover</t>
  </si>
  <si>
    <t>copito6</t>
  </si>
  <si>
    <t>copito12</t>
  </si>
  <si>
    <t>copitas</t>
  </si>
  <si>
    <t>copiona</t>
  </si>
  <si>
    <t>copilprost</t>
  </si>
  <si>
    <t>copilcopac</t>
  </si>
  <si>
    <t>copilasulmeu</t>
  </si>
  <si>
    <t>copilasi</t>
  </si>
  <si>
    <t>copiimei</t>
  </si>
  <si>
    <t>copihue</t>
  </si>
  <si>
    <t>copicat</t>
  </si>
  <si>
    <t>copey</t>
  </si>
  <si>
    <t>copetin</t>
  </si>
  <si>
    <t>copet81</t>
  </si>
  <si>
    <t>copensky</t>
  </si>
  <si>
    <t>copen1</t>
  </si>
  <si>
    <t>copeland.</t>
  </si>
  <si>
    <t>cope24</t>
  </si>
  <si>
    <t>cope12</t>
  </si>
  <si>
    <t>copasetic</t>
  </si>
  <si>
    <t>copas</t>
  </si>
  <si>
    <t>copaneca</t>
  </si>
  <si>
    <t>copala</t>
  </si>
  <si>
    <t>copadelmundo</t>
  </si>
  <si>
    <t>copada</t>
  </si>
  <si>
    <t>copaci</t>
  </si>
  <si>
    <t>cop2541</t>
  </si>
  <si>
    <t>cop1er</t>
  </si>
  <si>
    <t>coozie</t>
  </si>
  <si>
    <t>coozer</t>
  </si>
  <si>
    <t>cootney</t>
  </si>
  <si>
    <t>cooterbrown</t>
  </si>
  <si>
    <t>cooter27</t>
  </si>
  <si>
    <t>cooter20</t>
  </si>
  <si>
    <t>cooter18</t>
  </si>
  <si>
    <t>cooter15</t>
  </si>
  <si>
    <t>coosie</t>
  </si>
  <si>
    <t>coosagirl</t>
  </si>
  <si>
    <t>coorslight1</t>
  </si>
  <si>
    <t>coors4me</t>
  </si>
  <si>
    <t>coors3</t>
  </si>
  <si>
    <t>coors21</t>
  </si>
  <si>
    <t>coors007</t>
  </si>
  <si>
    <t>coorey</t>
  </si>
  <si>
    <t>coordinador</t>
  </si>
  <si>
    <t>coopy1</t>
  </si>
  <si>
    <t>coopjo5384</t>
  </si>
  <si>
    <t>coopie2</t>
  </si>
  <si>
    <t>coopey</t>
  </si>
  <si>
    <t>coopertown</t>
  </si>
  <si>
    <t>cooperlee</t>
  </si>
  <si>
    <t>cooperj</t>
  </si>
  <si>
    <t>coopercat1</t>
  </si>
  <si>
    <t>coopercat</t>
  </si>
  <si>
    <t>cooperation</t>
  </si>
  <si>
    <t>cooper98</t>
  </si>
  <si>
    <t>cooper96</t>
  </si>
  <si>
    <t>cooper92</t>
  </si>
  <si>
    <t>cooper90</t>
  </si>
  <si>
    <t>cooper84</t>
  </si>
  <si>
    <t>cooper83</t>
  </si>
  <si>
    <t>cooper82</t>
  </si>
  <si>
    <t>cooper79</t>
  </si>
  <si>
    <t>cooper666</t>
  </si>
  <si>
    <t>cooper64</t>
  </si>
  <si>
    <t>cooper51</t>
  </si>
  <si>
    <t>cooper50</t>
  </si>
  <si>
    <t>cooper45</t>
  </si>
  <si>
    <t>cooper42</t>
  </si>
  <si>
    <t>cooper369</t>
  </si>
  <si>
    <t>cooper34</t>
  </si>
  <si>
    <t>cooper29</t>
  </si>
  <si>
    <t>cooper2003</t>
  </si>
  <si>
    <t>cooper1990</t>
  </si>
  <si>
    <t>cooper1986</t>
  </si>
  <si>
    <t>cooper1985</t>
  </si>
  <si>
    <t>cooper112</t>
  </si>
  <si>
    <t>cooper1021</t>
  </si>
  <si>
    <t>cooper007</t>
  </si>
  <si>
    <t>cooper0</t>
  </si>
  <si>
    <t>cooper$</t>
  </si>
  <si>
    <t>coopdawg</t>
  </si>
  <si>
    <t>coop86</t>
  </si>
  <si>
    <t>coop1998</t>
  </si>
  <si>
    <t>coop</t>
  </si>
  <si>
    <t>coooooool</t>
  </si>
  <si>
    <t>coooly</t>
  </si>
  <si>
    <t>cooolgirl</t>
  </si>
  <si>
    <t>coonta</t>
  </si>
  <si>
    <t>coonhound</t>
  </si>
  <si>
    <t>cooney88</t>
  </si>
  <si>
    <t>coondog12</t>
  </si>
  <si>
    <t>coondog112</t>
  </si>
  <si>
    <t>coondawg</t>
  </si>
  <si>
    <t>coon043</t>
  </si>
  <si>
    <t>coomkeen1</t>
  </si>
  <si>
    <t>coomeva</t>
  </si>
  <si>
    <t>coombe</t>
  </si>
  <si>
    <t>coolzee</t>
  </si>
  <si>
    <t>coolzac</t>
  </si>
  <si>
    <t>coolz123</t>
  </si>
  <si>
    <t>coolyogrl1</t>
  </si>
  <si>
    <t>coolyhigh</t>
  </si>
  <si>
    <t>coolyes</t>
  </si>
  <si>
    <t>coolyboy</t>
  </si>
  <si>
    <t>coolyahoo</t>
  </si>
  <si>
    <t>cooly9</t>
  </si>
  <si>
    <t>coolwolf</t>
  </si>
  <si>
    <t>coolwise</t>
  </si>
  <si>
    <t>coolum</t>
  </si>
  <si>
    <t>cooltiger</t>
  </si>
  <si>
    <t>coolthings</t>
  </si>
  <si>
    <t>coolsun</t>
  </si>
  <si>
    <t>coolstuff2</t>
  </si>
  <si>
    <t>coolstuff123</t>
  </si>
  <si>
    <t>coolstar1</t>
  </si>
  <si>
    <t>coolspring</t>
  </si>
  <si>
    <t>coolsocks</t>
  </si>
  <si>
    <t>coolskool</t>
  </si>
  <si>
    <t>coolsk</t>
  </si>
  <si>
    <t>coolshoes</t>
  </si>
  <si>
    <t>coolsex</t>
  </si>
  <si>
    <t>coolsea779</t>
  </si>
  <si>
    <t>cools3</t>
  </si>
  <si>
    <t>coolryan</t>
  </si>
  <si>
    <t>coolrunning</t>
  </si>
  <si>
    <t>coolrose</t>
  </si>
  <si>
    <t>coolrider122</t>
  </si>
  <si>
    <t>coolrasta</t>
  </si>
  <si>
    <t>coolrad</t>
  </si>
  <si>
    <t>coolpo</t>
  </si>
  <si>
    <t>coolplay</t>
  </si>
  <si>
    <t>coolpick</t>
  </si>
  <si>
    <t>coolphotos</t>
  </si>
  <si>
    <t>coolpants</t>
  </si>
  <si>
    <t>coolove</t>
  </si>
  <si>
    <t>coolotz</t>
  </si>
  <si>
    <t>coolo1</t>
  </si>
  <si>
    <t>coolnigga1</t>
  </si>
  <si>
    <t>coolnessness</t>
  </si>
  <si>
    <t>coolness8</t>
  </si>
  <si>
    <t>coolness6</t>
  </si>
  <si>
    <t>coolness3</t>
  </si>
  <si>
    <t>coolness22</t>
  </si>
  <si>
    <t>coolness12</t>
  </si>
  <si>
    <t>coolness.</t>
  </si>
  <si>
    <t>coolnerd</t>
  </si>
  <si>
    <t>coolncute</t>
  </si>
  <si>
    <t>coolmoose</t>
  </si>
  <si>
    <t>coolmom5</t>
  </si>
  <si>
    <t>coolmom3</t>
  </si>
  <si>
    <t>coolmist</t>
  </si>
  <si>
    <t>coolmind</t>
  </si>
  <si>
    <t>coolmimi92</t>
  </si>
  <si>
    <t>coolmex</t>
  </si>
  <si>
    <t>coolmeg</t>
  </si>
  <si>
    <t>coolme3</t>
  </si>
  <si>
    <t>coolmd</t>
  </si>
  <si>
    <t>coolmax1</t>
  </si>
  <si>
    <t>coolmary</t>
  </si>
  <si>
    <t>coolmanman</t>
  </si>
  <si>
    <t>coolman99</t>
  </si>
  <si>
    <t>coolman98</t>
  </si>
  <si>
    <t>coolman89</t>
  </si>
  <si>
    <t>coolman10</t>
  </si>
  <si>
    <t>coolma</t>
  </si>
  <si>
    <t>coolm3</t>
  </si>
  <si>
    <t>coollisa</t>
  </si>
  <si>
    <t>coolkyle</t>
  </si>
  <si>
    <t>coolkool</t>
  </si>
  <si>
    <t>coolkmg5139696</t>
  </si>
  <si>
    <t>coolkitty01</t>
  </si>
  <si>
    <t>coolkid99</t>
  </si>
  <si>
    <t>coolkid92</t>
  </si>
  <si>
    <t>coolkid6</t>
  </si>
  <si>
    <t>coolkid23</t>
  </si>
  <si>
    <t>coolkid14</t>
  </si>
  <si>
    <t>coolkid01</t>
  </si>
  <si>
    <t>coolkevin</t>
  </si>
  <si>
    <t>coolkel</t>
  </si>
  <si>
    <t>coolkay</t>
  </si>
  <si>
    <t>coolkatie</t>
  </si>
  <si>
    <t>coolkate</t>
  </si>
  <si>
    <t>coolk1</t>
  </si>
  <si>
    <t>coolk</t>
  </si>
  <si>
    <t>cooljosh</t>
  </si>
  <si>
    <t>cooljade</t>
  </si>
  <si>
    <t>coolittr1ck</t>
  </si>
  <si>
    <t>coolioo</t>
  </si>
  <si>
    <t>coolioness</t>
  </si>
  <si>
    <t>coolio93</t>
  </si>
  <si>
    <t>coolio90</t>
  </si>
  <si>
    <t>coolio88</t>
  </si>
  <si>
    <t>coolio77</t>
  </si>
  <si>
    <t>coolio6</t>
  </si>
  <si>
    <t>coolio4!</t>
  </si>
  <si>
    <t>coolio32</t>
  </si>
  <si>
    <t>coolio27</t>
  </si>
  <si>
    <t>coolio17</t>
  </si>
  <si>
    <t>coolio08</t>
  </si>
  <si>
    <t>coolio007</t>
  </si>
  <si>
    <t>coolio!!</t>
  </si>
  <si>
    <t>coolimage</t>
  </si>
  <si>
    <t>coolim</t>
  </si>
  <si>
    <t>coolij</t>
  </si>
  <si>
    <t>coolie3</t>
  </si>
  <si>
    <t>coolie123</t>
  </si>
  <si>
    <t>coolie-o</t>
  </si>
  <si>
    <t>coolia</t>
  </si>
  <si>
    <t>coolhotgirl</t>
  </si>
  <si>
    <t>coolhorses</t>
  </si>
  <si>
    <t>coolhi5</t>
  </si>
  <si>
    <t>coolhetz</t>
  </si>
  <si>
    <t>coolheart</t>
  </si>
  <si>
    <t>coolhead</t>
  </si>
  <si>
    <t>coolhair</t>
  </si>
  <si>
    <t>coolha</t>
  </si>
  <si>
    <t>coolguy8</t>
  </si>
  <si>
    <t>coolguy6</t>
  </si>
  <si>
    <t>coolguy23</t>
  </si>
  <si>
    <t>coolguy17</t>
  </si>
  <si>
    <t>coolguy07</t>
  </si>
  <si>
    <t>coolgrl2</t>
  </si>
  <si>
    <t>coolgrl1</t>
  </si>
  <si>
    <t>coolgreen</t>
  </si>
  <si>
    <t>coolgool</t>
  </si>
  <si>
    <t>coolgo</t>
  </si>
  <si>
    <t>coolgirl96</t>
  </si>
  <si>
    <t>coolgirl66</t>
  </si>
  <si>
    <t>coolgirl22</t>
  </si>
  <si>
    <t>coolgirl20</t>
  </si>
  <si>
    <t>coolgardie</t>
  </si>
  <si>
    <t>coolgame</t>
  </si>
  <si>
    <t>coolgal1234</t>
  </si>
  <si>
    <t>coolgal12</t>
  </si>
  <si>
    <t>coolg1</t>
  </si>
  <si>
    <t>coolfox</t>
  </si>
  <si>
    <t>coolflower</t>
  </si>
  <si>
    <t>coolfli2</t>
  </si>
  <si>
    <t>coolflame</t>
  </si>
  <si>
    <t>coolfire27</t>
  </si>
  <si>
    <t>cooleyo</t>
  </si>
  <si>
    <t>cooley66</t>
  </si>
  <si>
    <t>cooley47</t>
  </si>
  <si>
    <t>cooley24</t>
  </si>
  <si>
    <t>cooletq</t>
  </si>
  <si>
    <t>coolestloser</t>
  </si>
  <si>
    <t>coolestgirl</t>
  </si>
  <si>
    <t>coolest2</t>
  </si>
  <si>
    <t>coolerica</t>
  </si>
  <si>
    <t>cooler64</t>
  </si>
  <si>
    <t>cooler10</t>
  </si>
  <si>
    <t>cooler01</t>
  </si>
  <si>
    <t>cooleo12</t>
  </si>
  <si>
    <t>coolem</t>
  </si>
  <si>
    <t>coolee</t>
  </si>
  <si>
    <t>coole1</t>
  </si>
  <si>
    <t>cooldudz</t>
  </si>
  <si>
    <t>cooldudeman</t>
  </si>
  <si>
    <t>cooldude99</t>
  </si>
  <si>
    <t>cooldude95</t>
  </si>
  <si>
    <t>cooldude198</t>
  </si>
  <si>
    <t>cooldude16</t>
  </si>
  <si>
    <t>cooldude13</t>
  </si>
  <si>
    <t>cooldude1234</t>
  </si>
  <si>
    <t>cooldude101</t>
  </si>
  <si>
    <t>cooldude01</t>
  </si>
  <si>
    <t>cooldude00</t>
  </si>
  <si>
    <t>cooldude.</t>
  </si>
  <si>
    <t>coolduck</t>
  </si>
  <si>
    <t>cooldu</t>
  </si>
  <si>
    <t>cooldog2</t>
  </si>
  <si>
    <t>cooldeal</t>
  </si>
  <si>
    <t>cooldavid</t>
  </si>
  <si>
    <t>cooldan1996</t>
  </si>
  <si>
    <t>cooldaddy1</t>
  </si>
  <si>
    <t>coolcuz</t>
  </si>
  <si>
    <t>coolcrush</t>
  </si>
  <si>
    <t>coolcool7</t>
  </si>
  <si>
    <t>coolcool2</t>
  </si>
  <si>
    <t>coolcolors</t>
  </si>
  <si>
    <t>coolchick96</t>
  </si>
  <si>
    <t>coolchcik</t>
  </si>
  <si>
    <t>coolcats27</t>
  </si>
  <si>
    <t>coolcat999</t>
  </si>
  <si>
    <t>coolcat98</t>
  </si>
  <si>
    <t>coolcat88</t>
  </si>
  <si>
    <t>coolcat75</t>
  </si>
  <si>
    <t>coolcat567</t>
  </si>
  <si>
    <t>coolcat44</t>
  </si>
  <si>
    <t>coolcat29</t>
  </si>
  <si>
    <t>coolcat25</t>
  </si>
  <si>
    <t>coolcat20</t>
  </si>
  <si>
    <t>coolcat1995</t>
  </si>
  <si>
    <t>coolcat.</t>
  </si>
  <si>
    <t>coolbunny</t>
  </si>
  <si>
    <t>coolbrezz</t>
  </si>
  <si>
    <t>coolboy92</t>
  </si>
  <si>
    <t>coolboy9</t>
  </si>
  <si>
    <t>coolboy88</t>
  </si>
  <si>
    <t>coolboy786</t>
  </si>
  <si>
    <t>coolboy5</t>
  </si>
  <si>
    <t>coolboy36</t>
  </si>
  <si>
    <t>coolboy22</t>
  </si>
  <si>
    <t>coolboy15</t>
  </si>
  <si>
    <t>coolblue12</t>
  </si>
  <si>
    <t>coolben</t>
  </si>
  <si>
    <t>coolbeans9</t>
  </si>
  <si>
    <t>coolbeans5</t>
  </si>
  <si>
    <t>coolbeans11</t>
  </si>
  <si>
    <t>coolbe</t>
  </si>
  <si>
    <t>coolbawn</t>
  </si>
  <si>
    <t>coolbabe13</t>
  </si>
  <si>
    <t>coolbabe123</t>
  </si>
  <si>
    <t>coolaz</t>
  </si>
  <si>
    <t>coolashell</t>
  </si>
  <si>
    <t>coolash</t>
  </si>
  <si>
    <t>coolapril8</t>
  </si>
  <si>
    <t>coolant</t>
  </si>
  <si>
    <t>coolandfun</t>
  </si>
  <si>
    <t>coolandcute</t>
  </si>
  <si>
    <t>coolaj</t>
  </si>
  <si>
    <t>coolair</t>
  </si>
  <si>
    <t>coolaid4</t>
  </si>
  <si>
    <t>coolade123</t>
  </si>
  <si>
    <t>coolace</t>
  </si>
  <si>
    <t>coolab</t>
  </si>
  <si>
    <t>cool_dude</t>
  </si>
  <si>
    <t>cool_22</t>
  </si>
  <si>
    <t>cool999</t>
  </si>
  <si>
    <t>cool9</t>
  </si>
  <si>
    <t>cool84</t>
  </si>
  <si>
    <t>cool83</t>
  </si>
  <si>
    <t>cool82</t>
  </si>
  <si>
    <t>cool81</t>
  </si>
  <si>
    <t>cool789</t>
  </si>
  <si>
    <t>cool75</t>
  </si>
  <si>
    <t>cool70</t>
  </si>
  <si>
    <t>cool64</t>
  </si>
  <si>
    <t>cool6</t>
  </si>
  <si>
    <t>cool59</t>
  </si>
  <si>
    <t>cool57</t>
  </si>
  <si>
    <t>cool543</t>
  </si>
  <si>
    <t>cool53</t>
  </si>
  <si>
    <t>cool4eva</t>
  </si>
  <si>
    <t>cool444</t>
  </si>
  <si>
    <t>cool400</t>
  </si>
  <si>
    <t>cool37</t>
  </si>
  <si>
    <t>cool358</t>
  </si>
  <si>
    <t>cool345</t>
  </si>
  <si>
    <t>cool3000</t>
  </si>
  <si>
    <t>cool234</t>
  </si>
  <si>
    <t>cool2009</t>
  </si>
  <si>
    <t>cool2005</t>
  </si>
  <si>
    <t>cool2003</t>
  </si>
  <si>
    <t>cool200</t>
  </si>
  <si>
    <t>cool154</t>
  </si>
  <si>
    <t>cool147</t>
  </si>
  <si>
    <t>cool1212</t>
  </si>
  <si>
    <t>cool108</t>
  </si>
  <si>
    <t>cool1010</t>
  </si>
  <si>
    <t>cool0415</t>
  </si>
  <si>
    <t>cool04</t>
  </si>
  <si>
    <t>cool.com</t>
  </si>
  <si>
    <t>cool-girl</t>
  </si>
  <si>
    <t>cool-a</t>
  </si>
  <si>
    <t>cool#2</t>
  </si>
  <si>
    <t>cookymonster</t>
  </si>
  <si>
    <t>cooky402</t>
  </si>
  <si>
    <t>cookware</t>
  </si>
  <si>
    <t>cooktown</t>
  </si>
  <si>
    <t>cookout1</t>
  </si>
  <si>
    <t>cookman</t>
  </si>
  <si>
    <t>cookita</t>
  </si>
  <si>
    <t>cookiss</t>
  </si>
  <si>
    <t>cookingoil</t>
  </si>
  <si>
    <t>cooking7</t>
  </si>
  <si>
    <t>cooking!</t>
  </si>
  <si>
    <t>cookietaz</t>
  </si>
  <si>
    <t>cookiet</t>
  </si>
  <si>
    <t>cookiescream</t>
  </si>
  <si>
    <t>cookies_123</t>
  </si>
  <si>
    <t>cookies_</t>
  </si>
  <si>
    <t>cookies92</t>
  </si>
  <si>
    <t>cookies67</t>
  </si>
  <si>
    <t>cookies66</t>
  </si>
  <si>
    <t>cookies55</t>
  </si>
  <si>
    <t>cookies4lyf</t>
  </si>
  <si>
    <t>cookies44</t>
  </si>
  <si>
    <t>cookies32</t>
  </si>
  <si>
    <t>cookies31</t>
  </si>
  <si>
    <t>cookies29</t>
  </si>
  <si>
    <t>cookies26</t>
  </si>
  <si>
    <t>cookies1234</t>
  </si>
  <si>
    <t>cookies04</t>
  </si>
  <si>
    <t>cookies00</t>
  </si>
  <si>
    <t>cookies/cream</t>
  </si>
  <si>
    <t>cookies*</t>
  </si>
  <si>
    <t>cookies!!</t>
  </si>
  <si>
    <t>cookierunks</t>
  </si>
  <si>
    <t>cookiemunster</t>
  </si>
  <si>
    <t>cookiemosnter</t>
  </si>
  <si>
    <t>cookiemonsters</t>
  </si>
  <si>
    <t>cookiemonster7</t>
  </si>
  <si>
    <t>cookiemonster15</t>
  </si>
  <si>
    <t>cookiemonster12</t>
  </si>
  <si>
    <t>cookiemon</t>
  </si>
  <si>
    <t>cookieme</t>
  </si>
  <si>
    <t>cookielova</t>
  </si>
  <si>
    <t>cookiejo</t>
  </si>
  <si>
    <t>cookiejar1</t>
  </si>
  <si>
    <t>cookieg</t>
  </si>
  <si>
    <t>cookie_</t>
  </si>
  <si>
    <t>cookie&lt;3</t>
  </si>
  <si>
    <t>cookie917</t>
  </si>
  <si>
    <t>cookie80</t>
  </si>
  <si>
    <t>cookie61</t>
  </si>
  <si>
    <t>cookie54</t>
  </si>
  <si>
    <t>cookie51</t>
  </si>
  <si>
    <t>cookie50</t>
  </si>
  <si>
    <t>cookie4ever</t>
  </si>
  <si>
    <t>cookie4eva</t>
  </si>
  <si>
    <t>cookie49</t>
  </si>
  <si>
    <t>cookie444</t>
  </si>
  <si>
    <t>cookie41</t>
  </si>
  <si>
    <t>cookie3890</t>
  </si>
  <si>
    <t>cookie303</t>
  </si>
  <si>
    <t>cookie2468</t>
  </si>
  <si>
    <t>cookie219</t>
  </si>
  <si>
    <t>cookie2105</t>
  </si>
  <si>
    <t>cookie207</t>
  </si>
  <si>
    <t>cookie2011</t>
  </si>
  <si>
    <t>cookie200</t>
  </si>
  <si>
    <t>cookie1997</t>
  </si>
  <si>
    <t>cookie1985</t>
  </si>
  <si>
    <t>cookie128</t>
  </si>
  <si>
    <t>cookie124</t>
  </si>
  <si>
    <t>cookie122</t>
  </si>
  <si>
    <t>cookie1213</t>
  </si>
  <si>
    <t>cookie121</t>
  </si>
  <si>
    <t>cookie1014</t>
  </si>
  <si>
    <t>cookie1!</t>
  </si>
  <si>
    <t>cookie0830</t>
  </si>
  <si>
    <t>cookie011</t>
  </si>
  <si>
    <t>cookie001</t>
  </si>
  <si>
    <t>cookie-dough</t>
  </si>
  <si>
    <t>cookie$</t>
  </si>
  <si>
    <t>cookie!!</t>
  </si>
  <si>
    <t>cooki3z</t>
  </si>
  <si>
    <t>cookhigh</t>
  </si>
  <si>
    <t>cookeville</t>
  </si>
  <si>
    <t>cooker3</t>
  </si>
  <si>
    <t>cooker123</t>
  </si>
  <si>
    <t>cookdoor</t>
  </si>
  <si>
    <t>cookai</t>
  </si>
  <si>
    <t>cook87</t>
  </si>
  <si>
    <t>cook77</t>
  </si>
  <si>
    <t>cook33</t>
  </si>
  <si>
    <t>cook23</t>
  </si>
  <si>
    <t>cook15</t>
  </si>
  <si>
    <t>cooinda</t>
  </si>
  <si>
    <t>coohlet</t>
  </si>
  <si>
    <t>coogi5</t>
  </si>
  <si>
    <t>coogi3</t>
  </si>
  <si>
    <t>coogi1</t>
  </si>
  <si>
    <t>cooger01</t>
  </si>
  <si>
    <t>coody</t>
  </si>
  <si>
    <t>coodies</t>
  </si>
  <si>
    <t>coocoo22</t>
  </si>
  <si>
    <t>coockie1</t>
  </si>
  <si>
    <t>coocker</t>
  </si>
  <si>
    <t>coochie88</t>
  </si>
  <si>
    <t>coochie325</t>
  </si>
  <si>
    <t>cooch1</t>
  </si>
  <si>
    <t>coobus</t>
  </si>
  <si>
    <t>cooberpedy</t>
  </si>
  <si>
    <t>cooaya2</t>
  </si>
  <si>
    <t>coo-coo</t>
  </si>
  <si>
    <t>conzois</t>
  </si>
  <si>
    <t>conzo</t>
  </si>
  <si>
    <t>conyy</t>
  </si>
  <si>
    <t>conys</t>
  </si>
  <si>
    <t>conyang</t>
  </si>
  <si>
    <t>cony123</t>
  </si>
  <si>
    <t>conway7</t>
  </si>
  <si>
    <t>conway69</t>
  </si>
  <si>
    <t>conway400</t>
  </si>
  <si>
    <t>conway3</t>
  </si>
  <si>
    <t>conway23</t>
  </si>
  <si>
    <t>conway18</t>
  </si>
  <si>
    <t>convry</t>
  </si>
  <si>
    <t>convivir</t>
  </si>
  <si>
    <t>converter</t>
  </si>
  <si>
    <t>converseyeah</t>
  </si>
  <si>
    <t>converserock</t>
  </si>
  <si>
    <t>converselover</t>
  </si>
  <si>
    <t>converse99</t>
  </si>
  <si>
    <t>converse96</t>
  </si>
  <si>
    <t>converse95</t>
  </si>
  <si>
    <t>converse94</t>
  </si>
  <si>
    <t>converse69</t>
  </si>
  <si>
    <t>converse19</t>
  </si>
  <si>
    <t>converse18</t>
  </si>
  <si>
    <t>converse00</t>
  </si>
  <si>
    <t>converse.</t>
  </si>
  <si>
    <t>conversacion</t>
  </si>
  <si>
    <t>convers1</t>
  </si>
  <si>
    <t>convergys2</t>
  </si>
  <si>
    <t>convention</t>
  </si>
  <si>
    <t>convencida</t>
  </si>
  <si>
    <t>convenant</t>
  </si>
  <si>
    <t>conv3rs3</t>
  </si>
  <si>
    <t>conundrum1</t>
  </si>
  <si>
    <t>controltotal</t>
  </si>
  <si>
    <t>controls1</t>
  </si>
  <si>
    <t>controlled</t>
  </si>
  <si>
    <t>controles</t>
  </si>
  <si>
    <t>controlame</t>
  </si>
  <si>
    <t>controlador</t>
  </si>
  <si>
    <t>controla</t>
  </si>
  <si>
    <t>control88</t>
  </si>
  <si>
    <t>control5</t>
  </si>
  <si>
    <t>control4</t>
  </si>
  <si>
    <t>control34</t>
  </si>
  <si>
    <t>control26</t>
  </si>
  <si>
    <t>control21</t>
  </si>
  <si>
    <t>control00</t>
  </si>
  <si>
    <t>control0</t>
  </si>
  <si>
    <t>control!</t>
  </si>
  <si>
    <t>contreras7</t>
  </si>
  <si>
    <t>contreras12</t>
  </si>
  <si>
    <t>contratodos</t>
  </si>
  <si>
    <t>contratodo</t>
  </si>
  <si>
    <t>contrast1</t>
  </si>
  <si>
    <t>contrasenya</t>
  </si>
  <si>
    <t>contrasenas</t>
  </si>
  <si>
    <t>contrary1</t>
  </si>
  <si>
    <t>contrareloj</t>
  </si>
  <si>
    <t>contralor</t>
  </si>
  <si>
    <t>contraley</t>
  </si>
  <si>
    <t>contradict</t>
  </si>
  <si>
    <t>contraband</t>
  </si>
  <si>
    <t>contra3</t>
  </si>
  <si>
    <t>contra2</t>
  </si>
  <si>
    <t>contr0l</t>
  </si>
  <si>
    <t>contorno</t>
  </si>
  <si>
    <t>contois</t>
  </si>
  <si>
    <t>continuum</t>
  </si>
  <si>
    <t>continuo</t>
  </si>
  <si>
    <t>continuer</t>
  </si>
  <si>
    <t>continue5</t>
  </si>
  <si>
    <t>continue123</t>
  </si>
  <si>
    <t>continue12</t>
  </si>
  <si>
    <t>contingent</t>
  </si>
  <si>
    <t>contigosiempre</t>
  </si>
  <si>
    <t>contigoosinti</t>
  </si>
  <si>
    <t>contigodios</t>
  </si>
  <si>
    <t>contigo100pre</t>
  </si>
  <si>
    <t>conti07</t>
  </si>
  <si>
    <t>context</t>
  </si>
  <si>
    <t>contessa21</t>
  </si>
  <si>
    <t>contes</t>
  </si>
  <si>
    <t>contepec</t>
  </si>
  <si>
    <t>contents</t>
  </si>
  <si>
    <t>contentment</t>
  </si>
  <si>
    <t>contenido</t>
  </si>
  <si>
    <t>contemporaneo</t>
  </si>
  <si>
    <t>contel</t>
  </si>
  <si>
    <t>contedy</t>
  </si>
  <si>
    <t>contardie</t>
  </si>
  <si>
    <t>contara</t>
  </si>
  <si>
    <t>contamination</t>
  </si>
  <si>
    <t>contaminated</t>
  </si>
  <si>
    <t>contain1</t>
  </si>
  <si>
    <t>contagion</t>
  </si>
  <si>
    <t>contador87</t>
  </si>
  <si>
    <t>contado</t>
  </si>
  <si>
    <t>contactlens</t>
  </si>
  <si>
    <t>contabi</t>
  </si>
  <si>
    <t>contab</t>
  </si>
  <si>
    <t>cont1nue</t>
  </si>
  <si>
    <t>consumo</t>
  </si>
  <si>
    <t>consult1</t>
  </si>
  <si>
    <t>consult</t>
  </si>
  <si>
    <t>consular</t>
  </si>
  <si>
    <t>consuelo88</t>
  </si>
  <si>
    <t>consuelo06</t>
  </si>
  <si>
    <t>consuelo0305</t>
  </si>
  <si>
    <t>consti</t>
  </si>
  <si>
    <t>constev</t>
  </si>
  <si>
    <t>constelaciones</t>
  </si>
  <si>
    <t>constatine</t>
  </si>
  <si>
    <t>constantinopol</t>
  </si>
  <si>
    <t>constandache</t>
  </si>
  <si>
    <t>conspiracao</t>
  </si>
  <si>
    <t>conspeed</t>
  </si>
  <si>
    <t>consor</t>
  </si>
  <si>
    <t>consome</t>
  </si>
  <si>
    <t>consola</t>
  </si>
  <si>
    <t>conskie</t>
  </si>
  <si>
    <t>consistent</t>
  </si>
  <si>
    <t>consist</t>
  </si>
  <si>
    <t>consett</t>
  </si>
  <si>
    <t>conrrado</t>
  </si>
  <si>
    <t>conrong</t>
  </si>
  <si>
    <t>conroe936</t>
  </si>
  <si>
    <t>conroe007</t>
  </si>
  <si>
    <t>conrailq</t>
  </si>
  <si>
    <t>conradjames</t>
  </si>
  <si>
    <t>conrade</t>
  </si>
  <si>
    <t>conradbirdie</t>
  </si>
  <si>
    <t>conrada</t>
  </si>
  <si>
    <t>conrad7</t>
  </si>
  <si>
    <t>conrad69</t>
  </si>
  <si>
    <t>conrad54</t>
  </si>
  <si>
    <t>conrad4</t>
  </si>
  <si>
    <t>conrad3</t>
  </si>
  <si>
    <t>conrad18</t>
  </si>
  <si>
    <t>conrad143</t>
  </si>
  <si>
    <t>conrad10</t>
  </si>
  <si>
    <t>conrad#1</t>
  </si>
  <si>
    <t>conquistadores</t>
  </si>
  <si>
    <t>conquista1</t>
  </si>
  <si>
    <t>conquest2</t>
  </si>
  <si>
    <t>conquerors</t>
  </si>
  <si>
    <t>conqueronline</t>
  </si>
  <si>
    <t>conquer21</t>
  </si>
  <si>
    <t>conover2</t>
  </si>
  <si>
    <t>conover1</t>
  </si>
  <si>
    <t>conormoran</t>
  </si>
  <si>
    <t>conormead</t>
  </si>
  <si>
    <t>conormac</t>
  </si>
  <si>
    <t>conorh</t>
  </si>
  <si>
    <t>conor94</t>
  </si>
  <si>
    <t>conor8</t>
  </si>
  <si>
    <t>conor6</t>
  </si>
  <si>
    <t>conor4</t>
  </si>
  <si>
    <t>conor23</t>
  </si>
  <si>
    <t>conor2006</t>
  </si>
  <si>
    <t>conor09</t>
  </si>
  <si>
    <t>conor05</t>
  </si>
  <si>
    <t>conor03</t>
  </si>
  <si>
    <t>conor-young1</t>
  </si>
  <si>
    <t>conol</t>
  </si>
  <si>
    <t>conocoto</t>
  </si>
  <si>
    <t>conocido</t>
  </si>
  <si>
    <t>cono12</t>
  </si>
  <si>
    <t>conny20</t>
  </si>
  <si>
    <t>conny12</t>
  </si>
  <si>
    <t>connour</t>
  </si>
  <si>
    <t>connorx</t>
  </si>
  <si>
    <t>connorwood</t>
  </si>
  <si>
    <t>connorwilliams</t>
  </si>
  <si>
    <t>connors99</t>
  </si>
  <si>
    <t>connorryan</t>
  </si>
  <si>
    <t>connormanmonster</t>
  </si>
  <si>
    <t>connorman</t>
  </si>
  <si>
    <t>connorm1</t>
  </si>
  <si>
    <t>connorluke</t>
  </si>
  <si>
    <t>connorleon</t>
  </si>
  <si>
    <t>connorerin</t>
  </si>
  <si>
    <t>connorbug</t>
  </si>
  <si>
    <t>connorbro02</t>
  </si>
  <si>
    <t>connorbaby</t>
  </si>
  <si>
    <t>connoramy</t>
  </si>
  <si>
    <t>connor79</t>
  </si>
  <si>
    <t>connor4life</t>
  </si>
  <si>
    <t>connor32</t>
  </si>
  <si>
    <t>connor31</t>
  </si>
  <si>
    <t>connor2004</t>
  </si>
  <si>
    <t>connor2001</t>
  </si>
  <si>
    <t>connor1999</t>
  </si>
  <si>
    <t>connor1997</t>
  </si>
  <si>
    <t>connor1996</t>
  </si>
  <si>
    <t>connor1995</t>
  </si>
  <si>
    <t>connor1993</t>
  </si>
  <si>
    <t>connor#1</t>
  </si>
  <si>
    <t>connoly</t>
  </si>
  <si>
    <t>connolly3</t>
  </si>
  <si>
    <t>connolly0215</t>
  </si>
  <si>
    <t>connman10</t>
  </si>
  <si>
    <t>connielyn</t>
  </si>
  <si>
    <t>connielove</t>
  </si>
  <si>
    <t>conniel</t>
  </si>
  <si>
    <t>conniegibson</t>
  </si>
  <si>
    <t>connieb</t>
  </si>
  <si>
    <t>connie_babe</t>
  </si>
  <si>
    <t>connie94</t>
  </si>
  <si>
    <t>connie85</t>
  </si>
  <si>
    <t>connie83</t>
  </si>
  <si>
    <t>connie76</t>
  </si>
  <si>
    <t>connie65</t>
  </si>
  <si>
    <t>connie63</t>
  </si>
  <si>
    <t>connie61</t>
  </si>
  <si>
    <t>connie57</t>
  </si>
  <si>
    <t>connie55</t>
  </si>
  <si>
    <t>connie42</t>
  </si>
  <si>
    <t>connie39</t>
  </si>
  <si>
    <t>connie33</t>
  </si>
  <si>
    <t>connie32</t>
  </si>
  <si>
    <t>connie30</t>
  </si>
  <si>
    <t>connie26</t>
  </si>
  <si>
    <t>connie14</t>
  </si>
  <si>
    <t>connie00</t>
  </si>
  <si>
    <t>connexxion</t>
  </si>
  <si>
    <t>connessione</t>
  </si>
  <si>
    <t>connerman</t>
  </si>
  <si>
    <t>connerlane</t>
  </si>
  <si>
    <t>connerj</t>
  </si>
  <si>
    <t>conner[heartz]?</t>
  </si>
  <si>
    <t>conner79</t>
  </si>
  <si>
    <t>conner76</t>
  </si>
  <si>
    <t>conner69</t>
  </si>
  <si>
    <t>conner56</t>
  </si>
  <si>
    <t>conner44</t>
  </si>
  <si>
    <t>conner43</t>
  </si>
  <si>
    <t>conner21</t>
  </si>
  <si>
    <t>conner2007</t>
  </si>
  <si>
    <t>conner2005</t>
  </si>
  <si>
    <t>conner2004</t>
  </si>
  <si>
    <t>conner1234</t>
  </si>
  <si>
    <t>conner09</t>
  </si>
  <si>
    <t>conner007</t>
  </si>
  <si>
    <t>conner0023</t>
  </si>
  <si>
    <t>conner!</t>
  </si>
  <si>
    <t>connelly1</t>
  </si>
  <si>
    <t>connel1</t>
  </si>
  <si>
    <t>connector</t>
  </si>
  <si>
    <t>connectme</t>
  </si>
  <si>
    <t>connectingpeople</t>
  </si>
  <si>
    <t>connect654way</t>
  </si>
  <si>
    <t>connaugh</t>
  </si>
  <si>
    <t>connanmacay</t>
  </si>
  <si>
    <t>connan1</t>
  </si>
  <si>
    <t>connagh</t>
  </si>
  <si>
    <t>conn88h</t>
  </si>
  <si>
    <t>conn3r</t>
  </si>
  <si>
    <t>conn12</t>
  </si>
  <si>
    <t>conmigovolaras</t>
  </si>
  <si>
    <t>conmemay</t>
  </si>
  <si>
    <t>conman2</t>
  </si>
  <si>
    <t>conman123</t>
  </si>
  <si>
    <t>conlon1</t>
  </si>
  <si>
    <t>conkle</t>
  </si>
  <si>
    <t>conkistador</t>
  </si>
  <si>
    <t>conkey</t>
  </si>
  <si>
    <t>conker12</t>
  </si>
  <si>
    <t>conkaplonka</t>
  </si>
  <si>
    <t>conjuros</t>
  </si>
  <si>
    <t>conjurer</t>
  </si>
  <si>
    <t>coniumamanhiu</t>
  </si>
  <si>
    <t>conisha</t>
  </si>
  <si>
    <t>conise</t>
  </si>
  <si>
    <t>conine</t>
  </si>
  <si>
    <t>conina</t>
  </si>
  <si>
    <t>coniglietto</t>
  </si>
  <si>
    <t>conico</t>
  </si>
  <si>
    <t>conicita</t>
  </si>
  <si>
    <t>coni_jm</t>
  </si>
  <si>
    <t>coni1234</t>
  </si>
  <si>
    <t>coni101</t>
  </si>
  <si>
    <t>conhecimento</t>
  </si>
  <si>
    <t>conguitos</t>
  </si>
  <si>
    <t>congto110</t>
  </si>
  <si>
    <t>congocongo</t>
  </si>
  <si>
    <t>congo7</t>
  </si>
  <si>
    <t>congo123</t>
  </si>
  <si>
    <t>congminh</t>
  </si>
  <si>
    <t>conger1</t>
  </si>
  <si>
    <t>congaman</t>
  </si>
  <si>
    <t>congacon</t>
  </si>
  <si>
    <t>confuso</t>
  </si>
  <si>
    <t>confusion7</t>
  </si>
  <si>
    <t>confusion2</t>
  </si>
  <si>
    <t>confusion!</t>
  </si>
  <si>
    <t>confusio</t>
  </si>
  <si>
    <t>confusing1</t>
  </si>
  <si>
    <t>confused89</t>
  </si>
  <si>
    <t>confused35</t>
  </si>
  <si>
    <t>confused247</t>
  </si>
  <si>
    <t>confused10</t>
  </si>
  <si>
    <t>confused09</t>
  </si>
  <si>
    <t>confused0</t>
  </si>
  <si>
    <t>confused..</t>
  </si>
  <si>
    <t>confuddled</t>
  </si>
  <si>
    <t>conformation</t>
  </si>
  <si>
    <t>conform</t>
  </si>
  <si>
    <t>conflow</t>
  </si>
  <si>
    <t>confiture</t>
  </si>
  <si>
    <t>confites</t>
  </si>
  <si>
    <t>confis</t>
  </si>
  <si>
    <t>confirmare</t>
  </si>
  <si>
    <t>confirmar</t>
  </si>
  <si>
    <t>confirm12</t>
  </si>
  <si>
    <t>confido</t>
  </si>
  <si>
    <t>confident8</t>
  </si>
  <si>
    <t>confide</t>
  </si>
  <si>
    <t>confey</t>
  </si>
  <si>
    <t>confessor</t>
  </si>
  <si>
    <t>confessionals</t>
  </si>
  <si>
    <t>confederacy</t>
  </si>
  <si>
    <t>confdnxl</t>
  </si>
  <si>
    <t>coney123</t>
  </si>
  <si>
    <t>conexant</t>
  </si>
  <si>
    <t>conestoga1</t>
  </si>
  <si>
    <t>conello</t>
  </si>
  <si>
    <t>conella</t>
  </si>
  <si>
    <t>conejote</t>
  </si>
  <si>
    <t>conejonegro</t>
  </si>
  <si>
    <t>conejoazul</t>
  </si>
  <si>
    <t>conejo88</t>
  </si>
  <si>
    <t>conejo22</t>
  </si>
  <si>
    <t>conejo19</t>
  </si>
  <si>
    <t>conejo15</t>
  </si>
  <si>
    <t>conejo10</t>
  </si>
  <si>
    <t>conejo01</t>
  </si>
  <si>
    <t>conejito3</t>
  </si>
  <si>
    <t>conejito2006</t>
  </si>
  <si>
    <t>conejita9</t>
  </si>
  <si>
    <t>conejita21</t>
  </si>
  <si>
    <t>conejita17</t>
  </si>
  <si>
    <t>conejita.</t>
  </si>
  <si>
    <t>conejas</t>
  </si>
  <si>
    <t>conejaa</t>
  </si>
  <si>
    <t>coneja13</t>
  </si>
  <si>
    <t>coneja10</t>
  </si>
  <si>
    <t>coneil</t>
  </si>
  <si>
    <t>conection</t>
  </si>
  <si>
    <t>conectingpeople</t>
  </si>
  <si>
    <t>conectado</t>
  </si>
  <si>
    <t>cone24</t>
  </si>
  <si>
    <t>condy</t>
  </si>
  <si>
    <t>condum</t>
  </si>
  <si>
    <t>conduit</t>
  </si>
  <si>
    <t>condrado</t>
  </si>
  <si>
    <t>condra</t>
  </si>
  <si>
    <t>condour</t>
  </si>
  <si>
    <t>condorrat</t>
  </si>
  <si>
    <t>condores</t>
  </si>
  <si>
    <t>condor01</t>
  </si>
  <si>
    <t>condoom</t>
  </si>
  <si>
    <t>condon2</t>
  </si>
  <si>
    <t>condon1</t>
  </si>
  <si>
    <t>condominium</t>
  </si>
  <si>
    <t>condom07</t>
  </si>
  <si>
    <t>condog</t>
  </si>
  <si>
    <t>condo123</t>
  </si>
  <si>
    <t>conditions</t>
  </si>
  <si>
    <t>condit</t>
  </si>
  <si>
    <t>condesprecio</t>
  </si>
  <si>
    <t>condequiroz</t>
  </si>
  <si>
    <t>condepatula</t>
  </si>
  <si>
    <t>condeno</t>
  </si>
  <si>
    <t>condena</t>
  </si>
  <si>
    <t>condemayor</t>
  </si>
  <si>
    <t>condeixa</t>
  </si>
  <si>
    <t>conde9</t>
  </si>
  <si>
    <t>conde123</t>
  </si>
  <si>
    <t>conday</t>
  </si>
  <si>
    <t>concreterose</t>
  </si>
  <si>
    <t>concretejungle</t>
  </si>
  <si>
    <t>concrete69</t>
  </si>
  <si>
    <t>concours</t>
  </si>
  <si>
    <t>concorde1</t>
  </si>
  <si>
    <t>concord99</t>
  </si>
  <si>
    <t>concord4</t>
  </si>
  <si>
    <t>concord22</t>
  </si>
  <si>
    <t>concord20</t>
  </si>
  <si>
    <t>concon1</t>
  </si>
  <si>
    <t>conclusao</t>
  </si>
  <si>
    <t>concited</t>
  </si>
  <si>
    <t>concise</t>
  </si>
  <si>
    <t>concing</t>
  </si>
  <si>
    <t>concilio</t>
  </si>
  <si>
    <t>concietedkash</t>
  </si>
  <si>
    <t>conchos</t>
  </si>
  <si>
    <t>conchitina</t>
  </si>
  <si>
    <t>conchitaysergio</t>
  </si>
  <si>
    <t>conchita.</t>
  </si>
  <si>
    <t>conchim</t>
  </si>
  <si>
    <t>conchasumare</t>
  </si>
  <si>
    <t>conchasumadre</t>
  </si>
  <si>
    <t>conchar</t>
  </si>
  <si>
    <t>conchamarina</t>
  </si>
  <si>
    <t>conchadetumare</t>
  </si>
  <si>
    <t>concha21</t>
  </si>
  <si>
    <t>concha14</t>
  </si>
  <si>
    <t>concetto89</t>
  </si>
  <si>
    <t>concertino</t>
  </si>
  <si>
    <t>concerta</t>
  </si>
  <si>
    <t>concert5</t>
  </si>
  <si>
    <t>concerns</t>
  </si>
  <si>
    <t>concerned</t>
  </si>
  <si>
    <t>concepto</t>
  </si>
  <si>
    <t>concept2</t>
  </si>
  <si>
    <t>concepcion1</t>
  </si>
  <si>
    <t>conceited7</t>
  </si>
  <si>
    <t>concealed</t>
  </si>
  <si>
    <t>concari├▒o</t>
  </si>
  <si>
    <t>concarino</t>
  </si>
  <si>
    <t>concan06</t>
  </si>
  <si>
    <t>concan</t>
  </si>
  <si>
    <t>concal</t>
  </si>
  <si>
    <t>conca</t>
  </si>
  <si>
    <t>conazo</t>
  </si>
  <si>
    <t>conaty</t>
  </si>
  <si>
    <t>conasse</t>
  </si>
  <si>
    <t>conany</t>
  </si>
  <si>
    <t>conano</t>
  </si>
  <si>
    <t>conanm</t>
  </si>
  <si>
    <t>conani</t>
  </si>
  <si>
    <t>conanble</t>
  </si>
  <si>
    <t>conan5</t>
  </si>
  <si>
    <t>conan26</t>
  </si>
  <si>
    <t>conan100</t>
  </si>
  <si>
    <t>conan09</t>
  </si>
  <si>
    <t>conan007</t>
  </si>
  <si>
    <t>conan001</t>
  </si>
  <si>
    <t>itogawa</t>
  </si>
  <si>
    <t>conamorparati</t>
  </si>
  <si>
    <t>conall1</t>
  </si>
  <si>
    <t>conalep1</t>
  </si>
  <si>
    <t>conair7</t>
  </si>
  <si>
    <t>conair5</t>
  </si>
  <si>
    <t>conair06</t>
  </si>
  <si>
    <t>conaill</t>
  </si>
  <si>
    <t>conail</t>
  </si>
  <si>
    <t>conagrande</t>
  </si>
  <si>
    <t>conafe</t>
  </si>
  <si>
    <t>con888</t>
  </si>
  <si>
    <t>con323</t>
  </si>
  <si>
    <t>con&amp;4616</t>
  </si>
  <si>
    <t>comwiz</t>
  </si>
  <si>
    <t>comval</t>
  </si>
  <si>
    <t>comunicologo</t>
  </si>
  <si>
    <t>comunicasion</t>
  </si>
  <si>
    <t>comtrend</t>
  </si>
  <si>
    <t>comtrade</t>
  </si>
  <si>
    <t>comton</t>
  </si>
  <si>
    <t>comstock1</t>
  </si>
  <si>
    <t>comstar</t>
  </si>
  <si>
    <t>comsat</t>
  </si>
  <si>
    <t>comrades</t>
  </si>
  <si>
    <t>comrade1</t>
  </si>
  <si>
    <t>comquat</t>
  </si>
  <si>
    <t>computerz1</t>
  </si>
  <si>
    <t>computerwhiz</t>
  </si>
  <si>
    <t>computerss</t>
  </si>
  <si>
    <t>computersdea</t>
  </si>
  <si>
    <t>computermouse</t>
  </si>
  <si>
    <t>computerman</t>
  </si>
  <si>
    <t>computerengineer</t>
  </si>
  <si>
    <t>computerbug</t>
  </si>
  <si>
    <t>computer_87</t>
  </si>
  <si>
    <t>computer?</t>
  </si>
  <si>
    <t>computer84</t>
  </si>
  <si>
    <t>computer80</t>
  </si>
  <si>
    <t>computer420</t>
  </si>
  <si>
    <t>computer33</t>
  </si>
  <si>
    <t>computer321</t>
  </si>
  <si>
    <t>computer31</t>
  </si>
  <si>
    <t>computer2006</t>
  </si>
  <si>
    <t>computer2004</t>
  </si>
  <si>
    <t>computer101</t>
  </si>
  <si>
    <t>computer007</t>
  </si>
  <si>
    <t>computer#</t>
  </si>
  <si>
    <t>computas</t>
  </si>
  <si>
    <t>computar</t>
  </si>
  <si>
    <t>computadora1</t>
  </si>
  <si>
    <t>computado</t>
  </si>
  <si>
    <t>compuservicios</t>
  </si>
  <si>
    <t>compuser</t>
  </si>
  <si>
    <t>compus</t>
  </si>
  <si>
    <t>compucon</t>
  </si>
  <si>
    <t>compu3</t>
  </si>
  <si>
    <t>compu15</t>
  </si>
  <si>
    <t>compton9</t>
  </si>
  <si>
    <t>compton6</t>
  </si>
  <si>
    <t>compton21</t>
  </si>
  <si>
    <t>comprehensive</t>
  </si>
  <si>
    <t>compotica</t>
  </si>
  <si>
    <t>compos</t>
  </si>
  <si>
    <t>comportamiento</t>
  </si>
  <si>
    <t>comport</t>
  </si>
  <si>
    <t>compooper</t>
  </si>
  <si>
    <t>component</t>
  </si>
  <si>
    <t>compol</t>
  </si>
  <si>
    <t>compnerd</t>
  </si>
  <si>
    <t>compliment</t>
  </si>
  <si>
    <t>complications</t>
  </si>
  <si>
    <t>complicatedlife</t>
  </si>
  <si>
    <t>complicatedavril</t>
  </si>
  <si>
    <t>complicated2</t>
  </si>
  <si>
    <t>complicated1</t>
  </si>
  <si>
    <t>completely</t>
  </si>
  <si>
    <t>complete7</t>
  </si>
  <si>
    <t>complete2</t>
  </si>
  <si>
    <t>complet</t>
  </si>
  <si>
    <t>compleanno</t>
  </si>
  <si>
    <t>comple</t>
  </si>
  <si>
    <t>compio</t>
  </si>
  <si>
    <t>compinche</t>
  </si>
  <si>
    <t>compex</t>
  </si>
  <si>
    <t>competente</t>
  </si>
  <si>
    <t>compere1</t>
  </si>
  <si>
    <t>compendium</t>
  </si>
  <si>
    <t>compda84</t>
  </si>
  <si>
    <t>compcamp09</t>
  </si>
  <si>
    <t>compatibility</t>
  </si>
  <si>
    <t>compassionate</t>
  </si>
  <si>
    <t>compass18</t>
  </si>
  <si>
    <t>compartidos</t>
  </si>
  <si>
    <t>compaqs1</t>
  </si>
  <si>
    <t>compaqpc</t>
  </si>
  <si>
    <t>compaqnx9010</t>
  </si>
  <si>
    <t>compaqfs7600</t>
  </si>
  <si>
    <t>compaqfp5315</t>
  </si>
  <si>
    <t>compaqcompaq</t>
  </si>
  <si>
    <t>compaq96</t>
  </si>
  <si>
    <t>compaq93</t>
  </si>
  <si>
    <t>compaq92</t>
  </si>
  <si>
    <t>compaq91</t>
  </si>
  <si>
    <t>compaq90</t>
  </si>
  <si>
    <t>compaq88</t>
  </si>
  <si>
    <t>compaq86</t>
  </si>
  <si>
    <t>compaq85</t>
  </si>
  <si>
    <t>compaq786</t>
  </si>
  <si>
    <t>compaq76</t>
  </si>
  <si>
    <t>compaq64</t>
  </si>
  <si>
    <t>compaq61</t>
  </si>
  <si>
    <t>compaq55</t>
  </si>
  <si>
    <t>compaq540</t>
  </si>
  <si>
    <t>compaq53</t>
  </si>
  <si>
    <t>compaq50</t>
  </si>
  <si>
    <t>compaq47</t>
  </si>
  <si>
    <t>compaq36</t>
  </si>
  <si>
    <t>compaq33</t>
  </si>
  <si>
    <t>compaq26</t>
  </si>
  <si>
    <t>compaq2012</t>
  </si>
  <si>
    <t>compaq2008</t>
  </si>
  <si>
    <t>compaq2006</t>
  </si>
  <si>
    <t>compaq1983</t>
  </si>
  <si>
    <t>compaq1525</t>
  </si>
  <si>
    <t>compaq101</t>
  </si>
  <si>
    <t>compaq08</t>
  </si>
  <si>
    <t>company8</t>
  </si>
  <si>
    <t>compania</t>
  </si>
  <si>
    <t>companhia</t>
  </si>
  <si>
    <t>compag</t>
  </si>
  <si>
    <t>compadrito</t>
  </si>
  <si>
    <t>compacta</t>
  </si>
  <si>
    <t>compact8</t>
  </si>
  <si>
    <t>compact6</t>
  </si>
  <si>
    <t>compack</t>
  </si>
  <si>
    <t>comp1331</t>
  </si>
  <si>
    <t>comp1234</t>
  </si>
  <si>
    <t>comp10</t>
  </si>
  <si>
    <t>comoyonadie</t>
  </si>
  <si>
    <t>comova</t>
  </si>
  <si>
    <t>comounsol</t>
  </si>
  <si>
    <t>comotu8</t>
  </si>
  <si>
    <t>comotodo</t>
  </si>
  <si>
    <t>comoteva</t>
  </si>
  <si>
    <t>comotekiero</t>
  </si>
  <si>
    <t>comotaz</t>
  </si>
  <si>
    <t>comosera</t>
  </si>
  <si>
    <t>comonal</t>
  </si>
  <si>
    <t>comomemira</t>
  </si>
  <si>
    <t>comomeamo</t>
  </si>
  <si>
    <t>comofue</t>
  </si>
  <si>
    <t>comoestastu</t>
  </si>
  <si>
    <t>comodin</t>
  </si>
  <si>
    <t>comocaca</t>
  </si>
  <si>
    <t>comoara</t>
  </si>
  <si>
    <t>como19</t>
  </si>
  <si>
    <t>como12</t>
  </si>
  <si>
    <t>commy</t>
  </si>
  <si>
    <t>community2</t>
  </si>
  <si>
    <t>communist1</t>
  </si>
  <si>
    <t>communicatie</t>
  </si>
  <si>
    <t>communicat</t>
  </si>
  <si>
    <t>commonweal05</t>
  </si>
  <si>
    <t>commons1</t>
  </si>
  <si>
    <t>commonmilan</t>
  </si>
  <si>
    <t>commonlaw</t>
  </si>
  <si>
    <t>commonground</t>
  </si>
  <si>
    <t>commoner</t>
  </si>
  <si>
    <t>commoncarp</t>
  </si>
  <si>
    <t>common8</t>
  </si>
  <si>
    <t>common7</t>
  </si>
  <si>
    <t>common567</t>
  </si>
  <si>
    <t>common12</t>
  </si>
  <si>
    <t>common!</t>
  </si>
  <si>
    <t>commoguy</t>
  </si>
  <si>
    <t>commodorecity</t>
  </si>
  <si>
    <t>commodore64</t>
  </si>
  <si>
    <t>commodity</t>
  </si>
  <si>
    <t>commo1</t>
  </si>
  <si>
    <t>commited</t>
  </si>
  <si>
    <t>commissar</t>
  </si>
  <si>
    <t>comming22</t>
  </si>
  <si>
    <t>comming</t>
  </si>
  <si>
    <t>commie3645</t>
  </si>
  <si>
    <t>commanders</t>
  </si>
  <si>
    <t>commandercody</t>
  </si>
  <si>
    <t>commander7</t>
  </si>
  <si>
    <t>commander321</t>
  </si>
  <si>
    <t>commander2</t>
  </si>
  <si>
    <t>commandante</t>
  </si>
  <si>
    <t>command4</t>
  </si>
  <si>
    <t>command2</t>
  </si>
  <si>
    <t>comman</t>
  </si>
  <si>
    <t>comma</t>
  </si>
  <si>
    <t>comlag</t>
  </si>
  <si>
    <t>comille18</t>
  </si>
  <si>
    <t>comida5</t>
  </si>
  <si>
    <t>comida4</t>
  </si>
  <si>
    <t>comida3</t>
  </si>
  <si>
    <t>comida15</t>
  </si>
  <si>
    <t>comic15</t>
  </si>
  <si>
    <t>comgeek</t>
  </si>
  <si>
    <t>comfused</t>
  </si>
  <si>
    <t>comforter</t>
  </si>
  <si>
    <t>comfort123</t>
  </si>
  <si>
    <t>comfort0</t>
  </si>
  <si>
    <t>comfirm</t>
  </si>
  <si>
    <t>comfenalco</t>
  </si>
  <si>
    <t>comey89</t>
  </si>
  <si>
    <t>comex</t>
  </si>
  <si>
    <t>comeup</t>
  </si>
  <si>
    <t>cometta</t>
  </si>
  <si>
    <t>comets9</t>
  </si>
  <si>
    <t>comets86</t>
  </si>
  <si>
    <t>comets24</t>
  </si>
  <si>
    <t>comets123</t>
  </si>
  <si>
    <t>comets08</t>
  </si>
  <si>
    <t>comets00</t>
  </si>
  <si>
    <t>comets.</t>
  </si>
  <si>
    <t>cometomama</t>
  </si>
  <si>
    <t>cometogether</t>
  </si>
  <si>
    <t>cometo</t>
  </si>
  <si>
    <t>cometjung</t>
  </si>
  <si>
    <t>cometeeste</t>
  </si>
  <si>
    <t>cometdog1</t>
  </si>
  <si>
    <t>cometa12</t>
  </si>
  <si>
    <t>comet93</t>
  </si>
  <si>
    <t>comet90</t>
  </si>
  <si>
    <t>comet65</t>
  </si>
  <si>
    <t>comet34</t>
  </si>
  <si>
    <t>comet33</t>
  </si>
  <si>
    <t>comet25</t>
  </si>
  <si>
    <t>comet23</t>
  </si>
  <si>
    <t>comet21</t>
  </si>
  <si>
    <t>comet16</t>
  </si>
  <si>
    <t>comet13</t>
  </si>
  <si>
    <t>comet121</t>
  </si>
  <si>
    <t>comet007</t>
  </si>
  <si>
    <t>comestai</t>
  </si>
  <si>
    <t>comesa</t>
  </si>
  <si>
    <t>comerteabesos</t>
  </si>
  <si>
    <t>comerica</t>
  </si>
  <si>
    <t>comerciales</t>
  </si>
  <si>
    <t>comeplay</t>
  </si>
  <si>
    <t>comepito</t>
  </si>
  <si>
    <t>comeonureds</t>
  </si>
  <si>
    <t>comeonthehoops</t>
  </si>
  <si>
    <t>comeonrangers</t>
  </si>
  <si>
    <t>comeoncity</t>
  </si>
  <si>
    <t>comeon852</t>
  </si>
  <si>
    <t>comeon33</t>
  </si>
  <si>
    <t>comeon2me</t>
  </si>
  <si>
    <t>comeon2</t>
  </si>
  <si>
    <t>comentry</t>
  </si>
  <si>
    <t>comenta</t>
  </si>
  <si>
    <t>coment</t>
  </si>
  <si>
    <t>comenk</t>
  </si>
  <si>
    <t>comembo</t>
  </si>
  <si>
    <t>comelo</t>
  </si>
  <si>
    <t>comella</t>
  </si>
  <si>
    <t>comeleche</t>
  </si>
  <si>
    <t>comel98</t>
  </si>
  <si>
    <t>comel87</t>
  </si>
  <si>
    <t>comel8</t>
  </si>
  <si>
    <t>comekkk</t>
  </si>
  <si>
    <t>comeintomyworld</t>
  </si>
  <si>
    <t>comein1</t>
  </si>
  <si>
    <t>comei90</t>
  </si>
  <si>
    <t>comehome1</t>
  </si>
  <si>
    <t>comehang9</t>
  </si>
  <si>
    <t>comegetit1</t>
  </si>
  <si>
    <t>comefuckme</t>
  </si>
  <si>
    <t>comeel</t>
  </si>
  <si>
    <t>comedy2</t>
  </si>
  <si>
    <t>comedie</t>
  </si>
  <si>
    <t>comeback18</t>
  </si>
  <si>
    <t>comeback1</t>
  </si>
  <si>
    <t>comeback07</t>
  </si>
  <si>
    <t>comeaux1</t>
  </si>
  <si>
    <t>come2home</t>
  </si>
  <si>
    <t>come/here</t>
  </si>
  <si>
    <t>comcepcion</t>
  </si>
  <si>
    <t>comcast7</t>
  </si>
  <si>
    <t>comcast3</t>
  </si>
  <si>
    <t>comcast.net</t>
  </si>
  <si>
    <t>combustible</t>
  </si>
  <si>
    <t>combs2196</t>
  </si>
  <si>
    <t>combs1</t>
  </si>
  <si>
    <t>combs</t>
  </si>
  <si>
    <t>combos69</t>
  </si>
  <si>
    <t>combista</t>
  </si>
  <si>
    <t>combinado</t>
  </si>
  <si>
    <t>combermere</t>
  </si>
  <si>
    <t>comberchick</t>
  </si>
  <si>
    <t>combdena</t>
  </si>
  <si>
    <t>combattruth</t>
  </si>
  <si>
    <t>combatmedic</t>
  </si>
  <si>
    <t>combatgirl</t>
  </si>
  <si>
    <t>combat69</t>
  </si>
  <si>
    <t>combat23</t>
  </si>
  <si>
    <t>comba</t>
  </si>
  <si>
    <t>comaro</t>
  </si>
  <si>
    <t>comanmierda</t>
  </si>
  <si>
    <t>comanescu</t>
  </si>
  <si>
    <t>comando2</t>
  </si>
  <si>
    <t>comando123</t>
  </si>
  <si>
    <t>comanchie</t>
  </si>
  <si>
    <t>comanchero</t>
  </si>
  <si>
    <t>comales</t>
  </si>
  <si>
    <t>comajig</t>
  </si>
  <si>
    <t>coma13</t>
  </si>
  <si>
    <t>coma</t>
  </si>
  <si>
    <t>com4646</t>
  </si>
  <si>
    <t>colyn1</t>
  </si>
  <si>
    <t>colyer</t>
  </si>
  <si>
    <t>colyde</t>
  </si>
  <si>
    <t>colville1</t>
  </si>
  <si>
    <t>colver</t>
  </si>
  <si>
    <t>colunga14</t>
  </si>
  <si>
    <t>columog</t>
  </si>
  <si>
    <t>columnas</t>
  </si>
  <si>
    <t>columbus4</t>
  </si>
  <si>
    <t>columbus3</t>
  </si>
  <si>
    <t>columbus2</t>
  </si>
  <si>
    <t>columbo1</t>
  </si>
  <si>
    <t>columbine1</t>
  </si>
  <si>
    <t>columbia4</t>
  </si>
  <si>
    <t>columbia2</t>
  </si>
  <si>
    <t>columbia08</t>
  </si>
  <si>
    <t>columbia06</t>
  </si>
  <si>
    <t>columbeanu</t>
  </si>
  <si>
    <t>columbas</t>
  </si>
  <si>
    <t>columbano</t>
  </si>
  <si>
    <t>columb1a</t>
  </si>
  <si>
    <t>colum</t>
  </si>
  <si>
    <t>coltsr1</t>
  </si>
  <si>
    <t>coltsfan18</t>
  </si>
  <si>
    <t>coltsbaby</t>
  </si>
  <si>
    <t>colts87</t>
  </si>
  <si>
    <t>colts69</t>
  </si>
  <si>
    <t>colts6</t>
  </si>
  <si>
    <t>colts45</t>
  </si>
  <si>
    <t>colts4</t>
  </si>
  <si>
    <t>colts33</t>
  </si>
  <si>
    <t>colts28</t>
  </si>
  <si>
    <t>colts1234</t>
  </si>
  <si>
    <t>colts02</t>
  </si>
  <si>
    <t>colts0</t>
  </si>
  <si>
    <t>colts.</t>
  </si>
  <si>
    <t>coltons</t>
  </si>
  <si>
    <t>colton99</t>
  </si>
  <si>
    <t>colton98</t>
  </si>
  <si>
    <t>colton96</t>
  </si>
  <si>
    <t>colton95</t>
  </si>
  <si>
    <t>colton92</t>
  </si>
  <si>
    <t>colton27</t>
  </si>
  <si>
    <t>colton19</t>
  </si>
  <si>
    <t>colton#1</t>
  </si>
  <si>
    <t>coltin123</t>
  </si>
  <si>
    <t>coltin05</t>
  </si>
  <si>
    <t>coltfan</t>
  </si>
  <si>
    <t>colter123</t>
  </si>
  <si>
    <t>colten7</t>
  </si>
  <si>
    <t>colten07</t>
  </si>
  <si>
    <t>coltea</t>
  </si>
  <si>
    <t>coltart</t>
  </si>
  <si>
    <t>colt_45</t>
  </si>
  <si>
    <t>colt963</t>
  </si>
  <si>
    <t>colt95</t>
  </si>
  <si>
    <t>colt88</t>
  </si>
  <si>
    <t>colt54</t>
  </si>
  <si>
    <t>colt4545</t>
  </si>
  <si>
    <t>colt25</t>
  </si>
  <si>
    <t>colt1234</t>
  </si>
  <si>
    <t>colt10</t>
  </si>
  <si>
    <t>colt04</t>
  </si>
  <si>
    <t>colt03</t>
  </si>
  <si>
    <t>colt02</t>
  </si>
  <si>
    <t>coloven</t>
  </si>
  <si>
    <t>colourpink</t>
  </si>
  <si>
    <t>colourme</t>
  </si>
  <si>
    <t>colourless</t>
  </si>
  <si>
    <t>colour123</t>
  </si>
  <si>
    <t>colots</t>
  </si>
  <si>
    <t>coloteamo</t>
  </si>
  <si>
    <t>colossus1</t>
  </si>
  <si>
    <t>colosians</t>
  </si>
  <si>
    <t>colorsito</t>
  </si>
  <si>
    <t>colors4</t>
  </si>
  <si>
    <t>colors14</t>
  </si>
  <si>
    <t>colors13</t>
  </si>
  <si>
    <t>colors01</t>
  </si>
  <si>
    <t>colorrosa</t>
  </si>
  <si>
    <t>colormonitor</t>
  </si>
  <si>
    <t>colormiel</t>
  </si>
  <si>
    <t>colormebad</t>
  </si>
  <si>
    <t>colorman</t>
  </si>
  <si>
    <t>colorito</t>
  </si>
  <si>
    <t>colorico</t>
  </si>
  <si>
    <t>colorguard2</t>
  </si>
  <si>
    <t>colorg</t>
  </si>
  <si>
    <t>colorez</t>
  </si>
  <si>
    <t>colordisplay</t>
  </si>
  <si>
    <t>colorcode</t>
  </si>
  <si>
    <t>colorado9</t>
  </si>
  <si>
    <t>colorado81</t>
  </si>
  <si>
    <t>colorado77</t>
  </si>
  <si>
    <t>colorado55</t>
  </si>
  <si>
    <t>colorado4</t>
  </si>
  <si>
    <t>colorado32</t>
  </si>
  <si>
    <t>colorado19</t>
  </si>
  <si>
    <t>colorado18</t>
  </si>
  <si>
    <t>colorado16</t>
  </si>
  <si>
    <t>color8</t>
  </si>
  <si>
    <t>color22</t>
  </si>
  <si>
    <t>color15</t>
  </si>
  <si>
    <t>color14</t>
  </si>
  <si>
    <t>color101</t>
  </si>
  <si>
    <t>color05</t>
  </si>
  <si>
    <t>coloquial</t>
  </si>
  <si>
    <t>colonna</t>
  </si>
  <si>
    <t>colonie</t>
  </si>
  <si>
    <t>colonials1</t>
  </si>
  <si>
    <t>colonial05</t>
  </si>
  <si>
    <t>colonels10</t>
  </si>
  <si>
    <t>colonbia</t>
  </si>
  <si>
    <t>colon50</t>
  </si>
  <si>
    <t>colon2</t>
  </si>
  <si>
    <t>colon16</t>
  </si>
  <si>
    <t>colon15</t>
  </si>
  <si>
    <t>colon1424</t>
  </si>
  <si>
    <t>colon123</t>
  </si>
  <si>
    <t>colon07</t>
  </si>
  <si>
    <t>colome</t>
  </si>
  <si>
    <t>colombos</t>
  </si>
  <si>
    <t>colombias</t>
  </si>
  <si>
    <t>colombianita1</t>
  </si>
  <si>
    <t>colombianchick</t>
  </si>
  <si>
    <t>colombiana15</t>
  </si>
  <si>
    <t>colombian23</t>
  </si>
  <si>
    <t>colombian14</t>
  </si>
  <si>
    <t>colombiamipais</t>
  </si>
  <si>
    <t>colombialomejor</t>
  </si>
  <si>
    <t>colombia86</t>
  </si>
  <si>
    <t>colombia79</t>
  </si>
  <si>
    <t>colombia77</t>
  </si>
  <si>
    <t>colombia4life</t>
  </si>
  <si>
    <t>colombia2006</t>
  </si>
  <si>
    <t>colombia1994</t>
  </si>
  <si>
    <t>colombia1234</t>
  </si>
  <si>
    <t>colombia103</t>
  </si>
  <si>
    <t>colombia101</t>
  </si>
  <si>
    <t>colocho7</t>
  </si>
  <si>
    <t>colochiny</t>
  </si>
  <si>
    <t>colocha1997</t>
  </si>
  <si>
    <t>colocha1</t>
  </si>
  <si>
    <t>colocar</t>
  </si>
  <si>
    <t>colocado</t>
  </si>
  <si>
    <t>colobia</t>
  </si>
  <si>
    <t>coloap</t>
  </si>
  <si>
    <t>colo90</t>
  </si>
  <si>
    <t>colo55</t>
  </si>
  <si>
    <t>colo123</t>
  </si>
  <si>
    <t>colo12</t>
  </si>
  <si>
    <t>colo10</t>
  </si>
  <si>
    <t>colnago1</t>
  </si>
  <si>
    <t>colminar</t>
  </si>
  <si>
    <t>colmi</t>
  </si>
  <si>
    <t>colmeia</t>
  </si>
  <si>
    <t>collz</t>
  </si>
  <si>
    <t>collyer</t>
  </si>
  <si>
    <t>colly132</t>
  </si>
  <si>
    <t>collum</t>
  </si>
  <si>
    <t>collstuff</t>
  </si>
  <si>
    <t>collores</t>
  </si>
  <si>
    <t>collooney</t>
  </si>
  <si>
    <t>collison4</t>
  </si>
  <si>
    <t>collisha</t>
  </si>
  <si>
    <t>collis26</t>
  </si>
  <si>
    <t>collis1</t>
  </si>
  <si>
    <t>collipark</t>
  </si>
  <si>
    <t>collinson</t>
  </si>
  <si>
    <t>collinsgem</t>
  </si>
  <si>
    <t>collins9</t>
  </si>
  <si>
    <t>collins7</t>
  </si>
  <si>
    <t>collins69</t>
  </si>
  <si>
    <t>collins24</t>
  </si>
  <si>
    <t>collins23</t>
  </si>
  <si>
    <t>collins20</t>
  </si>
  <si>
    <t>collins05</t>
  </si>
  <si>
    <t>collinray</t>
  </si>
  <si>
    <t>collingwood1</t>
  </si>
  <si>
    <t>collinf</t>
  </si>
  <si>
    <t>collina</t>
  </si>
  <si>
    <t>collin99</t>
  </si>
  <si>
    <t>collin92</t>
  </si>
  <si>
    <t>collin69</t>
  </si>
  <si>
    <t>collin55</t>
  </si>
  <si>
    <t>collin4evr</t>
  </si>
  <si>
    <t>collin33</t>
  </si>
  <si>
    <t>collin28</t>
  </si>
  <si>
    <t>collin2005</t>
  </si>
  <si>
    <t>collin2001</t>
  </si>
  <si>
    <t>collin17</t>
  </si>
  <si>
    <t>collies1</t>
  </si>
  <si>
    <t>collier69</t>
  </si>
  <si>
    <t>collier2</t>
  </si>
  <si>
    <t>colliebuddz</t>
  </si>
  <si>
    <t>collie88</t>
  </si>
  <si>
    <t>collie2</t>
  </si>
  <si>
    <t>collide3</t>
  </si>
  <si>
    <t>collide2</t>
  </si>
  <si>
    <t>colli</t>
  </si>
  <si>
    <t>collezione</t>
  </si>
  <si>
    <t>colletti</t>
  </si>
  <si>
    <t>collesium</t>
  </si>
  <si>
    <t>collenette</t>
  </si>
  <si>
    <t>collegian</t>
  </si>
  <si>
    <t>collegeville</t>
  </si>
  <si>
    <t>collegechick</t>
  </si>
  <si>
    <t>collegechic</t>
  </si>
  <si>
    <t>collegebabe</t>
  </si>
  <si>
    <t>college2005</t>
  </si>
  <si>
    <t>college2004</t>
  </si>
  <si>
    <t>college2003</t>
  </si>
  <si>
    <t>college16</t>
  </si>
  <si>
    <t>college15</t>
  </si>
  <si>
    <t>college14</t>
  </si>
  <si>
    <t>college123456789</t>
  </si>
  <si>
    <t>college00</t>
  </si>
  <si>
    <t>collega</t>
  </si>
  <si>
    <t>colleen86</t>
  </si>
  <si>
    <t>colleen27</t>
  </si>
  <si>
    <t>colleen09</t>
  </si>
  <si>
    <t>colleen05</t>
  </si>
  <si>
    <t>colleen01</t>
  </si>
  <si>
    <t>colleen!</t>
  </si>
  <si>
    <t>collectivesoul</t>
  </si>
  <si>
    <t>colle</t>
  </si>
  <si>
    <t>colldoll</t>
  </si>
  <si>
    <t>collcoll</t>
  </si>
  <si>
    <t>collaya</t>
  </si>
  <si>
    <t>collants</t>
  </si>
  <si>
    <t>collano</t>
  </si>
  <si>
    <t>collamar</t>
  </si>
  <si>
    <t>collado4</t>
  </si>
  <si>
    <t>collado1</t>
  </si>
  <si>
    <t>collabo</t>
  </si>
  <si>
    <t>coll</t>
  </si>
  <si>
    <t>colky</t>
  </si>
  <si>
    <t>coljoy</t>
  </si>
  <si>
    <t>colits</t>
  </si>
  <si>
    <t>colita2</t>
  </si>
  <si>
    <t>colita1</t>
  </si>
  <si>
    <t>colisse</t>
  </si>
  <si>
    <t>colio</t>
  </si>
  <si>
    <t>colintange</t>
  </si>
  <si>
    <t>colins1</t>
  </si>
  <si>
    <t>colinryan</t>
  </si>
  <si>
    <t>colinray</t>
  </si>
  <si>
    <t>colinr</t>
  </si>
  <si>
    <t>colinmill</t>
  </si>
  <si>
    <t>colinmarcus</t>
  </si>
  <si>
    <t>colinlove</t>
  </si>
  <si>
    <t>colinlee</t>
  </si>
  <si>
    <t>colinl</t>
  </si>
  <si>
    <t>colinissexy</t>
  </si>
  <si>
    <t>colinishot</t>
  </si>
  <si>
    <t>colinisfit</t>
  </si>
  <si>
    <t>colindog</t>
  </si>
  <si>
    <t>colinboy</t>
  </si>
  <si>
    <t>colinbanks</t>
  </si>
  <si>
    <t>colin95</t>
  </si>
  <si>
    <t>colin84</t>
  </si>
  <si>
    <t>colin81</t>
  </si>
  <si>
    <t>colin78</t>
  </si>
  <si>
    <t>colin6666</t>
  </si>
  <si>
    <t>colin66</t>
  </si>
  <si>
    <t>colin32</t>
  </si>
  <si>
    <t>colin29</t>
  </si>
  <si>
    <t>colin27</t>
  </si>
  <si>
    <t>colin221</t>
  </si>
  <si>
    <t>colin2002</t>
  </si>
  <si>
    <t>colin1993</t>
  </si>
  <si>
    <t>colin19</t>
  </si>
  <si>
    <t>colin1017</t>
  </si>
  <si>
    <t>colin07072004</t>
  </si>
  <si>
    <t>colin02</t>
  </si>
  <si>
    <t>colima13</t>
  </si>
  <si>
    <t>colima123</t>
  </si>
  <si>
    <t>coliflower</t>
  </si>
  <si>
    <t>colieolie</t>
  </si>
  <si>
    <t>colieb</t>
  </si>
  <si>
    <t>colie88</t>
  </si>
  <si>
    <t>colie4</t>
  </si>
  <si>
    <t>colie25</t>
  </si>
  <si>
    <t>colie15</t>
  </si>
  <si>
    <t>colie13</t>
  </si>
  <si>
    <t>colie12</t>
  </si>
  <si>
    <t>colie10</t>
  </si>
  <si>
    <t>colie07</t>
  </si>
  <si>
    <t>colie06</t>
  </si>
  <si>
    <t>colibry</t>
  </si>
  <si>
    <t>colibries</t>
  </si>
  <si>
    <t>colhol</t>
  </si>
  <si>
    <t>colheita</t>
  </si>
  <si>
    <t>colgates</t>
  </si>
  <si>
    <t>colgate99</t>
  </si>
  <si>
    <t>colgate5</t>
  </si>
  <si>
    <t>colgate3</t>
  </si>
  <si>
    <t>colezy100</t>
  </si>
  <si>
    <t>colezane93</t>
  </si>
  <si>
    <t>coleybug</t>
  </si>
  <si>
    <t>coleybear</t>
  </si>
  <si>
    <t>coley92</t>
  </si>
  <si>
    <t>coley860</t>
  </si>
  <si>
    <t>coley85</t>
  </si>
  <si>
    <t>coley69</t>
  </si>
  <si>
    <t>coley6</t>
  </si>
  <si>
    <t>coley21</t>
  </si>
  <si>
    <t>coley2</t>
  </si>
  <si>
    <t>coley1992</t>
  </si>
  <si>
    <t>coley18</t>
  </si>
  <si>
    <t>coley15</t>
  </si>
  <si>
    <t>coley13</t>
  </si>
  <si>
    <t>coley04</t>
  </si>
  <si>
    <t>coley03</t>
  </si>
  <si>
    <t>coletz</t>
  </si>
  <si>
    <t>coletyna!</t>
  </si>
  <si>
    <t>coletti</t>
  </si>
  <si>
    <t>colette89</t>
  </si>
  <si>
    <t>colette12</t>
  </si>
  <si>
    <t>colets</t>
  </si>
  <si>
    <t>coletitas</t>
  </si>
  <si>
    <t>coletas</t>
  </si>
  <si>
    <t>coless</t>
  </si>
  <si>
    <t>colesprouse1</t>
  </si>
  <si>
    <t>colesmom</t>
  </si>
  <si>
    <t>coleslaw3</t>
  </si>
  <si>
    <t>coleshill</t>
  </si>
  <si>
    <t>colesgirl</t>
  </si>
  <si>
    <t>coles87</t>
  </si>
  <si>
    <t>coles14</t>
  </si>
  <si>
    <t>coles07</t>
  </si>
  <si>
    <t>colerox1</t>
  </si>
  <si>
    <t>coleroad</t>
  </si>
  <si>
    <t>colenso</t>
  </si>
  <si>
    <t>colenina1</t>
  </si>
  <si>
    <t>colemen</t>
  </si>
  <si>
    <t>coleman24</t>
  </si>
  <si>
    <t>coleman23</t>
  </si>
  <si>
    <t>coleman22</t>
  </si>
  <si>
    <t>coleman101</t>
  </si>
  <si>
    <t>coleman08</t>
  </si>
  <si>
    <t>coleman05</t>
  </si>
  <si>
    <t>coleman04</t>
  </si>
  <si>
    <t>colema</t>
  </si>
  <si>
    <t>colem</t>
  </si>
  <si>
    <t>colejio</t>
  </si>
  <si>
    <t>colejames</t>
  </si>
  <si>
    <t>colejake</t>
  </si>
  <si>
    <t>colejack</t>
  </si>
  <si>
    <t>coleismine</t>
  </si>
  <si>
    <t>coleishott</t>
  </si>
  <si>
    <t>coleishot!</t>
  </si>
  <si>
    <t>coleis</t>
  </si>
  <si>
    <t>coleh27</t>
  </si>
  <si>
    <t>colego</t>
  </si>
  <si>
    <t>colegio82</t>
  </si>
  <si>
    <t>colegio123</t>
  </si>
  <si>
    <t>colegial</t>
  </si>
  <si>
    <t>coleepoo</t>
  </si>
  <si>
    <t>coleens</t>
  </si>
  <si>
    <t>coleencute</t>
  </si>
  <si>
    <t>coleen17</t>
  </si>
  <si>
    <t>coleen15</t>
  </si>
  <si>
    <t>coleen123</t>
  </si>
  <si>
    <t>colector</t>
  </si>
  <si>
    <t>colecole1</t>
  </si>
  <si>
    <t>colebri</t>
  </si>
  <si>
    <t>colebaby7</t>
  </si>
  <si>
    <t>coleandpaije</t>
  </si>
  <si>
    <t>colea23</t>
  </si>
  <si>
    <t>cole&lt;3</t>
  </si>
  <si>
    <t>cole98785</t>
  </si>
  <si>
    <t>cole86</t>
  </si>
  <si>
    <t>cole58</t>
  </si>
  <si>
    <t>cole420</t>
  </si>
  <si>
    <t>cole4097</t>
  </si>
  <si>
    <t>cole3900</t>
  </si>
  <si>
    <t>cole35</t>
  </si>
  <si>
    <t>cole32</t>
  </si>
  <si>
    <t>cole318</t>
  </si>
  <si>
    <t>cole28</t>
  </si>
  <si>
    <t>cole27</t>
  </si>
  <si>
    <t>cole226</t>
  </si>
  <si>
    <t>cole2216</t>
  </si>
  <si>
    <t>cole1996</t>
  </si>
  <si>
    <t>cole1994</t>
  </si>
  <si>
    <t>cole1992</t>
  </si>
  <si>
    <t>cole1986</t>
  </si>
  <si>
    <t>cole1984</t>
  </si>
  <si>
    <t>cole1955</t>
  </si>
  <si>
    <t>cole143</t>
  </si>
  <si>
    <t>cole1213</t>
  </si>
  <si>
    <t>cole1177</t>
  </si>
  <si>
    <t>cole0423</t>
  </si>
  <si>
    <t>cole0305</t>
  </si>
  <si>
    <t>cole#1</t>
  </si>
  <si>
    <t>coldzero</t>
  </si>
  <si>
    <t>coldwell1</t>
  </si>
  <si>
    <t>coldwater1</t>
  </si>
  <si>
    <t>coldwar3</t>
  </si>
  <si>
    <t>coldtools28</t>
  </si>
  <si>
    <t>coldstar</t>
  </si>
  <si>
    <t>coldspring</t>
  </si>
  <si>
    <t>coldsnap</t>
  </si>
  <si>
    <t>coldrock</t>
  </si>
  <si>
    <t>coldplayrocks</t>
  </si>
  <si>
    <t>coldplayforever</t>
  </si>
  <si>
    <t>coldplay9</t>
  </si>
  <si>
    <t>coldplay13</t>
  </si>
  <si>
    <t>coldplay05</t>
  </si>
  <si>
    <t>coldo77</t>
  </si>
  <si>
    <t>coldmouth</t>
  </si>
  <si>
    <t>coldmoon</t>
  </si>
  <si>
    <t>colditz</t>
  </si>
  <si>
    <t>coldheat</t>
  </si>
  <si>
    <t>coldheart3</t>
  </si>
  <si>
    <t>coldheart2</t>
  </si>
  <si>
    <t>coldhands</t>
  </si>
  <si>
    <t>coldgold</t>
  </si>
  <si>
    <t>coldgirl</t>
  </si>
  <si>
    <t>coldgin</t>
  </si>
  <si>
    <t>coldgame</t>
  </si>
  <si>
    <t>coldfoot</t>
  </si>
  <si>
    <t>coldfish</t>
  </si>
  <si>
    <t>coldfeet1</t>
  </si>
  <si>
    <t>coldeyes</t>
  </si>
  <si>
    <t>coldest1</t>
  </si>
  <si>
    <t>colderia</t>
  </si>
  <si>
    <t>colder1</t>
  </si>
  <si>
    <t>coldduck</t>
  </si>
  <si>
    <t>colddog</t>
  </si>
  <si>
    <t>coldblue</t>
  </si>
  <si>
    <t>coldbitch</t>
  </si>
  <si>
    <t>coldasice1</t>
  </si>
  <si>
    <t>cold_asice</t>
  </si>
  <si>
    <t>cold88</t>
  </si>
  <si>
    <t>cold85</t>
  </si>
  <si>
    <t>cold34</t>
  </si>
  <si>
    <t>cold33</t>
  </si>
  <si>
    <t>cold22</t>
  </si>
  <si>
    <t>cold01</t>
  </si>
  <si>
    <t>colchones</t>
  </si>
  <si>
    <t>colcha</t>
  </si>
  <si>
    <t>colcat</t>
  </si>
  <si>
    <t>colbyscott</t>
  </si>
  <si>
    <t>colbyray</t>
  </si>
  <si>
    <t>colbymax</t>
  </si>
  <si>
    <t>colbylover</t>
  </si>
  <si>
    <t>colbylee1</t>
  </si>
  <si>
    <t>colbyjay</t>
  </si>
  <si>
    <t>colbyh1</t>
  </si>
  <si>
    <t>colbydog</t>
  </si>
  <si>
    <t>colbyd1</t>
  </si>
  <si>
    <t>colbycheese</t>
  </si>
  <si>
    <t>colbycat</t>
  </si>
  <si>
    <t>colby99</t>
  </si>
  <si>
    <t>colby44</t>
  </si>
  <si>
    <t>colby33</t>
  </si>
  <si>
    <t>colby29</t>
  </si>
  <si>
    <t>colby26</t>
  </si>
  <si>
    <t>colby2005</t>
  </si>
  <si>
    <t>colby101</t>
  </si>
  <si>
    <t>colby09</t>
  </si>
  <si>
    <t>colby00</t>
  </si>
  <si>
    <t>colbolt</t>
  </si>
  <si>
    <t>colbi</t>
  </si>
  <si>
    <t>colbert7</t>
  </si>
  <si>
    <t>colberg</t>
  </si>
  <si>
    <t>colbayns</t>
  </si>
  <si>
    <t>colbath</t>
  </si>
  <si>
    <t>colati</t>
  </si>
  <si>
    <t>colass</t>
  </si>
  <si>
    <t>colase</t>
  </si>
  <si>
    <t>colar</t>
  </si>
  <si>
    <t>colapink</t>
  </si>
  <si>
    <t>colantro</t>
  </si>
  <si>
    <t>colan</t>
  </si>
  <si>
    <t>colaluca</t>
  </si>
  <si>
    <t>colale</t>
  </si>
  <si>
    <t>colala</t>
  </si>
  <si>
    <t>colafles</t>
  </si>
  <si>
    <t>colado</t>
  </si>
  <si>
    <t>coladera</t>
  </si>
  <si>
    <t>colada1</t>
  </si>
  <si>
    <t>colacoke</t>
  </si>
  <si>
    <t>colachon</t>
  </si>
  <si>
    <t>colachito</t>
  </si>
  <si>
    <t>colaca</t>
  </si>
  <si>
    <t>colaboy</t>
  </si>
  <si>
    <t>colababy</t>
  </si>
  <si>
    <t>cola99</t>
  </si>
  <si>
    <t>cola83</t>
  </si>
  <si>
    <t>cola44</t>
  </si>
  <si>
    <t>cola411</t>
  </si>
  <si>
    <t>cola29</t>
  </si>
  <si>
    <t>cola27</t>
  </si>
  <si>
    <t>cola25</t>
  </si>
  <si>
    <t>cola21</t>
  </si>
  <si>
    <t>cola2012</t>
  </si>
  <si>
    <t>cola13</t>
  </si>
  <si>
    <t>cola123456</t>
  </si>
  <si>
    <t>cola08</t>
  </si>
  <si>
    <t>cola01</t>
  </si>
  <si>
    <t>cola007</t>
  </si>
  <si>
    <t>cola00</t>
  </si>
  <si>
    <t>col777</t>
  </si>
  <si>
    <t>col00by</t>
  </si>
  <si>
    <t>cokyku</t>
  </si>
  <si>
    <t>cokolatce</t>
  </si>
  <si>
    <t>cokoladka</t>
  </si>
  <si>
    <t>coklat89</t>
  </si>
  <si>
    <t>coklat1</t>
  </si>
  <si>
    <t>cokito1</t>
  </si>
  <si>
    <t>cokiss</t>
  </si>
  <si>
    <t>cokina</t>
  </si>
  <si>
    <t>cokiez</t>
  </si>
  <si>
    <t>cokies1</t>
  </si>
  <si>
    <t>cokiee</t>
  </si>
  <si>
    <t>coki123</t>
  </si>
  <si>
    <t>cokezero1</t>
  </si>
  <si>
    <t>coketa2</t>
  </si>
  <si>
    <t>cokes1</t>
  </si>
  <si>
    <t>cokeplz</t>
  </si>
  <si>
    <t>cokemusic</t>
  </si>
  <si>
    <t>cokelover1</t>
  </si>
  <si>
    <t>cokelight</t>
  </si>
  <si>
    <t>cokeisit</t>
  </si>
  <si>
    <t>cokecain</t>
  </si>
  <si>
    <t>cokec2</t>
  </si>
  <si>
    <t>coke85</t>
  </si>
  <si>
    <t>coke78</t>
  </si>
  <si>
    <t>coke77</t>
  </si>
  <si>
    <t>coke56</t>
  </si>
  <si>
    <t>coke50</t>
  </si>
  <si>
    <t>coke36</t>
  </si>
  <si>
    <t>coke33</t>
  </si>
  <si>
    <t>coke321</t>
  </si>
  <si>
    <t>coke30</t>
  </si>
  <si>
    <t>coke25</t>
  </si>
  <si>
    <t>coke247</t>
  </si>
  <si>
    <t>coke24</t>
  </si>
  <si>
    <t>coke16</t>
  </si>
  <si>
    <t>coke112</t>
  </si>
  <si>
    <t>coke08</t>
  </si>
  <si>
    <t>cokane</t>
  </si>
  <si>
    <t>cokanasiga</t>
  </si>
  <si>
    <t>cokabank!</t>
  </si>
  <si>
    <t>cojute</t>
  </si>
  <si>
    <t>cojuda1</t>
  </si>
  <si>
    <t>cojotan</t>
  </si>
  <si>
    <t>cojoe1</t>
  </si>
  <si>
    <t>cojocarubebe</t>
  </si>
  <si>
    <t>cojocariu</t>
  </si>
  <si>
    <t>cojo17</t>
  </si>
  <si>
    <t>cojiendo</t>
  </si>
  <si>
    <t>cojame</t>
  </si>
  <si>
    <t>coisoetal</t>
  </si>
  <si>
    <t>coisafofa</t>
  </si>
  <si>
    <t>coisa</t>
  </si>
  <si>
    <t>cointa</t>
  </si>
  <si>
    <t>coinsncards</t>
  </si>
  <si>
    <t>coin33</t>
  </si>
  <si>
    <t>coi12sinha</t>
  </si>
  <si>
    <t>cohoes10</t>
  </si>
  <si>
    <t>cohlet</t>
  </si>
  <si>
    <t>cohita</t>
  </si>
  <si>
    <t>cohenn</t>
  </si>
  <si>
    <t>cohen101</t>
  </si>
  <si>
    <t>cohen08</t>
  </si>
  <si>
    <t>cohelo</t>
  </si>
  <si>
    <t>coheed33</t>
  </si>
  <si>
    <t>coheed2113</t>
  </si>
  <si>
    <t>coheed16</t>
  </si>
  <si>
    <t>coheed13</t>
  </si>
  <si>
    <t>coheed07</t>
  </si>
  <si>
    <t>cohara85</t>
  </si>
  <si>
    <t>cohan1</t>
  </si>
  <si>
    <t>cogumelos</t>
  </si>
  <si>
    <t>cogumelo72</t>
  </si>
  <si>
    <t>cogumela</t>
  </si>
  <si>
    <t>cogswell</t>
  </si>
  <si>
    <t>cognac1</t>
  </si>
  <si>
    <t>cogie</t>
  </si>
  <si>
    <t>cogic1</t>
  </si>
  <si>
    <t>coggins</t>
  </si>
  <si>
    <t>cogelja</t>
  </si>
  <si>
    <t>cogeco</t>
  </si>
  <si>
    <t>cogasoc</t>
  </si>
  <si>
    <t>coffy</t>
  </si>
  <si>
    <t>coffin69</t>
  </si>
  <si>
    <t>coffin1</t>
  </si>
  <si>
    <t>coffier3515</t>
  </si>
  <si>
    <t>coffi</t>
  </si>
  <si>
    <t>coffeetable</t>
  </si>
  <si>
    <t>coffeequeen</t>
  </si>
  <si>
    <t>coffeeee</t>
  </si>
  <si>
    <t>coffeeb</t>
  </si>
  <si>
    <t>coffeeandtea</t>
  </si>
  <si>
    <t>coffee97</t>
  </si>
  <si>
    <t>coffee89</t>
  </si>
  <si>
    <t>coffee666</t>
  </si>
  <si>
    <t>coffee59</t>
  </si>
  <si>
    <t>coffee55</t>
  </si>
  <si>
    <t>coffee54</t>
  </si>
  <si>
    <t>coffee45</t>
  </si>
  <si>
    <t>coffee420</t>
  </si>
  <si>
    <t>coffee41</t>
  </si>
  <si>
    <t>coffee35</t>
  </si>
  <si>
    <t>coffee29</t>
  </si>
  <si>
    <t>coffee27</t>
  </si>
  <si>
    <t>coffee2005</t>
  </si>
  <si>
    <t>coffee14</t>
  </si>
  <si>
    <t>coffee1234</t>
  </si>
  <si>
    <t>coffee03</t>
  </si>
  <si>
    <t>coffebean</t>
  </si>
  <si>
    <t>coffe2</t>
  </si>
  <si>
    <t>cofee1</t>
  </si>
  <si>
    <t>coeur25</t>
  </si>
  <si>
    <t>coessa69</t>
  </si>
  <si>
    <t>coepoe</t>
  </si>
  <si>
    <t>coentros</t>
  </si>
  <si>
    <t>coenenjelle</t>
  </si>
  <si>
    <t>coen123</t>
  </si>
  <si>
    <t>coelhinha007</t>
  </si>
  <si>
    <t>coe123</t>
  </si>
  <si>
    <t>codyzack</t>
  </si>
  <si>
    <t>codyxx</t>
  </si>
  <si>
    <t>codytubbs</t>
  </si>
  <si>
    <t>codytodd</t>
  </si>
  <si>
    <t>codyss</t>
  </si>
  <si>
    <t>codyspann</t>
  </si>
  <si>
    <t>codysmiths</t>
  </si>
  <si>
    <t>codyslaughter</t>
  </si>
  <si>
    <t>codyshot</t>
  </si>
  <si>
    <t>codysgurl</t>
  </si>
  <si>
    <t>codysgrl</t>
  </si>
  <si>
    <t>codysgirl1</t>
  </si>
  <si>
    <t>codyscott1</t>
  </si>
  <si>
    <t>codyscot</t>
  </si>
  <si>
    <t>codysbaby1</t>
  </si>
  <si>
    <t>codysbaby</t>
  </si>
  <si>
    <t>codys11</t>
  </si>
  <si>
    <t>codyrules</t>
  </si>
  <si>
    <t>codyr</t>
  </si>
  <si>
    <t>codypate</t>
  </si>
  <si>
    <t>codyn</t>
  </si>
  <si>
    <t>codymw</t>
  </si>
  <si>
    <t>codymoore</t>
  </si>
  <si>
    <t>codymonster</t>
  </si>
  <si>
    <t>codymonroe</t>
  </si>
  <si>
    <t>codymc</t>
  </si>
  <si>
    <t>codymartin</t>
  </si>
  <si>
    <t>codym1</t>
  </si>
  <si>
    <t>codylvr</t>
  </si>
  <si>
    <t>codyluver</t>
  </si>
  <si>
    <t>codylove1</t>
  </si>
  <si>
    <t>codylewis</t>
  </si>
  <si>
    <t>codyleigh</t>
  </si>
  <si>
    <t>codylee97</t>
  </si>
  <si>
    <t>codylee2</t>
  </si>
  <si>
    <t>codykinz</t>
  </si>
  <si>
    <t>codyk</t>
  </si>
  <si>
    <t>codyjo5</t>
  </si>
  <si>
    <t>codyjb</t>
  </si>
  <si>
    <t>codyjames6</t>
  </si>
  <si>
    <t>codyjames2</t>
  </si>
  <si>
    <t>codyjames1</t>
  </si>
  <si>
    <t>codyishot2</t>
  </si>
  <si>
    <t>codyhess</t>
  </si>
  <si>
    <t>codyharlow</t>
  </si>
  <si>
    <t>codyh7</t>
  </si>
  <si>
    <t>codygibson1</t>
  </si>
  <si>
    <t>codyg123</t>
  </si>
  <si>
    <t>codyg1</t>
  </si>
  <si>
    <t>codyfred</t>
  </si>
  <si>
    <t>codyf</t>
  </si>
  <si>
    <t>codyd</t>
  </si>
  <si>
    <t>codycooper</t>
  </si>
  <si>
    <t>codycm</t>
  </si>
  <si>
    <t>codyclark</t>
  </si>
  <si>
    <t>codycassie</t>
  </si>
  <si>
    <t>codybruno</t>
  </si>
  <si>
    <t>codyboy8</t>
  </si>
  <si>
    <t>codyboy2</t>
  </si>
  <si>
    <t>codybob1</t>
  </si>
  <si>
    <t>codybird</t>
  </si>
  <si>
    <t>codybell</t>
  </si>
  <si>
    <t>codybecker</t>
  </si>
  <si>
    <t>codybean</t>
  </si>
  <si>
    <t>codybaby3</t>
  </si>
  <si>
    <t>codyb1</t>
  </si>
  <si>
    <t>codyandme</t>
  </si>
  <si>
    <t>codyal</t>
  </si>
  <si>
    <t>cody_lover</t>
  </si>
  <si>
    <t>cody9</t>
  </si>
  <si>
    <t>cody86</t>
  </si>
  <si>
    <t>cody83</t>
  </si>
  <si>
    <t>cody727</t>
  </si>
  <si>
    <t>cody72</t>
  </si>
  <si>
    <t>cody711</t>
  </si>
  <si>
    <t>cody666</t>
  </si>
  <si>
    <t>cody49</t>
  </si>
  <si>
    <t>cody43</t>
  </si>
  <si>
    <t>cody38</t>
  </si>
  <si>
    <t>cody3333</t>
  </si>
  <si>
    <t>cody315</t>
  </si>
  <si>
    <t>cody2424</t>
  </si>
  <si>
    <t>cody2278</t>
  </si>
  <si>
    <t>cody210</t>
  </si>
  <si>
    <t>cody2012</t>
  </si>
  <si>
    <t>cody1991</t>
  </si>
  <si>
    <t>cody1982</t>
  </si>
  <si>
    <t>cody1968</t>
  </si>
  <si>
    <t>cody1314</t>
  </si>
  <si>
    <t>cody1223</t>
  </si>
  <si>
    <t>cody1221</t>
  </si>
  <si>
    <t>cody1212</t>
  </si>
  <si>
    <t>cody113</t>
  </si>
  <si>
    <t>cody1098</t>
  </si>
  <si>
    <t>cody1030</t>
  </si>
  <si>
    <t>cody102507</t>
  </si>
  <si>
    <t>cody1015</t>
  </si>
  <si>
    <t>cody0901</t>
  </si>
  <si>
    <t>cody007</t>
  </si>
  <si>
    <t>codswallop</t>
  </si>
  <si>
    <t>codry</t>
  </si>
  <si>
    <t>codrisor</t>
  </si>
  <si>
    <t>codrea</t>
  </si>
  <si>
    <t>codorniz</t>
  </si>
  <si>
    <t>codnob</t>
  </si>
  <si>
    <t>codmister5</t>
  </si>
  <si>
    <t>codman1</t>
  </si>
  <si>
    <t>codito</t>
  </si>
  <si>
    <t>codite</t>
  </si>
  <si>
    <t>codis</t>
  </si>
  <si>
    <t>codigovip</t>
  </si>
  <si>
    <t>codigoveronica</t>
  </si>
  <si>
    <t>codigosecreto</t>
  </si>
  <si>
    <t>codigofama</t>
  </si>
  <si>
    <t>codigo7</t>
  </si>
  <si>
    <t>codigo4</t>
  </si>
  <si>
    <t>codigo0</t>
  </si>
  <si>
    <t>codify</t>
  </si>
  <si>
    <t>codieridler</t>
  </si>
  <si>
    <t>codielee</t>
  </si>
  <si>
    <t>codieanne</t>
  </si>
  <si>
    <t>codie22</t>
  </si>
  <si>
    <t>codie13</t>
  </si>
  <si>
    <t>codie01</t>
  </si>
  <si>
    <t>codi96</t>
  </si>
  <si>
    <t>codi88</t>
  </si>
  <si>
    <t>codi12</t>
  </si>
  <si>
    <t>codi101</t>
  </si>
  <si>
    <t>codeye</t>
  </si>
  <si>
    <t>codesecret</t>
  </si>
  <si>
    <t>codes123</t>
  </si>
  <si>
    <t>codes1</t>
  </si>
  <si>
    <t>coderias</t>
  </si>
  <si>
    <t>coderedd</t>
  </si>
  <si>
    <t>codered8</t>
  </si>
  <si>
    <t>codered7</t>
  </si>
  <si>
    <t>codered69</t>
  </si>
  <si>
    <t>codered5</t>
  </si>
  <si>
    <t>codered4</t>
  </si>
  <si>
    <t>codered23</t>
  </si>
  <si>
    <t>codered22</t>
  </si>
  <si>
    <t>codered14</t>
  </si>
  <si>
    <t>codered13</t>
  </si>
  <si>
    <t>codered11</t>
  </si>
  <si>
    <t>codered0</t>
  </si>
  <si>
    <t>codera</t>
  </si>
  <si>
    <t>coder2</t>
  </si>
  <si>
    <t>codepink1</t>
  </si>
  <si>
    <t>codeoo7</t>
  </si>
  <si>
    <t>codeone</t>
  </si>
  <si>
    <t>codeman14</t>
  </si>
  <si>
    <t>codeman13</t>
  </si>
  <si>
    <t>codel</t>
  </si>
  <si>
    <t>codeine</t>
  </si>
  <si>
    <t>codegreen</t>
  </si>
  <si>
    <t>codegeassr2</t>
  </si>
  <si>
    <t>codefive</t>
  </si>
  <si>
    <t>coded</t>
  </si>
  <si>
    <t>code999</t>
  </si>
  <si>
    <t>code94</t>
  </si>
  <si>
    <t>code911</t>
  </si>
  <si>
    <t>code777</t>
  </si>
  <si>
    <t>code707</t>
  </si>
  <si>
    <t>code55</t>
  </si>
  <si>
    <t>code45</t>
  </si>
  <si>
    <t>code3</t>
  </si>
  <si>
    <t>code29</t>
  </si>
  <si>
    <t>code28</t>
  </si>
  <si>
    <t>code22</t>
  </si>
  <si>
    <t>code1</t>
  </si>
  <si>
    <t>code06</t>
  </si>
  <si>
    <t>coddy</t>
  </si>
  <si>
    <t>codabear1</t>
  </si>
  <si>
    <t>coda23</t>
  </si>
  <si>
    <t>coda12</t>
  </si>
  <si>
    <t>coda08</t>
  </si>
  <si>
    <t>coda04</t>
  </si>
  <si>
    <t>cod4rules</t>
  </si>
  <si>
    <t>cod4rocks</t>
  </si>
  <si>
    <t>cod12345</t>
  </si>
  <si>
    <t>cocutzu</t>
  </si>
  <si>
    <t>cocute</t>
  </si>
  <si>
    <t>cocut</t>
  </si>
  <si>
    <t>cocus</t>
  </si>
  <si>
    <t>cocoyoc</t>
  </si>
  <si>
    <t>cocover</t>
  </si>
  <si>
    <t>cocoteco</t>
  </si>
  <si>
    <t>cocotaso</t>
  </si>
  <si>
    <t>cocota</t>
  </si>
  <si>
    <t>cocostar</t>
  </si>
  <si>
    <t>cocoson</t>
  </si>
  <si>
    <t>cocoshell</t>
  </si>
  <si>
    <t>cocoselu</t>
  </si>
  <si>
    <t>cocos2</t>
  </si>
  <si>
    <t>cocos13</t>
  </si>
  <si>
    <t>cocorules</t>
  </si>
  <si>
    <t>cocorte</t>
  </si>
  <si>
    <t>cocoroso</t>
  </si>
  <si>
    <t>cocoroo</t>
  </si>
  <si>
    <t>cocorocos</t>
  </si>
  <si>
    <t>cocorocho</t>
  </si>
  <si>
    <t>cocorina</t>
  </si>
  <si>
    <t>cocorilo</t>
  </si>
  <si>
    <t>cocora</t>
  </si>
  <si>
    <t>cocor</t>
  </si>
  <si>
    <t>cocopup</t>
  </si>
  <si>
    <t>cocopuff24</t>
  </si>
  <si>
    <t>cocopuff21</t>
  </si>
  <si>
    <t>cocopuff2</t>
  </si>
  <si>
    <t>cocopuff06</t>
  </si>
  <si>
    <t>cocopops2</t>
  </si>
  <si>
    <t>cocopoo</t>
  </si>
  <si>
    <t>cocoplum</t>
  </si>
  <si>
    <t>cocop</t>
  </si>
  <si>
    <t>cocoos</t>
  </si>
  <si>
    <t>cocool</t>
  </si>
  <si>
    <t>coconuts3</t>
  </si>
  <si>
    <t>coconuts12</t>
  </si>
  <si>
    <t>coconutgrove</t>
  </si>
  <si>
    <t>coconutgirl</t>
  </si>
  <si>
    <t>coconut95</t>
  </si>
  <si>
    <t>coconut30</t>
  </si>
  <si>
    <t>coconut23</t>
  </si>
  <si>
    <t>coconut15</t>
  </si>
  <si>
    <t>coconut14</t>
  </si>
  <si>
    <t>coconut08</t>
  </si>
  <si>
    <t>coconut03</t>
  </si>
  <si>
    <t>coconut.</t>
  </si>
  <si>
    <t>cocono</t>
  </si>
  <si>
    <t>coconnor</t>
  </si>
  <si>
    <t>coconino</t>
  </si>
  <si>
    <t>coconete</t>
  </si>
  <si>
    <t>coconet</t>
  </si>
  <si>
    <t>coconato1</t>
  </si>
  <si>
    <t>cocomoo</t>
  </si>
  <si>
    <t>cocomonster</t>
  </si>
  <si>
    <t>cocomoe</t>
  </si>
  <si>
    <t>cocomilo</t>
  </si>
  <si>
    <t>cocomilk7</t>
  </si>
  <si>
    <t>cocomarla</t>
  </si>
  <si>
    <t>cocoluv1</t>
  </si>
  <si>
    <t>cocolu</t>
  </si>
  <si>
    <t>cocolopez</t>
  </si>
  <si>
    <t>cocoloco7</t>
  </si>
  <si>
    <t>cocoloco3</t>
  </si>
  <si>
    <t>cocoliso1</t>
  </si>
  <si>
    <t>cocolino89</t>
  </si>
  <si>
    <t>cocoliche</t>
  </si>
  <si>
    <t>cocoli</t>
  </si>
  <si>
    <t>cocola1</t>
  </si>
  <si>
    <t>cocokiki</t>
  </si>
  <si>
    <t>cocojt</t>
  </si>
  <si>
    <t>cocoj</t>
  </si>
  <si>
    <t>cocoim</t>
  </si>
  <si>
    <t>cocohoney</t>
  </si>
  <si>
    <t>cocogirl2</t>
  </si>
  <si>
    <t>cocoemma</t>
  </si>
  <si>
    <t>cocoe</t>
  </si>
  <si>
    <t>cocodrilobarri</t>
  </si>
  <si>
    <t>cocodrilo93</t>
  </si>
  <si>
    <t>cocodrilo1</t>
  </si>
  <si>
    <t>cocodrilito</t>
  </si>
  <si>
    <t>cocodrila</t>
  </si>
  <si>
    <t>cocodek</t>
  </si>
  <si>
    <t>cococso</t>
  </si>
  <si>
    <t>cococrisp</t>
  </si>
  <si>
    <t>cococrazy</t>
  </si>
  <si>
    <t>cococo0</t>
  </si>
  <si>
    <t>cococinelle</t>
  </si>
  <si>
    <t>cocochita</t>
  </si>
  <si>
    <t>cococheech</t>
  </si>
  <si>
    <t>cococaca</t>
  </si>
  <si>
    <t>cococa</t>
  </si>
  <si>
    <t>cocobuter1</t>
  </si>
  <si>
    <t>cocobuddy</t>
  </si>
  <si>
    <t>cocoboy1</t>
  </si>
  <si>
    <t>cocoblush</t>
  </si>
  <si>
    <t>cocobell</t>
  </si>
  <si>
    <t>cocobear2</t>
  </si>
  <si>
    <t>cocobay</t>
  </si>
  <si>
    <t>cocobaby2</t>
  </si>
  <si>
    <t>cocob</t>
  </si>
  <si>
    <t>cocoaz</t>
  </si>
  <si>
    <t>cocoas1</t>
  </si>
  <si>
    <t>cocoapuff7</t>
  </si>
  <si>
    <t>cocoapuf5</t>
  </si>
  <si>
    <t>cocoapops</t>
  </si>
  <si>
    <t>cocoamilk</t>
  </si>
  <si>
    <t>cocoaluv</t>
  </si>
  <si>
    <t>cocoak</t>
  </si>
  <si>
    <t>cocoah8</t>
  </si>
  <si>
    <t>cocoababy1</t>
  </si>
  <si>
    <t>cocoa97</t>
  </si>
  <si>
    <t>cocoa96</t>
  </si>
  <si>
    <t>cocoa88</t>
  </si>
  <si>
    <t>cocoa87</t>
  </si>
  <si>
    <t>cocoa85</t>
  </si>
  <si>
    <t>cocoa7986</t>
  </si>
  <si>
    <t>cocoa67</t>
  </si>
  <si>
    <t>cocoa44</t>
  </si>
  <si>
    <t>cocoa333</t>
  </si>
  <si>
    <t>cocoa321</t>
  </si>
  <si>
    <t>cocoa32</t>
  </si>
  <si>
    <t>cocoa31</t>
  </si>
  <si>
    <t>cocoa28</t>
  </si>
  <si>
    <t>cocoa2011</t>
  </si>
  <si>
    <t>cocoa2006</t>
  </si>
  <si>
    <t>cocoa09</t>
  </si>
  <si>
    <t>cocoa013</t>
  </si>
  <si>
    <t>cocoa007</t>
  </si>
  <si>
    <t>cocoa.</t>
  </si>
  <si>
    <t>cocoa*</t>
  </si>
  <si>
    <t>coco98</t>
  </si>
  <si>
    <t>coco831</t>
  </si>
  <si>
    <t>coco813</t>
  </si>
  <si>
    <t>coco73</t>
  </si>
  <si>
    <t>coco7278311</t>
  </si>
  <si>
    <t>coco711</t>
  </si>
  <si>
    <t>coco70</t>
  </si>
  <si>
    <t>coco65</t>
  </si>
  <si>
    <t>coco6</t>
  </si>
  <si>
    <t>coco59</t>
  </si>
  <si>
    <t>coco510</t>
  </si>
  <si>
    <t>coco51</t>
  </si>
  <si>
    <t>coco500</t>
  </si>
  <si>
    <t>coco50</t>
  </si>
  <si>
    <t>coco4lyf</t>
  </si>
  <si>
    <t>coco4eva</t>
  </si>
  <si>
    <t>coco489</t>
  </si>
  <si>
    <t>coco43</t>
  </si>
  <si>
    <t>coco420</t>
  </si>
  <si>
    <t>coco37</t>
  </si>
  <si>
    <t>coco3000</t>
  </si>
  <si>
    <t>coco2325</t>
  </si>
  <si>
    <t>coco221</t>
  </si>
  <si>
    <t>coco2020</t>
  </si>
  <si>
    <t>coco2001</t>
  </si>
  <si>
    <t>coco200</t>
  </si>
  <si>
    <t>coco1986</t>
  </si>
  <si>
    <t>coco1974</t>
  </si>
  <si>
    <t>coco1973</t>
  </si>
  <si>
    <t>coco1968</t>
  </si>
  <si>
    <t>coco145</t>
  </si>
  <si>
    <t>coco1433</t>
  </si>
  <si>
    <t>coco123321</t>
  </si>
  <si>
    <t>coco122</t>
  </si>
  <si>
    <t>coco118</t>
  </si>
  <si>
    <t>coco1017</t>
  </si>
  <si>
    <t>coco011</t>
  </si>
  <si>
    <t>coco007</t>
  </si>
  <si>
    <t>coco-pops</t>
  </si>
  <si>
    <t>coco-12-09-1994</t>
  </si>
  <si>
    <t>cockzilla</t>
  </si>
  <si>
    <t>cockyboy</t>
  </si>
  <si>
    <t>cocky5692</t>
  </si>
  <si>
    <t>cocktail7</t>
  </si>
  <si>
    <t>cocktail12</t>
  </si>
  <si>
    <t>cocksuker</t>
  </si>
  <si>
    <t>cocksuck1</t>
  </si>
  <si>
    <t>cockstain</t>
  </si>
  <si>
    <t>cocksmack</t>
  </si>
  <si>
    <t>cocks12</t>
  </si>
  <si>
    <t>cockrell</t>
  </si>
  <si>
    <t>cocknose1</t>
  </si>
  <si>
    <t>cockman1</t>
  </si>
  <si>
    <t>cocklover69</t>
  </si>
  <si>
    <t>cocklesss</t>
  </si>
  <si>
    <t>cockies</t>
  </si>
  <si>
    <t>cocki</t>
  </si>
  <si>
    <t>cockface7</t>
  </si>
  <si>
    <t>cockeye</t>
  </si>
  <si>
    <t>cockey</t>
  </si>
  <si>
    <t>cocker6</t>
  </si>
  <si>
    <t>cocker123</t>
  </si>
  <si>
    <t>cocked</t>
  </si>
  <si>
    <t>cockbite</t>
  </si>
  <si>
    <t>cockballs1</t>
  </si>
  <si>
    <t>cockatiels</t>
  </si>
  <si>
    <t>cockaroach</t>
  </si>
  <si>
    <t>cock90</t>
  </si>
  <si>
    <t>cock27</t>
  </si>
  <si>
    <t>cock22</t>
  </si>
  <si>
    <t>cock11</t>
  </si>
  <si>
    <t>cock06</t>
  </si>
  <si>
    <t>cocito1</t>
  </si>
  <si>
    <t>cocita1</t>
  </si>
  <si>
    <t>cochyn</t>
  </si>
  <si>
    <t>cochopechocho</t>
  </si>
  <si>
    <t>cochon1</t>
  </si>
  <si>
    <t>cocho22</t>
  </si>
  <si>
    <t>cocho17</t>
  </si>
  <si>
    <t>cocho13</t>
  </si>
  <si>
    <t>cochito21</t>
  </si>
  <si>
    <t>cochinote</t>
  </si>
  <si>
    <t>cochinota</t>
  </si>
  <si>
    <t>cochinon</t>
  </si>
  <si>
    <t>cochinillo</t>
  </si>
  <si>
    <t>coching</t>
  </si>
  <si>
    <t>cochinas</t>
  </si>
  <si>
    <t>cochin</t>
  </si>
  <si>
    <t>cochie</t>
  </si>
  <si>
    <t>cochicochi</t>
  </si>
  <si>
    <t>cocheta</t>
  </si>
  <si>
    <t>cochee</t>
  </si>
  <si>
    <t>cochecoche</t>
  </si>
  <si>
    <t>cocharo</t>
  </si>
  <si>
    <t>cochapechocha</t>
  </si>
  <si>
    <t>cochalita</t>
  </si>
  <si>
    <t>cocha17</t>
  </si>
  <si>
    <t>coccole</t>
  </si>
  <si>
    <t>cocco123</t>
  </si>
  <si>
    <t>coccidiodomicosis</t>
  </si>
  <si>
    <t>cocatiel</t>
  </si>
  <si>
    <t>cocaqueen1</t>
  </si>
  <si>
    <t>cocala</t>
  </si>
  <si>
    <t>cocaine7</t>
  </si>
  <si>
    <t>cocainas</t>
  </si>
  <si>
    <t>cocaina1</t>
  </si>
  <si>
    <t>cocain1</t>
  </si>
  <si>
    <t>cocacolacompany</t>
  </si>
  <si>
    <t>cocacolaa</t>
  </si>
  <si>
    <t>cocacola93</t>
  </si>
  <si>
    <t>cocacola91</t>
  </si>
  <si>
    <t>cocacola86</t>
  </si>
  <si>
    <t>cocacola54</t>
  </si>
  <si>
    <t>cocacola500</t>
  </si>
  <si>
    <t>cocacola33</t>
  </si>
  <si>
    <t>cocacola32</t>
  </si>
  <si>
    <t>cocacola29</t>
  </si>
  <si>
    <t>cocacola25</t>
  </si>
  <si>
    <t>cocacola24</t>
  </si>
  <si>
    <t>cocacola222</t>
  </si>
  <si>
    <t>cocacola2007</t>
  </si>
  <si>
    <t>cocacola20</t>
  </si>
  <si>
    <t>cocacola1987</t>
  </si>
  <si>
    <t>cocacola19</t>
  </si>
  <si>
    <t>cocacola15</t>
  </si>
  <si>
    <t>cocacola09</t>
  </si>
  <si>
    <t>cocacola05</t>
  </si>
  <si>
    <t>cocacla</t>
  </si>
  <si>
    <t>cocaca</t>
  </si>
  <si>
    <t>coca10</t>
  </si>
  <si>
    <t>cobyto</t>
  </si>
  <si>
    <t>cobyjoe</t>
  </si>
  <si>
    <t>cobyjames</t>
  </si>
  <si>
    <t>cobycoby</t>
  </si>
  <si>
    <t>cobybryant</t>
  </si>
  <si>
    <t>coby77</t>
  </si>
  <si>
    <t>coby321</t>
  </si>
  <si>
    <t>coby03</t>
  </si>
  <si>
    <t>cobrot</t>
  </si>
  <si>
    <t>cobrita</t>
  </si>
  <si>
    <t>cobretti</t>
  </si>
  <si>
    <t>cobraz</t>
  </si>
  <si>
    <t>cobrastarship</t>
  </si>
  <si>
    <t>cobras6</t>
  </si>
  <si>
    <t>cobras54</t>
  </si>
  <si>
    <t>cobras21</t>
  </si>
  <si>
    <t>cobras123</t>
  </si>
  <si>
    <t>cobramustang</t>
  </si>
  <si>
    <t>cobralove</t>
  </si>
  <si>
    <t>cobrajet1</t>
  </si>
  <si>
    <t>cobrajet</t>
  </si>
  <si>
    <t>cobrador</t>
  </si>
  <si>
    <t>cobra95</t>
  </si>
  <si>
    <t>cobra5</t>
  </si>
  <si>
    <t>cobra45</t>
  </si>
  <si>
    <t>cobra351</t>
  </si>
  <si>
    <t>cobra32</t>
  </si>
  <si>
    <t>cobra29</t>
  </si>
  <si>
    <t>cobra27</t>
  </si>
  <si>
    <t>cobra2006</t>
  </si>
  <si>
    <t>cobra2000</t>
  </si>
  <si>
    <t>cobra20</t>
  </si>
  <si>
    <t>cobra1993</t>
  </si>
  <si>
    <t>cobra148</t>
  </si>
  <si>
    <t>cobra02</t>
  </si>
  <si>
    <t>cobra0</t>
  </si>
  <si>
    <t>cobra*</t>
  </si>
  <si>
    <t>coboy</t>
  </si>
  <si>
    <t>cobold</t>
  </si>
  <si>
    <t>cobitos</t>
  </si>
  <si>
    <t>cobin1</t>
  </si>
  <si>
    <t>cobin</t>
  </si>
  <si>
    <t>cobijas</t>
  </si>
  <si>
    <t>cobie1</t>
  </si>
  <si>
    <t>cobi1202</t>
  </si>
  <si>
    <t>cobi10</t>
  </si>
  <si>
    <t>cobi</t>
  </si>
  <si>
    <t>cobertor</t>
  </si>
  <si>
    <t>cobert</t>
  </si>
  <si>
    <t>coben</t>
  </si>
  <si>
    <t>cobedethuong</t>
  </si>
  <si>
    <t>cobcob1993</t>
  </si>
  <si>
    <t>cobby</t>
  </si>
  <si>
    <t>cobbold</t>
  </si>
  <si>
    <t>cobbles</t>
  </si>
  <si>
    <t>cobble3</t>
  </si>
  <si>
    <t>cobbity</t>
  </si>
  <si>
    <t>cobbie1</t>
  </si>
  <si>
    <t>cobb87</t>
  </si>
  <si>
    <t>cobb</t>
  </si>
  <si>
    <t>cobarde</t>
  </si>
  <si>
    <t>cobano</t>
  </si>
  <si>
    <t>cobanero</t>
  </si>
  <si>
    <t>cobandel</t>
  </si>
  <si>
    <t>coban</t>
  </si>
  <si>
    <t>cobalt66</t>
  </si>
  <si>
    <t>cobalt2006</t>
  </si>
  <si>
    <t>cobalt12</t>
  </si>
  <si>
    <t>cobalt01</t>
  </si>
  <si>
    <t>cobala</t>
  </si>
  <si>
    <t>cobain9</t>
  </si>
  <si>
    <t>cobain4</t>
  </si>
  <si>
    <t>cobain26</t>
  </si>
  <si>
    <t>cobain22</t>
  </si>
  <si>
    <t>cobain21</t>
  </si>
  <si>
    <t>cobain2</t>
  </si>
  <si>
    <t>cobain19</t>
  </si>
  <si>
    <t>cobain13</t>
  </si>
  <si>
    <t>cobain12</t>
  </si>
  <si>
    <t>cobaeh</t>
  </si>
  <si>
    <t>cobabuka</t>
  </si>
  <si>
    <t>cob2008</t>
  </si>
  <si>
    <t>coatzacoalcos</t>
  </si>
  <si>
    <t>coaty123</t>
  </si>
  <si>
    <t>coatswim1</t>
  </si>
  <si>
    <t>coati1</t>
  </si>
  <si>
    <t>coatepec</t>
  </si>
  <si>
    <t>coasty12</t>
  </si>
  <si>
    <t>coasties</t>
  </si>
  <si>
    <t>coastguard1</t>
  </si>
  <si>
    <t>coasters1</t>
  </si>
  <si>
    <t>coaster14</t>
  </si>
  <si>
    <t>coasta</t>
  </si>
  <si>
    <t>coast8</t>
  </si>
  <si>
    <t>coast13</t>
  </si>
  <si>
    <t>coaquira</t>
  </si>
  <si>
    <t>coandca</t>
  </si>
  <si>
    <t>coamopr</t>
  </si>
  <si>
    <t>coaltown</t>
  </si>
  <si>
    <t>coalter</t>
  </si>
  <si>
    <t>coalition</t>
  </si>
  <si>
    <t>coaldog1</t>
  </si>
  <si>
    <t>coalcoman1</t>
  </si>
  <si>
    <t>coalcity</t>
  </si>
  <si>
    <t>coalby</t>
  </si>
  <si>
    <t>coalbie</t>
  </si>
  <si>
    <t>coalbaby</t>
  </si>
  <si>
    <t>coalas</t>
  </si>
  <si>
    <t>coal77</t>
  </si>
  <si>
    <t>coal</t>
  </si>
  <si>
    <t>coaiegrele</t>
  </si>
  <si>
    <t>coahoma</t>
  </si>
  <si>
    <t>coafor</t>
  </si>
  <si>
    <t>coade1</t>
  </si>
  <si>
    <t>coacola</t>
  </si>
  <si>
    <t>coacoa2</t>
  </si>
  <si>
    <t>coaco1</t>
  </si>
  <si>
    <t>coachs1</t>
  </si>
  <si>
    <t>coachpurse</t>
  </si>
  <si>
    <t>coachme</t>
  </si>
  <si>
    <t>coachkay1</t>
  </si>
  <si>
    <t>coachinit</t>
  </si>
  <si>
    <t>coachie</t>
  </si>
  <si>
    <t>coachd</t>
  </si>
  <si>
    <t>coach9</t>
  </si>
  <si>
    <t>coach87</t>
  </si>
  <si>
    <t>coach86</t>
  </si>
  <si>
    <t>coach7</t>
  </si>
  <si>
    <t>coach69</t>
  </si>
  <si>
    <t>coach44</t>
  </si>
  <si>
    <t>coach4</t>
  </si>
  <si>
    <t>coach32</t>
  </si>
  <si>
    <t>coach27</t>
  </si>
  <si>
    <t>coach22</t>
  </si>
  <si>
    <t>coach21</t>
  </si>
  <si>
    <t>coach20</t>
  </si>
  <si>
    <t>coach15</t>
  </si>
  <si>
    <t>coach143</t>
  </si>
  <si>
    <t>coach1416</t>
  </si>
  <si>
    <t>coach1234</t>
  </si>
  <si>
    <t>coach111</t>
  </si>
  <si>
    <t>coach08</t>
  </si>
  <si>
    <t>coach03</t>
  </si>
  <si>
    <t>coach02</t>
  </si>
  <si>
    <t>coach.</t>
  </si>
  <si>
    <t>coacaza</t>
  </si>
  <si>
    <t>co_bandung_7</t>
  </si>
  <si>
    <t>co941225</t>
  </si>
  <si>
    <t>co26092</t>
  </si>
  <si>
    <t>co1999</t>
  </si>
  <si>
    <t>co0p3ro1</t>
  </si>
  <si>
    <t>co0ki3</t>
  </si>
  <si>
    <t>co082785</t>
  </si>
  <si>
    <t>co-lo-ur</t>
  </si>
  <si>
    <t>cnt2008</t>
  </si>
  <si>
    <t>cns1990</t>
  </si>
  <si>
    <t>cns143</t>
  </si>
  <si>
    <t>cnp2032</t>
  </si>
  <si>
    <t>cnote440</t>
  </si>
  <si>
    <t>cnn4eva</t>
  </si>
  <si>
    <t>cnm1234</t>
  </si>
  <si>
    <t>cnm123</t>
  </si>
  <si>
    <t>cnlabongray</t>
  </si>
  <si>
    <t>cnl11392</t>
  </si>
  <si>
    <t>cnk123</t>
  </si>
  <si>
    <t>cnj4evr</t>
  </si>
  <si>
    <t>cnj123</t>
  </si>
  <si>
    <t>cngull</t>
  </si>
  <si>
    <t>cngle</t>
  </si>
  <si>
    <t>cngkit</t>
  </si>
  <si>
    <t>cng100601</t>
  </si>
  <si>
    <t>cnewbern</t>
  </si>
  <si>
    <t>cnell1</t>
  </si>
  <si>
    <t>cndance</t>
  </si>
  <si>
    <t>cnd777</t>
  </si>
  <si>
    <t>cnc123</t>
  </si>
  <si>
    <t>cnb1992</t>
  </si>
  <si>
    <t>cnb123</t>
  </si>
  <si>
    <t>cnascr</t>
  </si>
  <si>
    <t>cnar1116</t>
  </si>
  <si>
    <t>cnacna</t>
  </si>
  <si>
    <t>cna4life</t>
  </si>
  <si>
    <t>cnWmem</t>
  </si>
  <si>
    <t>cn7824</t>
  </si>
  <si>
    <t>cn1992</t>
  </si>
  <si>
    <t>cn123</t>
  </si>
  <si>
    <t>cn1225</t>
  </si>
  <si>
    <t>cmylmz</t>
  </si>
  <si>
    <t>cmwright</t>
  </si>
  <si>
    <t>cmw8855</t>
  </si>
  <si>
    <t>cmw1030</t>
  </si>
  <si>
    <t>cmurphy</t>
  </si>
  <si>
    <t>cmtcmt</t>
  </si>
  <si>
    <t>cmtaa5</t>
  </si>
  <si>
    <t>cmt1006</t>
  </si>
  <si>
    <t>cmsrocks</t>
  </si>
  <si>
    <t>cmscms1</t>
  </si>
  <si>
    <t>cms899</t>
  </si>
  <si>
    <t>cms777</t>
  </si>
  <si>
    <t>cms4472</t>
  </si>
  <si>
    <t>cms2003</t>
  </si>
  <si>
    <t>cms1994</t>
  </si>
  <si>
    <t>cms1986</t>
  </si>
  <si>
    <t>cmrmcuteaq</t>
  </si>
  <si>
    <t>cmr4ymr7</t>
  </si>
  <si>
    <t>cmr369171</t>
  </si>
  <si>
    <t>cmr2005</t>
  </si>
  <si>
    <t>cmpunk619</t>
  </si>
  <si>
    <t>cmpunk5</t>
  </si>
  <si>
    <t>cmpunk2</t>
  </si>
  <si>
    <t>cmp9528</t>
  </si>
  <si>
    <t>cmp2007</t>
  </si>
  <si>
    <t>cmoran</t>
  </si>
  <si>
    <t>cmoore1</t>
  </si>
  <si>
    <t>cmoore04</t>
  </si>
  <si>
    <t>cmonster1</t>
  </si>
  <si>
    <t>cmonkeys</t>
  </si>
  <si>
    <t>cmoney21</t>
  </si>
  <si>
    <t>cmoney2</t>
  </si>
  <si>
    <t>cmoney16</t>
  </si>
  <si>
    <t>cmoney1234</t>
  </si>
  <si>
    <t>cmoncmon</t>
  </si>
  <si>
    <t>cmommyof4</t>
  </si>
  <si>
    <t>cmokic</t>
  </si>
  <si>
    <t>cmo1984</t>
  </si>
  <si>
    <t>cmo1979</t>
  </si>
  <si>
    <t>cmm1990</t>
  </si>
  <si>
    <t>cml548</t>
  </si>
  <si>
    <t>cmk123</t>
  </si>
  <si>
    <t>cmjcmj</t>
  </si>
  <si>
    <t>cmj8691</t>
  </si>
  <si>
    <t>cmj2005</t>
  </si>
  <si>
    <t>cmj1983</t>
  </si>
  <si>
    <t>cmj013</t>
  </si>
  <si>
    <t>cmills87</t>
  </si>
  <si>
    <t>cmi22073</t>
  </si>
  <si>
    <t>cmhs05</t>
  </si>
  <si>
    <t>cmh2007</t>
  </si>
  <si>
    <t>cmh1990</t>
  </si>
  <si>
    <t>cmh15081</t>
  </si>
  <si>
    <t>cmg1995</t>
  </si>
  <si>
    <t>cmfull</t>
  </si>
  <si>
    <t>cmfer4life</t>
  </si>
  <si>
    <t>cmf101</t>
  </si>
  <si>
    <t>cmenow</t>
  </si>
  <si>
    <t>cme1992</t>
  </si>
  <si>
    <t>cmd856</t>
  </si>
  <si>
    <t>cmd4life</t>
  </si>
  <si>
    <t>cmc41179</t>
  </si>
  <si>
    <t>cmc333</t>
  </si>
  <si>
    <t>cmc1996</t>
  </si>
  <si>
    <t>cmc1989</t>
  </si>
  <si>
    <t>cmc101</t>
  </si>
  <si>
    <t>cmc-1386</t>
  </si>
  <si>
    <t>cmbwifey</t>
  </si>
  <si>
    <t>cmbcmb</t>
  </si>
  <si>
    <t>cmb94533</t>
  </si>
  <si>
    <t>cmb92kwb96</t>
  </si>
  <si>
    <t>cmb1994</t>
  </si>
  <si>
    <t>cmb1992</t>
  </si>
  <si>
    <t>cmb1988</t>
  </si>
  <si>
    <t>cmb1234</t>
  </si>
  <si>
    <t>cmatthew</t>
  </si>
  <si>
    <t>cmates</t>
  </si>
  <si>
    <t>cmass</t>
  </si>
  <si>
    <t>cmanrocks</t>
  </si>
  <si>
    <t>cmango</t>
  </si>
  <si>
    <t>cmang</t>
  </si>
  <si>
    <t>cmacma</t>
  </si>
  <si>
    <t>cmac6405</t>
  </si>
  <si>
    <t>cmac23</t>
  </si>
  <si>
    <t>cmac15</t>
  </si>
  <si>
    <t>cmac12</t>
  </si>
  <si>
    <t>cmabsm</t>
  </si>
  <si>
    <t>cma2007</t>
  </si>
  <si>
    <t>cma2006</t>
  </si>
  <si>
    <t>cma123</t>
  </si>
  <si>
    <t>cm9856</t>
  </si>
  <si>
    <t>cm92404</t>
  </si>
  <si>
    <t>cm6654</t>
  </si>
  <si>
    <t>cm6363</t>
  </si>
  <si>
    <t>cm6205</t>
  </si>
  <si>
    <t>cm4life</t>
  </si>
  <si>
    <t>cm4eva</t>
  </si>
  <si>
    <t>cm4595015</t>
  </si>
  <si>
    <t>cm3801</t>
  </si>
  <si>
    <t>cm2580</t>
  </si>
  <si>
    <t>cm2526</t>
  </si>
  <si>
    <t>cm250693</t>
  </si>
  <si>
    <t>cm2007</t>
  </si>
  <si>
    <t>cm2006</t>
  </si>
  <si>
    <t>cm1996</t>
  </si>
  <si>
    <t>cm1992</t>
  </si>
  <si>
    <t>cm1982</t>
  </si>
  <si>
    <t>cm1981</t>
  </si>
  <si>
    <t>cm1972</t>
  </si>
  <si>
    <t>cm1968</t>
  </si>
  <si>
    <t>cm1960</t>
  </si>
  <si>
    <t>cm1628</t>
  </si>
  <si>
    <t>cm1288</t>
  </si>
  <si>
    <t>cm1219</t>
  </si>
  <si>
    <t>cm1212</t>
  </si>
  <si>
    <t>cm1111</t>
  </si>
  <si>
    <t>cm1069</t>
  </si>
  <si>
    <t>cm1025</t>
  </si>
  <si>
    <t>cm1021</t>
  </si>
  <si>
    <t>cm1019</t>
  </si>
  <si>
    <t>cm082579</t>
  </si>
  <si>
    <t>cm042178</t>
  </si>
  <si>
    <t>cm0411</t>
  </si>
  <si>
    <t>cm022479</t>
  </si>
  <si>
    <t>cm0102</t>
  </si>
  <si>
    <t>cm0101</t>
  </si>
  <si>
    <t>clynn20</t>
  </si>
  <si>
    <t>clynn</t>
  </si>
  <si>
    <t>clynder</t>
  </si>
  <si>
    <t>clymene</t>
  </si>
  <si>
    <t>clymax</t>
  </si>
  <si>
    <t>clyderiver</t>
  </si>
  <si>
    <t>clydemacr</t>
  </si>
  <si>
    <t>clydej</t>
  </si>
  <si>
    <t>clyde9</t>
  </si>
  <si>
    <t>clyde66</t>
  </si>
  <si>
    <t>clyde6</t>
  </si>
  <si>
    <t>clyde35</t>
  </si>
  <si>
    <t>clyde30</t>
  </si>
  <si>
    <t>clyde24</t>
  </si>
  <si>
    <t>clyde09</t>
  </si>
  <si>
    <t>clyde08</t>
  </si>
  <si>
    <t>clyde04</t>
  </si>
  <si>
    <t>clyde03</t>
  </si>
  <si>
    <t>clydarius</t>
  </si>
  <si>
    <t>clyburn</t>
  </si>
  <si>
    <t>clw6025</t>
  </si>
  <si>
    <t>clw1988</t>
  </si>
  <si>
    <t>clw1977</t>
  </si>
  <si>
    <t>clv613</t>
  </si>
  <si>
    <t>cluny1</t>
  </si>
  <si>
    <t>clumsyme</t>
  </si>
  <si>
    <t>clumsy2</t>
  </si>
  <si>
    <t>clumsy09</t>
  </si>
  <si>
    <t>clues</t>
  </si>
  <si>
    <t>cluem0rr</t>
  </si>
  <si>
    <t>clueless14</t>
  </si>
  <si>
    <t>clueless12</t>
  </si>
  <si>
    <t>clue1989</t>
  </si>
  <si>
    <t>clucks</t>
  </si>
  <si>
    <t>cluckie</t>
  </si>
  <si>
    <t>cluckers</t>
  </si>
  <si>
    <t>cluckcluck</t>
  </si>
  <si>
    <t>clubvip</t>
  </si>
  <si>
    <t>clubulcopiilor</t>
  </si>
  <si>
    <t>clubsport1</t>
  </si>
  <si>
    <t>clubs08</t>
  </si>
  <si>
    <t>clubpenguin123</t>
  </si>
  <si>
    <t>clubpenguin111</t>
  </si>
  <si>
    <t>clubone</t>
  </si>
  <si>
    <t>cluboliver</t>
  </si>
  <si>
    <t>clubnintendo</t>
  </si>
  <si>
    <t>clubnation</t>
  </si>
  <si>
    <t>clubmix2007</t>
  </si>
  <si>
    <t>clublove</t>
  </si>
  <si>
    <t>clubhouse20</t>
  </si>
  <si>
    <t>clubhalo</t>
  </si>
  <si>
    <t>clubfoot</t>
  </si>
  <si>
    <t>clubfight</t>
  </si>
  <si>
    <t>clubexit</t>
  </si>
  <si>
    <t>clubers</t>
  </si>
  <si>
    <t>clubdj</t>
  </si>
  <si>
    <t>clubdelapelea</t>
  </si>
  <si>
    <t>clubcar</t>
  </si>
  <si>
    <t>clubboy</t>
  </si>
  <si>
    <t>clubbie</t>
  </si>
  <si>
    <t>clubber69</t>
  </si>
  <si>
    <t>clubber1</t>
  </si>
  <si>
    <t>clubben</t>
  </si>
  <si>
    <t>clubabyss1</t>
  </si>
  <si>
    <t>club80s</t>
  </si>
  <si>
    <t>club77</t>
  </si>
  <si>
    <t>club301</t>
  </si>
  <si>
    <t>club2000</t>
  </si>
  <si>
    <t>club18</t>
  </si>
  <si>
    <t>club152</t>
  </si>
  <si>
    <t>club12</t>
  </si>
  <si>
    <t>club111</t>
  </si>
  <si>
    <t>club10</t>
  </si>
  <si>
    <t>cltl66</t>
  </si>
  <si>
    <t>cltic</t>
  </si>
  <si>
    <t>clss06</t>
  </si>
  <si>
    <t>clsof06</t>
  </si>
  <si>
    <t>clsmooth</t>
  </si>
  <si>
    <t>cls6900</t>
  </si>
  <si>
    <t>cls2109</t>
  </si>
  <si>
    <t>cls167</t>
  </si>
  <si>
    <t>cls</t>
  </si>
  <si>
    <t>clrrsh</t>
  </si>
  <si>
    <t>clrissa</t>
  </si>
  <si>
    <t>clrfe43050</t>
  </si>
  <si>
    <t>clrence</t>
  </si>
  <si>
    <t>clr1988</t>
  </si>
  <si>
    <t>clr123</t>
  </si>
  <si>
    <t>clqm2484</t>
  </si>
  <si>
    <t>clp224</t>
  </si>
  <si>
    <t>clp1992</t>
  </si>
  <si>
    <t>clozza</t>
  </si>
  <si>
    <t>cloyds</t>
  </si>
  <si>
    <t>cloyd143</t>
  </si>
  <si>
    <t>clowser</t>
  </si>
  <si>
    <t>clowreed</t>
  </si>
  <si>
    <t>clownshoes</t>
  </si>
  <si>
    <t>clowns69</t>
  </si>
  <si>
    <t>clowns666</t>
  </si>
  <si>
    <t>clowns66</t>
  </si>
  <si>
    <t>clowns123</t>
  </si>
  <si>
    <t>clowns11</t>
  </si>
  <si>
    <t>clownn</t>
  </si>
  <si>
    <t>clownie</t>
  </si>
  <si>
    <t>clowney3</t>
  </si>
  <si>
    <t>clown69</t>
  </si>
  <si>
    <t>clown5</t>
  </si>
  <si>
    <t>clown4life</t>
  </si>
  <si>
    <t>clown21</t>
  </si>
  <si>
    <t>clown08</t>
  </si>
  <si>
    <t>clown.</t>
  </si>
  <si>
    <t>clowie1</t>
  </si>
  <si>
    <t>clower</t>
  </si>
  <si>
    <t>clowdy</t>
  </si>
  <si>
    <t>clowcards</t>
  </si>
  <si>
    <t>cloviseast</t>
  </si>
  <si>
    <t>clovis22</t>
  </si>
  <si>
    <t>clovis2</t>
  </si>
  <si>
    <t>clovis.</t>
  </si>
  <si>
    <t>clovesc</t>
  </si>
  <si>
    <t>clovers2</t>
  </si>
  <si>
    <t>clovers12</t>
  </si>
  <si>
    <t>cloverdog</t>
  </si>
  <si>
    <t>cloverchips</t>
  </si>
  <si>
    <t>clover92</t>
  </si>
  <si>
    <t>clover91</t>
  </si>
  <si>
    <t>clover84</t>
  </si>
  <si>
    <t>clover79</t>
  </si>
  <si>
    <t>clover73</t>
  </si>
  <si>
    <t>clover71</t>
  </si>
  <si>
    <t>clover67</t>
  </si>
  <si>
    <t>clover66</t>
  </si>
  <si>
    <t>clover56</t>
  </si>
  <si>
    <t>clover45</t>
  </si>
  <si>
    <t>clover42</t>
  </si>
  <si>
    <t>clover345</t>
  </si>
  <si>
    <t>clover28</t>
  </si>
  <si>
    <t>clover2007</t>
  </si>
  <si>
    <t>clover1995</t>
  </si>
  <si>
    <t>clover100</t>
  </si>
  <si>
    <t>clover00</t>
  </si>
  <si>
    <t>clovelly</t>
  </si>
  <si>
    <t>clova</t>
  </si>
  <si>
    <t>clound</t>
  </si>
  <si>
    <t>clounagh</t>
  </si>
  <si>
    <t>cloughreagh</t>
  </si>
  <si>
    <t>cloughoge</t>
  </si>
  <si>
    <t>cloughmills</t>
  </si>
  <si>
    <t>cloughey</t>
  </si>
  <si>
    <t>cloudywolf</t>
  </si>
  <si>
    <t>cloudy44</t>
  </si>
  <si>
    <t>cloudy420</t>
  </si>
  <si>
    <t>cloudy3</t>
  </si>
  <si>
    <t>cloudy18</t>
  </si>
  <si>
    <t>cloudy12</t>
  </si>
  <si>
    <t>cloudy05</t>
  </si>
  <si>
    <t>cloudwoman</t>
  </si>
  <si>
    <t>cloudstrike</t>
  </si>
  <si>
    <t>clouds95</t>
  </si>
  <si>
    <t>clouds93</t>
  </si>
  <si>
    <t>clouds9</t>
  </si>
  <si>
    <t>clouds87</t>
  </si>
  <si>
    <t>clouds36</t>
  </si>
  <si>
    <t>clouds26</t>
  </si>
  <si>
    <t>clouds123</t>
  </si>
  <si>
    <t>clouds11</t>
  </si>
  <si>
    <t>clouds01</t>
  </si>
  <si>
    <t>cloudrat</t>
  </si>
  <si>
    <t>cloudo</t>
  </si>
  <si>
    <t>cloudnine1</t>
  </si>
  <si>
    <t>cloudes</t>
  </si>
  <si>
    <t>cloudburst</t>
  </si>
  <si>
    <t>cloud92</t>
  </si>
  <si>
    <t>cloud687</t>
  </si>
  <si>
    <t>cloud64</t>
  </si>
  <si>
    <t>cloud56</t>
  </si>
  <si>
    <t>cloud54</t>
  </si>
  <si>
    <t>cloud4ever</t>
  </si>
  <si>
    <t>cloud47</t>
  </si>
  <si>
    <t>cloud45</t>
  </si>
  <si>
    <t>cloud44</t>
  </si>
  <si>
    <t>cloud32</t>
  </si>
  <si>
    <t>cloud28</t>
  </si>
  <si>
    <t>cloud25</t>
  </si>
  <si>
    <t>cloud12345</t>
  </si>
  <si>
    <t>cloud06</t>
  </si>
  <si>
    <t>cloud05</t>
  </si>
  <si>
    <t>cloud04</t>
  </si>
  <si>
    <t>cloud009</t>
  </si>
  <si>
    <t>cloud007</t>
  </si>
  <si>
    <t>cloud-9</t>
  </si>
  <si>
    <t>cloud!</t>
  </si>
  <si>
    <t>clothing1</t>
  </si>
  <si>
    <t>clothilde</t>
  </si>
  <si>
    <t>clothilda</t>
  </si>
  <si>
    <t>clothier</t>
  </si>
  <si>
    <t>clothes8</t>
  </si>
  <si>
    <t>clothes123</t>
  </si>
  <si>
    <t>clotario</t>
  </si>
  <si>
    <t>closing1</t>
  </si>
  <si>
    <t>closetome1</t>
  </si>
  <si>
    <t>closeto1c</t>
  </si>
  <si>
    <t>closet2</t>
  </si>
  <si>
    <t>closes</t>
  </si>
  <si>
    <t>closerz22</t>
  </si>
  <si>
    <t>closer13</t>
  </si>
  <si>
    <t>closeopen</t>
  </si>
  <si>
    <t>closed12</t>
  </si>
  <si>
    <t>closed11</t>
  </si>
  <si>
    <t>closed1</t>
  </si>
  <si>
    <t>closed00</t>
  </si>
  <si>
    <t>closca</t>
  </si>
  <si>
    <t>clos123</t>
  </si>
  <si>
    <t>cloruro</t>
  </si>
  <si>
    <t>clorules</t>
  </si>
  <si>
    <t>clorisa</t>
  </si>
  <si>
    <t>clorice</t>
  </si>
  <si>
    <t>clorece01</t>
  </si>
  <si>
    <t>clorato</t>
  </si>
  <si>
    <t>clora</t>
  </si>
  <si>
    <t>cloquet</t>
  </si>
  <si>
    <t>cloonroad</t>
  </si>
  <si>
    <t>clooney6</t>
  </si>
  <si>
    <t>cloone</t>
  </si>
  <si>
    <t>clonmel1</t>
  </si>
  <si>
    <t>clonkill</t>
  </si>
  <si>
    <t>clongeen</t>
  </si>
  <si>
    <t>clong</t>
  </si>
  <si>
    <t>cloney</t>
  </si>
  <si>
    <t>clones12</t>
  </si>
  <si>
    <t>clonehigh</t>
  </si>
  <si>
    <t>cloned</t>
  </si>
  <si>
    <t>clonea</t>
  </si>
  <si>
    <t>clone2</t>
  </si>
  <si>
    <t>clonclon</t>
  </si>
  <si>
    <t>clonaa</t>
  </si>
  <si>
    <t>clojoe</t>
  </si>
  <si>
    <t>cloieann</t>
  </si>
  <si>
    <t>cloie2</t>
  </si>
  <si>
    <t>cloie14</t>
  </si>
  <si>
    <t>clogger04</t>
  </si>
  <si>
    <t>clog237wow950</t>
  </si>
  <si>
    <t>clog21</t>
  </si>
  <si>
    <t>cloey5</t>
  </si>
  <si>
    <t>cloejane</t>
  </si>
  <si>
    <t>cloejade</t>
  </si>
  <si>
    <t>cloeee</t>
  </si>
  <si>
    <t>cloee55</t>
  </si>
  <si>
    <t>cloecloe1</t>
  </si>
  <si>
    <t>cloecloe</t>
  </si>
  <si>
    <t>cloebell</t>
  </si>
  <si>
    <t>cloe98</t>
  </si>
  <si>
    <t>cloe45</t>
  </si>
  <si>
    <t>cloe24</t>
  </si>
  <si>
    <t>cloe23</t>
  </si>
  <si>
    <t>cloe21</t>
  </si>
  <si>
    <t>cloe1992</t>
  </si>
  <si>
    <t>cloe13</t>
  </si>
  <si>
    <t>cloe10</t>
  </si>
  <si>
    <t>cloe09</t>
  </si>
  <si>
    <t>cloe03</t>
  </si>
  <si>
    <t>cloe01</t>
  </si>
  <si>
    <t>cloe00</t>
  </si>
  <si>
    <t>cloe</t>
  </si>
  <si>
    <t>clodoveo</t>
  </si>
  <si>
    <t>clodomiro</t>
  </si>
  <si>
    <t>clodine</t>
  </si>
  <si>
    <t>clodie</t>
  </si>
  <si>
    <t>clodia</t>
  </si>
  <si>
    <t>clodah</t>
  </si>
  <si>
    <t>clockworkorange</t>
  </si>
  <si>
    <t>clocktower120</t>
  </si>
  <si>
    <t>clocks2</t>
  </si>
  <si>
    <t>clockface</t>
  </si>
  <si>
    <t>clockers</t>
  </si>
  <si>
    <t>clock316</t>
  </si>
  <si>
    <t>clock2379</t>
  </si>
  <si>
    <t>clock23</t>
  </si>
  <si>
    <t>clocar</t>
  </si>
  <si>
    <t>clobug1</t>
  </si>
  <si>
    <t>clobug</t>
  </si>
  <si>
    <t>clobear</t>
  </si>
  <si>
    <t>clo69ck</t>
  </si>
  <si>
    <t>clo2205</t>
  </si>
  <si>
    <t>clo1234</t>
  </si>
  <si>
    <t>clo-bo</t>
  </si>
  <si>
    <t>clmcsa</t>
  </si>
  <si>
    <t>clm180797</t>
  </si>
  <si>
    <t>clm1221</t>
  </si>
  <si>
    <t>clm0131</t>
  </si>
  <si>
    <t>clloydpogi</t>
  </si>
  <si>
    <t>cll1990</t>
  </si>
  <si>
    <t>clkgtr</t>
  </si>
  <si>
    <t>clkb135</t>
  </si>
  <si>
    <t>clk136513</t>
  </si>
  <si>
    <t>cljmmmi7</t>
  </si>
  <si>
    <t>clivey5</t>
  </si>
  <si>
    <t>cliven</t>
  </si>
  <si>
    <t>clive6</t>
  </si>
  <si>
    <t>clive06</t>
  </si>
  <si>
    <t>clive01</t>
  </si>
  <si>
    <t>clittle</t>
  </si>
  <si>
    <t>clitring</t>
  </si>
  <si>
    <t>clisman</t>
  </si>
  <si>
    <t>clire</t>
  </si>
  <si>
    <t>clippers50</t>
  </si>
  <si>
    <t>clippers3</t>
  </si>
  <si>
    <t>clippers23</t>
  </si>
  <si>
    <t>clipper4</t>
  </si>
  <si>
    <t>clipper2</t>
  </si>
  <si>
    <t>clipboard</t>
  </si>
  <si>
    <t>cliothecat</t>
  </si>
  <si>
    <t>cliofas</t>
  </si>
  <si>
    <t>cliocup</t>
  </si>
  <si>
    <t>clio98</t>
  </si>
  <si>
    <t>clio06</t>
  </si>
  <si>
    <t>clio</t>
  </si>
  <si>
    <t>v6</t>
  </si>
  <si>
    <t>clintonold</t>
  </si>
  <si>
    <t>clintonh</t>
  </si>
  <si>
    <t>clinton9</t>
  </si>
  <si>
    <t>clinton87</t>
  </si>
  <si>
    <t>clinton30</t>
  </si>
  <si>
    <t>clinton29</t>
  </si>
  <si>
    <t>clinton24</t>
  </si>
  <si>
    <t>clinton13</t>
  </si>
  <si>
    <t>clinton09</t>
  </si>
  <si>
    <t>clinton05</t>
  </si>
  <si>
    <t>clinton02</t>
  </si>
  <si>
    <t>clinto1</t>
  </si>
  <si>
    <t>clintmahal</t>
  </si>
  <si>
    <t>clintie</t>
  </si>
  <si>
    <t>clinthon</t>
  </si>
  <si>
    <t>clinth22</t>
  </si>
  <si>
    <t>clinte</t>
  </si>
  <si>
    <t>clintc</t>
  </si>
  <si>
    <t>clintb</t>
  </si>
  <si>
    <t>clinta</t>
  </si>
  <si>
    <t>clint83</t>
  </si>
  <si>
    <t>clint54</t>
  </si>
  <si>
    <t>clint5</t>
  </si>
  <si>
    <t>clint3</t>
  </si>
  <si>
    <t>clint26</t>
  </si>
  <si>
    <t>clint24</t>
  </si>
  <si>
    <t>clint16</t>
  </si>
  <si>
    <t>clint08</t>
  </si>
  <si>
    <t>clint06</t>
  </si>
  <si>
    <t>clinkyo</t>
  </si>
  <si>
    <t>clinky</t>
  </si>
  <si>
    <t>clink1</t>
  </si>
  <si>
    <t>clingfilm</t>
  </si>
  <si>
    <t>clingan</t>
  </si>
  <si>
    <t>clines</t>
  </si>
  <si>
    <t>cline12</t>
  </si>
  <si>
    <t>clincy</t>
  </si>
  <si>
    <t>clinceni</t>
  </si>
  <si>
    <t>clinard5535</t>
  </si>
  <si>
    <t>climmie</t>
  </si>
  <si>
    <t>climjoy</t>
  </si>
  <si>
    <t>climb1</t>
  </si>
  <si>
    <t>climate1</t>
  </si>
  <si>
    <t>clilmflaund</t>
  </si>
  <si>
    <t>clikate</t>
  </si>
  <si>
    <t>cliftonville</t>
  </si>
  <si>
    <t>clifton93</t>
  </si>
  <si>
    <t>clifton85</t>
  </si>
  <si>
    <t>clifton5</t>
  </si>
  <si>
    <t>clifton4</t>
  </si>
  <si>
    <t>clifton32</t>
  </si>
  <si>
    <t>clifton22</t>
  </si>
  <si>
    <t>clifton20</t>
  </si>
  <si>
    <t>clifton16</t>
  </si>
  <si>
    <t>clifton123</t>
  </si>
  <si>
    <t>clifton05</t>
  </si>
  <si>
    <t>cliffwifey</t>
  </si>
  <si>
    <t>cliffort</t>
  </si>
  <si>
    <t>cliffordj</t>
  </si>
  <si>
    <t>clifford67</t>
  </si>
  <si>
    <t>clifford4</t>
  </si>
  <si>
    <t>clifford24</t>
  </si>
  <si>
    <t>clifford22</t>
  </si>
  <si>
    <t>clifford123</t>
  </si>
  <si>
    <t>clifford08</t>
  </si>
  <si>
    <t>clifford06</t>
  </si>
  <si>
    <t>cliffoo2330</t>
  </si>
  <si>
    <t>cliffoney</t>
  </si>
  <si>
    <t>cliffharris</t>
  </si>
  <si>
    <t>cliffer</t>
  </si>
  <si>
    <t>cliffburton</t>
  </si>
  <si>
    <t>cliffard13</t>
  </si>
  <si>
    <t>cliff911</t>
  </si>
  <si>
    <t>cliff42</t>
  </si>
  <si>
    <t>cliff143</t>
  </si>
  <si>
    <t>cliff101</t>
  </si>
  <si>
    <t>cliff09</t>
  </si>
  <si>
    <t>cliff04</t>
  </si>
  <si>
    <t>clientrace</t>
  </si>
  <si>
    <t>clieford</t>
  </si>
  <si>
    <t>clides</t>
  </si>
  <si>
    <t>clickz</t>
  </si>
  <si>
    <t>clicktight</t>
  </si>
  <si>
    <t>clickon</t>
  </si>
  <si>
    <t>clicknow</t>
  </si>
  <si>
    <t>clicking</t>
  </si>
  <si>
    <t>clicki</t>
  </si>
  <si>
    <t>clickfive1</t>
  </si>
  <si>
    <t>clickerz</t>
  </si>
  <si>
    <t>clickchick</t>
  </si>
  <si>
    <t>click65</t>
  </si>
  <si>
    <t>click18</t>
  </si>
  <si>
    <t>click101</t>
  </si>
  <si>
    <t>click09</t>
  </si>
  <si>
    <t>click05</t>
  </si>
  <si>
    <t>clichy</t>
  </si>
  <si>
    <t>cliche1</t>
  </si>
  <si>
    <t>clianne</t>
  </si>
  <si>
    <t>clhmsp05</t>
  </si>
  <si>
    <t>clgclg</t>
  </si>
  <si>
    <t>clg4life</t>
  </si>
  <si>
    <t>clg1997</t>
  </si>
  <si>
    <t>clg123</t>
  </si>
  <si>
    <t>cleyder</t>
  </si>
  <si>
    <t>cleyde</t>
  </si>
  <si>
    <t>clewis</t>
  </si>
  <si>
    <t>clevland1</t>
  </si>
  <si>
    <t>cleverson</t>
  </si>
  <si>
    <t>clevers</t>
  </si>
  <si>
    <t>cleverme</t>
  </si>
  <si>
    <t>clevercat</t>
  </si>
  <si>
    <t>cleverbum</t>
  </si>
  <si>
    <t>clever7957249</t>
  </si>
  <si>
    <t>clever45</t>
  </si>
  <si>
    <t>clever21</t>
  </si>
  <si>
    <t>clever12</t>
  </si>
  <si>
    <t>clever11</t>
  </si>
  <si>
    <t>clevenger1</t>
  </si>
  <si>
    <t>cleveland34</t>
  </si>
  <si>
    <t>cleveland24</t>
  </si>
  <si>
    <t>cleveland216</t>
  </si>
  <si>
    <t>cleveland14</t>
  </si>
  <si>
    <t>cleveden</t>
  </si>
  <si>
    <t>cleve123</t>
  </si>
  <si>
    <t>cletus7</t>
  </si>
  <si>
    <t>cletos</t>
  </si>
  <si>
    <t>cleto1</t>
  </si>
  <si>
    <t>cletis99</t>
  </si>
  <si>
    <t>clete</t>
  </si>
  <si>
    <t>cleta</t>
  </si>
  <si>
    <t>cleston</t>
  </si>
  <si>
    <t>clester</t>
  </si>
  <si>
    <t>cleste</t>
  </si>
  <si>
    <t>clest</t>
  </si>
  <si>
    <t>clesio</t>
  </si>
  <si>
    <t>cleshay</t>
  </si>
  <si>
    <t>clervin</t>
  </si>
  <si>
    <t>clermont1</t>
  </si>
  <si>
    <t>clerks37</t>
  </si>
  <si>
    <t>clerks2</t>
  </si>
  <si>
    <t>cleria</t>
  </si>
  <si>
    <t>clerance</t>
  </si>
  <si>
    <t>clera</t>
  </si>
  <si>
    <t>cleoxx</t>
  </si>
  <si>
    <t>cleov!</t>
  </si>
  <si>
    <t>cleorox</t>
  </si>
  <si>
    <t>cleorocks</t>
  </si>
  <si>
    <t>cleoptra</t>
  </si>
  <si>
    <t>cleopatras</t>
  </si>
  <si>
    <t>cleopatra6</t>
  </si>
  <si>
    <t>cleopatra2</t>
  </si>
  <si>
    <t>cleopatra123</t>
  </si>
  <si>
    <t>cleopatra12</t>
  </si>
  <si>
    <t>cleopatra10</t>
  </si>
  <si>
    <t>cleopas</t>
  </si>
  <si>
    <t>cleonice</t>
  </si>
  <si>
    <t>cleona</t>
  </si>
  <si>
    <t>cleomax</t>
  </si>
  <si>
    <t>cleojack</t>
  </si>
  <si>
    <t>cleoh2o</t>
  </si>
  <si>
    <t>cleodog1</t>
  </si>
  <si>
    <t>cleoaitery</t>
  </si>
  <si>
    <t>cleo93</t>
  </si>
  <si>
    <t>cleo90</t>
  </si>
  <si>
    <t>cleo85</t>
  </si>
  <si>
    <t>cleo78</t>
  </si>
  <si>
    <t>cleo5</t>
  </si>
  <si>
    <t>cleo4ever</t>
  </si>
  <si>
    <t>cleo345</t>
  </si>
  <si>
    <t>cleo29</t>
  </si>
  <si>
    <t>cleo26</t>
  </si>
  <si>
    <t>cleo2536</t>
  </si>
  <si>
    <t>cleo2009</t>
  </si>
  <si>
    <t>cleo2003</t>
  </si>
  <si>
    <t>cleo2000</t>
  </si>
  <si>
    <t>cleo1995</t>
  </si>
  <si>
    <t>cleo1994</t>
  </si>
  <si>
    <t>cleo123456</t>
  </si>
  <si>
    <t>cleo110</t>
  </si>
  <si>
    <t>cleo09</t>
  </si>
  <si>
    <t>cleo0414</t>
  </si>
  <si>
    <t>clengtot</t>
  </si>
  <si>
    <t>clendon</t>
  </si>
  <si>
    <t>clenard9</t>
  </si>
  <si>
    <t>clemson96</t>
  </si>
  <si>
    <t>clemson95</t>
  </si>
  <si>
    <t>clemson16</t>
  </si>
  <si>
    <t>clemson14</t>
  </si>
  <si>
    <t>clemson07</t>
  </si>
  <si>
    <t>clemson05</t>
  </si>
  <si>
    <t>clemson00</t>
  </si>
  <si>
    <t>clemson#1</t>
  </si>
  <si>
    <t>clemson!</t>
  </si>
  <si>
    <t>clemmie1</t>
  </si>
  <si>
    <t>clemjs</t>
  </si>
  <si>
    <t>clementoni</t>
  </si>
  <si>
    <t>clemente88</t>
  </si>
  <si>
    <t>clement16</t>
  </si>
  <si>
    <t>clement123</t>
  </si>
  <si>
    <t>clemens1</t>
  </si>
  <si>
    <t>clemeno</t>
  </si>
  <si>
    <t>clemencia11</t>
  </si>
  <si>
    <t>clemenceau</t>
  </si>
  <si>
    <t>clemena</t>
  </si>
  <si>
    <t>clem12</t>
  </si>
  <si>
    <t>cleidy</t>
  </si>
  <si>
    <t>cleiandrea</t>
  </si>
  <si>
    <t>cleggie</t>
  </si>
  <si>
    <t>cleggan</t>
  </si>
  <si>
    <t>cleefro</t>
  </si>
  <si>
    <t>cleberson</t>
  </si>
  <si>
    <t>cleaven</t>
  </si>
  <si>
    <t>clearwire1</t>
  </si>
  <si>
    <t>clearseal1</t>
  </si>
  <si>
    <t>clearnamn</t>
  </si>
  <si>
    <t>clearmen</t>
  </si>
  <si>
    <t>clearfile</t>
  </si>
  <si>
    <t>clearcut</t>
  </si>
  <si>
    <t>clearblue</t>
  </si>
  <si>
    <t>clearasil</t>
  </si>
  <si>
    <t>clearable</t>
  </si>
  <si>
    <t>cleara</t>
  </si>
  <si>
    <t>clear9168692</t>
  </si>
  <si>
    <t>clear5</t>
  </si>
  <si>
    <t>clear246</t>
  </si>
  <si>
    <t>clear17</t>
  </si>
  <si>
    <t>clear11741</t>
  </si>
  <si>
    <t>clear09</t>
  </si>
  <si>
    <t>clear06</t>
  </si>
  <si>
    <t>cleanser</t>
  </si>
  <si>
    <t>cleanandsober</t>
  </si>
  <si>
    <t>clean11</t>
  </si>
  <si>
    <t>cleah</t>
  </si>
  <si>
    <t>cle1990</t>
  </si>
  <si>
    <t>cle0patra</t>
  </si>
  <si>
    <t>cldhei</t>
  </si>
  <si>
    <t>clc2006</t>
  </si>
  <si>
    <t>clc1995</t>
  </si>
  <si>
    <t>clc1991</t>
  </si>
  <si>
    <t>clc1989</t>
  </si>
  <si>
    <t>clb1215</t>
  </si>
  <si>
    <t>clazzy</t>
  </si>
  <si>
    <t>clazza</t>
  </si>
  <si>
    <t>clazz09</t>
  </si>
  <si>
    <t>clazel</t>
  </si>
  <si>
    <t>claytor05</t>
  </si>
  <si>
    <t>claytonjr</t>
  </si>
  <si>
    <t>clayton94</t>
  </si>
  <si>
    <t>clayton9</t>
  </si>
  <si>
    <t>clayton88</t>
  </si>
  <si>
    <t>clayton87</t>
  </si>
  <si>
    <t>clayton83</t>
  </si>
  <si>
    <t>clayton29</t>
  </si>
  <si>
    <t>clayton20</t>
  </si>
  <si>
    <t>clayto</t>
  </si>
  <si>
    <t>claytin</t>
  </si>
  <si>
    <t>clayt0n</t>
  </si>
  <si>
    <t>claypot</t>
  </si>
  <si>
    <t>claypole</t>
  </si>
  <si>
    <t>clayman1</t>
  </si>
  <si>
    <t>clayjames</t>
  </si>
  <si>
    <t>clayismine</t>
  </si>
  <si>
    <t>clayesmore</t>
  </si>
  <si>
    <t>clayes</t>
  </si>
  <si>
    <t>claydon</t>
  </si>
  <si>
    <t>claydog</t>
  </si>
  <si>
    <t>clayboy23</t>
  </si>
  <si>
    <t>clayboy143</t>
  </si>
  <si>
    <t>clayboy1</t>
  </si>
  <si>
    <t>claybaby1</t>
  </si>
  <si>
    <t>clayb</t>
  </si>
  <si>
    <t>clayaj</t>
  </si>
  <si>
    <t>clay93</t>
  </si>
  <si>
    <t>clay4me</t>
  </si>
  <si>
    <t>clay25</t>
  </si>
  <si>
    <t>clay24</t>
  </si>
  <si>
    <t>clay2005</t>
  </si>
  <si>
    <t>clay2003</t>
  </si>
  <si>
    <t>clay20</t>
  </si>
  <si>
    <t>clay1984</t>
  </si>
  <si>
    <t>clay1978</t>
  </si>
  <si>
    <t>clay1958</t>
  </si>
  <si>
    <t>clay19</t>
  </si>
  <si>
    <t>clay18</t>
  </si>
  <si>
    <t>clay15</t>
  </si>
  <si>
    <t>clawson1</t>
  </si>
  <si>
    <t>claws12</t>
  </si>
  <si>
    <t>claws1</t>
  </si>
  <si>
    <t>clawis</t>
  </si>
  <si>
    <t>claw123</t>
  </si>
  <si>
    <t>claw12</t>
  </si>
  <si>
    <t>clavodelinea</t>
  </si>
  <si>
    <t>clavio</t>
  </si>
  <si>
    <t>claven</t>
  </si>
  <si>
    <t>clavelita</t>
  </si>
  <si>
    <t>clavel131993*</t>
  </si>
  <si>
    <t>clavehi5</t>
  </si>
  <si>
    <t>clave27</t>
  </si>
  <si>
    <t>clave2</t>
  </si>
  <si>
    <t>clave18</t>
  </si>
  <si>
    <t>clauylu</t>
  </si>
  <si>
    <t>clauydiego</t>
  </si>
  <si>
    <t>clausky</t>
  </si>
  <si>
    <t>claus22</t>
  </si>
  <si>
    <t>claure</t>
  </si>
  <si>
    <t>claura</t>
  </si>
  <si>
    <t>clauie</t>
  </si>
  <si>
    <t>claui</t>
  </si>
  <si>
    <t>claudyo</t>
  </si>
  <si>
    <t>claudster</t>
  </si>
  <si>
    <t>claudo123</t>
  </si>
  <si>
    <t>claudiux</t>
  </si>
  <si>
    <t>claudiuniculescu</t>
  </si>
  <si>
    <t>claudiu1989</t>
  </si>
  <si>
    <t>claudiu19</t>
  </si>
  <si>
    <t>clauditalinda</t>
  </si>
  <si>
    <t>claudita123</t>
  </si>
  <si>
    <t>claudio89</t>
  </si>
  <si>
    <t>claudio17</t>
  </si>
  <si>
    <t>claudio12</t>
  </si>
  <si>
    <t>claudio11</t>
  </si>
  <si>
    <t>claudimar</t>
  </si>
  <si>
    <t>claudiaymiguel</t>
  </si>
  <si>
    <t>claudiav</t>
  </si>
  <si>
    <t>claudiatorres</t>
  </si>
  <si>
    <t>claudialinda</t>
  </si>
  <si>
    <t>claudial</t>
  </si>
  <si>
    <t>claudiai</t>
  </si>
  <si>
    <t>claudiacorreia</t>
  </si>
  <si>
    <t>claudia_11_111</t>
  </si>
  <si>
    <t>claudia99</t>
  </si>
  <si>
    <t>claudia95</t>
  </si>
  <si>
    <t>claudia87</t>
  </si>
  <si>
    <t>claudia77</t>
  </si>
  <si>
    <t>claudia69</t>
  </si>
  <si>
    <t>claudia55</t>
  </si>
  <si>
    <t>claudia31</t>
  </si>
  <si>
    <t>claudia24</t>
  </si>
  <si>
    <t>claudia2009</t>
  </si>
  <si>
    <t>claudia2006</t>
  </si>
  <si>
    <t>claudia1996</t>
  </si>
  <si>
    <t>claudia1992</t>
  </si>
  <si>
    <t>claudia1989</t>
  </si>
  <si>
    <t>claudia1980</t>
  </si>
  <si>
    <t>claudia1506</t>
  </si>
  <si>
    <t>claudia1402</t>
  </si>
  <si>
    <t>claudia1111</t>
  </si>
  <si>
    <t>claudia000</t>
  </si>
  <si>
    <t>claudia00</t>
  </si>
  <si>
    <t>claudia!!</t>
  </si>
  <si>
    <t>claudia!</t>
  </si>
  <si>
    <t>claudi1</t>
  </si>
  <si>
    <t>claudene</t>
  </si>
  <si>
    <t>clauden</t>
  </si>
  <si>
    <t>claudemonet</t>
  </si>
  <si>
    <t>claudelina</t>
  </si>
  <si>
    <t>claude@1</t>
  </si>
  <si>
    <t>claude56</t>
  </si>
  <si>
    <t>claude3</t>
  </si>
  <si>
    <t>claude22</t>
  </si>
  <si>
    <t>claude18</t>
  </si>
  <si>
    <t>claude16</t>
  </si>
  <si>
    <t>claude143</t>
  </si>
  <si>
    <t>claude14</t>
  </si>
  <si>
    <t>claude07</t>
  </si>
  <si>
    <t>claudale</t>
  </si>
  <si>
    <t>clauda</t>
  </si>
  <si>
    <t>claud9</t>
  </si>
  <si>
    <t>claud3</t>
  </si>
  <si>
    <t>claud1a.</t>
  </si>
  <si>
    <t>claud15</t>
  </si>
  <si>
    <t>claud1</t>
  </si>
  <si>
    <t>clauclaudia</t>
  </si>
  <si>
    <t>clauchis</t>
  </si>
  <si>
    <t>clau24</t>
  </si>
  <si>
    <t>clau1986</t>
  </si>
  <si>
    <t>clau1984</t>
  </si>
  <si>
    <t>clau14</t>
  </si>
  <si>
    <t>clau00</t>
  </si>
  <si>
    <t>classydime</t>
  </si>
  <si>
    <t>classy87</t>
  </si>
  <si>
    <t>classy83</t>
  </si>
  <si>
    <t>classy8</t>
  </si>
  <si>
    <t>classy4</t>
  </si>
  <si>
    <t>classy3</t>
  </si>
  <si>
    <t>classy16</t>
  </si>
  <si>
    <t>classy12</t>
  </si>
  <si>
    <t>classy07</t>
  </si>
  <si>
    <t>classs</t>
  </si>
  <si>
    <t>classofo9</t>
  </si>
  <si>
    <t>classof_09</t>
  </si>
  <si>
    <t>classof88</t>
  </si>
  <si>
    <t>classof85</t>
  </si>
  <si>
    <t>classof84</t>
  </si>
  <si>
    <t>classof6</t>
  </si>
  <si>
    <t>classof1998</t>
  </si>
  <si>
    <t>classof1993</t>
  </si>
  <si>
    <t>classof1977</t>
  </si>
  <si>
    <t>classof1</t>
  </si>
  <si>
    <t>classof07!</t>
  </si>
  <si>
    <t>classof013</t>
  </si>
  <si>
    <t>classo08</t>
  </si>
  <si>
    <t>classm8s</t>
  </si>
  <si>
    <t>classina</t>
  </si>
  <si>
    <t>classification</t>
  </si>
  <si>
    <t>classicstyle</t>
  </si>
  <si>
    <t>classick</t>
  </si>
  <si>
    <t>classic93</t>
  </si>
  <si>
    <t>classic7</t>
  </si>
  <si>
    <t>classic22</t>
  </si>
  <si>
    <t>classic123</t>
  </si>
  <si>
    <t>classic11</t>
  </si>
  <si>
    <t>classic01</t>
  </si>
  <si>
    <t>classic00</t>
  </si>
  <si>
    <t>classic0</t>
  </si>
  <si>
    <t>classemo</t>
  </si>
  <si>
    <t>classact1</t>
  </si>
  <si>
    <t>class_2011</t>
  </si>
  <si>
    <t>class_09</t>
  </si>
  <si>
    <t>class99lg</t>
  </si>
  <si>
    <t>class97</t>
  </si>
  <si>
    <t>class86</t>
  </si>
  <si>
    <t>class85</t>
  </si>
  <si>
    <t>class2</t>
  </si>
  <si>
    <t>class1c</t>
  </si>
  <si>
    <t>class1996</t>
  </si>
  <si>
    <t>class1988</t>
  </si>
  <si>
    <t>class15</t>
  </si>
  <si>
    <t>class06.</t>
  </si>
  <si>
    <t>class05grad</t>
  </si>
  <si>
    <t>class008</t>
  </si>
  <si>
    <t>class006</t>
  </si>
  <si>
    <t>class002</t>
  </si>
  <si>
    <t>class/07</t>
  </si>
  <si>
    <t>clasof08</t>
  </si>
  <si>
    <t>clasof01</t>
  </si>
  <si>
    <t>clasm8</t>
  </si>
  <si>
    <t>clash77</t>
  </si>
  <si>
    <t>clash5</t>
  </si>
  <si>
    <t>clash17</t>
  </si>
  <si>
    <t>clase2012</t>
  </si>
  <si>
    <t>clase2005</t>
  </si>
  <si>
    <t>clase1</t>
  </si>
  <si>
    <t>clase</t>
  </si>
  <si>
    <t>clasa8a</t>
  </si>
  <si>
    <t>clas07</t>
  </si>
  <si>
    <t>clas06</t>
  </si>
  <si>
    <t>claryz</t>
  </si>
  <si>
    <t>claryce</t>
  </si>
  <si>
    <t>clary155</t>
  </si>
  <si>
    <t>clary14</t>
  </si>
  <si>
    <t>clarrize</t>
  </si>
  <si>
    <t>clarrisse</t>
  </si>
  <si>
    <t>clarrisa</t>
  </si>
  <si>
    <t>claroqsi</t>
  </si>
  <si>
    <t>clarops</t>
  </si>
  <si>
    <t>clarmina</t>
  </si>
  <si>
    <t>clarlane</t>
  </si>
  <si>
    <t>clarkyboi</t>
  </si>
  <si>
    <t>clarky27</t>
  </si>
  <si>
    <t>clarky123</t>
  </si>
  <si>
    <t>clarkster</t>
  </si>
  <si>
    <t>clarkson48</t>
  </si>
  <si>
    <t>clarksdale</t>
  </si>
  <si>
    <t>clarks1</t>
  </si>
  <si>
    <t>clarking</t>
  </si>
  <si>
    <t>clarkgwapo</t>
  </si>
  <si>
    <t>clarkey8</t>
  </si>
  <si>
    <t>clarken</t>
  </si>
  <si>
    <t>clarke123</t>
  </si>
  <si>
    <t>clarkc</t>
  </si>
  <si>
    <t>clarkbar</t>
  </si>
  <si>
    <t>clark_kent</t>
  </si>
  <si>
    <t>clark@phaz</t>
  </si>
  <si>
    <t>clark88</t>
  </si>
  <si>
    <t>clark87</t>
  </si>
  <si>
    <t>clark85</t>
  </si>
  <si>
    <t>clark83</t>
  </si>
  <si>
    <t>clark77</t>
  </si>
  <si>
    <t>clark64</t>
  </si>
  <si>
    <t>clark44</t>
  </si>
  <si>
    <t>clark29</t>
  </si>
  <si>
    <t>clark28</t>
  </si>
  <si>
    <t>clark24</t>
  </si>
  <si>
    <t>clark2310</t>
  </si>
  <si>
    <t>clark2008</t>
  </si>
  <si>
    <t>clark1986</t>
  </si>
  <si>
    <t>clark19</t>
  </si>
  <si>
    <t>clark16</t>
  </si>
  <si>
    <t>claritin</t>
  </si>
  <si>
    <t>clarita06</t>
  </si>
  <si>
    <t>clarisse12231989</t>
  </si>
  <si>
    <t>clarissam</t>
  </si>
  <si>
    <t>clarissa87</t>
  </si>
  <si>
    <t>clarissa33</t>
  </si>
  <si>
    <t>clarissa22</t>
  </si>
  <si>
    <t>clarissa07</t>
  </si>
  <si>
    <t>clarissa06</t>
  </si>
  <si>
    <t>clarisol</t>
  </si>
  <si>
    <t>clarisita</t>
  </si>
  <si>
    <t>clarisel</t>
  </si>
  <si>
    <t>clarinz</t>
  </si>
  <si>
    <t>clarino</t>
  </si>
  <si>
    <t>clarinex</t>
  </si>
  <si>
    <t>clarinetplayer</t>
  </si>
  <si>
    <t>clarinetebajo</t>
  </si>
  <si>
    <t>clarinete3</t>
  </si>
  <si>
    <t>clarinet96</t>
  </si>
  <si>
    <t>clarinet90</t>
  </si>
  <si>
    <t>clarinet9</t>
  </si>
  <si>
    <t>clarinet89</t>
  </si>
  <si>
    <t>clarinet5</t>
  </si>
  <si>
    <t>clarinet22</t>
  </si>
  <si>
    <t>clarinet20</t>
  </si>
  <si>
    <t>clarinet05</t>
  </si>
  <si>
    <t>clarinet02</t>
  </si>
  <si>
    <t>clarify</t>
  </si>
  <si>
    <t>clarient</t>
  </si>
  <si>
    <t>clarice123</t>
  </si>
  <si>
    <t>claric</t>
  </si>
  <si>
    <t>claribell</t>
  </si>
  <si>
    <t>claribel123</t>
  </si>
  <si>
    <t>clariant</t>
  </si>
  <si>
    <t>clariana</t>
  </si>
  <si>
    <t>clari22</t>
  </si>
  <si>
    <t>clari15</t>
  </si>
  <si>
    <t>clarewood</t>
  </si>
  <si>
    <t>clarette</t>
  </si>
  <si>
    <t>claressa</t>
  </si>
  <si>
    <t>claresa</t>
  </si>
  <si>
    <t>clarencio</t>
  </si>
  <si>
    <t>clarence7</t>
  </si>
  <si>
    <t>clarence6</t>
  </si>
  <si>
    <t>clarence17</t>
  </si>
  <si>
    <t>clarence15</t>
  </si>
  <si>
    <t>clarence07</t>
  </si>
  <si>
    <t>clarence0</t>
  </si>
  <si>
    <t>clarena302n</t>
  </si>
  <si>
    <t>claremarie</t>
  </si>
  <si>
    <t>clareg</t>
  </si>
  <si>
    <t>claref</t>
  </si>
  <si>
    <t>clareampo</t>
  </si>
  <si>
    <t>clare96</t>
  </si>
  <si>
    <t>clare94</t>
  </si>
  <si>
    <t>clare93</t>
  </si>
  <si>
    <t>clare4eva</t>
  </si>
  <si>
    <t>clare26</t>
  </si>
  <si>
    <t>clare1993</t>
  </si>
  <si>
    <t>clare1972</t>
  </si>
  <si>
    <t>clare13</t>
  </si>
  <si>
    <t>clare12</t>
  </si>
  <si>
    <t>clare101</t>
  </si>
  <si>
    <t>clarcky</t>
  </si>
  <si>
    <t>claravall</t>
  </si>
  <si>
    <t>clarasol</t>
  </si>
  <si>
    <t>clarap</t>
  </si>
  <si>
    <t>claralynn</t>
  </si>
  <si>
    <t>claralou</t>
  </si>
  <si>
    <t>claraines</t>
  </si>
  <si>
    <t>claragh</t>
  </si>
  <si>
    <t>claraeve</t>
  </si>
  <si>
    <t>claradog</t>
  </si>
  <si>
    <t>claracute</t>
  </si>
  <si>
    <t>clarabow</t>
  </si>
  <si>
    <t>clarabell2</t>
  </si>
  <si>
    <t>claraann</t>
  </si>
  <si>
    <t>clara31</t>
  </si>
  <si>
    <t>clara19</t>
  </si>
  <si>
    <t>clara16</t>
  </si>
  <si>
    <t>clara15</t>
  </si>
  <si>
    <t>clara101</t>
  </si>
  <si>
    <t>clara09</t>
  </si>
  <si>
    <t>clara05</t>
  </si>
  <si>
    <t>clara02</t>
  </si>
  <si>
    <t>clara00</t>
  </si>
  <si>
    <t>clara#1</t>
  </si>
  <si>
    <t>clar1net</t>
  </si>
  <si>
    <t>clar1606</t>
  </si>
  <si>
    <t>clapyourhands</t>
  </si>
  <si>
    <t>clapton09</t>
  </si>
  <si>
    <t>clappergirl</t>
  </si>
  <si>
    <t>clapham</t>
  </si>
  <si>
    <t>clapa</t>
  </si>
  <si>
    <t>claodia</t>
  </si>
  <si>
    <t>clansy</t>
  </si>
  <si>
    <t>clansman10</t>
  </si>
  <si>
    <t>clans</t>
  </si>
  <si>
    <t>clanmaster</t>
  </si>
  <si>
    <t>clank123</t>
  </si>
  <si>
    <t>clanjp</t>
  </si>
  <si>
    <t>clangz</t>
  </si>
  <si>
    <t>clane</t>
  </si>
  <si>
    <t>clandy</t>
  </si>
  <si>
    <t>clandi007</t>
  </si>
  <si>
    <t>clancy3</t>
  </si>
  <si>
    <t>clancy01</t>
  </si>
  <si>
    <t>clanclan</t>
  </si>
  <si>
    <t>clamzy</t>
  </si>
  <si>
    <t>clams1</t>
  </si>
  <si>
    <t>clampz</t>
  </si>
  <si>
    <t>clampy</t>
  </si>
  <si>
    <t>clamps</t>
  </si>
  <si>
    <t>clampdown</t>
  </si>
  <si>
    <t>clammer</t>
  </si>
  <si>
    <t>clamity</t>
  </si>
  <si>
    <t>clambake1</t>
  </si>
  <si>
    <t>clamaran</t>
  </si>
  <si>
    <t>claiton</t>
  </si>
  <si>
    <t>claisy</t>
  </si>
  <si>
    <t>clairton</t>
  </si>
  <si>
    <t>clairon</t>
  </si>
  <si>
    <t>clairoboe3</t>
  </si>
  <si>
    <t>clairez</t>
  </si>
  <si>
    <t>claireyclaire</t>
  </si>
  <si>
    <t>clairexx</t>
  </si>
  <si>
    <t>clairet</t>
  </si>
  <si>
    <t>clairerox</t>
  </si>
  <si>
    <t>clairerocks</t>
  </si>
  <si>
    <t>claireo</t>
  </si>
  <si>
    <t>clairem1</t>
  </si>
  <si>
    <t>clairem</t>
  </si>
  <si>
    <t>clairelle</t>
  </si>
  <si>
    <t>clairejoy</t>
  </si>
  <si>
    <t>clairej</t>
  </si>
  <si>
    <t>claireh</t>
  </si>
  <si>
    <t>clairefisher</t>
  </si>
  <si>
    <t>clairedenise</t>
  </si>
  <si>
    <t>clairec</t>
  </si>
  <si>
    <t>claire90</t>
  </si>
  <si>
    <t>claire84</t>
  </si>
  <si>
    <t>claire83</t>
  </si>
  <si>
    <t>claire66</t>
  </si>
  <si>
    <t>claire35</t>
  </si>
  <si>
    <t>claire2006</t>
  </si>
  <si>
    <t>claire2002</t>
  </si>
  <si>
    <t>claire1996</t>
  </si>
  <si>
    <t>claire1991</t>
  </si>
  <si>
    <t>claire1983</t>
  </si>
  <si>
    <t>claire1027</t>
  </si>
  <si>
    <t>claire0181</t>
  </si>
  <si>
    <t>claire007</t>
  </si>
  <si>
    <t>claire0</t>
  </si>
  <si>
    <t>claire$</t>
  </si>
  <si>
    <t>claire!!</t>
  </si>
  <si>
    <t>clair21</t>
  </si>
  <si>
    <t>clainkpaul</t>
  </si>
  <si>
    <t>claimar</t>
  </si>
  <si>
    <t>clague</t>
  </si>
  <si>
    <t>clago77</t>
  </si>
  <si>
    <t>claflin</t>
  </si>
  <si>
    <t>cladys</t>
  </si>
  <si>
    <t>claderon</t>
  </si>
  <si>
    <t>cladel</t>
  </si>
  <si>
    <t>cladder</t>
  </si>
  <si>
    <t>claddagh1</t>
  </si>
  <si>
    <t>clacker</t>
  </si>
  <si>
    <t>clack</t>
  </si>
  <si>
    <t>clacar</t>
  </si>
  <si>
    <t>cl@udia</t>
  </si>
  <si>
    <t>cl817648</t>
  </si>
  <si>
    <t>cl65amg</t>
  </si>
  <si>
    <t>cl5426</t>
  </si>
  <si>
    <t>cl2006</t>
  </si>
  <si>
    <t>cl2000</t>
  </si>
  <si>
    <t>cl1fford</t>
  </si>
  <si>
    <t>cl1ff0rd</t>
  </si>
  <si>
    <t>cl1986</t>
  </si>
  <si>
    <t>cl12065</t>
  </si>
  <si>
    <t>cl0wns</t>
  </si>
  <si>
    <t>cl0vers</t>
  </si>
  <si>
    <t>cl0719</t>
  </si>
  <si>
    <t>ckyrock</t>
  </si>
  <si>
    <t>ckyle1011</t>
  </si>
  <si>
    <t>ckyckycky</t>
  </si>
  <si>
    <t>cky1987</t>
  </si>
  <si>
    <t>cky</t>
  </si>
  <si>
    <t>ckrules</t>
  </si>
  <si>
    <t>ckrets</t>
  </si>
  <si>
    <t>ckreto</t>
  </si>
  <si>
    <t>ckrabkilla</t>
  </si>
  <si>
    <t>cknight</t>
  </si>
  <si>
    <t>ckmracer</t>
  </si>
  <si>
    <t>ckmalm01</t>
  </si>
  <si>
    <t>ckline</t>
  </si>
  <si>
    <t>cklein9</t>
  </si>
  <si>
    <t>ckita</t>
  </si>
  <si>
    <t>cking99</t>
  </si>
  <si>
    <t>cking</t>
  </si>
  <si>
    <t>ckilla1</t>
  </si>
  <si>
    <t>ckfriend</t>
  </si>
  <si>
    <t>ckforlife</t>
  </si>
  <si>
    <t>ckchung</t>
  </si>
  <si>
    <t>ckcheer</t>
  </si>
  <si>
    <t>ckandy</t>
  </si>
  <si>
    <t>ck8f3tnfyrp2</t>
  </si>
  <si>
    <t>ck311</t>
  </si>
  <si>
    <t>ck300675</t>
  </si>
  <si>
    <t>ck2468</t>
  </si>
  <si>
    <t>ck2301</t>
  </si>
  <si>
    <t>ck2006</t>
  </si>
  <si>
    <t>ck2000</t>
  </si>
  <si>
    <t>ck1ck1</t>
  </si>
  <si>
    <t>ck1992</t>
  </si>
  <si>
    <t>ck1990</t>
  </si>
  <si>
    <t>ck1988</t>
  </si>
  <si>
    <t>ck1985</t>
  </si>
  <si>
    <t>ck1980</t>
  </si>
  <si>
    <t>ck1977</t>
  </si>
  <si>
    <t>ck1241</t>
  </si>
  <si>
    <t>ck12345</t>
  </si>
  <si>
    <t>ck123</t>
  </si>
  <si>
    <t>ck1127</t>
  </si>
  <si>
    <t>ck0912</t>
  </si>
  <si>
    <t>ck051106</t>
  </si>
  <si>
    <t>cjwife4life</t>
  </si>
  <si>
    <t>cjw_123</t>
  </si>
  <si>
    <t>cjv123</t>
  </si>
  <si>
    <t>cjunior</t>
  </si>
  <si>
    <t>cjtj1631</t>
  </si>
  <si>
    <t>cjt81568</t>
  </si>
  <si>
    <t>cjt123</t>
  </si>
  <si>
    <t>cjswoshrdua</t>
  </si>
  <si>
    <t>cjswifey</t>
  </si>
  <si>
    <t>cjsmrkssz</t>
  </si>
  <si>
    <t>cjs2003</t>
  </si>
  <si>
    <t>cjs1985</t>
  </si>
  <si>
    <t>cjrrvlsa</t>
  </si>
  <si>
    <t>cjrox65</t>
  </si>
  <si>
    <t>cjrox123</t>
  </si>
  <si>
    <t>cjralpf</t>
  </si>
  <si>
    <t>cjr9110</t>
  </si>
  <si>
    <t>cjr123</t>
  </si>
  <si>
    <t>cjp@1af</t>
  </si>
  <si>
    <t>cjp141570</t>
  </si>
  <si>
    <t>cjoy16</t>
  </si>
  <si>
    <t>cjnueve</t>
  </si>
  <si>
    <t>cjn123</t>
  </si>
  <si>
    <t>cjmelrose95</t>
  </si>
  <si>
    <t>cjme1987</t>
  </si>
  <si>
    <t>cjmck12</t>
  </si>
  <si>
    <t>cjmcjm</t>
  </si>
  <si>
    <t>cjmbjoy</t>
  </si>
  <si>
    <t>cjmb90</t>
  </si>
  <si>
    <t>cjmack</t>
  </si>
  <si>
    <t>cjm304</t>
  </si>
  <si>
    <t>cjm1989</t>
  </si>
  <si>
    <t>cjm1300</t>
  </si>
  <si>
    <t>cjm1234</t>
  </si>
  <si>
    <t>cjl123</t>
  </si>
  <si>
    <t>cjj123</t>
  </si>
  <si>
    <t>cjizzle</t>
  </si>
  <si>
    <t>cjishot1</t>
  </si>
  <si>
    <t>cjishot</t>
  </si>
  <si>
    <t>cjiloveyou</t>
  </si>
  <si>
    <t>cjhane16mahalcoh</t>
  </si>
  <si>
    <t>cjgarcia</t>
  </si>
  <si>
    <t>cjganda</t>
  </si>
  <si>
    <t>cjg123</t>
  </si>
  <si>
    <t>cjforever</t>
  </si>
  <si>
    <t>cje123</t>
  </si>
  <si>
    <t>cjdjrj</t>
  </si>
  <si>
    <t>cjcjc</t>
  </si>
  <si>
    <t>cjcatt</t>
  </si>
  <si>
    <t>cjcady</t>
  </si>
  <si>
    <t>cjbandong</t>
  </si>
  <si>
    <t>cjb558</t>
  </si>
  <si>
    <t>cjb2003</t>
  </si>
  <si>
    <t>cjb1988</t>
  </si>
  <si>
    <t>cjay15</t>
  </si>
  <si>
    <t>cjaunlcye8r</t>
  </si>
  <si>
    <t>cjanne</t>
  </si>
  <si>
    <t>cjaned</t>
  </si>
  <si>
    <t>cjandme7</t>
  </si>
  <si>
    <t>cjamesd1411</t>
  </si>
  <si>
    <t>cjames94</t>
  </si>
  <si>
    <t>cjallen</t>
  </si>
  <si>
    <t>cjade</t>
  </si>
  <si>
    <t>cjackson</t>
  </si>
  <si>
    <t>cjabc123</t>
  </si>
  <si>
    <t>cja12345</t>
  </si>
  <si>
    <t>cj9876</t>
  </si>
  <si>
    <t>cj7683</t>
  </si>
  <si>
    <t>cj6666</t>
  </si>
  <si>
    <t>cj42896</t>
  </si>
  <si>
    <t>cj31hgn</t>
  </si>
  <si>
    <t>cj31500</t>
  </si>
  <si>
    <t>cj3000</t>
  </si>
  <si>
    <t>cj2274</t>
  </si>
  <si>
    <t>cj2222</t>
  </si>
  <si>
    <t>cj2124</t>
  </si>
  <si>
    <t>cj2091</t>
  </si>
  <si>
    <t>cj1love</t>
  </si>
  <si>
    <t>cj1997</t>
  </si>
  <si>
    <t>cj1990</t>
  </si>
  <si>
    <t>cj1982</t>
  </si>
  <si>
    <t>cj1980</t>
  </si>
  <si>
    <t>cj1978</t>
  </si>
  <si>
    <t>cj1971</t>
  </si>
  <si>
    <t>cj1661267</t>
  </si>
  <si>
    <t>cj1619</t>
  </si>
  <si>
    <t>cj1608</t>
  </si>
  <si>
    <t>cj143</t>
  </si>
  <si>
    <t>cj1231</t>
  </si>
  <si>
    <t>cj1221</t>
  </si>
  <si>
    <t>cj1216</t>
  </si>
  <si>
    <t>cj1215</t>
  </si>
  <si>
    <t>cj1207</t>
  </si>
  <si>
    <t>cj1129</t>
  </si>
  <si>
    <t>cj1103</t>
  </si>
  <si>
    <t>cj1021</t>
  </si>
  <si>
    <t>cj1020</t>
  </si>
  <si>
    <t>cj1006</t>
  </si>
  <si>
    <t>cj1003</t>
  </si>
  <si>
    <t>cj052991</t>
  </si>
  <si>
    <t>cj0310</t>
  </si>
  <si>
    <t>cj0300</t>
  </si>
  <si>
    <t>cj011171</t>
  </si>
  <si>
    <t>cizzle1</t>
  </si>
  <si>
    <t>ciyumave</t>
  </si>
  <si>
    <t>ciwidey</t>
  </si>
  <si>
    <t>civsta2</t>
  </si>
  <si>
    <t>civor</t>
  </si>
  <si>
    <t>civility</t>
  </si>
  <si>
    <t>civilengineering</t>
  </si>
  <si>
    <t>civilengineer</t>
  </si>
  <si>
    <t>civile</t>
  </si>
  <si>
    <t>civil03</t>
  </si>
  <si>
    <t>civil02</t>
  </si>
  <si>
    <t>civicsi99</t>
  </si>
  <si>
    <t>civicsi06</t>
  </si>
  <si>
    <t>civicex1</t>
  </si>
  <si>
    <t>civiceg6</t>
  </si>
  <si>
    <t>civicef</t>
  </si>
  <si>
    <t>civiccoupe</t>
  </si>
  <si>
    <t>civicamf</t>
  </si>
  <si>
    <t>civic9</t>
  </si>
  <si>
    <t>civic84</t>
  </si>
  <si>
    <t>civic82</t>
  </si>
  <si>
    <t>civic27</t>
  </si>
  <si>
    <t>civic247</t>
  </si>
  <si>
    <t>civic24</t>
  </si>
  <si>
    <t>civic1998</t>
  </si>
  <si>
    <t>civic1288</t>
  </si>
  <si>
    <t>civic09</t>
  </si>
  <si>
    <t>civcivim</t>
  </si>
  <si>
    <t>civ2000ildmc</t>
  </si>
  <si>
    <t>ciupa</t>
  </si>
  <si>
    <t>ciunga</t>
  </si>
  <si>
    <t>ciumegul</t>
  </si>
  <si>
    <t>ciulei</t>
  </si>
  <si>
    <t>ciufulitamica</t>
  </si>
  <si>
    <t>ciufu</t>
  </si>
  <si>
    <t>ciucuras</t>
  </si>
  <si>
    <t>ciucita</t>
  </si>
  <si>
    <t>ciucimeu</t>
  </si>
  <si>
    <t>ciubuc</t>
  </si>
  <si>
    <t>citzens1</t>
  </si>
  <si>
    <t>citywest</t>
  </si>
  <si>
    <t>citywalk</t>
  </si>
  <si>
    <t>cityrock</t>
  </si>
  <si>
    <t>citymall</t>
  </si>
  <si>
    <t>citylink</t>
  </si>
  <si>
    <t>citylights</t>
  </si>
  <si>
    <t>cityking</t>
  </si>
  <si>
    <t>cityjail</t>
  </si>
  <si>
    <t>cityguys</t>
  </si>
  <si>
    <t>cityground</t>
  </si>
  <si>
    <t>citygrl</t>
  </si>
  <si>
    <t>citygirl97</t>
  </si>
  <si>
    <t>cityford</t>
  </si>
  <si>
    <t>cityfan</t>
  </si>
  <si>
    <t>citycouncil</t>
  </si>
  <si>
    <t>citycenter</t>
  </si>
  <si>
    <t>cityboi07</t>
  </si>
  <si>
    <t>citybird</t>
  </si>
  <si>
    <t>citybeat</t>
  </si>
  <si>
    <t>citybabe</t>
  </si>
  <si>
    <t>city911</t>
  </si>
  <si>
    <t>city21</t>
  </si>
  <si>
    <t>city2005</t>
  </si>
  <si>
    <t>city16</t>
  </si>
  <si>
    <t>city14</t>
  </si>
  <si>
    <t>city11</t>
  </si>
  <si>
    <t>citty</t>
  </si>
  <si>
    <t>citten</t>
  </si>
  <si>
    <t>citrux</t>
  </si>
  <si>
    <t>citrus3</t>
  </si>
  <si>
    <t>citrus1487</t>
  </si>
  <si>
    <t>citrus12</t>
  </si>
  <si>
    <t>citron12</t>
  </si>
  <si>
    <t>citroentje</t>
  </si>
  <si>
    <t>citroenax</t>
  </si>
  <si>
    <t>citrix</t>
  </si>
  <si>
    <t>citrine1</t>
  </si>
  <si>
    <t>citra94</t>
  </si>
  <si>
    <t>cito7696</t>
  </si>
  <si>
    <t>citlayivan1996</t>
  </si>
  <si>
    <t>citlalli1</t>
  </si>
  <si>
    <t>cities</t>
  </si>
  <si>
    <t>citibank01</t>
  </si>
  <si>
    <t>citi123</t>
  </si>
  <si>
    <t>citece</t>
  </si>
  <si>
    <t>citayam</t>
  </si>
  <si>
    <t>citarum</t>
  </si>
  <si>
    <t>citabria</t>
  </si>
  <si>
    <t>citaa</t>
  </si>
  <si>
    <t>cita23</t>
  </si>
  <si>
    <t>cita13</t>
  </si>
  <si>
    <t>cit29</t>
  </si>
  <si>
    <t>cisumkc</t>
  </si>
  <si>
    <t>cistina</t>
  </si>
  <si>
    <t>cisterna</t>
  </si>
  <si>
    <t>cister</t>
  </si>
  <si>
    <t>cissemad</t>
  </si>
  <si>
    <t>cisnet</t>
  </si>
  <si>
    <t>cisnero</t>
  </si>
  <si>
    <t>cisnadie</t>
  </si>
  <si>
    <t>cismin</t>
  </si>
  <si>
    <t>cisko</t>
  </si>
  <si>
    <t>cisfran</t>
  </si>
  <si>
    <t>ciseau</t>
  </si>
  <si>
    <t>ciscodog</t>
  </si>
  <si>
    <t>ciscoccna</t>
  </si>
  <si>
    <t>cisco77</t>
  </si>
  <si>
    <t>cisco7</t>
  </si>
  <si>
    <t>cisco56</t>
  </si>
  <si>
    <t>cisco4</t>
  </si>
  <si>
    <t>cisco33</t>
  </si>
  <si>
    <t>cisco22</t>
  </si>
  <si>
    <t>cisco2006</t>
  </si>
  <si>
    <t>cisco19</t>
  </si>
  <si>
    <t>cisco101</t>
  </si>
  <si>
    <t>cisco02</t>
  </si>
  <si>
    <t>cis339</t>
  </si>
  <si>
    <t>ciryl</t>
  </si>
  <si>
    <t>ciruelita</t>
  </si>
  <si>
    <t>cirs0215</t>
  </si>
  <si>
    <t>cirrus1</t>
  </si>
  <si>
    <t>cirquedusoleil</t>
  </si>
  <si>
    <t>ciroteamo</t>
  </si>
  <si>
    <t>cirmos</t>
  </si>
  <si>
    <t>cirkinkral</t>
  </si>
  <si>
    <t>cirius</t>
  </si>
  <si>
    <t>cirita</t>
  </si>
  <si>
    <t>cirilo64</t>
  </si>
  <si>
    <t>ciriaca</t>
  </si>
  <si>
    <t>ciresilor</t>
  </si>
  <si>
    <t>ciresell</t>
  </si>
  <si>
    <t>cireseamare</t>
  </si>
  <si>
    <t>cires</t>
  </si>
  <si>
    <t>cirera</t>
  </si>
  <si>
    <t>cireng</t>
  </si>
  <si>
    <t>cirela</t>
  </si>
  <si>
    <t>cirej</t>
  </si>
  <si>
    <t>cire23</t>
  </si>
  <si>
    <t>circushoes</t>
  </si>
  <si>
    <t>circus6</t>
  </si>
  <si>
    <t>circus3</t>
  </si>
  <si>
    <t>circumstances</t>
  </si>
  <si>
    <t>circumference</t>
  </si>
  <si>
    <t>circulopolar</t>
  </si>
  <si>
    <t>circulation</t>
  </si>
  <si>
    <t>circledata</t>
  </si>
  <si>
    <t>circle5</t>
  </si>
  <si>
    <t>circle4</t>
  </si>
  <si>
    <t>circle.</t>
  </si>
  <si>
    <t>circassian</t>
  </si>
  <si>
    <t>circa420</t>
  </si>
  <si>
    <t>circa23</t>
  </si>
  <si>
    <t>circ148</t>
  </si>
  <si>
    <t>ciragirl</t>
  </si>
  <si>
    <t>ciputri</t>
  </si>
  <si>
    <t>ciputra</t>
  </si>
  <si>
    <t>cipsuri</t>
  </si>
  <si>
    <t>cipry</t>
  </si>
  <si>
    <t>cipriviatamea</t>
  </si>
  <si>
    <t>cipriano1</t>
  </si>
  <si>
    <t>ciprian1</t>
  </si>
  <si>
    <t>cipit</t>
  </si>
  <si>
    <t>cipisek</t>
  </si>
  <si>
    <t>ciping</t>
  </si>
  <si>
    <t>cipica</t>
  </si>
  <si>
    <t>cipeciop</t>
  </si>
  <si>
    <t>cipcirip</t>
  </si>
  <si>
    <t>cipanas</t>
  </si>
  <si>
    <t>cipaku</t>
  </si>
  <si>
    <t>cious</t>
  </si>
  <si>
    <t>ciortan</t>
  </si>
  <si>
    <t>ciornei</t>
  </si>
  <si>
    <t>ciorbadeburta</t>
  </si>
  <si>
    <t>ciopao</t>
  </si>
  <si>
    <t>cionna</t>
  </si>
  <si>
    <t>ciocolate</t>
  </si>
  <si>
    <t>ciobotariu</t>
  </si>
  <si>
    <t>ciobanita</t>
  </si>
  <si>
    <t>cioaca</t>
  </si>
  <si>
    <t>cinzento</t>
  </si>
  <si>
    <t>cinzas</t>
  </si>
  <si>
    <t>cintylunastar</t>
  </si>
  <si>
    <t>cintra</t>
  </si>
  <si>
    <t>cintos</t>
  </si>
  <si>
    <t>cintia12</t>
  </si>
  <si>
    <t>cinthya9</t>
  </si>
  <si>
    <t>cinthya17</t>
  </si>
  <si>
    <t>cinthya15</t>
  </si>
  <si>
    <t>cinthya123</t>
  </si>
  <si>
    <t>cinthya10</t>
  </si>
  <si>
    <t>cinthiatlv</t>
  </si>
  <si>
    <t>cinthiatkm</t>
  </si>
  <si>
    <t>cinthiaa</t>
  </si>
  <si>
    <t>cinthia24</t>
  </si>
  <si>
    <t>cinthia2</t>
  </si>
  <si>
    <t>cinthia1986</t>
  </si>
  <si>
    <t>cinthia16</t>
  </si>
  <si>
    <t>cinthia15</t>
  </si>
  <si>
    <t>cintaqw</t>
  </si>
  <si>
    <t>cintalama</t>
  </si>
  <si>
    <t>cintakuw</t>
  </si>
  <si>
    <t>cintaku123</t>
  </si>
  <si>
    <t>cintadimas</t>
  </si>
  <si>
    <t>cintaaku</t>
  </si>
  <si>
    <t>cintaaa</t>
  </si>
  <si>
    <t>cintaAllah</t>
  </si>
  <si>
    <t>cinta93</t>
  </si>
  <si>
    <t>cinta89</t>
  </si>
  <si>
    <t>cinta86</t>
  </si>
  <si>
    <t>cinta84</t>
  </si>
  <si>
    <t>cinta82</t>
  </si>
  <si>
    <t>cinta69</t>
  </si>
  <si>
    <t>cinta53</t>
  </si>
  <si>
    <t>cinta19</t>
  </si>
  <si>
    <t>cinta18</t>
  </si>
  <si>
    <t>cinta143</t>
  </si>
  <si>
    <t>cinta07</t>
  </si>
  <si>
    <t>cinquecento</t>
  </si>
  <si>
    <t>cinque5</t>
  </si>
  <si>
    <t>cinqo5</t>
  </si>
  <si>
    <t>cinong</t>
  </si>
  <si>
    <t>cinonet</t>
  </si>
  <si>
    <t>cinnomin</t>
  </si>
  <si>
    <t>cinnimon1</t>
  </si>
  <si>
    <t>cinni1</t>
  </si>
  <si>
    <t>cinnamorol</t>
  </si>
  <si>
    <t>cinnamon13</t>
  </si>
  <si>
    <t>cinnamon11</t>
  </si>
  <si>
    <t>cinnamon10</t>
  </si>
  <si>
    <t>cinnamon07</t>
  </si>
  <si>
    <t>cinnamon06</t>
  </si>
  <si>
    <t>cinnamon05</t>
  </si>
  <si>
    <t>cinnamon0123</t>
  </si>
  <si>
    <t>cinnamon!</t>
  </si>
  <si>
    <t>cinnabon1</t>
  </si>
  <si>
    <t>cinn2510</t>
  </si>
  <si>
    <t>ciniya</t>
  </si>
  <si>
    <t>cinira</t>
  </si>
  <si>
    <t>cinimini13</t>
  </si>
  <si>
    <t>cini123</t>
  </si>
  <si>
    <t>cinha</t>
  </si>
  <si>
    <t>cingular86</t>
  </si>
  <si>
    <t>cingular8</t>
  </si>
  <si>
    <t>cingular5</t>
  </si>
  <si>
    <t>cingular23</t>
  </si>
  <si>
    <t>cingular21</t>
  </si>
  <si>
    <t>cingular18</t>
  </si>
  <si>
    <t>cingular11</t>
  </si>
  <si>
    <t>cingular01</t>
  </si>
  <si>
    <t>cingular00</t>
  </si>
  <si>
    <t>cingpi</t>
  </si>
  <si>
    <t>cineplanet</t>
  </si>
  <si>
    <t>cinense</t>
  </si>
  <si>
    <t>cinematograf</t>
  </si>
  <si>
    <t>cinema7</t>
  </si>
  <si>
    <t>cinema2</t>
  </si>
  <si>
    <t>cinema11</t>
  </si>
  <si>
    <t>cinejita</t>
  </si>
  <si>
    <t>cineesti</t>
  </si>
  <si>
    <t>cinecanal</t>
  </si>
  <si>
    <t>cine12</t>
  </si>
  <si>
    <t>cindyyy</t>
  </si>
  <si>
    <t>cindyw</t>
  </si>
  <si>
    <t>cindytkm</t>
  </si>
  <si>
    <t>cindystar2</t>
  </si>
  <si>
    <t>cindys1</t>
  </si>
  <si>
    <t>cindyruiz</t>
  </si>
  <si>
    <t>cindylopez</t>
  </si>
  <si>
    <t>cindylop</t>
  </si>
  <si>
    <t>cindylo</t>
  </si>
  <si>
    <t>cindyl21</t>
  </si>
  <si>
    <t>cindyku</t>
  </si>
  <si>
    <t>cindykoh</t>
  </si>
  <si>
    <t>cindyjoy</t>
  </si>
  <si>
    <t>cindyf</t>
  </si>
  <si>
    <t>cindydiaz</t>
  </si>
  <si>
    <t>cindycruz</t>
  </si>
  <si>
    <t>cindychen</t>
  </si>
  <si>
    <t>cindycat</t>
  </si>
  <si>
    <t>cindybella</t>
  </si>
  <si>
    <t>cindybaby</t>
  </si>
  <si>
    <t>cindyann</t>
  </si>
  <si>
    <t>cindy_001</t>
  </si>
  <si>
    <t>cindy97</t>
  </si>
  <si>
    <t>cindy87</t>
  </si>
  <si>
    <t>cindy85</t>
  </si>
  <si>
    <t>cindy84</t>
  </si>
  <si>
    <t>cindy83</t>
  </si>
  <si>
    <t>cindy79</t>
  </si>
  <si>
    <t>cindy68</t>
  </si>
  <si>
    <t>cindy64</t>
  </si>
  <si>
    <t>cindy612</t>
  </si>
  <si>
    <t>cindy54</t>
  </si>
  <si>
    <t>cindy4u</t>
  </si>
  <si>
    <t>cindy39</t>
  </si>
  <si>
    <t>cindy2005</t>
  </si>
  <si>
    <t>cindy1989</t>
  </si>
  <si>
    <t>cindy123456</t>
  </si>
  <si>
    <t>cindy12345</t>
  </si>
  <si>
    <t>cindy122</t>
  </si>
  <si>
    <t>cindy1211</t>
  </si>
  <si>
    <t>cindy1204</t>
  </si>
  <si>
    <t>cindy1120</t>
  </si>
  <si>
    <t>cindy111</t>
  </si>
  <si>
    <t>cindy105789</t>
  </si>
  <si>
    <t>cindy09</t>
  </si>
  <si>
    <t>cindrela</t>
  </si>
  <si>
    <t>cinditeamo</t>
  </si>
  <si>
    <t>cindilyn</t>
  </si>
  <si>
    <t>cindicarolina</t>
  </si>
  <si>
    <t>cindib</t>
  </si>
  <si>
    <t>cindi2007</t>
  </si>
  <si>
    <t>cindi15</t>
  </si>
  <si>
    <t>cindi12</t>
  </si>
  <si>
    <t>cindi05</t>
  </si>
  <si>
    <t>cinderynn</t>
  </si>
  <si>
    <t>cinders1990</t>
  </si>
  <si>
    <t>cinders123</t>
  </si>
  <si>
    <t>cinderliza</t>
  </si>
  <si>
    <t>cinderilla</t>
  </si>
  <si>
    <t>cinderford</t>
  </si>
  <si>
    <t>cinderellas</t>
  </si>
  <si>
    <t>cinderella91</t>
  </si>
  <si>
    <t>cinderella15</t>
  </si>
  <si>
    <t>cinderella101</t>
  </si>
  <si>
    <t>cinderella01</t>
  </si>
  <si>
    <t>cinderela09</t>
  </si>
  <si>
    <t>cinder26</t>
  </si>
  <si>
    <t>cinder17</t>
  </si>
  <si>
    <t>cinder16</t>
  </si>
  <si>
    <t>cinder15</t>
  </si>
  <si>
    <t>cinder101</t>
  </si>
  <si>
    <t>cindell</t>
  </si>
  <si>
    <t>cinda22</t>
  </si>
  <si>
    <t>cinda1</t>
  </si>
  <si>
    <t>cincyohio</t>
  </si>
  <si>
    <t>cincy3</t>
  </si>
  <si>
    <t>cincy05</t>
  </si>
  <si>
    <t>cincounocinco</t>
  </si>
  <si>
    <t>cincoquince</t>
  </si>
  <si>
    <t>cincomil</t>
  </si>
  <si>
    <t>cincodemarzo</t>
  </si>
  <si>
    <t>cinco15</t>
  </si>
  <si>
    <t>cincity</t>
  </si>
  <si>
    <t>cincin5</t>
  </si>
  <si>
    <t>cinchin</t>
  </si>
  <si>
    <t>cinch01</t>
  </si>
  <si>
    <t>cincau</t>
  </si>
  <si>
    <t>cinboem10</t>
  </si>
  <si>
    <t>cinamen</t>
  </si>
  <si>
    <t>cinali</t>
  </si>
  <si>
    <t>cinabon</t>
  </si>
  <si>
    <t>cin89</t>
  </si>
  <si>
    <t>cimung</t>
  </si>
  <si>
    <t>cimpoi</t>
  </si>
  <si>
    <t>cimoy</t>
  </si>
  <si>
    <t>cimot</t>
  </si>
  <si>
    <t>cimarro</t>
  </si>
  <si>
    <t>cimareme</t>
  </si>
  <si>
    <t>cimanggis</t>
  </si>
  <si>
    <t>cima03</t>
  </si>
  <si>
    <t>cima01</t>
  </si>
  <si>
    <t>cilohtac1</t>
  </si>
  <si>
    <t>cillianmurphy</t>
  </si>
  <si>
    <t>cilliani</t>
  </si>
  <si>
    <t>cillian07</t>
  </si>
  <si>
    <t>cillia</t>
  </si>
  <si>
    <t>cillah</t>
  </si>
  <si>
    <t>cillablack</t>
  </si>
  <si>
    <t>cilla88</t>
  </si>
  <si>
    <t>cilla8</t>
  </si>
  <si>
    <t>cilla3</t>
  </si>
  <si>
    <t>cilla27</t>
  </si>
  <si>
    <t>cilla15</t>
  </si>
  <si>
    <t>cilla14</t>
  </si>
  <si>
    <t>cilla06</t>
  </si>
  <si>
    <t>cilla01</t>
  </si>
  <si>
    <t>cilla0</t>
  </si>
  <si>
    <t>cilla!</t>
  </si>
  <si>
    <t>cilindro</t>
  </si>
  <si>
    <t>ciliberto</t>
  </si>
  <si>
    <t>ciliana</t>
  </si>
  <si>
    <t>cilia1rr</t>
  </si>
  <si>
    <t>cilia</t>
  </si>
  <si>
    <t>cilfynydd</t>
  </si>
  <si>
    <t>cilekes</t>
  </si>
  <si>
    <t>cilber</t>
  </si>
  <si>
    <t>cilangkap</t>
  </si>
  <si>
    <t>cilamaya</t>
  </si>
  <si>
    <t>cikupa</t>
  </si>
  <si>
    <t>ciklamen</t>
  </si>
  <si>
    <t>cikaro</t>
  </si>
  <si>
    <t>cikarang</t>
  </si>
  <si>
    <t>cikampek</t>
  </si>
  <si>
    <t>cihuiy</t>
  </si>
  <si>
    <t>cihat</t>
  </si>
  <si>
    <t>cihangir</t>
  </si>
  <si>
    <t>cigaro1</t>
  </si>
  <si>
    <t>cigarete</t>
  </si>
  <si>
    <t>cigany</t>
  </si>
  <si>
    <t>ciganos</t>
  </si>
  <si>
    <t>cigale</t>
  </si>
  <si>
    <t>cifrut</t>
  </si>
  <si>
    <t>cieslak</t>
  </si>
  <si>
    <t>ciesielski</t>
  </si>
  <si>
    <t>cierra99</t>
  </si>
  <si>
    <t>cierra9</t>
  </si>
  <si>
    <t>cierra17</t>
  </si>
  <si>
    <t>cierra00</t>
  </si>
  <si>
    <t>cierar</t>
  </si>
  <si>
    <t>cierah</t>
  </si>
  <si>
    <t>cieraa</t>
  </si>
  <si>
    <t>ciera18</t>
  </si>
  <si>
    <t>ciera08</t>
  </si>
  <si>
    <t>ciera03</t>
  </si>
  <si>
    <t>cieputao</t>
  </si>
  <si>
    <t>cientouno</t>
  </si>
  <si>
    <t>cientific</t>
  </si>
  <si>
    <t>cienpies</t>
  </si>
  <si>
    <t>ciencianocampeon</t>
  </si>
  <si>
    <t>ciemetal</t>
  </si>
  <si>
    <t>cielou</t>
  </si>
  <si>
    <t>cielosabiertos</t>
  </si>
  <si>
    <t>cielop</t>
  </si>
  <si>
    <t>cielomay</t>
  </si>
  <si>
    <t>cieloluna</t>
  </si>
  <si>
    <t>cielokay</t>
  </si>
  <si>
    <t>cielocielo</t>
  </si>
  <si>
    <t>cieloazul1</t>
  </si>
  <si>
    <t>cielo92</t>
  </si>
  <si>
    <t>cielo91</t>
  </si>
  <si>
    <t>cielo30</t>
  </si>
  <si>
    <t>cielo3</t>
  </si>
  <si>
    <t>cielo24</t>
  </si>
  <si>
    <t>cielo2001</t>
  </si>
  <si>
    <t>cielo15</t>
  </si>
  <si>
    <t>cielo13</t>
  </si>
  <si>
    <t>cielo12</t>
  </si>
  <si>
    <t>cielo07</t>
  </si>
  <si>
    <t>cielo05</t>
  </si>
  <si>
    <t>cielo03</t>
  </si>
  <si>
    <t>cielo02</t>
  </si>
  <si>
    <t>cielitomio</t>
  </si>
  <si>
    <t>cielito3</t>
  </si>
  <si>
    <t>cielito16</t>
  </si>
  <si>
    <t>ciego1</t>
  </si>
  <si>
    <t>ciedrick</t>
  </si>
  <si>
    <t>ciecie85</t>
  </si>
  <si>
    <t>cieare</t>
  </si>
  <si>
    <t>cidney1</t>
  </si>
  <si>
    <t>cidney01</t>
  </si>
  <si>
    <t>cidnee</t>
  </si>
  <si>
    <t>ciders</t>
  </si>
  <si>
    <t>ciderarmy</t>
  </si>
  <si>
    <t>cidalia3</t>
  </si>
  <si>
    <t>cidadeluz</t>
  </si>
  <si>
    <t>cicumicu</t>
  </si>
  <si>
    <t>ciclopes</t>
  </si>
  <si>
    <t>cicka</t>
  </si>
  <si>
    <t>cicitcuit</t>
  </si>
  <si>
    <t>cicis</t>
  </si>
  <si>
    <t>cicina</t>
  </si>
  <si>
    <t>cicily1</t>
  </si>
  <si>
    <t>cicilica</t>
  </si>
  <si>
    <t>cicileo</t>
  </si>
  <si>
    <t>cicikiz</t>
  </si>
  <si>
    <t>cicig18</t>
  </si>
  <si>
    <t>cicicici</t>
  </si>
  <si>
    <t>cici99</t>
  </si>
  <si>
    <t>cici98</t>
  </si>
  <si>
    <t>cici90</t>
  </si>
  <si>
    <t>cici829</t>
  </si>
  <si>
    <t>cici55</t>
  </si>
  <si>
    <t>cici24</t>
  </si>
  <si>
    <t>cici2008</t>
  </si>
  <si>
    <t>cici1993</t>
  </si>
  <si>
    <t>cici1013</t>
  </si>
  <si>
    <t>cici101</t>
  </si>
  <si>
    <t>cici06</t>
  </si>
  <si>
    <t>cicha</t>
  </si>
  <si>
    <t>ciccone1</t>
  </si>
  <si>
    <t>cicco</t>
  </si>
  <si>
    <t>ciccione</t>
  </si>
  <si>
    <t>cicciobello</t>
  </si>
  <si>
    <t>ciccebu</t>
  </si>
  <si>
    <t>cican88</t>
  </si>
  <si>
    <t>cibong</t>
  </si>
  <si>
    <t>cibodas</t>
  </si>
  <si>
    <t>cibiuk</t>
  </si>
  <si>
    <t>ciberlink</t>
  </si>
  <si>
    <t>ciber2008</t>
  </si>
  <si>
    <t>ciber123</t>
  </si>
  <si>
    <t>cibaikia</t>
  </si>
  <si>
    <t>ciauz</t>
  </si>
  <si>
    <t>ciauciau</t>
  </si>
  <si>
    <t>ciarra123</t>
  </si>
  <si>
    <t>ciarla</t>
  </si>
  <si>
    <t>ciarigara</t>
  </si>
  <si>
    <t>ciardullo</t>
  </si>
  <si>
    <t>ciarayusi</t>
  </si>
  <si>
    <t>ciaraworld</t>
  </si>
  <si>
    <t>ciarav1</t>
  </si>
  <si>
    <t>ciaras1</t>
  </si>
  <si>
    <t>ciaraoh</t>
  </si>
  <si>
    <t>ciaraod</t>
  </si>
  <si>
    <t>ciaraoc</t>
  </si>
  <si>
    <t>ciaraob</t>
  </si>
  <si>
    <t>ciaraniscool</t>
  </si>
  <si>
    <t>ciaran6</t>
  </si>
  <si>
    <t>ciaran2000</t>
  </si>
  <si>
    <t>ciaran20</t>
  </si>
  <si>
    <t>ciaran19</t>
  </si>
  <si>
    <t>ciaran04</t>
  </si>
  <si>
    <t>ciaramc</t>
  </si>
  <si>
    <t>ciaramay</t>
  </si>
  <si>
    <t>ciaraman</t>
  </si>
  <si>
    <t>ciaral</t>
  </si>
  <si>
    <t>ciarako</t>
  </si>
  <si>
    <t>ciaraharris</t>
  </si>
  <si>
    <t>ciarafan01</t>
  </si>
  <si>
    <t>ciaraboyle</t>
  </si>
  <si>
    <t>ciara90</t>
  </si>
  <si>
    <t>ciara80</t>
  </si>
  <si>
    <t>ciara69</t>
  </si>
  <si>
    <t>ciara35</t>
  </si>
  <si>
    <t>ciara345</t>
  </si>
  <si>
    <t>ciara33</t>
  </si>
  <si>
    <t>ciara321</t>
  </si>
  <si>
    <t>ciara28</t>
  </si>
  <si>
    <t>ciara2007</t>
  </si>
  <si>
    <t>ciara2002</t>
  </si>
  <si>
    <t>ciara196</t>
  </si>
  <si>
    <t>ciara..12</t>
  </si>
  <si>
    <t>ciara.</t>
  </si>
  <si>
    <t>ciapus</t>
  </si>
  <si>
    <t>ciaos</t>
  </si>
  <si>
    <t>ciaomamma</t>
  </si>
  <si>
    <t>ciaociaociao</t>
  </si>
  <si>
    <t>ciaobello</t>
  </si>
  <si>
    <t>ciaobelli</t>
  </si>
  <si>
    <t>ciaoatutti</t>
  </si>
  <si>
    <t>ciao90</t>
  </si>
  <si>
    <t>ciao88</t>
  </si>
  <si>
    <t>ciao69</t>
  </si>
  <si>
    <t>ciao30</t>
  </si>
  <si>
    <t>cianuel</t>
  </si>
  <si>
    <t>ciante</t>
  </si>
  <si>
    <t>cianofin</t>
  </si>
  <si>
    <t>ciano1</t>
  </si>
  <si>
    <t>cianny</t>
  </si>
  <si>
    <t>cianni</t>
  </si>
  <si>
    <t>ciani1</t>
  </si>
  <si>
    <t>ciani</t>
  </si>
  <si>
    <t>ciane</t>
  </si>
  <si>
    <t>ciandiemar</t>
  </si>
  <si>
    <t>ciancian</t>
  </si>
  <si>
    <t>cianci</t>
  </si>
  <si>
    <t>cianan</t>
  </si>
  <si>
    <t>cianamst</t>
  </si>
  <si>
    <t>ciana7</t>
  </si>
  <si>
    <t>cian2005</t>
  </si>
  <si>
    <t>cian1995</t>
  </si>
  <si>
    <t>cian06</t>
  </si>
  <si>
    <t>cian01</t>
  </si>
  <si>
    <t>cialyn</t>
  </si>
  <si>
    <t>ciaira01</t>
  </si>
  <si>
    <t>ciafbi</t>
  </si>
  <si>
    <t>ciaagent</t>
  </si>
  <si>
    <t>cia3129</t>
  </si>
  <si>
    <t>ci618</t>
  </si>
  <si>
    <t>chzarlock</t>
  </si>
  <si>
    <t>chyster00</t>
  </si>
  <si>
    <t>chyron</t>
  </si>
  <si>
    <t>chyrelle</t>
  </si>
  <si>
    <t>chynne</t>
  </si>
  <si>
    <t>chynnadoll</t>
  </si>
  <si>
    <t>chynna24</t>
  </si>
  <si>
    <t>chynna2</t>
  </si>
  <si>
    <t>chynna10</t>
  </si>
  <si>
    <t>chynna08</t>
  </si>
  <si>
    <t>chynn</t>
  </si>
  <si>
    <t>chynchyn</t>
  </si>
  <si>
    <t>chynaman</t>
  </si>
  <si>
    <t>chynam</t>
  </si>
  <si>
    <t>chynadog</t>
  </si>
  <si>
    <t>chynababy</t>
  </si>
  <si>
    <t>chyna98</t>
  </si>
  <si>
    <t>chyna8</t>
  </si>
  <si>
    <t>chyna7</t>
  </si>
  <si>
    <t>chyna69</t>
  </si>
  <si>
    <t>chyna55</t>
  </si>
  <si>
    <t>chyna22</t>
  </si>
  <si>
    <t>chyna21</t>
  </si>
  <si>
    <t>chyloe</t>
  </si>
  <si>
    <t>chyla1</t>
  </si>
  <si>
    <t>chyky</t>
  </si>
  <si>
    <t>chyito1</t>
  </si>
  <si>
    <t>chyi830</t>
  </si>
  <si>
    <t>chyene</t>
  </si>
  <si>
    <t>chyeahh</t>
  </si>
  <si>
    <t>chyeah93</t>
  </si>
  <si>
    <t>chyeah3</t>
  </si>
  <si>
    <t>chyeah1</t>
  </si>
  <si>
    <t>chyeah!</t>
  </si>
  <si>
    <t>chychy123</t>
  </si>
  <si>
    <t>chychy.</t>
  </si>
  <si>
    <t>chyanne23</t>
  </si>
  <si>
    <t>chyank</t>
  </si>
  <si>
    <t>chyan</t>
  </si>
  <si>
    <t>chy1117</t>
  </si>
  <si>
    <t>chvmrw1</t>
  </si>
  <si>
    <t>chuza</t>
  </si>
  <si>
    <t>chuyy</t>
  </si>
  <si>
    <t>chuyo1</t>
  </si>
  <si>
    <t>chuylove</t>
  </si>
  <si>
    <t>chuyin1</t>
  </si>
  <si>
    <t>chuyen</t>
  </si>
  <si>
    <t>chuyaems</t>
  </si>
  <si>
    <t>chuy92</t>
  </si>
  <si>
    <t>chuy89</t>
  </si>
  <si>
    <t>chuy7</t>
  </si>
  <si>
    <t>chuy69</t>
  </si>
  <si>
    <t>chuy619</t>
  </si>
  <si>
    <t>chuy50</t>
  </si>
  <si>
    <t>chuy36</t>
  </si>
  <si>
    <t>chuy34</t>
  </si>
  <si>
    <t>chuy27</t>
  </si>
  <si>
    <t>chuy25</t>
  </si>
  <si>
    <t>chuy19</t>
  </si>
  <si>
    <t>chuy101</t>
  </si>
  <si>
    <t>chuy08</t>
  </si>
  <si>
    <t>chuy07</t>
  </si>
  <si>
    <t>chuy#1</t>
  </si>
  <si>
    <t>chuwy1</t>
  </si>
  <si>
    <t>chuwen</t>
  </si>
  <si>
    <t>chuway</t>
  </si>
  <si>
    <t>chuvvy</t>
  </si>
  <si>
    <t>chuvita</t>
  </si>
  <si>
    <t>chuvanels</t>
  </si>
  <si>
    <t>chuvaever</t>
  </si>
  <si>
    <t>chuvachuva</t>
  </si>
  <si>
    <t>chuvaa</t>
  </si>
  <si>
    <t>chuukese</t>
  </si>
  <si>
    <t>chutup</t>
  </si>
  <si>
    <t>chutikarn</t>
  </si>
  <si>
    <t>chutharat</t>
  </si>
  <si>
    <t>chutey</t>
  </si>
  <si>
    <t>chutex</t>
  </si>
  <si>
    <t>chuteiras</t>
  </si>
  <si>
    <t>chusy</t>
  </si>
  <si>
    <t>chustine</t>
  </si>
  <si>
    <t>chuso</t>
  </si>
  <si>
    <t>chusma48</t>
  </si>
  <si>
    <t>chusky</t>
  </si>
  <si>
    <t>chuski</t>
  </si>
  <si>
    <t>churwell</t>
  </si>
  <si>
    <t>churut</t>
  </si>
  <si>
    <t>churula</t>
  </si>
  <si>
    <t>churrin</t>
  </si>
  <si>
    <t>churr</t>
  </si>
  <si>
    <t>churpy</t>
  </si>
  <si>
    <t>churpia</t>
  </si>
  <si>
    <t>churin</t>
  </si>
  <si>
    <t>churchtown</t>
  </si>
  <si>
    <t>churchst</t>
  </si>
  <si>
    <t>churchill2</t>
  </si>
  <si>
    <t>churchi</t>
  </si>
  <si>
    <t>churchgate</t>
  </si>
  <si>
    <t>churchell</t>
  </si>
  <si>
    <t>churchdrive</t>
  </si>
  <si>
    <t>churchcamp</t>
  </si>
  <si>
    <t>church99</t>
  </si>
  <si>
    <t>church666</t>
  </si>
  <si>
    <t>church34</t>
  </si>
  <si>
    <t>church33</t>
  </si>
  <si>
    <t>church32</t>
  </si>
  <si>
    <t>church22</t>
  </si>
  <si>
    <t>church2008</t>
  </si>
  <si>
    <t>church19</t>
  </si>
  <si>
    <t>church09</t>
  </si>
  <si>
    <t>church04</t>
  </si>
  <si>
    <t>church01</t>
  </si>
  <si>
    <t>church0</t>
  </si>
  <si>
    <t>chuquiruna</t>
  </si>
  <si>
    <t>chuquihuanga</t>
  </si>
  <si>
    <t>chupun</t>
  </si>
  <si>
    <t>chuppies1</t>
  </si>
  <si>
    <t>chuppachup</t>
  </si>
  <si>
    <t>chupon13</t>
  </si>
  <si>
    <t>chupiplum</t>
  </si>
  <si>
    <t>chupha</t>
  </si>
  <si>
    <t>chupetica</t>
  </si>
  <si>
    <t>chuperman</t>
  </si>
  <si>
    <t>chupaz</t>
  </si>
  <si>
    <t>chupasdiego</t>
  </si>
  <si>
    <t>chupasangre</t>
  </si>
  <si>
    <t>chupapene</t>
  </si>
  <si>
    <t>chupao</t>
  </si>
  <si>
    <t>chupamirto</t>
  </si>
  <si>
    <t>chupaman</t>
  </si>
  <si>
    <t>chupaleta</t>
  </si>
  <si>
    <t>chupalacorneta</t>
  </si>
  <si>
    <t>chupaero</t>
  </si>
  <si>
    <t>chupadrack</t>
  </si>
  <si>
    <t>chupaculo</t>
  </si>
  <si>
    <t>chupacabr1</t>
  </si>
  <si>
    <t>chupa86</t>
  </si>
  <si>
    <t>chupa69</t>
  </si>
  <si>
    <t>chupa12</t>
  </si>
  <si>
    <t>chupa1</t>
  </si>
  <si>
    <t>chupa-chups</t>
  </si>
  <si>
    <t>chup12</t>
  </si>
  <si>
    <t>chuotcong</t>
  </si>
  <si>
    <t>chunyen</t>
  </si>
  <si>
    <t>chunwai</t>
  </si>
  <si>
    <t>chununa</t>
  </si>
  <si>
    <t>chunsa1004</t>
  </si>
  <si>
    <t>chunmei</t>
  </si>
  <si>
    <t>chunlie</t>
  </si>
  <si>
    <t>chunli03</t>
  </si>
  <si>
    <t>chunkz.16</t>
  </si>
  <si>
    <t>chunkymonky</t>
  </si>
  <si>
    <t>chunkya1</t>
  </si>
  <si>
    <t>chunky91</t>
  </si>
  <si>
    <t>chunky88</t>
  </si>
  <si>
    <t>chunky65</t>
  </si>
  <si>
    <t>chunky31</t>
  </si>
  <si>
    <t>chunky20</t>
  </si>
  <si>
    <t>chunky1992</t>
  </si>
  <si>
    <t>chunky101</t>
  </si>
  <si>
    <t>chunky10</t>
  </si>
  <si>
    <t>chunky03</t>
  </si>
  <si>
    <t>chunky02</t>
  </si>
  <si>
    <t>chunky-92</t>
  </si>
  <si>
    <t>chunkurmum</t>
  </si>
  <si>
    <t>chunku</t>
  </si>
  <si>
    <t>chunks54</t>
  </si>
  <si>
    <t>chunks23</t>
  </si>
  <si>
    <t>chunks05</t>
  </si>
  <si>
    <t>chunkmunk</t>
  </si>
  <si>
    <t>chunkles</t>
  </si>
  <si>
    <t>chunkhu</t>
  </si>
  <si>
    <t>chunkers1</t>
  </si>
  <si>
    <t>chunkbutt</t>
  </si>
  <si>
    <t>chunk3</t>
  </si>
  <si>
    <t>chunk2k6</t>
  </si>
  <si>
    <t>chunk2</t>
  </si>
  <si>
    <t>chunk13</t>
  </si>
  <si>
    <t>chunito</t>
  </si>
  <si>
    <t>chunita</t>
  </si>
  <si>
    <t>chunie</t>
  </si>
  <si>
    <t>chungtinhlakho</t>
  </si>
  <si>
    <t>chungness</t>
  </si>
  <si>
    <t>chungkee</t>
  </si>
  <si>
    <t>chungi</t>
  </si>
  <si>
    <t>chunga1</t>
  </si>
  <si>
    <t>chung1</t>
  </si>
  <si>
    <t>chundoo</t>
  </si>
  <si>
    <t>chunchurria</t>
  </si>
  <si>
    <t>chunchis</t>
  </si>
  <si>
    <t>chuncha1</t>
  </si>
  <si>
    <t>chuncha</t>
  </si>
  <si>
    <t>chumunk</t>
  </si>
  <si>
    <t>chumss</t>
  </si>
  <si>
    <t>chums1</t>
  </si>
  <si>
    <t>chumpy69</t>
  </si>
  <si>
    <t>chumpol</t>
  </si>
  <si>
    <t>chump11</t>
  </si>
  <si>
    <t>chumon</t>
  </si>
  <si>
    <t>chumko</t>
  </si>
  <si>
    <t>chumeca</t>
  </si>
  <si>
    <t>chumber</t>
  </si>
  <si>
    <t>chumbeque</t>
  </si>
  <si>
    <t>chumbe</t>
  </si>
  <si>
    <t>chum18</t>
  </si>
  <si>
    <t>chuluota</t>
  </si>
  <si>
    <t>chulucanas</t>
  </si>
  <si>
    <t>chulpi</t>
  </si>
  <si>
    <t>chulona</t>
  </si>
  <si>
    <t>chulo93</t>
  </si>
  <si>
    <t>chulo9</t>
  </si>
  <si>
    <t>chulo88</t>
  </si>
  <si>
    <t>chulo87</t>
  </si>
  <si>
    <t>chulo5</t>
  </si>
  <si>
    <t>chulo3</t>
  </si>
  <si>
    <t>chulo27</t>
  </si>
  <si>
    <t>chulo24</t>
  </si>
  <si>
    <t>chulo17</t>
  </si>
  <si>
    <t>chulo08</t>
  </si>
  <si>
    <t>chulo02</t>
  </si>
  <si>
    <t>chulmleigh</t>
  </si>
  <si>
    <t>chullo</t>
  </si>
  <si>
    <t>chullita</t>
  </si>
  <si>
    <t>chuliz</t>
  </si>
  <si>
    <t>chulitos</t>
  </si>
  <si>
    <t>chulito7</t>
  </si>
  <si>
    <t>chulitas</t>
  </si>
  <si>
    <t>chulita19</t>
  </si>
  <si>
    <t>chulita16</t>
  </si>
  <si>
    <t>chulita123</t>
  </si>
  <si>
    <t>chulita12</t>
  </si>
  <si>
    <t>chulinculin</t>
  </si>
  <si>
    <t>chulie</t>
  </si>
  <si>
    <t>chuletota</t>
  </si>
  <si>
    <t>chuletas1</t>
  </si>
  <si>
    <t>chuleria25</t>
  </si>
  <si>
    <t>chulbuli</t>
  </si>
  <si>
    <t>chulatidta</t>
  </si>
  <si>
    <t>chulas1</t>
  </si>
  <si>
    <t>chulan</t>
  </si>
  <si>
    <t>chula99</t>
  </si>
  <si>
    <t>chula90</t>
  </si>
  <si>
    <t>chula787</t>
  </si>
  <si>
    <t>chula6</t>
  </si>
  <si>
    <t>chula55</t>
  </si>
  <si>
    <t>chula512</t>
  </si>
  <si>
    <t>chula331</t>
  </si>
  <si>
    <t>chula2007</t>
  </si>
  <si>
    <t>chula140</t>
  </si>
  <si>
    <t>chula101</t>
  </si>
  <si>
    <t>chula02</t>
  </si>
  <si>
    <t>chula001</t>
  </si>
  <si>
    <t>chukyteamo</t>
  </si>
  <si>
    <t>chuky7</t>
  </si>
  <si>
    <t>chuky24</t>
  </si>
  <si>
    <t>chuky17</t>
  </si>
  <si>
    <t>chukushi</t>
  </si>
  <si>
    <t>chukulit</t>
  </si>
  <si>
    <t>chuksy</t>
  </si>
  <si>
    <t>chuko</t>
  </si>
  <si>
    <t>chukka</t>
  </si>
  <si>
    <t>chukis1</t>
  </si>
  <si>
    <t>chuki77</t>
  </si>
  <si>
    <t>chuki1</t>
  </si>
  <si>
    <t>chuken</t>
  </si>
  <si>
    <t>chukchuk</t>
  </si>
  <si>
    <t>chujin</t>
  </si>
  <si>
    <t>chuiqui</t>
  </si>
  <si>
    <t>chuhco</t>
  </si>
  <si>
    <t>chugo</t>
  </si>
  <si>
    <t>chuggies</t>
  </si>
  <si>
    <t>chugaeul</t>
  </si>
  <si>
    <t>chuful</t>
  </si>
  <si>
    <t>chuey1</t>
  </si>
  <si>
    <t>chuekito</t>
  </si>
  <si>
    <t>chuek</t>
  </si>
  <si>
    <t>chuecos</t>
  </si>
  <si>
    <t>chuechue</t>
  </si>
  <si>
    <t>chuddie</t>
  </si>
  <si>
    <t>chucuy82</t>
  </si>
  <si>
    <t>chuculum</t>
  </si>
  <si>
    <t>chuco915</t>
  </si>
  <si>
    <t>chuco21ann915</t>
  </si>
  <si>
    <t>chuco123</t>
  </si>
  <si>
    <t>chuckys1</t>
  </si>
  <si>
    <t>chuckys</t>
  </si>
  <si>
    <t>chuckybride</t>
  </si>
  <si>
    <t>chucky96</t>
  </si>
  <si>
    <t>chucky92</t>
  </si>
  <si>
    <t>chucky77</t>
  </si>
  <si>
    <t>chucky41</t>
  </si>
  <si>
    <t>chucky25</t>
  </si>
  <si>
    <t>chucky1991</t>
  </si>
  <si>
    <t>chucky1982</t>
  </si>
  <si>
    <t>chucky08</t>
  </si>
  <si>
    <t>chucktaylo</t>
  </si>
  <si>
    <t>chuckles3</t>
  </si>
  <si>
    <t>chuckles21</t>
  </si>
  <si>
    <t>chuckles17</t>
  </si>
  <si>
    <t>chucklebug</t>
  </si>
  <si>
    <t>chuckle1</t>
  </si>
  <si>
    <t>chuckl3s</t>
  </si>
  <si>
    <t>chuckj</t>
  </si>
  <si>
    <t>chuckie69</t>
  </si>
  <si>
    <t>chuckie33</t>
  </si>
  <si>
    <t>chuckie26</t>
  </si>
  <si>
    <t>chuckie18</t>
  </si>
  <si>
    <t>chuckie16</t>
  </si>
  <si>
    <t>chuckie15</t>
  </si>
  <si>
    <t>chuckie06</t>
  </si>
  <si>
    <t>chuckie!</t>
  </si>
  <si>
    <t>chuckg</t>
  </si>
  <si>
    <t>chuckbuck</t>
  </si>
  <si>
    <t>chuckberry</t>
  </si>
  <si>
    <t>chuck90</t>
  </si>
  <si>
    <t>chuck87</t>
  </si>
  <si>
    <t>chuck84</t>
  </si>
  <si>
    <t>chuck83</t>
  </si>
  <si>
    <t>chuck73</t>
  </si>
  <si>
    <t>chuck59</t>
  </si>
  <si>
    <t>chuck55</t>
  </si>
  <si>
    <t>chuck4life</t>
  </si>
  <si>
    <t>chuck43</t>
  </si>
  <si>
    <t>chuck35</t>
  </si>
  <si>
    <t>chuck31</t>
  </si>
  <si>
    <t>chuck30</t>
  </si>
  <si>
    <t>chuck247</t>
  </si>
  <si>
    <t>chuck215</t>
  </si>
  <si>
    <t>chuck2005</t>
  </si>
  <si>
    <t>chuck15</t>
  </si>
  <si>
    <t>chuck09</t>
  </si>
  <si>
    <t>chuck00</t>
  </si>
  <si>
    <t>chucito</t>
  </si>
  <si>
    <t>chuchuka</t>
  </si>
  <si>
    <t>chuchu9</t>
  </si>
  <si>
    <t>chuchu88</t>
  </si>
  <si>
    <t>chuchu5</t>
  </si>
  <si>
    <t>chuchu3</t>
  </si>
  <si>
    <t>chuchu06</t>
  </si>
  <si>
    <t>chuchofeo</t>
  </si>
  <si>
    <t>chucho95</t>
  </si>
  <si>
    <t>chucho90</t>
  </si>
  <si>
    <t>chucho89</t>
  </si>
  <si>
    <t>chucho4</t>
  </si>
  <si>
    <t>chucho23</t>
  </si>
  <si>
    <t>chucho2000</t>
  </si>
  <si>
    <t>chucho2</t>
  </si>
  <si>
    <t>chucho15</t>
  </si>
  <si>
    <t>chuchito06</t>
  </si>
  <si>
    <t>chuchinga</t>
  </si>
  <si>
    <t>chuchin!</t>
  </si>
  <si>
    <t>chuchilandia</t>
  </si>
  <si>
    <t>chuchi4eva</t>
  </si>
  <si>
    <t>chuchi305</t>
  </si>
  <si>
    <t>chuchi3</t>
  </si>
  <si>
    <t>chuchi23</t>
  </si>
  <si>
    <t>chuchi2</t>
  </si>
  <si>
    <t>chuchi14</t>
  </si>
  <si>
    <t>chuchi13</t>
  </si>
  <si>
    <t>chuchi09</t>
  </si>
  <si>
    <t>chuchi07</t>
  </si>
  <si>
    <t>chuchi01</t>
  </si>
  <si>
    <t>chuchaycute</t>
  </si>
  <si>
    <t>chuchay07</t>
  </si>
  <si>
    <t>chuchax</t>
  </si>
  <si>
    <t>chuchang</t>
  </si>
  <si>
    <t>chuchadetumadre</t>
  </si>
  <si>
    <t>chuch0+</t>
  </si>
  <si>
    <t>chucci</t>
  </si>
  <si>
    <t>chuca</t>
  </si>
  <si>
    <t>chubz02</t>
  </si>
  <si>
    <t>chubyme</t>
  </si>
  <si>
    <t>chuby18</t>
  </si>
  <si>
    <t>chuby12</t>
  </si>
  <si>
    <t>chubsko</t>
  </si>
  <si>
    <t>chubs7</t>
  </si>
  <si>
    <t>chubs2</t>
  </si>
  <si>
    <t>chubs123</t>
  </si>
  <si>
    <t>chubs1</t>
  </si>
  <si>
    <t>chubok</t>
  </si>
  <si>
    <t>chubi123</t>
  </si>
  <si>
    <t>chuberries</t>
  </si>
  <si>
    <t>chubbz1</t>
  </si>
  <si>
    <t>chubbyz</t>
  </si>
  <si>
    <t>chubbyman</t>
  </si>
  <si>
    <t>chubbylicious</t>
  </si>
  <si>
    <t>chubbyk</t>
  </si>
  <si>
    <t>chubbyhubby</t>
  </si>
  <si>
    <t>chubbygurl</t>
  </si>
  <si>
    <t>chubbychecker</t>
  </si>
  <si>
    <t>chubbyako</t>
  </si>
  <si>
    <t>chubby93</t>
  </si>
  <si>
    <t>chubby9</t>
  </si>
  <si>
    <t>chubby51</t>
  </si>
  <si>
    <t>chubby4life</t>
  </si>
  <si>
    <t>chubby420</t>
  </si>
  <si>
    <t>chubby2008</t>
  </si>
  <si>
    <t>chubby19</t>
  </si>
  <si>
    <t>chubby1521</t>
  </si>
  <si>
    <t>chubby02</t>
  </si>
  <si>
    <t>chubbuck</t>
  </si>
  <si>
    <t>chubbs55</t>
  </si>
  <si>
    <t>chubbs3</t>
  </si>
  <si>
    <t>chubbs10</t>
  </si>
  <si>
    <t>chubbs05</t>
  </si>
  <si>
    <t>chubbs01</t>
  </si>
  <si>
    <t>chubbles1012</t>
  </si>
  <si>
    <t>chubbie06</t>
  </si>
  <si>
    <t>chubba2</t>
  </si>
  <si>
    <t>chubba123</t>
  </si>
  <si>
    <t>chubasa</t>
  </si>
  <si>
    <t>chubaka1</t>
  </si>
  <si>
    <t>chub123</t>
  </si>
  <si>
    <t>chuantiq</t>
  </si>
  <si>
    <t>chuachieng14</t>
  </si>
  <si>
    <t>chua18</t>
  </si>
  <si>
    <t>chua14</t>
  </si>
  <si>
    <t>chu_246</t>
  </si>
  <si>
    <t>chu8chu8ca</t>
  </si>
  <si>
    <t>chtr8476</t>
  </si>
  <si>
    <t>chsspartans</t>
  </si>
  <si>
    <t>chss05</t>
  </si>
  <si>
    <t>chsrocks1</t>
  </si>
  <si>
    <t>chsrocks</t>
  </si>
  <si>
    <t>chsqt14</t>
  </si>
  <si>
    <t>chslax</t>
  </si>
  <si>
    <t>chsjv1</t>
  </si>
  <si>
    <t>chsgirl</t>
  </si>
  <si>
    <t>chschick</t>
  </si>
  <si>
    <t>chscb2k6</t>
  </si>
  <si>
    <t>chsband</t>
  </si>
  <si>
    <t>chs330</t>
  </si>
  <si>
    <t>chs261</t>
  </si>
  <si>
    <t>chs2012</t>
  </si>
  <si>
    <t>chs101</t>
  </si>
  <si>
    <t>chs'09</t>
  </si>
  <si>
    <t>chs</t>
  </si>
  <si>
    <t>chryzy</t>
  </si>
  <si>
    <t>chrystin</t>
  </si>
  <si>
    <t>chrystian1</t>
  </si>
  <si>
    <t>chryster</t>
  </si>
  <si>
    <t>chrystal9397</t>
  </si>
  <si>
    <t>chryst</t>
  </si>
  <si>
    <t>chryso</t>
  </si>
  <si>
    <t>chryse</t>
  </si>
  <si>
    <t>chrysanthe</t>
  </si>
  <si>
    <t>chrysalis1</t>
  </si>
  <si>
    <t>chrsty</t>
  </si>
  <si>
    <t>chrstine</t>
  </si>
  <si>
    <t>chrsitian</t>
  </si>
  <si>
    <t>chrsbrown</t>
  </si>
  <si>
    <t>chros</t>
  </si>
  <si>
    <t>chronosats</t>
  </si>
  <si>
    <t>chronopost</t>
  </si>
  <si>
    <t>chronochois</t>
  </si>
  <si>
    <t>chronister</t>
  </si>
  <si>
    <t>chronis</t>
  </si>
  <si>
    <t>chronik</t>
  </si>
  <si>
    <t>chronicle7</t>
  </si>
  <si>
    <t>chronic4</t>
  </si>
  <si>
    <t>chronic2007</t>
  </si>
  <si>
    <t>chronic2001</t>
  </si>
  <si>
    <t>chronic06</t>
  </si>
  <si>
    <t>chrome86</t>
  </si>
  <si>
    <t>chrome22</t>
  </si>
  <si>
    <t>chrome08</t>
  </si>
  <si>
    <t>chrome03</t>
  </si>
  <si>
    <t>chrlie1</t>
  </si>
  <si>
    <t>chrlene</t>
  </si>
  <si>
    <t>chrleadr</t>
  </si>
  <si>
    <t>chrizhe08</t>
  </si>
  <si>
    <t>chrizapril23</t>
  </si>
  <si>
    <t>chriz18</t>
  </si>
  <si>
    <t>chriz07</t>
  </si>
  <si>
    <t>chriszzy</t>
  </si>
  <si>
    <t>chriszy</t>
  </si>
  <si>
    <t>chrisypooh</t>
  </si>
  <si>
    <t>chrisyl</t>
  </si>
  <si>
    <t>chrisyd</t>
  </si>
  <si>
    <t>chrisyan</t>
  </si>
  <si>
    <t>chriswife7</t>
  </si>
  <si>
    <t>chriswest</t>
  </si>
  <si>
    <t>chriswebber</t>
  </si>
  <si>
    <t>chriswebb</t>
  </si>
  <si>
    <t>chriswatson</t>
  </si>
  <si>
    <t>chriswatrin</t>
  </si>
  <si>
    <t>chriswalsh</t>
  </si>
  <si>
    <t>chriswade</t>
  </si>
  <si>
    <t>chrisw69</t>
  </si>
  <si>
    <t>christyna</t>
  </si>
  <si>
    <t>christyle</t>
  </si>
  <si>
    <t>christy74</t>
  </si>
  <si>
    <t>christy68</t>
  </si>
  <si>
    <t>christy45</t>
  </si>
  <si>
    <t>christy15</t>
  </si>
  <si>
    <t>christy143</t>
  </si>
  <si>
    <t>christy14</t>
  </si>
  <si>
    <t>christy08</t>
  </si>
  <si>
    <t>christy05</t>
  </si>
  <si>
    <t>christurner</t>
  </si>
  <si>
    <t>christucker</t>
  </si>
  <si>
    <t>christsaves</t>
  </si>
  <si>
    <t>christs</t>
  </si>
  <si>
    <t>christopherteamo</t>
  </si>
  <si>
    <t>christopherson</t>
  </si>
  <si>
    <t>christopherrobert</t>
  </si>
  <si>
    <t>christopherh</t>
  </si>
  <si>
    <t>christopher92</t>
  </si>
  <si>
    <t>christopher88</t>
  </si>
  <si>
    <t>christopher87</t>
  </si>
  <si>
    <t>christopher86</t>
  </si>
  <si>
    <t>christopher8</t>
  </si>
  <si>
    <t>christopher79</t>
  </si>
  <si>
    <t>christopher6</t>
  </si>
  <si>
    <t>christopher32</t>
  </si>
  <si>
    <t>christopher24</t>
  </si>
  <si>
    <t>christopher2007</t>
  </si>
  <si>
    <t>christopher1987</t>
  </si>
  <si>
    <t>christopher123</t>
  </si>
  <si>
    <t>christopher10</t>
  </si>
  <si>
    <t>christopher09</t>
  </si>
  <si>
    <t>christopher06</t>
  </si>
  <si>
    <t>christophe1</t>
  </si>
  <si>
    <t>christoph6</t>
  </si>
  <si>
    <t>christoph2</t>
  </si>
  <si>
    <t>christop1</t>
  </si>
  <si>
    <t>christony</t>
  </si>
  <si>
    <t>christom</t>
  </si>
  <si>
    <t>christol</t>
  </si>
  <si>
    <t>christofi</t>
  </si>
  <si>
    <t>christoffel</t>
  </si>
  <si>
    <t>christo123</t>
  </si>
  <si>
    <t>christne</t>
  </si>
  <si>
    <t>christmasrocks</t>
  </si>
  <si>
    <t>christmasday</t>
  </si>
  <si>
    <t>christmas89</t>
  </si>
  <si>
    <t>christmas31</t>
  </si>
  <si>
    <t>christmas2007</t>
  </si>
  <si>
    <t>christmas2005</t>
  </si>
  <si>
    <t>christmas123</t>
  </si>
  <si>
    <t>christmas10</t>
  </si>
  <si>
    <t>christmas07</t>
  </si>
  <si>
    <t>christmas0</t>
  </si>
  <si>
    <t>christlyn</t>
  </si>
  <si>
    <t>christlover</t>
  </si>
  <si>
    <t>christkid</t>
  </si>
  <si>
    <t>christjan</t>
  </si>
  <si>
    <t>christis</t>
  </si>
  <si>
    <t>christinet</t>
  </si>
  <si>
    <t>christinemarie</t>
  </si>
  <si>
    <t>christinelvzian</t>
  </si>
  <si>
    <t>christinelouise</t>
  </si>
  <si>
    <t>christine96</t>
  </si>
  <si>
    <t>christine92</t>
  </si>
  <si>
    <t>christine91</t>
  </si>
  <si>
    <t>christine89</t>
  </si>
  <si>
    <t>christine88</t>
  </si>
  <si>
    <t>christine87</t>
  </si>
  <si>
    <t>christine86</t>
  </si>
  <si>
    <t>christine811</t>
  </si>
  <si>
    <t>christine69</t>
  </si>
  <si>
    <t>christine55</t>
  </si>
  <si>
    <t>christine35</t>
  </si>
  <si>
    <t>christine32</t>
  </si>
  <si>
    <t>christine2770066</t>
  </si>
  <si>
    <t>christine2007</t>
  </si>
  <si>
    <t>christine1991</t>
  </si>
  <si>
    <t>christine1986</t>
  </si>
  <si>
    <t>christine11</t>
  </si>
  <si>
    <t>christine06</t>
  </si>
  <si>
    <t>christinap</t>
  </si>
  <si>
    <t>christinal</t>
  </si>
  <si>
    <t>christina94</t>
  </si>
  <si>
    <t>christina91</t>
  </si>
  <si>
    <t>christina85</t>
  </si>
  <si>
    <t>christina83</t>
  </si>
  <si>
    <t>christina44</t>
  </si>
  <si>
    <t>christina28</t>
  </si>
  <si>
    <t>christina27</t>
  </si>
  <si>
    <t>christina26</t>
  </si>
  <si>
    <t>christina1985</t>
  </si>
  <si>
    <t>christina15</t>
  </si>
  <si>
    <t>christina123abc</t>
  </si>
  <si>
    <t>christina03</t>
  </si>
  <si>
    <t>christina02</t>
  </si>
  <si>
    <t>christina01</t>
  </si>
  <si>
    <t>christin9</t>
  </si>
  <si>
    <t>christille</t>
  </si>
  <si>
    <t>christifer</t>
  </si>
  <si>
    <t>christies1</t>
  </si>
  <si>
    <t>christieangel</t>
  </si>
  <si>
    <t>christie7</t>
  </si>
  <si>
    <t>christie28</t>
  </si>
  <si>
    <t>christie24</t>
  </si>
  <si>
    <t>christie01</t>
  </si>
  <si>
    <t>christianvelez</t>
  </si>
  <si>
    <t>christianti</t>
  </si>
  <si>
    <t>christianroy</t>
  </si>
  <si>
    <t>christianpaul</t>
  </si>
  <si>
    <t>christiano7</t>
  </si>
  <si>
    <t>christiann</t>
  </si>
  <si>
    <t>christiank</t>
  </si>
  <si>
    <t>christianjoseph</t>
  </si>
  <si>
    <t>christianjay</t>
  </si>
  <si>
    <t>christianjames</t>
  </si>
  <si>
    <t>christianf3</t>
  </si>
  <si>
    <t>christiancito</t>
  </si>
  <si>
    <t>christianboy</t>
  </si>
  <si>
    <t>christianbale</t>
  </si>
  <si>
    <t>christian@</t>
  </si>
  <si>
    <t>christian88</t>
  </si>
  <si>
    <t>christian82</t>
  </si>
  <si>
    <t>christian619</t>
  </si>
  <si>
    <t>christian44</t>
  </si>
  <si>
    <t>christian28</t>
  </si>
  <si>
    <t>christian2007</t>
  </si>
  <si>
    <t>christian2003</t>
  </si>
  <si>
    <t>christian007</t>
  </si>
  <si>
    <t>christia1</t>
  </si>
  <si>
    <t>christha</t>
  </si>
  <si>
    <t>christerpher</t>
  </si>
  <si>
    <t>christer14</t>
  </si>
  <si>
    <t>christeph</t>
  </si>
  <si>
    <t>christener</t>
  </si>
  <si>
    <t>christene1</t>
  </si>
  <si>
    <t>christen2</t>
  </si>
  <si>
    <t>christeena</t>
  </si>
  <si>
    <t>christee3619</t>
  </si>
  <si>
    <t>christee</t>
  </si>
  <si>
    <t>christcore</t>
  </si>
  <si>
    <t>christaylor</t>
  </si>
  <si>
    <t>christaw</t>
  </si>
  <si>
    <t>christara</t>
  </si>
  <si>
    <t>christanto</t>
  </si>
  <si>
    <t>christan12</t>
  </si>
  <si>
    <t>christams</t>
  </si>
  <si>
    <t>christalle</t>
  </si>
  <si>
    <t>christala</t>
  </si>
  <si>
    <t>christal12</t>
  </si>
  <si>
    <t>christain3</t>
  </si>
  <si>
    <t>christain0</t>
  </si>
  <si>
    <t>christafari</t>
  </si>
  <si>
    <t>christa9</t>
  </si>
  <si>
    <t>christa8</t>
  </si>
  <si>
    <t>christa7</t>
  </si>
  <si>
    <t>christa6</t>
  </si>
  <si>
    <t>christa5</t>
  </si>
  <si>
    <t>christa21</t>
  </si>
  <si>
    <t>christa06</t>
  </si>
  <si>
    <t>christa01</t>
  </si>
  <si>
    <t>christ94</t>
  </si>
  <si>
    <t>christ92</t>
  </si>
  <si>
    <t>christ89</t>
  </si>
  <si>
    <t>christ84</t>
  </si>
  <si>
    <t>christ83</t>
  </si>
  <si>
    <t>christ82</t>
  </si>
  <si>
    <t>christ74</t>
  </si>
  <si>
    <t>christ4us</t>
  </si>
  <si>
    <t>christ4me</t>
  </si>
  <si>
    <t>christ4lyfe</t>
  </si>
  <si>
    <t>christ44</t>
  </si>
  <si>
    <t>christ1ne</t>
  </si>
  <si>
    <t>christ1na</t>
  </si>
  <si>
    <t>christ1an</t>
  </si>
  <si>
    <t>christ1987</t>
  </si>
  <si>
    <t>christ132</t>
  </si>
  <si>
    <t>christ#1</t>
  </si>
  <si>
    <t>chrissypoo</t>
  </si>
  <si>
    <t>chrissyboy</t>
  </si>
  <si>
    <t>chrissybaby</t>
  </si>
  <si>
    <t>chrissybabe</t>
  </si>
  <si>
    <t>chrissyb</t>
  </si>
  <si>
    <t>chrissy98</t>
  </si>
  <si>
    <t>chrissy91</t>
  </si>
  <si>
    <t>chrissy90</t>
  </si>
  <si>
    <t>chrissy9</t>
  </si>
  <si>
    <t>chrissy859</t>
  </si>
  <si>
    <t>chrissy79</t>
  </si>
  <si>
    <t>chrissy77</t>
  </si>
  <si>
    <t>chrissy713</t>
  </si>
  <si>
    <t>chrissy420</t>
  </si>
  <si>
    <t>chrissy33</t>
  </si>
  <si>
    <t>chrissy30</t>
  </si>
  <si>
    <t>chrissy18</t>
  </si>
  <si>
    <t>chrissy06</t>
  </si>
  <si>
    <t>chrissy04</t>
  </si>
  <si>
    <t>chrissy02</t>
  </si>
  <si>
    <t>chrissun</t>
  </si>
  <si>
    <t>chrissty</t>
  </si>
  <si>
    <t>chrissti</t>
  </si>
  <si>
    <t>chrisstell</t>
  </si>
  <si>
    <t>chrisss1</t>
  </si>
  <si>
    <t>chrissmells</t>
  </si>
  <si>
    <t>chrissie4</t>
  </si>
  <si>
    <t>chrissha</t>
  </si>
  <si>
    <t>chrisselle</t>
  </si>
  <si>
    <t>chrissean</t>
  </si>
  <si>
    <t>chrisse1</t>
  </si>
  <si>
    <t>chrissam</t>
  </si>
  <si>
    <t>chriss16</t>
  </si>
  <si>
    <t>chriss13</t>
  </si>
  <si>
    <t>chrisrox1</t>
  </si>
  <si>
    <t>chrisrose</t>
  </si>
  <si>
    <t>chrisrob</t>
  </si>
  <si>
    <t>chrisq</t>
  </si>
  <si>
    <t>chrispy84</t>
  </si>
  <si>
    <t>chrispronger</t>
  </si>
  <si>
    <t>chrisp69</t>
  </si>
  <si>
    <t>chrisp2</t>
  </si>
  <si>
    <t>chrisp01</t>
  </si>
  <si>
    <t>chrisp!</t>
  </si>
  <si>
    <t>chriso1</t>
  </si>
  <si>
    <t>chrisnoth</t>
  </si>
  <si>
    <t>chrisnme1</t>
  </si>
  <si>
    <t>chrisnield</t>
  </si>
  <si>
    <t>chrisnie</t>
  </si>
  <si>
    <t>chrisnick1</t>
  </si>
  <si>
    <t>chrisnic</t>
  </si>
  <si>
    <t>chrisnia</t>
  </si>
  <si>
    <t>chrisnald</t>
  </si>
  <si>
    <t>chrisnah</t>
  </si>
  <si>
    <t>chrisn1</t>
  </si>
  <si>
    <t>chrismyers</t>
  </si>
  <si>
    <t>chrismyboo</t>
  </si>
  <si>
    <t>chrismoney</t>
  </si>
  <si>
    <t>chrismmy</t>
  </si>
  <si>
    <t>chrismm</t>
  </si>
  <si>
    <t>chrismj</t>
  </si>
  <si>
    <t>chrismina</t>
  </si>
  <si>
    <t>chrismichael</t>
  </si>
  <si>
    <t>chrismh1</t>
  </si>
  <si>
    <t>chrismark03</t>
  </si>
  <si>
    <t>chrismaple</t>
  </si>
  <si>
    <t>chrisman1</t>
  </si>
  <si>
    <t>chrism1nmd</t>
  </si>
  <si>
    <t>chrisly</t>
  </si>
  <si>
    <t>chrislw1</t>
  </si>
  <si>
    <t>chrisloveu</t>
  </si>
  <si>
    <t>chrislong</t>
  </si>
  <si>
    <t>chrislol22</t>
  </si>
  <si>
    <t>chrislogan</t>
  </si>
  <si>
    <t>chrislloyd</t>
  </si>
  <si>
    <t>chrislis</t>
  </si>
  <si>
    <t>chrislie</t>
  </si>
  <si>
    <t>chrisleelandon</t>
  </si>
  <si>
    <t>chrisleah</t>
  </si>
  <si>
    <t>chrislaw</t>
  </si>
  <si>
    <t>chrisland</t>
  </si>
  <si>
    <t>chrisla</t>
  </si>
  <si>
    <t>chriskirk</t>
  </si>
  <si>
    <t>chriski</t>
  </si>
  <si>
    <t>chriskel</t>
  </si>
  <si>
    <t>chriskay</t>
  </si>
  <si>
    <t>chriskai</t>
  </si>
  <si>
    <t>chrisjr08</t>
  </si>
  <si>
    <t>chrisjhen</t>
  </si>
  <si>
    <t>chrisjhay</t>
  </si>
  <si>
    <t>chrisjh</t>
  </si>
  <si>
    <t>chrisjenn</t>
  </si>
  <si>
    <t>chrisjeff</t>
  </si>
  <si>
    <t>chrisjean</t>
  </si>
  <si>
    <t>chrisj04</t>
  </si>
  <si>
    <t>chrisizhot</t>
  </si>
  <si>
    <t>chrisismy1</t>
  </si>
  <si>
    <t>chrisiscute</t>
  </si>
  <si>
    <t>chrisisahottie</t>
  </si>
  <si>
    <t>chrisii</t>
  </si>
  <si>
    <t>chrisiel</t>
  </si>
  <si>
    <t>chrishot1</t>
  </si>
  <si>
    <t>chrishot</t>
  </si>
  <si>
    <t>chrisholt</t>
  </si>
  <si>
    <t>chrishi5</t>
  </si>
  <si>
    <t>chrishenson</t>
  </si>
  <si>
    <t>chrishawn</t>
  </si>
  <si>
    <t>chrishana</t>
  </si>
  <si>
    <t>chrishall</t>
  </si>
  <si>
    <t>chrish2</t>
  </si>
  <si>
    <t>chrisgirl4</t>
  </si>
  <si>
    <t>chrisger</t>
  </si>
  <si>
    <t>chrisgab1</t>
  </si>
  <si>
    <t>chrisg5</t>
  </si>
  <si>
    <t>chrisg12</t>
  </si>
  <si>
    <t>chrisg.</t>
  </si>
  <si>
    <t>chrisfarley</t>
  </si>
  <si>
    <t>chrisfan</t>
  </si>
  <si>
    <t>chrisette</t>
  </si>
  <si>
    <t>chrisen</t>
  </si>
  <si>
    <t>chrisella</t>
  </si>
  <si>
    <t>chrise12</t>
  </si>
  <si>
    <t>chrisdulce</t>
  </si>
  <si>
    <t>chrisdoran</t>
  </si>
  <si>
    <t>chrisdine</t>
  </si>
  <si>
    <t>chrisdaniel</t>
  </si>
  <si>
    <t>chriscute</t>
  </si>
  <si>
    <t>chriscorn</t>
  </si>
  <si>
    <t>chriscooper</t>
  </si>
  <si>
    <t>chriscook</t>
  </si>
  <si>
    <t>chrisco33</t>
  </si>
  <si>
    <t>chrisclark</t>
  </si>
  <si>
    <t>chrischick</t>
  </si>
  <si>
    <t>chrischelle</t>
  </si>
  <si>
    <t>chrische</t>
  </si>
  <si>
    <t>chriscent</t>
  </si>
  <si>
    <t>chrisc6</t>
  </si>
  <si>
    <t>chrisc13</t>
  </si>
  <si>
    <t>chrisbw</t>
  </si>
  <si>
    <t>chrisbrownswifey</t>
  </si>
  <si>
    <t>chrisbrownsbaby</t>
  </si>
  <si>
    <t>chrisbrownrocks</t>
  </si>
  <si>
    <t>chrisbrownis1</t>
  </si>
  <si>
    <t>chrisbrowngirl</t>
  </si>
  <si>
    <t>chrisbrownfan</t>
  </si>
  <si>
    <t>chrisbrownbaby</t>
  </si>
  <si>
    <t>chrisbrown98</t>
  </si>
  <si>
    <t>chrisbrown96</t>
  </si>
  <si>
    <t>chrisbrown9</t>
  </si>
  <si>
    <t>chrisbrown7</t>
  </si>
  <si>
    <t>chrisbrown4life</t>
  </si>
  <si>
    <t>chrisbrown2008</t>
  </si>
  <si>
    <t>chrisbrown15</t>
  </si>
  <si>
    <t>chrisbrown06</t>
  </si>
  <si>
    <t>chrisbrown012</t>
  </si>
  <si>
    <t>chrisbrown00</t>
  </si>
  <si>
    <t>chrisbridges</t>
  </si>
  <si>
    <t>chrisbri1</t>
  </si>
  <si>
    <t>chrisbreezy123</t>
  </si>
  <si>
    <t>chrisbray</t>
  </si>
  <si>
    <t>chrisbrad</t>
  </si>
  <si>
    <t>chrisbr4</t>
  </si>
  <si>
    <t>chrisbosh</t>
  </si>
  <si>
    <t>chrisbarnes</t>
  </si>
  <si>
    <t>chrisbabygurl</t>
  </si>
  <si>
    <t>chrisbaby22</t>
  </si>
  <si>
    <t>chrisbaby12</t>
  </si>
  <si>
    <t>chrisb89</t>
  </si>
  <si>
    <t>chrisb4eva</t>
  </si>
  <si>
    <t>chrisb31</t>
  </si>
  <si>
    <t>chrisb26</t>
  </si>
  <si>
    <t>chrisb24</t>
  </si>
  <si>
    <t>chrisb1997</t>
  </si>
  <si>
    <t>chrisb100</t>
  </si>
  <si>
    <t>chrisb07</t>
  </si>
  <si>
    <t>chrisb06</t>
  </si>
  <si>
    <t>chrisb05</t>
  </si>
  <si>
    <t>chrisb03</t>
  </si>
  <si>
    <t>chrisb02</t>
  </si>
  <si>
    <t>chrisandy</t>
  </si>
  <si>
    <t>chrisandi</t>
  </si>
  <si>
    <t>chrisand</t>
  </si>
  <si>
    <t>chrisamy</t>
  </si>
  <si>
    <t>chrisam2</t>
  </si>
  <si>
    <t>chrisa9</t>
  </si>
  <si>
    <t>chrisa01</t>
  </si>
  <si>
    <t>chris_brown1</t>
  </si>
  <si>
    <t>chris_24</t>
  </si>
  <si>
    <t>chris_18</t>
  </si>
  <si>
    <t>chris_123</t>
  </si>
  <si>
    <t>chris_12</t>
  </si>
  <si>
    <t>chris@1</t>
  </si>
  <si>
    <t>chris?</t>
  </si>
  <si>
    <t>chris==</t>
  </si>
  <si>
    <t>chris9800</t>
  </si>
  <si>
    <t>chris912</t>
  </si>
  <si>
    <t>chris890</t>
  </si>
  <si>
    <t>chris8478</t>
  </si>
  <si>
    <t>chris815</t>
  </si>
  <si>
    <t>chris7707</t>
  </si>
  <si>
    <t>chris765</t>
  </si>
  <si>
    <t>chris725</t>
  </si>
  <si>
    <t>chris723</t>
  </si>
  <si>
    <t>chris708</t>
  </si>
  <si>
    <t>chris63</t>
  </si>
  <si>
    <t>chris62883</t>
  </si>
  <si>
    <t>chris628</t>
  </si>
  <si>
    <t>chris627</t>
  </si>
  <si>
    <t>chris613</t>
  </si>
  <si>
    <t>chris567</t>
  </si>
  <si>
    <t>chris53</t>
  </si>
  <si>
    <t>chris527</t>
  </si>
  <si>
    <t>chris526</t>
  </si>
  <si>
    <t>chris524</t>
  </si>
  <si>
    <t>chris514</t>
  </si>
  <si>
    <t>chris505</t>
  </si>
  <si>
    <t>chris504</t>
  </si>
  <si>
    <t>chris4lou</t>
  </si>
  <si>
    <t>chris4evr</t>
  </si>
  <si>
    <t>chris4darrenx</t>
  </si>
  <si>
    <t>chris46</t>
  </si>
  <si>
    <t>chris4441</t>
  </si>
  <si>
    <t>chris430</t>
  </si>
  <si>
    <t>chris427</t>
  </si>
  <si>
    <t>chris426</t>
  </si>
  <si>
    <t>chris422</t>
  </si>
  <si>
    <t>chris4201</t>
  </si>
  <si>
    <t>chris419</t>
  </si>
  <si>
    <t>chris404</t>
  </si>
  <si>
    <t>chris322</t>
  </si>
  <si>
    <t>chris317</t>
  </si>
  <si>
    <t>chris314</t>
  </si>
  <si>
    <t>chris310</t>
  </si>
  <si>
    <t>chris304</t>
  </si>
  <si>
    <t>chris303</t>
  </si>
  <si>
    <t>chris300</t>
  </si>
  <si>
    <t>chris2pher</t>
  </si>
  <si>
    <t>chris2k7</t>
  </si>
  <si>
    <t>chris2k6</t>
  </si>
  <si>
    <t>chris282</t>
  </si>
  <si>
    <t>chris254</t>
  </si>
  <si>
    <t>chris246</t>
  </si>
  <si>
    <t>chris2324</t>
  </si>
  <si>
    <t>chris2125</t>
  </si>
  <si>
    <t>chris212</t>
  </si>
  <si>
    <t>chris2103</t>
  </si>
  <si>
    <t>chris205</t>
  </si>
  <si>
    <t>chris2003@pa</t>
  </si>
  <si>
    <t>chris1wife</t>
  </si>
  <si>
    <t>chris1love</t>
  </si>
  <si>
    <t>chris1971</t>
  </si>
  <si>
    <t>chris1967</t>
  </si>
  <si>
    <t>chris1964</t>
  </si>
  <si>
    <t>chris1711</t>
  </si>
  <si>
    <t>chris1606</t>
  </si>
  <si>
    <t>chris153</t>
  </si>
  <si>
    <t>chris1503</t>
  </si>
  <si>
    <t>chris147</t>
  </si>
  <si>
    <t>chris146</t>
  </si>
  <si>
    <t>chris145</t>
  </si>
  <si>
    <t>chris144</t>
  </si>
  <si>
    <t>chris1432</t>
  </si>
  <si>
    <t>chris1326</t>
  </si>
  <si>
    <t>chris1313</t>
  </si>
  <si>
    <t>chris1311</t>
  </si>
  <si>
    <t>chris130</t>
  </si>
  <si>
    <t>chris124</t>
  </si>
  <si>
    <t>chris12345678</t>
  </si>
  <si>
    <t>chris1231</t>
  </si>
  <si>
    <t>chris1224</t>
  </si>
  <si>
    <t>chris1223</t>
  </si>
  <si>
    <t>chris1220</t>
  </si>
  <si>
    <t>chris1216</t>
  </si>
  <si>
    <t>chris1202</t>
  </si>
  <si>
    <t>chris1201</t>
  </si>
  <si>
    <t>chris1126</t>
  </si>
  <si>
    <t>chris1123</t>
  </si>
  <si>
    <t>chris1120</t>
  </si>
  <si>
    <t>chris1119</t>
  </si>
  <si>
    <t>chris1118</t>
  </si>
  <si>
    <t>chris1112</t>
  </si>
  <si>
    <t>chris1105</t>
  </si>
  <si>
    <t>chris107</t>
  </si>
  <si>
    <t>chris1030</t>
  </si>
  <si>
    <t>chris1028</t>
  </si>
  <si>
    <t>chris1027</t>
  </si>
  <si>
    <t>chris1025</t>
  </si>
  <si>
    <t>chris1019</t>
  </si>
  <si>
    <t>chris1004</t>
  </si>
  <si>
    <t>chris1003</t>
  </si>
  <si>
    <t>chris0930</t>
  </si>
  <si>
    <t>chris0921</t>
  </si>
  <si>
    <t>chris0708</t>
  </si>
  <si>
    <t>chris0706</t>
  </si>
  <si>
    <t>chris0528</t>
  </si>
  <si>
    <t>chris0523</t>
  </si>
  <si>
    <t>chris0509</t>
  </si>
  <si>
    <t>chris0503</t>
  </si>
  <si>
    <t>chris0422</t>
  </si>
  <si>
    <t>chris0405</t>
  </si>
  <si>
    <t>chris0390</t>
  </si>
  <si>
    <t>chris0308</t>
  </si>
  <si>
    <t>chris027</t>
  </si>
  <si>
    <t>chris0221</t>
  </si>
  <si>
    <t>chris0209</t>
  </si>
  <si>
    <t>chris0204</t>
  </si>
  <si>
    <t>chris0128</t>
  </si>
  <si>
    <t>chris011</t>
  </si>
  <si>
    <t>chris/brown</t>
  </si>
  <si>
    <t>chris.com</t>
  </si>
  <si>
    <t>chris...</t>
  </si>
  <si>
    <t>chris-me27</t>
  </si>
  <si>
    <t>chris-chris</t>
  </si>
  <si>
    <t>chris**</t>
  </si>
  <si>
    <t>chris&amp;me</t>
  </si>
  <si>
    <t>chris&amp;lewis</t>
  </si>
  <si>
    <t>chris#1fan</t>
  </si>
  <si>
    <t>chris#</t>
  </si>
  <si>
    <t>chrille</t>
  </si>
  <si>
    <t>chriez</t>
  </si>
  <si>
    <t>chridtine</t>
  </si>
  <si>
    <t>chricia</t>
  </si>
  <si>
    <t>chriane</t>
  </si>
  <si>
    <t>chriSbrowN</t>
  </si>
  <si>
    <t>chri$brown</t>
  </si>
  <si>
    <t>chretienne</t>
  </si>
  <si>
    <t>chreicee</t>
  </si>
  <si>
    <t>chranadey</t>
  </si>
  <si>
    <t>chr1stine</t>
  </si>
  <si>
    <t>chr1st1n@</t>
  </si>
  <si>
    <t>chr1st0ph3r</t>
  </si>
  <si>
    <t>chr1ssy1</t>
  </si>
  <si>
    <t>chr1s17burke</t>
  </si>
  <si>
    <t>chr1s1</t>
  </si>
  <si>
    <t>chr!sbrown</t>
  </si>
  <si>
    <t>chp11550</t>
  </si>
  <si>
    <t>choyz</t>
  </si>
  <si>
    <t>choys</t>
  </si>
  <si>
    <t>choyanz</t>
  </si>
  <si>
    <t>choyans</t>
  </si>
  <si>
    <t>choyan</t>
  </si>
  <si>
    <t>choyaks</t>
  </si>
  <si>
    <t>choy24</t>
  </si>
  <si>
    <t>choy16</t>
  </si>
  <si>
    <t>choy11</t>
  </si>
  <si>
    <t>choy08</t>
  </si>
  <si>
    <t>chowwy</t>
  </si>
  <si>
    <t>chows</t>
  </si>
  <si>
    <t>chowey</t>
  </si>
  <si>
    <t>chowdown</t>
  </si>
  <si>
    <t>chowder08</t>
  </si>
  <si>
    <t>chowder!</t>
  </si>
  <si>
    <t>chowda</t>
  </si>
  <si>
    <t>chowchow123</t>
  </si>
  <si>
    <t>chow2x</t>
  </si>
  <si>
    <t>chow21</t>
  </si>
  <si>
    <t>chow123</t>
  </si>
  <si>
    <t>chow-chow</t>
  </si>
  <si>
    <t>chouse</t>
  </si>
  <si>
    <t>choup</t>
  </si>
  <si>
    <t>choung</t>
  </si>
  <si>
    <t>choumi</t>
  </si>
  <si>
    <t>choules</t>
  </si>
  <si>
    <t>chouky</t>
  </si>
  <si>
    <t>chouki</t>
  </si>
  <si>
    <t>chouille</t>
  </si>
  <si>
    <t>chouchoute</t>
  </si>
  <si>
    <t>choucha</t>
  </si>
  <si>
    <t>chotu</t>
  </si>
  <si>
    <t>chotie</t>
  </si>
  <si>
    <t>choteau</t>
  </si>
  <si>
    <t>chote</t>
  </si>
  <si>
    <t>chostoman</t>
  </si>
  <si>
    <t>chosen7</t>
  </si>
  <si>
    <t>chosen4</t>
  </si>
  <si>
    <t>chosen23</t>
  </si>
  <si>
    <t>chosen1s</t>
  </si>
  <si>
    <t>chosen14</t>
  </si>
  <si>
    <t>chosen11</t>
  </si>
  <si>
    <t>chose</t>
  </si>
  <si>
    <t>chorys</t>
  </si>
  <si>
    <t>chorus1</t>
  </si>
  <si>
    <t>chorra</t>
  </si>
  <si>
    <t>chorlton</t>
  </si>
  <si>
    <t>chorlito</t>
  </si>
  <si>
    <t>choriza</t>
  </si>
  <si>
    <t>choriqueso</t>
  </si>
  <si>
    <t>choreman</t>
  </si>
  <si>
    <t>choreca2007</t>
  </si>
  <si>
    <t>chore1</t>
  </si>
  <si>
    <t>chordal</t>
  </si>
  <si>
    <t>chorche</t>
  </si>
  <si>
    <t>chorcha</t>
  </si>
  <si>
    <t>chor2311</t>
  </si>
  <si>
    <t>choquilla</t>
  </si>
  <si>
    <t>choptop</t>
  </si>
  <si>
    <t>chopsey</t>
  </si>
  <si>
    <t>chops87</t>
  </si>
  <si>
    <t>chops123</t>
  </si>
  <si>
    <t>choppy12</t>
  </si>
  <si>
    <t>choppy1</t>
  </si>
  <si>
    <t>choppers4life</t>
  </si>
  <si>
    <t>choppers2</t>
  </si>
  <si>
    <t>chopperman</t>
  </si>
  <si>
    <t>chopper94</t>
  </si>
  <si>
    <t>chopper92</t>
  </si>
  <si>
    <t>chopper87</t>
  </si>
  <si>
    <t>chopper83</t>
  </si>
  <si>
    <t>chopper44</t>
  </si>
  <si>
    <t>chopper38</t>
  </si>
  <si>
    <t>chopper33</t>
  </si>
  <si>
    <t>chopper32</t>
  </si>
  <si>
    <t>chopper17</t>
  </si>
  <si>
    <t>chopper143</t>
  </si>
  <si>
    <t>chopper14</t>
  </si>
  <si>
    <t>chopper101</t>
  </si>
  <si>
    <t>chopper0</t>
  </si>
  <si>
    <t>choppaboy</t>
  </si>
  <si>
    <t>choppa7</t>
  </si>
  <si>
    <t>choppa01</t>
  </si>
  <si>
    <t>chopie</t>
  </si>
  <si>
    <t>chopi1</t>
  </si>
  <si>
    <t>chopeta</t>
  </si>
  <si>
    <t>choperasteoperas</t>
  </si>
  <si>
    <t>chopel</t>
  </si>
  <si>
    <t>chope20</t>
  </si>
  <si>
    <t>chopcolate</t>
  </si>
  <si>
    <t>chopcity</t>
  </si>
  <si>
    <t>chopa</t>
  </si>
  <si>
    <t>chop610</t>
  </si>
  <si>
    <t>chop4life</t>
  </si>
  <si>
    <t>chop14</t>
  </si>
  <si>
    <t>chop12</t>
  </si>
  <si>
    <t>chop08</t>
  </si>
  <si>
    <t>choosri1</t>
  </si>
  <si>
    <t>choosey</t>
  </si>
  <si>
    <t>choopy</t>
  </si>
  <si>
    <t>chooper1</t>
  </si>
  <si>
    <t>choonhui</t>
  </si>
  <si>
    <t>choola</t>
  </si>
  <si>
    <t>chooky123</t>
  </si>
  <si>
    <t>chookies</t>
  </si>
  <si>
    <t>chook22</t>
  </si>
  <si>
    <t>choogy</t>
  </si>
  <si>
    <t>chooey101</t>
  </si>
  <si>
    <t>choodle08</t>
  </si>
  <si>
    <t>chooco</t>
  </si>
  <si>
    <t>choochoo7</t>
  </si>
  <si>
    <t>choochoo06</t>
  </si>
  <si>
    <t>choochi</t>
  </si>
  <si>
    <t>choo-choo</t>
  </si>
  <si>
    <t>chonzom</t>
  </si>
  <si>
    <t>chony123</t>
  </si>
  <si>
    <t>chony</t>
  </si>
  <si>
    <t>chontelle2</t>
  </si>
  <si>
    <t>chontel</t>
  </si>
  <si>
    <t>chontal</t>
  </si>
  <si>
    <t>chonsy</t>
  </si>
  <si>
    <t>chonpo</t>
  </si>
  <si>
    <t>chonpi</t>
  </si>
  <si>
    <t>chono</t>
  </si>
  <si>
    <t>chonlatee</t>
  </si>
  <si>
    <t>chonko</t>
  </si>
  <si>
    <t>chonker</t>
  </si>
  <si>
    <t>chonka</t>
  </si>
  <si>
    <t>chonie</t>
  </si>
  <si>
    <t>chongyeuvo</t>
  </si>
  <si>
    <t>chongyang</t>
  </si>
  <si>
    <t>chongwei</t>
  </si>
  <si>
    <t>chongsil</t>
  </si>
  <si>
    <t>chongqing</t>
  </si>
  <si>
    <t>chongchong</t>
  </si>
  <si>
    <t>chongbang</t>
  </si>
  <si>
    <t>chongas</t>
  </si>
  <si>
    <t>chonga809</t>
  </si>
  <si>
    <t>chong93</t>
  </si>
  <si>
    <t>chong9</t>
  </si>
  <si>
    <t>chong420</t>
  </si>
  <si>
    <t>chong22</t>
  </si>
  <si>
    <t>chong01</t>
  </si>
  <si>
    <t>chondra</t>
  </si>
  <si>
    <t>chonchy</t>
  </si>
  <si>
    <t>choncho1</t>
  </si>
  <si>
    <t>chonchi1</t>
  </si>
  <si>
    <t>chonan</t>
  </si>
  <si>
    <t>chonab</t>
  </si>
  <si>
    <t>chona3</t>
  </si>
  <si>
    <t>chona28</t>
  </si>
  <si>
    <t>chona25</t>
  </si>
  <si>
    <t>chona24</t>
  </si>
  <si>
    <t>chona14344</t>
  </si>
  <si>
    <t>chona14</t>
  </si>
  <si>
    <t>chona12</t>
  </si>
  <si>
    <t>chona08</t>
  </si>
  <si>
    <t>chompoonut</t>
  </si>
  <si>
    <t>chompoonuch</t>
  </si>
  <si>
    <t>chomponthis</t>
  </si>
  <si>
    <t>chompo</t>
  </si>
  <si>
    <t>chompers1</t>
  </si>
  <si>
    <t>chomper2</t>
  </si>
  <si>
    <t>chomper123</t>
  </si>
  <si>
    <t>chompchomp</t>
  </si>
  <si>
    <t>chomp1</t>
  </si>
  <si>
    <t>chomie</t>
  </si>
  <si>
    <t>chomes</t>
  </si>
  <si>
    <t>chombita</t>
  </si>
  <si>
    <t>chomba1</t>
  </si>
  <si>
    <t>chomar</t>
  </si>
  <si>
    <t>cholyn</t>
  </si>
  <si>
    <t>cholu</t>
  </si>
  <si>
    <t>chols</t>
  </si>
  <si>
    <t>cholos2</t>
  </si>
  <si>
    <t>cholon</t>
  </si>
  <si>
    <t>choloma</t>
  </si>
  <si>
    <t>chololoco</t>
  </si>
  <si>
    <t>choloe1</t>
  </si>
  <si>
    <t>cholo9</t>
  </si>
  <si>
    <t>cholo55</t>
  </si>
  <si>
    <t>cholo420</t>
  </si>
  <si>
    <t>cholo23</t>
  </si>
  <si>
    <t>cholo20</t>
  </si>
  <si>
    <t>cholo2</t>
  </si>
  <si>
    <t>cholo18</t>
  </si>
  <si>
    <t>cholo16</t>
  </si>
  <si>
    <t>cholo05</t>
  </si>
  <si>
    <t>chollette</t>
  </si>
  <si>
    <t>choller</t>
  </si>
  <si>
    <t>cholla1</t>
  </si>
  <si>
    <t>cholkas</t>
  </si>
  <si>
    <t>chole28</t>
  </si>
  <si>
    <t>chole22</t>
  </si>
  <si>
    <t>chole123</t>
  </si>
  <si>
    <t>chole11</t>
  </si>
  <si>
    <t>chole08</t>
  </si>
  <si>
    <t>chole02</t>
  </si>
  <si>
    <t>cholas13</t>
  </si>
  <si>
    <t>cholan</t>
  </si>
  <si>
    <t>cholam</t>
  </si>
  <si>
    <t>cholaforever</t>
  </si>
  <si>
    <t>chola87</t>
  </si>
  <si>
    <t>chola562</t>
  </si>
  <si>
    <t>chola4life</t>
  </si>
  <si>
    <t>chola23</t>
  </si>
  <si>
    <t>chola123</t>
  </si>
  <si>
    <t>chola10</t>
  </si>
  <si>
    <t>chola02</t>
  </si>
  <si>
    <t>chokz</t>
  </si>
  <si>
    <t>choky7</t>
  </si>
  <si>
    <t>choky1</t>
  </si>
  <si>
    <t>chokulit</t>
  </si>
  <si>
    <t>chokoo</t>
  </si>
  <si>
    <t>chokolatoza</t>
  </si>
  <si>
    <t>chokolatoso</t>
  </si>
  <si>
    <t>chokolathe</t>
  </si>
  <si>
    <t>chokolate2</t>
  </si>
  <si>
    <t>chokolate1</t>
  </si>
  <si>
    <t>chokola</t>
  </si>
  <si>
    <t>chokocat</t>
  </si>
  <si>
    <t>chokobanana</t>
  </si>
  <si>
    <t>choko2</t>
  </si>
  <si>
    <t>choknat</t>
  </si>
  <si>
    <t>choklit1</t>
  </si>
  <si>
    <t>choklet</t>
  </si>
  <si>
    <t>chokiz</t>
  </si>
  <si>
    <t>chokitos</t>
  </si>
  <si>
    <t>chokho</t>
  </si>
  <si>
    <t>choker1</t>
  </si>
  <si>
    <t>chokeme1</t>
  </si>
  <si>
    <t>chokehold</t>
  </si>
  <si>
    <t>choke1</t>
  </si>
  <si>
    <t>chokdee</t>
  </si>
  <si>
    <t>chokay</t>
  </si>
  <si>
    <t>chokan</t>
  </si>
  <si>
    <t>chokai</t>
  </si>
  <si>
    <t>choka</t>
  </si>
  <si>
    <t>choju</t>
  </si>
  <si>
    <t>choji1</t>
  </si>
  <si>
    <t>choisir</t>
  </si>
  <si>
    <t>choirz</t>
  </si>
  <si>
    <t>choirgurl*</t>
  </si>
  <si>
    <t>choirgeek</t>
  </si>
  <si>
    <t>choirbass</t>
  </si>
  <si>
    <t>choir05</t>
  </si>
  <si>
    <t>choikangchangmin</t>
  </si>
  <si>
    <t>choice99</t>
  </si>
  <si>
    <t>choiboi</t>
  </si>
  <si>
    <t>choiabodao</t>
  </si>
  <si>
    <t>choi1234</t>
  </si>
  <si>
    <t>choi11</t>
  </si>
  <si>
    <t>chohan</t>
  </si>
  <si>
    <t>chogyal</t>
  </si>
  <si>
    <t>chogchog</t>
  </si>
  <si>
    <t>chogan</t>
  </si>
  <si>
    <t>chofora</t>
  </si>
  <si>
    <t>chofito</t>
  </si>
  <si>
    <t>chofita</t>
  </si>
  <si>
    <t>choffy</t>
  </si>
  <si>
    <t>choffat</t>
  </si>
  <si>
    <t>chodak</t>
  </si>
  <si>
    <t>chodai</t>
  </si>
  <si>
    <t>choctaw01</t>
  </si>
  <si>
    <t>chocs</t>
  </si>
  <si>
    <t>chocotita</t>
  </si>
  <si>
    <t>chocota</t>
  </si>
  <si>
    <t>chocoso</t>
  </si>
  <si>
    <t>chocoroll</t>
  </si>
  <si>
    <t>chocoroles</t>
  </si>
  <si>
    <t>chocorola</t>
  </si>
  <si>
    <t>chocoreto</t>
  </si>
  <si>
    <t>chocopop</t>
  </si>
  <si>
    <t>chocopig</t>
  </si>
  <si>
    <t>chocoo1</t>
  </si>
  <si>
    <t>chocomoon</t>
  </si>
  <si>
    <t>chocoluver</t>
  </si>
  <si>
    <t>chocolste</t>
  </si>
  <si>
    <t>chocolot</t>
  </si>
  <si>
    <t>chocoloate</t>
  </si>
  <si>
    <t>chocolic</t>
  </si>
  <si>
    <t>chocolete</t>
  </si>
  <si>
    <t>chocolet</t>
  </si>
  <si>
    <t>chocolaye</t>
  </si>
  <si>
    <t>chocolatt</t>
  </si>
  <si>
    <t>chocolats</t>
  </si>
  <si>
    <t>chocolatote</t>
  </si>
  <si>
    <t>chocolatitorico</t>
  </si>
  <si>
    <t>chocolatesoup</t>
  </si>
  <si>
    <t>chocolates1</t>
  </si>
  <si>
    <t>chocolaterox</t>
  </si>
  <si>
    <t>chocolaterosa</t>
  </si>
  <si>
    <t>chocolateprincess</t>
  </si>
  <si>
    <t>chocolatemuffins</t>
  </si>
  <si>
    <t>chocolatemousse</t>
  </si>
  <si>
    <t>chocolatemint</t>
  </si>
  <si>
    <t>chocolatekiss</t>
  </si>
  <si>
    <t>chocolategal</t>
  </si>
  <si>
    <t>chocolateeyes</t>
  </si>
  <si>
    <t>chocolatedrop</t>
  </si>
  <si>
    <t>chocolatedelight</t>
  </si>
  <si>
    <t>chocolated</t>
  </si>
  <si>
    <t>chocolatecookie</t>
  </si>
  <si>
    <t>chocolatechick</t>
  </si>
  <si>
    <t>chocolatecherries</t>
  </si>
  <si>
    <t>chocolatecaliente</t>
  </si>
  <si>
    <t>chocolatebutton</t>
  </si>
  <si>
    <t>chocolatebear</t>
  </si>
  <si>
    <t>chocolateazul</t>
  </si>
  <si>
    <t>chocolate?</t>
  </si>
  <si>
    <t>chocolate:)</t>
  </si>
  <si>
    <t>chocolate98</t>
  </si>
  <si>
    <t>chocolate97</t>
  </si>
  <si>
    <t>chocolate84</t>
  </si>
  <si>
    <t>chocolate777</t>
  </si>
  <si>
    <t>chocolate74</t>
  </si>
  <si>
    <t>chocolate71</t>
  </si>
  <si>
    <t>chocolate65</t>
  </si>
  <si>
    <t>chocolate64</t>
  </si>
  <si>
    <t>chocolate56</t>
  </si>
  <si>
    <t>chocolate555</t>
  </si>
  <si>
    <t>chocolate43</t>
  </si>
  <si>
    <t>chocolate41</t>
  </si>
  <si>
    <t>chocolate40</t>
  </si>
  <si>
    <t>chocolate365</t>
  </si>
  <si>
    <t>chocolate35</t>
  </si>
  <si>
    <t>chocolate2882533</t>
  </si>
  <si>
    <t>chocolate247</t>
  </si>
  <si>
    <t>chocolate2007</t>
  </si>
  <si>
    <t>chocolate1991</t>
  </si>
  <si>
    <t>chocolate1989</t>
  </si>
  <si>
    <t>chocolate1984</t>
  </si>
  <si>
    <t>chocolate12345</t>
  </si>
  <si>
    <t>chocolate12301</t>
  </si>
  <si>
    <t>chocolate111</t>
  </si>
  <si>
    <t>chocolate1*</t>
  </si>
  <si>
    <t>chocolatada</t>
  </si>
  <si>
    <t>chocolat11</t>
  </si>
  <si>
    <t>chocolat!</t>
  </si>
  <si>
    <t>chocolar</t>
  </si>
  <si>
    <t>chocolapear</t>
  </si>
  <si>
    <t>chocolait</t>
  </si>
  <si>
    <t>chocolTE</t>
  </si>
  <si>
    <t>chocol8t</t>
  </si>
  <si>
    <t>chocol8s</t>
  </si>
  <si>
    <t>chocokitty</t>
  </si>
  <si>
    <t>chocoice</t>
  </si>
  <si>
    <t>chocoholics</t>
  </si>
  <si>
    <t>chocofresa</t>
  </si>
  <si>
    <t>chocofloat</t>
  </si>
  <si>
    <t>chocodog</t>
  </si>
  <si>
    <t>chococat7</t>
  </si>
  <si>
    <t>chococat16</t>
  </si>
  <si>
    <t>chococat11</t>
  </si>
  <si>
    <t>chococat09</t>
  </si>
  <si>
    <t>chococandy</t>
  </si>
  <si>
    <t>chococake1</t>
  </si>
  <si>
    <t>chocobear</t>
  </si>
  <si>
    <t>chocobabe93</t>
  </si>
  <si>
    <t>chocoa</t>
  </si>
  <si>
    <t>choco99</t>
  </si>
  <si>
    <t>choco97</t>
  </si>
  <si>
    <t>choco92</t>
  </si>
  <si>
    <t>choco91</t>
  </si>
  <si>
    <t>choco88</t>
  </si>
  <si>
    <t>choco77</t>
  </si>
  <si>
    <t>choco666</t>
  </si>
  <si>
    <t>choco44</t>
  </si>
  <si>
    <t>choco26</t>
  </si>
  <si>
    <t>choco1994</t>
  </si>
  <si>
    <t>choco1980</t>
  </si>
  <si>
    <t>choco19</t>
  </si>
  <si>
    <t>choco16</t>
  </si>
  <si>
    <t>choco13late</t>
  </si>
  <si>
    <t>choco08</t>
  </si>
  <si>
    <t>choco05</t>
  </si>
  <si>
    <t>choco04</t>
  </si>
  <si>
    <t>choco03</t>
  </si>
  <si>
    <t>choclover</t>
  </si>
  <si>
    <t>choclatechip</t>
  </si>
  <si>
    <t>choclate20</t>
  </si>
  <si>
    <t>choclate15</t>
  </si>
  <si>
    <t>choclate13</t>
  </si>
  <si>
    <t>chocky1</t>
  </si>
  <si>
    <t>chockslam</t>
  </si>
  <si>
    <t>chockolate</t>
  </si>
  <si>
    <t>chockey</t>
  </si>
  <si>
    <t>chockers</t>
  </si>
  <si>
    <t>chocker</t>
  </si>
  <si>
    <t>chocies</t>
  </si>
  <si>
    <t>chochona</t>
  </si>
  <si>
    <t>chochon</t>
  </si>
  <si>
    <t>chocho8</t>
  </si>
  <si>
    <t>chocho3</t>
  </si>
  <si>
    <t>chocho0</t>
  </si>
  <si>
    <t>chochina</t>
  </si>
  <si>
    <t>chochi13</t>
  </si>
  <si>
    <t>chochete</t>
  </si>
  <si>
    <t>choches</t>
  </si>
  <si>
    <t>chochalou</t>
  </si>
  <si>
    <t>chocha24</t>
  </si>
  <si>
    <t>chocfudge</t>
  </si>
  <si>
    <t>chocel</t>
  </si>
  <si>
    <t>choccy1</t>
  </si>
  <si>
    <t>choccies</t>
  </si>
  <si>
    <t>choccie1</t>
  </si>
  <si>
    <t>chocci</t>
  </si>
  <si>
    <t>chocau</t>
  </si>
  <si>
    <t>chocalte</t>
  </si>
  <si>
    <t>chocaloca</t>
  </si>
  <si>
    <t>choc79</t>
  </si>
  <si>
    <t>choc16</t>
  </si>
  <si>
    <t>choc09</t>
  </si>
  <si>
    <t>choc01</t>
  </si>
  <si>
    <t>chobitschi</t>
  </si>
  <si>
    <t>chobits5</t>
  </si>
  <si>
    <t>chobits4</t>
  </si>
  <si>
    <t>chobits28</t>
  </si>
  <si>
    <t>chobits23</t>
  </si>
  <si>
    <t>chobits13</t>
  </si>
  <si>
    <t>chobits10</t>
  </si>
  <si>
    <t>chobits!</t>
  </si>
  <si>
    <t>chobita</t>
  </si>
  <si>
    <t>chobit1</t>
  </si>
  <si>
    <t>chobee</t>
  </si>
  <si>
    <t>choas</t>
  </si>
  <si>
    <t>choaglubscorpion</t>
  </si>
  <si>
    <t>choad</t>
  </si>
  <si>
    <t>cho-cho</t>
  </si>
  <si>
    <t>chnchn</t>
  </si>
  <si>
    <t>chnages</t>
  </si>
  <si>
    <t>chnael</t>
  </si>
  <si>
    <t>chn24chr</t>
  </si>
  <si>
    <t>chm14122</t>
  </si>
  <si>
    <t>chlyde</t>
  </si>
  <si>
    <t>chloster</t>
  </si>
  <si>
    <t>chloie93</t>
  </si>
  <si>
    <t>chloez</t>
  </si>
  <si>
    <t>chloeworm98</t>
  </si>
  <si>
    <t>chloew1</t>
  </si>
  <si>
    <t>chloev</t>
  </si>
  <si>
    <t>chloesophie</t>
  </si>
  <si>
    <t>chloesmom1</t>
  </si>
  <si>
    <t>chloesmells</t>
  </si>
  <si>
    <t>chloesky</t>
  </si>
  <si>
    <t>chloescarr</t>
  </si>
  <si>
    <t>chloesarah</t>
  </si>
  <si>
    <t>chloes1</t>
  </si>
  <si>
    <t>chloers</t>
  </si>
  <si>
    <t>chloerox!</t>
  </si>
  <si>
    <t>chloeross</t>
  </si>
  <si>
    <t>chloerose1</t>
  </si>
  <si>
    <t>chloepup</t>
  </si>
  <si>
    <t>chloepunk</t>
  </si>
  <si>
    <t>chloepage</t>
  </si>
  <si>
    <t>chloeo</t>
  </si>
  <si>
    <t>chloemoore</t>
  </si>
  <si>
    <t>chloemiller</t>
  </si>
  <si>
    <t>chloemia</t>
  </si>
  <si>
    <t>chloemegan</t>
  </si>
  <si>
    <t>chloemccann</t>
  </si>
  <si>
    <t>chloemadison</t>
  </si>
  <si>
    <t>chloeluke</t>
  </si>
  <si>
    <t>chloekelly</t>
  </si>
  <si>
    <t>chloekay</t>
  </si>
  <si>
    <t>chloejordan</t>
  </si>
  <si>
    <t>chloejamie</t>
  </si>
  <si>
    <t>chloejake</t>
  </si>
  <si>
    <t>chloej1</t>
  </si>
  <si>
    <t>chloeiscool</t>
  </si>
  <si>
    <t>chloeis1</t>
  </si>
  <si>
    <t>chloegamble</t>
  </si>
  <si>
    <t>chloeere</t>
  </si>
  <si>
    <t>chloeellie</t>
  </si>
  <si>
    <t>chloeella</t>
  </si>
  <si>
    <t>chloee21</t>
  </si>
  <si>
    <t>chloedylan</t>
  </si>
  <si>
    <t>chloedunn</t>
  </si>
  <si>
    <t>chloedr</t>
  </si>
  <si>
    <t>chloedancer</t>
  </si>
  <si>
    <t>chloecooper</t>
  </si>
  <si>
    <t>chloechelsea</t>
  </si>
  <si>
    <t>chloechanel</t>
  </si>
  <si>
    <t>chloebum</t>
  </si>
  <si>
    <t>chloebug1</t>
  </si>
  <si>
    <t>chloebrown</t>
  </si>
  <si>
    <t>chloebrooks</t>
  </si>
  <si>
    <t>chloeboo</t>
  </si>
  <si>
    <t>chloebeth1</t>
  </si>
  <si>
    <t>chloebella</t>
  </si>
  <si>
    <t>chloebam1</t>
  </si>
  <si>
    <t>chloebabii</t>
  </si>
  <si>
    <t>chloealice</t>
  </si>
  <si>
    <t>chloealexis</t>
  </si>
  <si>
    <t>chloeadams</t>
  </si>
  <si>
    <t>chloe_08</t>
  </si>
  <si>
    <t>chloe999</t>
  </si>
  <si>
    <t>chloe80</t>
  </si>
  <si>
    <t>chloe79</t>
  </si>
  <si>
    <t>chloe66</t>
  </si>
  <si>
    <t>chloe63</t>
  </si>
  <si>
    <t>chloe555</t>
  </si>
  <si>
    <t>chloe527</t>
  </si>
  <si>
    <t>chloe524</t>
  </si>
  <si>
    <t>chloe456</t>
  </si>
  <si>
    <t>chloe415</t>
  </si>
  <si>
    <t>chloe35</t>
  </si>
  <si>
    <t>chloe323</t>
  </si>
  <si>
    <t>chloe311</t>
  </si>
  <si>
    <t>chloe303</t>
  </si>
  <si>
    <t>chloe300</t>
  </si>
  <si>
    <t>chloe2468</t>
  </si>
  <si>
    <t>chloe213</t>
  </si>
  <si>
    <t>chloe1990</t>
  </si>
  <si>
    <t>chloe129</t>
  </si>
  <si>
    <t>chloe126</t>
  </si>
  <si>
    <t>chloe1228</t>
  </si>
  <si>
    <t>chloe1211</t>
  </si>
  <si>
    <t>chloe121</t>
  </si>
  <si>
    <t>chloe1206</t>
  </si>
  <si>
    <t>chloe1119</t>
  </si>
  <si>
    <t>chloe106</t>
  </si>
  <si>
    <t>chloe1027</t>
  </si>
  <si>
    <t>chloe0506</t>
  </si>
  <si>
    <t>chloe0202</t>
  </si>
  <si>
    <t>chloe0</t>
  </si>
  <si>
    <t>chloe.97</t>
  </si>
  <si>
    <t>chloe-louise</t>
  </si>
  <si>
    <t>chloe-green</t>
  </si>
  <si>
    <t>chlo123</t>
  </si>
  <si>
    <t>chlloe123</t>
  </si>
  <si>
    <t>chlang</t>
  </si>
  <si>
    <t>chl0e1</t>
  </si>
  <si>
    <t>chjmdangrun</t>
  </si>
  <si>
    <t>chizzy1</t>
  </si>
  <si>
    <t>chizle</t>
  </si>
  <si>
    <t>chiyu</t>
  </si>
  <si>
    <t>chiyono</t>
  </si>
  <si>
    <t>chiyoda</t>
  </si>
  <si>
    <t>chiyin</t>
  </si>
  <si>
    <t>chiyeu</t>
  </si>
  <si>
    <t>chiyen</t>
  </si>
  <si>
    <t>chixrule</t>
  </si>
  <si>
    <t>chixrock</t>
  </si>
  <si>
    <t>chixchix</t>
  </si>
  <si>
    <t>chix07</t>
  </si>
  <si>
    <t>chiwi</t>
  </si>
  <si>
    <t>chiwawa1</t>
  </si>
  <si>
    <t>chiwawa07</t>
  </si>
  <si>
    <t>chiwas</t>
  </si>
  <si>
    <t>chiwai</t>
  </si>
  <si>
    <t>chiwa</t>
  </si>
  <si>
    <t>chivys</t>
  </si>
  <si>
    <t>chivy</t>
  </si>
  <si>
    <t>chivu</t>
  </si>
  <si>
    <t>chivox</t>
  </si>
  <si>
    <t>chivovds13</t>
  </si>
  <si>
    <t>chivote</t>
  </si>
  <si>
    <t>chivon1</t>
  </si>
  <si>
    <t>chivo22</t>
  </si>
  <si>
    <t>chivito1</t>
  </si>
  <si>
    <t>chivitas1</t>
  </si>
  <si>
    <t>chivita123</t>
  </si>
  <si>
    <t>chivita100</t>
  </si>
  <si>
    <t>chivista7</t>
  </si>
  <si>
    <t>chivirica</t>
  </si>
  <si>
    <t>chivigona</t>
  </si>
  <si>
    <t>chivichivi</t>
  </si>
  <si>
    <t>chivia</t>
  </si>
  <si>
    <t>chivero</t>
  </si>
  <si>
    <t>chive</t>
  </si>
  <si>
    <t>chivaz13</t>
  </si>
  <si>
    <t>chivaz1</t>
  </si>
  <si>
    <t>chivass16</t>
  </si>
  <si>
    <t>chivasrock</t>
  </si>
  <si>
    <t>chivaspalencia</t>
  </si>
  <si>
    <t>chivasnumero1</t>
  </si>
  <si>
    <t>chivasmirix</t>
  </si>
  <si>
    <t>chivasmipasion</t>
  </si>
  <si>
    <t>chivasforever</t>
  </si>
  <si>
    <t>chivasfan1</t>
  </si>
  <si>
    <t>chivascampeones</t>
  </si>
  <si>
    <t>chivascampeon11</t>
  </si>
  <si>
    <t>chivasa</t>
  </si>
  <si>
    <t>chivas_13</t>
  </si>
  <si>
    <t>chivas_100</t>
  </si>
  <si>
    <t>chivas_10</t>
  </si>
  <si>
    <t>chivas_</t>
  </si>
  <si>
    <t>chivas999</t>
  </si>
  <si>
    <t>chivas910</t>
  </si>
  <si>
    <t>chivas85</t>
  </si>
  <si>
    <t>chivas805</t>
  </si>
  <si>
    <t>chivas72</t>
  </si>
  <si>
    <t>chivas714</t>
  </si>
  <si>
    <t>chivas707</t>
  </si>
  <si>
    <t>chivas66</t>
  </si>
  <si>
    <t>chivas500</t>
  </si>
  <si>
    <t>chivas45</t>
  </si>
  <si>
    <t>chivas35</t>
  </si>
  <si>
    <t>chivas321</t>
  </si>
  <si>
    <t>chivas1995</t>
  </si>
  <si>
    <t>chivas1992</t>
  </si>
  <si>
    <t>chivas1991</t>
  </si>
  <si>
    <t>chivas1989</t>
  </si>
  <si>
    <t>chivas1908</t>
  </si>
  <si>
    <t>chivas1906</t>
  </si>
  <si>
    <t>chivas182</t>
  </si>
  <si>
    <t>chivas159</t>
  </si>
  <si>
    <t>chivas1122</t>
  </si>
  <si>
    <t>chivas000</t>
  </si>
  <si>
    <t>chivalok</t>
  </si>
  <si>
    <t>chivadychav</t>
  </si>
  <si>
    <t>chivaazul</t>
  </si>
  <si>
    <t>chiva96</t>
  </si>
  <si>
    <t>chiva93</t>
  </si>
  <si>
    <t>chiva41</t>
  </si>
  <si>
    <t>chiva13</t>
  </si>
  <si>
    <t>chiva09</t>
  </si>
  <si>
    <t>chiva01</t>
  </si>
  <si>
    <t>chiuchi</t>
  </si>
  <si>
    <t>chitza</t>
  </si>
  <si>
    <t>chittum</t>
  </si>
  <si>
    <t>chittu</t>
  </si>
  <si>
    <t>chittle</t>
  </si>
  <si>
    <t>chitter</t>
  </si>
  <si>
    <t>chitsone</t>
  </si>
  <si>
    <t>chitox</t>
  </si>
  <si>
    <t>chitown69</t>
  </si>
  <si>
    <t>chitown33</t>
  </si>
  <si>
    <t>chitown17</t>
  </si>
  <si>
    <t>chitown14</t>
  </si>
  <si>
    <t>chitown07</t>
  </si>
  <si>
    <t>chitop</t>
  </si>
  <si>
    <t>chitom</t>
  </si>
  <si>
    <t>chitoko</t>
  </si>
  <si>
    <t>chitoki</t>
  </si>
  <si>
    <t>chitochat</t>
  </si>
  <si>
    <t>chitocarz@yhaoo.com</t>
  </si>
  <si>
    <t>chito68</t>
  </si>
  <si>
    <t>chito6</t>
  </si>
  <si>
    <t>chito4</t>
  </si>
  <si>
    <t>chito08</t>
  </si>
  <si>
    <t>chitito</t>
  </si>
  <si>
    <t>chititita</t>
  </si>
  <si>
    <t>chititi</t>
  </si>
  <si>
    <t>chitita</t>
  </si>
  <si>
    <t>chithra</t>
  </si>
  <si>
    <t>chithao</t>
  </si>
  <si>
    <t>chitha</t>
  </si>
  <si>
    <t>chitchat88</t>
  </si>
  <si>
    <t>chitchanok</t>
  </si>
  <si>
    <t>chitara1</t>
  </si>
  <si>
    <t>chitally143</t>
  </si>
  <si>
    <t>chita27</t>
  </si>
  <si>
    <t>chita22</t>
  </si>
  <si>
    <t>chistris</t>
  </si>
  <si>
    <t>chistosito</t>
  </si>
  <si>
    <t>chistosita</t>
  </si>
  <si>
    <t>chister</t>
  </si>
  <si>
    <t>chista</t>
  </si>
  <si>
    <t>chispon</t>
  </si>
  <si>
    <t>chispitita</t>
  </si>
  <si>
    <t>chispita5</t>
  </si>
  <si>
    <t>chispita17</t>
  </si>
  <si>
    <t>chispita16</t>
  </si>
  <si>
    <t>chispita123</t>
  </si>
  <si>
    <t>chispita12</t>
  </si>
  <si>
    <t>chispiro</t>
  </si>
  <si>
    <t>chispi12</t>
  </si>
  <si>
    <t>chispa2004</t>
  </si>
  <si>
    <t>chispa20</t>
  </si>
  <si>
    <t>chispa2</t>
  </si>
  <si>
    <t>chispa18</t>
  </si>
  <si>
    <t>chisox1</t>
  </si>
  <si>
    <t>chisom1</t>
  </si>
  <si>
    <t>chismis</t>
  </si>
  <si>
    <t>chisley</t>
  </si>
  <si>
    <t>chiskis</t>
  </si>
  <si>
    <t>chisin</t>
  </si>
  <si>
    <t>chishvv</t>
  </si>
  <si>
    <t>chishuu</t>
  </si>
  <si>
    <t>chishtyy</t>
  </si>
  <si>
    <t>chishinau</t>
  </si>
  <si>
    <t>chisen</t>
  </si>
  <si>
    <t>chisem</t>
  </si>
  <si>
    <t>chisel1</t>
  </si>
  <si>
    <t>chisca</t>
  </si>
  <si>
    <t>chisatoxmiyu</t>
  </si>
  <si>
    <t>chisalita</t>
  </si>
  <si>
    <t>chisai</t>
  </si>
  <si>
    <t>chisago</t>
  </si>
  <si>
    <t>chisa</t>
  </si>
  <si>
    <t>chirutha</t>
  </si>
  <si>
    <t>chiru</t>
  </si>
  <si>
    <t>chirs5</t>
  </si>
  <si>
    <t>chirris1</t>
  </si>
  <si>
    <t>chirripo</t>
  </si>
  <si>
    <t>chirpchirp</t>
  </si>
  <si>
    <t>chirp1</t>
  </si>
  <si>
    <t>chiropractic</t>
  </si>
  <si>
    <t>chiroo</t>
  </si>
  <si>
    <t>chirocare1</t>
  </si>
  <si>
    <t>chirly</t>
  </si>
  <si>
    <t>chirld</t>
  </si>
  <si>
    <t>chiripo</t>
  </si>
  <si>
    <t>chiripas</t>
  </si>
  <si>
    <t>chiringas</t>
  </si>
  <si>
    <t>chirindonga</t>
  </si>
  <si>
    <t>chirie</t>
  </si>
  <si>
    <t>chiren</t>
  </si>
  <si>
    <t>chiree</t>
  </si>
  <si>
    <t>chircu</t>
  </si>
  <si>
    <t>chirar</t>
  </si>
  <si>
    <t>chiranjeevi</t>
  </si>
  <si>
    <t>chirana</t>
  </si>
  <si>
    <t>chiran</t>
  </si>
  <si>
    <t>chiqz</t>
  </si>
  <si>
    <t>chiqx</t>
  </si>
  <si>
    <t>chiquitoteamo</t>
  </si>
  <si>
    <t>chiquitoprecioso</t>
  </si>
  <si>
    <t>chiquitobb</t>
  </si>
  <si>
    <t>chiquitoace</t>
  </si>
  <si>
    <t>chiquito7</t>
  </si>
  <si>
    <t>chiquito44</t>
  </si>
  <si>
    <t>chiquito35</t>
  </si>
  <si>
    <t>chiquito23</t>
  </si>
  <si>
    <t>chiquito21</t>
  </si>
  <si>
    <t>chiquito13</t>
  </si>
  <si>
    <t>chiquito123</t>
  </si>
  <si>
    <t>chiquititas2006</t>
  </si>
  <si>
    <t>chiquitillo</t>
  </si>
  <si>
    <t>chiquitilla</t>
  </si>
  <si>
    <t>chiquitik</t>
  </si>
  <si>
    <t>chiquitico</t>
  </si>
  <si>
    <t>chiquitibum</t>
  </si>
  <si>
    <t>chiquitatraviesa</t>
  </si>
  <si>
    <t>chiquitap</t>
  </si>
  <si>
    <t>chiquitamami</t>
  </si>
  <si>
    <t>chiquitabella</t>
  </si>
  <si>
    <t>chiquita96</t>
  </si>
  <si>
    <t>chiquita90</t>
  </si>
  <si>
    <t>chiquita82</t>
  </si>
  <si>
    <t>chiquita77</t>
  </si>
  <si>
    <t>chiquita619</t>
  </si>
  <si>
    <t>chiquita26</t>
  </si>
  <si>
    <t>chiquita11</t>
  </si>
  <si>
    <t>chiquita10</t>
  </si>
  <si>
    <t>chiquita05</t>
  </si>
  <si>
    <t>chiquita04</t>
  </si>
  <si>
    <t>chiquita#1</t>
  </si>
  <si>
    <t>chiquit@</t>
  </si>
  <si>
    <t>chiquis6</t>
  </si>
  <si>
    <t>chiquis21</t>
  </si>
  <si>
    <t>chiquipapi</t>
  </si>
  <si>
    <t>chiquinkira</t>
  </si>
  <si>
    <t>chiquini</t>
  </si>
  <si>
    <t>chiquina</t>
  </si>
  <si>
    <t>chiquimulilla</t>
  </si>
  <si>
    <t>chiquilu</t>
  </si>
  <si>
    <t>chiquillo27</t>
  </si>
  <si>
    <t>chiquillas</t>
  </si>
  <si>
    <t>chiquillalinda</t>
  </si>
  <si>
    <t>chiquilin1</t>
  </si>
  <si>
    <t>chiquilili</t>
  </si>
  <si>
    <t>chiqui6</t>
  </si>
  <si>
    <t>chiqui2</t>
  </si>
  <si>
    <t>chiqui18</t>
  </si>
  <si>
    <t>chiqui14</t>
  </si>
  <si>
    <t>chiqueta</t>
  </si>
  <si>
    <t>chiquet</t>
  </si>
  <si>
    <t>chiqqy</t>
  </si>
  <si>
    <t>chiqito</t>
  </si>
  <si>
    <t>chiqis</t>
  </si>
  <si>
    <t>chiqi</t>
  </si>
  <si>
    <t>chiqcas</t>
  </si>
  <si>
    <t>chiqana</t>
  </si>
  <si>
    <t>chiqa</t>
  </si>
  <si>
    <t>chipz1</t>
  </si>
  <si>
    <t>chipyloks2</t>
  </si>
  <si>
    <t>chipto</t>
  </si>
  <si>
    <t>chipsy1</t>
  </si>
  <si>
    <t>chipsncheese</t>
  </si>
  <si>
    <t>chipsfango</t>
  </si>
  <si>
    <t>chipset</t>
  </si>
  <si>
    <t>chipsandsalsa</t>
  </si>
  <si>
    <t>chips23</t>
  </si>
  <si>
    <t>chips10</t>
  </si>
  <si>
    <t>chips07</t>
  </si>
  <si>
    <t>chips05</t>
  </si>
  <si>
    <t>chips04</t>
  </si>
  <si>
    <t>chips02</t>
  </si>
  <si>
    <t>chips$</t>
  </si>
  <si>
    <t>chippys</t>
  </si>
  <si>
    <t>chippyboy</t>
  </si>
  <si>
    <t>chippy88</t>
  </si>
  <si>
    <t>chippy8</t>
  </si>
  <si>
    <t>chippy7</t>
  </si>
  <si>
    <t>chippy22</t>
  </si>
  <si>
    <t>chippy21</t>
  </si>
  <si>
    <t>chippy10</t>
  </si>
  <si>
    <t>chippy06</t>
  </si>
  <si>
    <t>chippy05</t>
  </si>
  <si>
    <t>chippi1</t>
  </si>
  <si>
    <t>chippers65</t>
  </si>
  <si>
    <t>chippers12</t>
  </si>
  <si>
    <t>chipperj4</t>
  </si>
  <si>
    <t>chipperj10</t>
  </si>
  <si>
    <t>chipperfield</t>
  </si>
  <si>
    <t>chipper33</t>
  </si>
  <si>
    <t>chipper32</t>
  </si>
  <si>
    <t>chipper24</t>
  </si>
  <si>
    <t>chipper23</t>
  </si>
  <si>
    <t>chipper18</t>
  </si>
  <si>
    <t>chipper14</t>
  </si>
  <si>
    <t>chipper.</t>
  </si>
  <si>
    <t>chipotin</t>
  </si>
  <si>
    <t>chipos</t>
  </si>
  <si>
    <t>chipolita</t>
  </si>
  <si>
    <t>chipocludo</t>
  </si>
  <si>
    <t>chipocluda</t>
  </si>
  <si>
    <t>chipocles</t>
  </si>
  <si>
    <t>chipnut</t>
  </si>
  <si>
    <t>chipmunk22</t>
  </si>
  <si>
    <t>chipmunk15</t>
  </si>
  <si>
    <t>chipmos</t>
  </si>
  <si>
    <t>chipmonks</t>
  </si>
  <si>
    <t>chiplet</t>
  </si>
  <si>
    <t>chipking</t>
  </si>
  <si>
    <t>chipi1</t>
  </si>
  <si>
    <t>chipewa</t>
  </si>
  <si>
    <t>chipettes</t>
  </si>
  <si>
    <t>chipesten</t>
  </si>
  <si>
    <t>chipes</t>
  </si>
  <si>
    <t>chipdog1</t>
  </si>
  <si>
    <t>chipdeinger</t>
  </si>
  <si>
    <t>chipdale12</t>
  </si>
  <si>
    <t>chipclip</t>
  </si>
  <si>
    <t>chipchip1</t>
  </si>
  <si>
    <t>chipboy</t>
  </si>
  <si>
    <t>chipangelic</t>
  </si>
  <si>
    <t>chipahoy</t>
  </si>
  <si>
    <t>chip44</t>
  </si>
  <si>
    <t>chip3</t>
  </si>
  <si>
    <t>chip222</t>
  </si>
  <si>
    <t>chip15601</t>
  </si>
  <si>
    <t>chip15</t>
  </si>
  <si>
    <t>chip101</t>
  </si>
  <si>
    <t>chip09</t>
  </si>
  <si>
    <t>chip06</t>
  </si>
  <si>
    <t>chip04</t>
  </si>
  <si>
    <t>chip007</t>
  </si>
  <si>
    <t>chip&amp;dale</t>
  </si>
  <si>
    <t>chioteamo</t>
  </si>
  <si>
    <t>chiosa</t>
  </si>
  <si>
    <t>chioru</t>
  </si>
  <si>
    <t>chiontae</t>
  </si>
  <si>
    <t>chione1313</t>
  </si>
  <si>
    <t>chione1</t>
  </si>
  <si>
    <t>chioke</t>
  </si>
  <si>
    <t>chioco</t>
  </si>
  <si>
    <t>chiobonita</t>
  </si>
  <si>
    <t>chio91</t>
  </si>
  <si>
    <t>chio81</t>
  </si>
  <si>
    <t>chio25</t>
  </si>
  <si>
    <t>chio1234</t>
  </si>
  <si>
    <t>chio123</t>
  </si>
  <si>
    <t>chio03</t>
  </si>
  <si>
    <t>chinzy</t>
  </si>
  <si>
    <t>chinyee</t>
  </si>
  <si>
    <t>chinyang</t>
  </si>
  <si>
    <t>chinwa</t>
  </si>
  <si>
    <t>chinuri</t>
  </si>
  <si>
    <t>chinu</t>
  </si>
  <si>
    <t>chintz</t>
  </si>
  <si>
    <t>chinty</t>
  </si>
  <si>
    <t>chintoo</t>
  </si>
  <si>
    <t>chinton</t>
  </si>
  <si>
    <t>chintis</t>
  </si>
  <si>
    <t>chinti</t>
  </si>
  <si>
    <t>chintan</t>
  </si>
  <si>
    <t>chintamani</t>
  </si>
  <si>
    <t>chinster</t>
  </si>
  <si>
    <t>chinqueka</t>
  </si>
  <si>
    <t>chinquapin</t>
  </si>
  <si>
    <t>chinpasaway</t>
  </si>
  <si>
    <t>chinoymily</t>
  </si>
  <si>
    <t>chinoxxx</t>
  </si>
  <si>
    <t>chinoxx</t>
  </si>
  <si>
    <t>chinouk</t>
  </si>
  <si>
    <t>chinoto</t>
  </si>
  <si>
    <t>chinorte</t>
  </si>
  <si>
    <t>chinorris</t>
  </si>
  <si>
    <t>chinorot</t>
  </si>
  <si>
    <t>chinook160</t>
  </si>
  <si>
    <t>chinoo</t>
  </si>
  <si>
    <t>chinona</t>
  </si>
  <si>
    <t>chinomiamor</t>
  </si>
  <si>
    <t>chinom</t>
  </si>
  <si>
    <t>chinolandia</t>
  </si>
  <si>
    <t>chinok</t>
  </si>
  <si>
    <t>chinoi</t>
  </si>
  <si>
    <t>chinofeo</t>
  </si>
  <si>
    <t>chinodog</t>
  </si>
  <si>
    <t>chinoco</t>
  </si>
  <si>
    <t>chinoc</t>
  </si>
  <si>
    <t>chinoboy89</t>
  </si>
  <si>
    <t>chino909</t>
  </si>
  <si>
    <t>chino90</t>
  </si>
  <si>
    <t>chino6194</t>
  </si>
  <si>
    <t>chino34</t>
  </si>
  <si>
    <t>chino32</t>
  </si>
  <si>
    <t>chino2397</t>
  </si>
  <si>
    <t>chino1993</t>
  </si>
  <si>
    <t>chino1981</t>
  </si>
  <si>
    <t>chino1979</t>
  </si>
  <si>
    <t>chino1978</t>
  </si>
  <si>
    <t>chino1234</t>
  </si>
  <si>
    <t>chino00</t>
  </si>
  <si>
    <t>chino!</t>
  </si>
  <si>
    <t>chinny666</t>
  </si>
  <si>
    <t>chinny21</t>
  </si>
  <si>
    <t>chinnita</t>
  </si>
  <si>
    <t>chinnamma</t>
  </si>
  <si>
    <t>chinmi</t>
  </si>
  <si>
    <t>chinlie</t>
  </si>
  <si>
    <t>chinlei</t>
  </si>
  <si>
    <t>chinkz</t>
  </si>
  <si>
    <t>chinky3</t>
  </si>
  <si>
    <t>chinky22</t>
  </si>
  <si>
    <t>chinkies</t>
  </si>
  <si>
    <t>chinke</t>
  </si>
  <si>
    <t>chinkay</t>
  </si>
  <si>
    <t>chinka1</t>
  </si>
  <si>
    <t>chink2</t>
  </si>
  <si>
    <t>chink13</t>
  </si>
  <si>
    <t>chinitotlv</t>
  </si>
  <si>
    <t>chinitoo</t>
  </si>
  <si>
    <t>chinito28</t>
  </si>
  <si>
    <t>chinito2</t>
  </si>
  <si>
    <t>chinito18</t>
  </si>
  <si>
    <t>chinito11</t>
  </si>
  <si>
    <t>chinito08</t>
  </si>
  <si>
    <t>chinitax</t>
  </si>
  <si>
    <t>chinitap</t>
  </si>
  <si>
    <t>chinita88</t>
  </si>
  <si>
    <t>chinita84</t>
  </si>
  <si>
    <t>chinita22</t>
  </si>
  <si>
    <t>chinita2190</t>
  </si>
  <si>
    <t>chinita17</t>
  </si>
  <si>
    <t>chinita05</t>
  </si>
  <si>
    <t>chinita!</t>
  </si>
  <si>
    <t>chinii</t>
  </si>
  <si>
    <t>chinigga</t>
  </si>
  <si>
    <t>chinico</t>
  </si>
  <si>
    <t>chini2</t>
  </si>
  <si>
    <t>chinhoong</t>
  </si>
  <si>
    <t>chingyung</t>
  </si>
  <si>
    <t>chingyjackpot</t>
  </si>
  <si>
    <t>chingy9</t>
  </si>
  <si>
    <t>chingy420</t>
  </si>
  <si>
    <t>chingy26</t>
  </si>
  <si>
    <t>chingy20</t>
  </si>
  <si>
    <t>chingy19</t>
  </si>
  <si>
    <t>chingy15</t>
  </si>
  <si>
    <t>chingy10</t>
  </si>
  <si>
    <t>chingy05</t>
  </si>
  <si>
    <t>chingy00</t>
  </si>
  <si>
    <t>chingx</t>
  </si>
  <si>
    <t>chinguel</t>
  </si>
  <si>
    <t>chingondechingones</t>
  </si>
  <si>
    <t>chingon7</t>
  </si>
  <si>
    <t>chingon5</t>
  </si>
  <si>
    <t>chinglai</t>
  </si>
  <si>
    <t>chingkuai</t>
  </si>
  <si>
    <t>chingko</t>
  </si>
  <si>
    <t>chingis</t>
  </si>
  <si>
    <t>chingha</t>
  </si>
  <si>
    <t>chinggy</t>
  </si>
  <si>
    <t>chinggo</t>
  </si>
  <si>
    <t>chingford</t>
  </si>
  <si>
    <t>chingdog</t>
  </si>
  <si>
    <t>chingchoi</t>
  </si>
  <si>
    <t>chingatumadreputo</t>
  </si>
  <si>
    <t>chingatucola</t>
  </si>
  <si>
    <t>chingate21</t>
  </si>
  <si>
    <t>chingate1</t>
  </si>
  <si>
    <t>chingasatumadre</t>
  </si>
  <si>
    <t>chingaos</t>
  </si>
  <si>
    <t>chingala</t>
  </si>
  <si>
    <t>chingai</t>
  </si>
  <si>
    <t>chingado.</t>
  </si>
  <si>
    <t>chinga69</t>
  </si>
  <si>
    <t>ching82</t>
  </si>
  <si>
    <t>ching7328</t>
  </si>
  <si>
    <t>ching4d</t>
  </si>
  <si>
    <t>ching158</t>
  </si>
  <si>
    <t>ching14</t>
  </si>
  <si>
    <t>ching1234</t>
  </si>
  <si>
    <t>ching09</t>
  </si>
  <si>
    <t>ching07</t>
  </si>
  <si>
    <t>ching-ching</t>
  </si>
  <si>
    <t>chinezoaik</t>
  </si>
  <si>
    <t>chineye</t>
  </si>
  <si>
    <t>chiness</t>
  </si>
  <si>
    <t>chineses</t>
  </si>
  <si>
    <t>chinesecutie</t>
  </si>
  <si>
    <t>chinese9</t>
  </si>
  <si>
    <t>chinese5</t>
  </si>
  <si>
    <t>chinese29</t>
  </si>
  <si>
    <t>chinese22</t>
  </si>
  <si>
    <t>chinese11</t>
  </si>
  <si>
    <t>chinesco</t>
  </si>
  <si>
    <t>chiners</t>
  </si>
  <si>
    <t>chiner</t>
  </si>
  <si>
    <t>chinenyuuri</t>
  </si>
  <si>
    <t>chineese</t>
  </si>
  <si>
    <t>chinedum</t>
  </si>
  <si>
    <t>chindu</t>
  </si>
  <si>
    <t>chindit</t>
  </si>
  <si>
    <t>chincoh</t>
  </si>
  <si>
    <t>chinchon</t>
  </si>
  <si>
    <t>chinchina</t>
  </si>
  <si>
    <t>chinchin94</t>
  </si>
  <si>
    <t>chinchin20</t>
  </si>
  <si>
    <t>chinchilla2</t>
  </si>
  <si>
    <t>chinchila1</t>
  </si>
  <si>
    <t>chincheta</t>
  </si>
  <si>
    <t>chinches</t>
  </si>
  <si>
    <t>chinchar</t>
  </si>
  <si>
    <t>chinchang</t>
  </si>
  <si>
    <t>chinchan21</t>
  </si>
  <si>
    <t>chinboy</t>
  </si>
  <si>
    <t>chinbee</t>
  </si>
  <si>
    <t>chinbe</t>
  </si>
  <si>
    <t>chinawut</t>
  </si>
  <si>
    <t>chinarose</t>
  </si>
  <si>
    <t>chinarocks</t>
  </si>
  <si>
    <t>chinana</t>
  </si>
  <si>
    <t>chinampina</t>
  </si>
  <si>
    <t>chinamoon</t>
  </si>
  <si>
    <t>chinamom</t>
  </si>
  <si>
    <t>chinamiamor</t>
  </si>
  <si>
    <t>chinami</t>
  </si>
  <si>
    <t>chinamasta</t>
  </si>
  <si>
    <t>chinalady</t>
  </si>
  <si>
    <t>chinaking</t>
  </si>
  <si>
    <t>chinajonki</t>
  </si>
  <si>
    <t>chinaicoh</t>
  </si>
  <si>
    <t>chinagirl1</t>
  </si>
  <si>
    <t>chinaf</t>
  </si>
  <si>
    <t>chinaeye</t>
  </si>
  <si>
    <t>chinae</t>
  </si>
  <si>
    <t>chinadoll9</t>
  </si>
  <si>
    <t>chinadoll8</t>
  </si>
  <si>
    <t>chinadoll22</t>
  </si>
  <si>
    <t>chinadoll!</t>
  </si>
  <si>
    <t>chinacup</t>
  </si>
  <si>
    <t>chinaco</t>
  </si>
  <si>
    <t>chinacat1</t>
  </si>
  <si>
    <t>chinablue</t>
  </si>
  <si>
    <t>chinabell</t>
  </si>
  <si>
    <t>chinab</t>
  </si>
  <si>
    <t>chinaale</t>
  </si>
  <si>
    <t>china_3</t>
  </si>
  <si>
    <t>china98</t>
  </si>
  <si>
    <t>china92</t>
  </si>
  <si>
    <t>china905</t>
  </si>
  <si>
    <t>china52</t>
  </si>
  <si>
    <t>china456</t>
  </si>
  <si>
    <t>china44</t>
  </si>
  <si>
    <t>china40</t>
  </si>
  <si>
    <t>china32</t>
  </si>
  <si>
    <t>china305</t>
  </si>
  <si>
    <t>china2326</t>
  </si>
  <si>
    <t>china2003</t>
  </si>
  <si>
    <t>china2000</t>
  </si>
  <si>
    <t>china1990</t>
  </si>
  <si>
    <t>china1988</t>
  </si>
  <si>
    <t>china1983</t>
  </si>
  <si>
    <t>china1234</t>
  </si>
  <si>
    <t>china0</t>
  </si>
  <si>
    <t>china*</t>
  </si>
  <si>
    <t>chin777</t>
  </si>
  <si>
    <t>chin77</t>
  </si>
  <si>
    <t>chin3471</t>
  </si>
  <si>
    <t>chin27</t>
  </si>
  <si>
    <t>chin2008</t>
  </si>
  <si>
    <t>chin20</t>
  </si>
  <si>
    <t>chin19</t>
  </si>
  <si>
    <t>chin17</t>
  </si>
  <si>
    <t>chin08carla</t>
  </si>
  <si>
    <t>chin08</t>
  </si>
  <si>
    <t>chin06</t>
  </si>
  <si>
    <t>chin04</t>
  </si>
  <si>
    <t>chin01</t>
  </si>
  <si>
    <t>chimul</t>
  </si>
  <si>
    <t>chimsom</t>
  </si>
  <si>
    <t>chimsee</t>
  </si>
  <si>
    <t>chimpu</t>
  </si>
  <si>
    <t>chimps2</t>
  </si>
  <si>
    <t>chimps12</t>
  </si>
  <si>
    <t>chimps1</t>
  </si>
  <si>
    <t>chimpita</t>
  </si>
  <si>
    <t>chimpee</t>
  </si>
  <si>
    <t>chimpaparo</t>
  </si>
  <si>
    <t>chimpan</t>
  </si>
  <si>
    <t>chimp69</t>
  </si>
  <si>
    <t>chimp14</t>
  </si>
  <si>
    <t>chimp123</t>
  </si>
  <si>
    <t>chimout</t>
  </si>
  <si>
    <t>chimo8720</t>
  </si>
  <si>
    <t>chimney1</t>
  </si>
  <si>
    <t>chimmie</t>
  </si>
  <si>
    <t>chimma</t>
  </si>
  <si>
    <t>chiminiih</t>
  </si>
  <si>
    <t>chimini</t>
  </si>
  <si>
    <t>chimina13</t>
  </si>
  <si>
    <t>chimil</t>
  </si>
  <si>
    <t>chimiems</t>
  </si>
  <si>
    <t>chimico</t>
  </si>
  <si>
    <t>chimichangas</t>
  </si>
  <si>
    <t>chimica</t>
  </si>
  <si>
    <t>chimi12</t>
  </si>
  <si>
    <t>chimi1</t>
  </si>
  <si>
    <t>chimenti</t>
  </si>
  <si>
    <t>chimeng</t>
  </si>
  <si>
    <t>chimel</t>
  </si>
  <si>
    <t>chimchim1</t>
  </si>
  <si>
    <t>chimbolo</t>
  </si>
  <si>
    <t>chimblik</t>
  </si>
  <si>
    <t>chimbita</t>
  </si>
  <si>
    <t>chimbee</t>
  </si>
  <si>
    <t>chimalita</t>
  </si>
  <si>
    <t>chimado</t>
  </si>
  <si>
    <t>chilyn</t>
  </si>
  <si>
    <t>chilvers</t>
  </si>
  <si>
    <t>chilufya</t>
  </si>
  <si>
    <t>chiludos</t>
  </si>
  <si>
    <t>chiludo</t>
  </si>
  <si>
    <t>chilpandolfo</t>
  </si>
  <si>
    <t>chilox</t>
  </si>
  <si>
    <t>chilover195</t>
  </si>
  <si>
    <t>chilove</t>
  </si>
  <si>
    <t>chilout</t>
  </si>
  <si>
    <t>chilou</t>
  </si>
  <si>
    <t>chilosa1</t>
  </si>
  <si>
    <t>chilony</t>
  </si>
  <si>
    <t>chilongo</t>
  </si>
  <si>
    <t>chilmex</t>
  </si>
  <si>
    <t>chillygirl</t>
  </si>
  <si>
    <t>chillychilly</t>
  </si>
  <si>
    <t>chilly99</t>
  </si>
  <si>
    <t>chilly92</t>
  </si>
  <si>
    <t>chilly69</t>
  </si>
  <si>
    <t>chilly5</t>
  </si>
  <si>
    <t>chilly3</t>
  </si>
  <si>
    <t>chilly15</t>
  </si>
  <si>
    <t>chilly123</t>
  </si>
  <si>
    <t>chilly07</t>
  </si>
  <si>
    <t>chilly!</t>
  </si>
  <si>
    <t>chillwell</t>
  </si>
  <si>
    <t>chillrose</t>
  </si>
  <si>
    <t>chillpill1</t>
  </si>
  <si>
    <t>chillout12</t>
  </si>
  <si>
    <t>chillout.</t>
  </si>
  <si>
    <t>chillout!</t>
  </si>
  <si>
    <t>chillmode</t>
  </si>
  <si>
    <t>chilliwack</t>
  </si>
  <si>
    <t>chillito</t>
  </si>
  <si>
    <t>chillita</t>
  </si>
  <si>
    <t>chillis1</t>
  </si>
  <si>
    <t>chillinn</t>
  </si>
  <si>
    <t>chillin9</t>
  </si>
  <si>
    <t>chillin86</t>
  </si>
  <si>
    <t>chillin6</t>
  </si>
  <si>
    <t>chillin2k7</t>
  </si>
  <si>
    <t>chillin247</t>
  </si>
  <si>
    <t>chillin21</t>
  </si>
  <si>
    <t>chillin13</t>
  </si>
  <si>
    <t>chillin101</t>
  </si>
  <si>
    <t>chillin09</t>
  </si>
  <si>
    <t>chillin08</t>
  </si>
  <si>
    <t>chilli7</t>
  </si>
  <si>
    <t>chilli32</t>
  </si>
  <si>
    <t>chilli12</t>
  </si>
  <si>
    <t>chillgirl</t>
  </si>
  <si>
    <t>chilles</t>
  </si>
  <si>
    <t>chillerz</t>
  </si>
  <si>
    <t>chillbill</t>
  </si>
  <si>
    <t>chillax1</t>
  </si>
  <si>
    <t>chillah</t>
  </si>
  <si>
    <t>chill6</t>
  </si>
  <si>
    <t>chill5</t>
  </si>
  <si>
    <t>chill21</t>
  </si>
  <si>
    <t>chill17</t>
  </si>
  <si>
    <t>chill10</t>
  </si>
  <si>
    <t>chill08</t>
  </si>
  <si>
    <t>chill03</t>
  </si>
  <si>
    <t>chilkat</t>
  </si>
  <si>
    <t>chiliski</t>
  </si>
  <si>
    <t>chilis2</t>
  </si>
  <si>
    <t>chilis123</t>
  </si>
  <si>
    <t>chilipuca</t>
  </si>
  <si>
    <t>chilip</t>
  </si>
  <si>
    <t>chilio</t>
  </si>
  <si>
    <t>chilinsky</t>
  </si>
  <si>
    <t>chilies</t>
  </si>
  <si>
    <t>chilibean1</t>
  </si>
  <si>
    <t>chilibean</t>
  </si>
  <si>
    <t>chili69</t>
  </si>
  <si>
    <t>chili22</t>
  </si>
  <si>
    <t>chili2006</t>
  </si>
  <si>
    <t>chilez</t>
  </si>
  <si>
    <t>chiles2</t>
  </si>
  <si>
    <t>chiles1</t>
  </si>
  <si>
    <t>chilenos</t>
  </si>
  <si>
    <t>chilena123</t>
  </si>
  <si>
    <t>chilel</t>
  </si>
  <si>
    <t>chilegirl</t>
  </si>
  <si>
    <t>chile87</t>
  </si>
  <si>
    <t>chile283623</t>
  </si>
  <si>
    <t>chile2006</t>
  </si>
  <si>
    <t>chile10</t>
  </si>
  <si>
    <t>chile07</t>
  </si>
  <si>
    <t>childwall</t>
  </si>
  <si>
    <t>childtime</t>
  </si>
  <si>
    <t>childress1</t>
  </si>
  <si>
    <t>children93</t>
  </si>
  <si>
    <t>children06</t>
  </si>
  <si>
    <t>childre</t>
  </si>
  <si>
    <t>childmine</t>
  </si>
  <si>
    <t>childlove</t>
  </si>
  <si>
    <t>childern2</t>
  </si>
  <si>
    <t>childcraft</t>
  </si>
  <si>
    <t>chilchil</t>
  </si>
  <si>
    <t>chilangos</t>
  </si>
  <si>
    <t>chilango5</t>
  </si>
  <si>
    <t>chilanga18</t>
  </si>
  <si>
    <t>chilan</t>
  </si>
  <si>
    <t>chilala</t>
  </si>
  <si>
    <t>chilakiles</t>
  </si>
  <si>
    <t>chilai</t>
  </si>
  <si>
    <t>chilaca</t>
  </si>
  <si>
    <t>chikz</t>
  </si>
  <si>
    <t>chikys13</t>
  </si>
  <si>
    <t>chiky12</t>
  </si>
  <si>
    <t>chikung</t>
  </si>
  <si>
    <t>chikuda</t>
  </si>
  <si>
    <t>chikpink</t>
  </si>
  <si>
    <t>chikoz</t>
  </si>
  <si>
    <t>chikos1</t>
  </si>
  <si>
    <t>chikoko</t>
  </si>
  <si>
    <t>chikoemo</t>
  </si>
  <si>
    <t>chiklet1</t>
  </si>
  <si>
    <t>chikkis</t>
  </si>
  <si>
    <t>chikki55</t>
  </si>
  <si>
    <t>chikki101</t>
  </si>
  <si>
    <t>chikkas</t>
  </si>
  <si>
    <t>chikka1</t>
  </si>
  <si>
    <t>chikiyo</t>
  </si>
  <si>
    <t>chikitta</t>
  </si>
  <si>
    <t>chikitron</t>
  </si>
  <si>
    <t>chikitota</t>
  </si>
  <si>
    <t>chikitos</t>
  </si>
  <si>
    <t>chikito12</t>
  </si>
  <si>
    <t>chikito10</t>
  </si>
  <si>
    <t>chikitiwow</t>
  </si>
  <si>
    <t>chikititas</t>
  </si>
  <si>
    <t>chikitita1</t>
  </si>
  <si>
    <t>chikitirris</t>
  </si>
  <si>
    <t>chikiting</t>
  </si>
  <si>
    <t>chikitik</t>
  </si>
  <si>
    <t>chikiti</t>
  </si>
  <si>
    <t>chikitax100pre</t>
  </si>
  <si>
    <t>chikitaviolenta</t>
  </si>
  <si>
    <t>chikitateamo</t>
  </si>
  <si>
    <t>chikitapreciosa</t>
  </si>
  <si>
    <t>chikitamami</t>
  </si>
  <si>
    <t>chikitabb1</t>
  </si>
  <si>
    <t>chikitabanana</t>
  </si>
  <si>
    <t>chikita95</t>
  </si>
  <si>
    <t>chikita92</t>
  </si>
  <si>
    <t>chikita9</t>
  </si>
  <si>
    <t>chikita8</t>
  </si>
  <si>
    <t>chikita666</t>
  </si>
  <si>
    <t>chikita26</t>
  </si>
  <si>
    <t>chikita25</t>
  </si>
  <si>
    <t>chikita21</t>
  </si>
  <si>
    <t>chikita1994</t>
  </si>
  <si>
    <t>chikita18</t>
  </si>
  <si>
    <t>chikita1612****</t>
  </si>
  <si>
    <t>chikita08</t>
  </si>
  <si>
    <t>chikit</t>
  </si>
  <si>
    <t>chikis89</t>
  </si>
  <si>
    <t>chikis8</t>
  </si>
  <si>
    <t>chikis7</t>
  </si>
  <si>
    <t>chikis4</t>
  </si>
  <si>
    <t>chikis25</t>
  </si>
  <si>
    <t>chikis123</t>
  </si>
  <si>
    <t>chikis10</t>
  </si>
  <si>
    <t>chikirrirri</t>
  </si>
  <si>
    <t>chikipapi</t>
  </si>
  <si>
    <t>chikinkiro</t>
  </si>
  <si>
    <t>chikinho</t>
  </si>
  <si>
    <t>chikinena</t>
  </si>
  <si>
    <t>chikin1</t>
  </si>
  <si>
    <t>chikimini</t>
  </si>
  <si>
    <t>chikiloaki</t>
  </si>
  <si>
    <t>chikilla29</t>
  </si>
  <si>
    <t>chikilla*</t>
  </si>
  <si>
    <t>chikilin13</t>
  </si>
  <si>
    <t>chikilin1</t>
  </si>
  <si>
    <t>chikikay</t>
  </si>
  <si>
    <t>chikideal</t>
  </si>
  <si>
    <t>chikicha</t>
  </si>
  <si>
    <t>chikiboom</t>
  </si>
  <si>
    <t>chikibebe</t>
  </si>
  <si>
    <t>chiki94</t>
  </si>
  <si>
    <t>chiki7</t>
  </si>
  <si>
    <t>chiki21</t>
  </si>
  <si>
    <t>chiki14</t>
  </si>
  <si>
    <t>chiki13</t>
  </si>
  <si>
    <t>chikgotik</t>
  </si>
  <si>
    <t>chikezie</t>
  </si>
  <si>
    <t>chikey</t>
  </si>
  <si>
    <t>chikensoup</t>
  </si>
  <si>
    <t>chiken23</t>
  </si>
  <si>
    <t>chiken1007</t>
  </si>
  <si>
    <t>chikbratz</t>
  </si>
  <si>
    <t>chikbonita</t>
  </si>
  <si>
    <t>chikboi</t>
  </si>
  <si>
    <t>chikbaby20</t>
  </si>
  <si>
    <t>chikazz</t>
  </si>
  <si>
    <t>chikasexy69</t>
  </si>
  <si>
    <t>chikas1</t>
  </si>
  <si>
    <t>chikanita1</t>
  </si>
  <si>
    <t>chikaminute</t>
  </si>
  <si>
    <t>chikam</t>
  </si>
  <si>
    <t>chikalatina</t>
  </si>
  <si>
    <t>chikaku</t>
  </si>
  <si>
    <t>chikako</t>
  </si>
  <si>
    <t>chikaka</t>
  </si>
  <si>
    <t>chikah</t>
  </si>
  <si>
    <t>chikago</t>
  </si>
  <si>
    <t>chikage</t>
  </si>
  <si>
    <t>chikafresakiere</t>
  </si>
  <si>
    <t>chikadivina</t>
  </si>
  <si>
    <t>chikadee1</t>
  </si>
  <si>
    <t>chikabonita</t>
  </si>
  <si>
    <t>chika91</t>
  </si>
  <si>
    <t>chika9</t>
  </si>
  <si>
    <t>chika88</t>
  </si>
  <si>
    <t>chika77</t>
  </si>
  <si>
    <t>chika7</t>
  </si>
  <si>
    <t>chika305</t>
  </si>
  <si>
    <t>chika3</t>
  </si>
  <si>
    <t>chika24</t>
  </si>
  <si>
    <t>chika17</t>
  </si>
  <si>
    <t>chika05</t>
  </si>
  <si>
    <t>chik22</t>
  </si>
  <si>
    <t>chik2008</t>
  </si>
  <si>
    <t>chik18</t>
  </si>
  <si>
    <t>chik123</t>
  </si>
  <si>
    <t>chijiro</t>
  </si>
  <si>
    <t>chiin</t>
  </si>
  <si>
    <t>chiichii22</t>
  </si>
  <si>
    <t>chiica</t>
  </si>
  <si>
    <t>chii123</t>
  </si>
  <si>
    <t>chii12</t>
  </si>
  <si>
    <t>chihuly</t>
  </si>
  <si>
    <t>chihuahua6</t>
  </si>
  <si>
    <t>chihieu</t>
  </si>
  <si>
    <t>chihef</t>
  </si>
  <si>
    <t>chigwell</t>
  </si>
  <si>
    <t>chiguas</t>
  </si>
  <si>
    <t>chigirl1</t>
  </si>
  <si>
    <t>chiggahottie</t>
  </si>
  <si>
    <t>chigago</t>
  </si>
  <si>
    <t>chifles</t>
  </si>
  <si>
    <t>chiflado</t>
  </si>
  <si>
    <t>chiflada5</t>
  </si>
  <si>
    <t>chifla</t>
  </si>
  <si>
    <t>chiffour</t>
  </si>
  <si>
    <t>chievo</t>
  </si>
  <si>
    <t>chietla</t>
  </si>
  <si>
    <t>chienyboy</t>
  </si>
  <si>
    <t>chiene</t>
  </si>
  <si>
    <t>chien1</t>
  </si>
  <si>
    <t>chielz</t>
  </si>
  <si>
    <t>chiello</t>
  </si>
  <si>
    <t>chiell</t>
  </si>
  <si>
    <t>chiela</t>
  </si>
  <si>
    <t>chiefster</t>
  </si>
  <si>
    <t>chiefsfan</t>
  </si>
  <si>
    <t>chiefs82</t>
  </si>
  <si>
    <t>chiefs77</t>
  </si>
  <si>
    <t>chiefs7</t>
  </si>
  <si>
    <t>chiefs69</t>
  </si>
  <si>
    <t>chiefs5</t>
  </si>
  <si>
    <t>chiefs3</t>
  </si>
  <si>
    <t>chiefs22</t>
  </si>
  <si>
    <t>chiefs14</t>
  </si>
  <si>
    <t>chiefs12</t>
  </si>
  <si>
    <t>chiefs08</t>
  </si>
  <si>
    <t>chiefs00</t>
  </si>
  <si>
    <t>chiefs!</t>
  </si>
  <si>
    <t>chiefin</t>
  </si>
  <si>
    <t>chieff</t>
  </si>
  <si>
    <t>chiefette</t>
  </si>
  <si>
    <t>chief77</t>
  </si>
  <si>
    <t>chief420</t>
  </si>
  <si>
    <t>chief21</t>
  </si>
  <si>
    <t>chief02</t>
  </si>
  <si>
    <t>chief#1</t>
  </si>
  <si>
    <t>chief!</t>
  </si>
  <si>
    <t>chieba</t>
  </si>
  <si>
    <t>chieanne</t>
  </si>
  <si>
    <t>chie24</t>
  </si>
  <si>
    <t>chie14</t>
  </si>
  <si>
    <t>chie12</t>
  </si>
  <si>
    <t>chie10</t>
  </si>
  <si>
    <t>chidote12</t>
  </si>
  <si>
    <t>chidorinagashi</t>
  </si>
  <si>
    <t>chidorikaname</t>
  </si>
  <si>
    <t>chidori25</t>
  </si>
  <si>
    <t>chidori23</t>
  </si>
  <si>
    <t>chidoo</t>
  </si>
  <si>
    <t>chidomen</t>
  </si>
  <si>
    <t>chidoman</t>
  </si>
  <si>
    <t>chidoliro</t>
  </si>
  <si>
    <t>chidoguey</t>
  </si>
  <si>
    <t>chidex</t>
  </si>
  <si>
    <t>chicuelina</t>
  </si>
  <si>
    <t>chicubs2</t>
  </si>
  <si>
    <t>chicubs1</t>
  </si>
  <si>
    <t>chicpink</t>
  </si>
  <si>
    <t>chicouva</t>
  </si>
  <si>
    <t>chicoutimi</t>
  </si>
  <si>
    <t>chicotita</t>
  </si>
  <si>
    <t>chicoteamo</t>
  </si>
  <si>
    <t>chicota</t>
  </si>
  <si>
    <t>chicoson</t>
  </si>
  <si>
    <t>chicosci02</t>
  </si>
  <si>
    <t>chicorox</t>
  </si>
  <si>
    <t>chicorito</t>
  </si>
  <si>
    <t>chicora5</t>
  </si>
  <si>
    <t>chicora</t>
  </si>
  <si>
    <t>chicominhanh</t>
  </si>
  <si>
    <t>chicolove</t>
  </si>
  <si>
    <t>chicolate</t>
  </si>
  <si>
    <t>chicola</t>
  </si>
  <si>
    <t>chicol</t>
  </si>
  <si>
    <t>chicogurl</t>
  </si>
  <si>
    <t>chicofiel</t>
  </si>
  <si>
    <t>chicodog3</t>
  </si>
  <si>
    <t>chicochops</t>
  </si>
  <si>
    <t>chicochick</t>
  </si>
  <si>
    <t>chicocat</t>
  </si>
  <si>
    <t>chicoc</t>
  </si>
  <si>
    <t>chicobueno</t>
  </si>
  <si>
    <t>chicobell</t>
  </si>
  <si>
    <t>chicoa</t>
  </si>
  <si>
    <t>chico95</t>
  </si>
  <si>
    <t>chico90</t>
  </si>
  <si>
    <t>chico89</t>
  </si>
  <si>
    <t>chico777</t>
  </si>
  <si>
    <t>chico57</t>
  </si>
  <si>
    <t>chico55</t>
  </si>
  <si>
    <t>chico36</t>
  </si>
  <si>
    <t>chico321</t>
  </si>
  <si>
    <t>chico29</t>
  </si>
  <si>
    <t>chico222</t>
  </si>
  <si>
    <t>chico2006</t>
  </si>
  <si>
    <t>chico1993</t>
  </si>
  <si>
    <t>chico1991</t>
  </si>
  <si>
    <t>chico1988</t>
  </si>
  <si>
    <t>chico1984</t>
  </si>
  <si>
    <t>chico1979</t>
  </si>
  <si>
    <t>chico1973</t>
  </si>
  <si>
    <t>chico12345</t>
  </si>
  <si>
    <t>chico1014</t>
  </si>
  <si>
    <t>chico0</t>
  </si>
  <si>
    <t>chico.</t>
  </si>
  <si>
    <t>chiclote</t>
  </si>
  <si>
    <t>chiclito</t>
  </si>
  <si>
    <t>chiclette</t>
  </si>
  <si>
    <t>chicle01</t>
  </si>
  <si>
    <t>chiclayo05</t>
  </si>
  <si>
    <t>chiclana</t>
  </si>
  <si>
    <t>chickyz1</t>
  </si>
  <si>
    <t>chickypoo1</t>
  </si>
  <si>
    <t>chickyman</t>
  </si>
  <si>
    <t>chickydee</t>
  </si>
  <si>
    <t>chickychic</t>
  </si>
  <si>
    <t>chickybabe200</t>
  </si>
  <si>
    <t>chicky94</t>
  </si>
  <si>
    <t>chicky9</t>
  </si>
  <si>
    <t>chicky88</t>
  </si>
  <si>
    <t>chicky69</t>
  </si>
  <si>
    <t>chicky33</t>
  </si>
  <si>
    <t>chicky22</t>
  </si>
  <si>
    <t>chicky215</t>
  </si>
  <si>
    <t>chicky16</t>
  </si>
  <si>
    <t>chicky101</t>
  </si>
  <si>
    <t>chickx</t>
  </si>
  <si>
    <t>chicku48</t>
  </si>
  <si>
    <t>chicksrock</t>
  </si>
  <si>
    <t>chicksands</t>
  </si>
  <si>
    <t>chicks9</t>
  </si>
  <si>
    <t>chicks7</t>
  </si>
  <si>
    <t>chicks333</t>
  </si>
  <si>
    <t>chicks11</t>
  </si>
  <si>
    <t>chicks101</t>
  </si>
  <si>
    <t>chicks10</t>
  </si>
  <si>
    <t>chicks06</t>
  </si>
  <si>
    <t>chicks.</t>
  </si>
  <si>
    <t>chickrox</t>
  </si>
  <si>
    <t>chickrn</t>
  </si>
  <si>
    <t>chickone</t>
  </si>
  <si>
    <t>chicko3</t>
  </si>
  <si>
    <t>chicklet13</t>
  </si>
  <si>
    <t>chickita1</t>
  </si>
  <si>
    <t>chickipoo</t>
  </si>
  <si>
    <t>chickin1</t>
  </si>
  <si>
    <t>chickie3</t>
  </si>
  <si>
    <t>chickie21</t>
  </si>
  <si>
    <t>chickflicks</t>
  </si>
  <si>
    <t>chickfila!</t>
  </si>
  <si>
    <t>chicker</t>
  </si>
  <si>
    <t>chickenwang</t>
  </si>
  <si>
    <t>chickenstrips</t>
  </si>
  <si>
    <t>chickensalad</t>
  </si>
  <si>
    <t>chickens9</t>
  </si>
  <si>
    <t>chickens58</t>
  </si>
  <si>
    <t>chickens23</t>
  </si>
  <si>
    <t>chickens11</t>
  </si>
  <si>
    <t>chickens.</t>
  </si>
  <si>
    <t>chickenroll</t>
  </si>
  <si>
    <t>chickenpoop</t>
  </si>
  <si>
    <t>chickennuts</t>
  </si>
  <si>
    <t>chickennoodles</t>
  </si>
  <si>
    <t>chickenmoo</t>
  </si>
  <si>
    <t>chickenmeat</t>
  </si>
  <si>
    <t>chickenlove</t>
  </si>
  <si>
    <t>chickenlegs2</t>
  </si>
  <si>
    <t>chickenkatsu</t>
  </si>
  <si>
    <t>chickenini</t>
  </si>
  <si>
    <t>chickendog</t>
  </si>
  <si>
    <t>chickenchips</t>
  </si>
  <si>
    <t>chickenchicken</t>
  </si>
  <si>
    <t>chickenboob</t>
  </si>
  <si>
    <t>chickenboo</t>
  </si>
  <si>
    <t>chickenbone</t>
  </si>
  <si>
    <t>chickenbird</t>
  </si>
  <si>
    <t>chickenadobo</t>
  </si>
  <si>
    <t>chicken96</t>
  </si>
  <si>
    <t>chicken911</t>
  </si>
  <si>
    <t>chicken83</t>
  </si>
  <si>
    <t>chicken78</t>
  </si>
  <si>
    <t>chicken66</t>
  </si>
  <si>
    <t>chicken546</t>
  </si>
  <si>
    <t>chicken49</t>
  </si>
  <si>
    <t>chicken32</t>
  </si>
  <si>
    <t>chicken30</t>
  </si>
  <si>
    <t>chicken2006</t>
  </si>
  <si>
    <t>chicken2000</t>
  </si>
  <si>
    <t>chicken1992</t>
  </si>
  <si>
    <t>chicken126</t>
  </si>
  <si>
    <t>chicken03</t>
  </si>
  <si>
    <t>chicken#1</t>
  </si>
  <si>
    <t>chicken!!</t>
  </si>
  <si>
    <t>chickclick</t>
  </si>
  <si>
    <t>chickchat</t>
  </si>
  <si>
    <t>chickbabe</t>
  </si>
  <si>
    <t>chickaroo1</t>
  </si>
  <si>
    <t>chickapoo</t>
  </si>
  <si>
    <t>chickame</t>
  </si>
  <si>
    <t>chickadee13</t>
  </si>
  <si>
    <t>chickade</t>
  </si>
  <si>
    <t>chickachick</t>
  </si>
  <si>
    <t>chickabonita</t>
  </si>
  <si>
    <t>chickabee1</t>
  </si>
  <si>
    <t>chickabee</t>
  </si>
  <si>
    <t>chickababe</t>
  </si>
  <si>
    <t>chicka99</t>
  </si>
  <si>
    <t>chicka95</t>
  </si>
  <si>
    <t>chicka94</t>
  </si>
  <si>
    <t>chicka23</t>
  </si>
  <si>
    <t>chicka21</t>
  </si>
  <si>
    <t>chicka18</t>
  </si>
  <si>
    <t>chicka17</t>
  </si>
  <si>
    <t>chicka101</t>
  </si>
  <si>
    <t>chicka!</t>
  </si>
  <si>
    <t>chick89</t>
  </si>
  <si>
    <t>chick81</t>
  </si>
  <si>
    <t>chick808</t>
  </si>
  <si>
    <t>chick789</t>
  </si>
  <si>
    <t>chick7321</t>
  </si>
  <si>
    <t>chick4u</t>
  </si>
  <si>
    <t>chick45</t>
  </si>
  <si>
    <t>chick32</t>
  </si>
  <si>
    <t>chick29</t>
  </si>
  <si>
    <t>chick2002</t>
  </si>
  <si>
    <t>chick2001</t>
  </si>
  <si>
    <t>chick20</t>
  </si>
  <si>
    <t>chick1997</t>
  </si>
  <si>
    <t>chick143</t>
  </si>
  <si>
    <t>chick03</t>
  </si>
  <si>
    <t>chick02</t>
  </si>
  <si>
    <t>chick*</t>
  </si>
  <si>
    <t>chicis</t>
  </si>
  <si>
    <t>chichona1</t>
  </si>
  <si>
    <t>chicholina</t>
  </si>
  <si>
    <t>chicho1975</t>
  </si>
  <si>
    <t>chicho03</t>
  </si>
  <si>
    <t>chichiz</t>
  </si>
  <si>
    <t>chichito1</t>
  </si>
  <si>
    <t>chichiro</t>
  </si>
  <si>
    <t>chichio</t>
  </si>
  <si>
    <t>chichino</t>
  </si>
  <si>
    <t>chichiman</t>
  </si>
  <si>
    <t>chichimama</t>
  </si>
  <si>
    <t>chichilo</t>
  </si>
  <si>
    <t>chichilinda</t>
  </si>
  <si>
    <t>chichigalpa</t>
  </si>
  <si>
    <t>chichifa</t>
  </si>
  <si>
    <t>chichi98</t>
  </si>
  <si>
    <t>chichi90</t>
  </si>
  <si>
    <t>chichi87</t>
  </si>
  <si>
    <t>chichi86</t>
  </si>
  <si>
    <t>chichi82</t>
  </si>
  <si>
    <t>chichi52</t>
  </si>
  <si>
    <t>chichi321</t>
  </si>
  <si>
    <t>chichi32</t>
  </si>
  <si>
    <t>chichi26</t>
  </si>
  <si>
    <t>chichi1211</t>
  </si>
  <si>
    <t>chichi100</t>
  </si>
  <si>
    <t>chichi04</t>
  </si>
  <si>
    <t>chichi02</t>
  </si>
  <si>
    <t>chicher</t>
  </si>
  <si>
    <t>chichay5</t>
  </si>
  <si>
    <t>chichatumare</t>
  </si>
  <si>
    <t>chichat</t>
  </si>
  <si>
    <t>chicharos1</t>
  </si>
  <si>
    <t>chicharomagico</t>
  </si>
  <si>
    <t>chicharo1</t>
  </si>
  <si>
    <t>chichao</t>
  </si>
  <si>
    <t>chichadna</t>
  </si>
  <si>
    <t>chich0510</t>
  </si>
  <si>
    <t>chicekn</t>
  </si>
  <si>
    <t>chice</t>
  </si>
  <si>
    <t>chiccotime</t>
  </si>
  <si>
    <t>chicchic1</t>
  </si>
  <si>
    <t>chiccen</t>
  </si>
  <si>
    <t>chicca11</t>
  </si>
  <si>
    <t>chicca1</t>
  </si>
  <si>
    <t>chicavirtual</t>
  </si>
  <si>
    <t>chicatraviesa</t>
  </si>
  <si>
    <t>chicatop</t>
  </si>
  <si>
    <t>chicatimida</t>
  </si>
  <si>
    <t>chicat</t>
  </si>
  <si>
    <t>chicass</t>
  </si>
  <si>
    <t>chicasmalas</t>
  </si>
  <si>
    <t>chicasmal</t>
  </si>
  <si>
    <t>chicaslindas</t>
  </si>
  <si>
    <t>chicasexy3</t>
  </si>
  <si>
    <t>chicascool</t>
  </si>
  <si>
    <t>chicas7</t>
  </si>
  <si>
    <t>chicas4</t>
  </si>
  <si>
    <t>chicas123</t>
  </si>
  <si>
    <t>chicas06</t>
  </si>
  <si>
    <t>chicas04</t>
  </si>
  <si>
    <t>chicaruda</t>
  </si>
  <si>
    <t>chicaroo</t>
  </si>
  <si>
    <t>chicarbd</t>
  </si>
  <si>
    <t>chicapink</t>
  </si>
  <si>
    <t>chicanos13</t>
  </si>
  <si>
    <t>chicanos1</t>
  </si>
  <si>
    <t>chicanoloco</t>
  </si>
  <si>
    <t>chicano3</t>
  </si>
  <si>
    <t>chicano10</t>
  </si>
  <si>
    <t>chicano.</t>
  </si>
  <si>
    <t>chicanita1</t>
  </si>
  <si>
    <t>chicana95</t>
  </si>
  <si>
    <t>chicana87</t>
  </si>
  <si>
    <t>chicana66</t>
  </si>
  <si>
    <t>chicana5682</t>
  </si>
  <si>
    <t>chicana25</t>
  </si>
  <si>
    <t>chicana23</t>
  </si>
  <si>
    <t>chicana01</t>
  </si>
  <si>
    <t>chican</t>
  </si>
  <si>
    <t>chicamaterial</t>
  </si>
  <si>
    <t>chicaman</t>
  </si>
  <si>
    <t>chicamama</t>
  </si>
  <si>
    <t>chicaloca2</t>
  </si>
  <si>
    <t>chicali1</t>
  </si>
  <si>
    <t>chicala</t>
  </si>
  <si>
    <t>chicaideal</t>
  </si>
  <si>
    <t>chicagotica</t>
  </si>
  <si>
    <t>chicagoo</t>
  </si>
  <si>
    <t>chicagofire</t>
  </si>
  <si>
    <t>chicagob</t>
  </si>
  <si>
    <t>chicago98</t>
  </si>
  <si>
    <t>chicago935</t>
  </si>
  <si>
    <t>chicago86</t>
  </si>
  <si>
    <t>chicago74</t>
  </si>
  <si>
    <t>chicago67</t>
  </si>
  <si>
    <t>chicago57</t>
  </si>
  <si>
    <t>chicago45</t>
  </si>
  <si>
    <t>chicago42</t>
  </si>
  <si>
    <t>chicago32</t>
  </si>
  <si>
    <t>chicago31</t>
  </si>
  <si>
    <t>chicadee2</t>
  </si>
  <si>
    <t>chicaco</t>
  </si>
  <si>
    <t>chicachoo</t>
  </si>
  <si>
    <t>chicachic</t>
  </si>
  <si>
    <t>chicacao</t>
  </si>
  <si>
    <t>chicaca</t>
  </si>
  <si>
    <t>chicabee</t>
  </si>
  <si>
    <t>chicababy1</t>
  </si>
  <si>
    <t>chica98</t>
  </si>
  <si>
    <t>chica96</t>
  </si>
  <si>
    <t>chica911</t>
  </si>
  <si>
    <t>chica87</t>
  </si>
  <si>
    <t>chica85</t>
  </si>
  <si>
    <t>chica83</t>
  </si>
  <si>
    <t>chica78</t>
  </si>
  <si>
    <t>chica561</t>
  </si>
  <si>
    <t>chica45</t>
  </si>
  <si>
    <t>chica42</t>
  </si>
  <si>
    <t>chica33</t>
  </si>
  <si>
    <t>chica326</t>
  </si>
  <si>
    <t>chica25</t>
  </si>
  <si>
    <t>chica1997</t>
  </si>
  <si>
    <t>chica1993</t>
  </si>
  <si>
    <t>chica1989</t>
  </si>
  <si>
    <t>chica187</t>
  </si>
  <si>
    <t>chica*</t>
  </si>
  <si>
    <t>chic33</t>
  </si>
  <si>
    <t>chic2520</t>
  </si>
  <si>
    <t>chic2006</t>
  </si>
  <si>
    <t>chic19</t>
  </si>
  <si>
    <t>chic18</t>
  </si>
  <si>
    <t>chic17</t>
  </si>
  <si>
    <t>chic101</t>
  </si>
  <si>
    <t>chic10</t>
  </si>
  <si>
    <t>chic0sci</t>
  </si>
  <si>
    <t>chic04</t>
  </si>
  <si>
    <t>chic01</t>
  </si>
  <si>
    <t>chibys</t>
  </si>
  <si>
    <t>chibuye</t>
  </si>
  <si>
    <t>chibus</t>
  </si>
  <si>
    <t>chibon</t>
  </si>
  <si>
    <t>chibolin</t>
  </si>
  <si>
    <t>chiboi</t>
  </si>
  <si>
    <t>chibobo</t>
  </si>
  <si>
    <t>chibo</t>
  </si>
  <si>
    <t>chibiq</t>
  </si>
  <si>
    <t>chibinh</t>
  </si>
  <si>
    <t>chibiness</t>
  </si>
  <si>
    <t>chibimau</t>
  </si>
  <si>
    <t>chibikun</t>
  </si>
  <si>
    <t>chibikozo9</t>
  </si>
  <si>
    <t>chibii</t>
  </si>
  <si>
    <t>chibigirl</t>
  </si>
  <si>
    <t>chibi7</t>
  </si>
  <si>
    <t>chibi2</t>
  </si>
  <si>
    <t>chibi10</t>
  </si>
  <si>
    <t>chibi07</t>
  </si>
  <si>
    <t>chibhi</t>
  </si>
  <si>
    <t>chibbi</t>
  </si>
  <si>
    <t>chiasson</t>
  </si>
  <si>
    <t>chiasmata</t>
  </si>
  <si>
    <t>chiarra</t>
  </si>
  <si>
    <t>chiari</t>
  </si>
  <si>
    <t>chiara87</t>
  </si>
  <si>
    <t>chiara3</t>
  </si>
  <si>
    <t>chiara17</t>
  </si>
  <si>
    <t>chiara123</t>
  </si>
  <si>
    <t>chiara02</t>
  </si>
  <si>
    <t>chiaping</t>
  </si>
  <si>
    <t>chiapets</t>
  </si>
  <si>
    <t>chianti99</t>
  </si>
  <si>
    <t>chianti1</t>
  </si>
  <si>
    <t>chianne3402</t>
  </si>
  <si>
    <t>chianne1</t>
  </si>
  <si>
    <t>chialing</t>
  </si>
  <si>
    <t>chiali</t>
  </si>
  <si>
    <t>chialex</t>
  </si>
  <si>
    <t>chiachia14</t>
  </si>
  <si>
    <t>chiachia1</t>
  </si>
  <si>
    <t>chia920309</t>
  </si>
  <si>
    <t>chia23</t>
  </si>
  <si>
    <t>chia12</t>
  </si>
  <si>
    <t>chi4life</t>
  </si>
  <si>
    <t>chi312</t>
  </si>
  <si>
    <t>chi1ck</t>
  </si>
  <si>
    <t>chi1984</t>
  </si>
  <si>
    <t>chhs22</t>
  </si>
  <si>
    <t>chhs2004</t>
  </si>
  <si>
    <t>chhs09</t>
  </si>
  <si>
    <t>chhs08</t>
  </si>
  <si>
    <t>chhs07</t>
  </si>
  <si>
    <t>chhour</t>
  </si>
  <si>
    <t>chhoti</t>
  </si>
  <si>
    <t>chhot13</t>
  </si>
  <si>
    <t>chfarms</t>
  </si>
  <si>
    <t>chezza2</t>
  </si>
  <si>
    <t>chezit</t>
  </si>
  <si>
    <t>chezer</t>
  </si>
  <si>
    <t>chezee</t>
  </si>
  <si>
    <t>chezaa</t>
  </si>
  <si>
    <t>cheza_f</t>
  </si>
  <si>
    <t>cheza1</t>
  </si>
  <si>
    <t>chez4magoo</t>
  </si>
  <si>
    <t>chez21</t>
  </si>
  <si>
    <t>chez1</t>
  </si>
  <si>
    <t>chez04</t>
  </si>
  <si>
    <t>cheyyar</t>
  </si>
  <si>
    <t>cheytown1</t>
  </si>
  <si>
    <t>cheytown</t>
  </si>
  <si>
    <t>cheypie</t>
  </si>
  <si>
    <t>cheyne13</t>
  </si>
  <si>
    <t>cheymeg56</t>
  </si>
  <si>
    <t>cheylene</t>
  </si>
  <si>
    <t>cheylea</t>
  </si>
  <si>
    <t>cheyennes</t>
  </si>
  <si>
    <t>cheyenne88</t>
  </si>
  <si>
    <t>cheyenne83</t>
  </si>
  <si>
    <t>cheyenne77</t>
  </si>
  <si>
    <t>cheyenne25</t>
  </si>
  <si>
    <t>cheyenne21</t>
  </si>
  <si>
    <t>cheyenne2007</t>
  </si>
  <si>
    <t>cheyenne20</t>
  </si>
  <si>
    <t>cheyenne1996</t>
  </si>
  <si>
    <t>cheyenne18</t>
  </si>
  <si>
    <t>cheyenne101</t>
  </si>
  <si>
    <t>cheyenne*</t>
  </si>
  <si>
    <t>cheyene5</t>
  </si>
  <si>
    <t>cheyene2</t>
  </si>
  <si>
    <t>cheyeanne</t>
  </si>
  <si>
    <t>cheyde</t>
  </si>
  <si>
    <t>cheycute</t>
  </si>
  <si>
    <t>cheychey2</t>
  </si>
  <si>
    <t>cheycam</t>
  </si>
  <si>
    <t>cheyanne97</t>
  </si>
  <si>
    <t>cheyanne8</t>
  </si>
  <si>
    <t>cheyanne22</t>
  </si>
  <si>
    <t>cheyanne18</t>
  </si>
  <si>
    <t>cheyanne07</t>
  </si>
  <si>
    <t>cheyanne01</t>
  </si>
  <si>
    <t>cheyann12</t>
  </si>
  <si>
    <t>chey_chey96</t>
  </si>
  <si>
    <t>chey921</t>
  </si>
  <si>
    <t>chey92</t>
  </si>
  <si>
    <t>chey91</t>
  </si>
  <si>
    <t>chey88</t>
  </si>
  <si>
    <t>chey41</t>
  </si>
  <si>
    <t>chey24</t>
  </si>
  <si>
    <t>chey23</t>
  </si>
  <si>
    <t>chey2011</t>
  </si>
  <si>
    <t>chey2008</t>
  </si>
  <si>
    <t>chey2003</t>
  </si>
  <si>
    <t>chey1997</t>
  </si>
  <si>
    <t>chey18</t>
  </si>
  <si>
    <t>chey15</t>
  </si>
  <si>
    <t>chey1027</t>
  </si>
  <si>
    <t>chey0197</t>
  </si>
  <si>
    <t>chexishot</t>
  </si>
  <si>
    <t>chewyy</t>
  </si>
  <si>
    <t>chewycat</t>
  </si>
  <si>
    <t>chewy98</t>
  </si>
  <si>
    <t>chewy93</t>
  </si>
  <si>
    <t>chewy9</t>
  </si>
  <si>
    <t>chewy6</t>
  </si>
  <si>
    <t>chewy56</t>
  </si>
  <si>
    <t>chewy39</t>
  </si>
  <si>
    <t>chewy2007</t>
  </si>
  <si>
    <t>chewy1dog</t>
  </si>
  <si>
    <t>chewy1976</t>
  </si>
  <si>
    <t>chewy18</t>
  </si>
  <si>
    <t>chewy17</t>
  </si>
  <si>
    <t>chewy098</t>
  </si>
  <si>
    <t>chewy04</t>
  </si>
  <si>
    <t>chewy00</t>
  </si>
  <si>
    <t>chewmy</t>
  </si>
  <si>
    <t>chewme</t>
  </si>
  <si>
    <t>chewman</t>
  </si>
  <si>
    <t>chewii</t>
  </si>
  <si>
    <t>chewies</t>
  </si>
  <si>
    <t>chewie1995</t>
  </si>
  <si>
    <t>chewi98</t>
  </si>
  <si>
    <t>chewey24</t>
  </si>
  <si>
    <t>chewelah</t>
  </si>
  <si>
    <t>chewed</t>
  </si>
  <si>
    <t>chewang</t>
  </si>
  <si>
    <t>chewa</t>
  </si>
  <si>
    <t>chew1e</t>
  </si>
  <si>
    <t>chew13</t>
  </si>
  <si>
    <t>chew12</t>
  </si>
  <si>
    <t>chew11</t>
  </si>
  <si>
    <t>chevyz</t>
  </si>
  <si>
    <t>chevyv8</t>
  </si>
  <si>
    <t>chevysucks</t>
  </si>
  <si>
    <t>chevyss1</t>
  </si>
  <si>
    <t>chevysilverado</t>
  </si>
  <si>
    <t>chevyp</t>
  </si>
  <si>
    <t>chevygrl</t>
  </si>
  <si>
    <t>chevydog</t>
  </si>
  <si>
    <t>chevycat</t>
  </si>
  <si>
    <t>chevycamaro</t>
  </si>
  <si>
    <t>chevy62</t>
  </si>
  <si>
    <t>chevy58</t>
  </si>
  <si>
    <t>chevy555</t>
  </si>
  <si>
    <t>chevy4life</t>
  </si>
  <si>
    <t>chevy411</t>
  </si>
  <si>
    <t>chevy396</t>
  </si>
  <si>
    <t>chevy333</t>
  </si>
  <si>
    <t>chevy32</t>
  </si>
  <si>
    <t>chevy31</t>
  </si>
  <si>
    <t>chevy210</t>
  </si>
  <si>
    <t>chevy1996</t>
  </si>
  <si>
    <t>chevy1987</t>
  </si>
  <si>
    <t>chevy1984</t>
  </si>
  <si>
    <t>chevy.</t>
  </si>
  <si>
    <t>chevrolet3</t>
  </si>
  <si>
    <t>chevrolet2005</t>
  </si>
  <si>
    <t>chevrole</t>
  </si>
  <si>
    <t>chevro</t>
  </si>
  <si>
    <t>chevoy</t>
  </si>
  <si>
    <t>chevorlet1</t>
  </si>
  <si>
    <t>chevon1</t>
  </si>
  <si>
    <t>chevolet</t>
  </si>
  <si>
    <t>chevitas</t>
  </si>
  <si>
    <t>chevita</t>
  </si>
  <si>
    <t>chevi1</t>
  </si>
  <si>
    <t>chevi0902</t>
  </si>
  <si>
    <t>chevgirl</t>
  </si>
  <si>
    <t>cheveux</t>
  </si>
  <si>
    <t>chevere7</t>
  </si>
  <si>
    <t>cheven</t>
  </si>
  <si>
    <t>chevelles</t>
  </si>
  <si>
    <t>chevelle72</t>
  </si>
  <si>
    <t>chevelle7</t>
  </si>
  <si>
    <t>chevelle67</t>
  </si>
  <si>
    <t>chevelle3</t>
  </si>
  <si>
    <t>chevelle24</t>
  </si>
  <si>
    <t>chevelle23</t>
  </si>
  <si>
    <t>chevelle19</t>
  </si>
  <si>
    <t>chevelle13</t>
  </si>
  <si>
    <t>chevelle12</t>
  </si>
  <si>
    <t>chevelle!</t>
  </si>
  <si>
    <t>chevell5</t>
  </si>
  <si>
    <t>chevdis04</t>
  </si>
  <si>
    <t>cheval22</t>
  </si>
  <si>
    <t>chev66</t>
  </si>
  <si>
    <t>chev</t>
  </si>
  <si>
    <t>chety</t>
  </si>
  <si>
    <t>chette</t>
  </si>
  <si>
    <t>chettah</t>
  </si>
  <si>
    <t>chetta2</t>
  </si>
  <si>
    <t>chetoxxx</t>
  </si>
  <si>
    <t>chetoo</t>
  </si>
  <si>
    <t>chetong</t>
  </si>
  <si>
    <t>chetoia</t>
  </si>
  <si>
    <t>chet77</t>
  </si>
  <si>
    <t>chet1234</t>
  </si>
  <si>
    <t>chesy</t>
  </si>
  <si>
    <t>cheston</t>
  </si>
  <si>
    <t>chestnut52</t>
  </si>
  <si>
    <t>chestnut5</t>
  </si>
  <si>
    <t>chestnut4</t>
  </si>
  <si>
    <t>chestnut13</t>
  </si>
  <si>
    <t>chestnut12</t>
  </si>
  <si>
    <t>chestine14</t>
  </si>
  <si>
    <t>chestin</t>
  </si>
  <si>
    <t>chestie</t>
  </si>
  <si>
    <t>chestersc</t>
  </si>
  <si>
    <t>chesterpup</t>
  </si>
  <si>
    <t>chesternicole23</t>
  </si>
  <si>
    <t>chesterman</t>
  </si>
  <si>
    <t>chesterkyle</t>
  </si>
  <si>
    <t>chestercityfc</t>
  </si>
  <si>
    <t>chesterchaz</t>
  </si>
  <si>
    <t>chesterbaby</t>
  </si>
  <si>
    <t>chester97</t>
  </si>
  <si>
    <t>chester94</t>
  </si>
  <si>
    <t>chester79</t>
  </si>
  <si>
    <t>chester76</t>
  </si>
  <si>
    <t>chester72</t>
  </si>
  <si>
    <t>chester666</t>
  </si>
  <si>
    <t>chester66</t>
  </si>
  <si>
    <t>chester63</t>
  </si>
  <si>
    <t>chester5583</t>
  </si>
  <si>
    <t>chester47</t>
  </si>
  <si>
    <t>chester44</t>
  </si>
  <si>
    <t>chester37</t>
  </si>
  <si>
    <t>chester34</t>
  </si>
  <si>
    <t>chester333</t>
  </si>
  <si>
    <t>chester1987</t>
  </si>
  <si>
    <t>chester111</t>
  </si>
  <si>
    <t>chester100</t>
  </si>
  <si>
    <t>chester001</t>
  </si>
  <si>
    <t>chestaro</t>
  </si>
  <si>
    <t>chessplayer</t>
  </si>
  <si>
    <t>chessie91</t>
  </si>
  <si>
    <t>chessie9</t>
  </si>
  <si>
    <t>chessey</t>
  </si>
  <si>
    <t>chesse12</t>
  </si>
  <si>
    <t>chessclub</t>
  </si>
  <si>
    <t>chessca</t>
  </si>
  <si>
    <t>chess8</t>
  </si>
  <si>
    <t>chess45</t>
  </si>
  <si>
    <t>chess22</t>
  </si>
  <si>
    <t>chess2</t>
  </si>
  <si>
    <t>chess14</t>
  </si>
  <si>
    <t>chespi1</t>
  </si>
  <si>
    <t>chesnie</t>
  </si>
  <si>
    <t>chesney3</t>
  </si>
  <si>
    <t>chesney24</t>
  </si>
  <si>
    <t>chesney13</t>
  </si>
  <si>
    <t>chesney12</t>
  </si>
  <si>
    <t>cheskamae</t>
  </si>
  <si>
    <t>cheskajoy</t>
  </si>
  <si>
    <t>cheska28</t>
  </si>
  <si>
    <t>cheska17</t>
  </si>
  <si>
    <t>chesita</t>
  </si>
  <si>
    <t>chesis</t>
  </si>
  <si>
    <t>chesirecat</t>
  </si>
  <si>
    <t>cheshire9</t>
  </si>
  <si>
    <t>cheshi</t>
  </si>
  <si>
    <t>chesh</t>
  </si>
  <si>
    <t>chesette</t>
  </si>
  <si>
    <t>chesen</t>
  </si>
  <si>
    <t>chescka</t>
  </si>
  <si>
    <t>chesca105</t>
  </si>
  <si>
    <t>chesare</t>
  </si>
  <si>
    <t>chesal</t>
  </si>
  <si>
    <t>ches14</t>
  </si>
  <si>
    <t>cheryy</t>
  </si>
  <si>
    <t>cherys</t>
  </si>
  <si>
    <t>cherylt</t>
  </si>
  <si>
    <t>cherylm</t>
  </si>
  <si>
    <t>cherylk</t>
  </si>
  <si>
    <t>cherylc</t>
  </si>
  <si>
    <t>cherylanne</t>
  </si>
  <si>
    <t>cherylann05</t>
  </si>
  <si>
    <t>cheryla</t>
  </si>
  <si>
    <t>cheryl96</t>
  </si>
  <si>
    <t>cheryl93</t>
  </si>
  <si>
    <t>cheryl89</t>
  </si>
  <si>
    <t>cheryl85</t>
  </si>
  <si>
    <t>cheryl84</t>
  </si>
  <si>
    <t>cheryl68</t>
  </si>
  <si>
    <t>cheryl666</t>
  </si>
  <si>
    <t>cheryl55</t>
  </si>
  <si>
    <t>cheryl4</t>
  </si>
  <si>
    <t>cheryl34</t>
  </si>
  <si>
    <t>cheryl22</t>
  </si>
  <si>
    <t>cheryl1968</t>
  </si>
  <si>
    <t>cheryl1234</t>
  </si>
  <si>
    <t>cheryl10</t>
  </si>
  <si>
    <t>cheryl06</t>
  </si>
  <si>
    <t>cheryl00</t>
  </si>
  <si>
    <t>cheryl.</t>
  </si>
  <si>
    <t>cherye</t>
  </si>
  <si>
    <t>cheryade</t>
  </si>
  <si>
    <t>chery123</t>
  </si>
  <si>
    <t>chery12</t>
  </si>
  <si>
    <t>chervil</t>
  </si>
  <si>
    <t>cheruvathoor</t>
  </si>
  <si>
    <t>cherubs8</t>
  </si>
  <si>
    <t>cherub32</t>
  </si>
  <si>
    <t>cherub13</t>
  </si>
  <si>
    <t>chersy</t>
  </si>
  <si>
    <t>cherryz14</t>
  </si>
  <si>
    <t>cherrywine</t>
  </si>
  <si>
    <t>cherrytree1</t>
  </si>
  <si>
    <t>cherrytops</t>
  </si>
  <si>
    <t>cherrytap</t>
  </si>
  <si>
    <t>cherrytango</t>
  </si>
  <si>
    <t>cherrysweet</t>
  </si>
  <si>
    <t>cherrystone</t>
  </si>
  <si>
    <t>cherrys69</t>
  </si>
  <si>
    <t>cherrys12</t>
  </si>
  <si>
    <t>cherrys.</t>
  </si>
  <si>
    <t>cherryry</t>
  </si>
  <si>
    <t>cherrypunk</t>
  </si>
  <si>
    <t>cherrypop2</t>
  </si>
  <si>
    <t>cherrypop10</t>
  </si>
  <si>
    <t>cherrypits</t>
  </si>
  <si>
    <t>cherrypie45</t>
  </si>
  <si>
    <t>cherrypie12</t>
  </si>
  <si>
    <t>cherrypi</t>
  </si>
  <si>
    <t>cherryp13</t>
  </si>
  <si>
    <t>cherryone</t>
  </si>
  <si>
    <t>cherryogg</t>
  </si>
  <si>
    <t>cherrynut</t>
  </si>
  <si>
    <t>cherrymuffin</t>
  </si>
  <si>
    <t>cherrymel</t>
  </si>
  <si>
    <t>cherryluver</t>
  </si>
  <si>
    <t>cherrylan</t>
  </si>
  <si>
    <t>cherrykent</t>
  </si>
  <si>
    <t>cherryka</t>
  </si>
  <si>
    <t>cherryjuice</t>
  </si>
  <si>
    <t>cherryjen</t>
  </si>
  <si>
    <t>cherryjam87</t>
  </si>
  <si>
    <t>cherrygum</t>
  </si>
  <si>
    <t>cherrygil</t>
  </si>
  <si>
    <t>cherrygartin</t>
  </si>
  <si>
    <t>cherrydog</t>
  </si>
  <si>
    <t>cherrydip</t>
  </si>
  <si>
    <t>cherrycreek</t>
  </si>
  <si>
    <t>cherrycoke28</t>
  </si>
  <si>
    <t>cherrybun</t>
  </si>
  <si>
    <t>cherrybrook</t>
  </si>
  <si>
    <t>cherryblossom13</t>
  </si>
  <si>
    <t>cherryblossom123</t>
  </si>
  <si>
    <t>cherryblossem</t>
  </si>
  <si>
    <t>cherryblack</t>
  </si>
  <si>
    <t>cherrybear</t>
  </si>
  <si>
    <t>cherryballs</t>
  </si>
  <si>
    <t>cherryapple</t>
  </si>
  <si>
    <t>cherrya</t>
  </si>
  <si>
    <t>cherry_3</t>
  </si>
  <si>
    <t>cherry?</t>
  </si>
  <si>
    <t>cherry911</t>
  </si>
  <si>
    <t>cherry808</t>
  </si>
  <si>
    <t>cherry789</t>
  </si>
  <si>
    <t>cherry61</t>
  </si>
  <si>
    <t>cherry527</t>
  </si>
  <si>
    <t>cherry39</t>
  </si>
  <si>
    <t>cherry34</t>
  </si>
  <si>
    <t>cherry3201</t>
  </si>
  <si>
    <t>cherry2468</t>
  </si>
  <si>
    <t>cherry221</t>
  </si>
  <si>
    <t>cherry210</t>
  </si>
  <si>
    <t>cherry1996</t>
  </si>
  <si>
    <t>cherry1990</t>
  </si>
  <si>
    <t>cherry1987</t>
  </si>
  <si>
    <t>cherry1984</t>
  </si>
  <si>
    <t>cherry147</t>
  </si>
  <si>
    <t>cherry14344</t>
  </si>
  <si>
    <t>cherry1314</t>
  </si>
  <si>
    <t>cherry123456789</t>
  </si>
  <si>
    <t>cherry111</t>
  </si>
  <si>
    <t>cherry030748</t>
  </si>
  <si>
    <t>cherry028</t>
  </si>
  <si>
    <t>cherry009</t>
  </si>
  <si>
    <t>cherry$</t>
  </si>
  <si>
    <t>cherrules</t>
  </si>
  <si>
    <t>cherrry</t>
  </si>
  <si>
    <t>cherrokee</t>
  </si>
  <si>
    <t>cherriz</t>
  </si>
  <si>
    <t>cherrisse</t>
  </si>
  <si>
    <t>cherrish2003</t>
  </si>
  <si>
    <t>cherrise</t>
  </si>
  <si>
    <t>cherripie</t>
  </si>
  <si>
    <t>cherries99</t>
  </si>
  <si>
    <t>cherries96</t>
  </si>
  <si>
    <t>cherries552</t>
  </si>
  <si>
    <t>cherries4u</t>
  </si>
  <si>
    <t>cherries27</t>
  </si>
  <si>
    <t>cherries26</t>
  </si>
  <si>
    <t>cherries25</t>
  </si>
  <si>
    <t>cherries20</t>
  </si>
  <si>
    <t>cherries17</t>
  </si>
  <si>
    <t>cherries1025</t>
  </si>
  <si>
    <t>cherries04</t>
  </si>
  <si>
    <t>cherries02</t>
  </si>
  <si>
    <t>cherrie5</t>
  </si>
  <si>
    <t>cherrie2</t>
  </si>
  <si>
    <t>cherrie15</t>
  </si>
  <si>
    <t>cherrie123</t>
  </si>
  <si>
    <t>cherrie11</t>
  </si>
  <si>
    <t>cherrie10</t>
  </si>
  <si>
    <t>cherrie08</t>
  </si>
  <si>
    <t>cherrie05</t>
  </si>
  <si>
    <t>cherrica</t>
  </si>
  <si>
    <t>cherri96</t>
  </si>
  <si>
    <t>cherri06</t>
  </si>
  <si>
    <t>cherrelle1</t>
  </si>
  <si>
    <t>cherrell3</t>
  </si>
  <si>
    <t>cherrel</t>
  </si>
  <si>
    <t>cherr2</t>
  </si>
  <si>
    <t>cherr1</t>
  </si>
  <si>
    <t>cherr</t>
  </si>
  <si>
    <t>cherono</t>
  </si>
  <si>
    <t>cherone</t>
  </si>
  <si>
    <t>cherom</t>
  </si>
  <si>
    <t>cherol</t>
  </si>
  <si>
    <t>cherokee98</t>
  </si>
  <si>
    <t>cherokee95</t>
  </si>
  <si>
    <t>cherokee89</t>
  </si>
  <si>
    <t>cherokee71</t>
  </si>
  <si>
    <t>cherokee123</t>
  </si>
  <si>
    <t>cherokee04</t>
  </si>
  <si>
    <t>cherokee03</t>
  </si>
  <si>
    <t>cherokee02</t>
  </si>
  <si>
    <t>cherokee00</t>
  </si>
  <si>
    <t>cheroca</t>
  </si>
  <si>
    <t>chero2099</t>
  </si>
  <si>
    <t>chernutu</t>
  </si>
  <si>
    <t>chernay</t>
  </si>
  <si>
    <t>chermane</t>
  </si>
  <si>
    <t>cherlyne</t>
  </si>
  <si>
    <t>cherlene</t>
  </si>
  <si>
    <t>cherlen</t>
  </si>
  <si>
    <t>cheriss1</t>
  </si>
  <si>
    <t>cherishyou</t>
  </si>
  <si>
    <t>cherishu</t>
  </si>
  <si>
    <t>cherishthelove</t>
  </si>
  <si>
    <t>cherish88</t>
  </si>
  <si>
    <t>cherish26</t>
  </si>
  <si>
    <t>cherish19</t>
  </si>
  <si>
    <t>cherish16</t>
  </si>
  <si>
    <t>cherish13</t>
  </si>
  <si>
    <t>cherish01</t>
  </si>
  <si>
    <t>cherish.</t>
  </si>
  <si>
    <t>cherise2</t>
  </si>
  <si>
    <t>cherisa</t>
  </si>
  <si>
    <t>cheripie</t>
  </si>
  <si>
    <t>cherios1</t>
  </si>
  <si>
    <t>cherios</t>
  </si>
  <si>
    <t>cherinda</t>
  </si>
  <si>
    <t>cherille</t>
  </si>
  <si>
    <t>cherileen</t>
  </si>
  <si>
    <t>cherilee</t>
  </si>
  <si>
    <t>cherilea</t>
  </si>
  <si>
    <t>cherifa</t>
  </si>
  <si>
    <t>cherieysa</t>
  </si>
  <si>
    <t>cherierose</t>
  </si>
  <si>
    <t>cherienlaurien</t>
  </si>
  <si>
    <t>cheriedior</t>
  </si>
  <si>
    <t>cheriece</t>
  </si>
  <si>
    <t>cherieann</t>
  </si>
  <si>
    <t>cherie86</t>
  </si>
  <si>
    <t>cherie6</t>
  </si>
  <si>
    <t>cherie15</t>
  </si>
  <si>
    <t>cherie05</t>
  </si>
  <si>
    <t>cherie03</t>
  </si>
  <si>
    <t>cherickarashaebrowntaylor</t>
  </si>
  <si>
    <t>cheri98</t>
  </si>
  <si>
    <t>cheri5</t>
  </si>
  <si>
    <t>cheri21</t>
  </si>
  <si>
    <t>cheri20</t>
  </si>
  <si>
    <t>cherex</t>
  </si>
  <si>
    <t>cheresa</t>
  </si>
  <si>
    <t>cherep</t>
  </si>
  <si>
    <t>cherellexxx</t>
  </si>
  <si>
    <t>cherel</t>
  </si>
  <si>
    <t>chereese</t>
  </si>
  <si>
    <t>chereches</t>
  </si>
  <si>
    <t>cherdsak</t>
  </si>
  <si>
    <t>cherden</t>
  </si>
  <si>
    <t>cherche</t>
  </si>
  <si>
    <t>cherbear30</t>
  </si>
  <si>
    <t>cherbear17</t>
  </si>
  <si>
    <t>cherbear1</t>
  </si>
  <si>
    <t>cheralyn</t>
  </si>
  <si>
    <t>cherakee</t>
  </si>
  <si>
    <t>cherae1</t>
  </si>
  <si>
    <t>cher99</t>
  </si>
  <si>
    <t>cher1985</t>
  </si>
  <si>
    <t>cher1971</t>
  </si>
  <si>
    <t>cher16</t>
  </si>
  <si>
    <t>cher0kee</t>
  </si>
  <si>
    <t>cher08</t>
  </si>
  <si>
    <t>chequito</t>
  </si>
  <si>
    <t>chequita</t>
  </si>
  <si>
    <t>chepolin</t>
  </si>
  <si>
    <t>chepitaa</t>
  </si>
  <si>
    <t>chepinita</t>
  </si>
  <si>
    <t>chepin</t>
  </si>
  <si>
    <t>chepes1</t>
  </si>
  <si>
    <t>chepelolo</t>
  </si>
  <si>
    <t>chepe22</t>
  </si>
  <si>
    <t>chepe18</t>
  </si>
  <si>
    <t>chepe14</t>
  </si>
  <si>
    <t>chepe123</t>
  </si>
  <si>
    <t>chepaul</t>
  </si>
  <si>
    <t>chepasta</t>
  </si>
  <si>
    <t>chepar</t>
  </si>
  <si>
    <t>chepao</t>
  </si>
  <si>
    <t>cheo69</t>
  </si>
  <si>
    <t>cheo17</t>
  </si>
  <si>
    <t>chenzkie</t>
  </si>
  <si>
    <t>chenyu</t>
  </si>
  <si>
    <t>chenyi</t>
  </si>
  <si>
    <t>chenxiaodan</t>
  </si>
  <si>
    <t>chenx</t>
  </si>
  <si>
    <t>chenua</t>
  </si>
  <si>
    <t>chens</t>
  </si>
  <si>
    <t>chenoista</t>
  </si>
  <si>
    <t>chenoel</t>
  </si>
  <si>
    <t>chenoah</t>
  </si>
  <si>
    <t>chenoa1</t>
  </si>
  <si>
    <t>cheno</t>
  </si>
  <si>
    <t>chennymae</t>
  </si>
  <si>
    <t>chennee</t>
  </si>
  <si>
    <t>chennault</t>
  </si>
  <si>
    <t>chenly</t>
  </si>
  <si>
    <t>chenlee</t>
  </si>
  <si>
    <t>chenky</t>
  </si>
  <si>
    <t>chenkai</t>
  </si>
  <si>
    <t>chenix</t>
  </si>
  <si>
    <t>chenille1</t>
  </si>
  <si>
    <t>chenil2425</t>
  </si>
  <si>
    <t>chengtot</t>
  </si>
  <si>
    <t>chengdu</t>
  </si>
  <si>
    <t>cheng8</t>
  </si>
  <si>
    <t>cheng25</t>
  </si>
  <si>
    <t>cheng17</t>
  </si>
  <si>
    <t>cheng14</t>
  </si>
  <si>
    <t>cheng12</t>
  </si>
  <si>
    <t>cheng02</t>
  </si>
  <si>
    <t>cheney13</t>
  </si>
  <si>
    <t>chenele</t>
  </si>
  <si>
    <t>chendol</t>
  </si>
  <si>
    <t>chendo1</t>
  </si>
  <si>
    <t>chendo01</t>
  </si>
  <si>
    <t>chenderson</t>
  </si>
  <si>
    <t>chenco</t>
  </si>
  <si>
    <t>chenchy</t>
  </si>
  <si>
    <t>chencho2</t>
  </si>
  <si>
    <t>chenchis</t>
  </si>
  <si>
    <t>chenca</t>
  </si>
  <si>
    <t>chenas</t>
  </si>
  <si>
    <t>chenara</t>
  </si>
  <si>
    <t>chenan</t>
  </si>
  <si>
    <t>chena14</t>
  </si>
  <si>
    <t>chena12</t>
  </si>
  <si>
    <t>chen20</t>
  </si>
  <si>
    <t>chen1234</t>
  </si>
  <si>
    <t>chen10</t>
  </si>
  <si>
    <t>chen09</t>
  </si>
  <si>
    <t>chen08</t>
  </si>
  <si>
    <t>chen01</t>
  </si>
  <si>
    <t>chemrom</t>
  </si>
  <si>
    <t>chempo</t>
  </si>
  <si>
    <t>chempes</t>
  </si>
  <si>
    <t>chemoy</t>
  </si>
  <si>
    <t>chemotherapy</t>
  </si>
  <si>
    <t>chemoteamo</t>
  </si>
  <si>
    <t>chemot</t>
  </si>
  <si>
    <t>chemonk</t>
  </si>
  <si>
    <t>chemodelsolar</t>
  </si>
  <si>
    <t>chemo1100</t>
  </si>
  <si>
    <t>chemo1</t>
  </si>
  <si>
    <t>chemo007</t>
  </si>
  <si>
    <t>chemnitz</t>
  </si>
  <si>
    <t>chemmy</t>
  </si>
  <si>
    <t>chemist1</t>
  </si>
  <si>
    <t>chemis@1</t>
  </si>
  <si>
    <t>cheming</t>
  </si>
  <si>
    <t>chemille</t>
  </si>
  <si>
    <t>chemico</t>
  </si>
  <si>
    <t>chemichal</t>
  </si>
  <si>
    <t>chemicals1</t>
  </si>
  <si>
    <t>chemicalro</t>
  </si>
  <si>
    <t>chemical_romance</t>
  </si>
  <si>
    <t>chemical87</t>
  </si>
  <si>
    <t>chemical8</t>
  </si>
  <si>
    <t>chemical6</t>
  </si>
  <si>
    <t>chemical2</t>
  </si>
  <si>
    <t>chemical182</t>
  </si>
  <si>
    <t>chemical07</t>
  </si>
  <si>
    <t>chemical05</t>
  </si>
  <si>
    <t>chemical0</t>
  </si>
  <si>
    <t>chemica</t>
  </si>
  <si>
    <t>chemgirl</t>
  </si>
  <si>
    <t>chemen</t>
  </si>
  <si>
    <t>chemdog</t>
  </si>
  <si>
    <t>chemax</t>
  </si>
  <si>
    <t>chemateamo</t>
  </si>
  <si>
    <t>chemasi</t>
  </si>
  <si>
    <t>chemai</t>
  </si>
  <si>
    <t>chemadre</t>
  </si>
  <si>
    <t>chema12</t>
  </si>
  <si>
    <t>chelzi</t>
  </si>
  <si>
    <t>chelz13</t>
  </si>
  <si>
    <t>chelyteamo</t>
  </si>
  <si>
    <t>chelynn1</t>
  </si>
  <si>
    <t>chelyn6</t>
  </si>
  <si>
    <t>chelybely2</t>
  </si>
  <si>
    <t>chely91</t>
  </si>
  <si>
    <t>chely3</t>
  </si>
  <si>
    <t>chely13</t>
  </si>
  <si>
    <t>chely08</t>
  </si>
  <si>
    <t>chelxx</t>
  </si>
  <si>
    <t>chelton</t>
  </si>
  <si>
    <t>cheltenham99</t>
  </si>
  <si>
    <t>chelsya2</t>
  </si>
  <si>
    <t>chelsy2</t>
  </si>
  <si>
    <t>chelsy123</t>
  </si>
  <si>
    <t>chelsy01</t>
  </si>
  <si>
    <t>chelster</t>
  </si>
  <si>
    <t>chelstar</t>
  </si>
  <si>
    <t>chelssie</t>
  </si>
  <si>
    <t>chelsrox</t>
  </si>
  <si>
    <t>chelsnic</t>
  </si>
  <si>
    <t>chelsmarz</t>
  </si>
  <si>
    <t>chelski11</t>
  </si>
  <si>
    <t>chelski1</t>
  </si>
  <si>
    <t>chelsj23</t>
  </si>
  <si>
    <t>chelsii</t>
  </si>
  <si>
    <t>chelsie96</t>
  </si>
  <si>
    <t>chelsie8</t>
  </si>
  <si>
    <t>chelsie6</t>
  </si>
  <si>
    <t>chelsie11</t>
  </si>
  <si>
    <t>chelsie10</t>
  </si>
  <si>
    <t>chelsi09</t>
  </si>
  <si>
    <t>chelsi05</t>
  </si>
  <si>
    <t>chelseys</t>
  </si>
  <si>
    <t>chelseyrae</t>
  </si>
  <si>
    <t>chelseym</t>
  </si>
  <si>
    <t>chelsey88</t>
  </si>
  <si>
    <t>chelsey69</t>
  </si>
  <si>
    <t>chelsey5</t>
  </si>
  <si>
    <t>chelsey27</t>
  </si>
  <si>
    <t>chelsey2007</t>
  </si>
  <si>
    <t>chelsey17</t>
  </si>
  <si>
    <t>chelsey13</t>
  </si>
  <si>
    <t>chelsey101</t>
  </si>
  <si>
    <t>chelsey09</t>
  </si>
  <si>
    <t>chelsey07</t>
  </si>
  <si>
    <t>chelseq</t>
  </si>
  <si>
    <t>chelsee09</t>
  </si>
  <si>
    <t>chelseaxxx</t>
  </si>
  <si>
    <t>chelseax</t>
  </si>
  <si>
    <t>chelseawin</t>
  </si>
  <si>
    <t>chelseatillidie</t>
  </si>
  <si>
    <t>chelseascum</t>
  </si>
  <si>
    <t>chelseas1</t>
  </si>
  <si>
    <t>chelseargr8</t>
  </si>
  <si>
    <t>chelsearae</t>
  </si>
  <si>
    <t>chelseaq</t>
  </si>
  <si>
    <t>chelseao</t>
  </si>
  <si>
    <t>chelseanicole</t>
  </si>
  <si>
    <t>chelsealuna</t>
  </si>
  <si>
    <t>chelsealovesyou</t>
  </si>
  <si>
    <t>chelseak</t>
  </si>
  <si>
    <t>chelseajo</t>
  </si>
  <si>
    <t>chelseajia</t>
  </si>
  <si>
    <t>chelseaforlife</t>
  </si>
  <si>
    <t>chelseafcrock</t>
  </si>
  <si>
    <t>chelseafc2008</t>
  </si>
  <si>
    <t>chelseafc2</t>
  </si>
  <si>
    <t>chelseafc12</t>
  </si>
  <si>
    <t>chelseafc11</t>
  </si>
  <si>
    <t>chelseafc07</t>
  </si>
  <si>
    <t>chelseafc01</t>
  </si>
  <si>
    <t>chelseae</t>
  </si>
  <si>
    <t>chelseacute</t>
  </si>
  <si>
    <t>chelseablues</t>
  </si>
  <si>
    <t>chelsea_rule</t>
  </si>
  <si>
    <t>chelsea_1</t>
  </si>
  <si>
    <t>chelseaFC</t>
  </si>
  <si>
    <t>chelsea@8</t>
  </si>
  <si>
    <t>chelsea888</t>
  </si>
  <si>
    <t>chelsea85</t>
  </si>
  <si>
    <t>chelsea80</t>
  </si>
  <si>
    <t>chelsea75</t>
  </si>
  <si>
    <t>chelsea70</t>
  </si>
  <si>
    <t>chelsea666</t>
  </si>
  <si>
    <t>chelsea64</t>
  </si>
  <si>
    <t>chelsea63</t>
  </si>
  <si>
    <t>chelsea56</t>
  </si>
  <si>
    <t>chelsea50</t>
  </si>
  <si>
    <t>chelsea36</t>
  </si>
  <si>
    <t>chelsea2905</t>
  </si>
  <si>
    <t>chelsea29</t>
  </si>
  <si>
    <t>chelsea246</t>
  </si>
  <si>
    <t>chelsea212</t>
  </si>
  <si>
    <t>chelsea2009</t>
  </si>
  <si>
    <t>chelsea1997</t>
  </si>
  <si>
    <t>chelsea143</t>
  </si>
  <si>
    <t>chelsea123456789</t>
  </si>
  <si>
    <t>chelsea1.</t>
  </si>
  <si>
    <t>chelsea-fc</t>
  </si>
  <si>
    <t>chelsea-123</t>
  </si>
  <si>
    <t>chelse@</t>
  </si>
  <si>
    <t>chelse123</t>
  </si>
  <si>
    <t>chelse06</t>
  </si>
  <si>
    <t>chelsblk</t>
  </si>
  <si>
    <t>chelsa1</t>
  </si>
  <si>
    <t>chels91</t>
  </si>
  <si>
    <t>chels87</t>
  </si>
  <si>
    <t>chels77</t>
  </si>
  <si>
    <t>chels25</t>
  </si>
  <si>
    <t>chels1994</t>
  </si>
  <si>
    <t>chels1221</t>
  </si>
  <si>
    <t>chels02</t>
  </si>
  <si>
    <t>chelove</t>
  </si>
  <si>
    <t>chelous</t>
  </si>
  <si>
    <t>cheloteamo</t>
  </si>
  <si>
    <t>chelos</t>
  </si>
  <si>
    <t>chelopez</t>
  </si>
  <si>
    <t>cheloe</t>
  </si>
  <si>
    <t>chelo8</t>
  </si>
  <si>
    <t>chelo24</t>
  </si>
  <si>
    <t>chelo22</t>
  </si>
  <si>
    <t>chelo21</t>
  </si>
  <si>
    <t>chelo2</t>
  </si>
  <si>
    <t>chelo18</t>
  </si>
  <si>
    <t>chelo15</t>
  </si>
  <si>
    <t>chelo13</t>
  </si>
  <si>
    <t>chelo12</t>
  </si>
  <si>
    <t>chelo10</t>
  </si>
  <si>
    <t>chelo08</t>
  </si>
  <si>
    <t>chelmo</t>
  </si>
  <si>
    <t>chelmar</t>
  </si>
  <si>
    <t>chelma</t>
  </si>
  <si>
    <t>chellywelly</t>
  </si>
  <si>
    <t>chellybean</t>
  </si>
  <si>
    <t>chelly94</t>
  </si>
  <si>
    <t>chelly6</t>
  </si>
  <si>
    <t>chelly33</t>
  </si>
  <si>
    <t>chelly18</t>
  </si>
  <si>
    <t>chelly16</t>
  </si>
  <si>
    <t>chelly15</t>
  </si>
  <si>
    <t>chelly01</t>
  </si>
  <si>
    <t>chelly!</t>
  </si>
  <si>
    <t>chellsey</t>
  </si>
  <si>
    <t>chellin</t>
  </si>
  <si>
    <t>chelli1</t>
  </si>
  <si>
    <t>chellez07</t>
  </si>
  <si>
    <t>chellery</t>
  </si>
  <si>
    <t>cheller</t>
  </si>
  <si>
    <t>chellen</t>
  </si>
  <si>
    <t>chellemich</t>
  </si>
  <si>
    <t>chellechelle</t>
  </si>
  <si>
    <t>chelle91</t>
  </si>
  <si>
    <t>chelle864</t>
  </si>
  <si>
    <t>chelle77</t>
  </si>
  <si>
    <t>chelle72</t>
  </si>
  <si>
    <t>chelle40</t>
  </si>
  <si>
    <t>chelle34</t>
  </si>
  <si>
    <t>chelle30</t>
  </si>
  <si>
    <t>chelle2u</t>
  </si>
  <si>
    <t>chelle05</t>
  </si>
  <si>
    <t>chelle02</t>
  </si>
  <si>
    <t>chellan</t>
  </si>
  <si>
    <t>chell68</t>
  </si>
  <si>
    <t>chell3</t>
  </si>
  <si>
    <t>chell17</t>
  </si>
  <si>
    <t>chell16</t>
  </si>
  <si>
    <t>chell15</t>
  </si>
  <si>
    <t>chell06</t>
  </si>
  <si>
    <t>chelitod1</t>
  </si>
  <si>
    <t>chelito8</t>
  </si>
  <si>
    <t>chelito2</t>
  </si>
  <si>
    <t>chelito16</t>
  </si>
  <si>
    <t>chelito13</t>
  </si>
  <si>
    <t>chelito12</t>
  </si>
  <si>
    <t>chelita96</t>
  </si>
  <si>
    <t>chelita13</t>
  </si>
  <si>
    <t>chelisa</t>
  </si>
  <si>
    <t>chelios1</t>
  </si>
  <si>
    <t>cheli6</t>
  </si>
  <si>
    <t>chelhon</t>
  </si>
  <si>
    <t>chelet</t>
  </si>
  <si>
    <t>chelesa</t>
  </si>
  <si>
    <t>cheler</t>
  </si>
  <si>
    <t>cheleo</t>
  </si>
  <si>
    <t>chelem</t>
  </si>
  <si>
    <t>chelei</t>
  </si>
  <si>
    <t>chelebell</t>
  </si>
  <si>
    <t>chelease</t>
  </si>
  <si>
    <t>chele70</t>
  </si>
  <si>
    <t>chele13</t>
  </si>
  <si>
    <t>cheldy</t>
  </si>
  <si>
    <t>cheldon</t>
  </si>
  <si>
    <t>cheldie</t>
  </si>
  <si>
    <t>cheldan</t>
  </si>
  <si>
    <t>chelcia</t>
  </si>
  <si>
    <t>chelci</t>
  </si>
  <si>
    <t>chelcea</t>
  </si>
  <si>
    <t>chelc5</t>
  </si>
  <si>
    <t>chelc1</t>
  </si>
  <si>
    <t>chelbie13</t>
  </si>
  <si>
    <t>chelbert</t>
  </si>
  <si>
    <t>chelbell1</t>
  </si>
  <si>
    <t>chelateamo</t>
  </si>
  <si>
    <t>chelaru</t>
  </si>
  <si>
    <t>chelamaria</t>
  </si>
  <si>
    <t>chela86</t>
  </si>
  <si>
    <t>chela77</t>
  </si>
  <si>
    <t>chela69</t>
  </si>
  <si>
    <t>chela6</t>
  </si>
  <si>
    <t>chela29</t>
  </si>
  <si>
    <t>chela20</t>
  </si>
  <si>
    <t>chela2</t>
  </si>
  <si>
    <t>chela18</t>
  </si>
  <si>
    <t>chela06</t>
  </si>
  <si>
    <t>chel;sea</t>
  </si>
  <si>
    <t>chel9090</t>
  </si>
  <si>
    <t>chel90</t>
  </si>
  <si>
    <t>chel89</t>
  </si>
  <si>
    <t>chel88</t>
  </si>
  <si>
    <t>chel31</t>
  </si>
  <si>
    <t>chel2win</t>
  </si>
  <si>
    <t>chel20</t>
  </si>
  <si>
    <t>chel1990</t>
  </si>
  <si>
    <t>chel15</t>
  </si>
  <si>
    <t>chel14</t>
  </si>
  <si>
    <t>chel13</t>
  </si>
  <si>
    <t>chel-bell</t>
  </si>
  <si>
    <t>chekymonkey</t>
  </si>
  <si>
    <t>chekpah</t>
  </si>
  <si>
    <t>chekos91</t>
  </si>
  <si>
    <t>chekoh</t>
  </si>
  <si>
    <t>cheko16</t>
  </si>
  <si>
    <t>chekila</t>
  </si>
  <si>
    <t>cheki</t>
  </si>
  <si>
    <t>chekers</t>
  </si>
  <si>
    <t>chekera</t>
  </si>
  <si>
    <t>chekel</t>
  </si>
  <si>
    <t>cheka25</t>
  </si>
  <si>
    <t>cheka18</t>
  </si>
  <si>
    <t>cheka123</t>
  </si>
  <si>
    <t>chejoy</t>
  </si>
  <si>
    <t>chejito</t>
  </si>
  <si>
    <t>chejef</t>
  </si>
  <si>
    <t>chejas</t>
  </si>
  <si>
    <t>cheilita</t>
  </si>
  <si>
    <t>cheilinha</t>
  </si>
  <si>
    <t>cheifs1</t>
  </si>
  <si>
    <t>cheif210</t>
  </si>
  <si>
    <t>cheif123</t>
  </si>
  <si>
    <t>cheie</t>
  </si>
  <si>
    <t>cheianne</t>
  </si>
  <si>
    <t>cheia</t>
  </si>
  <si>
    <t>chehce</t>
  </si>
  <si>
    <t>chehade</t>
  </si>
  <si>
    <t>chegwidden</t>
  </si>
  <si>
    <t>cheghe</t>
  </si>
  <si>
    <t>cheggers</t>
  </si>
  <si>
    <t>chegamowl</t>
  </si>
  <si>
    <t>cheftony</t>
  </si>
  <si>
    <t>chefsknife</t>
  </si>
  <si>
    <t>chefjeff</t>
  </si>
  <si>
    <t>chefgirl1</t>
  </si>
  <si>
    <t>chefgirl</t>
  </si>
  <si>
    <t>cheffrey</t>
  </si>
  <si>
    <t>chefes</t>
  </si>
  <si>
    <t>chefcook</t>
  </si>
  <si>
    <t>chef78</t>
  </si>
  <si>
    <t>chef69</t>
  </si>
  <si>
    <t>chef2b</t>
  </si>
  <si>
    <t>chef22</t>
  </si>
  <si>
    <t>chef2000</t>
  </si>
  <si>
    <t>chef16</t>
  </si>
  <si>
    <t>chef12</t>
  </si>
  <si>
    <t>chef1013</t>
  </si>
  <si>
    <t>chef08</t>
  </si>
  <si>
    <t>cheezpc</t>
  </si>
  <si>
    <t>cheezit5</t>
  </si>
  <si>
    <t>cheezer1</t>
  </si>
  <si>
    <t>cheezeit1</t>
  </si>
  <si>
    <t>cheezee</t>
  </si>
  <si>
    <t>cheezecake</t>
  </si>
  <si>
    <t>cheeze88</t>
  </si>
  <si>
    <t>cheeze7</t>
  </si>
  <si>
    <t>cheeze3</t>
  </si>
  <si>
    <t>cheeze17</t>
  </si>
  <si>
    <t>cheez21</t>
  </si>
  <si>
    <t>cheez2</t>
  </si>
  <si>
    <t>cheez13</t>
  </si>
  <si>
    <t>cheez07</t>
  </si>
  <si>
    <t>cheeyong</t>
  </si>
  <si>
    <t>cheeyih</t>
  </si>
  <si>
    <t>cheewy</t>
  </si>
  <si>
    <t>cheewei</t>
  </si>
  <si>
    <t>cheewa</t>
  </si>
  <si>
    <t>cheets</t>
  </si>
  <si>
    <t>cheetoss</t>
  </si>
  <si>
    <t>cheetos69</t>
  </si>
  <si>
    <t>cheetos4</t>
  </si>
  <si>
    <t>cheetos15</t>
  </si>
  <si>
    <t>cheetos123</t>
  </si>
  <si>
    <t>cheetopuff</t>
  </si>
  <si>
    <t>cheetoes</t>
  </si>
  <si>
    <t>cheeto69</t>
  </si>
  <si>
    <t>cheeto6</t>
  </si>
  <si>
    <t>cheeto13</t>
  </si>
  <si>
    <t>cheeto12</t>
  </si>
  <si>
    <t>cheeto!</t>
  </si>
  <si>
    <t>cheetie</t>
  </si>
  <si>
    <t>cheeters</t>
  </si>
  <si>
    <t>cheeter1</t>
  </si>
  <si>
    <t>cheetahsis05</t>
  </si>
  <si>
    <t>cheetahlicous</t>
  </si>
  <si>
    <t>cheetahgurl</t>
  </si>
  <si>
    <t>cheetahg</t>
  </si>
  <si>
    <t>cheetahbabe</t>
  </si>
  <si>
    <t>cheetah92</t>
  </si>
  <si>
    <t>cheetah8</t>
  </si>
  <si>
    <t>cheetah69</t>
  </si>
  <si>
    <t>cheetah45</t>
  </si>
  <si>
    <t>cheetah28</t>
  </si>
  <si>
    <t>cheetah24</t>
  </si>
  <si>
    <t>cheetah21</t>
  </si>
  <si>
    <t>cheetah19</t>
  </si>
  <si>
    <t>cheetah08</t>
  </si>
  <si>
    <t>cheetah.</t>
  </si>
  <si>
    <t>cheetagirls</t>
  </si>
  <si>
    <t>cheet</t>
  </si>
  <si>
    <t>cheesysocks</t>
  </si>
  <si>
    <t>cheesypuffs</t>
  </si>
  <si>
    <t>cheesypuff</t>
  </si>
  <si>
    <t>cheesypoof</t>
  </si>
  <si>
    <t>cheesypie</t>
  </si>
  <si>
    <t>cheesypasta</t>
  </si>
  <si>
    <t>cheesychips</t>
  </si>
  <si>
    <t>cheesycheese</t>
  </si>
  <si>
    <t>cheesycake</t>
  </si>
  <si>
    <t>cheesybum</t>
  </si>
  <si>
    <t>cheesybeans</t>
  </si>
  <si>
    <t>cheesy92</t>
  </si>
  <si>
    <t>cheesy88</t>
  </si>
  <si>
    <t>cheesy5</t>
  </si>
  <si>
    <t>cheesy21</t>
  </si>
  <si>
    <t>cheesy01</t>
  </si>
  <si>
    <t>cheesy!</t>
  </si>
  <si>
    <t>cheeshead</t>
  </si>
  <si>
    <t>cheesey3</t>
  </si>
  <si>
    <t>cheesey123</t>
  </si>
  <si>
    <t>cheesestrings</t>
  </si>
  <si>
    <t>cheesestick</t>
  </si>
  <si>
    <t>cheesesandwich</t>
  </si>
  <si>
    <t>cheeseo</t>
  </si>
  <si>
    <t>cheeseng</t>
  </si>
  <si>
    <t>cheeseiscool</t>
  </si>
  <si>
    <t>cheesehead1</t>
  </si>
  <si>
    <t>cheesegromit</t>
  </si>
  <si>
    <t>cheesegraters</t>
  </si>
  <si>
    <t>cheesegirl</t>
  </si>
  <si>
    <t>cheesefry</t>
  </si>
  <si>
    <t>cheesefeet</t>
  </si>
  <si>
    <t>cheesefactory</t>
  </si>
  <si>
    <t>cheesedick</t>
  </si>
  <si>
    <t>cheesed</t>
  </si>
  <si>
    <t>cheesecake2</t>
  </si>
  <si>
    <t>cheesecake17</t>
  </si>
  <si>
    <t>cheesecake12</t>
  </si>
  <si>
    <t>cheesecak1</t>
  </si>
  <si>
    <t>cheesebuns</t>
  </si>
  <si>
    <t>cheesebunny</t>
  </si>
  <si>
    <t>cheeseandcrackers</t>
  </si>
  <si>
    <t>cheese911</t>
  </si>
  <si>
    <t>cheese8681</t>
  </si>
  <si>
    <t>cheese85</t>
  </si>
  <si>
    <t>cheese84</t>
  </si>
  <si>
    <t>cheese789</t>
  </si>
  <si>
    <t>cheese78</t>
  </si>
  <si>
    <t>cheese76</t>
  </si>
  <si>
    <t>cheese70</t>
  </si>
  <si>
    <t>cheese64</t>
  </si>
  <si>
    <t>cheese6051</t>
  </si>
  <si>
    <t>cheese48</t>
  </si>
  <si>
    <t>cheese444</t>
  </si>
  <si>
    <t>cheese43</t>
  </si>
  <si>
    <t>cheese427</t>
  </si>
  <si>
    <t>cheese333</t>
  </si>
  <si>
    <t>cheese221</t>
  </si>
  <si>
    <t>cheese2008</t>
  </si>
  <si>
    <t>cheese135</t>
  </si>
  <si>
    <t>cheese12345</t>
  </si>
  <si>
    <t>cheese121</t>
  </si>
  <si>
    <t>cheese1121</t>
  </si>
  <si>
    <t>cheese&amp;rice</t>
  </si>
  <si>
    <t>cheese#</t>
  </si>
  <si>
    <t>cheese!!!</t>
  </si>
  <si>
    <t>cheerz1</t>
  </si>
  <si>
    <t>cheerup1</t>
  </si>
  <si>
    <t>cheertime</t>
  </si>
  <si>
    <t>cheertiff06</t>
  </si>
  <si>
    <t>cheertc03</t>
  </si>
  <si>
    <t>cheersux</t>
  </si>
  <si>
    <t>cheersport</t>
  </si>
  <si>
    <t>cheersbigears</t>
  </si>
  <si>
    <t>cheers99</t>
  </si>
  <si>
    <t>cheers4$</t>
  </si>
  <si>
    <t>cheers23</t>
  </si>
  <si>
    <t>cheers22</t>
  </si>
  <si>
    <t>cheers15</t>
  </si>
  <si>
    <t>cheers11</t>
  </si>
  <si>
    <t>cheers09</t>
  </si>
  <si>
    <t>cheers07</t>
  </si>
  <si>
    <t>cheerqt</t>
  </si>
  <si>
    <t>cheerprincess</t>
  </si>
  <si>
    <t>cheerpink1</t>
  </si>
  <si>
    <t>cheeron1</t>
  </si>
  <si>
    <t>cheerohs</t>
  </si>
  <si>
    <t>cheermom94</t>
  </si>
  <si>
    <t>cheermo335</t>
  </si>
  <si>
    <t>cheermhs</t>
  </si>
  <si>
    <t>cheerme</t>
  </si>
  <si>
    <t>cheerleaidng</t>
  </si>
  <si>
    <t>cheerleads</t>
  </si>
  <si>
    <t>cheerleadr</t>
  </si>
  <si>
    <t>cheerleading13</t>
  </si>
  <si>
    <t>cheerleading101</t>
  </si>
  <si>
    <t>cheerleading1</t>
  </si>
  <si>
    <t>cheerleading08</t>
  </si>
  <si>
    <t>cheerleadersrule</t>
  </si>
  <si>
    <t>cheerleader97</t>
  </si>
  <si>
    <t>cheerleader8</t>
  </si>
  <si>
    <t>cheerleader4life</t>
  </si>
  <si>
    <t>cheerleader18</t>
  </si>
  <si>
    <t>cheerleader11</t>
  </si>
  <si>
    <t>cheerleader05</t>
  </si>
  <si>
    <t>cheerleader!</t>
  </si>
  <si>
    <t>cheerlead3</t>
  </si>
  <si>
    <t>cheerlead!</t>
  </si>
  <si>
    <t>cheerjen</t>
  </si>
  <si>
    <t>cheeris#1</t>
  </si>
  <si>
    <t>cheerios789</t>
  </si>
  <si>
    <t>cheerios12</t>
  </si>
  <si>
    <t>cheerios.</t>
  </si>
  <si>
    <t>cheerios!</t>
  </si>
  <si>
    <t>cheerio3</t>
  </si>
  <si>
    <t>cheerio123</t>
  </si>
  <si>
    <t>cheerio12</t>
  </si>
  <si>
    <t>cheerio!</t>
  </si>
  <si>
    <t>cheering7</t>
  </si>
  <si>
    <t>cheering5</t>
  </si>
  <si>
    <t>cheering10</t>
  </si>
  <si>
    <t>cheerin!</t>
  </si>
  <si>
    <t>cheerie</t>
  </si>
  <si>
    <t>cheeri</t>
  </si>
  <si>
    <t>cheerhunn1</t>
  </si>
  <si>
    <t>cheerhard1</t>
  </si>
  <si>
    <t>cheerhard</t>
  </si>
  <si>
    <t>cheergym</t>
  </si>
  <si>
    <t>cheergurl3</t>
  </si>
  <si>
    <t>cheergurl2</t>
  </si>
  <si>
    <t>cheergurl!</t>
  </si>
  <si>
    <t>cheergrl01</t>
  </si>
  <si>
    <t>cheergirl92</t>
  </si>
  <si>
    <t>cheergirl4</t>
  </si>
  <si>
    <t>cheergirl14</t>
  </si>
  <si>
    <t>cheergirl11</t>
  </si>
  <si>
    <t>cheergal1</t>
  </si>
  <si>
    <t>cheerdog</t>
  </si>
  <si>
    <t>cheerd</t>
  </si>
  <si>
    <t>cheerchica</t>
  </si>
  <si>
    <t>cheerchic4</t>
  </si>
  <si>
    <t>cheerbum91</t>
  </si>
  <si>
    <t>cheerbug1</t>
  </si>
  <si>
    <t>cheerbee</t>
  </si>
  <si>
    <t>cheerbear3</t>
  </si>
  <si>
    <t>cheerbaby7</t>
  </si>
  <si>
    <t>cheerbabe3</t>
  </si>
  <si>
    <t>cheerbabe12</t>
  </si>
  <si>
    <t>cheerbabe06</t>
  </si>
  <si>
    <t>cheerbabe0</t>
  </si>
  <si>
    <t>cheerbab</t>
  </si>
  <si>
    <t>cheer_girl</t>
  </si>
  <si>
    <t>cheer_chick</t>
  </si>
  <si>
    <t>cheer_11</t>
  </si>
  <si>
    <t>cheer_07</t>
  </si>
  <si>
    <t>cheer927</t>
  </si>
  <si>
    <t>cheer898</t>
  </si>
  <si>
    <t>cheer818</t>
  </si>
  <si>
    <t>cheer813</t>
  </si>
  <si>
    <t>cheer720</t>
  </si>
  <si>
    <t>cheer711</t>
  </si>
  <si>
    <t>cheer68</t>
  </si>
  <si>
    <t>cheer6714</t>
  </si>
  <si>
    <t>cheer59</t>
  </si>
  <si>
    <t>cheer58</t>
  </si>
  <si>
    <t>cheer523</t>
  </si>
  <si>
    <t>cheer518</t>
  </si>
  <si>
    <t>cheer514</t>
  </si>
  <si>
    <t>cheer500</t>
  </si>
  <si>
    <t>cheer4lyf</t>
  </si>
  <si>
    <t>cheer4him</t>
  </si>
  <si>
    <t>cheer4evr</t>
  </si>
  <si>
    <t>cheer4ever.</t>
  </si>
  <si>
    <t>cheer4ahs</t>
  </si>
  <si>
    <t>cheer43</t>
  </si>
  <si>
    <t>cheer2468</t>
  </si>
  <si>
    <t>cheer1996</t>
  </si>
  <si>
    <t>cheer1995</t>
  </si>
  <si>
    <t>cheer1992</t>
  </si>
  <si>
    <t>cheer1986</t>
  </si>
  <si>
    <t>cheer1982</t>
  </si>
  <si>
    <t>cheer180</t>
  </si>
  <si>
    <t>cheer154</t>
  </si>
  <si>
    <t>cheer147</t>
  </si>
  <si>
    <t>cheer135</t>
  </si>
  <si>
    <t>cheer132</t>
  </si>
  <si>
    <t>cheer125</t>
  </si>
  <si>
    <t>cheer122</t>
  </si>
  <si>
    <t>cheer121</t>
  </si>
  <si>
    <t>cheer114</t>
  </si>
  <si>
    <t>cheer100</t>
  </si>
  <si>
    <t>cheer023</t>
  </si>
  <si>
    <t>cheer0220</t>
  </si>
  <si>
    <t>cheer002</t>
  </si>
  <si>
    <t>cheer-leader</t>
  </si>
  <si>
    <t>cheer**</t>
  </si>
  <si>
    <t>cheepee</t>
  </si>
  <si>
    <t>cheema1</t>
  </si>
  <si>
    <t>cheelo</t>
  </si>
  <si>
    <t>cheekyz</t>
  </si>
  <si>
    <t>cheekyy</t>
  </si>
  <si>
    <t>cheekyxx</t>
  </si>
  <si>
    <t>cheekysky</t>
  </si>
  <si>
    <t>cheekymonkey95</t>
  </si>
  <si>
    <t>cheekymonkey93</t>
  </si>
  <si>
    <t>cheekymonkey2</t>
  </si>
  <si>
    <t>cheekymonkey1234</t>
  </si>
  <si>
    <t>cheekymonkey101</t>
  </si>
  <si>
    <t>cheekymonkey10</t>
  </si>
  <si>
    <t>cheekymonk</t>
  </si>
  <si>
    <t>cheekylady</t>
  </si>
  <si>
    <t>cheekygirl!</t>
  </si>
  <si>
    <t>cheekyd</t>
  </si>
  <si>
    <t>cheekycow</t>
  </si>
  <si>
    <t>cheekyas</t>
  </si>
  <si>
    <t>cheeky_monkey</t>
  </si>
  <si>
    <t>cheeky_girl</t>
  </si>
  <si>
    <t>cheeky95</t>
  </si>
  <si>
    <t>cheeky33</t>
  </si>
  <si>
    <t>cheeky09</t>
  </si>
  <si>
    <t>cheeky001</t>
  </si>
  <si>
    <t>cheeky.</t>
  </si>
  <si>
    <t>cheeky-monkey</t>
  </si>
  <si>
    <t>cheeks_hair</t>
  </si>
  <si>
    <t>cheeks99</t>
  </si>
  <si>
    <t>cheeks85</t>
  </si>
  <si>
    <t>cheeks17</t>
  </si>
  <si>
    <t>cheeks101</t>
  </si>
  <si>
    <t>cheeks10</t>
  </si>
  <si>
    <t>cheeks08</t>
  </si>
  <si>
    <t>cheeks!</t>
  </si>
  <si>
    <t>cheeko7</t>
  </si>
  <si>
    <t>cheeko123</t>
  </si>
  <si>
    <t>cheekimunki</t>
  </si>
  <si>
    <t>cheekimonkee</t>
  </si>
  <si>
    <t>cheekeemonkee</t>
  </si>
  <si>
    <t>cheek5</t>
  </si>
  <si>
    <t>cheek1</t>
  </si>
  <si>
    <t>cheehong</t>
  </si>
  <si>
    <t>cheehoe</t>
  </si>
  <si>
    <t>cheee</t>
  </si>
  <si>
    <t>cheeda</t>
  </si>
  <si>
    <t>cheecko</t>
  </si>
  <si>
    <t>cheechy</t>
  </si>
  <si>
    <t>cheechay</t>
  </si>
  <si>
    <t>cheech8</t>
  </si>
  <si>
    <t>cheech71</t>
  </si>
  <si>
    <t>cheech3</t>
  </si>
  <si>
    <t>cheech13</t>
  </si>
  <si>
    <t>cheech08</t>
  </si>
  <si>
    <t>cheech04</t>
  </si>
  <si>
    <t>cheech03</t>
  </si>
  <si>
    <t>cheeboo</t>
  </si>
  <si>
    <t>cheebo</t>
  </si>
  <si>
    <t>chee123</t>
  </si>
  <si>
    <t>chedong</t>
  </si>
  <si>
    <t>chedon</t>
  </si>
  <si>
    <t>chedes</t>
  </si>
  <si>
    <t>chede26</t>
  </si>
  <si>
    <t>cheddercheese</t>
  </si>
  <si>
    <t>chedder2</t>
  </si>
  <si>
    <t>cheddar6</t>
  </si>
  <si>
    <t>cheddar!</t>
  </si>
  <si>
    <t>chedar</t>
  </si>
  <si>
    <t>chedamaster</t>
  </si>
  <si>
    <t>cheda</t>
  </si>
  <si>
    <t>ched29</t>
  </si>
  <si>
    <t>checoslovaquia</t>
  </si>
  <si>
    <t>checopacheco</t>
  </si>
  <si>
    <t>checo17</t>
  </si>
  <si>
    <t>checo123</t>
  </si>
  <si>
    <t>checky1</t>
  </si>
  <si>
    <t>checkuponit</t>
  </si>
  <si>
    <t>checkonit1</t>
  </si>
  <si>
    <t>checkone</t>
  </si>
  <si>
    <t>checkmark1</t>
  </si>
  <si>
    <t>checklist</t>
  </si>
  <si>
    <t>checkit!</t>
  </si>
  <si>
    <t>checkers8</t>
  </si>
  <si>
    <t>checkers2</t>
  </si>
  <si>
    <t>checkers14</t>
  </si>
  <si>
    <t>checkers123</t>
  </si>
  <si>
    <t>checkers07</t>
  </si>
  <si>
    <t>checkers.</t>
  </si>
  <si>
    <t>checker3</t>
  </si>
  <si>
    <t>checkemail</t>
  </si>
  <si>
    <t>checkcard</t>
  </si>
  <si>
    <t>checkbook</t>
  </si>
  <si>
    <t>check3</t>
  </si>
  <si>
    <t>check2</t>
  </si>
  <si>
    <t>check13</t>
  </si>
  <si>
    <t>check1234</t>
  </si>
  <si>
    <t>check11</t>
  </si>
  <si>
    <t>check.aqsa</t>
  </si>
  <si>
    <t>checho13</t>
  </si>
  <si>
    <t>chechitar</t>
  </si>
  <si>
    <t>chechie</t>
  </si>
  <si>
    <t>chechi2006</t>
  </si>
  <si>
    <t>chechi12</t>
  </si>
  <si>
    <t>checheteamo</t>
  </si>
  <si>
    <t>chechereche</t>
  </si>
  <si>
    <t>checher</t>
  </si>
  <si>
    <t>chechenia</t>
  </si>
  <si>
    <t>checheko</t>
  </si>
  <si>
    <t>cheche92</t>
  </si>
  <si>
    <t>cheche22</t>
  </si>
  <si>
    <t>cheche20</t>
  </si>
  <si>
    <t>cheche09</t>
  </si>
  <si>
    <t>cheche02</t>
  </si>
  <si>
    <t>cheche#07</t>
  </si>
  <si>
    <t>chechay</t>
  </si>
  <si>
    <t>chechani</t>
  </si>
  <si>
    <t>checha1</t>
  </si>
  <si>
    <t>chech</t>
  </si>
  <si>
    <t>checas</t>
  </si>
  <si>
    <t>checar</t>
  </si>
  <si>
    <t>chebry</t>
  </si>
  <si>
    <t>chebon</t>
  </si>
  <si>
    <t>cheboludo</t>
  </si>
  <si>
    <t>chebo</t>
  </si>
  <si>
    <t>chebis</t>
  </si>
  <si>
    <t>chebet</t>
  </si>
  <si>
    <t>chebert</t>
  </si>
  <si>
    <t>cheberly</t>
  </si>
  <si>
    <t>chebella</t>
  </si>
  <si>
    <t>chebba</t>
  </si>
  <si>
    <t>chebastian</t>
  </si>
  <si>
    <t>chebas</t>
  </si>
  <si>
    <t>cheazer</t>
  </si>
  <si>
    <t>cheawchan</t>
  </si>
  <si>
    <t>cheavy</t>
  </si>
  <si>
    <t>cheatwood</t>
  </si>
  <si>
    <t>cheattowin</t>
  </si>
  <si>
    <t>cheatsss</t>
  </si>
  <si>
    <t>cheato</t>
  </si>
  <si>
    <t>cheatme</t>
  </si>
  <si>
    <t>cheatm</t>
  </si>
  <si>
    <t>cheatingdog</t>
  </si>
  <si>
    <t>cheatingass</t>
  </si>
  <si>
    <t>cheatin</t>
  </si>
  <si>
    <t>cheatercheater</t>
  </si>
  <si>
    <t>cheater8</t>
  </si>
  <si>
    <t>cheater6</t>
  </si>
  <si>
    <t>cheater07</t>
  </si>
  <si>
    <t>cheater!</t>
  </si>
  <si>
    <t>cheat123</t>
  </si>
  <si>
    <t>cheaster</t>
  </si>
  <si>
    <t>cheart</t>
  </si>
  <si>
    <t>cheara</t>
  </si>
  <si>
    <t>chear1</t>
  </si>
  <si>
    <t>cheaptrick</t>
  </si>
  <si>
    <t>cheapthrills</t>
  </si>
  <si>
    <t>cheaps</t>
  </si>
  <si>
    <t>cheaper2</t>
  </si>
  <si>
    <t>cheapass</t>
  </si>
  <si>
    <t>cheann143</t>
  </si>
  <si>
    <t>cheangoun</t>
  </si>
  <si>
    <t>chean15</t>
  </si>
  <si>
    <t>chealyn</t>
  </si>
  <si>
    <t>cheadle</t>
  </si>
  <si>
    <t>cheader</t>
  </si>
  <si>
    <t>chead</t>
  </si>
  <si>
    <t>cheachea1</t>
  </si>
  <si>
    <t>cheaa1</t>
  </si>
  <si>
    <t>chea23</t>
  </si>
  <si>
    <t>chea12</t>
  </si>
  <si>
    <t>chea11</t>
  </si>
  <si>
    <t>che_lov_ato</t>
  </si>
  <si>
    <t>che4ever</t>
  </si>
  <si>
    <t>che28</t>
  </si>
  <si>
    <t>che2007</t>
  </si>
  <si>
    <t>che1983</t>
  </si>
  <si>
    <t>che19</t>
  </si>
  <si>
    <t>che15</t>
  </si>
  <si>
    <t>che1234</t>
  </si>
  <si>
    <t>che11e</t>
  </si>
  <si>
    <t>che10</t>
  </si>
  <si>
    <t>che04</t>
  </si>
  <si>
    <t>chcoke</t>
  </si>
  <si>
    <t>chcocolate</t>
  </si>
  <si>
    <t>chck92</t>
  </si>
  <si>
    <t>chciago</t>
  </si>
  <si>
    <t>chche</t>
  </si>
  <si>
    <t>chchay</t>
  </si>
  <si>
    <t>chbears</t>
  </si>
  <si>
    <t>chb123</t>
  </si>
  <si>
    <t>chazzyfizzle</t>
  </si>
  <si>
    <t>chazzer1</t>
  </si>
  <si>
    <t>chazzach</t>
  </si>
  <si>
    <t>chazza92</t>
  </si>
  <si>
    <t>chazza90</t>
  </si>
  <si>
    <t>chazza16</t>
  </si>
  <si>
    <t>chazz59</t>
  </si>
  <si>
    <t>chazz55</t>
  </si>
  <si>
    <t>chazz2</t>
  </si>
  <si>
    <t>chazz13</t>
  </si>
  <si>
    <t>chazyj</t>
  </si>
  <si>
    <t>chazyboi10</t>
  </si>
  <si>
    <t>chazy1</t>
  </si>
  <si>
    <t>chazp</t>
  </si>
  <si>
    <t>chazndave</t>
  </si>
  <si>
    <t>chazm</t>
  </si>
  <si>
    <t>chazly</t>
  </si>
  <si>
    <t>chazlie</t>
  </si>
  <si>
    <t>chazkie</t>
  </si>
  <si>
    <t>chazishot</t>
  </si>
  <si>
    <t>chazisgay</t>
  </si>
  <si>
    <t>chazey</t>
  </si>
  <si>
    <t>chazes</t>
  </si>
  <si>
    <t>chazere</t>
  </si>
  <si>
    <t>chazchazchaz</t>
  </si>
  <si>
    <t>chazcb</t>
  </si>
  <si>
    <t>chazboy</t>
  </si>
  <si>
    <t>chazbbz</t>
  </si>
  <si>
    <t>chazbabe</t>
  </si>
  <si>
    <t>chazaray</t>
  </si>
  <si>
    <t>chazallen</t>
  </si>
  <si>
    <t>chazababy</t>
  </si>
  <si>
    <t>chaz_1993</t>
  </si>
  <si>
    <t>chaz97</t>
  </si>
  <si>
    <t>chaz96</t>
  </si>
  <si>
    <t>chaz95</t>
  </si>
  <si>
    <t>chaz93</t>
  </si>
  <si>
    <t>chaz91</t>
  </si>
  <si>
    <t>chaz77c</t>
  </si>
  <si>
    <t>chaz4jamie</t>
  </si>
  <si>
    <t>chaz4eva</t>
  </si>
  <si>
    <t>chaz29</t>
  </si>
  <si>
    <t>chaz24</t>
  </si>
  <si>
    <t>chaz23</t>
  </si>
  <si>
    <t>chaz2007</t>
  </si>
  <si>
    <t>chaz1992</t>
  </si>
  <si>
    <t>chaz143</t>
  </si>
  <si>
    <t>chaz05</t>
  </si>
  <si>
    <t>chayy</t>
  </si>
  <si>
    <t>chayson</t>
  </si>
  <si>
    <t>chayse3</t>
  </si>
  <si>
    <t>chayse2</t>
  </si>
  <si>
    <t>chays</t>
  </si>
  <si>
    <t>chayrocks</t>
  </si>
  <si>
    <t>chayra</t>
  </si>
  <si>
    <t>chayot</t>
  </si>
  <si>
    <t>chayo9</t>
  </si>
  <si>
    <t>chayo13</t>
  </si>
  <si>
    <t>chaynx</t>
  </si>
  <si>
    <t>chaynes</t>
  </si>
  <si>
    <t>chaymae</t>
  </si>
  <si>
    <t>chayla1</t>
  </si>
  <si>
    <t>chayis</t>
  </si>
  <si>
    <t>chayie</t>
  </si>
  <si>
    <t>chayee</t>
  </si>
  <si>
    <t>chayden</t>
  </si>
  <si>
    <t>chayde</t>
  </si>
  <si>
    <t>chaychu</t>
  </si>
  <si>
    <t>chaychoy</t>
  </si>
  <si>
    <t>chayche</t>
  </si>
  <si>
    <t>chayawat</t>
  </si>
  <si>
    <t>chayapa</t>
  </si>
  <si>
    <t>chayanne123</t>
  </si>
  <si>
    <t>chayanku</t>
  </si>
  <si>
    <t>chayankdy</t>
  </si>
  <si>
    <t>chayankQ</t>
  </si>
  <si>
    <t>chayanin</t>
  </si>
  <si>
    <t>chayanee999</t>
  </si>
  <si>
    <t>chayanan</t>
  </si>
  <si>
    <t>chayana</t>
  </si>
  <si>
    <t>chayai</t>
  </si>
  <si>
    <t>chay2x</t>
  </si>
  <si>
    <t>chay27</t>
  </si>
  <si>
    <t>chay19</t>
  </si>
  <si>
    <t>chay11</t>
  </si>
  <si>
    <t>chay08</t>
  </si>
  <si>
    <t>chay</t>
  </si>
  <si>
    <t>chawny</t>
  </si>
  <si>
    <t>chawking</t>
  </si>
  <si>
    <t>chawki</t>
  </si>
  <si>
    <t>chaweng</t>
  </si>
  <si>
    <t>chawapat</t>
  </si>
  <si>
    <t>chavyboi</t>
  </si>
  <si>
    <t>chavy1</t>
  </si>
  <si>
    <t>chavssuck123*</t>
  </si>
  <si>
    <t>chavonn</t>
  </si>
  <si>
    <t>chavo31</t>
  </si>
  <si>
    <t>chavitas</t>
  </si>
  <si>
    <t>chavita15</t>
  </si>
  <si>
    <t>chavita13</t>
  </si>
  <si>
    <t>chavisa</t>
  </si>
  <si>
    <t>chavez9</t>
  </si>
  <si>
    <t>chavez86</t>
  </si>
  <si>
    <t>chavez83</t>
  </si>
  <si>
    <t>chavez80</t>
  </si>
  <si>
    <t>chavez4</t>
  </si>
  <si>
    <t>chavez30</t>
  </si>
  <si>
    <t>chavez28</t>
  </si>
  <si>
    <t>chavez27</t>
  </si>
  <si>
    <t>chavez19</t>
  </si>
  <si>
    <t>chavez18</t>
  </si>
  <si>
    <t>chavez17</t>
  </si>
  <si>
    <t>chavez143</t>
  </si>
  <si>
    <t>chavez11</t>
  </si>
  <si>
    <t>chavez06</t>
  </si>
  <si>
    <t>chavez03</t>
  </si>
  <si>
    <t>chavez01</t>
  </si>
  <si>
    <t>chavez!</t>
  </si>
  <si>
    <t>chaveto</t>
  </si>
  <si>
    <t>chaves_12</t>
  </si>
  <si>
    <t>chaves20</t>
  </si>
  <si>
    <t>chaves123</t>
  </si>
  <si>
    <t>chaverri</t>
  </si>
  <si>
    <t>chavere</t>
  </si>
  <si>
    <t>chavely1</t>
  </si>
  <si>
    <t>chavela7</t>
  </si>
  <si>
    <t>chavee</t>
  </si>
  <si>
    <t>chave1</t>
  </si>
  <si>
    <t>chavchav</t>
  </si>
  <si>
    <t>chavard1</t>
  </si>
  <si>
    <t>chavanagh</t>
  </si>
  <si>
    <t>chavador</t>
  </si>
  <si>
    <t>chavacool</t>
  </si>
  <si>
    <t>chava23</t>
  </si>
  <si>
    <t>chava22</t>
  </si>
  <si>
    <t>chava18</t>
  </si>
  <si>
    <t>chava14</t>
  </si>
  <si>
    <t>chava11</t>
  </si>
  <si>
    <t>chava.</t>
  </si>
  <si>
    <t>chav1995</t>
  </si>
  <si>
    <t>chav100</t>
  </si>
  <si>
    <t>chav07</t>
  </si>
  <si>
    <t>chaunsey</t>
  </si>
  <si>
    <t>chaunie</t>
  </si>
  <si>
    <t>chauni1</t>
  </si>
  <si>
    <t>chaune</t>
  </si>
  <si>
    <t>chaundra</t>
  </si>
  <si>
    <t>chauncey7</t>
  </si>
  <si>
    <t>chauncee16</t>
  </si>
  <si>
    <t>chauna1</t>
  </si>
  <si>
    <t>chaumont</t>
  </si>
  <si>
    <t>chauhan123</t>
  </si>
  <si>
    <t>chauffeur</t>
  </si>
  <si>
    <t>chaty1</t>
  </si>
  <si>
    <t>chatwin</t>
  </si>
  <si>
    <t>chaturanga</t>
  </si>
  <si>
    <t>chatumare</t>
  </si>
  <si>
    <t>chatum</t>
  </si>
  <si>
    <t>chattyfriend</t>
  </si>
  <si>
    <t>chatty123</t>
  </si>
  <si>
    <t>chattooga</t>
  </si>
  <si>
    <t>chatto</t>
  </si>
  <si>
    <t>chattis</t>
  </si>
  <si>
    <t>chattie</t>
  </si>
  <si>
    <t>chatterz</t>
  </si>
  <si>
    <t>chatterjee</t>
  </si>
  <si>
    <t>chatterbox92</t>
  </si>
  <si>
    <t>chatter2</t>
  </si>
  <si>
    <t>chatten1</t>
  </si>
  <si>
    <t>chattabox</t>
  </si>
  <si>
    <t>chatt1</t>
  </si>
  <si>
    <t>chatsuda</t>
  </si>
  <si>
    <t>chatroom12</t>
  </si>
  <si>
    <t>chatroom1</t>
  </si>
  <si>
    <t>chatoy</t>
  </si>
  <si>
    <t>chatonts</t>
  </si>
  <si>
    <t>chatom</t>
  </si>
  <si>
    <t>chato26</t>
  </si>
  <si>
    <t>chato25</t>
  </si>
  <si>
    <t>chato17</t>
  </si>
  <si>
    <t>chato16</t>
  </si>
  <si>
    <t>chato15</t>
  </si>
  <si>
    <t>chato!</t>
  </si>
  <si>
    <t>chatlet</t>
  </si>
  <si>
    <t>chatitos</t>
  </si>
  <si>
    <t>chatitax</t>
  </si>
  <si>
    <t>chatillo</t>
  </si>
  <si>
    <t>chatilla</t>
  </si>
  <si>
    <t>chatico</t>
  </si>
  <si>
    <t>chathy</t>
  </si>
  <si>
    <t>chathuri</t>
  </si>
  <si>
    <t>chatham7</t>
  </si>
  <si>
    <t>chatex</t>
  </si>
  <si>
    <t>chaters</t>
  </si>
  <si>
    <t>chaterina</t>
  </si>
  <si>
    <t>chaten</t>
  </si>
  <si>
    <t>chatelaine</t>
  </si>
  <si>
    <t>chatee</t>
  </si>
  <si>
    <t>chatchawan</t>
  </si>
  <si>
    <t>chatburn</t>
  </si>
  <si>
    <t>chatbox</t>
  </si>
  <si>
    <t>chatavenue</t>
  </si>
  <si>
    <t>chatall</t>
  </si>
  <si>
    <t>chata94</t>
  </si>
  <si>
    <t>chata25</t>
  </si>
  <si>
    <t>chata15</t>
  </si>
  <si>
    <t>chata14pollo11</t>
  </si>
  <si>
    <t>chata08</t>
  </si>
  <si>
    <t>chata008</t>
  </si>
  <si>
    <t>chat69</t>
  </si>
  <si>
    <t>chat2317</t>
  </si>
  <si>
    <t>chat18</t>
  </si>
  <si>
    <t>chat100</t>
  </si>
  <si>
    <t>chat10</t>
  </si>
  <si>
    <t>chat00</t>
  </si>
  <si>
    <t>chaston1</t>
  </si>
  <si>
    <t>chaston</t>
  </si>
  <si>
    <t>chastity10</t>
  </si>
  <si>
    <t>chastina</t>
  </si>
  <si>
    <t>chassya7</t>
  </si>
  <si>
    <t>chassis96</t>
  </si>
  <si>
    <t>chassidy12</t>
  </si>
  <si>
    <t>chassa</t>
  </si>
  <si>
    <t>chass82</t>
  </si>
  <si>
    <t>chaspaul</t>
  </si>
  <si>
    <t>chaskytat</t>
  </si>
  <si>
    <t>chaski</t>
  </si>
  <si>
    <t>chasiu</t>
  </si>
  <si>
    <t>chasity99</t>
  </si>
  <si>
    <t>chasity909</t>
  </si>
  <si>
    <t>chasity6</t>
  </si>
  <si>
    <t>chasity5</t>
  </si>
  <si>
    <t>chasity4</t>
  </si>
  <si>
    <t>chasity21</t>
  </si>
  <si>
    <t>chasity10</t>
  </si>
  <si>
    <t>chasity07</t>
  </si>
  <si>
    <t>chasity06</t>
  </si>
  <si>
    <t>chasity05</t>
  </si>
  <si>
    <t>chasingamy</t>
  </si>
  <si>
    <t>chasidy7</t>
  </si>
  <si>
    <t>chashe</t>
  </si>
  <si>
    <t>chasha</t>
  </si>
  <si>
    <t>chasez8876</t>
  </si>
  <si>
    <t>chasez76</t>
  </si>
  <si>
    <t>chasez12</t>
  </si>
  <si>
    <t>chaseypoo</t>
  </si>
  <si>
    <t>chaseutley</t>
  </si>
  <si>
    <t>chasetyler</t>
  </si>
  <si>
    <t>chaset04</t>
  </si>
  <si>
    <t>chaserec</t>
  </si>
  <si>
    <t>chaser8</t>
  </si>
  <si>
    <t>chaser71</t>
  </si>
  <si>
    <t>chaser69</t>
  </si>
  <si>
    <t>chaser5</t>
  </si>
  <si>
    <t>chaser4</t>
  </si>
  <si>
    <t>chaser3</t>
  </si>
  <si>
    <t>chaser24</t>
  </si>
  <si>
    <t>chaser13</t>
  </si>
  <si>
    <t>chaser1200</t>
  </si>
  <si>
    <t>chasep.</t>
  </si>
  <si>
    <t>chasenoah</t>
  </si>
  <si>
    <t>chaseman96</t>
  </si>
  <si>
    <t>chaseman1</t>
  </si>
  <si>
    <t>chaselogan</t>
  </si>
  <si>
    <t>chaselane2</t>
  </si>
  <si>
    <t>chasek</t>
  </si>
  <si>
    <t>chasejames</t>
  </si>
  <si>
    <t>chasejacob</t>
  </si>
  <si>
    <t>chaseher</t>
  </si>
  <si>
    <t>chaseevan</t>
  </si>
  <si>
    <t>chasedavis</t>
  </si>
  <si>
    <t>chasecole</t>
  </si>
  <si>
    <t>chasecody</t>
  </si>
  <si>
    <t>chaseboy</t>
  </si>
  <si>
    <t>chasebaby</t>
  </si>
  <si>
    <t>chaseb06</t>
  </si>
  <si>
    <t>chase978</t>
  </si>
  <si>
    <t>chase95</t>
  </si>
  <si>
    <t>chase911</t>
  </si>
  <si>
    <t>chase85</t>
  </si>
  <si>
    <t>chase84</t>
  </si>
  <si>
    <t>chase816</t>
  </si>
  <si>
    <t>chase80</t>
  </si>
  <si>
    <t>chase67</t>
  </si>
  <si>
    <t>chase666</t>
  </si>
  <si>
    <t>chase629</t>
  </si>
  <si>
    <t>chase58</t>
  </si>
  <si>
    <t>chase4me</t>
  </si>
  <si>
    <t>chase333</t>
  </si>
  <si>
    <t>chase316</t>
  </si>
  <si>
    <t>chase205</t>
  </si>
  <si>
    <t>chase2003</t>
  </si>
  <si>
    <t>chase2002</t>
  </si>
  <si>
    <t>chase2000</t>
  </si>
  <si>
    <t>chase1993</t>
  </si>
  <si>
    <t>chase187</t>
  </si>
  <si>
    <t>chase12345</t>
  </si>
  <si>
    <t>chase1212</t>
  </si>
  <si>
    <t>chase111</t>
  </si>
  <si>
    <t>chase0513</t>
  </si>
  <si>
    <t>chase029</t>
  </si>
  <si>
    <t>chascoso</t>
  </si>
  <si>
    <t>chascosa</t>
  </si>
  <si>
    <t>chas24</t>
  </si>
  <si>
    <t>chas17</t>
  </si>
  <si>
    <t>chas1</t>
  </si>
  <si>
    <t>chas06</t>
  </si>
  <si>
    <t>chas04</t>
  </si>
  <si>
    <t>chas</t>
  </si>
  <si>
    <t>charzz</t>
  </si>
  <si>
    <t>charzel</t>
  </si>
  <si>
    <t>chary1988</t>
  </si>
  <si>
    <t>chary16</t>
  </si>
  <si>
    <t>chary12</t>
  </si>
  <si>
    <t>charville</t>
  </si>
  <si>
    <t>charviemae</t>
  </si>
  <si>
    <t>charvhin</t>
  </si>
  <si>
    <t>charval</t>
  </si>
  <si>
    <t>charuto</t>
  </si>
  <si>
    <t>charun</t>
  </si>
  <si>
    <t>charumathi</t>
  </si>
  <si>
    <t>chartwell</t>
  </si>
  <si>
    <t>charton</t>
  </si>
  <si>
    <t>charther</t>
  </si>
  <si>
    <t>charter99</t>
  </si>
  <si>
    <t>charter123</t>
  </si>
  <si>
    <t>charter07</t>
  </si>
  <si>
    <t>chartbusters</t>
  </si>
  <si>
    <t>charsweb1</t>
  </si>
  <si>
    <t>charstar</t>
  </si>
  <si>
    <t>charse</t>
  </si>
  <si>
    <t>charsam</t>
  </si>
  <si>
    <t>charrot</t>
  </si>
  <si>
    <t>charron1</t>
  </si>
  <si>
    <t>charrocks</t>
  </si>
  <si>
    <t>charro6</t>
  </si>
  <si>
    <t>charrish</t>
  </si>
  <si>
    <t>charries</t>
  </si>
  <si>
    <t>charrie1</t>
  </si>
  <si>
    <t>charreria</t>
  </si>
  <si>
    <t>charren</t>
  </si>
  <si>
    <t>charrelle</t>
  </si>
  <si>
    <t>charrel</t>
  </si>
  <si>
    <t>charra1</t>
  </si>
  <si>
    <t>charoy</t>
  </si>
  <si>
    <t>charotte</t>
  </si>
  <si>
    <t>charoo</t>
  </si>
  <si>
    <t>charolette</t>
  </si>
  <si>
    <t>charod1</t>
  </si>
  <si>
    <t>charod</t>
  </si>
  <si>
    <t>charo84</t>
  </si>
  <si>
    <t>charo08</t>
  </si>
  <si>
    <t>charntae</t>
  </si>
  <si>
    <t>charnisha</t>
  </si>
  <si>
    <t>charneth</t>
  </si>
  <si>
    <t>charner</t>
  </si>
  <si>
    <t>charneice</t>
  </si>
  <si>
    <t>charmz01</t>
  </si>
  <si>
    <t>charmyn</t>
  </si>
  <si>
    <t>charmy28</t>
  </si>
  <si>
    <t>charmssey</t>
  </si>
  <si>
    <t>charms3</t>
  </si>
  <si>
    <t>charms16</t>
  </si>
  <si>
    <t>charms123</t>
  </si>
  <si>
    <t>charms06</t>
  </si>
  <si>
    <t>charms*</t>
  </si>
  <si>
    <t>charmq</t>
  </si>
  <si>
    <t>charmous</t>
  </si>
  <si>
    <t>charmot</t>
  </si>
  <si>
    <t>charmos</t>
  </si>
  <si>
    <t>charmoon</t>
  </si>
  <si>
    <t>charmont</t>
  </si>
  <si>
    <t>charmone</t>
  </si>
  <si>
    <t>charmiz</t>
  </si>
  <si>
    <t>charming88</t>
  </si>
  <si>
    <t>charming8</t>
  </si>
  <si>
    <t>charming2</t>
  </si>
  <si>
    <t>charmic</t>
  </si>
  <si>
    <t>charmey</t>
  </si>
  <si>
    <t>charmer2</t>
  </si>
  <si>
    <t>charmend</t>
  </si>
  <si>
    <t>charmell</t>
  </si>
  <si>
    <t>charmei</t>
  </si>
  <si>
    <t>charmedrox</t>
  </si>
  <si>
    <t>charmedlover</t>
  </si>
  <si>
    <t>charmedbabe</t>
  </si>
  <si>
    <t>charmed98</t>
  </si>
  <si>
    <t>charmed86</t>
  </si>
  <si>
    <t>charmed84</t>
  </si>
  <si>
    <t>charmed666</t>
  </si>
  <si>
    <t>charmed333</t>
  </si>
  <si>
    <t>charmed31</t>
  </si>
  <si>
    <t>charmed30</t>
  </si>
  <si>
    <t>charmed20</t>
  </si>
  <si>
    <t>charmed1994</t>
  </si>
  <si>
    <t>charmed102</t>
  </si>
  <si>
    <t>charmed100%</t>
  </si>
  <si>
    <t>charmdev</t>
  </si>
  <si>
    <t>charmd88</t>
  </si>
  <si>
    <t>charmcharm</t>
  </si>
  <si>
    <t>charmane1</t>
  </si>
  <si>
    <t>charmand</t>
  </si>
  <si>
    <t>charmak36</t>
  </si>
  <si>
    <t>charmaine27</t>
  </si>
  <si>
    <t>charmaine18</t>
  </si>
  <si>
    <t>charmaine10</t>
  </si>
  <si>
    <t>charmai</t>
  </si>
  <si>
    <t>charm84</t>
  </si>
  <si>
    <t>charm21</t>
  </si>
  <si>
    <t>charm2000</t>
  </si>
  <si>
    <t>charm20</t>
  </si>
  <si>
    <t>charm19</t>
  </si>
  <si>
    <t>charm01</t>
  </si>
  <si>
    <t>charlz21</t>
  </si>
  <si>
    <t>charlz12</t>
  </si>
  <si>
    <t>charlz1</t>
  </si>
  <si>
    <t>charlyy</t>
  </si>
  <si>
    <t>charlysi</t>
  </si>
  <si>
    <t>charlyn198</t>
  </si>
  <si>
    <t>charlyn1</t>
  </si>
  <si>
    <t>charlyes</t>
  </si>
  <si>
    <t>charlyce</t>
  </si>
  <si>
    <t>charly93</t>
  </si>
  <si>
    <t>charly87</t>
  </si>
  <si>
    <t>charly8</t>
  </si>
  <si>
    <t>charly7</t>
  </si>
  <si>
    <t>charly2007</t>
  </si>
  <si>
    <t>charly18</t>
  </si>
  <si>
    <t>charly16</t>
  </si>
  <si>
    <t>charly13</t>
  </si>
  <si>
    <t>charly1234</t>
  </si>
  <si>
    <t>charly12</t>
  </si>
  <si>
    <t>charly05</t>
  </si>
  <si>
    <t>charly007</t>
  </si>
  <si>
    <t>charlx</t>
  </si>
  <si>
    <t>charlwood</t>
  </si>
  <si>
    <t>charltonfc</t>
  </si>
  <si>
    <t>charlton7</t>
  </si>
  <si>
    <t>charlton4lyf</t>
  </si>
  <si>
    <t>charlsie</t>
  </si>
  <si>
    <t>charlouie</t>
  </si>
  <si>
    <t>charlottes</t>
  </si>
  <si>
    <t>charlotteking</t>
  </si>
  <si>
    <t>charlottebaby</t>
  </si>
  <si>
    <t>charlotte&lt;3</t>
  </si>
  <si>
    <t>charlotte96</t>
  </si>
  <si>
    <t>charlotte95</t>
  </si>
  <si>
    <t>charlotte94</t>
  </si>
  <si>
    <t>charlotte89</t>
  </si>
  <si>
    <t>charlotte87</t>
  </si>
  <si>
    <t>charlotte86</t>
  </si>
  <si>
    <t>charlotte85</t>
  </si>
  <si>
    <t>charlotte83</t>
  </si>
  <si>
    <t>charlotte704</t>
  </si>
  <si>
    <t>charlotte2010</t>
  </si>
  <si>
    <t>charlotte2003</t>
  </si>
  <si>
    <t>charlotte1990</t>
  </si>
  <si>
    <t>charlotte19</t>
  </si>
  <si>
    <t>charlotte18</t>
  </si>
  <si>
    <t>charlotte12345</t>
  </si>
  <si>
    <t>charlotte123!</t>
  </si>
  <si>
    <t>charlotte113</t>
  </si>
  <si>
    <t>charlotte101</t>
  </si>
  <si>
    <t>charlotte00</t>
  </si>
  <si>
    <t>charlotte0</t>
  </si>
  <si>
    <t>charlotte#</t>
  </si>
  <si>
    <t>charlotta</t>
  </si>
  <si>
    <t>charlize19</t>
  </si>
  <si>
    <t>charlizard</t>
  </si>
  <si>
    <t>charlise1</t>
  </si>
  <si>
    <t>charline07</t>
  </si>
  <si>
    <t>charliez</t>
  </si>
  <si>
    <t>charliethecat</t>
  </si>
  <si>
    <t>charliestar</t>
  </si>
  <si>
    <t>charliesmom</t>
  </si>
  <si>
    <t>charliesangles</t>
  </si>
  <si>
    <t>charlierfc1</t>
  </si>
  <si>
    <t>charlieray</t>
  </si>
  <si>
    <t>charlieqoe</t>
  </si>
  <si>
    <t>charliep1</t>
  </si>
  <si>
    <t>charlieo1</t>
  </si>
  <si>
    <t>charliemc</t>
  </si>
  <si>
    <t>charliemay</t>
  </si>
  <si>
    <t>charlieman</t>
  </si>
  <si>
    <t>charliejohn</t>
  </si>
  <si>
    <t>charliejay</t>
  </si>
  <si>
    <t>charliej1</t>
  </si>
  <si>
    <t>charlieishot</t>
  </si>
  <si>
    <t>charliehunnam</t>
  </si>
  <si>
    <t>charlieg1</t>
  </si>
  <si>
    <t>charliefarlie</t>
  </si>
  <si>
    <t>charliebug</t>
  </si>
  <si>
    <t>charliebubaboy</t>
  </si>
  <si>
    <t>charlieboy001</t>
  </si>
  <si>
    <t>charlieboo</t>
  </si>
  <si>
    <t>charliebean</t>
  </si>
  <si>
    <t>charlie97</t>
  </si>
  <si>
    <t>charlie76</t>
  </si>
  <si>
    <t>charlie68</t>
  </si>
  <si>
    <t>charlie61</t>
  </si>
  <si>
    <t>charlie54</t>
  </si>
  <si>
    <t>charlie52</t>
  </si>
  <si>
    <t>charlie48</t>
  </si>
  <si>
    <t>charlie411</t>
  </si>
  <si>
    <t>charlie2964</t>
  </si>
  <si>
    <t>charlie271</t>
  </si>
  <si>
    <t>charlie2474</t>
  </si>
  <si>
    <t>charlie237</t>
  </si>
  <si>
    <t>charlie234</t>
  </si>
  <si>
    <t>charlie1997</t>
  </si>
  <si>
    <t>charlie1986</t>
  </si>
  <si>
    <t>charlie195</t>
  </si>
  <si>
    <t>charlie154</t>
  </si>
  <si>
    <t>charlie123!</t>
  </si>
  <si>
    <t>charlie113</t>
  </si>
  <si>
    <t>charlie106</t>
  </si>
  <si>
    <t>charlie103</t>
  </si>
  <si>
    <t>charlie0203</t>
  </si>
  <si>
    <t>charlicia</t>
  </si>
  <si>
    <t>charlibear1</t>
  </si>
  <si>
    <t>charlibaby</t>
  </si>
  <si>
    <t>charli_millo2006</t>
  </si>
  <si>
    <t>charli9</t>
  </si>
  <si>
    <t>charli88</t>
  </si>
  <si>
    <t>charli5</t>
  </si>
  <si>
    <t>charli44</t>
  </si>
  <si>
    <t>charli22</t>
  </si>
  <si>
    <t>charli02</t>
  </si>
  <si>
    <t>charleyv</t>
  </si>
  <si>
    <t>charleys</t>
  </si>
  <si>
    <t>charley8</t>
  </si>
  <si>
    <t>charley4</t>
  </si>
  <si>
    <t>charley19</t>
  </si>
  <si>
    <t>charley18</t>
  </si>
  <si>
    <t>charley12</t>
  </si>
  <si>
    <t>charley11</t>
  </si>
  <si>
    <t>charley09</t>
  </si>
  <si>
    <t>charley!</t>
  </si>
  <si>
    <t>charlesworth</t>
  </si>
  <si>
    <t>charlesray</t>
  </si>
  <si>
    <t>charlesp</t>
  </si>
  <si>
    <t>charleson</t>
  </si>
  <si>
    <t>charleslee</t>
  </si>
  <si>
    <t>charlesjames</t>
  </si>
  <si>
    <t>charlesj</t>
  </si>
  <si>
    <t>charlesbrian</t>
  </si>
  <si>
    <t>charles92</t>
  </si>
  <si>
    <t>charles84</t>
  </si>
  <si>
    <t>charles71</t>
  </si>
  <si>
    <t>charles67</t>
  </si>
  <si>
    <t>charles66</t>
  </si>
  <si>
    <t>charles626</t>
  </si>
  <si>
    <t>charles54</t>
  </si>
  <si>
    <t>charles51</t>
  </si>
  <si>
    <t>charles45</t>
  </si>
  <si>
    <t>charles32</t>
  </si>
  <si>
    <t>charles2007</t>
  </si>
  <si>
    <t>charles1987</t>
  </si>
  <si>
    <t>charles1984</t>
  </si>
  <si>
    <t>charles111</t>
  </si>
  <si>
    <t>charles100</t>
  </si>
  <si>
    <t>charleo</t>
  </si>
  <si>
    <t>charlenne</t>
  </si>
  <si>
    <t>charlenemae</t>
  </si>
  <si>
    <t>charlene83</t>
  </si>
  <si>
    <t>charlene6</t>
  </si>
  <si>
    <t>charlene3</t>
  </si>
  <si>
    <t>charlene24</t>
  </si>
  <si>
    <t>charlene17</t>
  </si>
  <si>
    <t>charlene123</t>
  </si>
  <si>
    <t>charlene06</t>
  </si>
  <si>
    <t>charlene.</t>
  </si>
  <si>
    <t>charleigh1</t>
  </si>
  <si>
    <t>charleen1</t>
  </si>
  <si>
    <t>charlee5</t>
  </si>
  <si>
    <t>charlee4</t>
  </si>
  <si>
    <t>charlee2</t>
  </si>
  <si>
    <t>charlee10</t>
  </si>
  <si>
    <t>charlee01</t>
  </si>
  <si>
    <t>charland</t>
  </si>
  <si>
    <t>charlan</t>
  </si>
  <si>
    <t>charlaks</t>
  </si>
  <si>
    <t>charla3</t>
  </si>
  <si>
    <t>charl89</t>
  </si>
  <si>
    <t>charl18</t>
  </si>
  <si>
    <t>charl1234</t>
  </si>
  <si>
    <t>charks</t>
  </si>
  <si>
    <t>charkey</t>
  </si>
  <si>
    <t>charkes</t>
  </si>
  <si>
    <t>chark</t>
  </si>
  <si>
    <t>charityjoy</t>
  </si>
  <si>
    <t>charity69</t>
  </si>
  <si>
    <t>charity4</t>
  </si>
  <si>
    <t>charity19</t>
  </si>
  <si>
    <t>charity11</t>
  </si>
  <si>
    <t>charity08</t>
  </si>
  <si>
    <t>charity04</t>
  </si>
  <si>
    <t>charito13</t>
  </si>
  <si>
    <t>charito11</t>
  </si>
  <si>
    <t>charitee</t>
  </si>
  <si>
    <t>charit0</t>
  </si>
  <si>
    <t>charisse23</t>
  </si>
  <si>
    <t>charissa50186</t>
  </si>
  <si>
    <t>charissa1</t>
  </si>
  <si>
    <t>charisma7</t>
  </si>
  <si>
    <t>charisma11</t>
  </si>
  <si>
    <t>charisma10</t>
  </si>
  <si>
    <t>charis14</t>
  </si>
  <si>
    <t>chariots</t>
  </si>
  <si>
    <t>chariot2</t>
  </si>
  <si>
    <t>chariot1</t>
  </si>
  <si>
    <t>charinya</t>
  </si>
  <si>
    <t>charinrat</t>
  </si>
  <si>
    <t>charino</t>
  </si>
  <si>
    <t>chariji</t>
  </si>
  <si>
    <t>chariez</t>
  </si>
  <si>
    <t>chariemae</t>
  </si>
  <si>
    <t>charie456</t>
  </si>
  <si>
    <t>charidee</t>
  </si>
  <si>
    <t>charida</t>
  </si>
  <si>
    <t>charic</t>
  </si>
  <si>
    <t>chariane</t>
  </si>
  <si>
    <t>chari26</t>
  </si>
  <si>
    <t>chari2</t>
  </si>
  <si>
    <t>chari1</t>
  </si>
  <si>
    <t>chargers88</t>
  </si>
  <si>
    <t>chargers8</t>
  </si>
  <si>
    <t>chargers55</t>
  </si>
  <si>
    <t>chargers4life</t>
  </si>
  <si>
    <t>chargers44</t>
  </si>
  <si>
    <t>chargers43</t>
  </si>
  <si>
    <t>chargers41</t>
  </si>
  <si>
    <t>chargers4</t>
  </si>
  <si>
    <t>chargers32</t>
  </si>
  <si>
    <t>chargers30</t>
  </si>
  <si>
    <t>chargers2007</t>
  </si>
  <si>
    <t>chargers18</t>
  </si>
  <si>
    <t>chargers17</t>
  </si>
  <si>
    <t>chargers07</t>
  </si>
  <si>
    <t>chargers05</t>
  </si>
  <si>
    <t>charger7</t>
  </si>
  <si>
    <t>charger66</t>
  </si>
  <si>
    <t>charger56</t>
  </si>
  <si>
    <t>charger440</t>
  </si>
  <si>
    <t>charger11</t>
  </si>
  <si>
    <t>charger09</t>
  </si>
  <si>
    <t>charge12</t>
  </si>
  <si>
    <t>charex</t>
  </si>
  <si>
    <t>charess</t>
  </si>
  <si>
    <t>charelle1</t>
  </si>
  <si>
    <t>charela</t>
  </si>
  <si>
    <t>chareez</t>
  </si>
  <si>
    <t>chareese</t>
  </si>
  <si>
    <t>charedream</t>
  </si>
  <si>
    <t>charease</t>
  </si>
  <si>
    <t>charea</t>
  </si>
  <si>
    <t>chardson</t>
  </si>
  <si>
    <t>chardri</t>
  </si>
  <si>
    <t>chardonnae</t>
  </si>
  <si>
    <t>charding</t>
  </si>
  <si>
    <t>chardia</t>
  </si>
  <si>
    <t>chardel</t>
  </si>
  <si>
    <t>chardee</t>
  </si>
  <si>
    <t>charde1</t>
  </si>
  <si>
    <t>charda1</t>
  </si>
  <si>
    <t>chard15</t>
  </si>
  <si>
    <t>charcy</t>
  </si>
  <si>
    <t>charcos</t>
  </si>
  <si>
    <t>charcon</t>
  </si>
  <si>
    <t>charch</t>
  </si>
  <si>
    <t>charcas1</t>
  </si>
  <si>
    <t>charby</t>
  </si>
  <si>
    <t>charbonneau</t>
  </si>
  <si>
    <t>charboneau</t>
  </si>
  <si>
    <t>charbie</t>
  </si>
  <si>
    <t>charbel1</t>
  </si>
  <si>
    <t>charbee</t>
  </si>
  <si>
    <t>charbabe</t>
  </si>
  <si>
    <t>charb4life</t>
  </si>
  <si>
    <t>charaz</t>
  </si>
  <si>
    <t>charater</t>
  </si>
  <si>
    <t>charap</t>
  </si>
  <si>
    <t>charanjit</t>
  </si>
  <si>
    <t>charandeep</t>
  </si>
  <si>
    <t>character3</t>
  </si>
  <si>
    <t>characato</t>
  </si>
  <si>
    <t>char91</t>
  </si>
  <si>
    <t>char88</t>
  </si>
  <si>
    <t>char87</t>
  </si>
  <si>
    <t>char77</t>
  </si>
  <si>
    <t>char28</t>
  </si>
  <si>
    <t>char2193</t>
  </si>
  <si>
    <t>char2007</t>
  </si>
  <si>
    <t>char2006</t>
  </si>
  <si>
    <t>char2002</t>
  </si>
  <si>
    <t>char20</t>
  </si>
  <si>
    <t>char1sma</t>
  </si>
  <si>
    <t>char1s</t>
  </si>
  <si>
    <t>char1ey</t>
  </si>
  <si>
    <t>char1993</t>
  </si>
  <si>
    <t>char1992</t>
  </si>
  <si>
    <t>char1990</t>
  </si>
  <si>
    <t>char15</t>
  </si>
  <si>
    <t>char143lie</t>
  </si>
  <si>
    <t>char10tte</t>
  </si>
  <si>
    <t>char01</t>
  </si>
  <si>
    <t>char.com</t>
  </si>
  <si>
    <t>char-lee</t>
  </si>
  <si>
    <t>chaquito</t>
  </si>
  <si>
    <t>chaquirita</t>
  </si>
  <si>
    <t>chaqui</t>
  </si>
  <si>
    <t>chaqueto</t>
  </si>
  <si>
    <t>chaque</t>
  </si>
  <si>
    <t>chaquana</t>
  </si>
  <si>
    <t>chapy</t>
  </si>
  <si>
    <t>chapulito</t>
  </si>
  <si>
    <t>chapulin12</t>
  </si>
  <si>
    <t>chapter6</t>
  </si>
  <si>
    <t>chapter13</t>
  </si>
  <si>
    <t>chapstick17</t>
  </si>
  <si>
    <t>chapstick!</t>
  </si>
  <si>
    <t>chaps07</t>
  </si>
  <si>
    <t>chappy37</t>
  </si>
  <si>
    <t>chappy12</t>
  </si>
  <si>
    <t>chappy06</t>
  </si>
  <si>
    <t>chappu</t>
  </si>
  <si>
    <t>chapps</t>
  </si>
  <si>
    <t>chappo</t>
  </si>
  <si>
    <t>chappie1</t>
  </si>
  <si>
    <t>chapoguzman</t>
  </si>
  <si>
    <t>chapman3</t>
  </si>
  <si>
    <t>chapman23</t>
  </si>
  <si>
    <t>chapman123</t>
  </si>
  <si>
    <t>chapman101</t>
  </si>
  <si>
    <t>chaplin69</t>
  </si>
  <si>
    <t>chaplen</t>
  </si>
  <si>
    <t>chapix</t>
  </si>
  <si>
    <t>chapis90</t>
  </si>
  <si>
    <t>chapis85</t>
  </si>
  <si>
    <t>chapis8</t>
  </si>
  <si>
    <t>chapis5</t>
  </si>
  <si>
    <t>chapis14</t>
  </si>
  <si>
    <t>chapis10</t>
  </si>
  <si>
    <t>chapis09</t>
  </si>
  <si>
    <t>chapis05</t>
  </si>
  <si>
    <t>chapis03</t>
  </si>
  <si>
    <t>chapis.</t>
  </si>
  <si>
    <t>chapinhas</t>
  </si>
  <si>
    <t>chapindesangre</t>
  </si>
  <si>
    <t>chapina9</t>
  </si>
  <si>
    <t>chapina8892</t>
  </si>
  <si>
    <t>chapina31</t>
  </si>
  <si>
    <t>chapina14</t>
  </si>
  <si>
    <t>chapina11</t>
  </si>
  <si>
    <t>chapina07</t>
  </si>
  <si>
    <t>chapin23</t>
  </si>
  <si>
    <t>chapin01</t>
  </si>
  <si>
    <t>chapiis</t>
  </si>
  <si>
    <t>chapice</t>
  </si>
  <si>
    <t>chapetin</t>
  </si>
  <si>
    <t>chapete</t>
  </si>
  <si>
    <t>chapeta</t>
  </si>
  <si>
    <t>chaperito</t>
  </si>
  <si>
    <t>chapeo</t>
  </si>
  <si>
    <t>chapelhall</t>
  </si>
  <si>
    <t>chapeau</t>
  </si>
  <si>
    <t>chapasync</t>
  </si>
  <si>
    <t>chaparros</t>
  </si>
  <si>
    <t>chaparro21</t>
  </si>
  <si>
    <t>chaparro13</t>
  </si>
  <si>
    <t>chaparritha</t>
  </si>
  <si>
    <t>chaparrita21</t>
  </si>
  <si>
    <t>chaparrita1</t>
  </si>
  <si>
    <t>chaparris</t>
  </si>
  <si>
    <t>chaparras</t>
  </si>
  <si>
    <t>chaparra87</t>
  </si>
  <si>
    <t>chaparra8</t>
  </si>
  <si>
    <t>chaparra25</t>
  </si>
  <si>
    <t>chaparra1988</t>
  </si>
  <si>
    <t>chaparra10</t>
  </si>
  <si>
    <t>chaparra08</t>
  </si>
  <si>
    <t>chaparra07</t>
  </si>
  <si>
    <t>chaparra04</t>
  </si>
  <si>
    <t>chaparra01</t>
  </si>
  <si>
    <t>chaparra!</t>
  </si>
  <si>
    <t>chaparita2</t>
  </si>
  <si>
    <t>chapara5</t>
  </si>
  <si>
    <t>chapara2</t>
  </si>
  <si>
    <t>chapa13</t>
  </si>
  <si>
    <t>chapa12</t>
  </si>
  <si>
    <t>chap123</t>
  </si>
  <si>
    <t>chaoyang</t>
  </si>
  <si>
    <t>chaowalit</t>
  </si>
  <si>
    <t>chaoui</t>
  </si>
  <si>
    <t>chaosz</t>
  </si>
  <si>
    <t>chaospass</t>
  </si>
  <si>
    <t>chaosgate</t>
  </si>
  <si>
    <t>chaos88</t>
  </si>
  <si>
    <t>chaos87</t>
  </si>
  <si>
    <t>chaos82</t>
  </si>
  <si>
    <t>chaos777</t>
  </si>
  <si>
    <t>chaos77</t>
  </si>
  <si>
    <t>chaos555</t>
  </si>
  <si>
    <t>chaos55</t>
  </si>
  <si>
    <t>chaos4life</t>
  </si>
  <si>
    <t>chaos420</t>
  </si>
  <si>
    <t>chaos35</t>
  </si>
  <si>
    <t>chaos25</t>
  </si>
  <si>
    <t>chaos1975</t>
  </si>
  <si>
    <t>chaos143</t>
  </si>
  <si>
    <t>chaolola</t>
  </si>
  <si>
    <t>chao123</t>
  </si>
  <si>
    <t>chao-chao</t>
  </si>
  <si>
    <t>chanzy</t>
  </si>
  <si>
    <t>chany5</t>
  </si>
  <si>
    <t>chanunya</t>
  </si>
  <si>
    <t>chanunchida</t>
  </si>
  <si>
    <t>chanu</t>
  </si>
  <si>
    <t>chanty8</t>
  </si>
  <si>
    <t>chanty16</t>
  </si>
  <si>
    <t>chanty1</t>
  </si>
  <si>
    <t>chantrai</t>
  </si>
  <si>
    <t>chantou</t>
  </si>
  <si>
    <t>chantle</t>
  </si>
  <si>
    <t>chantipa</t>
  </si>
  <si>
    <t>chantimelle</t>
  </si>
  <si>
    <t>chanthy</t>
  </si>
  <si>
    <t>chanthia</t>
  </si>
  <si>
    <t>chanthavong</t>
  </si>
  <si>
    <t>chanthal</t>
  </si>
  <si>
    <t>chanteur</t>
  </si>
  <si>
    <t>chantelly</t>
  </si>
  <si>
    <t>chantellemccormack</t>
  </si>
  <si>
    <t>chantelle8</t>
  </si>
  <si>
    <t>chantelle69</t>
  </si>
  <si>
    <t>chantelle3</t>
  </si>
  <si>
    <t>chantelle27</t>
  </si>
  <si>
    <t>chantelle06</t>
  </si>
  <si>
    <t>chantell3</t>
  </si>
  <si>
    <t>chantel98</t>
  </si>
  <si>
    <t>chantel9</t>
  </si>
  <si>
    <t>chantel5</t>
  </si>
  <si>
    <t>chantel14</t>
  </si>
  <si>
    <t>chantel13</t>
  </si>
  <si>
    <t>chantel09</t>
  </si>
  <si>
    <t>chantel01</t>
  </si>
  <si>
    <t>chanteeq</t>
  </si>
  <si>
    <t>chanteb07</t>
  </si>
  <si>
    <t>chante4</t>
  </si>
  <si>
    <t>chante23</t>
  </si>
  <si>
    <t>chante15</t>
  </si>
  <si>
    <t>chante123</t>
  </si>
  <si>
    <t>chante11</t>
  </si>
  <si>
    <t>chantavia</t>
  </si>
  <si>
    <t>chantalides</t>
  </si>
  <si>
    <t>chantal20</t>
  </si>
  <si>
    <t>chantal17</t>
  </si>
  <si>
    <t>chantal16</t>
  </si>
  <si>
    <t>chantal123</t>
  </si>
  <si>
    <t>chantal12</t>
  </si>
  <si>
    <t>chantai</t>
  </si>
  <si>
    <t>chantae1</t>
  </si>
  <si>
    <t>chant1</t>
  </si>
  <si>
    <t>chant'ebaby09</t>
  </si>
  <si>
    <t>chansu</t>
  </si>
  <si>
    <t>chanslor</t>
  </si>
  <si>
    <t>chansi</t>
  </si>
  <si>
    <t>chanserv</t>
  </si>
  <si>
    <t>chansam</t>
  </si>
  <si>
    <t>chanry</t>
  </si>
  <si>
    <t>chanpreet</t>
  </si>
  <si>
    <t>chanpen</t>
  </si>
  <si>
    <t>chanou</t>
  </si>
  <si>
    <t>chanoo</t>
  </si>
  <si>
    <t>chanona</t>
  </si>
  <si>
    <t>chanokchon</t>
  </si>
  <si>
    <t>chano17</t>
  </si>
  <si>
    <t>chano13</t>
  </si>
  <si>
    <t>chano11</t>
  </si>
  <si>
    <t>chano08</t>
  </si>
  <si>
    <t>chano008</t>
  </si>
  <si>
    <t>channy95</t>
  </si>
  <si>
    <t>channy25</t>
  </si>
  <si>
    <t>channy2</t>
  </si>
  <si>
    <t>channy05</t>
  </si>
  <si>
    <t>channu</t>
  </si>
  <si>
    <t>channon9</t>
  </si>
  <si>
    <t>channn</t>
  </si>
  <si>
    <t>channisa</t>
  </si>
  <si>
    <t>channing9</t>
  </si>
  <si>
    <t>channing6</t>
  </si>
  <si>
    <t>channing5</t>
  </si>
  <si>
    <t>channing4</t>
  </si>
  <si>
    <t>channin</t>
  </si>
  <si>
    <t>channilor</t>
  </si>
  <si>
    <t>channel6</t>
  </si>
  <si>
    <t>channel27</t>
  </si>
  <si>
    <t>channel25</t>
  </si>
  <si>
    <t>channel123</t>
  </si>
  <si>
    <t>channel11</t>
  </si>
  <si>
    <t>channel06</t>
  </si>
  <si>
    <t>channary</t>
  </si>
  <si>
    <t>chann1</t>
  </si>
  <si>
    <t>chanmatz</t>
  </si>
  <si>
    <t>chanman3</t>
  </si>
  <si>
    <t>chanlea</t>
  </si>
  <si>
    <t>chanku</t>
  </si>
  <si>
    <t>chankleta</t>
  </si>
  <si>
    <t>chankla</t>
  </si>
  <si>
    <t>chanjo</t>
  </si>
  <si>
    <t>chanjill</t>
  </si>
  <si>
    <t>chanjaz</t>
  </si>
  <si>
    <t>chaniya1</t>
  </si>
  <si>
    <t>chanistha</t>
  </si>
  <si>
    <t>chanisha</t>
  </si>
  <si>
    <t>chanise1</t>
  </si>
  <si>
    <t>chanisara</t>
  </si>
  <si>
    <t>chaninat</t>
  </si>
  <si>
    <t>chanille</t>
  </si>
  <si>
    <t>chanilla</t>
  </si>
  <si>
    <t>chanii</t>
  </si>
  <si>
    <t>chanielle</t>
  </si>
  <si>
    <t>chanic</t>
  </si>
  <si>
    <t>changz</t>
  </si>
  <si>
    <t>changuillo</t>
  </si>
  <si>
    <t>changtrai</t>
  </si>
  <si>
    <t>changoo</t>
  </si>
  <si>
    <t>changolion</t>
  </si>
  <si>
    <t>chango33</t>
  </si>
  <si>
    <t>chango21</t>
  </si>
  <si>
    <t>chango20</t>
  </si>
  <si>
    <t>chango19</t>
  </si>
  <si>
    <t>chango1234</t>
  </si>
  <si>
    <t>changnoy08</t>
  </si>
  <si>
    <t>changngoc</t>
  </si>
  <si>
    <t>changmi</t>
  </si>
  <si>
    <t>changme</t>
  </si>
  <si>
    <t>changitos</t>
  </si>
  <si>
    <t>changin</t>
  </si>
  <si>
    <t>changgang</t>
  </si>
  <si>
    <t>changez</t>
  </si>
  <si>
    <t>changeyourmind</t>
  </si>
  <si>
    <t>changes5</t>
  </si>
  <si>
    <t>changes4me</t>
  </si>
  <si>
    <t>changes22</t>
  </si>
  <si>
    <t>changes16</t>
  </si>
  <si>
    <t>changes06</t>
  </si>
  <si>
    <t>changes05</t>
  </si>
  <si>
    <t>changer1</t>
  </si>
  <si>
    <t>changeme9</t>
  </si>
  <si>
    <t>changeme4</t>
  </si>
  <si>
    <t>changeme22</t>
  </si>
  <si>
    <t>changeme13</t>
  </si>
  <si>
    <t>changeme12</t>
  </si>
  <si>
    <t>changem3</t>
  </si>
  <si>
    <t>changelife</t>
  </si>
  <si>
    <t>changedit8</t>
  </si>
  <si>
    <t>changed89</t>
  </si>
  <si>
    <t>changed3</t>
  </si>
  <si>
    <t>changed21</t>
  </si>
  <si>
    <t>changed123</t>
  </si>
  <si>
    <t>changechange</t>
  </si>
  <si>
    <t>changeable</t>
  </si>
  <si>
    <t>change77</t>
  </si>
  <si>
    <t>change28</t>
  </si>
  <si>
    <t>change27</t>
  </si>
  <si>
    <t>change26</t>
  </si>
  <si>
    <t>change2006</t>
  </si>
  <si>
    <t>change17</t>
  </si>
  <si>
    <t>change10</t>
  </si>
  <si>
    <t>change04</t>
  </si>
  <si>
    <t>change03</t>
  </si>
  <si>
    <t>change$</t>
  </si>
  <si>
    <t>changcuter</t>
  </si>
  <si>
    <t>changcute</t>
  </si>
  <si>
    <t>changapeluda</t>
  </si>
  <si>
    <t>changanaqui</t>
  </si>
  <si>
    <t>changa9</t>
  </si>
  <si>
    <t>changa8</t>
  </si>
  <si>
    <t>changa5</t>
  </si>
  <si>
    <t>changa41</t>
  </si>
  <si>
    <t>changa20</t>
  </si>
  <si>
    <t>changa19</t>
  </si>
  <si>
    <t>changa17</t>
  </si>
  <si>
    <t>changa08</t>
  </si>
  <si>
    <t>chang14</t>
  </si>
  <si>
    <t>chang12</t>
  </si>
  <si>
    <t>chanflor</t>
  </si>
  <si>
    <t>chanfainita</t>
  </si>
  <si>
    <t>chanez</t>
  </si>
  <si>
    <t>chaneyvillgirl@225</t>
  </si>
  <si>
    <t>chanetta</t>
  </si>
  <si>
    <t>chanet</t>
  </si>
  <si>
    <t>chaner</t>
  </si>
  <si>
    <t>chanelx</t>
  </si>
  <si>
    <t>chanelle92</t>
  </si>
  <si>
    <t>chanelle5</t>
  </si>
  <si>
    <t>chanelle11</t>
  </si>
  <si>
    <t>chanelle07</t>
  </si>
  <si>
    <t>chanell2</t>
  </si>
  <si>
    <t>chanelisthebest</t>
  </si>
  <si>
    <t>chanel96</t>
  </si>
  <si>
    <t>chanel93</t>
  </si>
  <si>
    <t>chanel84</t>
  </si>
  <si>
    <t>chanel78</t>
  </si>
  <si>
    <t>chanel77</t>
  </si>
  <si>
    <t>chanel710</t>
  </si>
  <si>
    <t>chanel35</t>
  </si>
  <si>
    <t>chanel32</t>
  </si>
  <si>
    <t>chanel31</t>
  </si>
  <si>
    <t>chanel1993</t>
  </si>
  <si>
    <t>chanel1991</t>
  </si>
  <si>
    <t>chanel1990</t>
  </si>
  <si>
    <t>chanel1234</t>
  </si>
  <si>
    <t>chanel1122</t>
  </si>
  <si>
    <t>chanel0</t>
  </si>
  <si>
    <t>chanel#1</t>
  </si>
  <si>
    <t>chaneja</t>
  </si>
  <si>
    <t>chaneese</t>
  </si>
  <si>
    <t>chaneenoy</t>
  </si>
  <si>
    <t>chaneel</t>
  </si>
  <si>
    <t>chanea</t>
  </si>
  <si>
    <t>chandy17</t>
  </si>
  <si>
    <t>chands</t>
  </si>
  <si>
    <t>chandry</t>
  </si>
  <si>
    <t>chandrica</t>
  </si>
  <si>
    <t>chandria</t>
  </si>
  <si>
    <t>chandrew</t>
  </si>
  <si>
    <t>chandrawinata</t>
  </si>
  <si>
    <t>chandrasoni</t>
  </si>
  <si>
    <t>chandrama</t>
  </si>
  <si>
    <t>chandradewi</t>
  </si>
  <si>
    <t>chandra2</t>
  </si>
  <si>
    <t>chandra123</t>
  </si>
  <si>
    <t>chandr</t>
  </si>
  <si>
    <t>chandoria</t>
  </si>
  <si>
    <t>chandler99</t>
  </si>
  <si>
    <t>chandler96</t>
  </si>
  <si>
    <t>chandler90</t>
  </si>
  <si>
    <t>chandler89</t>
  </si>
  <si>
    <t>chandler88</t>
  </si>
  <si>
    <t>chandler76</t>
  </si>
  <si>
    <t>chandler27</t>
  </si>
  <si>
    <t>chandler22</t>
  </si>
  <si>
    <t>chandler21</t>
  </si>
  <si>
    <t>chandler19</t>
  </si>
  <si>
    <t>chandler18</t>
  </si>
  <si>
    <t>chandler17</t>
  </si>
  <si>
    <t>chandler1234</t>
  </si>
  <si>
    <t>chandler101</t>
  </si>
  <si>
    <t>chandler.</t>
  </si>
  <si>
    <t>chandlar</t>
  </si>
  <si>
    <t>chandie</t>
  </si>
  <si>
    <t>chanden</t>
  </si>
  <si>
    <t>chandara</t>
  </si>
  <si>
    <t>chandale</t>
  </si>
  <si>
    <t>chanda7</t>
  </si>
  <si>
    <t>chanda01</t>
  </si>
  <si>
    <t>chand11</t>
  </si>
  <si>
    <t>chand1</t>
  </si>
  <si>
    <t>chanclotas</t>
  </si>
  <si>
    <t>chanchuyo</t>
  </si>
  <si>
    <t>chanchun</t>
  </si>
  <si>
    <t>chanchu</t>
  </si>
  <si>
    <t>chanchona</t>
  </si>
  <si>
    <t>chanchon</t>
  </si>
  <si>
    <t>chanchitos</t>
  </si>
  <si>
    <t>chanchito1</t>
  </si>
  <si>
    <t>chanchitas</t>
  </si>
  <si>
    <t>chanchan2</t>
  </si>
  <si>
    <t>chancey3</t>
  </si>
  <si>
    <t>chancey13</t>
  </si>
  <si>
    <t>chancery</t>
  </si>
  <si>
    <t>chancer123</t>
  </si>
  <si>
    <t>chancer10</t>
  </si>
  <si>
    <t>chancelier</t>
  </si>
  <si>
    <t>chancelee</t>
  </si>
  <si>
    <t>chance911</t>
  </si>
  <si>
    <t>chance666</t>
  </si>
  <si>
    <t>chance63</t>
  </si>
  <si>
    <t>chance62</t>
  </si>
  <si>
    <t>chance58</t>
  </si>
  <si>
    <t>chance54</t>
  </si>
  <si>
    <t>chance4ever</t>
  </si>
  <si>
    <t>chance321</t>
  </si>
  <si>
    <t>chance32</t>
  </si>
  <si>
    <t>chance28</t>
  </si>
  <si>
    <t>chance1999</t>
  </si>
  <si>
    <t>chance163</t>
  </si>
  <si>
    <t>chance135</t>
  </si>
  <si>
    <t>chance#1</t>
  </si>
  <si>
    <t>chancay</t>
  </si>
  <si>
    <t>chanc3</t>
  </si>
  <si>
    <t>chanc1</t>
  </si>
  <si>
    <t>chanc</t>
  </si>
  <si>
    <t>chanaye</t>
  </si>
  <si>
    <t>chanat</t>
  </si>
  <si>
    <t>chanarinie</t>
  </si>
  <si>
    <t>chananon</t>
  </si>
  <si>
    <t>chananan</t>
  </si>
  <si>
    <t>chanade</t>
  </si>
  <si>
    <t>chana5</t>
  </si>
  <si>
    <t>chana12</t>
  </si>
  <si>
    <t>chan99</t>
  </si>
  <si>
    <t>chan90*</t>
  </si>
  <si>
    <t>chan77</t>
  </si>
  <si>
    <t>chan6978</t>
  </si>
  <si>
    <t>chan56</t>
  </si>
  <si>
    <t>chan29</t>
  </si>
  <si>
    <t>chan28</t>
  </si>
  <si>
    <t>chan2007</t>
  </si>
  <si>
    <t>chan17</t>
  </si>
  <si>
    <t>chan123456</t>
  </si>
  <si>
    <t>chan05</t>
  </si>
  <si>
    <t>chan04</t>
  </si>
  <si>
    <t>chan0224</t>
  </si>
  <si>
    <t>chan01</t>
  </si>
  <si>
    <t>chan007</t>
  </si>
  <si>
    <t>chan-chan</t>
  </si>
  <si>
    <t>chamy787</t>
  </si>
  <si>
    <t>chamuka</t>
  </si>
  <si>
    <t>champza</t>
  </si>
  <si>
    <t>champurado</t>
  </si>
  <si>
    <t>champs=05</t>
  </si>
  <si>
    <t>champs50</t>
  </si>
  <si>
    <t>champs32</t>
  </si>
  <si>
    <t>champs20</t>
  </si>
  <si>
    <t>champs15</t>
  </si>
  <si>
    <t>champpand2533</t>
  </si>
  <si>
    <t>champong</t>
  </si>
  <si>
    <t>champis15</t>
  </si>
  <si>
    <t>champions=2006</t>
  </si>
  <si>
    <t>champions=2004</t>
  </si>
  <si>
    <t>champions=1994</t>
  </si>
  <si>
    <t>champions=1991</t>
  </si>
  <si>
    <t>champions=06</t>
  </si>
  <si>
    <t>champions99</t>
  </si>
  <si>
    <t>champions1992</t>
  </si>
  <si>
    <t>champions1966</t>
  </si>
  <si>
    <t>champions04</t>
  </si>
  <si>
    <t>champions+2005</t>
  </si>
  <si>
    <t>champions+2004</t>
  </si>
  <si>
    <t>championone</t>
  </si>
  <si>
    <t>championies</t>
  </si>
  <si>
    <t>champione</t>
  </si>
  <si>
    <t>champion=2005</t>
  </si>
  <si>
    <t>champion=1992</t>
  </si>
  <si>
    <t>champion44</t>
  </si>
  <si>
    <t>champion22</t>
  </si>
  <si>
    <t>champion20</t>
  </si>
  <si>
    <t>champion18</t>
  </si>
  <si>
    <t>champion16</t>
  </si>
  <si>
    <t>champion10</t>
  </si>
  <si>
    <t>champion09</t>
  </si>
  <si>
    <t>champion05</t>
  </si>
  <si>
    <t>champion04</t>
  </si>
  <si>
    <t>champion$</t>
  </si>
  <si>
    <t>champion#1</t>
  </si>
  <si>
    <t>champino</t>
  </si>
  <si>
    <t>champian</t>
  </si>
  <si>
    <t>champer2</t>
  </si>
  <si>
    <t>champee</t>
  </si>
  <si>
    <t>champcute</t>
  </si>
  <si>
    <t>champayne</t>
  </si>
  <si>
    <t>champar</t>
  </si>
  <si>
    <t>champange</t>
  </si>
  <si>
    <t>champan</t>
  </si>
  <si>
    <t>champagne2</t>
  </si>
  <si>
    <t>champagn</t>
  </si>
  <si>
    <t>champa22</t>
  </si>
  <si>
    <t>champ93</t>
  </si>
  <si>
    <t>champ89</t>
  </si>
  <si>
    <t>champ84</t>
  </si>
  <si>
    <t>champ81</t>
  </si>
  <si>
    <t>champ72</t>
  </si>
  <si>
    <t>champ65</t>
  </si>
  <si>
    <t>champ619</t>
  </si>
  <si>
    <t>champ569</t>
  </si>
  <si>
    <t>champ52</t>
  </si>
  <si>
    <t>champ4life</t>
  </si>
  <si>
    <t>champ4hurdler</t>
  </si>
  <si>
    <t>champ2006</t>
  </si>
  <si>
    <t>champ1990</t>
  </si>
  <si>
    <t>champ1666</t>
  </si>
  <si>
    <t>champ143</t>
  </si>
  <si>
    <t>champ1234</t>
  </si>
  <si>
    <t>champ10n</t>
  </si>
  <si>
    <t>champ109</t>
  </si>
  <si>
    <t>champ#1</t>
  </si>
  <si>
    <t>chamous</t>
  </si>
  <si>
    <t>chamorro670</t>
  </si>
  <si>
    <t>chamorro3</t>
  </si>
  <si>
    <t>chamorro15</t>
  </si>
  <si>
    <t>chamoro</t>
  </si>
  <si>
    <t>chamorita671</t>
  </si>
  <si>
    <t>chamona</t>
  </si>
  <si>
    <t>chamoga</t>
  </si>
  <si>
    <t>chamoet</t>
  </si>
  <si>
    <t>chamizo</t>
  </si>
  <si>
    <t>chamiya</t>
  </si>
  <si>
    <t>chamitos</t>
  </si>
  <si>
    <t>chamisa</t>
  </si>
  <si>
    <t>chaming</t>
  </si>
  <si>
    <t>chamin</t>
  </si>
  <si>
    <t>chamillionaire1</t>
  </si>
  <si>
    <t>chamillio1</t>
  </si>
  <si>
    <t>chamiel</t>
  </si>
  <si>
    <t>chamid</t>
  </si>
  <si>
    <t>chamic</t>
  </si>
  <si>
    <t>chami1</t>
  </si>
  <si>
    <t>chamert</t>
  </si>
  <si>
    <t>chamen</t>
  </si>
  <si>
    <t>chamema</t>
  </si>
  <si>
    <t>chamelon</t>
  </si>
  <si>
    <t>chamel135</t>
  </si>
  <si>
    <t>chameka</t>
  </si>
  <si>
    <t>chamed</t>
  </si>
  <si>
    <t>chameau</t>
  </si>
  <si>
    <t>chamdaa</t>
  </si>
  <si>
    <t>chambonea</t>
  </si>
  <si>
    <t>chambone</t>
  </si>
  <si>
    <t>chambers42</t>
  </si>
  <si>
    <t>chambers01</t>
  </si>
  <si>
    <t>chambero</t>
  </si>
  <si>
    <t>chamberlin</t>
  </si>
  <si>
    <t>chamber12</t>
  </si>
  <si>
    <t>chamber!</t>
  </si>
  <si>
    <t>chambel</t>
  </si>
  <si>
    <t>chambas</t>
  </si>
  <si>
    <t>chamaya</t>
  </si>
  <si>
    <t>chamari</t>
  </si>
  <si>
    <t>chamanking</t>
  </si>
  <si>
    <t>chamali</t>
  </si>
  <si>
    <t>chamale</t>
  </si>
  <si>
    <t>chamala</t>
  </si>
  <si>
    <t>chamak</t>
  </si>
  <si>
    <t>chamaiya</t>
  </si>
  <si>
    <t>chamagua</t>
  </si>
  <si>
    <t>chamaco1</t>
  </si>
  <si>
    <t>chamaca1</t>
  </si>
  <si>
    <t>cham23</t>
  </si>
  <si>
    <t>cham17</t>
  </si>
  <si>
    <t>cham08</t>
  </si>
  <si>
    <t>cham02</t>
  </si>
  <si>
    <t>chalyse</t>
  </si>
  <si>
    <t>chalvey</t>
  </si>
  <si>
    <t>chalva</t>
  </si>
  <si>
    <t>chalupa13</t>
  </si>
  <si>
    <t>chalupa12</t>
  </si>
  <si>
    <t>chalsy</t>
  </si>
  <si>
    <t>chalpa</t>
  </si>
  <si>
    <t>chalott</t>
  </si>
  <si>
    <t>chalotorn</t>
  </si>
  <si>
    <t>chaloo</t>
  </si>
  <si>
    <t>chalons</t>
  </si>
  <si>
    <t>chalongvorachai</t>
  </si>
  <si>
    <t>chalone</t>
  </si>
  <si>
    <t>chalom</t>
  </si>
  <si>
    <t>chalo7</t>
  </si>
  <si>
    <t>chalmette1</t>
  </si>
  <si>
    <t>chalmers15</t>
  </si>
  <si>
    <t>chalmer</t>
  </si>
  <si>
    <t>challyst</t>
  </si>
  <si>
    <t>challote</t>
  </si>
  <si>
    <t>challi</t>
  </si>
  <si>
    <t>challenge2</t>
  </si>
  <si>
    <t>challa</t>
  </si>
  <si>
    <t>chalkzone</t>
  </si>
  <si>
    <t>chalkley1</t>
  </si>
  <si>
    <t>chalkley</t>
  </si>
  <si>
    <t>chalker</t>
  </si>
  <si>
    <t>chalkem1</t>
  </si>
  <si>
    <t>chalkandcheese</t>
  </si>
  <si>
    <t>chalk743</t>
  </si>
  <si>
    <t>chalk12</t>
  </si>
  <si>
    <t>chalita1</t>
  </si>
  <si>
    <t>chalinee</t>
  </si>
  <si>
    <t>chalin1</t>
  </si>
  <si>
    <t>chalifoux</t>
  </si>
  <si>
    <t>chalie1</t>
  </si>
  <si>
    <t>chalfonte</t>
  </si>
  <si>
    <t>chaleth</t>
  </si>
  <si>
    <t>chaleste09</t>
  </si>
  <si>
    <t>chalermpol</t>
  </si>
  <si>
    <t>chalermchai</t>
  </si>
  <si>
    <t>chalerm</t>
  </si>
  <si>
    <t>chalenger</t>
  </si>
  <si>
    <t>chalela</t>
  </si>
  <si>
    <t>chaleeta</t>
  </si>
  <si>
    <t>chaleen</t>
  </si>
  <si>
    <t>chalechale</t>
  </si>
  <si>
    <t>chaldo</t>
  </si>
  <si>
    <t>chaldeanz</t>
  </si>
  <si>
    <t>chalalo26</t>
  </si>
  <si>
    <t>chalabala</t>
  </si>
  <si>
    <t>chala123</t>
  </si>
  <si>
    <t>chal0048</t>
  </si>
  <si>
    <t>chakz</t>
  </si>
  <si>
    <t>chaku99</t>
  </si>
  <si>
    <t>chaku</t>
  </si>
  <si>
    <t>chaks</t>
  </si>
  <si>
    <t>chakri</t>
  </si>
  <si>
    <t>chakra3</t>
  </si>
  <si>
    <t>chakoy</t>
  </si>
  <si>
    <t>chakku</t>
  </si>
  <si>
    <t>chakiz</t>
  </si>
  <si>
    <t>chakiras</t>
  </si>
  <si>
    <t>chakina</t>
  </si>
  <si>
    <t>chakim</t>
  </si>
  <si>
    <t>chakiera</t>
  </si>
  <si>
    <t>chakey</t>
  </si>
  <si>
    <t>chake</t>
  </si>
  <si>
    <t>chakchak</t>
  </si>
  <si>
    <t>chakaz</t>
  </si>
  <si>
    <t>chakaness</t>
  </si>
  <si>
    <t>chakana</t>
  </si>
  <si>
    <t>chakalosa1</t>
  </si>
  <si>
    <t>chakalita</t>
  </si>
  <si>
    <t>chakakai</t>
  </si>
  <si>
    <t>chakaa</t>
  </si>
  <si>
    <t>chajan</t>
  </si>
  <si>
    <t>chaiz</t>
  </si>
  <si>
    <t>chaiyarin</t>
  </si>
  <si>
    <t>chaiyaporn</t>
  </si>
  <si>
    <t>chaity</t>
  </si>
  <si>
    <t>chaitra</t>
  </si>
  <si>
    <t>chaiteas</t>
  </si>
  <si>
    <t>chaitea1</t>
  </si>
  <si>
    <t>chaisri</t>
  </si>
  <si>
    <t>chaiser</t>
  </si>
  <si>
    <t>chaise1</t>
  </si>
  <si>
    <t>chais267</t>
  </si>
  <si>
    <t>chairil</t>
  </si>
  <si>
    <t>chairiel</t>
  </si>
  <si>
    <t>chaires1</t>
  </si>
  <si>
    <t>chairboys</t>
  </si>
  <si>
    <t>chairat</t>
  </si>
  <si>
    <t>chair6</t>
  </si>
  <si>
    <t>chair56</t>
  </si>
  <si>
    <t>chair4</t>
  </si>
  <si>
    <t>chair22</t>
  </si>
  <si>
    <t>chair2</t>
  </si>
  <si>
    <t>chair12q</t>
  </si>
  <si>
    <t>chaiporn</t>
  </si>
  <si>
    <t>chainsaw!</t>
  </si>
  <si>
    <t>chains13</t>
  </si>
  <si>
    <t>chainoi</t>
  </si>
  <si>
    <t>chainme</t>
  </si>
  <si>
    <t>chainlink</t>
  </si>
  <si>
    <t>chaingang9</t>
  </si>
  <si>
    <t>chaingang12</t>
  </si>
  <si>
    <t>chainey</t>
  </si>
  <si>
    <t>chaines</t>
  </si>
  <si>
    <t>chainbreaker</t>
  </si>
  <si>
    <t>chain6</t>
  </si>
  <si>
    <t>chain123</t>
  </si>
  <si>
    <t>chaimichael</t>
  </si>
  <si>
    <t>chaimae</t>
  </si>
  <si>
    <t>chaily</t>
  </si>
  <si>
    <t>chailee</t>
  </si>
  <si>
    <t>chaiko</t>
  </si>
  <si>
    <t>chaids</t>
  </si>
  <si>
    <t>chaides</t>
  </si>
  <si>
    <t>chaichoi</t>
  </si>
  <si>
    <t>chaichee</t>
  </si>
  <si>
    <t>chai456</t>
  </si>
  <si>
    <t>chai25</t>
  </si>
  <si>
    <t>chai143</t>
  </si>
  <si>
    <t>chai08</t>
  </si>
  <si>
    <t>chai07</t>
  </si>
  <si>
    <t>chai</t>
  </si>
  <si>
    <t>chahta</t>
  </si>
  <si>
    <t>chahine</t>
  </si>
  <si>
    <t>chahci</t>
  </si>
  <si>
    <t>chahal78</t>
  </si>
  <si>
    <t>chagui</t>
  </si>
  <si>
    <t>chagoya</t>
  </si>
  <si>
    <t>chagos</t>
  </si>
  <si>
    <t>chagoo</t>
  </si>
  <si>
    <t>chagollan</t>
  </si>
  <si>
    <t>chagol</t>
  </si>
  <si>
    <t>chagna1969uk</t>
  </si>
  <si>
    <t>chagiya</t>
  </si>
  <si>
    <t>chagito</t>
  </si>
  <si>
    <t>chager</t>
  </si>
  <si>
    <t>chaganda</t>
  </si>
  <si>
    <t>chagan</t>
  </si>
  <si>
    <t>chafira</t>
  </si>
  <si>
    <t>chafia</t>
  </si>
  <si>
    <t>chaffinch</t>
  </si>
  <si>
    <t>chaffey05</t>
  </si>
  <si>
    <t>chaffer</t>
  </si>
  <si>
    <t>chafey</t>
  </si>
  <si>
    <t>chafefe</t>
  </si>
  <si>
    <t>chafe</t>
  </si>
  <si>
    <t>chafas</t>
  </si>
  <si>
    <t>chafaldrana</t>
  </si>
  <si>
    <t>chaeloupao</t>
  </si>
  <si>
    <t>chaelnvicky</t>
  </si>
  <si>
    <t>chaelly</t>
  </si>
  <si>
    <t>chaella</t>
  </si>
  <si>
    <t>chaelin</t>
  </si>
  <si>
    <t>chaeli</t>
  </si>
  <si>
    <t>chaela1</t>
  </si>
  <si>
    <t>chaegyung</t>
  </si>
  <si>
    <t>chae1</t>
  </si>
  <si>
    <t>chadz</t>
  </si>
  <si>
    <t>chadyn</t>
  </si>
  <si>
    <t>chady951</t>
  </si>
  <si>
    <t>chady1</t>
  </si>
  <si>
    <t>chadx3</t>
  </si>
  <si>
    <t>chadwilson</t>
  </si>
  <si>
    <t>chadwik</t>
  </si>
  <si>
    <t>chadwicks</t>
  </si>
  <si>
    <t>chadwick7</t>
  </si>
  <si>
    <t>chadwick24</t>
  </si>
  <si>
    <t>chadwick2</t>
  </si>
  <si>
    <t>chadwick13</t>
  </si>
  <si>
    <t>chadwick!</t>
  </si>
  <si>
    <t>chadw</t>
  </si>
  <si>
    <t>chadu</t>
  </si>
  <si>
    <t>chadtyson10</t>
  </si>
  <si>
    <t>chadrules</t>
  </si>
  <si>
    <t>chadrocks</t>
  </si>
  <si>
    <t>chadow</t>
  </si>
  <si>
    <t>chadon</t>
  </si>
  <si>
    <t>chado</t>
  </si>
  <si>
    <t>chadnick</t>
  </si>
  <si>
    <t>chadnee</t>
  </si>
  <si>
    <t>chadmm!</t>
  </si>
  <si>
    <t>chadmiller</t>
  </si>
  <si>
    <t>chadmichealmurray</t>
  </si>
  <si>
    <t>chadmatthew</t>
  </si>
  <si>
    <t>chadluv1</t>
  </si>
  <si>
    <t>chadlove</t>
  </si>
  <si>
    <t>chadknife</t>
  </si>
  <si>
    <t>chadjohn</t>
  </si>
  <si>
    <t>chadjen</t>
  </si>
  <si>
    <t>chadito</t>
  </si>
  <si>
    <t>chadismine</t>
  </si>
  <si>
    <t>chadiskool</t>
  </si>
  <si>
    <t>chadishott</t>
  </si>
  <si>
    <t>chading</t>
  </si>
  <si>
    <t>chadic47</t>
  </si>
  <si>
    <t>chadh1</t>
  </si>
  <si>
    <t>chadey</t>
  </si>
  <si>
    <t>chadex</t>
  </si>
  <si>
    <t>chaders</t>
  </si>
  <si>
    <t>chaderic</t>
  </si>
  <si>
    <t>chaddyfish</t>
  </si>
  <si>
    <t>chaddy16</t>
  </si>
  <si>
    <t>chaddrick</t>
  </si>
  <si>
    <t>chadder1</t>
  </si>
  <si>
    <t>chadcute</t>
  </si>
  <si>
    <t>chadc</t>
  </si>
  <si>
    <t>chadbrett</t>
  </si>
  <si>
    <t>chadb</t>
  </si>
  <si>
    <t>chadas</t>
  </si>
  <si>
    <t>chadallan</t>
  </si>
  <si>
    <t>chadalex</t>
  </si>
  <si>
    <t>chadainne</t>
  </si>
  <si>
    <t>chadaa</t>
  </si>
  <si>
    <t>chad926</t>
  </si>
  <si>
    <t>chad87</t>
  </si>
  <si>
    <t>chad84</t>
  </si>
  <si>
    <t>chad78</t>
  </si>
  <si>
    <t>chad777</t>
  </si>
  <si>
    <t>chad74</t>
  </si>
  <si>
    <t>chad71</t>
  </si>
  <si>
    <t>chad67</t>
  </si>
  <si>
    <t>chad6</t>
  </si>
  <si>
    <t>chad53</t>
  </si>
  <si>
    <t>chad52</t>
  </si>
  <si>
    <t>chad5</t>
  </si>
  <si>
    <t>chad4life</t>
  </si>
  <si>
    <t>chad42</t>
  </si>
  <si>
    <t>chad36</t>
  </si>
  <si>
    <t>chad1997</t>
  </si>
  <si>
    <t>chad1994</t>
  </si>
  <si>
    <t>chad1992</t>
  </si>
  <si>
    <t>chad1982</t>
  </si>
  <si>
    <t>chad1980</t>
  </si>
  <si>
    <t>chad1977</t>
  </si>
  <si>
    <t>chad1220</t>
  </si>
  <si>
    <t>chad1218</t>
  </si>
  <si>
    <t>chad#1</t>
  </si>
  <si>
    <t>chad!</t>
  </si>
  <si>
    <t>chacoy</t>
  </si>
  <si>
    <t>chacoveson</t>
  </si>
  <si>
    <t>chacona</t>
  </si>
  <si>
    <t>chacon13</t>
  </si>
  <si>
    <t>chaco1</t>
  </si>
  <si>
    <t>chackra</t>
  </si>
  <si>
    <t>chacki</t>
  </si>
  <si>
    <t>chachou1</t>
  </si>
  <si>
    <t>chachoengsao</t>
  </si>
  <si>
    <t>chacho9</t>
  </si>
  <si>
    <t>chacho2</t>
  </si>
  <si>
    <t>chachin$1</t>
  </si>
  <si>
    <t>chachi88</t>
  </si>
  <si>
    <t>chachi25</t>
  </si>
  <si>
    <t>chachi101</t>
  </si>
  <si>
    <t>chachi10</t>
  </si>
  <si>
    <t>chachi01</t>
  </si>
  <si>
    <t>chachee1</t>
  </si>
  <si>
    <t>chachat</t>
  </si>
  <si>
    <t>chacharm</t>
  </si>
  <si>
    <t>chacharito</t>
  </si>
  <si>
    <t>chachang</t>
  </si>
  <si>
    <t>chachana</t>
  </si>
  <si>
    <t>chachamaru</t>
  </si>
  <si>
    <t>chachacute</t>
  </si>
  <si>
    <t>chachachacha</t>
  </si>
  <si>
    <t>chachacha2</t>
  </si>
  <si>
    <t>chacha93</t>
  </si>
  <si>
    <t>chacha83</t>
  </si>
  <si>
    <t>chacha77</t>
  </si>
  <si>
    <t>chacha45</t>
  </si>
  <si>
    <t>chacha33</t>
  </si>
  <si>
    <t>chacha32</t>
  </si>
  <si>
    <t>chacha27</t>
  </si>
  <si>
    <t>chacha24</t>
  </si>
  <si>
    <t>chacha20</t>
  </si>
  <si>
    <t>chacha19</t>
  </si>
  <si>
    <t>chacha18</t>
  </si>
  <si>
    <t>chacha101</t>
  </si>
  <si>
    <t>chacel</t>
  </si>
  <si>
    <t>chace22</t>
  </si>
  <si>
    <t>chace10099</t>
  </si>
  <si>
    <t>chacaron</t>
  </si>
  <si>
    <t>chacaltana</t>
  </si>
  <si>
    <t>chacalonjr</t>
  </si>
  <si>
    <t>chacal85</t>
  </si>
  <si>
    <t>chacajuvenile</t>
  </si>
  <si>
    <t>chabucas</t>
  </si>
  <si>
    <t>chabra</t>
  </si>
  <si>
    <t>chable</t>
  </si>
  <si>
    <t>chabis</t>
  </si>
  <si>
    <t>chabing</t>
  </si>
  <si>
    <t>chabhie</t>
  </si>
  <si>
    <t>chabez</t>
  </si>
  <si>
    <t>chabet</t>
  </si>
  <si>
    <t>chabes</t>
  </si>
  <si>
    <t>chaber</t>
  </si>
  <si>
    <t>chabelita2</t>
  </si>
  <si>
    <t>chabelis</t>
  </si>
  <si>
    <t>chabela91</t>
  </si>
  <si>
    <t>chabebe</t>
  </si>
  <si>
    <t>chabe18</t>
  </si>
  <si>
    <t>chabbie</t>
  </si>
  <si>
    <t>chabal</t>
  </si>
  <si>
    <t>chabahil</t>
  </si>
  <si>
    <t>chabad770</t>
  </si>
  <si>
    <t>chaaka</t>
  </si>
  <si>
    <t>cha773c3</t>
  </si>
  <si>
    <t>cha4ever</t>
  </si>
  <si>
    <t>cha22</t>
  </si>
  <si>
    <t>cha1993</t>
  </si>
  <si>
    <t>cha19</t>
  </si>
  <si>
    <t>cha18</t>
  </si>
  <si>
    <t>cha17</t>
  </si>
  <si>
    <t>cha14</t>
  </si>
  <si>
    <t>cha11o</t>
  </si>
  <si>
    <t>cha111</t>
  </si>
  <si>
    <t>cha11</t>
  </si>
  <si>
    <t>cha100</t>
  </si>
  <si>
    <t>cha0z</t>
  </si>
  <si>
    <t>cha0s7</t>
  </si>
  <si>
    <t>cha-lu</t>
  </si>
  <si>
    <t>ch@rles</t>
  </si>
  <si>
    <t>ch@p@rr@</t>
  </si>
  <si>
    <t>ch4rlott3</t>
  </si>
  <si>
    <t>ch4rl1e</t>
  </si>
  <si>
    <t>ch3vrolet</t>
  </si>
  <si>
    <t>ch3ryl</t>
  </si>
  <si>
    <t>ch3rryz</t>
  </si>
  <si>
    <t>ch3rri3s</t>
  </si>
  <si>
    <t>ch3rlyt@n</t>
  </si>
  <si>
    <t>ch3ls3y</t>
  </si>
  <si>
    <t>ch3lly</t>
  </si>
  <si>
    <t>ch3l$3@</t>
  </si>
  <si>
    <t>ch3etah</t>
  </si>
  <si>
    <t>ch3erb</t>
  </si>
  <si>
    <t>ch3ch2oh</t>
  </si>
  <si>
    <t>ch3at3r</t>
  </si>
  <si>
    <t>ch33tos</t>
  </si>
  <si>
    <t>ch33t@h</t>
  </si>
  <si>
    <t>ch33secake</t>
  </si>
  <si>
    <t>ch33rgirl</t>
  </si>
  <si>
    <t>ch33ch</t>
  </si>
  <si>
    <t>ch333r</t>
  </si>
  <si>
    <t>ch31s3a</t>
  </si>
  <si>
    <t>ch1ppy</t>
  </si>
  <si>
    <t>ch1pper</t>
  </si>
  <si>
    <t>ch1nese</t>
  </si>
  <si>
    <t>ch1nchilla</t>
  </si>
  <si>
    <t>ch1n00k</t>
  </si>
  <si>
    <t>ch1cks</t>
  </si>
  <si>
    <t>ch1cklet</t>
  </si>
  <si>
    <t>ch1cken5</t>
  </si>
  <si>
    <t>ch1cago</t>
  </si>
  <si>
    <t>ch1cag0</t>
  </si>
  <si>
    <t>ch1994</t>
  </si>
  <si>
    <t>ch1993</t>
  </si>
  <si>
    <t>ch1992</t>
  </si>
  <si>
    <t>ch1983</t>
  </si>
  <si>
    <t>ch1978</t>
  </si>
  <si>
    <t>ch1977</t>
  </si>
  <si>
    <t>ch1313</t>
  </si>
  <si>
    <t>ch11cu</t>
  </si>
  <si>
    <t>ch11192</t>
  </si>
  <si>
    <t>ch1024</t>
  </si>
  <si>
    <t>ch0k0late</t>
  </si>
  <si>
    <t>ch0clate</t>
  </si>
  <si>
    <t>ch0679</t>
  </si>
  <si>
    <t>cgwashere</t>
  </si>
  <si>
    <t>cgutta</t>
  </si>
  <si>
    <t>cgurl</t>
  </si>
  <si>
    <t>cgt1975</t>
  </si>
  <si>
    <t>cgsoldier7</t>
  </si>
  <si>
    <t>cgs123</t>
  </si>
  <si>
    <t>cgrava</t>
  </si>
  <si>
    <t>cgrant</t>
  </si>
  <si>
    <t>cgrace</t>
  </si>
  <si>
    <t>cgr13579</t>
  </si>
  <si>
    <t>cgmcgm</t>
  </si>
  <si>
    <t>cgmae</t>
  </si>
  <si>
    <t>cglennlang</t>
  </si>
  <si>
    <t>cgirls</t>
  </si>
  <si>
    <t>cgilbert22</t>
  </si>
  <si>
    <t>cgc1965</t>
  </si>
  <si>
    <t>cgayle</t>
  </si>
  <si>
    <t>cgarcia</t>
  </si>
  <si>
    <t>cga4486</t>
  </si>
  <si>
    <t>cg98az</t>
  </si>
  <si>
    <t>cg52794</t>
  </si>
  <si>
    <t>cg4ever</t>
  </si>
  <si>
    <t>cg4674</t>
  </si>
  <si>
    <t>cg4321</t>
  </si>
  <si>
    <t>cg2008</t>
  </si>
  <si>
    <t>cg2003</t>
  </si>
  <si>
    <t>cg2002</t>
  </si>
  <si>
    <t>cg1996</t>
  </si>
  <si>
    <t>cg1987</t>
  </si>
  <si>
    <t>cg1986</t>
  </si>
  <si>
    <t>cg1985</t>
  </si>
  <si>
    <t>cg1981</t>
  </si>
  <si>
    <t>cg1313</t>
  </si>
  <si>
    <t>cg1265</t>
  </si>
  <si>
    <t>cg123456</t>
  </si>
  <si>
    <t>cg1206</t>
  </si>
  <si>
    <t>cg10045</t>
  </si>
  <si>
    <t>cg0814</t>
  </si>
  <si>
    <t>cg001522</t>
  </si>
  <si>
    <t>cfunship</t>
  </si>
  <si>
    <t>cftrinity</t>
  </si>
  <si>
    <t>cft67ujm</t>
  </si>
  <si>
    <t>cfrench</t>
  </si>
  <si>
    <t>cfrcfr</t>
  </si>
  <si>
    <t>cfr1907</t>
  </si>
  <si>
    <t>cfoster1</t>
  </si>
  <si>
    <t>cfl123</t>
  </si>
  <si>
    <t>cfj372</t>
  </si>
  <si>
    <t>cfh666</t>
  </si>
  <si>
    <t>cfcno.1</t>
  </si>
  <si>
    <t>cfcforever</t>
  </si>
  <si>
    <t>cfcfootball</t>
  </si>
  <si>
    <t>cfcd2e</t>
  </si>
  <si>
    <t>cfcchelsea</t>
  </si>
  <si>
    <t>cfcatafcfc</t>
  </si>
  <si>
    <t>cfc4lyf</t>
  </si>
  <si>
    <t>cfc2007</t>
  </si>
  <si>
    <t>cfc1995</t>
  </si>
  <si>
    <t>cfc1994</t>
  </si>
  <si>
    <t>cfc11</t>
  </si>
  <si>
    <t>cfc07</t>
  </si>
  <si>
    <t>cfaj23041977cfaj</t>
  </si>
  <si>
    <t>cface1</t>
  </si>
  <si>
    <t>cf5310</t>
  </si>
  <si>
    <t>cf401qw</t>
  </si>
  <si>
    <t>cf1992</t>
  </si>
  <si>
    <t>cf1985</t>
  </si>
  <si>
    <t>cf18326</t>
  </si>
  <si>
    <t>cf148132</t>
  </si>
  <si>
    <t>cezcez</t>
  </si>
  <si>
    <t>cezasagopa</t>
  </si>
  <si>
    <t>cezary</t>
  </si>
  <si>
    <t>cez_cd@yahoo.com</t>
  </si>
  <si>
    <t>ceyhan</t>
  </si>
  <si>
    <t>ceyara</t>
  </si>
  <si>
    <t>cexilove</t>
  </si>
  <si>
    <t>cexilia</t>
  </si>
  <si>
    <t>cewexx</t>
  </si>
  <si>
    <t>cewekx</t>
  </si>
  <si>
    <t>cewekperth</t>
  </si>
  <si>
    <t>cewekeren</t>
  </si>
  <si>
    <t>cewekcakep</t>
  </si>
  <si>
    <t>cewekcaem</t>
  </si>
  <si>
    <t>cew9799</t>
  </si>
  <si>
    <t>cevira</t>
  </si>
  <si>
    <t>ceville</t>
  </si>
  <si>
    <t>cevichito</t>
  </si>
  <si>
    <t>cevero</t>
  </si>
  <si>
    <t>cevasimplu</t>
  </si>
  <si>
    <t>cevada</t>
  </si>
  <si>
    <t>cev2007</t>
  </si>
  <si>
    <t>cettina</t>
  </si>
  <si>
    <t>cetoute</t>
  </si>
  <si>
    <t>cetong1971</t>
  </si>
  <si>
    <t>cetis77</t>
  </si>
  <si>
    <t>cetis39</t>
  </si>
  <si>
    <t>cetinz</t>
  </si>
  <si>
    <t>cetcet</t>
  </si>
  <si>
    <t>cetbal</t>
  </si>
  <si>
    <t>cetare</t>
  </si>
  <si>
    <t>cetaceo</t>
  </si>
  <si>
    <t>cetacea</t>
  </si>
  <si>
    <t>cet007jes</t>
  </si>
  <si>
    <t>ceszz</t>
  </si>
  <si>
    <t>cestmoi11</t>
  </si>
  <si>
    <t>cestlavie!</t>
  </si>
  <si>
    <t>cestcombien</t>
  </si>
  <si>
    <t>cesspool</t>
  </si>
  <si>
    <t>cessna182</t>
  </si>
  <si>
    <t>cessia</t>
  </si>
  <si>
    <t>cess25</t>
  </si>
  <si>
    <t>cess22</t>
  </si>
  <si>
    <t>cess18</t>
  </si>
  <si>
    <t>cess16</t>
  </si>
  <si>
    <t>cess10</t>
  </si>
  <si>
    <t>cesra</t>
  </si>
  <si>
    <t>ceslie13</t>
  </si>
  <si>
    <t>cesko</t>
  </si>
  <si>
    <t>cesjobo</t>
  </si>
  <si>
    <t>cesium</t>
  </si>
  <si>
    <t>cesitar1</t>
  </si>
  <si>
    <t>cesissy</t>
  </si>
  <si>
    <t>ceshar</t>
  </si>
  <si>
    <t>cescesces</t>
  </si>
  <si>
    <t>cesces</t>
  </si>
  <si>
    <t>cesca7</t>
  </si>
  <si>
    <t>cesarvega</t>
  </si>
  <si>
    <t>cesaruriel</t>
  </si>
  <si>
    <t>cesarreyes</t>
  </si>
  <si>
    <t>cesarpink1984</t>
  </si>
  <si>
    <t>cesarn</t>
  </si>
  <si>
    <t>cesarmartin</t>
  </si>
  <si>
    <t>cesarmario</t>
  </si>
  <si>
    <t>cesarjose</t>
  </si>
  <si>
    <t>cesarjoel</t>
  </si>
  <si>
    <t>cesarjavier</t>
  </si>
  <si>
    <t>cesarishot</t>
  </si>
  <si>
    <t>cesarini</t>
  </si>
  <si>
    <t>cesarin2</t>
  </si>
  <si>
    <t>cesarin1234</t>
  </si>
  <si>
    <t>cesarides</t>
  </si>
  <si>
    <t>cesargabriel</t>
  </si>
  <si>
    <t>cesaresmivida</t>
  </si>
  <si>
    <t>cesaremilio</t>
  </si>
  <si>
    <t>cesaredu</t>
  </si>
  <si>
    <t>cesarcute</t>
  </si>
  <si>
    <t>cesarcm</t>
  </si>
  <si>
    <t>cesarcesar</t>
  </si>
  <si>
    <t>cesaramor</t>
  </si>
  <si>
    <t>cesaralberto</t>
  </si>
  <si>
    <t>cesaragusto</t>
  </si>
  <si>
    <t>cesar95</t>
  </si>
  <si>
    <t>cesar9246</t>
  </si>
  <si>
    <t>cesar44</t>
  </si>
  <si>
    <t>cesar420</t>
  </si>
  <si>
    <t>cesar34</t>
  </si>
  <si>
    <t>cesar32</t>
  </si>
  <si>
    <t>cesar31</t>
  </si>
  <si>
    <t>cesar2009</t>
  </si>
  <si>
    <t>cesar2008</t>
  </si>
  <si>
    <t>cesar2000</t>
  </si>
  <si>
    <t>cesar1987</t>
  </si>
  <si>
    <t>cesar1984</t>
  </si>
  <si>
    <t>cesar1977</t>
  </si>
  <si>
    <t>cesar143</t>
  </si>
  <si>
    <t>cesar127</t>
  </si>
  <si>
    <t>cesar007</t>
  </si>
  <si>
    <t>cesar0</t>
  </si>
  <si>
    <t>cesar*</t>
  </si>
  <si>
    <t>cesang</t>
  </si>
  <si>
    <t>cesal</t>
  </si>
  <si>
    <t>cesaer</t>
  </si>
  <si>
    <t>cesa14</t>
  </si>
  <si>
    <t>ces324</t>
  </si>
  <si>
    <t>cerysanne</t>
  </si>
  <si>
    <t>cerys1206</t>
  </si>
  <si>
    <t>ceryn</t>
  </si>
  <si>
    <t>cerwinvega</t>
  </si>
  <si>
    <t>cervicek</t>
  </si>
  <si>
    <t>cerveza123</t>
  </si>
  <si>
    <t>cervenec</t>
  </si>
  <si>
    <t>cervelo</t>
  </si>
  <si>
    <t>cervecero</t>
  </si>
  <si>
    <t>cerulean1</t>
  </si>
  <si>
    <t>certo</t>
  </si>
  <si>
    <t>certifiedg</t>
  </si>
  <si>
    <t>certainly</t>
  </si>
  <si>
    <t>cerrovilla</t>
  </si>
  <si>
    <t>cerroalto</t>
  </si>
  <si>
    <t>cerro1</t>
  </si>
  <si>
    <t>cerritos1</t>
  </si>
  <si>
    <t>cerrillo</t>
  </si>
  <si>
    <t>cerrarsesion</t>
  </si>
  <si>
    <t>cerrano</t>
  </si>
  <si>
    <t>cerralvo1</t>
  </si>
  <si>
    <t>cerotes</t>
  </si>
  <si>
    <t>cerone</t>
  </si>
  <si>
    <t>cerocero</t>
  </si>
  <si>
    <t>cero000</t>
  </si>
  <si>
    <t>cero00</t>
  </si>
  <si>
    <t>cernunnos</t>
  </si>
  <si>
    <t>cernica</t>
  </si>
  <si>
    <t>cernache</t>
  </si>
  <si>
    <t>cerna1</t>
  </si>
  <si>
    <t>cermit</t>
  </si>
  <si>
    <t>ceritaku</t>
  </si>
  <si>
    <t>ceritacinta</t>
  </si>
  <si>
    <t>cerissa1</t>
  </si>
  <si>
    <t>cerinity</t>
  </si>
  <si>
    <t>cerina1</t>
  </si>
  <si>
    <t>cerim</t>
  </si>
  <si>
    <t>cerilyn</t>
  </si>
  <si>
    <t>cerilo</t>
  </si>
  <si>
    <t>ceriese</t>
  </si>
  <si>
    <t>cerice</t>
  </si>
  <si>
    <t>ceriann</t>
  </si>
  <si>
    <t>ceriaa</t>
  </si>
  <si>
    <t>cergio</t>
  </si>
  <si>
    <t>cereziita</t>
  </si>
  <si>
    <t>cereza23</t>
  </si>
  <si>
    <t>ceressa</t>
  </si>
  <si>
    <t>ceress</t>
  </si>
  <si>
    <t>ceresnicka</t>
  </si>
  <si>
    <t>ceresdevlin</t>
  </si>
  <si>
    <t>ceresas</t>
  </si>
  <si>
    <t>ceres18</t>
  </si>
  <si>
    <t>ceres14</t>
  </si>
  <si>
    <t>cerera</t>
  </si>
  <si>
    <t>cerena1</t>
  </si>
  <si>
    <t>cerempet29</t>
  </si>
  <si>
    <t>ceremony</t>
  </si>
  <si>
    <t>cerelyn</t>
  </si>
  <si>
    <t>cerelina</t>
  </si>
  <si>
    <t>cerelia</t>
  </si>
  <si>
    <t>cerejita</t>
  </si>
  <si>
    <t>cerejas</t>
  </si>
  <si>
    <t>cereja12</t>
  </si>
  <si>
    <t>ceredigion</t>
  </si>
  <si>
    <t>cerecito</t>
  </si>
  <si>
    <t>cerebus1</t>
  </si>
  <si>
    <t>cerebrum</t>
  </si>
  <si>
    <t>cerebrito14</t>
  </si>
  <si>
    <t>cerebra</t>
  </si>
  <si>
    <t>cereal5</t>
  </si>
  <si>
    <t>cereal17</t>
  </si>
  <si>
    <t>cereal0</t>
  </si>
  <si>
    <t>cerdoo</t>
  </si>
  <si>
    <t>cerdon</t>
  </si>
  <si>
    <t>cerditos</t>
  </si>
  <si>
    <t>cerdina</t>
  </si>
  <si>
    <t>cerda123</t>
  </si>
  <si>
    <t>cerchez</t>
  </si>
  <si>
    <t>cercetasi</t>
  </si>
  <si>
    <t>cercetas</t>
  </si>
  <si>
    <t>cercetare</t>
  </si>
  <si>
    <t>cercatrova</t>
  </si>
  <si>
    <t>cercal</t>
  </si>
  <si>
    <t>cerberus69</t>
  </si>
  <si>
    <t>cerbe</t>
  </si>
  <si>
    <t>ceratti</t>
  </si>
  <si>
    <t>ceranana</t>
  </si>
  <si>
    <t>ceramix</t>
  </si>
  <si>
    <t>ceramic1</t>
  </si>
  <si>
    <t>ceralde</t>
  </si>
  <si>
    <t>cerah</t>
  </si>
  <si>
    <t>ceracera</t>
  </si>
  <si>
    <t>cera</t>
  </si>
  <si>
    <t>cer5891</t>
  </si>
  <si>
    <t>cer1989</t>
  </si>
  <si>
    <t>cequan</t>
  </si>
  <si>
    <t>ceq3127</t>
  </si>
  <si>
    <t>cepunt</t>
  </si>
  <si>
    <t>ceprostie</t>
  </si>
  <si>
    <t>cepot</t>
  </si>
  <si>
    <t>cepillo1</t>
  </si>
  <si>
    <t>cepida</t>
  </si>
  <si>
    <t>cephiro</t>
  </si>
  <si>
    <t>cepet</t>
  </si>
  <si>
    <t>cepero</t>
  </si>
  <si>
    <t>ceperiz</t>
  </si>
  <si>
    <t>cep25075</t>
  </si>
  <si>
    <t>ceonta</t>
  </si>
  <si>
    <t>ceoceo</t>
  </si>
  <si>
    <t>ceo1989</t>
  </si>
  <si>
    <t>century22</t>
  </si>
  <si>
    <t>century06</t>
  </si>
  <si>
    <t>centty21</t>
  </si>
  <si>
    <t>centro2</t>
  </si>
  <si>
    <t>centro13</t>
  </si>
  <si>
    <t>centro1</t>
  </si>
  <si>
    <t>centrios</t>
  </si>
  <si>
    <t>centrifuga</t>
  </si>
  <si>
    <t>centrica</t>
  </si>
  <si>
    <t>centrestage</t>
  </si>
  <si>
    <t>centremid</t>
  </si>
  <si>
    <t>centre12</t>
  </si>
  <si>
    <t>centralsfinest</t>
  </si>
  <si>
    <t>centralk</t>
  </si>
  <si>
    <t>centralino</t>
  </si>
  <si>
    <t>centrale</t>
  </si>
  <si>
    <t>centraldogma</t>
  </si>
  <si>
    <t>central99</t>
  </si>
  <si>
    <t>central82</t>
  </si>
  <si>
    <t>central55</t>
  </si>
  <si>
    <t>central50</t>
  </si>
  <si>
    <t>central40</t>
  </si>
  <si>
    <t>central267</t>
  </si>
  <si>
    <t>central265</t>
  </si>
  <si>
    <t>central25</t>
  </si>
  <si>
    <t>central20</t>
  </si>
  <si>
    <t>central03</t>
  </si>
  <si>
    <t>centra1</t>
  </si>
  <si>
    <t>centinela2</t>
  </si>
  <si>
    <t>centfify</t>
  </si>
  <si>
    <t>centers</t>
  </si>
  <si>
    <t>centerfolds</t>
  </si>
  <si>
    <t>centerback</t>
  </si>
  <si>
    <t>center99</t>
  </si>
  <si>
    <t>center52</t>
  </si>
  <si>
    <t>center4pop</t>
  </si>
  <si>
    <t>center33</t>
  </si>
  <si>
    <t>center24</t>
  </si>
  <si>
    <t>center23</t>
  </si>
  <si>
    <t>center22</t>
  </si>
  <si>
    <t>center15</t>
  </si>
  <si>
    <t>center123</t>
  </si>
  <si>
    <t>centeno123</t>
  </si>
  <si>
    <t>centenial</t>
  </si>
  <si>
    <t>centena</t>
  </si>
  <si>
    <t>cente1</t>
  </si>
  <si>
    <t>centaine</t>
  </si>
  <si>
    <t>centa</t>
  </si>
  <si>
    <t>cent205</t>
  </si>
  <si>
    <t>cent202</t>
  </si>
  <si>
    <t>cent108</t>
  </si>
  <si>
    <t>censado</t>
  </si>
  <si>
    <t>cenna</t>
  </si>
  <si>
    <t>cenizal8</t>
  </si>
  <si>
    <t>cenit</t>
  </si>
  <si>
    <t>cenidoza</t>
  </si>
  <si>
    <t>cenicienta2</t>
  </si>
  <si>
    <t>cenhch</t>
  </si>
  <si>
    <t>cengkadak</t>
  </si>
  <si>
    <t>cenfotur</t>
  </si>
  <si>
    <t>cenet</t>
  </si>
  <si>
    <t>cendero406</t>
  </si>
  <si>
    <t>cendel</t>
  </si>
  <si>
    <t>cendejas1</t>
  </si>
  <si>
    <t>cenasucks</t>
  </si>
  <si>
    <t>cenal</t>
  </si>
  <si>
    <t>cenais#1</t>
  </si>
  <si>
    <t>cenaida</t>
  </si>
  <si>
    <t>cenahardy</t>
  </si>
  <si>
    <t>cenagang</t>
  </si>
  <si>
    <t>cenaf-u</t>
  </si>
  <si>
    <t>cenadx</t>
  </si>
  <si>
    <t>cenaclu</t>
  </si>
  <si>
    <t>cenachang</t>
  </si>
  <si>
    <t>cenachamp</t>
  </si>
  <si>
    <t>cena75</t>
  </si>
  <si>
    <t>cena4lyf</t>
  </si>
  <si>
    <t>cena4ever</t>
  </si>
  <si>
    <t>cena45</t>
  </si>
  <si>
    <t>cena423</t>
  </si>
  <si>
    <t>cena29</t>
  </si>
  <si>
    <t>cena2007</t>
  </si>
  <si>
    <t>cena1999</t>
  </si>
  <si>
    <t>cena1996</t>
  </si>
  <si>
    <t>cena1995</t>
  </si>
  <si>
    <t>cena18</t>
  </si>
  <si>
    <t>cemurray</t>
  </si>
  <si>
    <t>cemre</t>
  </si>
  <si>
    <t>cemplok</t>
  </si>
  <si>
    <t>cemper</t>
  </si>
  <si>
    <t>cemot</t>
  </si>
  <si>
    <t>cemonk</t>
  </si>
  <si>
    <t>cemone1</t>
  </si>
  <si>
    <t>ceming</t>
  </si>
  <si>
    <t>cemilla</t>
  </si>
  <si>
    <t>cement1</t>
  </si>
  <si>
    <t>cemangat</t>
  </si>
  <si>
    <t>cemaes</t>
  </si>
  <si>
    <t>celyyy</t>
  </si>
  <si>
    <t>celynjewel</t>
  </si>
  <si>
    <t>celyne</t>
  </si>
  <si>
    <t>cely17</t>
  </si>
  <si>
    <t>cely14</t>
  </si>
  <si>
    <t>cely13</t>
  </si>
  <si>
    <t>celulita</t>
  </si>
  <si>
    <t>celularr</t>
  </si>
  <si>
    <t>celularmio</t>
  </si>
  <si>
    <t>celulari</t>
  </si>
  <si>
    <t>celular10</t>
  </si>
  <si>
    <t>celts88</t>
  </si>
  <si>
    <t>celts34</t>
  </si>
  <si>
    <t>celtix</t>
  </si>
  <si>
    <t>celticwolf</t>
  </si>
  <si>
    <t>celticutd</t>
  </si>
  <si>
    <t>celtictillidie</t>
  </si>
  <si>
    <t>celtict</t>
  </si>
  <si>
    <t>celticstar</t>
  </si>
  <si>
    <t>celtics94</t>
  </si>
  <si>
    <t>celtics7</t>
  </si>
  <si>
    <t>celtics24</t>
  </si>
  <si>
    <t>celtics21</t>
  </si>
  <si>
    <t>celticrthebest</t>
  </si>
  <si>
    <t>celticqueen</t>
  </si>
  <si>
    <t>celticprincess</t>
  </si>
  <si>
    <t>celticpride</t>
  </si>
  <si>
    <t>celticone</t>
  </si>
  <si>
    <t>celticok</t>
  </si>
  <si>
    <t>celticno1fan</t>
  </si>
  <si>
    <t>celticno.1</t>
  </si>
  <si>
    <t>celticn1</t>
  </si>
  <si>
    <t>celticisthebest</t>
  </si>
  <si>
    <t>celticguardian</t>
  </si>
  <si>
    <t>celticfc06</t>
  </si>
  <si>
    <t>celticf.c</t>
  </si>
  <si>
    <t>celticcrazy</t>
  </si>
  <si>
    <t>celticc</t>
  </si>
  <si>
    <t>celticarethebest</t>
  </si>
  <si>
    <t>celticalltheway</t>
  </si>
  <si>
    <t>celtic_babe</t>
  </si>
  <si>
    <t>celtic_06</t>
  </si>
  <si>
    <t>celtic999</t>
  </si>
  <si>
    <t>celtic85</t>
  </si>
  <si>
    <t>celtic82</t>
  </si>
  <si>
    <t>celtic786</t>
  </si>
  <si>
    <t>celtic777</t>
  </si>
  <si>
    <t>celtic76</t>
  </si>
  <si>
    <t>celtic55</t>
  </si>
  <si>
    <t>celtic4lyf</t>
  </si>
  <si>
    <t>celtic45</t>
  </si>
  <si>
    <t>celtic28</t>
  </si>
  <si>
    <t>celtic24</t>
  </si>
  <si>
    <t>celtic1999</t>
  </si>
  <si>
    <t>celtic1998</t>
  </si>
  <si>
    <t>celtic1980</t>
  </si>
  <si>
    <t>celtic121</t>
  </si>
  <si>
    <t>celtic007</t>
  </si>
  <si>
    <t>celtic.f.c</t>
  </si>
  <si>
    <t>celtavigo</t>
  </si>
  <si>
    <t>celt4life</t>
  </si>
  <si>
    <t>celt1cfc</t>
  </si>
  <si>
    <t>celsus</t>
  </si>
  <si>
    <t>celsor</t>
  </si>
  <si>
    <t>celsky</t>
  </si>
  <si>
    <t>celsius</t>
  </si>
  <si>
    <t>celsio</t>
  </si>
  <si>
    <t>celsey</t>
  </si>
  <si>
    <t>celric</t>
  </si>
  <si>
    <t>celove</t>
  </si>
  <si>
    <t>celona</t>
  </si>
  <si>
    <t>celodeby0105</t>
  </si>
  <si>
    <t>cellyphone</t>
  </si>
  <si>
    <t>celly123</t>
  </si>
  <si>
    <t>celly01</t>
  </si>
  <si>
    <t>celly.</t>
  </si>
  <si>
    <t>celluloid</t>
  </si>
  <si>
    <t>cellulite</t>
  </si>
  <si>
    <t>cellular2</t>
  </si>
  <si>
    <t>cellula4</t>
  </si>
  <si>
    <t>celltech</t>
  </si>
  <si>
    <t>cells</t>
  </si>
  <si>
    <t>cellphone87</t>
  </si>
  <si>
    <t>cellphone23</t>
  </si>
  <si>
    <t>cellphone16</t>
  </si>
  <si>
    <t>cellphone15</t>
  </si>
  <si>
    <t>cellphone101</t>
  </si>
  <si>
    <t>cellphone*</t>
  </si>
  <si>
    <t>cellous</t>
  </si>
  <si>
    <t>cellos1</t>
  </si>
  <si>
    <t>cellona</t>
  </si>
  <si>
    <t>cello5</t>
  </si>
  <si>
    <t>cello3</t>
  </si>
  <si>
    <t>cello09</t>
  </si>
  <si>
    <t>cellnet</t>
  </si>
  <si>
    <t>cellin</t>
  </si>
  <si>
    <t>cellie1</t>
  </si>
  <si>
    <t>cellic</t>
  </si>
  <si>
    <t>cellia1</t>
  </si>
  <si>
    <t>cellia</t>
  </si>
  <si>
    <t>celli</t>
  </si>
  <si>
    <t>cellen</t>
  </si>
  <si>
    <t>cellblock</t>
  </si>
  <si>
    <t>cellar5</t>
  </si>
  <si>
    <t>cella1</t>
  </si>
  <si>
    <t>cell93</t>
  </si>
  <si>
    <t>cell2877913</t>
  </si>
  <si>
    <t>cell28</t>
  </si>
  <si>
    <t>cell24</t>
  </si>
  <si>
    <t>cell21</t>
  </si>
  <si>
    <t>cell00</t>
  </si>
  <si>
    <t>celizia</t>
  </si>
  <si>
    <t>celitc</t>
  </si>
  <si>
    <t>celita23</t>
  </si>
  <si>
    <t>celisse</t>
  </si>
  <si>
    <t>celiss</t>
  </si>
  <si>
    <t>celinho</t>
  </si>
  <si>
    <t>celine90</t>
  </si>
  <si>
    <t>celine3</t>
  </si>
  <si>
    <t>celine143</t>
  </si>
  <si>
    <t>celine02</t>
  </si>
  <si>
    <t>celine!</t>
  </si>
  <si>
    <t>celinajade</t>
  </si>
  <si>
    <t>celinaj</t>
  </si>
  <si>
    <t>celina99</t>
  </si>
  <si>
    <t>celina93</t>
  </si>
  <si>
    <t>celina9</t>
  </si>
  <si>
    <t>celina7</t>
  </si>
  <si>
    <t>celina67890</t>
  </si>
  <si>
    <t>celina6</t>
  </si>
  <si>
    <t>celina5</t>
  </si>
  <si>
    <t>celina23</t>
  </si>
  <si>
    <t>celina22</t>
  </si>
  <si>
    <t>celina11</t>
  </si>
  <si>
    <t>celina07</t>
  </si>
  <si>
    <t>celina05</t>
  </si>
  <si>
    <t>celie1</t>
  </si>
  <si>
    <t>celie</t>
  </si>
  <si>
    <t>celicasc</t>
  </si>
  <si>
    <t>celicagts</t>
  </si>
  <si>
    <t>celicagt1</t>
  </si>
  <si>
    <t>celica95</t>
  </si>
  <si>
    <t>celica94</t>
  </si>
  <si>
    <t>celica91</t>
  </si>
  <si>
    <t>celica87</t>
  </si>
  <si>
    <t>celica84</t>
  </si>
  <si>
    <t>celica7</t>
  </si>
  <si>
    <t>celica4</t>
  </si>
  <si>
    <t>celica28</t>
  </si>
  <si>
    <t>celica2001</t>
  </si>
  <si>
    <t>celica123</t>
  </si>
  <si>
    <t>celica07</t>
  </si>
  <si>
    <t>celica!</t>
  </si>
  <si>
    <t>celibi</t>
  </si>
  <si>
    <t>celibate</t>
  </si>
  <si>
    <t>celibat</t>
  </si>
  <si>
    <t>celiba</t>
  </si>
  <si>
    <t>celiasi</t>
  </si>
  <si>
    <t>celiacelia</t>
  </si>
  <si>
    <t>celiac1</t>
  </si>
  <si>
    <t>celia8</t>
  </si>
  <si>
    <t>celia6</t>
  </si>
  <si>
    <t>celia20</t>
  </si>
  <si>
    <t>celia2</t>
  </si>
  <si>
    <t>celia16</t>
  </si>
  <si>
    <t>celia13</t>
  </si>
  <si>
    <t>celia12</t>
  </si>
  <si>
    <t>celia11</t>
  </si>
  <si>
    <t>celia001</t>
  </si>
  <si>
    <t>celia.</t>
  </si>
  <si>
    <t>celi11</t>
  </si>
  <si>
    <t>celi00</t>
  </si>
  <si>
    <t>celi</t>
  </si>
  <si>
    <t>celfred</t>
  </si>
  <si>
    <t>celevi</t>
  </si>
  <si>
    <t>celesty</t>
  </si>
  <si>
    <t>celestino2</t>
  </si>
  <si>
    <t>celestine7</t>
  </si>
  <si>
    <t>celestine1</t>
  </si>
  <si>
    <t>celestial3</t>
  </si>
  <si>
    <t>celestetlv</t>
  </si>
  <si>
    <t>celestea</t>
  </si>
  <si>
    <t>celeste90</t>
  </si>
  <si>
    <t>celeste89</t>
  </si>
  <si>
    <t>celeste77</t>
  </si>
  <si>
    <t>celeste27</t>
  </si>
  <si>
    <t>celeste26</t>
  </si>
  <si>
    <t>celeste101</t>
  </si>
  <si>
    <t>celeste!</t>
  </si>
  <si>
    <t>celest1986</t>
  </si>
  <si>
    <t>celest123</t>
  </si>
  <si>
    <t>celess</t>
  </si>
  <si>
    <t>celenk</t>
  </si>
  <si>
    <t>celeni</t>
  </si>
  <si>
    <t>celene22</t>
  </si>
  <si>
    <t>celebro</t>
  </si>
  <si>
    <t>celebrity9</t>
  </si>
  <si>
    <t>celebritate</t>
  </si>
  <si>
    <t>celebrate1</t>
  </si>
  <si>
    <t>celebek</t>
  </si>
  <si>
    <t>cele676</t>
  </si>
  <si>
    <t>cele123</t>
  </si>
  <si>
    <t>celayagto</t>
  </si>
  <si>
    <t>celaya7</t>
  </si>
  <si>
    <t>cela666</t>
  </si>
  <si>
    <t>cekxse4</t>
  </si>
  <si>
    <t>cekary</t>
  </si>
  <si>
    <t>cejotas</t>
  </si>
  <si>
    <t>cej5118</t>
  </si>
  <si>
    <t>ceirion</t>
  </si>
  <si>
    <t>ceilz1995</t>
  </si>
  <si>
    <t>ceilingfan</t>
  </si>
  <si>
    <t>ceiba216</t>
  </si>
  <si>
    <t>ceiba</t>
  </si>
  <si>
    <t>ceg123</t>
  </si>
  <si>
    <t>cefiroa31</t>
  </si>
  <si>
    <t>ceferistul</t>
  </si>
  <si>
    <t>ceferista</t>
  </si>
  <si>
    <t>cefalu</t>
  </si>
  <si>
    <t>cefacima</t>
  </si>
  <si>
    <t>ceezup</t>
  </si>
  <si>
    <t>ceevee</t>
  </si>
  <si>
    <t>ceetee</t>
  </si>
  <si>
    <t>ceesay1</t>
  </si>
  <si>
    <t>ceemax</t>
  </si>
  <si>
    <t>ceelste</t>
  </si>
  <si>
    <t>ceelow</t>
  </si>
  <si>
    <t>ceeloo21</t>
  </si>
  <si>
    <t>ceekei</t>
  </si>
  <si>
    <t>ceejhey</t>
  </si>
  <si>
    <t>ceejhei</t>
  </si>
  <si>
    <t>ceejhay07</t>
  </si>
  <si>
    <t>ceejey</t>
  </si>
  <si>
    <t>ceejayko</t>
  </si>
  <si>
    <t>ceejay7</t>
  </si>
  <si>
    <t>ceejay3</t>
  </si>
  <si>
    <t>ceejay22</t>
  </si>
  <si>
    <t>ceejay05</t>
  </si>
  <si>
    <t>ceejay01</t>
  </si>
  <si>
    <t>ceedee1</t>
  </si>
  <si>
    <t>ceecee8</t>
  </si>
  <si>
    <t>ceecee26</t>
  </si>
  <si>
    <t>ceecee20</t>
  </si>
  <si>
    <t>ceecee17</t>
  </si>
  <si>
    <t>ceecee13</t>
  </si>
  <si>
    <t>ceecee08</t>
  </si>
  <si>
    <t>ceec122</t>
  </si>
  <si>
    <t>ceduna</t>
  </si>
  <si>
    <t>cedrych</t>
  </si>
  <si>
    <t>cedryc</t>
  </si>
  <si>
    <t>cedrine</t>
  </si>
  <si>
    <t>cedricka</t>
  </si>
  <si>
    <t>cedrick7</t>
  </si>
  <si>
    <t>cedrica</t>
  </si>
  <si>
    <t>cedric94</t>
  </si>
  <si>
    <t>cedric4</t>
  </si>
  <si>
    <t>cedric15</t>
  </si>
  <si>
    <t>cedric1234</t>
  </si>
  <si>
    <t>cedric03</t>
  </si>
  <si>
    <t>cedric01</t>
  </si>
  <si>
    <t>cedric!</t>
  </si>
  <si>
    <t>cedrea</t>
  </si>
  <si>
    <t>cedonia</t>
  </si>
  <si>
    <t>cedman</t>
  </si>
  <si>
    <t>cedk03</t>
  </si>
  <si>
    <t>cedilla</t>
  </si>
  <si>
    <t>cedies</t>
  </si>
  <si>
    <t>cedie09</t>
  </si>
  <si>
    <t>cedhie</t>
  </si>
  <si>
    <t>cedes2</t>
  </si>
  <si>
    <t>cedes12</t>
  </si>
  <si>
    <t>cedes07</t>
  </si>
  <si>
    <t>cederic</t>
  </si>
  <si>
    <t>ceder95</t>
  </si>
  <si>
    <t>cedbear06</t>
  </si>
  <si>
    <t>cedarlake</t>
  </si>
  <si>
    <t>cedar7</t>
  </si>
  <si>
    <t>cedar20</t>
  </si>
  <si>
    <t>ced1996</t>
  </si>
  <si>
    <t>cecyteg</t>
  </si>
  <si>
    <t>cecytec</t>
  </si>
  <si>
    <t>cecyte</t>
  </si>
  <si>
    <t>cecyta</t>
  </si>
  <si>
    <t>cecyt</t>
  </si>
  <si>
    <t>cecy88</t>
  </si>
  <si>
    <t>cecy70</t>
  </si>
  <si>
    <t>cecy26</t>
  </si>
  <si>
    <t>cecy22</t>
  </si>
  <si>
    <t>cecy1234</t>
  </si>
  <si>
    <t>cecy</t>
  </si>
  <si>
    <t>cecll</t>
  </si>
  <si>
    <t>ceclia</t>
  </si>
  <si>
    <t>cecitqm</t>
  </si>
  <si>
    <t>cecitar</t>
  </si>
  <si>
    <t>cecitamo</t>
  </si>
  <si>
    <t>cecina</t>
  </si>
  <si>
    <t>cecily123</t>
  </si>
  <si>
    <t>cecilka</t>
  </si>
  <si>
    <t>cecilj</t>
  </si>
  <si>
    <t>cecilija</t>
  </si>
  <si>
    <t>cecilie1</t>
  </si>
  <si>
    <t>ceciliano</t>
  </si>
  <si>
    <t>cecilia99</t>
  </si>
  <si>
    <t>cecilia91</t>
  </si>
  <si>
    <t>cecilia89</t>
  </si>
  <si>
    <t>cecilia77</t>
  </si>
  <si>
    <t>cecilia76</t>
  </si>
  <si>
    <t>cecilia6</t>
  </si>
  <si>
    <t>cecilia45</t>
  </si>
  <si>
    <t>cecilia28</t>
  </si>
  <si>
    <t>cecilia1995</t>
  </si>
  <si>
    <t>cecilia1985</t>
  </si>
  <si>
    <t>cecilia16</t>
  </si>
  <si>
    <t>cecilia0724</t>
  </si>
  <si>
    <t>cecilia04</t>
  </si>
  <si>
    <t>cecilia03</t>
  </si>
  <si>
    <t>cecilee</t>
  </si>
  <si>
    <t>cecile22</t>
  </si>
  <si>
    <t>cecile00</t>
  </si>
  <si>
    <t>cecil6</t>
  </si>
  <si>
    <t>cecil45</t>
  </si>
  <si>
    <t>cecil4</t>
  </si>
  <si>
    <t>cecil3</t>
  </si>
  <si>
    <t>cecil24</t>
  </si>
  <si>
    <t>cecil22</t>
  </si>
  <si>
    <t>cecii1</t>
  </si>
  <si>
    <t>cecifer</t>
  </si>
  <si>
    <t>ceciel</t>
  </si>
  <si>
    <t>cecie</t>
  </si>
  <si>
    <t>ceci4ever</t>
  </si>
  <si>
    <t>ceci45</t>
  </si>
  <si>
    <t>ceci21</t>
  </si>
  <si>
    <t>ceci14</t>
  </si>
  <si>
    <t>ceci11</t>
  </si>
  <si>
    <t>ceci1095</t>
  </si>
  <si>
    <t>ceci10</t>
  </si>
  <si>
    <t>cech12</t>
  </si>
  <si>
    <t>cecepooh</t>
  </si>
  <si>
    <t>cecemar</t>
  </si>
  <si>
    <t>cecellia</t>
  </si>
  <si>
    <t>cecelia29</t>
  </si>
  <si>
    <t>cecelia2</t>
  </si>
  <si>
    <t>cecee</t>
  </si>
  <si>
    <t>ceceacdc123</t>
  </si>
  <si>
    <t>cece88</t>
  </si>
  <si>
    <t>cece81</t>
  </si>
  <si>
    <t>cece6363</t>
  </si>
  <si>
    <t>cece456</t>
  </si>
  <si>
    <t>cece2kute</t>
  </si>
  <si>
    <t>cece2323</t>
  </si>
  <si>
    <t>cece20</t>
  </si>
  <si>
    <t>cece1997</t>
  </si>
  <si>
    <t>cece1995</t>
  </si>
  <si>
    <t>cece1993</t>
  </si>
  <si>
    <t>cece19</t>
  </si>
  <si>
    <t>cece18</t>
  </si>
  <si>
    <t>cece143</t>
  </si>
  <si>
    <t>cece03</t>
  </si>
  <si>
    <t>cece001</t>
  </si>
  <si>
    <t>cece000</t>
  </si>
  <si>
    <t>cecantik</t>
  </si>
  <si>
    <t>cebuboyjess</t>
  </si>
  <si>
    <t>cebuanos</t>
  </si>
  <si>
    <t>cebu21</t>
  </si>
  <si>
    <t>cebolleta</t>
  </si>
  <si>
    <t>ceberus</t>
  </si>
  <si>
    <t>cebado</t>
  </si>
  <si>
    <t>ceb815</t>
  </si>
  <si>
    <t>ceazia</t>
  </si>
  <si>
    <t>ceaser3</t>
  </si>
  <si>
    <t>ceaser12</t>
  </si>
  <si>
    <t>ceaser11</t>
  </si>
  <si>
    <t>ceasar5</t>
  </si>
  <si>
    <t>ceasar13</t>
  </si>
  <si>
    <t>ceasar06</t>
  </si>
  <si>
    <t>ceara563</t>
  </si>
  <si>
    <t>ceara123</t>
  </si>
  <si>
    <t>ceanna1</t>
  </si>
  <si>
    <t>ceamairea</t>
  </si>
  <si>
    <t>ceamaidragutza</t>
  </si>
  <si>
    <t>cealyn</t>
  </si>
  <si>
    <t>cealone</t>
  </si>
  <si>
    <t>ceallaigh</t>
  </si>
  <si>
    <t>ceader</t>
  </si>
  <si>
    <t>ceacillia</t>
  </si>
  <si>
    <t>ceacea</t>
  </si>
  <si>
    <t>cea</t>
  </si>
  <si>
    <t>ceLestine</t>
  </si>
  <si>
    <t>ce7422</t>
  </si>
  <si>
    <t>ce616ji</t>
  </si>
  <si>
    <t>ce2002</t>
  </si>
  <si>
    <t>ce1tic</t>
  </si>
  <si>
    <t>ce1307</t>
  </si>
  <si>
    <t>ce1234</t>
  </si>
  <si>
    <t>ce111404ce</t>
  </si>
  <si>
    <t>ce0524</t>
  </si>
  <si>
    <t>ce#34bola</t>
  </si>
  <si>
    <t>ce</t>
  </si>
  <si>
    <t>faci</t>
  </si>
  <si>
    <t>cdxsza</t>
  </si>
  <si>
    <t>cdwcdw</t>
  </si>
  <si>
    <t>cdver89</t>
  </si>
  <si>
    <t>cdveb20kms</t>
  </si>
  <si>
    <t>cduncan</t>
  </si>
  <si>
    <t>cdubb8</t>
  </si>
  <si>
    <t>cdub21</t>
  </si>
  <si>
    <t>cdub07</t>
  </si>
  <si>
    <t>cdub</t>
  </si>
  <si>
    <t>cdtgrup</t>
  </si>
  <si>
    <t>cdta1213v</t>
  </si>
  <si>
    <t>cdstar88</t>
  </si>
  <si>
    <t>cdspiller</t>
  </si>
  <si>
    <t>cdscds</t>
  </si>
  <si>
    <t>cdsa53</t>
  </si>
  <si>
    <t>cds1984</t>
  </si>
  <si>
    <t>cdrw700mb</t>
  </si>
  <si>
    <t>cdroms</t>
  </si>
  <si>
    <t>cdrake</t>
  </si>
  <si>
    <t>cdr5009</t>
  </si>
  <si>
    <t>cdr454</t>
  </si>
  <si>
    <t>cdr11111982</t>
  </si>
  <si>
    <t>cdplayer!</t>
  </si>
  <si>
    <t>cdp270895</t>
  </si>
  <si>
    <t>cdoggie</t>
  </si>
  <si>
    <t>cdogg</t>
  </si>
  <si>
    <t>cdog12</t>
  </si>
  <si>
    <t>cdmcdm</t>
  </si>
  <si>
    <t>cdm778</t>
  </si>
  <si>
    <t>cdm2cdm2</t>
  </si>
  <si>
    <t>cdm1994</t>
  </si>
  <si>
    <t>cdm1221</t>
  </si>
  <si>
    <t>cdjdsj</t>
  </si>
  <si>
    <t>cdjcdj</t>
  </si>
  <si>
    <t>cdj800</t>
  </si>
  <si>
    <t>cdizzle1</t>
  </si>
  <si>
    <t>cdior1</t>
  </si>
  <si>
    <t>cdholder</t>
  </si>
  <si>
    <t>cdhj5150</t>
  </si>
  <si>
    <t>cdh123</t>
  </si>
  <si>
    <t>cdgcdg</t>
  </si>
  <si>
    <t>cdgaspar</t>
  </si>
  <si>
    <t>cdewsxzaq</t>
  </si>
  <si>
    <t>cderfv</t>
  </si>
  <si>
    <t>cde321</t>
  </si>
  <si>
    <t>cddvd69</t>
  </si>
  <si>
    <t>cddrive</t>
  </si>
  <si>
    <t>cdcruz</t>
  </si>
  <si>
    <t>cdcmta1998</t>
  </si>
  <si>
    <t>cdcdcdcd</t>
  </si>
  <si>
    <t>cdcdancer</t>
  </si>
  <si>
    <t>cdcase1</t>
  </si>
  <si>
    <t>cdc1989</t>
  </si>
  <si>
    <t>cdc100</t>
  </si>
  <si>
    <t>cdburner</t>
  </si>
  <si>
    <t>cdb74272</t>
  </si>
  <si>
    <t>cdb42898</t>
  </si>
  <si>
    <t>cdawg</t>
  </si>
  <si>
    <t>cdaguila</t>
  </si>
  <si>
    <t>cdaddy1</t>
  </si>
  <si>
    <t>cdab8642</t>
  </si>
  <si>
    <t>cda216</t>
  </si>
  <si>
    <t>cd8299</t>
  </si>
  <si>
    <t>cd77lj91</t>
  </si>
  <si>
    <t>cd6969</t>
  </si>
  <si>
    <t>cd4ever</t>
  </si>
  <si>
    <t>cd32490</t>
  </si>
  <si>
    <t>cd24698</t>
  </si>
  <si>
    <t>cd2004</t>
  </si>
  <si>
    <t>cd1991</t>
  </si>
  <si>
    <t>cd1989</t>
  </si>
  <si>
    <t>cd1986</t>
  </si>
  <si>
    <t>cd173144</t>
  </si>
  <si>
    <t>cd136385</t>
  </si>
  <si>
    <t>cd130656</t>
  </si>
  <si>
    <t>cd-rom</t>
  </si>
  <si>
    <t>cd&amp;as</t>
  </si>
  <si>
    <t>ccxccx</t>
  </si>
  <si>
    <t>ccutie</t>
  </si>
  <si>
    <t>ccute</t>
  </si>
  <si>
    <t>ccush021</t>
  </si>
  <si>
    <t>ccusa</t>
  </si>
  <si>
    <t>cctx361</t>
  </si>
  <si>
    <t>ccs1234</t>
  </si>
  <si>
    <t>ccrystal</t>
  </si>
  <si>
    <t>ccrules1</t>
  </si>
  <si>
    <t>ccrrii11</t>
  </si>
  <si>
    <t>ccrider1</t>
  </si>
  <si>
    <t>ccountry</t>
  </si>
  <si>
    <t>ccosmin</t>
  </si>
  <si>
    <t>ccortes</t>
  </si>
  <si>
    <t>ccoke22</t>
  </si>
  <si>
    <t>ccnnll</t>
  </si>
  <si>
    <t>ccnmj04</t>
  </si>
  <si>
    <t>ccmccm</t>
  </si>
  <si>
    <t>ccmarie1</t>
  </si>
  <si>
    <t>ccma1234</t>
  </si>
  <si>
    <t>ccm2005</t>
  </si>
  <si>
    <t>cclass</t>
  </si>
  <si>
    <t>ccl2293148</t>
  </si>
  <si>
    <t>cchssam</t>
  </si>
  <si>
    <t>cchs23</t>
  </si>
  <si>
    <t>cchs2010</t>
  </si>
  <si>
    <t>cchs2008</t>
  </si>
  <si>
    <t>cchs2002</t>
  </si>
  <si>
    <t>cchs11</t>
  </si>
  <si>
    <t>cchs04</t>
  </si>
  <si>
    <t>cchs02</t>
  </si>
  <si>
    <t>cchnaucalpan</t>
  </si>
  <si>
    <t>cchick1</t>
  </si>
  <si>
    <t>cchhllooee</t>
  </si>
  <si>
    <t>ccheer</t>
  </si>
  <si>
    <t>ccheck`786</t>
  </si>
  <si>
    <t>cchazcapotzalco</t>
  </si>
  <si>
    <t>cchazcapo</t>
  </si>
  <si>
    <t>ccharpe01</t>
  </si>
  <si>
    <t>ccharlie</t>
  </si>
  <si>
    <t>cch123</t>
  </si>
  <si>
    <t>ccgood</t>
  </si>
  <si>
    <t>ccfc06</t>
  </si>
  <si>
    <t>ccf5596</t>
  </si>
  <si>
    <t>ccf4life</t>
  </si>
  <si>
    <t>cceline</t>
  </si>
  <si>
    <t>ccdubya1</t>
  </si>
  <si>
    <t>ccdeville1</t>
  </si>
  <si>
    <t>ccdccd</t>
  </si>
  <si>
    <t>ccdalla8</t>
  </si>
  <si>
    <t>ccd913</t>
  </si>
  <si>
    <t>cccyouth</t>
  </si>
  <si>
    <t>cccxxx</t>
  </si>
  <si>
    <t>cccvvv</t>
  </si>
  <si>
    <t>cccsss</t>
  </si>
  <si>
    <t>cccmmm</t>
  </si>
  <si>
    <t>ccchhs04</t>
  </si>
  <si>
    <t>cccfluor</t>
  </si>
  <si>
    <t>cccccccccccc</t>
  </si>
  <si>
    <t>cccc1974</t>
  </si>
  <si>
    <t>cccc12</t>
  </si>
  <si>
    <t>cccc</t>
  </si>
  <si>
    <t>ccc4life</t>
  </si>
  <si>
    <t>ccc2004</t>
  </si>
  <si>
    <t>ccc1ccc</t>
  </si>
  <si>
    <t>ccbhpo01</t>
  </si>
  <si>
    <t>ccbccb</t>
  </si>
  <si>
    <t>ccbc4306</t>
  </si>
  <si>
    <t>ccbbccbb</t>
  </si>
  <si>
    <t>ccbaby1</t>
  </si>
  <si>
    <t>ccb4life</t>
  </si>
  <si>
    <t>ccarla</t>
  </si>
  <si>
    <t>ccamila</t>
  </si>
  <si>
    <t>ccacca</t>
  </si>
  <si>
    <t>ccaattaa</t>
  </si>
  <si>
    <t>ccaarrooll</t>
  </si>
  <si>
    <t>cc9496</t>
  </si>
  <si>
    <t>cc7wkprig</t>
  </si>
  <si>
    <t>cc600175</t>
  </si>
  <si>
    <t>cc5696</t>
  </si>
  <si>
    <t>cc4lyfe</t>
  </si>
  <si>
    <t>cc412cck</t>
  </si>
  <si>
    <t>cc3388</t>
  </si>
  <si>
    <t>cc2435</t>
  </si>
  <si>
    <t>cc2004</t>
  </si>
  <si>
    <t>cc200229</t>
  </si>
  <si>
    <t>cc2002</t>
  </si>
  <si>
    <t>cc1993</t>
  </si>
  <si>
    <t>cc1988</t>
  </si>
  <si>
    <t>cc1983</t>
  </si>
  <si>
    <t>cc1975</t>
  </si>
  <si>
    <t>cc1432</t>
  </si>
  <si>
    <t>cc1230</t>
  </si>
  <si>
    <t>cc122191</t>
  </si>
  <si>
    <t>cc1213</t>
  </si>
  <si>
    <t>cc1211</t>
  </si>
  <si>
    <t>cc1123</t>
  </si>
  <si>
    <t>cc1122</t>
  </si>
  <si>
    <t>cc1117</t>
  </si>
  <si>
    <t>cc1024</t>
  </si>
  <si>
    <t>cc1012</t>
  </si>
  <si>
    <t>cc1001</t>
  </si>
  <si>
    <t>cc0784</t>
  </si>
  <si>
    <t>cc0704</t>
  </si>
  <si>
    <t>cc06010</t>
  </si>
  <si>
    <t>cc031969</t>
  </si>
  <si>
    <t>cc0319</t>
  </si>
  <si>
    <t>cc0109</t>
  </si>
  <si>
    <t>cbwest99</t>
  </si>
  <si>
    <t>cbunny</t>
  </si>
  <si>
    <t>cbulls</t>
  </si>
  <si>
    <t>cbulang</t>
  </si>
  <si>
    <t>cbtis147</t>
  </si>
  <si>
    <t>cbtis128</t>
  </si>
  <si>
    <t>cbtis114</t>
  </si>
  <si>
    <t>cbt123</t>
  </si>
  <si>
    <t>cbsgirl</t>
  </si>
  <si>
    <t>cbrown5</t>
  </si>
  <si>
    <t>cbrown24</t>
  </si>
  <si>
    <t>cbrooks</t>
  </si>
  <si>
    <t>cbreezy12</t>
  </si>
  <si>
    <t>cbrc1247</t>
  </si>
  <si>
    <t>cbr600f</t>
  </si>
  <si>
    <t>cbr6000</t>
  </si>
  <si>
    <t>cbr400rr</t>
  </si>
  <si>
    <t>cbr2000</t>
  </si>
  <si>
    <t>cbr1000f</t>
  </si>
  <si>
    <t>cbn0508941242</t>
  </si>
  <si>
    <t>cblade</t>
  </si>
  <si>
    <t>cbk2004</t>
  </si>
  <si>
    <t>cbjunio25</t>
  </si>
  <si>
    <t>cbjfree1</t>
  </si>
  <si>
    <t>cbj_13</t>
  </si>
  <si>
    <t>cbitch</t>
  </si>
  <si>
    <t>cbienmoi</t>
  </si>
  <si>
    <t>cbhottie</t>
  </si>
  <si>
    <t>cbforever</t>
  </si>
  <si>
    <t>cberry</t>
  </si>
  <si>
    <t>cbennett31</t>
  </si>
  <si>
    <t>cbenis</t>
  </si>
  <si>
    <t>cbell123</t>
  </si>
  <si>
    <t>cbears88</t>
  </si>
  <si>
    <t>cbear7</t>
  </si>
  <si>
    <t>cbear1</t>
  </si>
  <si>
    <t>cbdrums</t>
  </si>
  <si>
    <t>cbd123</t>
  </si>
  <si>
    <t>cbcbcb95</t>
  </si>
  <si>
    <t>cbc51014</t>
  </si>
  <si>
    <t>cbc1395</t>
  </si>
  <si>
    <t>cbbqueen</t>
  </si>
  <si>
    <t>cbbp12</t>
  </si>
  <si>
    <t>cbb123</t>
  </si>
  <si>
    <t>cballer</t>
  </si>
  <si>
    <t>cballa</t>
  </si>
  <si>
    <t>cball99</t>
  </si>
  <si>
    <t>cball1</t>
  </si>
  <si>
    <t>cbaker</t>
  </si>
  <si>
    <t>cbailey</t>
  </si>
  <si>
    <t>cba4321</t>
  </si>
  <si>
    <t>cba2677</t>
  </si>
  <si>
    <t>cb8ee21e</t>
  </si>
  <si>
    <t>cb54ih78</t>
  </si>
  <si>
    <t>cb2131993</t>
  </si>
  <si>
    <t>cb2010</t>
  </si>
  <si>
    <t>cb2002</t>
  </si>
  <si>
    <t>cb1992</t>
  </si>
  <si>
    <t>cb1986</t>
  </si>
  <si>
    <t>cb1379</t>
  </si>
  <si>
    <t>cb1313</t>
  </si>
  <si>
    <t>cb1300f1</t>
  </si>
  <si>
    <t>cb123579</t>
  </si>
  <si>
    <t>cb1221</t>
  </si>
  <si>
    <t>cb1161</t>
  </si>
  <si>
    <t>cb1111</t>
  </si>
  <si>
    <t>cb1017</t>
  </si>
  <si>
    <t>cb0623</t>
  </si>
  <si>
    <t>cb062202</t>
  </si>
  <si>
    <t>cb02721</t>
  </si>
  <si>
    <t>cb012289</t>
  </si>
  <si>
    <t>ca├▒as</t>
  </si>
  <si>
    <t>cazzy12</t>
  </si>
  <si>
    <t>cazzo1</t>
  </si>
  <si>
    <t>cazzimiei</t>
  </si>
  <si>
    <t>cazzar</t>
  </si>
  <si>
    <t>cazza13</t>
  </si>
  <si>
    <t>cazz24</t>
  </si>
  <si>
    <t>cazywazy</t>
  </si>
  <si>
    <t>cazuya</t>
  </si>
  <si>
    <t>cazmac</t>
  </si>
  <si>
    <t>cazino</t>
  </si>
  <si>
    <t>cazere12</t>
  </si>
  <si>
    <t>cazcazcaz</t>
  </si>
  <si>
    <t>cazbaz13</t>
  </si>
  <si>
    <t>cazarin</t>
  </si>
  <si>
    <t>cazafantasmas</t>
  </si>
  <si>
    <t>cazadores1</t>
  </si>
  <si>
    <t>cazador1</t>
  </si>
  <si>
    <t>caza123</t>
  </si>
  <si>
    <t>caz4paul</t>
  </si>
  <si>
    <t>caz1983</t>
  </si>
  <si>
    <t>cayzel251</t>
  </si>
  <si>
    <t>cayunk89</t>
  </si>
  <si>
    <t>cayuban</t>
  </si>
  <si>
    <t>cayson31</t>
  </si>
  <si>
    <t>cayson1</t>
  </si>
  <si>
    <t>caysie909</t>
  </si>
  <si>
    <t>caysey</t>
  </si>
  <si>
    <t>cayser</t>
  </si>
  <si>
    <t>caysee</t>
  </si>
  <si>
    <t>cayon</t>
  </si>
  <si>
    <t>cayman2</t>
  </si>
  <si>
    <t>cayman05</t>
  </si>
  <si>
    <t>caymac</t>
  </si>
  <si>
    <t>caylon</t>
  </si>
  <si>
    <t>caylis</t>
  </si>
  <si>
    <t>caylene0</t>
  </si>
  <si>
    <t>caylem</t>
  </si>
  <si>
    <t>cayleigh07</t>
  </si>
  <si>
    <t>cayla123</t>
  </si>
  <si>
    <t>cayla11</t>
  </si>
  <si>
    <t>cayla04</t>
  </si>
  <si>
    <t>cayla02</t>
  </si>
  <si>
    <t>cayey25</t>
  </si>
  <si>
    <t>cayet</t>
  </si>
  <si>
    <t>cayenne2</t>
  </si>
  <si>
    <t>cayenne1</t>
  </si>
  <si>
    <t>cayene</t>
  </si>
  <si>
    <t>cayelima</t>
  </si>
  <si>
    <t>cayden25</t>
  </si>
  <si>
    <t>cayden2006</t>
  </si>
  <si>
    <t>cayden14</t>
  </si>
  <si>
    <t>cayden123</t>
  </si>
  <si>
    <t>caycedo</t>
  </si>
  <si>
    <t>cayce1</t>
  </si>
  <si>
    <t>caycay07</t>
  </si>
  <si>
    <t>cayao</t>
  </si>
  <si>
    <t>cayanne</t>
  </si>
  <si>
    <t>cayankq</t>
  </si>
  <si>
    <t>cayangbucuk</t>
  </si>
  <si>
    <t>cayanga</t>
  </si>
  <si>
    <t>cayan</t>
  </si>
  <si>
    <t>cayambe</t>
  </si>
  <si>
    <t>cayamanda</t>
  </si>
  <si>
    <t>cayago</t>
  </si>
  <si>
    <t>cayabo</t>
  </si>
  <si>
    <t>caxondo</t>
  </si>
  <si>
    <t>caxias</t>
  </si>
  <si>
    <t>cawyer</t>
  </si>
  <si>
    <t>cawley</t>
  </si>
  <si>
    <t>cawicaan</t>
  </si>
  <si>
    <t>caw1991</t>
  </si>
  <si>
    <t>cavy05</t>
  </si>
  <si>
    <t>cavs1994</t>
  </si>
  <si>
    <t>cavs15</t>
  </si>
  <si>
    <t>cavon06</t>
  </si>
  <si>
    <t>cavitt</t>
  </si>
  <si>
    <t>cavitena</t>
  </si>
  <si>
    <t>cavitecity</t>
  </si>
  <si>
    <t>cavinta</t>
  </si>
  <si>
    <t>cavina</t>
  </si>
  <si>
    <t>caviler1</t>
  </si>
  <si>
    <t>cavi2002</t>
  </si>
  <si>
    <t>cavetta</t>
  </si>
  <si>
    <t>caverte</t>
  </si>
  <si>
    <t>cavernas</t>
  </si>
  <si>
    <t>caver</t>
  </si>
  <si>
    <t>cavenals</t>
  </si>
  <si>
    <t>cavemen1</t>
  </si>
  <si>
    <t>caveman6</t>
  </si>
  <si>
    <t>caveman123</t>
  </si>
  <si>
    <t>cavelupis</t>
  </si>
  <si>
    <t>cavecanem</t>
  </si>
  <si>
    <t>cavebear</t>
  </si>
  <si>
    <t>cave12</t>
  </si>
  <si>
    <t>cavcav</t>
  </si>
  <si>
    <t>cavatina</t>
  </si>
  <si>
    <t>cavaquinho</t>
  </si>
  <si>
    <t>cavalti</t>
  </si>
  <si>
    <t>cavalobranco</t>
  </si>
  <si>
    <t>cavalo123</t>
  </si>
  <si>
    <t>cavalo1</t>
  </si>
  <si>
    <t>cavallin</t>
  </si>
  <si>
    <t>cavalier97</t>
  </si>
  <si>
    <t>cavalier96</t>
  </si>
  <si>
    <t>cavalier92</t>
  </si>
  <si>
    <t>cavalier3</t>
  </si>
  <si>
    <t>cavalier23</t>
  </si>
  <si>
    <t>cavalier21</t>
  </si>
  <si>
    <t>cavalier08</t>
  </si>
  <si>
    <t>cavalier!</t>
  </si>
  <si>
    <t>cavalida</t>
  </si>
  <si>
    <t>cavalera1</t>
  </si>
  <si>
    <t>cavaler</t>
  </si>
  <si>
    <t>cavalao</t>
  </si>
  <si>
    <t>cav4life</t>
  </si>
  <si>
    <t>cav2005</t>
  </si>
  <si>
    <t>cautiva</t>
  </si>
  <si>
    <t>caution666</t>
  </si>
  <si>
    <t>caution5</t>
  </si>
  <si>
    <t>caution420</t>
  </si>
  <si>
    <t>caution3</t>
  </si>
  <si>
    <t>caution11</t>
  </si>
  <si>
    <t>caution06</t>
  </si>
  <si>
    <t>cauterize1</t>
  </si>
  <si>
    <t>cautata</t>
  </si>
  <si>
    <t>causey12</t>
  </si>
  <si>
    <t>causey1</t>
  </si>
  <si>
    <t>causcaus</t>
  </si>
  <si>
    <t>causapin</t>
  </si>
  <si>
    <t>caunton</t>
  </si>
  <si>
    <t>caunter</t>
  </si>
  <si>
    <t>cauguiran</t>
  </si>
  <si>
    <t>caughtya</t>
  </si>
  <si>
    <t>caughehe</t>
  </si>
  <si>
    <t>caufield</t>
  </si>
  <si>
    <t>cauc90181</t>
  </si>
  <si>
    <t>catzx2</t>
  </si>
  <si>
    <t>catzkie</t>
  </si>
  <si>
    <t>catzeyez</t>
  </si>
  <si>
    <t>catzelus</t>
  </si>
  <si>
    <t>catzdogz</t>
  </si>
  <si>
    <t>catzac</t>
  </si>
  <si>
    <t>catz88</t>
  </si>
  <si>
    <t>catz4ever</t>
  </si>
  <si>
    <t>catz1234</t>
  </si>
  <si>
    <t>catz12</t>
  </si>
  <si>
    <t>catz09</t>
  </si>
  <si>
    <t>catz&amp;dogz</t>
  </si>
  <si>
    <t>catyta</t>
  </si>
  <si>
    <t>catycaty</t>
  </si>
  <si>
    <t>catybug26</t>
  </si>
  <si>
    <t>catybug1</t>
  </si>
  <si>
    <t>catybaby</t>
  </si>
  <si>
    <t>caty</t>
  </si>
  <si>
    <t>catxinha</t>
  </si>
  <si>
    <t>catworld</t>
  </si>
  <si>
    <t>catwoman8</t>
  </si>
  <si>
    <t>catwoman25</t>
  </si>
  <si>
    <t>catwoman22</t>
  </si>
  <si>
    <t>catwoman13</t>
  </si>
  <si>
    <t>catwoman12</t>
  </si>
  <si>
    <t>catwoman09</t>
  </si>
  <si>
    <t>catwoman07</t>
  </si>
  <si>
    <t>catwoman05</t>
  </si>
  <si>
    <t>catwalk2</t>
  </si>
  <si>
    <t>catuxa</t>
  </si>
  <si>
    <t>catutza</t>
  </si>
  <si>
    <t>caturro</t>
  </si>
  <si>
    <t>caturrita</t>
  </si>
  <si>
    <t>catuday</t>
  </si>
  <si>
    <t>cattygirl</t>
  </si>
  <si>
    <t>catty55</t>
  </si>
  <si>
    <t>catty33</t>
  </si>
  <si>
    <t>catty25</t>
  </si>
  <si>
    <t>catttt</t>
  </si>
  <si>
    <t>cattt</t>
  </si>
  <si>
    <t>catts33</t>
  </si>
  <si>
    <t>cattoy</t>
  </si>
  <si>
    <t>catton</t>
  </si>
  <si>
    <t>cattibrie</t>
  </si>
  <si>
    <t>cattery</t>
  </si>
  <si>
    <t>catterick</t>
  </si>
  <si>
    <t>cattell</t>
  </si>
  <si>
    <t>catte</t>
  </si>
  <si>
    <t>cattan</t>
  </si>
  <si>
    <t>catta</t>
  </si>
  <si>
    <t>catt8987</t>
  </si>
  <si>
    <t>catt21</t>
  </si>
  <si>
    <t>catsx4</t>
  </si>
  <si>
    <t>catstail</t>
  </si>
  <si>
    <t>catssy</t>
  </si>
  <si>
    <t>catsrus1</t>
  </si>
  <si>
    <t>catsrule7</t>
  </si>
  <si>
    <t>catsrule6</t>
  </si>
  <si>
    <t>catsrule4</t>
  </si>
  <si>
    <t>catsrno1</t>
  </si>
  <si>
    <t>catson</t>
  </si>
  <si>
    <t>catsndogs1</t>
  </si>
  <si>
    <t>catsmith</t>
  </si>
  <si>
    <t>catslover</t>
  </si>
  <si>
    <t>catslove</t>
  </si>
  <si>
    <t>catshadow</t>
  </si>
  <si>
    <t>catseye7</t>
  </si>
  <si>
    <t>catsex</t>
  </si>
  <si>
    <t>catscradle</t>
  </si>
  <si>
    <t>catschi</t>
  </si>
  <si>
    <t>catscatscats</t>
  </si>
  <si>
    <t>catsarethebest</t>
  </si>
  <si>
    <t>catsandogs</t>
  </si>
  <si>
    <t>cats97</t>
  </si>
  <si>
    <t>cats9</t>
  </si>
  <si>
    <t>cats87</t>
  </si>
  <si>
    <t>cats56</t>
  </si>
  <si>
    <t>cats526</t>
  </si>
  <si>
    <t>cats49</t>
  </si>
  <si>
    <t>cats333</t>
  </si>
  <si>
    <t>cats29</t>
  </si>
  <si>
    <t>cats25</t>
  </si>
  <si>
    <t>cats123456</t>
  </si>
  <si>
    <t>cats121</t>
  </si>
  <si>
    <t>cats-dogs</t>
  </si>
  <si>
    <t>cats#1</t>
  </si>
  <si>
    <t>catrun</t>
  </si>
  <si>
    <t>catrules1</t>
  </si>
  <si>
    <t>catrone</t>
  </si>
  <si>
    <t>catriona16</t>
  </si>
  <si>
    <t>catrino</t>
  </si>
  <si>
    <t>catrinhook</t>
  </si>
  <si>
    <t>catrina9</t>
  </si>
  <si>
    <t>catreece</t>
  </si>
  <si>
    <t>catre</t>
  </si>
  <si>
    <t>catrapimba</t>
  </si>
  <si>
    <t>catram</t>
  </si>
  <si>
    <t>catracho7</t>
  </si>
  <si>
    <t>catracho4life</t>
  </si>
  <si>
    <t>catracho19</t>
  </si>
  <si>
    <t>catrachito</t>
  </si>
  <si>
    <t>catracha21</t>
  </si>
  <si>
    <t>catracha11</t>
  </si>
  <si>
    <t>catpink</t>
  </si>
  <si>
    <t>catpaw</t>
  </si>
  <si>
    <t>catparty</t>
  </si>
  <si>
    <t>catpants</t>
  </si>
  <si>
    <t>catorze</t>
  </si>
  <si>
    <t>catoosa</t>
  </si>
  <si>
    <t>catonthemat</t>
  </si>
  <si>
    <t>catongas</t>
  </si>
  <si>
    <t>catolicos</t>
  </si>
  <si>
    <t>catolica1</t>
  </si>
  <si>
    <t>catoholland!</t>
  </si>
  <si>
    <t>catoctin</t>
  </si>
  <si>
    <t>catocato</t>
  </si>
  <si>
    <t>cato59069</t>
  </si>
  <si>
    <t>cato02</t>
  </si>
  <si>
    <t>cato</t>
  </si>
  <si>
    <t>catnmouse</t>
  </si>
  <si>
    <t>catnip3</t>
  </si>
  <si>
    <t>catnip23</t>
  </si>
  <si>
    <t>catnip22</t>
  </si>
  <si>
    <t>catnip2</t>
  </si>
  <si>
    <t>catnip13</t>
  </si>
  <si>
    <t>catnip123</t>
  </si>
  <si>
    <t>catnat</t>
  </si>
  <si>
    <t>catmomma</t>
  </si>
  <si>
    <t>catmolly</t>
  </si>
  <si>
    <t>catmayo</t>
  </si>
  <si>
    <t>catmaster</t>
  </si>
  <si>
    <t>catman3</t>
  </si>
  <si>
    <t>catman2</t>
  </si>
  <si>
    <t>catman123</t>
  </si>
  <si>
    <t>catmad</t>
  </si>
  <si>
    <t>catlover89</t>
  </si>
  <si>
    <t>catlover4</t>
  </si>
  <si>
    <t>catlover3</t>
  </si>
  <si>
    <t>catlover27</t>
  </si>
  <si>
    <t>catlover22</t>
  </si>
  <si>
    <t>catlover14</t>
  </si>
  <si>
    <t>catlover13</t>
  </si>
  <si>
    <t>catlover11</t>
  </si>
  <si>
    <t>catlos</t>
  </si>
  <si>
    <t>catlina</t>
  </si>
  <si>
    <t>catlady1</t>
  </si>
  <si>
    <t>catl0ver</t>
  </si>
  <si>
    <t>catking</t>
  </si>
  <si>
    <t>catkiller1</t>
  </si>
  <si>
    <t>catkid</t>
  </si>
  <si>
    <t>catjoe</t>
  </si>
  <si>
    <t>catitalinda</t>
  </si>
  <si>
    <t>catita25</t>
  </si>
  <si>
    <t>catita2</t>
  </si>
  <si>
    <t>catisha</t>
  </si>
  <si>
    <t>catinthe</t>
  </si>
  <si>
    <t>catimini</t>
  </si>
  <si>
    <t>catimbang</t>
  </si>
  <si>
    <t>catilina</t>
  </si>
  <si>
    <t>catik</t>
  </si>
  <si>
    <t>catigan</t>
  </si>
  <si>
    <t>catiep</t>
  </si>
  <si>
    <t>catiec</t>
  </si>
  <si>
    <t>catie4</t>
  </si>
  <si>
    <t>catie13</t>
  </si>
  <si>
    <t>catibog</t>
  </si>
  <si>
    <t>catiazinha</t>
  </si>
  <si>
    <t>catiasousa</t>
  </si>
  <si>
    <t>catiasilva</t>
  </si>
  <si>
    <t>catiasantos</t>
  </si>
  <si>
    <t>catiarodrigues</t>
  </si>
  <si>
    <t>catiaribeiro</t>
  </si>
  <si>
    <t>catiap</t>
  </si>
  <si>
    <t>catiaj</t>
  </si>
  <si>
    <t>catiaferreira</t>
  </si>
  <si>
    <t>catiadiogo</t>
  </si>
  <si>
    <t>catiac</t>
  </si>
  <si>
    <t>catiaboss</t>
  </si>
  <si>
    <t>catiaalexandra</t>
  </si>
  <si>
    <t>catia20</t>
  </si>
  <si>
    <t>catia1996</t>
  </si>
  <si>
    <t>catia1995</t>
  </si>
  <si>
    <t>catia12</t>
  </si>
  <si>
    <t>cati20</t>
  </si>
  <si>
    <t>cathywhite</t>
  </si>
  <si>
    <t>cathyv</t>
  </si>
  <si>
    <t>cathysue</t>
  </si>
  <si>
    <t>cathyrin</t>
  </si>
  <si>
    <t>cathyrandy</t>
  </si>
  <si>
    <t>cathymike</t>
  </si>
  <si>
    <t>cathymac</t>
  </si>
  <si>
    <t>cathyjane</t>
  </si>
  <si>
    <t>cathygo</t>
  </si>
  <si>
    <t>cathyganda</t>
  </si>
  <si>
    <t>cathycathy</t>
  </si>
  <si>
    <t>cathyangcute</t>
  </si>
  <si>
    <t>cathyang</t>
  </si>
  <si>
    <t>cathy99</t>
  </si>
  <si>
    <t>cathy94</t>
  </si>
  <si>
    <t>cathy93</t>
  </si>
  <si>
    <t>cathy91</t>
  </si>
  <si>
    <t>cathy88</t>
  </si>
  <si>
    <t>cathy72</t>
  </si>
  <si>
    <t>cathy66</t>
  </si>
  <si>
    <t>cathy55</t>
  </si>
  <si>
    <t>cathy47</t>
  </si>
  <si>
    <t>cathy45</t>
  </si>
  <si>
    <t>cathy36</t>
  </si>
  <si>
    <t>cathy31</t>
  </si>
  <si>
    <t>cathy2007</t>
  </si>
  <si>
    <t>cathy1997</t>
  </si>
  <si>
    <t>cathy1983</t>
  </si>
  <si>
    <t>cathy101</t>
  </si>
  <si>
    <t>cathy0</t>
  </si>
  <si>
    <t>cathx</t>
  </si>
  <si>
    <t>cathryn3</t>
  </si>
  <si>
    <t>cathryn2</t>
  </si>
  <si>
    <t>cathouse15</t>
  </si>
  <si>
    <t>catholique</t>
  </si>
  <si>
    <t>catholichigh</t>
  </si>
  <si>
    <t>catholicgirl</t>
  </si>
  <si>
    <t>catholic7</t>
  </si>
  <si>
    <t>catholic10</t>
  </si>
  <si>
    <t>catholic07</t>
  </si>
  <si>
    <t>cathodfi</t>
  </si>
  <si>
    <t>cathode</t>
  </si>
  <si>
    <t>cathnick</t>
  </si>
  <si>
    <t>cathman</t>
  </si>
  <si>
    <t>cathlyne</t>
  </si>
  <si>
    <t>cathi</t>
  </si>
  <si>
    <t>cathey12</t>
  </si>
  <si>
    <t>catheter</t>
  </si>
  <si>
    <t>catherinejoy</t>
  </si>
  <si>
    <t>catherineann</t>
  </si>
  <si>
    <t>catherine95</t>
  </si>
  <si>
    <t>catherine94</t>
  </si>
  <si>
    <t>catherine86</t>
  </si>
  <si>
    <t>catherine74</t>
  </si>
  <si>
    <t>catherine33</t>
  </si>
  <si>
    <t>catherine19</t>
  </si>
  <si>
    <t>catherine18</t>
  </si>
  <si>
    <t>catherine13</t>
  </si>
  <si>
    <t>catherine10</t>
  </si>
  <si>
    <t>catherine09</t>
  </si>
  <si>
    <t>catherine08</t>
  </si>
  <si>
    <t>catherine07</t>
  </si>
  <si>
    <t>catherine02</t>
  </si>
  <si>
    <t>catherene</t>
  </si>
  <si>
    <t>cathedog</t>
  </si>
  <si>
    <t>cathcute</t>
  </si>
  <si>
    <t>cathay1</t>
  </si>
  <si>
    <t>cath84</t>
  </si>
  <si>
    <t>cath456</t>
  </si>
  <si>
    <t>cath3r1n3</t>
  </si>
  <si>
    <t>cath22</t>
  </si>
  <si>
    <t>cath17</t>
  </si>
  <si>
    <t>cath16</t>
  </si>
  <si>
    <t>cath03</t>
  </si>
  <si>
    <t>cath01</t>
  </si>
  <si>
    <t>catgut</t>
  </si>
  <si>
    <t>catgrizzly</t>
  </si>
  <si>
    <t>catgod</t>
  </si>
  <si>
    <t>catgirl16</t>
  </si>
  <si>
    <t>catgirl14</t>
  </si>
  <si>
    <t>catgirl13</t>
  </si>
  <si>
    <t>catg1rl</t>
  </si>
  <si>
    <t>catftw</t>
  </si>
  <si>
    <t>catfreak1</t>
  </si>
  <si>
    <t>catfreak</t>
  </si>
  <si>
    <t>catfoods</t>
  </si>
  <si>
    <t>catfood3</t>
  </si>
  <si>
    <t>catfood12</t>
  </si>
  <si>
    <t>catfluff</t>
  </si>
  <si>
    <t>catfish8</t>
  </si>
  <si>
    <t>catfish54</t>
  </si>
  <si>
    <t>catfish222</t>
  </si>
  <si>
    <t>catfish20</t>
  </si>
  <si>
    <t>catfish15</t>
  </si>
  <si>
    <t>catfish14</t>
  </si>
  <si>
    <t>catfish101</t>
  </si>
  <si>
    <t>catfire</t>
  </si>
  <si>
    <t>catfight1</t>
  </si>
  <si>
    <t>catfew</t>
  </si>
  <si>
    <t>catfever</t>
  </si>
  <si>
    <t>catfat1</t>
  </si>
  <si>
    <t>catfan8</t>
  </si>
  <si>
    <t>catfan</t>
  </si>
  <si>
    <t>catface1</t>
  </si>
  <si>
    <t>catf1sh</t>
  </si>
  <si>
    <t>cateyes14</t>
  </si>
  <si>
    <t>catexuje!</t>
  </si>
  <si>
    <t>cateto</t>
  </si>
  <si>
    <t>catete</t>
  </si>
  <si>
    <t>caters</t>
  </si>
  <si>
    <t>caterpillar23</t>
  </si>
  <si>
    <t>caterinka</t>
  </si>
  <si>
    <t>caterina7</t>
  </si>
  <si>
    <t>cateriano</t>
  </si>
  <si>
    <t>cateria</t>
  </si>
  <si>
    <t>cateri1</t>
  </si>
  <si>
    <t>cateri</t>
  </si>
  <si>
    <t>caterer</t>
  </si>
  <si>
    <t>cater2me</t>
  </si>
  <si>
    <t>cater2</t>
  </si>
  <si>
    <t>cater1</t>
  </si>
  <si>
    <t>catequesis</t>
  </si>
  <si>
    <t>catemaco</t>
  </si>
  <si>
    <t>catelusul</t>
  </si>
  <si>
    <t>catelusu</t>
  </si>
  <si>
    <t>catela</t>
  </si>
  <si>
    <t>catei</t>
  </si>
  <si>
    <t>categoria</t>
  </si>
  <si>
    <t>catedrilla</t>
  </si>
  <si>
    <t>catedra</t>
  </si>
  <si>
    <t>catechist</t>
  </si>
  <si>
    <t>catecate</t>
  </si>
  <si>
    <t>cate22</t>
  </si>
  <si>
    <t>catdude</t>
  </si>
  <si>
    <t>catdolls</t>
  </si>
  <si>
    <t>catdoll</t>
  </si>
  <si>
    <t>catdogmouse</t>
  </si>
  <si>
    <t>catdoggy</t>
  </si>
  <si>
    <t>catdog98</t>
  </si>
  <si>
    <t>catdog97</t>
  </si>
  <si>
    <t>catdog96</t>
  </si>
  <si>
    <t>catdog93</t>
  </si>
  <si>
    <t>catdog47</t>
  </si>
  <si>
    <t>catdog456</t>
  </si>
  <si>
    <t>catdog42</t>
  </si>
  <si>
    <t>catdog40</t>
  </si>
  <si>
    <t>catdog36</t>
  </si>
  <si>
    <t>catdog18</t>
  </si>
  <si>
    <t>catdog12345</t>
  </si>
  <si>
    <t>catdog111</t>
  </si>
  <si>
    <t>catdog03</t>
  </si>
  <si>
    <t>catdog02</t>
  </si>
  <si>
    <t>catdog0</t>
  </si>
  <si>
    <t>catdo1</t>
  </si>
  <si>
    <t>catdick</t>
  </si>
  <si>
    <t>catddog</t>
  </si>
  <si>
    <t>catdawg1</t>
  </si>
  <si>
    <t>catdag</t>
  </si>
  <si>
    <t>catdaddy12</t>
  </si>
  <si>
    <t>catcow</t>
  </si>
  <si>
    <t>catcon7</t>
  </si>
  <si>
    <t>catcomet</t>
  </si>
  <si>
    <t>catchyou</t>
  </si>
  <si>
    <t>catchphrase777</t>
  </si>
  <si>
    <t>catchow</t>
  </si>
  <si>
    <t>catcher18</t>
  </si>
  <si>
    <t>catcher17</t>
  </si>
  <si>
    <t>catcher16</t>
  </si>
  <si>
    <t>catcher15</t>
  </si>
  <si>
    <t>catcher01</t>
  </si>
  <si>
    <t>catch84</t>
  </si>
  <si>
    <t>catch55</t>
  </si>
  <si>
    <t>catch36</t>
  </si>
  <si>
    <t>catch31</t>
  </si>
  <si>
    <t>catch2</t>
  </si>
  <si>
    <t>catch14</t>
  </si>
  <si>
    <t>catch10</t>
  </si>
  <si>
    <t>catcats</t>
  </si>
  <si>
    <t>catcatcatcat</t>
  </si>
  <si>
    <t>catcat518</t>
  </si>
  <si>
    <t>catcat23</t>
  </si>
  <si>
    <t>catcat1234</t>
  </si>
  <si>
    <t>catcam</t>
  </si>
  <si>
    <t>catbunny</t>
  </si>
  <si>
    <t>catbum</t>
  </si>
  <si>
    <t>catboy1</t>
  </si>
  <si>
    <t>catbert</t>
  </si>
  <si>
    <t>catbaby1</t>
  </si>
  <si>
    <t>catbaby</t>
  </si>
  <si>
    <t>catavi</t>
  </si>
  <si>
    <t>catattack</t>
  </si>
  <si>
    <t>catatonia</t>
  </si>
  <si>
    <t>catastrophic</t>
  </si>
  <si>
    <t>catarse</t>
  </si>
  <si>
    <t>catarro</t>
  </si>
  <si>
    <t>catarine</t>
  </si>
  <si>
    <t>catarinacosta</t>
  </si>
  <si>
    <t>catarina69</t>
  </si>
  <si>
    <t>catarina2003</t>
  </si>
  <si>
    <t>catarina1996</t>
  </si>
  <si>
    <t>catarina18</t>
  </si>
  <si>
    <t>catarina16</t>
  </si>
  <si>
    <t>catarina12</t>
  </si>
  <si>
    <t>catarina0</t>
  </si>
  <si>
    <t>catarama</t>
  </si>
  <si>
    <t>catar1na</t>
  </si>
  <si>
    <t>catane</t>
  </si>
  <si>
    <t>catanddogs</t>
  </si>
  <si>
    <t>catanddog1</t>
  </si>
  <si>
    <t>catand</t>
  </si>
  <si>
    <t>catan</t>
  </si>
  <si>
    <t>catamisan</t>
  </si>
  <si>
    <t>catamenia</t>
  </si>
  <si>
    <t>catamarca</t>
  </si>
  <si>
    <t>catalyst7</t>
  </si>
  <si>
    <t>cataluta</t>
  </si>
  <si>
    <t>catalunia</t>
  </si>
  <si>
    <t>cataloca</t>
  </si>
  <si>
    <t>catally</t>
  </si>
  <si>
    <t>catalinus</t>
  </si>
  <si>
    <t>catalinu</t>
  </si>
  <si>
    <t>catalinmihai</t>
  </si>
  <si>
    <t>catalinjosan</t>
  </si>
  <si>
    <t>cataliniubi</t>
  </si>
  <si>
    <t>catalinaelena</t>
  </si>
  <si>
    <t>catalina88</t>
  </si>
  <si>
    <t>catalina23</t>
  </si>
  <si>
    <t>catalina2109</t>
  </si>
  <si>
    <t>catalina18</t>
  </si>
  <si>
    <t>catalina16</t>
  </si>
  <si>
    <t>catalina08</t>
  </si>
  <si>
    <t>catalina!</t>
  </si>
  <si>
    <t>catalin5</t>
  </si>
  <si>
    <t>catalin2</t>
  </si>
  <si>
    <t>catalik</t>
  </si>
  <si>
    <t>catalex</t>
  </si>
  <si>
    <t>catalepsia</t>
  </si>
  <si>
    <t>catalena</t>
  </si>
  <si>
    <t>catalac</t>
  </si>
  <si>
    <t>catada</t>
  </si>
  <si>
    <t>catacombs</t>
  </si>
  <si>
    <t>cataclysmic</t>
  </si>
  <si>
    <t>cataclismo</t>
  </si>
  <si>
    <t>catabas</t>
  </si>
  <si>
    <t>cata89</t>
  </si>
  <si>
    <t>cata23</t>
  </si>
  <si>
    <t>cata2000</t>
  </si>
  <si>
    <t>cata1996</t>
  </si>
  <si>
    <t>cata1995</t>
  </si>
  <si>
    <t>cata16</t>
  </si>
  <si>
    <t>cata14</t>
  </si>
  <si>
    <t>cata11</t>
  </si>
  <si>
    <t>cata08</t>
  </si>
  <si>
    <t>cat_girl</t>
  </si>
  <si>
    <t>cat9tail</t>
  </si>
  <si>
    <t>cat9dog</t>
  </si>
  <si>
    <t>cat920</t>
  </si>
  <si>
    <t>cat804</t>
  </si>
  <si>
    <t>cat7mck</t>
  </si>
  <si>
    <t>cat7dog</t>
  </si>
  <si>
    <t>cat77</t>
  </si>
  <si>
    <t>cat66dog</t>
  </si>
  <si>
    <t>cat631</t>
  </si>
  <si>
    <t>cat619</t>
  </si>
  <si>
    <t>cat6000</t>
  </si>
  <si>
    <t>cat562</t>
  </si>
  <si>
    <t>cat554</t>
  </si>
  <si>
    <t>cat52666</t>
  </si>
  <si>
    <t>cat520</t>
  </si>
  <si>
    <t>cat4lyfe</t>
  </si>
  <si>
    <t>cat4eva</t>
  </si>
  <si>
    <t>cat4dog</t>
  </si>
  <si>
    <t>cat444rate776</t>
  </si>
  <si>
    <t>cat44</t>
  </si>
  <si>
    <t>cat323</t>
  </si>
  <si>
    <t>cat320</t>
  </si>
  <si>
    <t>cat305</t>
  </si>
  <si>
    <t>cat3005</t>
  </si>
  <si>
    <t>cat3004</t>
  </si>
  <si>
    <t>cat2hat</t>
  </si>
  <si>
    <t>cat281</t>
  </si>
  <si>
    <t>cat26</t>
  </si>
  <si>
    <t>cat244</t>
  </si>
  <si>
    <t>cat24</t>
  </si>
  <si>
    <t>cat23dog</t>
  </si>
  <si>
    <t>cat225</t>
  </si>
  <si>
    <t>cat216</t>
  </si>
  <si>
    <t>cat213</t>
  </si>
  <si>
    <t>cat2002</t>
  </si>
  <si>
    <t>cat2001</t>
  </si>
  <si>
    <t>cat200</t>
  </si>
  <si>
    <t>cat1dog2</t>
  </si>
  <si>
    <t>cat1cat1</t>
  </si>
  <si>
    <t>cat1989</t>
  </si>
  <si>
    <t>cat1981</t>
  </si>
  <si>
    <t>cat1976</t>
  </si>
  <si>
    <t>cat1974</t>
  </si>
  <si>
    <t>cat180</t>
  </si>
  <si>
    <t>cat159</t>
  </si>
  <si>
    <t>cat15</t>
  </si>
  <si>
    <t>cat144</t>
  </si>
  <si>
    <t>cat123th</t>
  </si>
  <si>
    <t>cat123ny</t>
  </si>
  <si>
    <t>cat104</t>
  </si>
  <si>
    <t>cat1031</t>
  </si>
  <si>
    <t>cat102</t>
  </si>
  <si>
    <t>cat1000</t>
  </si>
  <si>
    <t>cat10</t>
  </si>
  <si>
    <t>cat1</t>
  </si>
  <si>
    <t>cat0404</t>
  </si>
  <si>
    <t>cat007</t>
  </si>
  <si>
    <t>cat000</t>
  </si>
  <si>
    <t>casymes</t>
  </si>
  <si>
    <t>casyana</t>
  </si>
  <si>
    <t>casusula</t>
  </si>
  <si>
    <t>casusbeli</t>
  </si>
  <si>
    <t>casums</t>
  </si>
  <si>
    <t>casumpang</t>
  </si>
  <si>
    <t>casul</t>
  </si>
  <si>
    <t>castus</t>
  </si>
  <si>
    <t>castula</t>
  </si>
  <si>
    <t>castuera</t>
  </si>
  <si>
    <t>castrovera</t>
  </si>
  <si>
    <t>castronuevo</t>
  </si>
  <si>
    <t>castromonte</t>
  </si>
  <si>
    <t>castromayor</t>
  </si>
  <si>
    <t>castrolgtx</t>
  </si>
  <si>
    <t>castrol1</t>
  </si>
  <si>
    <t>castroboy</t>
  </si>
  <si>
    <t>castro_21</t>
  </si>
  <si>
    <t>castro88</t>
  </si>
  <si>
    <t>castro8</t>
  </si>
  <si>
    <t>castro69</t>
  </si>
  <si>
    <t>castro5</t>
  </si>
  <si>
    <t>castro30</t>
  </si>
  <si>
    <t>castro26</t>
  </si>
  <si>
    <t>castro15</t>
  </si>
  <si>
    <t>castro143</t>
  </si>
  <si>
    <t>castro11</t>
  </si>
  <si>
    <t>castro09</t>
  </si>
  <si>
    <t>castro02</t>
  </si>
  <si>
    <t>castro01</t>
  </si>
  <si>
    <t>castri</t>
  </si>
  <si>
    <t>castown</t>
  </si>
  <si>
    <t>castora</t>
  </si>
  <si>
    <t>castor12</t>
  </si>
  <si>
    <t>castling</t>
  </si>
  <si>
    <t>castlewood</t>
  </si>
  <si>
    <t>castletroy</t>
  </si>
  <si>
    <t>castles1</t>
  </si>
  <si>
    <t>castlemahon</t>
  </si>
  <si>
    <t>castlegrange</t>
  </si>
  <si>
    <t>castlegate</t>
  </si>
  <si>
    <t>castledine</t>
  </si>
  <si>
    <t>castlebruce</t>
  </si>
  <si>
    <t>castleb</t>
  </si>
  <si>
    <t>castleaffey</t>
  </si>
  <si>
    <t>castle4</t>
  </si>
  <si>
    <t>castle23</t>
  </si>
  <si>
    <t>castle22</t>
  </si>
  <si>
    <t>castle11</t>
  </si>
  <si>
    <t>castiron</t>
  </si>
  <si>
    <t>castillofamily</t>
  </si>
  <si>
    <t>castillo86</t>
  </si>
  <si>
    <t>castillo82</t>
  </si>
  <si>
    <t>castillo77</t>
  </si>
  <si>
    <t>castillo32</t>
  </si>
  <si>
    <t>castillo17</t>
  </si>
  <si>
    <t>castillo143</t>
  </si>
  <si>
    <t>castillo14</t>
  </si>
  <si>
    <t>castillo11</t>
  </si>
  <si>
    <t>castillion</t>
  </si>
  <si>
    <t>castilleja</t>
  </si>
  <si>
    <t>castigon</t>
  </si>
  <si>
    <t>castigada</t>
  </si>
  <si>
    <t>castie</t>
  </si>
  <si>
    <t>castiblanco</t>
  </si>
  <si>
    <t>casterton</t>
  </si>
  <si>
    <t>casters</t>
  </si>
  <si>
    <t>casteren</t>
  </si>
  <si>
    <t>caster2</t>
  </si>
  <si>
    <t>castelvania</t>
  </si>
  <si>
    <t>castellon1</t>
  </si>
  <si>
    <t>castellano25</t>
  </si>
  <si>
    <t>castellana</t>
  </si>
  <si>
    <t>casteel</t>
  </si>
  <si>
    <t>castaway1</t>
  </si>
  <si>
    <t>castanhos</t>
  </si>
  <si>
    <t>castaneda68</t>
  </si>
  <si>
    <t>casta14</t>
  </si>
  <si>
    <t>casta1</t>
  </si>
  <si>
    <t>cast24</t>
  </si>
  <si>
    <t>cast13</t>
  </si>
  <si>
    <t>cast12</t>
  </si>
  <si>
    <t>cast07</t>
  </si>
  <si>
    <t>cast0663</t>
  </si>
  <si>
    <t>cassyj</t>
  </si>
  <si>
    <t>cassydy</t>
  </si>
  <si>
    <t>cassydi</t>
  </si>
  <si>
    <t>cassyb</t>
  </si>
  <si>
    <t>cassy9555</t>
  </si>
  <si>
    <t>cassy90</t>
  </si>
  <si>
    <t>cassy8</t>
  </si>
  <si>
    <t>cassy6</t>
  </si>
  <si>
    <t>cassy5</t>
  </si>
  <si>
    <t>cassy27</t>
  </si>
  <si>
    <t>cassy22</t>
  </si>
  <si>
    <t>cassy101</t>
  </si>
  <si>
    <t>cassy!</t>
  </si>
  <si>
    <t>casswell</t>
  </si>
  <si>
    <t>cassul</t>
  </si>
  <si>
    <t>casstech1</t>
  </si>
  <si>
    <t>casssidy1</t>
  </si>
  <si>
    <t>cassrory1</t>
  </si>
  <si>
    <t>cassrocks</t>
  </si>
  <si>
    <t>casson1</t>
  </si>
  <si>
    <t>casso1</t>
  </si>
  <si>
    <t>cassmay</t>
  </si>
  <si>
    <t>cassizzer</t>
  </si>
  <si>
    <t>cassiuss</t>
  </si>
  <si>
    <t>cassius8</t>
  </si>
  <si>
    <t>cassious</t>
  </si>
  <si>
    <t>cassinelli</t>
  </si>
  <si>
    <t>cassimere</t>
  </si>
  <si>
    <t>cassilda</t>
  </si>
  <si>
    <t>cassik</t>
  </si>
  <si>
    <t>cassiexxx</t>
  </si>
  <si>
    <t>cassiev</t>
  </si>
  <si>
    <t>cassiety1</t>
  </si>
  <si>
    <t>cassiesue</t>
  </si>
  <si>
    <t>cassiere</t>
  </si>
  <si>
    <t>cassierae</t>
  </si>
  <si>
    <t>cassiemae</t>
  </si>
  <si>
    <t>cassielyn</t>
  </si>
  <si>
    <t>cassielovesbubba</t>
  </si>
  <si>
    <t>cassieiscute</t>
  </si>
  <si>
    <t>cassieh</t>
  </si>
  <si>
    <t>cassiegirl</t>
  </si>
  <si>
    <t>cassiecjk06</t>
  </si>
  <si>
    <t>cassiebabe</t>
  </si>
  <si>
    <t>cassieb</t>
  </si>
  <si>
    <t>cassieandzara</t>
  </si>
  <si>
    <t>cassieandeno123</t>
  </si>
  <si>
    <t>cassie&lt;3</t>
  </si>
  <si>
    <t>cassie85</t>
  </si>
  <si>
    <t>cassie81</t>
  </si>
  <si>
    <t>cassie801</t>
  </si>
  <si>
    <t>cassie78</t>
  </si>
  <si>
    <t>cassie76</t>
  </si>
  <si>
    <t>cassie67</t>
  </si>
  <si>
    <t>cassie54</t>
  </si>
  <si>
    <t>cassie420</t>
  </si>
  <si>
    <t>cassie414</t>
  </si>
  <si>
    <t>cassie38</t>
  </si>
  <si>
    <t>cassie37</t>
  </si>
  <si>
    <t>cassie321</t>
  </si>
  <si>
    <t>cassie2009</t>
  </si>
  <si>
    <t>cassie1997</t>
  </si>
  <si>
    <t>cassie1993</t>
  </si>
  <si>
    <t>cassie1987</t>
  </si>
  <si>
    <t>cassie1958</t>
  </si>
  <si>
    <t>cassie114</t>
  </si>
  <si>
    <t>cassie0</t>
  </si>
  <si>
    <t>cassie*</t>
  </si>
  <si>
    <t>cassidyis8</t>
  </si>
  <si>
    <t>cassidyb</t>
  </si>
  <si>
    <t>cassidy99</t>
  </si>
  <si>
    <t>cassidy98</t>
  </si>
  <si>
    <t>cassidy97</t>
  </si>
  <si>
    <t>cassidy94</t>
  </si>
  <si>
    <t>cassidy76</t>
  </si>
  <si>
    <t>cassidy4life</t>
  </si>
  <si>
    <t>cassidy24</t>
  </si>
  <si>
    <t>cassidy21</t>
  </si>
  <si>
    <t>cassidy14</t>
  </si>
  <si>
    <t>cassidy101</t>
  </si>
  <si>
    <t>cassidy09</t>
  </si>
  <si>
    <t>cassidy08</t>
  </si>
  <si>
    <t>cassidy04</t>
  </si>
  <si>
    <t>cassidy.</t>
  </si>
  <si>
    <t>cassidiy</t>
  </si>
  <si>
    <t>cassidi1</t>
  </si>
  <si>
    <t>cassidey</t>
  </si>
  <si>
    <t>casside</t>
  </si>
  <si>
    <t>cassibug</t>
  </si>
  <si>
    <t>cassi24</t>
  </si>
  <si>
    <t>cassi12</t>
  </si>
  <si>
    <t>casshigh1</t>
  </si>
  <si>
    <t>cassey05</t>
  </si>
  <si>
    <t>casset</t>
  </si>
  <si>
    <t>cassers</t>
  </si>
  <si>
    <t>cassendra</t>
  </si>
  <si>
    <t>cassen2006</t>
  </si>
  <si>
    <t>cassedy</t>
  </si>
  <si>
    <t>casscass1</t>
  </si>
  <si>
    <t>casscarr</t>
  </si>
  <si>
    <t>cassata</t>
  </si>
  <si>
    <t>cassanova1</t>
  </si>
  <si>
    <t>cassandshan</t>
  </si>
  <si>
    <t>cassandrar</t>
  </si>
  <si>
    <t>cassandranicole</t>
  </si>
  <si>
    <t>cassandra99</t>
  </si>
  <si>
    <t>cassandra71</t>
  </si>
  <si>
    <t>cassandra69</t>
  </si>
  <si>
    <t>cassandra20</t>
  </si>
  <si>
    <t>cassandra05</t>
  </si>
  <si>
    <t>cassandi</t>
  </si>
  <si>
    <t>cassander</t>
  </si>
  <si>
    <t>cassana</t>
  </si>
  <si>
    <t>cassamo</t>
  </si>
  <si>
    <t>cassadra</t>
  </si>
  <si>
    <t>cassadee</t>
  </si>
  <si>
    <t>cassa1</t>
  </si>
  <si>
    <t>cass94</t>
  </si>
  <si>
    <t>cass84</t>
  </si>
  <si>
    <t>cass3829</t>
  </si>
  <si>
    <t>cass34</t>
  </si>
  <si>
    <t>cass314</t>
  </si>
  <si>
    <t>cass30</t>
  </si>
  <si>
    <t>cass2006</t>
  </si>
  <si>
    <t>cass1987</t>
  </si>
  <si>
    <t>cass14</t>
  </si>
  <si>
    <t>cass1331</t>
  </si>
  <si>
    <t>cass1020</t>
  </si>
  <si>
    <t>cass0309</t>
  </si>
  <si>
    <t>cass03</t>
  </si>
  <si>
    <t>cass01</t>
  </si>
  <si>
    <t>casrox</t>
  </si>
  <si>
    <t>casquette</t>
  </si>
  <si>
    <t>casperson</t>
  </si>
  <si>
    <t>casperr1</t>
  </si>
  <si>
    <t>casperr</t>
  </si>
  <si>
    <t>casperoo</t>
  </si>
  <si>
    <t>casperlove</t>
  </si>
  <si>
    <t>casperkitty</t>
  </si>
  <si>
    <t>casperdid</t>
  </si>
  <si>
    <t>caspercute</t>
  </si>
  <si>
    <t>casperbaby</t>
  </si>
  <si>
    <t>casper_1</t>
  </si>
  <si>
    <t>casper999</t>
  </si>
  <si>
    <t>casper98</t>
  </si>
  <si>
    <t>casper911</t>
  </si>
  <si>
    <t>casper79</t>
  </si>
  <si>
    <t>casper73</t>
  </si>
  <si>
    <t>casper56</t>
  </si>
  <si>
    <t>casper43</t>
  </si>
  <si>
    <t>casper36</t>
  </si>
  <si>
    <t>casper3277</t>
  </si>
  <si>
    <t>casper315</t>
  </si>
  <si>
    <t>casper211</t>
  </si>
  <si>
    <t>casper2005</t>
  </si>
  <si>
    <t>casper2000</t>
  </si>
  <si>
    <t>casper1989</t>
  </si>
  <si>
    <t>casper1988</t>
  </si>
  <si>
    <t>casper1987</t>
  </si>
  <si>
    <t>casper1986</t>
  </si>
  <si>
    <t>casper1984</t>
  </si>
  <si>
    <t>casper1977</t>
  </si>
  <si>
    <t>casper1974</t>
  </si>
  <si>
    <t>casper156</t>
  </si>
  <si>
    <t>casper155</t>
  </si>
  <si>
    <t>casper111</t>
  </si>
  <si>
    <t>casper100</t>
  </si>
  <si>
    <t>casper0316</t>
  </si>
  <si>
    <t>casper*</t>
  </si>
  <si>
    <t>caspa1</t>
  </si>
  <si>
    <t>casonb2</t>
  </si>
  <si>
    <t>cason1</t>
  </si>
  <si>
    <t>cason08</t>
  </si>
  <si>
    <t>casnovy</t>
  </si>
  <si>
    <t>casmyjipl</t>
  </si>
  <si>
    <t>casmiro</t>
  </si>
  <si>
    <t>casmin</t>
  </si>
  <si>
    <t>casmer</t>
  </si>
  <si>
    <t>casmama1</t>
  </si>
  <si>
    <t>caslap</t>
  </si>
  <si>
    <t>caskey</t>
  </si>
  <si>
    <t>caskade</t>
  </si>
  <si>
    <t>casj12</t>
  </si>
  <si>
    <t>casison</t>
  </si>
  <si>
    <t>casis</t>
  </si>
  <si>
    <t>casiple</t>
  </si>
  <si>
    <t>casio50</t>
  </si>
  <si>
    <t>casio23</t>
  </si>
  <si>
    <t>casio10</t>
  </si>
  <si>
    <t>casinova</t>
  </si>
  <si>
    <t>casino5</t>
  </si>
  <si>
    <t>casino24</t>
  </si>
  <si>
    <t>casino15</t>
  </si>
  <si>
    <t>casino01</t>
  </si>
  <si>
    <t>casimir1</t>
  </si>
  <si>
    <t>casimier</t>
  </si>
  <si>
    <t>casimere</t>
  </si>
  <si>
    <t>casilia</t>
  </si>
  <si>
    <t>casil</t>
  </si>
  <si>
    <t>casihecho</t>
  </si>
  <si>
    <t>casiguapos</t>
  </si>
  <si>
    <t>casiel</t>
  </si>
  <si>
    <t>casie12</t>
  </si>
  <si>
    <t>casie10</t>
  </si>
  <si>
    <t>casido</t>
  </si>
  <si>
    <t>casiding</t>
  </si>
  <si>
    <t>casi1121</t>
  </si>
  <si>
    <t>cashwise</t>
  </si>
  <si>
    <t>cashup</t>
  </si>
  <si>
    <t>cashpot</t>
  </si>
  <si>
    <t>cashout27</t>
  </si>
  <si>
    <t>cashout1</t>
  </si>
  <si>
    <t>cashonly</t>
  </si>
  <si>
    <t>cashnow</t>
  </si>
  <si>
    <t>cashmoney88</t>
  </si>
  <si>
    <t>cashmoney83</t>
  </si>
  <si>
    <t>cashmoney21</t>
  </si>
  <si>
    <t>cashmoney12</t>
  </si>
  <si>
    <t>cashmoney07</t>
  </si>
  <si>
    <t>cashmoney!</t>
  </si>
  <si>
    <t>cashmir</t>
  </si>
  <si>
    <t>cashmin</t>
  </si>
  <si>
    <t>cashmer</t>
  </si>
  <si>
    <t>cashita</t>
  </si>
  <si>
    <t>cashit</t>
  </si>
  <si>
    <t>cashin1</t>
  </si>
  <si>
    <t>cashgirl</t>
  </si>
  <si>
    <t>cashez11</t>
  </si>
  <si>
    <t>cashew25</t>
  </si>
  <si>
    <t>cashew12</t>
  </si>
  <si>
    <t>cashedly</t>
  </si>
  <si>
    <t>cashea</t>
  </si>
  <si>
    <t>cashcow1</t>
  </si>
  <si>
    <t>cashcash1</t>
  </si>
  <si>
    <t>cashboy1</t>
  </si>
  <si>
    <t>cashback</t>
  </si>
  <si>
    <t>cashbaby1</t>
  </si>
  <si>
    <t>cashawn</t>
  </si>
  <si>
    <t>cashavtina</t>
  </si>
  <si>
    <t>cashala</t>
  </si>
  <si>
    <t>cash90</t>
  </si>
  <si>
    <t>cash9</t>
  </si>
  <si>
    <t>cash88</t>
  </si>
  <si>
    <t>cash805live855</t>
  </si>
  <si>
    <t>cash66</t>
  </si>
  <si>
    <t>cash61388</t>
  </si>
  <si>
    <t>cash444</t>
  </si>
  <si>
    <t>cash39</t>
  </si>
  <si>
    <t>cash33</t>
  </si>
  <si>
    <t>cash15</t>
  </si>
  <si>
    <t>cash12345</t>
  </si>
  <si>
    <t>cash123!</t>
  </si>
  <si>
    <t>cash1120</t>
  </si>
  <si>
    <t>cash1010</t>
  </si>
  <si>
    <t>cash007</t>
  </si>
  <si>
    <t>cash$money</t>
  </si>
  <si>
    <t>cash#1</t>
  </si>
  <si>
    <t>casgec1</t>
  </si>
  <si>
    <t>caseyz</t>
  </si>
  <si>
    <t>caseyy1</t>
  </si>
  <si>
    <t>caseysue</t>
  </si>
  <si>
    <t>caseysam</t>
  </si>
  <si>
    <t>caseyrobert</t>
  </si>
  <si>
    <t>caseypoo</t>
  </si>
  <si>
    <t>caseymay</t>
  </si>
  <si>
    <t>caseymarie</t>
  </si>
  <si>
    <t>caseymai</t>
  </si>
  <si>
    <t>caseym1</t>
  </si>
  <si>
    <t>caseylee1</t>
  </si>
  <si>
    <t>caseyl1</t>
  </si>
  <si>
    <t>caseykent</t>
  </si>
  <si>
    <t>caseykc</t>
  </si>
  <si>
    <t>caseyk1</t>
  </si>
  <si>
    <t>caseyjr.</t>
  </si>
  <si>
    <t>caseyjoe1</t>
  </si>
  <si>
    <t>caseyjean</t>
  </si>
  <si>
    <t>caseyjane</t>
  </si>
  <si>
    <t>caseyjade</t>
  </si>
  <si>
    <t>caseygirl1</t>
  </si>
  <si>
    <t>caseydee09</t>
  </si>
  <si>
    <t>caseycody1</t>
  </si>
  <si>
    <t>caseyc!</t>
  </si>
  <si>
    <t>caseybug1</t>
  </si>
  <si>
    <t>caseyboy1</t>
  </si>
  <si>
    <t>caseybean</t>
  </si>
  <si>
    <t>caseyann1</t>
  </si>
  <si>
    <t>caseyallen</t>
  </si>
  <si>
    <t>casey96</t>
  </si>
  <si>
    <t>casey91</t>
  </si>
  <si>
    <t>casey90</t>
  </si>
  <si>
    <t>casey86</t>
  </si>
  <si>
    <t>casey831</t>
  </si>
  <si>
    <t>casey71</t>
  </si>
  <si>
    <t>casey6969</t>
  </si>
  <si>
    <t>casey6647</t>
  </si>
  <si>
    <t>casey5674jinx</t>
  </si>
  <si>
    <t>casey50</t>
  </si>
  <si>
    <t>casey4eva</t>
  </si>
  <si>
    <t>casey45</t>
  </si>
  <si>
    <t>casey321</t>
  </si>
  <si>
    <t>casey30</t>
  </si>
  <si>
    <t>casey245</t>
  </si>
  <si>
    <t>casey2323</t>
  </si>
  <si>
    <t>casey2004</t>
  </si>
  <si>
    <t>casey2003</t>
  </si>
  <si>
    <t>casey2002</t>
  </si>
  <si>
    <t>casey2001</t>
  </si>
  <si>
    <t>casey1997</t>
  </si>
  <si>
    <t>casey1993</t>
  </si>
  <si>
    <t>casey1991</t>
  </si>
  <si>
    <t>casey1986</t>
  </si>
  <si>
    <t>casey147</t>
  </si>
  <si>
    <t>casey121</t>
  </si>
  <si>
    <t>casey1204</t>
  </si>
  <si>
    <t>casey11997</t>
  </si>
  <si>
    <t>casey1123</t>
  </si>
  <si>
    <t>casey007</t>
  </si>
  <si>
    <t>casey-leigh</t>
  </si>
  <si>
    <t>casey!!</t>
  </si>
  <si>
    <t>casete</t>
  </si>
  <si>
    <t>caserta</t>
  </si>
  <si>
    <t>casers1</t>
  </si>
  <si>
    <t>caserola</t>
  </si>
  <si>
    <t>caserin</t>
  </si>
  <si>
    <t>caseria</t>
  </si>
  <si>
    <t>caser3</t>
  </si>
  <si>
    <t>caser</t>
  </si>
  <si>
    <t>casenikka23</t>
  </si>
  <si>
    <t>casence2</t>
  </si>
  <si>
    <t>caseman1</t>
  </si>
  <si>
    <t>caseman</t>
  </si>
  <si>
    <t>casema</t>
  </si>
  <si>
    <t>caselle</t>
  </si>
  <si>
    <t>casella</t>
  </si>
  <si>
    <t>caselas</t>
  </si>
  <si>
    <t>case24</t>
  </si>
  <si>
    <t>case23</t>
  </si>
  <si>
    <t>case15</t>
  </si>
  <si>
    <t>case1455</t>
  </si>
  <si>
    <t>case14</t>
  </si>
  <si>
    <t>case12</t>
  </si>
  <si>
    <t>case05</t>
  </si>
  <si>
    <t>case-sensitive</t>
  </si>
  <si>
    <t>casdog1</t>
  </si>
  <si>
    <t>cascod</t>
  </si>
  <si>
    <t>cascheta</t>
  </si>
  <si>
    <t>cascat</t>
  </si>
  <si>
    <t>cascaron</t>
  </si>
  <si>
    <t>cascar</t>
  </si>
  <si>
    <t>cascao</t>
  </si>
  <si>
    <t>cascanueces1</t>
  </si>
  <si>
    <t>cascadia</t>
  </si>
  <si>
    <t>cascades1</t>
  </si>
  <si>
    <t>cascada3</t>
  </si>
  <si>
    <t>cascada17</t>
  </si>
  <si>
    <t>cascabeles</t>
  </si>
  <si>
    <t>casc0326</t>
  </si>
  <si>
    <t>casazul</t>
  </si>
  <si>
    <t>casay</t>
  </si>
  <si>
    <t>casaul</t>
  </si>
  <si>
    <t>casauay</t>
  </si>
  <si>
    <t>casatorit</t>
  </si>
  <si>
    <t>casate</t>
  </si>
  <si>
    <t>casasus</t>
  </si>
  <si>
    <t>casasdemonforte</t>
  </si>
  <si>
    <t>casarosa</t>
  </si>
  <si>
    <t>casaroja</t>
  </si>
  <si>
    <t>casareal</t>
  </si>
  <si>
    <t>casap</t>
  </si>
  <si>
    <t>casanzio</t>
  </si>
  <si>
    <t>casanovy</t>
  </si>
  <si>
    <t>casanova92</t>
  </si>
  <si>
    <t>casanova87</t>
  </si>
  <si>
    <t>casanova69</t>
  </si>
  <si>
    <t>casanova3</t>
  </si>
  <si>
    <t>casanova.</t>
  </si>
  <si>
    <t>casanostra</t>
  </si>
  <si>
    <t>casanoba</t>
  </si>
  <si>
    <t>casani</t>
  </si>
  <si>
    <t>casanare</t>
  </si>
  <si>
    <t>casami</t>
  </si>
  <si>
    <t>casamar</t>
  </si>
  <si>
    <t>casaloco</t>
  </si>
  <si>
    <t>casalme</t>
  </si>
  <si>
    <t>casalla</t>
  </si>
  <si>
    <t>casaljay</t>
  </si>
  <si>
    <t>casalinho</t>
  </si>
  <si>
    <t>casalinha</t>
  </si>
  <si>
    <t>casalhay</t>
  </si>
  <si>
    <t>casajeros</t>
  </si>
  <si>
    <t>casainhos</t>
  </si>
  <si>
    <t>casadora</t>
  </si>
  <si>
    <t>casadiego</t>
  </si>
  <si>
    <t>casadi</t>
  </si>
  <si>
    <t>casadepiatra</t>
  </si>
  <si>
    <t>casadeceara</t>
  </si>
  <si>
    <t>casadecampo</t>
  </si>
  <si>
    <t>casade1</t>
  </si>
  <si>
    <t>casada12</t>
  </si>
  <si>
    <t>casacafe1</t>
  </si>
  <si>
    <t>casabella</t>
  </si>
  <si>
    <t>casabar24</t>
  </si>
  <si>
    <t>casa99</t>
  </si>
  <si>
    <t>casa314</t>
  </si>
  <si>
    <t>casa2006</t>
  </si>
  <si>
    <t>casa2005</t>
  </si>
  <si>
    <t>casa2</t>
  </si>
  <si>
    <t>casa18</t>
  </si>
  <si>
    <t>casa17</t>
  </si>
  <si>
    <t>casa14</t>
  </si>
  <si>
    <t>casa13</t>
  </si>
  <si>
    <t>casa111</t>
  </si>
  <si>
    <t>casa10</t>
  </si>
  <si>
    <t>casa01</t>
  </si>
  <si>
    <t>cas5ie</t>
  </si>
  <si>
    <t>cas4ever</t>
  </si>
  <si>
    <t>cas4eva</t>
  </si>
  <si>
    <t>cas312</t>
  </si>
  <si>
    <t>cas2267</t>
  </si>
  <si>
    <t>cas1996</t>
  </si>
  <si>
    <t>cas1995</t>
  </si>
  <si>
    <t>cas14hey</t>
  </si>
  <si>
    <t>cas147852963</t>
  </si>
  <si>
    <t>cas0918</t>
  </si>
  <si>
    <t>cas010480</t>
  </si>
  <si>
    <t>carzygirl</t>
  </si>
  <si>
    <t>carzy1</t>
  </si>
  <si>
    <t>carzone</t>
  </si>
  <si>
    <t>carzo</t>
  </si>
  <si>
    <t>caryss</t>
  </si>
  <si>
    <t>caryscarys</t>
  </si>
  <si>
    <t>carysann</t>
  </si>
  <si>
    <t>carys7</t>
  </si>
  <si>
    <t>caryn66</t>
  </si>
  <si>
    <t>caryn05</t>
  </si>
  <si>
    <t>carylmae</t>
  </si>
  <si>
    <t>caryl123</t>
  </si>
  <si>
    <t>cary72</t>
  </si>
  <si>
    <t>cary17</t>
  </si>
  <si>
    <t>cary123</t>
  </si>
  <si>
    <t>cary12</t>
  </si>
  <si>
    <t>cary06</t>
  </si>
  <si>
    <t>carwax</t>
  </si>
  <si>
    <t>carwashs</t>
  </si>
  <si>
    <t>carwash7</t>
  </si>
  <si>
    <t>carwash69</t>
  </si>
  <si>
    <t>carwash14</t>
  </si>
  <si>
    <t>carwash12</t>
  </si>
  <si>
    <t>carwamba</t>
  </si>
  <si>
    <t>carvon</t>
  </si>
  <si>
    <t>carver99</t>
  </si>
  <si>
    <t>carver6</t>
  </si>
  <si>
    <t>carver25</t>
  </si>
  <si>
    <t>carver10</t>
  </si>
  <si>
    <t>carver08</t>
  </si>
  <si>
    <t>carver07</t>
  </si>
  <si>
    <t>carver01</t>
  </si>
  <si>
    <t>carvenevenusmilo</t>
  </si>
  <si>
    <t>carvellida</t>
  </si>
  <si>
    <t>carvan</t>
  </si>
  <si>
    <t>carvallo1</t>
  </si>
  <si>
    <t>carvalho13</t>
  </si>
  <si>
    <t>carvalhinho</t>
  </si>
  <si>
    <t>carvalhido</t>
  </si>
  <si>
    <t>carvalhais</t>
  </si>
  <si>
    <t>caruzo</t>
  </si>
  <si>
    <t>caruso123</t>
  </si>
  <si>
    <t>carusel</t>
  </si>
  <si>
    <t>carusa</t>
  </si>
  <si>
    <t>carupano</t>
  </si>
  <si>
    <t>caruchita</t>
  </si>
  <si>
    <t>carucha</t>
  </si>
  <si>
    <t>caruban</t>
  </si>
  <si>
    <t>cartuxo</t>
  </si>
  <si>
    <t>cartrice</t>
  </si>
  <si>
    <t>cartoony</t>
  </si>
  <si>
    <t>cartoons.</t>
  </si>
  <si>
    <t>cartooning</t>
  </si>
  <si>
    <t>cartoonheros</t>
  </si>
  <si>
    <t>cartoonetwork</t>
  </si>
  <si>
    <t>cartoon9</t>
  </si>
  <si>
    <t>cartoon5</t>
  </si>
  <si>
    <t>cartoon4</t>
  </si>
  <si>
    <t>cartoon24</t>
  </si>
  <si>
    <t>cartoon23</t>
  </si>
  <si>
    <t>cartoon21</t>
  </si>
  <si>
    <t>cartoon18</t>
  </si>
  <si>
    <t>cartoon11</t>
  </si>
  <si>
    <t>cartoon10</t>
  </si>
  <si>
    <t>carton123</t>
  </si>
  <si>
    <t>carton1</t>
  </si>
  <si>
    <t>cartolina</t>
  </si>
  <si>
    <t>cartofipai</t>
  </si>
  <si>
    <t>cartofior</t>
  </si>
  <si>
    <t>carto</t>
  </si>
  <si>
    <t>cartmell</t>
  </si>
  <si>
    <t>cartmann</t>
  </si>
  <si>
    <t>cartman9</t>
  </si>
  <si>
    <t>cartman88</t>
  </si>
  <si>
    <t>cartman77</t>
  </si>
  <si>
    <t>cartman666</t>
  </si>
  <si>
    <t>cartman4</t>
  </si>
  <si>
    <t>cartman18</t>
  </si>
  <si>
    <t>cartman15</t>
  </si>
  <si>
    <t>cartman13</t>
  </si>
  <si>
    <t>cartman07</t>
  </si>
  <si>
    <t>cartman!</t>
  </si>
  <si>
    <t>cartledge</t>
  </si>
  <si>
    <t>carticica</t>
  </si>
  <si>
    <t>carther</t>
  </si>
  <si>
    <t>carthage21</t>
  </si>
  <si>
    <t>cartert</t>
  </si>
  <si>
    <t>carters04</t>
  </si>
  <si>
    <t>carternick</t>
  </si>
  <si>
    <t>carterni</t>
  </si>
  <si>
    <t>carterm</t>
  </si>
  <si>
    <t>carterino</t>
  </si>
  <si>
    <t>carteret</t>
  </si>
  <si>
    <t>carterbug</t>
  </si>
  <si>
    <t>carterboy</t>
  </si>
  <si>
    <t>carter999</t>
  </si>
  <si>
    <t>carter91</t>
  </si>
  <si>
    <t>carter7723</t>
  </si>
  <si>
    <t>carter600</t>
  </si>
  <si>
    <t>carter510</t>
  </si>
  <si>
    <t>carter43</t>
  </si>
  <si>
    <t>carter35</t>
  </si>
  <si>
    <t>carter321</t>
  </si>
  <si>
    <t>carter31</t>
  </si>
  <si>
    <t>carter2008</t>
  </si>
  <si>
    <t>carter2004</t>
  </si>
  <si>
    <t>carter19</t>
  </si>
  <si>
    <t>carter128</t>
  </si>
  <si>
    <t>carter111</t>
  </si>
  <si>
    <t>carter015</t>
  </si>
  <si>
    <t>carter00</t>
  </si>
  <si>
    <t>carter0</t>
  </si>
  <si>
    <t>carteiro</t>
  </si>
  <si>
    <t>cartcake1</t>
  </si>
  <si>
    <t>cartc24</t>
  </si>
  <si>
    <t>cartar</t>
  </si>
  <si>
    <t>cartajena</t>
  </si>
  <si>
    <t>cartagena3</t>
  </si>
  <si>
    <t>cartabos</t>
  </si>
  <si>
    <t>cartablanca</t>
  </si>
  <si>
    <t>cartaaunamigo</t>
  </si>
  <si>
    <t>cartaabi142522</t>
  </si>
  <si>
    <t>cart24</t>
  </si>
  <si>
    <t>carsyn06</t>
  </si>
  <si>
    <t>carsto</t>
  </si>
  <si>
    <t>carsten2004</t>
  </si>
  <si>
    <t>carstar</t>
  </si>
  <si>
    <t>carsond</t>
  </si>
  <si>
    <t>carson89</t>
  </si>
  <si>
    <t>carson82</t>
  </si>
  <si>
    <t>carson310</t>
  </si>
  <si>
    <t>carson24</t>
  </si>
  <si>
    <t>carson2007</t>
  </si>
  <si>
    <t>carson2005</t>
  </si>
  <si>
    <t>carson20</t>
  </si>
  <si>
    <t>carson1912</t>
  </si>
  <si>
    <t>carson18</t>
  </si>
  <si>
    <t>carson15</t>
  </si>
  <si>
    <t>carson14</t>
  </si>
  <si>
    <t>carsine</t>
  </si>
  <si>
    <t>carshit</t>
  </si>
  <si>
    <t>carshalton</t>
  </si>
  <si>
    <t>carsey</t>
  </si>
  <si>
    <t>carsen07</t>
  </si>
  <si>
    <t>carse</t>
  </si>
  <si>
    <t>carsan</t>
  </si>
  <si>
    <t>carsam</t>
  </si>
  <si>
    <t>cars99</t>
  </si>
  <si>
    <t>cars90</t>
  </si>
  <si>
    <t>cars7</t>
  </si>
  <si>
    <t>cars4me</t>
  </si>
  <si>
    <t>cars4ever</t>
  </si>
  <si>
    <t>cars321</t>
  </si>
  <si>
    <t>cars32</t>
  </si>
  <si>
    <t>cars24</t>
  </si>
  <si>
    <t>cars22</t>
  </si>
  <si>
    <t>cars1997</t>
  </si>
  <si>
    <t>cars17</t>
  </si>
  <si>
    <t>cars15</t>
  </si>
  <si>
    <t>cars100</t>
  </si>
  <si>
    <t>cars06</t>
  </si>
  <si>
    <t>carryout</t>
  </si>
  <si>
    <t>carruth</t>
  </si>
  <si>
    <t>carruhe</t>
  </si>
  <si>
    <t>carrucel</t>
  </si>
  <si>
    <t>carrs</t>
  </si>
  <si>
    <t>carrowroad</t>
  </si>
  <si>
    <t>carrousel</t>
  </si>
  <si>
    <t>carrotstix</t>
  </si>
  <si>
    <t>carrotss</t>
  </si>
  <si>
    <t>carrotsoup</t>
  </si>
  <si>
    <t>carrots8</t>
  </si>
  <si>
    <t>carrots!</t>
  </si>
  <si>
    <t>carrotop1</t>
  </si>
  <si>
    <t>carrot88</t>
  </si>
  <si>
    <t>carrot65</t>
  </si>
  <si>
    <t>carrot45</t>
  </si>
  <si>
    <t>carrot25</t>
  </si>
  <si>
    <t>carrot23</t>
  </si>
  <si>
    <t>carrot20</t>
  </si>
  <si>
    <t>carrot10</t>
  </si>
  <si>
    <t>carrot08</t>
  </si>
  <si>
    <t>carrot01</t>
  </si>
  <si>
    <t>carrot.</t>
  </si>
  <si>
    <t>carros88</t>
  </si>
  <si>
    <t>carronuevo</t>
  </si>
  <si>
    <t>carron1</t>
  </si>
  <si>
    <t>carron05</t>
  </si>
  <si>
    <t>carrom</t>
  </si>
  <si>
    <t>carrolls</t>
  </si>
  <si>
    <t>carroll4</t>
  </si>
  <si>
    <t>carroll23</t>
  </si>
  <si>
    <t>carroll10</t>
  </si>
  <si>
    <t>carro17</t>
  </si>
  <si>
    <t>carro12</t>
  </si>
  <si>
    <t>carrlane</t>
  </si>
  <si>
    <t>carriza</t>
  </si>
  <si>
    <t>carritorojo</t>
  </si>
  <si>
    <t>carrion1</t>
  </si>
  <si>
    <t>carrinhos</t>
  </si>
  <si>
    <t>carring</t>
  </si>
  <si>
    <t>carrine</t>
  </si>
  <si>
    <t>carrillo4</t>
  </si>
  <si>
    <t>carrillo23</t>
  </si>
  <si>
    <t>carrillo12</t>
  </si>
  <si>
    <t>carriglea</t>
  </si>
  <si>
    <t>carrigaholt</t>
  </si>
  <si>
    <t>carrieu1</t>
  </si>
  <si>
    <t>carrieu</t>
  </si>
  <si>
    <t>carrieswar</t>
  </si>
  <si>
    <t>carriep</t>
  </si>
  <si>
    <t>carrielou</t>
  </si>
  <si>
    <t>carriek</t>
  </si>
  <si>
    <t>carriejo</t>
  </si>
  <si>
    <t>carriejill</t>
  </si>
  <si>
    <t>carrieann1</t>
  </si>
  <si>
    <t>carrie94</t>
  </si>
  <si>
    <t>carrie91</t>
  </si>
  <si>
    <t>carrie89</t>
  </si>
  <si>
    <t>carrie86</t>
  </si>
  <si>
    <t>carrie82</t>
  </si>
  <si>
    <t>carrie8</t>
  </si>
  <si>
    <t>carrie78</t>
  </si>
  <si>
    <t>carrie73</t>
  </si>
  <si>
    <t>carrie45</t>
  </si>
  <si>
    <t>carrie44</t>
  </si>
  <si>
    <t>carrie33</t>
  </si>
  <si>
    <t>carrie30</t>
  </si>
  <si>
    <t>carrie18</t>
  </si>
  <si>
    <t>carrie1218</t>
  </si>
  <si>
    <t>carrie-anne</t>
  </si>
  <si>
    <t>carrickshock</t>
  </si>
  <si>
    <t>carrick23</t>
  </si>
  <si>
    <t>carrick2</t>
  </si>
  <si>
    <t>carrice</t>
  </si>
  <si>
    <t>carrianne</t>
  </si>
  <si>
    <t>carri1217</t>
  </si>
  <si>
    <t>carretero</t>
  </si>
  <si>
    <t>carressa</t>
  </si>
  <si>
    <t>carrera4s</t>
  </si>
  <si>
    <t>carren06</t>
  </si>
  <si>
    <t>carreljj1</t>
  </si>
  <si>
    <t>carrei</t>
  </si>
  <si>
    <t>carregal</t>
  </si>
  <si>
    <t>carrazedo</t>
  </si>
  <si>
    <t>carraward</t>
  </si>
  <si>
    <t>carrau</t>
  </si>
  <si>
    <t>carrasqueira</t>
  </si>
  <si>
    <t>carraso</t>
  </si>
  <si>
    <t>carrasco19</t>
  </si>
  <si>
    <t>carrasco14</t>
  </si>
  <si>
    <t>carrasco1</t>
  </si>
  <si>
    <t>carrapito</t>
  </si>
  <si>
    <t>carramar</t>
  </si>
  <si>
    <t>carram</t>
  </si>
  <si>
    <t>carraigdonn</t>
  </si>
  <si>
    <t>carraig</t>
  </si>
  <si>
    <t>carradale</t>
  </si>
  <si>
    <t>carr2006</t>
  </si>
  <si>
    <t>carr06</t>
  </si>
  <si>
    <t>carquest</t>
  </si>
  <si>
    <t>carport</t>
  </si>
  <si>
    <t>carpizo</t>
  </si>
  <si>
    <t>carpio1</t>
  </si>
  <si>
    <t>carpincho</t>
  </si>
  <si>
    <t>carpfish</t>
  </si>
  <si>
    <t>carpetmuncher</t>
  </si>
  <si>
    <t>carpetcleaner</t>
  </si>
  <si>
    <t>carpetburn</t>
  </si>
  <si>
    <t>carpet69</t>
  </si>
  <si>
    <t>carpet4</t>
  </si>
  <si>
    <t>carpet21</t>
  </si>
  <si>
    <t>carpet.</t>
  </si>
  <si>
    <t>carpentier</t>
  </si>
  <si>
    <t>carpenter69</t>
  </si>
  <si>
    <t>carpediems</t>
  </si>
  <si>
    <t>carpediem77</t>
  </si>
  <si>
    <t>carpediem3</t>
  </si>
  <si>
    <t>carpe1</t>
  </si>
  <si>
    <t>carpdiem</t>
  </si>
  <si>
    <t>carpcrew</t>
  </si>
  <si>
    <t>carpatina</t>
  </si>
  <si>
    <t>carpatica</t>
  </si>
  <si>
    <t>carpatia</t>
  </si>
  <si>
    <t>carpao</t>
  </si>
  <si>
    <t>carp1234</t>
  </si>
  <si>
    <t>carp10</t>
  </si>
  <si>
    <t>caroyroyan</t>
  </si>
  <si>
    <t>carousel11</t>
  </si>
  <si>
    <t>carotino</t>
  </si>
  <si>
    <t>carotida</t>
  </si>
  <si>
    <t>carose</t>
  </si>
  <si>
    <t>caroro</t>
  </si>
  <si>
    <t>carondelet</t>
  </si>
  <si>
    <t>caronan</t>
  </si>
  <si>
    <t>caron2</t>
  </si>
  <si>
    <t>caromioben</t>
  </si>
  <si>
    <t>carolynw</t>
  </si>
  <si>
    <t>carolynjoy</t>
  </si>
  <si>
    <t>carolyne1</t>
  </si>
  <si>
    <t>carolyn8</t>
  </si>
  <si>
    <t>carolyn77</t>
  </si>
  <si>
    <t>carolyn64</t>
  </si>
  <si>
    <t>carolyn24</t>
  </si>
  <si>
    <t>carolyn20</t>
  </si>
  <si>
    <t>carolyn18</t>
  </si>
  <si>
    <t>carolyn12</t>
  </si>
  <si>
    <t>carolyn03</t>
  </si>
  <si>
    <t>carolyn01</t>
  </si>
  <si>
    <t>carolx</t>
  </si>
  <si>
    <t>carolv</t>
  </si>
  <si>
    <t>caroln</t>
  </si>
  <si>
    <t>caroll50</t>
  </si>
  <si>
    <t>carolinexxx</t>
  </si>
  <si>
    <t>carolinep</t>
  </si>
  <si>
    <t>carolinem</t>
  </si>
  <si>
    <t>carolinea</t>
  </si>
  <si>
    <t>caroline96</t>
  </si>
  <si>
    <t>caroline81</t>
  </si>
  <si>
    <t>caroline64</t>
  </si>
  <si>
    <t>caroline6</t>
  </si>
  <si>
    <t>caroline34</t>
  </si>
  <si>
    <t>caroline28</t>
  </si>
  <si>
    <t>caroline27</t>
  </si>
  <si>
    <t>caroline25</t>
  </si>
  <si>
    <t>caroline1991</t>
  </si>
  <si>
    <t>caroline101</t>
  </si>
  <si>
    <t>caroline00</t>
  </si>
  <si>
    <t>carolinchi</t>
  </si>
  <si>
    <t>carolinaydiego</t>
  </si>
  <si>
    <t>carolinaydavid</t>
  </si>
  <si>
    <t>carolinatqm</t>
  </si>
  <si>
    <t>carolinasilva</t>
  </si>
  <si>
    <t>carolinap</t>
  </si>
  <si>
    <t>carolinamartinez</t>
  </si>
  <si>
    <t>carolinamaria</t>
  </si>
  <si>
    <t>carolinalinda</t>
  </si>
  <si>
    <t>carolinalima</t>
  </si>
  <si>
    <t>carolinal</t>
  </si>
  <si>
    <t>carolinagurl</t>
  </si>
  <si>
    <t>carolinagomez</t>
  </si>
  <si>
    <t>carolinadiana</t>
  </si>
  <si>
    <t>carolinad</t>
  </si>
  <si>
    <t>carolinab</t>
  </si>
  <si>
    <t>carolina91</t>
  </si>
  <si>
    <t>carolina87</t>
  </si>
  <si>
    <t>carolina77</t>
  </si>
  <si>
    <t>carolina690</t>
  </si>
  <si>
    <t>carolina66</t>
  </si>
  <si>
    <t>carolina44</t>
  </si>
  <si>
    <t>carolina42</t>
  </si>
  <si>
    <t>carolina2121</t>
  </si>
  <si>
    <t>carolina2008</t>
  </si>
  <si>
    <t>carolina2007</t>
  </si>
  <si>
    <t>carolina1994</t>
  </si>
  <si>
    <t>carolina00</t>
  </si>
  <si>
    <t>carolina...</t>
  </si>
  <si>
    <t>carolin23</t>
  </si>
  <si>
    <t>carolin2008</t>
  </si>
  <si>
    <t>carolin15</t>
  </si>
  <si>
    <t>carolima</t>
  </si>
  <si>
    <t>carolelisa</t>
  </si>
  <si>
    <t>caroleanne</t>
  </si>
  <si>
    <t>carole89</t>
  </si>
  <si>
    <t>carole123</t>
  </si>
  <si>
    <t>caroldavila</t>
  </si>
  <si>
    <t>carolcity08</t>
  </si>
  <si>
    <t>carolane</t>
  </si>
  <si>
    <t>carolamejor</t>
  </si>
  <si>
    <t>carola86</t>
  </si>
  <si>
    <t>carola4</t>
  </si>
  <si>
    <t>carola2</t>
  </si>
  <si>
    <t>carola1991</t>
  </si>
  <si>
    <t>carola19</t>
  </si>
  <si>
    <t>carola11</t>
  </si>
  <si>
    <t>carol94</t>
  </si>
  <si>
    <t>carol888</t>
  </si>
  <si>
    <t>carol83</t>
  </si>
  <si>
    <t>carol714</t>
  </si>
  <si>
    <t>carol713</t>
  </si>
  <si>
    <t>carol70</t>
  </si>
  <si>
    <t>carol67</t>
  </si>
  <si>
    <t>carol56</t>
  </si>
  <si>
    <t>carol54</t>
  </si>
  <si>
    <t>carol511</t>
  </si>
  <si>
    <t>carol4ever</t>
  </si>
  <si>
    <t>carol33</t>
  </si>
  <si>
    <t>carol31</t>
  </si>
  <si>
    <t>carol28</t>
  </si>
  <si>
    <t>carol214</t>
  </si>
  <si>
    <t>carol1996</t>
  </si>
  <si>
    <t>carol1995</t>
  </si>
  <si>
    <t>carol1962</t>
  </si>
  <si>
    <t>carol159</t>
  </si>
  <si>
    <t>carol123456</t>
  </si>
  <si>
    <t>carol1229</t>
  </si>
  <si>
    <t>carol1125</t>
  </si>
  <si>
    <t>carol04</t>
  </si>
  <si>
    <t>carol02</t>
  </si>
  <si>
    <t>carol001</t>
  </si>
  <si>
    <t>caroine1</t>
  </si>
  <si>
    <t>carodi</t>
  </si>
  <si>
    <t>carodan</t>
  </si>
  <si>
    <t>carocruz</t>
  </si>
  <si>
    <t>carocool08</t>
  </si>
  <si>
    <t>carocks</t>
  </si>
  <si>
    <t>caroce</t>
  </si>
  <si>
    <t>caroba</t>
  </si>
  <si>
    <t>caro_lina</t>
  </si>
  <si>
    <t>caro99</t>
  </si>
  <si>
    <t>caro777</t>
  </si>
  <si>
    <t>caro7524</t>
  </si>
  <si>
    <t>caro487</t>
  </si>
  <si>
    <t>caro33</t>
  </si>
  <si>
    <t>caro30</t>
  </si>
  <si>
    <t>caro27</t>
  </si>
  <si>
    <t>caro25</t>
  </si>
  <si>
    <t>caro2276</t>
  </si>
  <si>
    <t>caro1996</t>
  </si>
  <si>
    <t>caro1991</t>
  </si>
  <si>
    <t>caro1987</t>
  </si>
  <si>
    <t>caro1984</t>
  </si>
  <si>
    <t>caro123456</t>
  </si>
  <si>
    <t>caro101</t>
  </si>
  <si>
    <t>caro0603</t>
  </si>
  <si>
    <t>caro06</t>
  </si>
  <si>
    <t>caro007</t>
  </si>
  <si>
    <t>carnivore</t>
  </si>
  <si>
    <t>carnival69</t>
  </si>
  <si>
    <t>carnival07</t>
  </si>
  <si>
    <t>carnitas12</t>
  </si>
  <si>
    <t>carnisha</t>
  </si>
  <si>
    <t>carney!96</t>
  </si>
  <si>
    <t>carner</t>
  </si>
  <si>
    <t>carnellluver</t>
  </si>
  <si>
    <t>carnellbreeding</t>
  </si>
  <si>
    <t>carnellb</t>
  </si>
  <si>
    <t>carnella</t>
  </si>
  <si>
    <t>carnell93</t>
  </si>
  <si>
    <t>carnell16</t>
  </si>
  <si>
    <t>carnell09</t>
  </si>
  <si>
    <t>carnell05</t>
  </si>
  <si>
    <t>carnell.</t>
  </si>
  <si>
    <t>carnell*</t>
  </si>
  <si>
    <t>carneiro1</t>
  </si>
  <si>
    <t>carneconpapa</t>
  </si>
  <si>
    <t>carnbroe</t>
  </si>
  <si>
    <t>carnay</t>
  </si>
  <si>
    <t>carnavalero</t>
  </si>
  <si>
    <t>carnaval1</t>
  </si>
  <si>
    <t>carnation22</t>
  </si>
  <si>
    <t>carnati</t>
  </si>
  <si>
    <t>carnall</t>
  </si>
  <si>
    <t>carnaje</t>
  </si>
  <si>
    <t>carnage6</t>
  </si>
  <si>
    <t>carnage2</t>
  </si>
  <si>
    <t>carmyn</t>
  </si>
  <si>
    <t>carmy214</t>
  </si>
  <si>
    <t>carmona69</t>
  </si>
  <si>
    <t>carmona5</t>
  </si>
  <si>
    <t>carmoega</t>
  </si>
  <si>
    <t>carmitas</t>
  </si>
  <si>
    <t>carminita</t>
  </si>
  <si>
    <t>carminho</t>
  </si>
  <si>
    <t>carmine8</t>
  </si>
  <si>
    <t>carmine5</t>
  </si>
  <si>
    <t>carmina20</t>
  </si>
  <si>
    <t>carmina2</t>
  </si>
  <si>
    <t>carmina143</t>
  </si>
  <si>
    <t>carmina004</t>
  </si>
  <si>
    <t>carmin90</t>
  </si>
  <si>
    <t>carmilyn</t>
  </si>
  <si>
    <t>carmicheal</t>
  </si>
  <si>
    <t>carmi18</t>
  </si>
  <si>
    <t>carmey</t>
  </si>
  <si>
    <t>carmex4</t>
  </si>
  <si>
    <t>carmex2</t>
  </si>
  <si>
    <t>carmesha</t>
  </si>
  <si>
    <t>carmese</t>
  </si>
  <si>
    <t>carmer</t>
  </si>
  <si>
    <t>carmenyrene</t>
  </si>
  <si>
    <t>carmenyelvin</t>
  </si>
  <si>
    <t>carmenuta</t>
  </si>
  <si>
    <t>carmensa</t>
  </si>
  <si>
    <t>carmenmiamor</t>
  </si>
  <si>
    <t>carmenluz</t>
  </si>
  <si>
    <t>carmenluna</t>
  </si>
  <si>
    <t>carmenlorrie</t>
  </si>
  <si>
    <t>carmenloca</t>
  </si>
  <si>
    <t>carmenlinda</t>
  </si>
  <si>
    <t>carmenjc</t>
  </si>
  <si>
    <t>carmeniris</t>
  </si>
  <si>
    <t>carmenik</t>
  </si>
  <si>
    <t>carmenestefrumoasa</t>
  </si>
  <si>
    <t>carmenelisa</t>
  </si>
  <si>
    <t>carmendi</t>
  </si>
  <si>
    <t>carmencruz</t>
  </si>
  <si>
    <t>carmencilla</t>
  </si>
  <si>
    <t>carmenc1</t>
  </si>
  <si>
    <t>carmenatencio</t>
  </si>
  <si>
    <t>carmena1</t>
  </si>
  <si>
    <t>carmen95</t>
  </si>
  <si>
    <t>carmen911</t>
  </si>
  <si>
    <t>carmen85</t>
  </si>
  <si>
    <t>carmen84</t>
  </si>
  <si>
    <t>carmen81</t>
  </si>
  <si>
    <t>carmen78</t>
  </si>
  <si>
    <t>carmen73</t>
  </si>
  <si>
    <t>carmen72</t>
  </si>
  <si>
    <t>carmen70</t>
  </si>
  <si>
    <t>carmen64</t>
  </si>
  <si>
    <t>carmen54</t>
  </si>
  <si>
    <t>carmen50</t>
  </si>
  <si>
    <t>carmen456</t>
  </si>
  <si>
    <t>carmen42</t>
  </si>
  <si>
    <t>carmen40</t>
  </si>
  <si>
    <t>carmen28</t>
  </si>
  <si>
    <t>carmen2009</t>
  </si>
  <si>
    <t>carmen2008</t>
  </si>
  <si>
    <t>carmen2006</t>
  </si>
  <si>
    <t>carmen2005</t>
  </si>
  <si>
    <t>carmen1iona</t>
  </si>
  <si>
    <t>carmen1994</t>
  </si>
  <si>
    <t>carmen1988</t>
  </si>
  <si>
    <t>carmen1973</t>
  </si>
  <si>
    <t>carmels</t>
  </si>
  <si>
    <t>carmeloa</t>
  </si>
  <si>
    <t>carmelo_15</t>
  </si>
  <si>
    <t>carmelo33</t>
  </si>
  <si>
    <t>carmelo16</t>
  </si>
  <si>
    <t>carmelo12</t>
  </si>
  <si>
    <t>carmelo07</t>
  </si>
  <si>
    <t>carmello3</t>
  </si>
  <si>
    <t>carmella3</t>
  </si>
  <si>
    <t>carmelita9</t>
  </si>
  <si>
    <t>carmelita5</t>
  </si>
  <si>
    <t>carmelis</t>
  </si>
  <si>
    <t>carmelie</t>
  </si>
  <si>
    <t>carmelann</t>
  </si>
  <si>
    <t>carmela36</t>
  </si>
  <si>
    <t>carmela23</t>
  </si>
  <si>
    <t>carmela17</t>
  </si>
  <si>
    <t>carmel56</t>
  </si>
  <si>
    <t>carmel30</t>
  </si>
  <si>
    <t>carmel19</t>
  </si>
  <si>
    <t>carmel10</t>
  </si>
  <si>
    <t>carmel05</t>
  </si>
  <si>
    <t>carmel01</t>
  </si>
  <si>
    <t>carmed</t>
  </si>
  <si>
    <t>carmatt1</t>
  </si>
  <si>
    <t>carmaster</t>
  </si>
  <si>
    <t>carmarie</t>
  </si>
  <si>
    <t>carman2</t>
  </si>
  <si>
    <t>carman12</t>
  </si>
  <si>
    <t>carmalita1</t>
  </si>
  <si>
    <t>carmalita</t>
  </si>
  <si>
    <t>carmale</t>
  </si>
  <si>
    <t>carmal14</t>
  </si>
  <si>
    <t>carmaine</t>
  </si>
  <si>
    <t>carma7</t>
  </si>
  <si>
    <t>carm16</t>
  </si>
  <si>
    <t>carlzak</t>
  </si>
  <si>
    <t>carlyw</t>
  </si>
  <si>
    <t>carlysimon</t>
  </si>
  <si>
    <t>carlyrox</t>
  </si>
  <si>
    <t>carlyon</t>
  </si>
  <si>
    <t>carlyo</t>
  </si>
  <si>
    <t>carlynwafa</t>
  </si>
  <si>
    <t>carlyn1</t>
  </si>
  <si>
    <t>carlymae</t>
  </si>
  <si>
    <t>carlyishot</t>
  </si>
  <si>
    <t>carlyhan</t>
  </si>
  <si>
    <t>carlybear</t>
  </si>
  <si>
    <t>carlyann1</t>
  </si>
  <si>
    <t>carlya</t>
  </si>
  <si>
    <t>carly99</t>
  </si>
  <si>
    <t>carly93</t>
  </si>
  <si>
    <t>carly90</t>
  </si>
  <si>
    <t>carly4ever</t>
  </si>
  <si>
    <t>carly2006</t>
  </si>
  <si>
    <t>carly1997</t>
  </si>
  <si>
    <t>carly111</t>
  </si>
  <si>
    <t>carly000</t>
  </si>
  <si>
    <t>carlxx</t>
  </si>
  <si>
    <t>carlwayne</t>
  </si>
  <si>
    <t>carlward</t>
  </si>
  <si>
    <t>carlvinson</t>
  </si>
  <si>
    <t>carlvincent</t>
  </si>
  <si>
    <t>carlvince</t>
  </si>
  <si>
    <t>carlvan</t>
  </si>
  <si>
    <t>carluxa</t>
  </si>
  <si>
    <t>carluis</t>
  </si>
  <si>
    <t>carlui</t>
  </si>
  <si>
    <t>carluen</t>
  </si>
  <si>
    <t>carltoni</t>
  </si>
  <si>
    <t>carlton98</t>
  </si>
  <si>
    <t>carlton7</t>
  </si>
  <si>
    <t>carlton6</t>
  </si>
  <si>
    <t>carlton3</t>
  </si>
  <si>
    <t>carlton24</t>
  </si>
  <si>
    <t>carlton22</t>
  </si>
  <si>
    <t>carlton16</t>
  </si>
  <si>
    <t>carlton15</t>
  </si>
  <si>
    <t>carltom</t>
  </si>
  <si>
    <t>carlt0n</t>
  </si>
  <si>
    <t>carlssexy</t>
  </si>
  <si>
    <t>carlsond</t>
  </si>
  <si>
    <t>carlson3</t>
  </si>
  <si>
    <t>carlsjr</t>
  </si>
  <si>
    <t>carlsean</t>
  </si>
  <si>
    <t>carlrussel</t>
  </si>
  <si>
    <t>carlrobert</t>
  </si>
  <si>
    <t>carlpoh</t>
  </si>
  <si>
    <t>carlpin</t>
  </si>
  <si>
    <t>carlozel</t>
  </si>
  <si>
    <t>carloz21</t>
  </si>
  <si>
    <t>carloyn</t>
  </si>
  <si>
    <t>carlovon</t>
  </si>
  <si>
    <t>carlough</t>
  </si>
  <si>
    <t>carlottina</t>
  </si>
  <si>
    <t>carlotte</t>
  </si>
  <si>
    <t>carlote</t>
  </si>
  <si>
    <t>carlotabal</t>
  </si>
  <si>
    <t>carlota10</t>
  </si>
  <si>
    <t>carlosyme</t>
  </si>
  <si>
    <t>carlosymaria</t>
  </si>
  <si>
    <t>carlosygaby</t>
  </si>
  <si>
    <t>carlosyandrea</t>
  </si>
  <si>
    <t>carlosyana</t>
  </si>
  <si>
    <t>carlosxsiempre</t>
  </si>
  <si>
    <t>carlosxavier</t>
  </si>
  <si>
    <t>carlosx100pre</t>
  </si>
  <si>
    <t>carloswifey</t>
  </si>
  <si>
    <t>carlosvela</t>
  </si>
  <si>
    <t>carlostk</t>
  </si>
  <si>
    <t>carlostevez32</t>
  </si>
  <si>
    <t>carlosteamo123</t>
  </si>
  <si>
    <t>carlostam</t>
  </si>
  <si>
    <t>carlosspencer</t>
  </si>
  <si>
    <t>carlossantos</t>
  </si>
  <si>
    <t>carlossanchez</t>
  </si>
  <si>
    <t>carlosronaldo</t>
  </si>
  <si>
    <t>carlosreyes</t>
  </si>
  <si>
    <t>carlosramos</t>
  </si>
  <si>
    <t>carlospogi</t>
  </si>
  <si>
    <t>carlospe├▒a</t>
  </si>
  <si>
    <t>carlospatricio</t>
  </si>
  <si>
    <t>carlospalacios</t>
  </si>
  <si>
    <t>carlosp1</t>
  </si>
  <si>
    <t>carloso</t>
  </si>
  <si>
    <t>carlosml</t>
  </si>
  <si>
    <t>carlosmi</t>
  </si>
  <si>
    <t>carlosmateo</t>
  </si>
  <si>
    <t>carlosmartinez</t>
  </si>
  <si>
    <t>carlosmartin</t>
  </si>
  <si>
    <t>carlosm27</t>
  </si>
  <si>
    <t>carlosky</t>
  </si>
  <si>
    <t>carlosjunior</t>
  </si>
  <si>
    <t>carlosjr1</t>
  </si>
  <si>
    <t>carlosisrael</t>
  </si>
  <si>
    <t>carlosildivo</t>
  </si>
  <si>
    <t>carlosgustavo</t>
  </si>
  <si>
    <t>carlosguillermo</t>
  </si>
  <si>
    <t>carlosfranco</t>
  </si>
  <si>
    <t>carlosforever</t>
  </si>
  <si>
    <t>carlosesteban</t>
  </si>
  <si>
    <t>carloselmejor</t>
  </si>
  <si>
    <t>carloselias</t>
  </si>
  <si>
    <t>carlose1</t>
  </si>
  <si>
    <t>carlosdinis</t>
  </si>
  <si>
    <t>carlosdiego</t>
  </si>
  <si>
    <t>carlosdiana</t>
  </si>
  <si>
    <t>carlosde</t>
  </si>
  <si>
    <t>carlosbravo</t>
  </si>
  <si>
    <t>carlosbeto</t>
  </si>
  <si>
    <t>carlosbb</t>
  </si>
  <si>
    <t>carlosarmando</t>
  </si>
  <si>
    <t>carlosale</t>
  </si>
  <si>
    <t>carlosacosta</t>
  </si>
  <si>
    <t>carlos999</t>
  </si>
  <si>
    <t>carlos8114</t>
  </si>
  <si>
    <t>carlos808</t>
  </si>
  <si>
    <t>carlos731</t>
  </si>
  <si>
    <t>carlos73</t>
  </si>
  <si>
    <t>carlos67</t>
  </si>
  <si>
    <t>carlos66</t>
  </si>
  <si>
    <t>carlos59</t>
  </si>
  <si>
    <t>carlos58972</t>
  </si>
  <si>
    <t>carlos565</t>
  </si>
  <si>
    <t>carlos52</t>
  </si>
  <si>
    <t>carlos516</t>
  </si>
  <si>
    <t>carlos510</t>
  </si>
  <si>
    <t>carlos50</t>
  </si>
  <si>
    <t>carlos47</t>
  </si>
  <si>
    <t>carlos43</t>
  </si>
  <si>
    <t>carlos41</t>
  </si>
  <si>
    <t>carlos36</t>
  </si>
  <si>
    <t>carlos311</t>
  </si>
  <si>
    <t>carlos214</t>
  </si>
  <si>
    <t>carlos210</t>
  </si>
  <si>
    <t>carlos2002</t>
  </si>
  <si>
    <t>carlos2000</t>
  </si>
  <si>
    <t>carlos1997</t>
  </si>
  <si>
    <t>carlos1995</t>
  </si>
  <si>
    <t>carlos1989</t>
  </si>
  <si>
    <t>carlos182</t>
  </si>
  <si>
    <t>carlos12345</t>
  </si>
  <si>
    <t>carlos1207</t>
  </si>
  <si>
    <t>carlos1203</t>
  </si>
  <si>
    <t>carlos1010</t>
  </si>
  <si>
    <t>carlos1.</t>
  </si>
  <si>
    <t>carlos0805</t>
  </si>
  <si>
    <t>carlos001</t>
  </si>
  <si>
    <t>carlos.1</t>
  </si>
  <si>
    <t>carlorey</t>
  </si>
  <si>
    <t>carloqu</t>
  </si>
  <si>
    <t>carlongas</t>
  </si>
  <si>
    <t>carlomendoza</t>
  </si>
  <si>
    <t>carlome</t>
  </si>
  <si>
    <t>carlomark</t>
  </si>
  <si>
    <t>carlol</t>
  </si>
  <si>
    <t>carlokim</t>
  </si>
  <si>
    <t>carlok</t>
  </si>
  <si>
    <t>carlojose</t>
  </si>
  <si>
    <t>carlojen</t>
  </si>
  <si>
    <t>carlois</t>
  </si>
  <si>
    <t>carlohan</t>
  </si>
  <si>
    <t>carlof</t>
  </si>
  <si>
    <t>carlodavid</t>
  </si>
  <si>
    <t>carlod</t>
  </si>
  <si>
    <t>carloboy</t>
  </si>
  <si>
    <t>carlobaby</t>
  </si>
  <si>
    <t>carloangelo</t>
  </si>
  <si>
    <t>carlo85</t>
  </si>
  <si>
    <t>carlo619</t>
  </si>
  <si>
    <t>carlo30</t>
  </si>
  <si>
    <t>carlo1988</t>
  </si>
  <si>
    <t>carlo156</t>
  </si>
  <si>
    <t>carlo12345</t>
  </si>
  <si>
    <t>carlo04</t>
  </si>
  <si>
    <t>carlnsam</t>
  </si>
  <si>
    <t>carlmontero</t>
  </si>
  <si>
    <t>carllyn</t>
  </si>
  <si>
    <t>carlly</t>
  </si>
  <si>
    <t>carllo</t>
  </si>
  <si>
    <t>carlll</t>
  </si>
  <si>
    <t>carllewis</t>
  </si>
  <si>
    <t>carlko</t>
  </si>
  <si>
    <t>carljones</t>
  </si>
  <si>
    <t>carljo</t>
  </si>
  <si>
    <t>carljm</t>
  </si>
  <si>
    <t>carljhon12</t>
  </si>
  <si>
    <t>carljeric</t>
  </si>
  <si>
    <t>carlivy</t>
  </si>
  <si>
    <t>carlitz</t>
  </si>
  <si>
    <t>carlits</t>
  </si>
  <si>
    <t>carlitosss</t>
  </si>
  <si>
    <t>carlitoss</t>
  </si>
  <si>
    <t>carlitosbebe</t>
  </si>
  <si>
    <t>carlitos86</t>
  </si>
  <si>
    <t>carlitos8</t>
  </si>
  <si>
    <t>carlitos30</t>
  </si>
  <si>
    <t>carlitos3</t>
  </si>
  <si>
    <t>carlitos21</t>
  </si>
  <si>
    <t>carlitos14</t>
  </si>
  <si>
    <t>carlitos02</t>
  </si>
  <si>
    <t>carlito7</t>
  </si>
  <si>
    <t>carlito3</t>
  </si>
  <si>
    <t>carlito27</t>
  </si>
  <si>
    <t>carlito16</t>
  </si>
  <si>
    <t>carlito13</t>
  </si>
  <si>
    <t>carlito12</t>
  </si>
  <si>
    <t>carlitay</t>
  </si>
  <si>
    <t>carlitap</t>
  </si>
  <si>
    <t>carlitaa</t>
  </si>
  <si>
    <t>carlita8</t>
  </si>
  <si>
    <t>carlita7</t>
  </si>
  <si>
    <t>carlita03</t>
  </si>
  <si>
    <t>carlit0s</t>
  </si>
  <si>
    <t>carlisleunited</t>
  </si>
  <si>
    <t>carlisle7</t>
  </si>
  <si>
    <t>carlishot</t>
  </si>
  <si>
    <t>carlis123</t>
  </si>
  <si>
    <t>carling99</t>
  </si>
  <si>
    <t>carling22</t>
  </si>
  <si>
    <t>carlinda</t>
  </si>
  <si>
    <t>carlin76</t>
  </si>
  <si>
    <t>carlii</t>
  </si>
  <si>
    <t>carliex</t>
  </si>
  <si>
    <t>carlie69</t>
  </si>
  <si>
    <t>carlie2</t>
  </si>
  <si>
    <t>carlie123</t>
  </si>
  <si>
    <t>carlie01</t>
  </si>
  <si>
    <t>carli5</t>
  </si>
  <si>
    <t>carli3</t>
  </si>
  <si>
    <t>carli11</t>
  </si>
  <si>
    <t>carlhen18</t>
  </si>
  <si>
    <t>carlharvey</t>
  </si>
  <si>
    <t>carlg</t>
  </si>
  <si>
    <t>carley92</t>
  </si>
  <si>
    <t>carley88</t>
  </si>
  <si>
    <t>carley5</t>
  </si>
  <si>
    <t>carley23</t>
  </si>
  <si>
    <t>carley13</t>
  </si>
  <si>
    <t>carley03</t>
  </si>
  <si>
    <t>carley0110</t>
  </si>
  <si>
    <t>carletha</t>
  </si>
  <si>
    <t>carlenzo</t>
  </si>
  <si>
    <t>carleny</t>
  </si>
  <si>
    <t>carleni</t>
  </si>
  <si>
    <t>carleigh26</t>
  </si>
  <si>
    <t>carleigh06</t>
  </si>
  <si>
    <t>carlei</t>
  </si>
  <si>
    <t>carleena</t>
  </si>
  <si>
    <t>carlee4</t>
  </si>
  <si>
    <t>carlee07</t>
  </si>
  <si>
    <t>carlee06</t>
  </si>
  <si>
    <t>carlea11</t>
  </si>
  <si>
    <t>carle99</t>
  </si>
  <si>
    <t>carldominic</t>
  </si>
  <si>
    <t>carldean</t>
  </si>
  <si>
    <t>carldavid</t>
  </si>
  <si>
    <t>carldan</t>
  </si>
  <si>
    <t>carlbien</t>
  </si>
  <si>
    <t>carlbarat</t>
  </si>
  <si>
    <t>carlay23</t>
  </si>
  <si>
    <t>carlax</t>
  </si>
  <si>
    <t>carlat1</t>
  </si>
  <si>
    <t>carlarubi</t>
  </si>
  <si>
    <t>carlareyes</t>
  </si>
  <si>
    <t>carlarae</t>
  </si>
  <si>
    <t>carlapinto</t>
  </si>
  <si>
    <t>carlapatricia</t>
  </si>
  <si>
    <t>carlapaola</t>
  </si>
  <si>
    <t>carlanicole</t>
  </si>
  <si>
    <t>carlangos09</t>
  </si>
  <si>
    <t>carlangel</t>
  </si>
  <si>
    <t>carlandrew</t>
  </si>
  <si>
    <t>carlandrei</t>
  </si>
  <si>
    <t>carlalu</t>
  </si>
  <si>
    <t>carlalopes</t>
  </si>
  <si>
    <t>carlalee</t>
  </si>
  <si>
    <t>carlalbert</t>
  </si>
  <si>
    <t>carlakarina</t>
  </si>
  <si>
    <t>carlaine</t>
  </si>
  <si>
    <t>carlai</t>
  </si>
  <si>
    <t>carlae</t>
  </si>
  <si>
    <t>carlacosta</t>
  </si>
  <si>
    <t>carlaaron</t>
  </si>
  <si>
    <t>carlaann</t>
  </si>
  <si>
    <t>carlaamor</t>
  </si>
  <si>
    <t>carlaamaral</t>
  </si>
  <si>
    <t>carlaalves</t>
  </si>
  <si>
    <t>carlaalexandra</t>
  </si>
  <si>
    <t>carla96</t>
  </si>
  <si>
    <t>carla95</t>
  </si>
  <si>
    <t>carla91</t>
  </si>
  <si>
    <t>carla85</t>
  </si>
  <si>
    <t>carla711</t>
  </si>
  <si>
    <t>carla71</t>
  </si>
  <si>
    <t>carla31</t>
  </si>
  <si>
    <t>carla30</t>
  </si>
  <si>
    <t>carla281173</t>
  </si>
  <si>
    <t>carla1986</t>
  </si>
  <si>
    <t>carla1982</t>
  </si>
  <si>
    <t>carla1234</t>
  </si>
  <si>
    <t>carla02</t>
  </si>
  <si>
    <t>carla00</t>
  </si>
  <si>
    <t>carla0</t>
  </si>
  <si>
    <t>carl91</t>
  </si>
  <si>
    <t>carl8</t>
  </si>
  <si>
    <t>carl78</t>
  </si>
  <si>
    <t>carl67</t>
  </si>
  <si>
    <t>carl37</t>
  </si>
  <si>
    <t>carl2008</t>
  </si>
  <si>
    <t>carl2003</t>
  </si>
  <si>
    <t>carl2000</t>
  </si>
  <si>
    <t>carl2</t>
  </si>
  <si>
    <t>carl1990</t>
  </si>
  <si>
    <t>carl03</t>
  </si>
  <si>
    <t>carl007</t>
  </si>
  <si>
    <t>carkie</t>
  </si>
  <si>
    <t>carkey123</t>
  </si>
  <si>
    <t>carkar</t>
  </si>
  <si>
    <t>carjo</t>
  </si>
  <si>
    <t>carjes</t>
  </si>
  <si>
    <t>carjavin</t>
  </si>
  <si>
    <t>carjac</t>
  </si>
  <si>
    <t>cari±o</t>
  </si>
  <si>
    <t>cari├▒osito</t>
  </si>
  <si>
    <t>carizal</t>
  </si>
  <si>
    <t>caritopreciosa</t>
  </si>
  <si>
    <t>caritoforever</t>
  </si>
  <si>
    <t>caritobb</t>
  </si>
  <si>
    <t>carito93</t>
  </si>
  <si>
    <t>carito92</t>
  </si>
  <si>
    <t>carito9</t>
  </si>
  <si>
    <t>carito86</t>
  </si>
  <si>
    <t>carito8</t>
  </si>
  <si>
    <t>carito7</t>
  </si>
  <si>
    <t>carito6</t>
  </si>
  <si>
    <t>carito25</t>
  </si>
  <si>
    <t>carito22</t>
  </si>
  <si>
    <t>carito2</t>
  </si>
  <si>
    <t>carito1605</t>
  </si>
  <si>
    <t>carito01</t>
  </si>
  <si>
    <t>caritho</t>
  </si>
  <si>
    <t>caritan</t>
  </si>
  <si>
    <t>caristina</t>
  </si>
  <si>
    <t>carissa91</t>
  </si>
  <si>
    <t>carissa07</t>
  </si>
  <si>
    <t>carissa05</t>
  </si>
  <si>
    <t>carissa03</t>
  </si>
  <si>
    <t>carishiela</t>
  </si>
  <si>
    <t>carise</t>
  </si>
  <si>
    <t>carisbrooke</t>
  </si>
  <si>
    <t>carisaurio</t>
  </si>
  <si>
    <t>caris10</t>
  </si>
  <si>
    <t>caris1</t>
  </si>
  <si>
    <t>cariruth</t>
  </si>
  <si>
    <t>cariosingers06</t>
  </si>
  <si>
    <t>carioquinha</t>
  </si>
  <si>
    <t>carion</t>
  </si>
  <si>
    <t>carinuta</t>
  </si>
  <si>
    <t>carins</t>
  </si>
  <si>
    <t>carinrod</t>
  </si>
  <si>
    <t>carino7</t>
  </si>
  <si>
    <t>carino64</t>
  </si>
  <si>
    <t>carino14</t>
  </si>
  <si>
    <t>cariniosa</t>
  </si>
  <si>
    <t>carini</t>
  </si>
  <si>
    <t>carine123</t>
  </si>
  <si>
    <t>carince</t>
  </si>
  <si>
    <t>carinas</t>
  </si>
  <si>
    <t>carinar</t>
  </si>
  <si>
    <t>carinaa</t>
  </si>
  <si>
    <t>carina27</t>
  </si>
  <si>
    <t>carina26</t>
  </si>
  <si>
    <t>carina1991</t>
  </si>
  <si>
    <t>carina1987</t>
  </si>
  <si>
    <t>carina17</t>
  </si>
  <si>
    <t>carina10</t>
  </si>
  <si>
    <t>carina07</t>
  </si>
  <si>
    <t>carina04</t>
  </si>
  <si>
    <t>carimo</t>
  </si>
  <si>
    <t>carilynn</t>
  </si>
  <si>
    <t>carilou</t>
  </si>
  <si>
    <t>carillion</t>
  </si>
  <si>
    <t>carille</t>
  </si>
  <si>
    <t>carilin</t>
  </si>
  <si>
    <t>carili</t>
  </si>
  <si>
    <t>caril</t>
  </si>
  <si>
    <t>carik</t>
  </si>
  <si>
    <t>carigo</t>
  </si>
  <si>
    <t>carigara</t>
  </si>
  <si>
    <t>carigan</t>
  </si>
  <si>
    <t>carien</t>
  </si>
  <si>
    <t>caridad5</t>
  </si>
  <si>
    <t>caridad19</t>
  </si>
  <si>
    <t>carico</t>
  </si>
  <si>
    <t>carichi</t>
  </si>
  <si>
    <t>caricewek</t>
  </si>
  <si>
    <t>carice</t>
  </si>
  <si>
    <t>caribena</t>
  </si>
  <si>
    <t>caribbean3</t>
  </si>
  <si>
    <t>carib</t>
  </si>
  <si>
    <t>cariazo</t>
  </si>
  <si>
    <t>cariat</t>
  </si>
  <si>
    <t>cariana</t>
  </si>
  <si>
    <t>cariaco</t>
  </si>
  <si>
    <t>cari21</t>
  </si>
  <si>
    <t>cari12</t>
  </si>
  <si>
    <t>cari10</t>
  </si>
  <si>
    <t>cari06</t>
  </si>
  <si>
    <t>cari00</t>
  </si>
  <si>
    <t>carhuaricra</t>
  </si>
  <si>
    <t>carhuancho</t>
  </si>
  <si>
    <t>carguy</t>
  </si>
  <si>
    <t>cargas</t>
  </si>
  <si>
    <t>cargar</t>
  </si>
  <si>
    <t>cargando</t>
  </si>
  <si>
    <t>cargan</t>
  </si>
  <si>
    <t>cargador</t>
  </si>
  <si>
    <t>cargado</t>
  </si>
  <si>
    <t>cargada</t>
  </si>
  <si>
    <t>cargabdan</t>
  </si>
  <si>
    <t>carflo</t>
  </si>
  <si>
    <t>carfield</t>
  </si>
  <si>
    <t>careyhart1</t>
  </si>
  <si>
    <t>careyh</t>
  </si>
  <si>
    <t>careyb</t>
  </si>
  <si>
    <t>carey89</t>
  </si>
  <si>
    <t>carey16</t>
  </si>
  <si>
    <t>carey03</t>
  </si>
  <si>
    <t>carewea</t>
  </si>
  <si>
    <t>carew10</t>
  </si>
  <si>
    <t>carew</t>
  </si>
  <si>
    <t>careto</t>
  </si>
  <si>
    <t>careshare22</t>
  </si>
  <si>
    <t>careragt</t>
  </si>
  <si>
    <t>carepopo</t>
  </si>
  <si>
    <t>carepipi</t>
  </si>
  <si>
    <t>carepija</t>
  </si>
  <si>
    <t>carepene</t>
  </si>
  <si>
    <t>carepalo</t>
  </si>
  <si>
    <t>carenz</t>
  </si>
  <si>
    <t>careno</t>
  </si>
  <si>
    <t>carenjoy</t>
  </si>
  <si>
    <t>carencita</t>
  </si>
  <si>
    <t>carenambat</t>
  </si>
  <si>
    <t>caren03</t>
  </si>
  <si>
    <t>caremy</t>
  </si>
  <si>
    <t>carelove</t>
  </si>
  <si>
    <t>carelomio</t>
  </si>
  <si>
    <t>carellie</t>
  </si>
  <si>
    <t>careless1</t>
  </si>
  <si>
    <t>carel18</t>
  </si>
  <si>
    <t>caregirl</t>
  </si>
  <si>
    <t>carefree1</t>
  </si>
  <si>
    <t>careema</t>
  </si>
  <si>
    <t>carecas</t>
  </si>
  <si>
    <t>carebola</t>
  </si>
  <si>
    <t>carebearstare</t>
  </si>
  <si>
    <t>carebears15</t>
  </si>
  <si>
    <t>carebears11</t>
  </si>
  <si>
    <t>carebears08</t>
  </si>
  <si>
    <t>carebears07</t>
  </si>
  <si>
    <t>carebears0</t>
  </si>
  <si>
    <t>carebearlover</t>
  </si>
  <si>
    <t>carebear90</t>
  </si>
  <si>
    <t>carebear85</t>
  </si>
  <si>
    <t>carebear80</t>
  </si>
  <si>
    <t>carebear79</t>
  </si>
  <si>
    <t>carebear66</t>
  </si>
  <si>
    <t>carebear55</t>
  </si>
  <si>
    <t>carebear524</t>
  </si>
  <si>
    <t>carebear45</t>
  </si>
  <si>
    <t>carebear42</t>
  </si>
  <si>
    <t>carebear407</t>
  </si>
  <si>
    <t>carebear34</t>
  </si>
  <si>
    <t>carebear29</t>
  </si>
  <si>
    <t>carebear28</t>
  </si>
  <si>
    <t>carebear02</t>
  </si>
  <si>
    <t>carebares</t>
  </si>
  <si>
    <t>carebare3</t>
  </si>
  <si>
    <t>carebar</t>
  </si>
  <si>
    <t>carebaby</t>
  </si>
  <si>
    <t>carealot2</t>
  </si>
  <si>
    <t>carealot1</t>
  </si>
  <si>
    <t>care560shut021</t>
  </si>
  <si>
    <t>care45</t>
  </si>
  <si>
    <t>care3456</t>
  </si>
  <si>
    <t>care28</t>
  </si>
  <si>
    <t>care267ion037</t>
  </si>
  <si>
    <t>care2007</t>
  </si>
  <si>
    <t>care17</t>
  </si>
  <si>
    <t>care12</t>
  </si>
  <si>
    <t>care11</t>
  </si>
  <si>
    <t>care07</t>
  </si>
  <si>
    <t>care.bear</t>
  </si>
  <si>
    <t>cardz</t>
  </si>
  <si>
    <t>cardunit</t>
  </si>
  <si>
    <t>cardtrick</t>
  </si>
  <si>
    <t>cardsrock</t>
  </si>
  <si>
    <t>cardsakura</t>
  </si>
  <si>
    <t>cards86</t>
  </si>
  <si>
    <t>cards4</t>
  </si>
  <si>
    <t>cards37</t>
  </si>
  <si>
    <t>cards33</t>
  </si>
  <si>
    <t>cards15</t>
  </si>
  <si>
    <t>cards04</t>
  </si>
  <si>
    <t>cards03</t>
  </si>
  <si>
    <t>cards01</t>
  </si>
  <si>
    <t>cards!</t>
  </si>
  <si>
    <t>cardplay</t>
  </si>
  <si>
    <t>cardoso7</t>
  </si>
  <si>
    <t>cardoso13</t>
  </si>
  <si>
    <t>cardori</t>
  </si>
  <si>
    <t>cardone</t>
  </si>
  <si>
    <t>cardona9</t>
  </si>
  <si>
    <t>cardona16</t>
  </si>
  <si>
    <t>cardog</t>
  </si>
  <si>
    <t>cardoc</t>
  </si>
  <si>
    <t>cardo5</t>
  </si>
  <si>
    <t>cardo1</t>
  </si>
  <si>
    <t>cardnails</t>
  </si>
  <si>
    <t>cardio73</t>
  </si>
  <si>
    <t>cardio1</t>
  </si>
  <si>
    <t>cardini</t>
  </si>
  <si>
    <t>cardine</t>
  </si>
  <si>
    <t>cardinals8</t>
  </si>
  <si>
    <t>cardinals08</t>
  </si>
  <si>
    <t>cardinals07</t>
  </si>
  <si>
    <t>cardinals!</t>
  </si>
  <si>
    <t>cardinal7</t>
  </si>
  <si>
    <t>cardinal3</t>
  </si>
  <si>
    <t>cardinal14</t>
  </si>
  <si>
    <t>cardinal12</t>
  </si>
  <si>
    <t>cardin411</t>
  </si>
  <si>
    <t>cardiffskiclub</t>
  </si>
  <si>
    <t>cardifffc</t>
  </si>
  <si>
    <t>cardiff4life</t>
  </si>
  <si>
    <t>cardiff12</t>
  </si>
  <si>
    <t>cardiff06</t>
  </si>
  <si>
    <t>cardi1</t>
  </si>
  <si>
    <t>cardholder</t>
  </si>
  <si>
    <t>cardgame</t>
  </si>
  <si>
    <t>cardenaz</t>
  </si>
  <si>
    <t>cardenas69</t>
  </si>
  <si>
    <t>cardenas420</t>
  </si>
  <si>
    <t>cardenas09</t>
  </si>
  <si>
    <t>cardel07</t>
  </si>
  <si>
    <t>cardea1</t>
  </si>
  <si>
    <t>cardboard3</t>
  </si>
  <si>
    <t>cardar</t>
  </si>
  <si>
    <t>cardanha</t>
  </si>
  <si>
    <t>cardamone</t>
  </si>
  <si>
    <t>cardale</t>
  </si>
  <si>
    <t>card69</t>
  </si>
  <si>
    <t>carcus</t>
  </si>
  <si>
    <t>carcris</t>
  </si>
  <si>
    <t>carcrasher</t>
  </si>
  <si>
    <t>carcosa</t>
  </si>
  <si>
    <t>carcor</t>
  </si>
  <si>
    <t>carcol</t>
  </si>
  <si>
    <t>carcita</t>
  </si>
  <si>
    <t>carcellar</t>
  </si>
  <si>
    <t>carcatvan</t>
  </si>
  <si>
    <t>carcass1</t>
  </si>
  <si>
    <t>carcar27</t>
  </si>
  <si>
    <t>carcar16</t>
  </si>
  <si>
    <t>carcar12</t>
  </si>
  <si>
    <t>carcam</t>
  </si>
  <si>
    <t>carcaliu</t>
  </si>
  <si>
    <t>carcajou</t>
  </si>
  <si>
    <t>carcachas</t>
  </si>
  <si>
    <t>carca</t>
  </si>
  <si>
    <t>carby</t>
  </si>
  <si>
    <t>carbus1</t>
  </si>
  <si>
    <t>carburator</t>
  </si>
  <si>
    <t>carbunkle</t>
  </si>
  <si>
    <t>carbray</t>
  </si>
  <si>
    <t>carbra3</t>
  </si>
  <si>
    <t>carboni</t>
  </si>
  <si>
    <t>carbona</t>
  </si>
  <si>
    <t>carbon@</t>
  </si>
  <si>
    <t>carbon9</t>
  </si>
  <si>
    <t>carbon4</t>
  </si>
  <si>
    <t>carbon23</t>
  </si>
  <si>
    <t>carbon2007</t>
  </si>
  <si>
    <t>carbohydrates</t>
  </si>
  <si>
    <t>carbo</t>
  </si>
  <si>
    <t>carbeth</t>
  </si>
  <si>
    <t>carben</t>
  </si>
  <si>
    <t>carbebe2207</t>
  </si>
  <si>
    <t>carbear</t>
  </si>
  <si>
    <t>carbajo</t>
  </si>
  <si>
    <t>caraz</t>
  </si>
  <si>
    <t>caraxo</t>
  </si>
  <si>
    <t>caravello</t>
  </si>
  <si>
    <t>caravario</t>
  </si>
  <si>
    <t>caravan4</t>
  </si>
  <si>
    <t>caravan12</t>
  </si>
  <si>
    <t>caratiquit</t>
  </si>
  <si>
    <t>carati</t>
  </si>
  <si>
    <t>carateca</t>
  </si>
  <si>
    <t>caratachea</t>
  </si>
  <si>
    <t>carasu</t>
  </si>
  <si>
    <t>carasco</t>
  </si>
  <si>
    <t>carasa</t>
  </si>
  <si>
    <t>caras1</t>
  </si>
  <si>
    <t>caraquista</t>
  </si>
  <si>
    <t>carapeta</t>
  </si>
  <si>
    <t>carape</t>
  </si>
  <si>
    <t>caraotas</t>
  </si>
  <si>
    <t>caranzo</t>
  </si>
  <si>
    <t>caranza</t>
  </si>
  <si>
    <t>caranton</t>
  </si>
  <si>
    <t>carann</t>
  </si>
  <si>
    <t>carangueja</t>
  </si>
  <si>
    <t>carangi</t>
  </si>
  <si>
    <t>caranda</t>
  </si>
  <si>
    <t>caranar</t>
  </si>
  <si>
    <t>carana</t>
  </si>
  <si>
    <t>carampil</t>
  </si>
  <si>
    <t>carametade</t>
  </si>
  <si>
    <t>caramelow</t>
  </si>
  <si>
    <t>caramelosa</t>
  </si>
  <si>
    <t>caramelos12</t>
  </si>
  <si>
    <t>carameloo</t>
  </si>
  <si>
    <t>caramelo78</t>
  </si>
  <si>
    <t>caramelo3</t>
  </si>
  <si>
    <t>caramelo27</t>
  </si>
  <si>
    <t>caramelo21</t>
  </si>
  <si>
    <t>caramelo15</t>
  </si>
  <si>
    <t>caramelo1234</t>
  </si>
  <si>
    <t>caramelgirl</t>
  </si>
  <si>
    <t>caramelecupedale</t>
  </si>
  <si>
    <t>caramelcreme</t>
  </si>
  <si>
    <t>caramelandsassy</t>
  </si>
  <si>
    <t>caramel95</t>
  </si>
  <si>
    <t>caramel94</t>
  </si>
  <si>
    <t>caramel77</t>
  </si>
  <si>
    <t>caramel6</t>
  </si>
  <si>
    <t>caramel55</t>
  </si>
  <si>
    <t>caramel35</t>
  </si>
  <si>
    <t>caramel20</t>
  </si>
  <si>
    <t>caramel18</t>
  </si>
  <si>
    <t>caramel17</t>
  </si>
  <si>
    <t>caramel05</t>
  </si>
  <si>
    <t>caramel02</t>
  </si>
  <si>
    <t>caramel0</t>
  </si>
  <si>
    <t>carambias</t>
  </si>
  <si>
    <t>caramarie</t>
  </si>
  <si>
    <t>caraman</t>
  </si>
  <si>
    <t>caralyn1</t>
  </si>
  <si>
    <t>caralouise</t>
  </si>
  <si>
    <t>caralos</t>
  </si>
  <si>
    <t>caralhoo</t>
  </si>
  <si>
    <t>caralhao</t>
  </si>
  <si>
    <t>caralex</t>
  </si>
  <si>
    <t>caralena</t>
  </si>
  <si>
    <t>caraleigh</t>
  </si>
  <si>
    <t>caralee1</t>
  </si>
  <si>
    <t>carajoteamo</t>
  </si>
  <si>
    <t>carajomela</t>
  </si>
  <si>
    <t>carajode</t>
  </si>
  <si>
    <t>carajitos</t>
  </si>
  <si>
    <t>carajean</t>
  </si>
  <si>
    <t>carajane</t>
  </si>
  <si>
    <t>caraisfit</t>
  </si>
  <si>
    <t>caraio</t>
  </si>
  <si>
    <t>caragote</t>
  </si>
  <si>
    <t>caragon</t>
  </si>
  <si>
    <t>carafate</t>
  </si>
  <si>
    <t>caraerin</t>
  </si>
  <si>
    <t>caradun1</t>
  </si>
  <si>
    <t>caradepija</t>
  </si>
  <si>
    <t>caradepato</t>
  </si>
  <si>
    <t>caradenalga</t>
  </si>
  <si>
    <t>carademonda</t>
  </si>
  <si>
    <t>carademona</t>
  </si>
  <si>
    <t>caradelaverga</t>
  </si>
  <si>
    <t>caradehuevo</t>
  </si>
  <si>
    <t>carad</t>
  </si>
  <si>
    <t>caracut</t>
  </si>
  <si>
    <t>caracterizare</t>
  </si>
  <si>
    <t>caracoli</t>
  </si>
  <si>
    <t>caracoles1</t>
  </si>
  <si>
    <t>caracol7</t>
  </si>
  <si>
    <t>caracol3</t>
  </si>
  <si>
    <t>caracol27</t>
  </si>
  <si>
    <t>caracol12</t>
  </si>
  <si>
    <t>caracha</t>
  </si>
  <si>
    <t>caracas3</t>
  </si>
  <si>
    <t>caracas123</t>
  </si>
  <si>
    <t>caracas01</t>
  </si>
  <si>
    <t>carabeth</t>
  </si>
  <si>
    <t>carabella</t>
  </si>
  <si>
    <t>carabel</t>
  </si>
  <si>
    <t>carabas</t>
  </si>
  <si>
    <t>caraballeda</t>
  </si>
  <si>
    <t>caraa</t>
  </si>
  <si>
    <t>cara93</t>
  </si>
  <si>
    <t>cara44</t>
  </si>
  <si>
    <t>cara2k7</t>
  </si>
  <si>
    <t>cara21</t>
  </si>
  <si>
    <t>cara2006</t>
  </si>
  <si>
    <t>cara2002</t>
  </si>
  <si>
    <t>cara17</t>
  </si>
  <si>
    <t>cara16</t>
  </si>
  <si>
    <t>cara10</t>
  </si>
  <si>
    <t>car99pie</t>
  </si>
  <si>
    <t>car951</t>
  </si>
  <si>
    <t>car7red</t>
  </si>
  <si>
    <t>car71386</t>
  </si>
  <si>
    <t>car666</t>
  </si>
  <si>
    <t>car6584159</t>
  </si>
  <si>
    <t>car619</t>
  </si>
  <si>
    <t>car54wru</t>
  </si>
  <si>
    <t>car54054</t>
  </si>
  <si>
    <t>car4m3l0</t>
  </si>
  <si>
    <t>car4ever</t>
  </si>
  <si>
    <t>car445</t>
  </si>
  <si>
    <t>car321</t>
  </si>
  <si>
    <t>car312</t>
  </si>
  <si>
    <t>car2ns</t>
  </si>
  <si>
    <t>car2fast</t>
  </si>
  <si>
    <t>car2008</t>
  </si>
  <si>
    <t>car2006</t>
  </si>
  <si>
    <t>car1ssa</t>
  </si>
  <si>
    <t>car1na</t>
  </si>
  <si>
    <t>car1998</t>
  </si>
  <si>
    <t>car1996</t>
  </si>
  <si>
    <t>car1990</t>
  </si>
  <si>
    <t>car1984</t>
  </si>
  <si>
    <t>car1969</t>
  </si>
  <si>
    <t>car143</t>
  </si>
  <si>
    <t>car136</t>
  </si>
  <si>
    <t>car133</t>
  </si>
  <si>
    <t>car1225</t>
  </si>
  <si>
    <t>car105</t>
  </si>
  <si>
    <t>car101</t>
  </si>
  <si>
    <t>car007</t>
  </si>
  <si>
    <t>caquito</t>
  </si>
  <si>
    <t>caque74</t>
  </si>
  <si>
    <t>capuyon</t>
  </si>
  <si>
    <t>caputi</t>
  </si>
  <si>
    <t>capusa</t>
  </si>
  <si>
    <t>capullo1</t>
  </si>
  <si>
    <t>capucinno</t>
  </si>
  <si>
    <t>capucin</t>
  </si>
  <si>
    <t>capuchino1</t>
  </si>
  <si>
    <t>capturing</t>
  </si>
  <si>
    <t>captmorgan</t>
  </si>
  <si>
    <t>captinjack</t>
  </si>
  <si>
    <t>capthowdy</t>
  </si>
  <si>
    <t>capten</t>
  </si>
  <si>
    <t>captainplanet</t>
  </si>
  <si>
    <t>captainp</t>
  </si>
  <si>
    <t>captainm1</t>
  </si>
  <si>
    <t>captainbarbell</t>
  </si>
  <si>
    <t>captainbarbel</t>
  </si>
  <si>
    <t>captainb</t>
  </si>
  <si>
    <t>captain99</t>
  </si>
  <si>
    <t>captain6</t>
  </si>
  <si>
    <t>captain4all</t>
  </si>
  <si>
    <t>captain29101997</t>
  </si>
  <si>
    <t>captain23</t>
  </si>
  <si>
    <t>captain19</t>
  </si>
  <si>
    <t>captain17</t>
  </si>
  <si>
    <t>captain15</t>
  </si>
  <si>
    <t>captain08</t>
  </si>
  <si>
    <t>captain01</t>
  </si>
  <si>
    <t>captain*</t>
  </si>
  <si>
    <t>capt98</t>
  </si>
  <si>
    <t>capt16</t>
  </si>
  <si>
    <t>capsunika</t>
  </si>
  <si>
    <t>capstone07</t>
  </si>
  <si>
    <t>capster</t>
  </si>
  <si>
    <t>capslok</t>
  </si>
  <si>
    <t>capslock13</t>
  </si>
  <si>
    <t>capside</t>
  </si>
  <si>
    <t>capser</t>
  </si>
  <si>
    <t>capsec</t>
  </si>
  <si>
    <t>caps2cup</t>
  </si>
  <si>
    <t>caps10</t>
  </si>
  <si>
    <t>capron</t>
  </si>
  <si>
    <t>caprock4</t>
  </si>
  <si>
    <t>caprock1</t>
  </si>
  <si>
    <t>caprisun4</t>
  </si>
  <si>
    <t>caprisun12</t>
  </si>
  <si>
    <t>caprisha</t>
  </si>
  <si>
    <t>caprileo</t>
  </si>
  <si>
    <t>capril</t>
  </si>
  <si>
    <t>caprikorn</t>
  </si>
  <si>
    <t>caprii</t>
  </si>
  <si>
    <t>capries</t>
  </si>
  <si>
    <t>caprie</t>
  </si>
  <si>
    <t>capricorns</t>
  </si>
  <si>
    <t>capricornio96</t>
  </si>
  <si>
    <t>capricornio666</t>
  </si>
  <si>
    <t>capricorniana</t>
  </si>
  <si>
    <t>capricorn91</t>
  </si>
  <si>
    <t>capricorn88</t>
  </si>
  <si>
    <t>capricorn87</t>
  </si>
  <si>
    <t>capricorn74</t>
  </si>
  <si>
    <t>capricorn69</t>
  </si>
  <si>
    <t>capricorn29</t>
  </si>
  <si>
    <t>capricorn18</t>
  </si>
  <si>
    <t>capricorn15</t>
  </si>
  <si>
    <t>capricorn10</t>
  </si>
  <si>
    <t>capricorn06</t>
  </si>
  <si>
    <t>capricon8</t>
  </si>
  <si>
    <t>capricon15</t>
  </si>
  <si>
    <t>capriciosa</t>
  </si>
  <si>
    <t>caprice92</t>
  </si>
  <si>
    <t>caprice5</t>
  </si>
  <si>
    <t>caprice18</t>
  </si>
  <si>
    <t>caprice.</t>
  </si>
  <si>
    <t>caprice!</t>
  </si>
  <si>
    <t>capri89</t>
  </si>
  <si>
    <t>capri7</t>
  </si>
  <si>
    <t>capri5</t>
  </si>
  <si>
    <t>capri30</t>
  </si>
  <si>
    <t>capri3</t>
  </si>
  <si>
    <t>capri19</t>
  </si>
  <si>
    <t>capri15</t>
  </si>
  <si>
    <t>capri14</t>
  </si>
  <si>
    <t>capri123</t>
  </si>
  <si>
    <t>capri11</t>
  </si>
  <si>
    <t>capri08</t>
  </si>
  <si>
    <t>capri07</t>
  </si>
  <si>
    <t>capri-</t>
  </si>
  <si>
    <t>capree1</t>
  </si>
  <si>
    <t>capra</t>
  </si>
  <si>
    <t>cappy1966</t>
  </si>
  <si>
    <t>cappy12</t>
  </si>
  <si>
    <t>cappy11</t>
  </si>
  <si>
    <t>cappy10</t>
  </si>
  <si>
    <t>cappy09</t>
  </si>
  <si>
    <t>cappone</t>
  </si>
  <si>
    <t>cappo1</t>
  </si>
  <si>
    <t>capping</t>
  </si>
  <si>
    <t>cappincur</t>
  </si>
  <si>
    <t>cappi07</t>
  </si>
  <si>
    <t>cappi</t>
  </si>
  <si>
    <t>cappers</t>
  </si>
  <si>
    <t>capper01</t>
  </si>
  <si>
    <t>cappello</t>
  </si>
  <si>
    <t>capparoe</t>
  </si>
  <si>
    <t>cappadonna</t>
  </si>
  <si>
    <t>capoverde</t>
  </si>
  <si>
    <t>capouilliez</t>
  </si>
  <si>
    <t>capotita</t>
  </si>
  <si>
    <t>capostatus</t>
  </si>
  <si>
    <t>capos</t>
  </si>
  <si>
    <t>caporales</t>
  </si>
  <si>
    <t>capoon</t>
  </si>
  <si>
    <t>caponelover</t>
  </si>
  <si>
    <t>caponee</t>
  </si>
  <si>
    <t>capone9</t>
  </si>
  <si>
    <t>capone89</t>
  </si>
  <si>
    <t>capone77</t>
  </si>
  <si>
    <t>capone5</t>
  </si>
  <si>
    <t>capone22</t>
  </si>
  <si>
    <t>capone19</t>
  </si>
  <si>
    <t>capoeirarte</t>
  </si>
  <si>
    <t>capodadon</t>
  </si>
  <si>
    <t>capocapo</t>
  </si>
  <si>
    <t>capo22</t>
  </si>
  <si>
    <t>capo123</t>
  </si>
  <si>
    <t>capmo11</t>
  </si>
  <si>
    <t>capman</t>
  </si>
  <si>
    <t>caplinger</t>
  </si>
  <si>
    <t>caplank</t>
  </si>
  <si>
    <t>capitols</t>
  </si>
  <si>
    <t>capitolm</t>
  </si>
  <si>
    <t>capitolina</t>
  </si>
  <si>
    <t>capitol12</t>
  </si>
  <si>
    <t>capitalize</t>
  </si>
  <si>
    <t>capitalismo</t>
  </si>
  <si>
    <t>capitalism</t>
  </si>
  <si>
    <t>capital89</t>
  </si>
  <si>
    <t>capital3</t>
  </si>
  <si>
    <t>capital2</t>
  </si>
  <si>
    <t>capital123</t>
  </si>
  <si>
    <t>capital11</t>
  </si>
  <si>
    <t>capit</t>
  </si>
  <si>
    <t>capio</t>
  </si>
  <si>
    <t>capink</t>
  </si>
  <si>
    <t>capindo</t>
  </si>
  <si>
    <t>capin</t>
  </si>
  <si>
    <t>capila</t>
  </si>
  <si>
    <t>capgun</t>
  </si>
  <si>
    <t>capeverde2</t>
  </si>
  <si>
    <t>capeverde1</t>
  </si>
  <si>
    <t>capet</t>
  </si>
  <si>
    <t>capelas</t>
  </si>
  <si>
    <t>capelang</t>
  </si>
  <si>
    <t>capedz</t>
  </si>
  <si>
    <t>capecoral1</t>
  </si>
  <si>
    <t>capecoral</t>
  </si>
  <si>
    <t>capecod7</t>
  </si>
  <si>
    <t>capecod5</t>
  </si>
  <si>
    <t>capecod06</t>
  </si>
  <si>
    <t>capebreton</t>
  </si>
  <si>
    <t>cape</t>
  </si>
  <si>
    <t>deh</t>
  </si>
  <si>
    <t>capdevila</t>
  </si>
  <si>
    <t>capdeduda</t>
  </si>
  <si>
    <t>capcuz</t>
  </si>
  <si>
    <t>capcup</t>
  </si>
  <si>
    <t>capcom06</t>
  </si>
  <si>
    <t>capcadet</t>
  </si>
  <si>
    <t>capatan</t>
  </si>
  <si>
    <t>caparro</t>
  </si>
  <si>
    <t>caparide</t>
  </si>
  <si>
    <t>caparazon</t>
  </si>
  <si>
    <t>capanita</t>
  </si>
  <si>
    <t>capanas</t>
  </si>
  <si>
    <t>capalit</t>
  </si>
  <si>
    <t>capalau</t>
  </si>
  <si>
    <t>capala</t>
  </si>
  <si>
    <t>capacidade</t>
  </si>
  <si>
    <t>capability</t>
  </si>
  <si>
    <t>capEzio</t>
  </si>
  <si>
    <t>cap306time081</t>
  </si>
  <si>
    <t>cap232</t>
  </si>
  <si>
    <t>cap2003</t>
  </si>
  <si>
    <t>cap0ne</t>
  </si>
  <si>
    <t>caotic</t>
  </si>
  <si>
    <t>caosdj.</t>
  </si>
  <si>
    <t>caones</t>
  </si>
  <si>
    <t>caomhin</t>
  </si>
  <si>
    <t>caolina</t>
  </si>
  <si>
    <t>caolila</t>
  </si>
  <si>
    <t>caoimhe12</t>
  </si>
  <si>
    <t>caoimhe07</t>
  </si>
  <si>
    <t>caoimhan</t>
  </si>
  <si>
    <t>caogikojkiyd</t>
  </si>
  <si>
    <t>caocao6</t>
  </si>
  <si>
    <t>caobang1</t>
  </si>
  <si>
    <t>canzion07</t>
  </si>
  <si>
    <t>canyousee</t>
  </si>
  <si>
    <t>canyouhearme</t>
  </si>
  <si>
    <t>canyou1</t>
  </si>
  <si>
    <t>canyon5</t>
  </si>
  <si>
    <t>canyon2</t>
  </si>
  <si>
    <t>canyon08</t>
  </si>
  <si>
    <t>canygirl</t>
  </si>
  <si>
    <t>canya1</t>
  </si>
  <si>
    <t>canwefixit</t>
  </si>
  <si>
    <t>canvass</t>
  </si>
  <si>
    <t>canutos</t>
  </si>
  <si>
    <t>canuhandleit</t>
  </si>
  <si>
    <t>canuela</t>
  </si>
  <si>
    <t>canudigitsucker</t>
  </si>
  <si>
    <t>canuco</t>
  </si>
  <si>
    <t>canucks1</t>
  </si>
  <si>
    <t>cantyk</t>
  </si>
  <si>
    <t>canty1</t>
  </si>
  <si>
    <t>cantwait1</t>
  </si>
  <si>
    <t>cantuik</t>
  </si>
  <si>
    <t>canttouch</t>
  </si>
  <si>
    <t>canttellyou</t>
  </si>
  <si>
    <t>canttellya</t>
  </si>
  <si>
    <t>canttakeit</t>
  </si>
  <si>
    <t>cantstop5</t>
  </si>
  <si>
    <t>cantrell2</t>
  </si>
  <si>
    <t>cantouchus</t>
  </si>
  <si>
    <t>cantor1</t>
  </si>
  <si>
    <t>cantonjos</t>
  </si>
  <si>
    <t>cantoneros</t>
  </si>
  <si>
    <t>cantonaa</t>
  </si>
  <si>
    <t>cantona123jinky</t>
  </si>
  <si>
    <t>canton7</t>
  </si>
  <si>
    <t>canton19</t>
  </si>
  <si>
    <t>canton07</t>
  </si>
  <si>
    <t>cantiqq</t>
  </si>
  <si>
    <t>cantikzz</t>
  </si>
  <si>
    <t>cantikna</t>
  </si>
  <si>
    <t>cantike</t>
  </si>
  <si>
    <t>cantik1981</t>
  </si>
  <si>
    <t>cantik01</t>
  </si>
  <si>
    <t>cantigas</t>
  </si>
  <si>
    <t>cantiex</t>
  </si>
  <si>
    <t>cantholdmedown</t>
  </si>
  <si>
    <t>cantho</t>
  </si>
  <si>
    <t>canthackthis</t>
  </si>
  <si>
    <t>cantguessthis</t>
  </si>
  <si>
    <t>cantfindme</t>
  </si>
  <si>
    <t>canterville</t>
  </si>
  <si>
    <t>cantering</t>
  </si>
  <si>
    <t>cantemos</t>
  </si>
  <si>
    <t>cantec</t>
  </si>
  <si>
    <t>cante</t>
  </si>
  <si>
    <t>cantcme</t>
  </si>
  <si>
    <t>cantautor</t>
  </si>
  <si>
    <t>cantarosas</t>
  </si>
  <si>
    <t>cantarin</t>
  </si>
  <si>
    <t>cantare1</t>
  </si>
  <si>
    <t>cantacuzino</t>
  </si>
  <si>
    <t>cantacorazon</t>
  </si>
  <si>
    <t>cantaclaro</t>
  </si>
  <si>
    <t>cantabon</t>
  </si>
  <si>
    <t>cantabahia</t>
  </si>
  <si>
    <t>cantab</t>
  </si>
  <si>
    <t>cant123</t>
  </si>
  <si>
    <t>cansuyum</t>
  </si>
  <si>
    <t>canster</t>
  </si>
  <si>
    <t>cansin</t>
  </si>
  <si>
    <t>canseran</t>
  </si>
  <si>
    <t>canseco16</t>
  </si>
  <si>
    <t>cans12</t>
  </si>
  <si>
    <t>canque</t>
  </si>
  <si>
    <t>canoys</t>
  </si>
  <si>
    <t>canovanas1</t>
  </si>
  <si>
    <t>canopener1</t>
  </si>
  <si>
    <t>canoot</t>
  </si>
  <si>
    <t>canonio</t>
  </si>
  <si>
    <t>canoni350</t>
  </si>
  <si>
    <t>canoni250</t>
  </si>
  <si>
    <t>canon45</t>
  </si>
  <si>
    <t>canon30d</t>
  </si>
  <si>
    <t>canon21</t>
  </si>
  <si>
    <t>canon1d</t>
  </si>
  <si>
    <t>canon13</t>
  </si>
  <si>
    <t>canon11</t>
  </si>
  <si>
    <t>canon.</t>
  </si>
  <si>
    <t>canoga</t>
  </si>
  <si>
    <t>canofcoke</t>
  </si>
  <si>
    <t>canocha</t>
  </si>
  <si>
    <t>canoca</t>
  </si>
  <si>
    <t>canoas</t>
  </si>
  <si>
    <t>cano87</t>
  </si>
  <si>
    <t>cano79</t>
  </si>
  <si>
    <t>cano19</t>
  </si>
  <si>
    <t>cano01</t>
  </si>
  <si>
    <t>cannonadder</t>
  </si>
  <si>
    <t>cannon9</t>
  </si>
  <si>
    <t>cannon77</t>
  </si>
  <si>
    <t>cannon27</t>
  </si>
  <si>
    <t>cannon25</t>
  </si>
  <si>
    <t>cannon08</t>
  </si>
  <si>
    <t>cannon06</t>
  </si>
  <si>
    <t>cannival</t>
  </si>
  <si>
    <t>canninggarden</t>
  </si>
  <si>
    <t>cannick23</t>
  </si>
  <si>
    <t>cannibal2</t>
  </si>
  <si>
    <t>cannibal1</t>
  </si>
  <si>
    <t>cannell</t>
  </si>
  <si>
    <t>cannel</t>
  </si>
  <si>
    <t>canned1</t>
  </si>
  <si>
    <t>canneb</t>
  </si>
  <si>
    <t>cannan</t>
  </si>
  <si>
    <t>cannabiz</t>
  </si>
  <si>
    <t>cannabis420</t>
  </si>
  <si>
    <t>cannabis18</t>
  </si>
  <si>
    <t>cannabis123</t>
  </si>
  <si>
    <t>canmore</t>
  </si>
  <si>
    <t>canma</t>
  </si>
  <si>
    <t>canm1995</t>
  </si>
  <si>
    <t>canlove</t>
  </si>
  <si>
    <t>canky</t>
  </si>
  <si>
    <t>cankay2</t>
  </si>
  <si>
    <t>canja.de.galinha</t>
  </si>
  <si>
    <t>canizaro</t>
  </si>
  <si>
    <t>canizales</t>
  </si>
  <si>
    <t>canixe</t>
  </si>
  <si>
    <t>canito14</t>
  </si>
  <si>
    <t>canito1</t>
  </si>
  <si>
    <t>canitas</t>
  </si>
  <si>
    <t>canita24</t>
  </si>
  <si>
    <t>canislupis</t>
  </si>
  <si>
    <t>canisia</t>
  </si>
  <si>
    <t>canise</t>
  </si>
  <si>
    <t>caniscanemedit</t>
  </si>
  <si>
    <t>canisa</t>
  </si>
  <si>
    <t>canis</t>
  </si>
  <si>
    <t>canion</t>
  </si>
  <si>
    <t>caninho</t>
  </si>
  <si>
    <t>canines</t>
  </si>
  <si>
    <t>canine9</t>
  </si>
  <si>
    <t>canimsin1</t>
  </si>
  <si>
    <t>canimaskim</t>
  </si>
  <si>
    <t>canilo</t>
  </si>
  <si>
    <t>canilive1</t>
  </si>
  <si>
    <t>canil</t>
  </si>
  <si>
    <t>canikissyou</t>
  </si>
  <si>
    <t>canikissu</t>
  </si>
  <si>
    <t>canihelpyou</t>
  </si>
  <si>
    <t>caniecemia</t>
  </si>
  <si>
    <t>canidian</t>
  </si>
  <si>
    <t>canicani</t>
  </si>
  <si>
    <t>canibuss</t>
  </si>
  <si>
    <t>canibis</t>
  </si>
  <si>
    <t>caniah</t>
  </si>
  <si>
    <t>cani14kasa</t>
  </si>
  <si>
    <t>canhoto</t>
  </si>
  <si>
    <t>canhhong</t>
  </si>
  <si>
    <t>canhass</t>
  </si>
  <si>
    <t>canguru</t>
  </si>
  <si>
    <t>canguil</t>
  </si>
  <si>
    <t>cangri8</t>
  </si>
  <si>
    <t>cangri22</t>
  </si>
  <si>
    <t>cangri18</t>
  </si>
  <si>
    <t>cangri17</t>
  </si>
  <si>
    <t>cangri15</t>
  </si>
  <si>
    <t>cangri07</t>
  </si>
  <si>
    <t>cangrejos</t>
  </si>
  <si>
    <t>cangre</t>
  </si>
  <si>
    <t>cangawa</t>
  </si>
  <si>
    <t>cangas</t>
  </si>
  <si>
    <t>cangaroo</t>
  </si>
  <si>
    <t>cangallo</t>
  </si>
  <si>
    <t>cangak</t>
  </si>
  <si>
    <t>cangahuala</t>
  </si>
  <si>
    <t>canfood</t>
  </si>
  <si>
    <t>caneza</t>
  </si>
  <si>
    <t>caney</t>
  </si>
  <si>
    <t>canesr#1</t>
  </si>
  <si>
    <t>caneshia</t>
  </si>
  <si>
    <t>canes6</t>
  </si>
  <si>
    <t>canes33</t>
  </si>
  <si>
    <t>canes305</t>
  </si>
  <si>
    <t>canes25</t>
  </si>
  <si>
    <t>canes24</t>
  </si>
  <si>
    <t>canes22</t>
  </si>
  <si>
    <t>canes2</t>
  </si>
  <si>
    <t>canes15</t>
  </si>
  <si>
    <t>canes10</t>
  </si>
  <si>
    <t>canes09</t>
  </si>
  <si>
    <t>canes04</t>
  </si>
  <si>
    <t>canes02</t>
  </si>
  <si>
    <t>canes#1</t>
  </si>
  <si>
    <t>canepole</t>
  </si>
  <si>
    <t>canenero</t>
  </si>
  <si>
    <t>canene</t>
  </si>
  <si>
    <t>canelos</t>
  </si>
  <si>
    <t>canelon</t>
  </si>
  <si>
    <t>canelo14</t>
  </si>
  <si>
    <t>canelo12</t>
  </si>
  <si>
    <t>canelito1</t>
  </si>
  <si>
    <t>canelita1</t>
  </si>
  <si>
    <t>canelar</t>
  </si>
  <si>
    <t>canela95</t>
  </si>
  <si>
    <t>canela83</t>
  </si>
  <si>
    <t>canela3</t>
  </si>
  <si>
    <t>canela24</t>
  </si>
  <si>
    <t>canela20</t>
  </si>
  <si>
    <t>canela18</t>
  </si>
  <si>
    <t>canela17</t>
  </si>
  <si>
    <t>canela15</t>
  </si>
  <si>
    <t>canela100</t>
  </si>
  <si>
    <t>canela04</t>
  </si>
  <si>
    <t>canela01</t>
  </si>
  <si>
    <t>canela.</t>
  </si>
  <si>
    <t>canel0</t>
  </si>
  <si>
    <t>canebo</t>
  </si>
  <si>
    <t>canean</t>
  </si>
  <si>
    <t>caneadea</t>
  </si>
  <si>
    <t>cane626arty792</t>
  </si>
  <si>
    <t>cane123</t>
  </si>
  <si>
    <t>cane01</t>
  </si>
  <si>
    <t>candyz16</t>
  </si>
  <si>
    <t>candyz1</t>
  </si>
  <si>
    <t>candyy5</t>
  </si>
  <si>
    <t>candyxox</t>
  </si>
  <si>
    <t>candyx3</t>
  </si>
  <si>
    <t>candyu</t>
  </si>
  <si>
    <t>candytime1</t>
  </si>
  <si>
    <t>candyt</t>
  </si>
  <si>
    <t>candysweets</t>
  </si>
  <si>
    <t>candysugar</t>
  </si>
  <si>
    <t>candyss</t>
  </si>
  <si>
    <t>candyshop8</t>
  </si>
  <si>
    <t>candys5</t>
  </si>
  <si>
    <t>candys21</t>
  </si>
  <si>
    <t>candys!</t>
  </si>
  <si>
    <t>candypink1</t>
  </si>
  <si>
    <t>candypig</t>
  </si>
  <si>
    <t>candyp38</t>
  </si>
  <si>
    <t>candyo</t>
  </si>
  <si>
    <t>candymountain</t>
  </si>
  <si>
    <t>candyman8</t>
  </si>
  <si>
    <t>candyman55</t>
  </si>
  <si>
    <t>candyman23</t>
  </si>
  <si>
    <t>candyman14</t>
  </si>
  <si>
    <t>candyman.</t>
  </si>
  <si>
    <t>candymag01</t>
  </si>
  <si>
    <t>candymae</t>
  </si>
  <si>
    <t>candylovers</t>
  </si>
  <si>
    <t>candylover123</t>
  </si>
  <si>
    <t>candylove7</t>
  </si>
  <si>
    <t>candylos</t>
  </si>
  <si>
    <t>candylee</t>
  </si>
  <si>
    <t>candyland9</t>
  </si>
  <si>
    <t>candyland3</t>
  </si>
  <si>
    <t>candyl1</t>
  </si>
  <si>
    <t>candyking</t>
  </si>
  <si>
    <t>candyk1ss</t>
  </si>
  <si>
    <t>candyisgood</t>
  </si>
  <si>
    <t>candyis#1</t>
  </si>
  <si>
    <t>candygurl12</t>
  </si>
  <si>
    <t>candygur1</t>
  </si>
  <si>
    <t>candygrl5</t>
  </si>
  <si>
    <t>candygrl2</t>
  </si>
  <si>
    <t>candygirl50</t>
  </si>
  <si>
    <t>candygirl25</t>
  </si>
  <si>
    <t>candygirl24</t>
  </si>
  <si>
    <t>candygirl101</t>
  </si>
  <si>
    <t>candygirl07</t>
  </si>
  <si>
    <t>candyg1rl</t>
  </si>
  <si>
    <t>candyfloss2</t>
  </si>
  <si>
    <t>candyfloss1997</t>
  </si>
  <si>
    <t>candyfloss12</t>
  </si>
  <si>
    <t>candyfan</t>
  </si>
  <si>
    <t>candyf</t>
  </si>
  <si>
    <t>candydoll</t>
  </si>
  <si>
    <t>candyda</t>
  </si>
  <si>
    <t>candycow</t>
  </si>
  <si>
    <t>candycorn3</t>
  </si>
  <si>
    <t>candycorn!</t>
  </si>
  <si>
    <t>candycoo</t>
  </si>
  <si>
    <t>candycone</t>
  </si>
  <si>
    <t>candyco</t>
  </si>
  <si>
    <t>candycane22</t>
  </si>
  <si>
    <t>candycane21</t>
  </si>
  <si>
    <t>candycane14</t>
  </si>
  <si>
    <t>candycane101</t>
  </si>
  <si>
    <t>candycane.</t>
  </si>
  <si>
    <t>candycandycandy</t>
  </si>
  <si>
    <t>candycan3</t>
  </si>
  <si>
    <t>candycake</t>
  </si>
  <si>
    <t>candyboy12</t>
  </si>
  <si>
    <t>candyblanca</t>
  </si>
  <si>
    <t>candyberry</t>
  </si>
  <si>
    <t>candybear1</t>
  </si>
  <si>
    <t>candybar7</t>
  </si>
  <si>
    <t>candybar2</t>
  </si>
  <si>
    <t>candybaby2</t>
  </si>
  <si>
    <t>candybabe1</t>
  </si>
  <si>
    <t>candyapple1</t>
  </si>
  <si>
    <t>candy821</t>
  </si>
  <si>
    <t>candy808</t>
  </si>
  <si>
    <t>candy789</t>
  </si>
  <si>
    <t>candy786</t>
  </si>
  <si>
    <t>candy75</t>
  </si>
  <si>
    <t>candy730</t>
  </si>
  <si>
    <t>candy73</t>
  </si>
  <si>
    <t>candy70</t>
  </si>
  <si>
    <t>candy6969</t>
  </si>
  <si>
    <t>candy5755</t>
  </si>
  <si>
    <t>candy57</t>
  </si>
  <si>
    <t>candy559</t>
  </si>
  <si>
    <t>candy54321</t>
  </si>
  <si>
    <t>candy4you</t>
  </si>
  <si>
    <t>candy4ever</t>
  </si>
  <si>
    <t>candy452</t>
  </si>
  <si>
    <t>candy4321</t>
  </si>
  <si>
    <t>candy38</t>
  </si>
  <si>
    <t>candy369</t>
  </si>
  <si>
    <t>candy2929</t>
  </si>
  <si>
    <t>candy234</t>
  </si>
  <si>
    <t>candy213</t>
  </si>
  <si>
    <t>candy212</t>
  </si>
  <si>
    <t>candy2020</t>
  </si>
  <si>
    <t>candy2005</t>
  </si>
  <si>
    <t>candy1985</t>
  </si>
  <si>
    <t>candy1984</t>
  </si>
  <si>
    <t>candy1981</t>
  </si>
  <si>
    <t>candy1976</t>
  </si>
  <si>
    <t>candy1975</t>
  </si>
  <si>
    <t>candy1970</t>
  </si>
  <si>
    <t>candy159</t>
  </si>
  <si>
    <t>candy1507</t>
  </si>
  <si>
    <t>candy126</t>
  </si>
  <si>
    <t>candy122</t>
  </si>
  <si>
    <t>candy121</t>
  </si>
  <si>
    <t>candy112</t>
  </si>
  <si>
    <t>candy108</t>
  </si>
  <si>
    <t>candy0509</t>
  </si>
  <si>
    <t>candy012</t>
  </si>
  <si>
    <t>candy-girl</t>
  </si>
  <si>
    <t>candy**</t>
  </si>
  <si>
    <t>candy$</t>
  </si>
  <si>
    <t>candy!!!</t>
  </si>
  <si>
    <t>cane</t>
  </si>
  <si>
    <t>candt1</t>
  </si>
  <si>
    <t>candt</t>
  </si>
  <si>
    <t>candracar</t>
  </si>
  <si>
    <t>candra91</t>
  </si>
  <si>
    <t>cando1</t>
  </si>
  <si>
    <t>cando04</t>
  </si>
  <si>
    <t>candlewood</t>
  </si>
  <si>
    <t>candles5</t>
  </si>
  <si>
    <t>candles4</t>
  </si>
  <si>
    <t>candles12</t>
  </si>
  <si>
    <t>candle9</t>
  </si>
  <si>
    <t>candle15</t>
  </si>
  <si>
    <t>candle10</t>
  </si>
  <si>
    <t>candle08</t>
  </si>
  <si>
    <t>candl3s</t>
  </si>
  <si>
    <t>candl</t>
  </si>
  <si>
    <t>candiz</t>
  </si>
  <si>
    <t>candito</t>
  </si>
  <si>
    <t>candita24</t>
  </si>
  <si>
    <t>candiss1</t>
  </si>
  <si>
    <t>candiss</t>
  </si>
  <si>
    <t>candish</t>
  </si>
  <si>
    <t>candise1</t>
  </si>
  <si>
    <t>candis5</t>
  </si>
  <si>
    <t>candil</t>
  </si>
  <si>
    <t>candii219..</t>
  </si>
  <si>
    <t>candigurl1</t>
  </si>
  <si>
    <t>candigrl</t>
  </si>
  <si>
    <t>candies8</t>
  </si>
  <si>
    <t>candies69</t>
  </si>
  <si>
    <t>candies4</t>
  </si>
  <si>
    <t>candies22</t>
  </si>
  <si>
    <t>candies21</t>
  </si>
  <si>
    <t>candies12</t>
  </si>
  <si>
    <t>candies01</t>
  </si>
  <si>
    <t>candies0</t>
  </si>
  <si>
    <t>candies!</t>
  </si>
  <si>
    <t>candiejm</t>
  </si>
  <si>
    <t>candie90</t>
  </si>
  <si>
    <t>candie22</t>
  </si>
  <si>
    <t>candie07</t>
  </si>
  <si>
    <t>candidojose</t>
  </si>
  <si>
    <t>candido23</t>
  </si>
  <si>
    <t>candidate</t>
  </si>
  <si>
    <t>candida7</t>
  </si>
  <si>
    <t>candida3</t>
  </si>
  <si>
    <t>candice94</t>
  </si>
  <si>
    <t>candice9</t>
  </si>
  <si>
    <t>candice33</t>
  </si>
  <si>
    <t>candice25</t>
  </si>
  <si>
    <t>candice24</t>
  </si>
  <si>
    <t>candice10</t>
  </si>
  <si>
    <t>candice03</t>
  </si>
  <si>
    <t>candiboo</t>
  </si>
  <si>
    <t>candib2</t>
  </si>
  <si>
    <t>candi8</t>
  </si>
  <si>
    <t>candi78</t>
  </si>
  <si>
    <t>candi66</t>
  </si>
  <si>
    <t>candi4</t>
  </si>
  <si>
    <t>candi313</t>
  </si>
  <si>
    <t>candi23</t>
  </si>
  <si>
    <t>candi22</t>
  </si>
  <si>
    <t>candi17</t>
  </si>
  <si>
    <t>candi15</t>
  </si>
  <si>
    <t>candi1234</t>
  </si>
  <si>
    <t>candhy</t>
  </si>
  <si>
    <t>candh21</t>
  </si>
  <si>
    <t>candh</t>
  </si>
  <si>
    <t>canden5030</t>
  </si>
  <si>
    <t>candelmot</t>
  </si>
  <si>
    <t>candelier</t>
  </si>
  <si>
    <t>candela123</t>
  </si>
  <si>
    <t>candel1</t>
  </si>
  <si>
    <t>candeejr</t>
  </si>
  <si>
    <t>candeeh</t>
  </si>
  <si>
    <t>candee52</t>
  </si>
  <si>
    <t>candcane</t>
  </si>
  <si>
    <t>candc4ever</t>
  </si>
  <si>
    <t>candc</t>
  </si>
  <si>
    <t>candave</t>
  </si>
  <si>
    <t>candaules5</t>
  </si>
  <si>
    <t>candanga</t>
  </si>
  <si>
    <t>candanceboo</t>
  </si>
  <si>
    <t>candance1</t>
  </si>
  <si>
    <t>candacy</t>
  </si>
  <si>
    <t>candace88</t>
  </si>
  <si>
    <t>candace26</t>
  </si>
  <si>
    <t>candace15</t>
  </si>
  <si>
    <t>candace08</t>
  </si>
  <si>
    <t>candace05</t>
  </si>
  <si>
    <t>candace03</t>
  </si>
  <si>
    <t>candace01</t>
  </si>
  <si>
    <t>canda1</t>
  </si>
  <si>
    <t>cancut</t>
  </si>
  <si>
    <t>cancun7</t>
  </si>
  <si>
    <t>cancun69</t>
  </si>
  <si>
    <t>cancun55</t>
  </si>
  <si>
    <t>cancun53</t>
  </si>
  <si>
    <t>cancun4</t>
  </si>
  <si>
    <t>cancun28</t>
  </si>
  <si>
    <t>cancun25</t>
  </si>
  <si>
    <t>cancun23</t>
  </si>
  <si>
    <t>cancun2008</t>
  </si>
  <si>
    <t>cancun2005</t>
  </si>
  <si>
    <t>cancun2004</t>
  </si>
  <si>
    <t>cancun13</t>
  </si>
  <si>
    <t>cancun123</t>
  </si>
  <si>
    <t>cancun08</t>
  </si>
  <si>
    <t>cancun02</t>
  </si>
  <si>
    <t>cancoon</t>
  </si>
  <si>
    <t>cancle</t>
  </si>
  <si>
    <t>canciu</t>
  </si>
  <si>
    <t>canchuzo</t>
  </si>
  <si>
    <t>canchoso</t>
  </si>
  <si>
    <t>canchera</t>
  </si>
  <si>
    <t>canchari</t>
  </si>
  <si>
    <t>canchano</t>
  </si>
  <si>
    <t>cancerytauro</t>
  </si>
  <si>
    <t>cancerylibra</t>
  </si>
  <si>
    <t>canceryaries</t>
  </si>
  <si>
    <t>cancerruby</t>
  </si>
  <si>
    <t>cancerlove</t>
  </si>
  <si>
    <t>cancerleo</t>
  </si>
  <si>
    <t>cancerfree</t>
  </si>
  <si>
    <t>cancercancer</t>
  </si>
  <si>
    <t>cancerbabe</t>
  </si>
  <si>
    <t>cancer_12</t>
  </si>
  <si>
    <t>cancer96</t>
  </si>
  <si>
    <t>cancer911</t>
  </si>
  <si>
    <t>cancer7682</t>
  </si>
  <si>
    <t>cancer721</t>
  </si>
  <si>
    <t>cancer713</t>
  </si>
  <si>
    <t>cancer666</t>
  </si>
  <si>
    <t>cancer64</t>
  </si>
  <si>
    <t>cancer627</t>
  </si>
  <si>
    <t>cancer622</t>
  </si>
  <si>
    <t>cancer52</t>
  </si>
  <si>
    <t>cancer47</t>
  </si>
  <si>
    <t>cancer34</t>
  </si>
  <si>
    <t>cancer31</t>
  </si>
  <si>
    <t>cancer2009</t>
  </si>
  <si>
    <t>cancer1992</t>
  </si>
  <si>
    <t>cancer1988</t>
  </si>
  <si>
    <t>cancer1984</t>
  </si>
  <si>
    <t>cancer1977</t>
  </si>
  <si>
    <t>cancer1974</t>
  </si>
  <si>
    <t>cancer1969</t>
  </si>
  <si>
    <t>cancer0629</t>
  </si>
  <si>
    <t>cancellat0</t>
  </si>
  <si>
    <t>canceled</t>
  </si>
  <si>
    <t>cancel9</t>
  </si>
  <si>
    <t>cancel7</t>
  </si>
  <si>
    <t>cancel3</t>
  </si>
  <si>
    <t>cancel23</t>
  </si>
  <si>
    <t>cancel16</t>
  </si>
  <si>
    <t>cancel14</t>
  </si>
  <si>
    <t>cancas</t>
  </si>
  <si>
    <t>cancan7</t>
  </si>
  <si>
    <t>cancan23</t>
  </si>
  <si>
    <t>cancan2</t>
  </si>
  <si>
    <t>cancan!</t>
  </si>
  <si>
    <t>canavissativa</t>
  </si>
  <si>
    <t>canavi</t>
  </si>
  <si>
    <t>canaveral</t>
  </si>
  <si>
    <t>canavarro</t>
  </si>
  <si>
    <t>canastra</t>
  </si>
  <si>
    <t>canary7</t>
  </si>
  <si>
    <t>canary18</t>
  </si>
  <si>
    <t>canaris</t>
  </si>
  <si>
    <t>canard3</t>
  </si>
  <si>
    <t>canandonga</t>
  </si>
  <si>
    <t>caname</t>
  </si>
  <si>
    <t>canaman</t>
  </si>
  <si>
    <t>canama</t>
  </si>
  <si>
    <t>canallita</t>
  </si>
  <si>
    <t>canalizare</t>
  </si>
  <si>
    <t>canal15</t>
  </si>
  <si>
    <t>canal1</t>
  </si>
  <si>
    <t>canaille</t>
  </si>
  <si>
    <t>canai1</t>
  </si>
  <si>
    <t>canadiangurl</t>
  </si>
  <si>
    <t>canadiana</t>
  </si>
  <si>
    <t>canadacanada</t>
  </si>
  <si>
    <t>canada94</t>
  </si>
  <si>
    <t>canada92</t>
  </si>
  <si>
    <t>canada87</t>
  </si>
  <si>
    <t>canada80</t>
  </si>
  <si>
    <t>canada66</t>
  </si>
  <si>
    <t>canada411</t>
  </si>
  <si>
    <t>canada2002</t>
  </si>
  <si>
    <t>canada1993</t>
  </si>
  <si>
    <t>canada1991</t>
  </si>
  <si>
    <t>canada1983</t>
  </si>
  <si>
    <t>canada111</t>
  </si>
  <si>
    <t>canada1028</t>
  </si>
  <si>
    <t>canada101</t>
  </si>
  <si>
    <t>canada02</t>
  </si>
  <si>
    <t>canacana</t>
  </si>
  <si>
    <t>canabus</t>
  </si>
  <si>
    <t>canaan01</t>
  </si>
  <si>
    <t>can6705</t>
  </si>
  <si>
    <t>can225</t>
  </si>
  <si>
    <t>can101</t>
  </si>
  <si>
    <t>can'tstop</t>
  </si>
  <si>
    <t>camzzy</t>
  </si>
  <si>
    <t>camz14jhet</t>
  </si>
  <si>
    <t>camz123</t>
  </si>
  <si>
    <t>camz06</t>
  </si>
  <si>
    <t>camz02</t>
  </si>
  <si>
    <t>camyy</t>
  </si>
  <si>
    <t>camys</t>
  </si>
  <si>
    <t>camyra</t>
  </si>
  <si>
    <t>camylita</t>
  </si>
  <si>
    <t>camycamy</t>
  </si>
  <si>
    <t>camy252920</t>
  </si>
  <si>
    <t>camy14</t>
  </si>
  <si>
    <t>camus11</t>
  </si>
  <si>
    <t>camus10</t>
  </si>
  <si>
    <t>camula</t>
  </si>
  <si>
    <t>camuflage</t>
  </si>
  <si>
    <t>camtate</t>
  </si>
  <si>
    <t>camsgurl</t>
  </si>
  <si>
    <t>camrys</t>
  </si>
  <si>
    <t>camryn6</t>
  </si>
  <si>
    <t>camryn12</t>
  </si>
  <si>
    <t>camryn04</t>
  </si>
  <si>
    <t>camryle</t>
  </si>
  <si>
    <t>camry95</t>
  </si>
  <si>
    <t>camry93</t>
  </si>
  <si>
    <t>camry90</t>
  </si>
  <si>
    <t>camry88</t>
  </si>
  <si>
    <t>camry6</t>
  </si>
  <si>
    <t>camry2001</t>
  </si>
  <si>
    <t>camry1994</t>
  </si>
  <si>
    <t>camry123</t>
  </si>
  <si>
    <t>camry10</t>
  </si>
  <si>
    <t>camross</t>
  </si>
  <si>
    <t>camron9</t>
  </si>
  <si>
    <t>camron6</t>
  </si>
  <si>
    <t>camron16</t>
  </si>
  <si>
    <t>camron15</t>
  </si>
  <si>
    <t>camron10</t>
  </si>
  <si>
    <t>camron08</t>
  </si>
  <si>
    <t>camron!</t>
  </si>
  <si>
    <t>camrin06</t>
  </si>
  <si>
    <t>camren3</t>
  </si>
  <si>
    <t>camren12</t>
  </si>
  <si>
    <t>camren03</t>
  </si>
  <si>
    <t>camren02</t>
  </si>
  <si>
    <t>camray</t>
  </si>
  <si>
    <t>camras</t>
  </si>
  <si>
    <t>camram</t>
  </si>
  <si>
    <t>camra</t>
  </si>
  <si>
    <t>campy1</t>
  </si>
  <si>
    <t>campuscrush</t>
  </si>
  <si>
    <t>campus14</t>
  </si>
  <si>
    <t>camptoy69</t>
  </si>
  <si>
    <t>camps</t>
  </si>
  <si>
    <t>campozark</t>
  </si>
  <si>
    <t>campoygrone</t>
  </si>
  <si>
    <t>campout</t>
  </si>
  <si>
    <t>camposeco</t>
  </si>
  <si>
    <t>campos92</t>
  </si>
  <si>
    <t>campos8</t>
  </si>
  <si>
    <t>campos6</t>
  </si>
  <si>
    <t>campos3</t>
  </si>
  <si>
    <t>campos25</t>
  </si>
  <si>
    <t>campos10</t>
  </si>
  <si>
    <t>camporedondo</t>
  </si>
  <si>
    <t>campong</t>
  </si>
  <si>
    <t>campomon1982</t>
  </si>
  <si>
    <t>campolide</t>
  </si>
  <si>
    <t>campobello</t>
  </si>
  <si>
    <t>campobasso</t>
  </si>
  <si>
    <t>campo5</t>
  </si>
  <si>
    <t>campkillyourself</t>
  </si>
  <si>
    <t>campkill</t>
  </si>
  <si>
    <t>campito</t>
  </si>
  <si>
    <t>campis</t>
  </si>
  <si>
    <t>campiones</t>
  </si>
  <si>
    <t>camping5</t>
  </si>
  <si>
    <t>campile</t>
  </si>
  <si>
    <t>campia</t>
  </si>
  <si>
    <t>camphor</t>
  </si>
  <si>
    <t>campground</t>
  </si>
  <si>
    <t>campgirl</t>
  </si>
  <si>
    <t>campfield</t>
  </si>
  <si>
    <t>campetic</t>
  </si>
  <si>
    <t>camperos</t>
  </si>
  <si>
    <t>camperonix</t>
  </si>
  <si>
    <t>camper89</t>
  </si>
  <si>
    <t>campeones=1995</t>
  </si>
  <si>
    <t>campeones2008</t>
  </si>
  <si>
    <t>campeones10</t>
  </si>
  <si>
    <t>campeon9</t>
  </si>
  <si>
    <t>campeon6</t>
  </si>
  <si>
    <t>campeon2007</t>
  </si>
  <si>
    <t>campeon11</t>
  </si>
  <si>
    <t>campeon05</t>
  </si>
  <si>
    <t>campeon007</t>
  </si>
  <si>
    <t>campeon#1</t>
  </si>
  <si>
    <t>campelo</t>
  </si>
  <si>
    <t>campell</t>
  </si>
  <si>
    <t>campcreek</t>
  </si>
  <si>
    <t>campbell5</t>
  </si>
  <si>
    <t>campbell31</t>
  </si>
  <si>
    <t>campbell29</t>
  </si>
  <si>
    <t>campbell25</t>
  </si>
  <si>
    <t>campbell23</t>
  </si>
  <si>
    <t>campbell1972</t>
  </si>
  <si>
    <t>campbell14</t>
  </si>
  <si>
    <t>campbell01</t>
  </si>
  <si>
    <t>campbe11</t>
  </si>
  <si>
    <t>campbarakel</t>
  </si>
  <si>
    <t>campari1</t>
  </si>
  <si>
    <t>campanota</t>
  </si>
  <si>
    <t>campanitadinero</t>
  </si>
  <si>
    <t>campanita96</t>
  </si>
  <si>
    <t>campanita5</t>
  </si>
  <si>
    <t>campanita3</t>
  </si>
  <si>
    <t>campanita25</t>
  </si>
  <si>
    <t>campanita2007</t>
  </si>
  <si>
    <t>campanita20</t>
  </si>
  <si>
    <t>campanita13</t>
  </si>
  <si>
    <t>campanita11</t>
  </si>
  <si>
    <t>campanita08</t>
  </si>
  <si>
    <t>campanile</t>
  </si>
  <si>
    <t>campaner</t>
  </si>
  <si>
    <t>campan</t>
  </si>
  <si>
    <t>campamerica</t>
  </si>
  <si>
    <t>campaign</t>
  </si>
  <si>
    <t>camp&lt;3</t>
  </si>
  <si>
    <t>camp99</t>
  </si>
  <si>
    <t>camp18</t>
  </si>
  <si>
    <t>camp113</t>
  </si>
  <si>
    <t>camp10</t>
  </si>
  <si>
    <t>camp02</t>
  </si>
  <si>
    <t>camotito4</t>
  </si>
  <si>
    <t>camotero</t>
  </si>
  <si>
    <t>camoro</t>
  </si>
  <si>
    <t>camoran</t>
  </si>
  <si>
    <t>camomila</t>
  </si>
  <si>
    <t>camogirl8</t>
  </si>
  <si>
    <t>camogirl12</t>
  </si>
  <si>
    <t>camogie1994</t>
  </si>
  <si>
    <t>camogie1</t>
  </si>
  <si>
    <t>camocha</t>
  </si>
  <si>
    <t>camoboy</t>
  </si>
  <si>
    <t>camo23</t>
  </si>
  <si>
    <t>camo17</t>
  </si>
  <si>
    <t>camo10</t>
  </si>
  <si>
    <t>camo07</t>
  </si>
  <si>
    <t>camo01</t>
  </si>
  <si>
    <t>camnm7977</t>
  </si>
  <si>
    <t>cammyk</t>
  </si>
  <si>
    <t>cammycammy</t>
  </si>
  <si>
    <t>cammycam</t>
  </si>
  <si>
    <t>cammy21</t>
  </si>
  <si>
    <t>cammy14</t>
  </si>
  <si>
    <t>cammy10</t>
  </si>
  <si>
    <t>cammy01</t>
  </si>
  <si>
    <t>cammy001</t>
  </si>
  <si>
    <t>cammila</t>
  </si>
  <si>
    <t>cammie22</t>
  </si>
  <si>
    <t>cammie21</t>
  </si>
  <si>
    <t>cammie07</t>
  </si>
  <si>
    <t>cammie05</t>
  </si>
  <si>
    <t>cammi123!</t>
  </si>
  <si>
    <t>cammeron</t>
  </si>
  <si>
    <t>cammer</t>
  </si>
  <si>
    <t>cammen</t>
  </si>
  <si>
    <t>cammello</t>
  </si>
  <si>
    <t>camme12</t>
  </si>
  <si>
    <t>cammagay</t>
  </si>
  <si>
    <t>camm13</t>
  </si>
  <si>
    <t>camlover1</t>
  </si>
  <si>
    <t>camlian</t>
  </si>
  <si>
    <t>camles</t>
  </si>
  <si>
    <t>camken123</t>
  </si>
  <si>
    <t>camiya</t>
  </si>
  <si>
    <t>camivale</t>
  </si>
  <si>
    <t>camiuzro</t>
  </si>
  <si>
    <t>camitza111</t>
  </si>
  <si>
    <t>camithebest</t>
  </si>
  <si>
    <t>camisola7</t>
  </si>
  <si>
    <t>camishot1</t>
  </si>
  <si>
    <t>camishot</t>
  </si>
  <si>
    <t>camisanegra</t>
  </si>
  <si>
    <t>camisa12</t>
  </si>
  <si>
    <t>camiron</t>
  </si>
  <si>
    <t>camire</t>
  </si>
  <si>
    <t>camion1</t>
  </si>
  <si>
    <t>camioes</t>
  </si>
  <si>
    <t>caminosolo</t>
  </si>
  <si>
    <t>caminho11</t>
  </si>
  <si>
    <t>caminho</t>
  </si>
  <si>
    <t>caminheiros</t>
  </si>
  <si>
    <t>caminheira</t>
  </si>
  <si>
    <t>camine</t>
  </si>
  <si>
    <t>caminalo</t>
  </si>
  <si>
    <t>camiluchis</t>
  </si>
  <si>
    <t>camilucha</t>
  </si>
  <si>
    <t>camils</t>
  </si>
  <si>
    <t>camilovesyou</t>
  </si>
  <si>
    <t>camiloteamo4020</t>
  </si>
  <si>
    <t>camilor</t>
  </si>
  <si>
    <t>camilonchis</t>
  </si>
  <si>
    <t>camilomylove</t>
  </si>
  <si>
    <t>camilomejor</t>
  </si>
  <si>
    <t>camilof</t>
  </si>
  <si>
    <t>camilo94</t>
  </si>
  <si>
    <t>camilo89</t>
  </si>
  <si>
    <t>camilo87</t>
  </si>
  <si>
    <t>camilo33</t>
  </si>
  <si>
    <t>camilo27</t>
  </si>
  <si>
    <t>camilo23</t>
  </si>
  <si>
    <t>camilo2008</t>
  </si>
  <si>
    <t>camilo2005</t>
  </si>
  <si>
    <t>camilo20</t>
  </si>
  <si>
    <t>camilo1995</t>
  </si>
  <si>
    <t>camilo1994</t>
  </si>
  <si>
    <t>camilo1990</t>
  </si>
  <si>
    <t>camilo145</t>
  </si>
  <si>
    <t>camilo03</t>
  </si>
  <si>
    <t>camilo01</t>
  </si>
  <si>
    <t>camillie</t>
  </si>
  <si>
    <t>camilli</t>
  </si>
  <si>
    <t>camilleperez</t>
  </si>
  <si>
    <t>camillem</t>
  </si>
  <si>
    <t>camilleh1</t>
  </si>
  <si>
    <t>camille97</t>
  </si>
  <si>
    <t>camille83</t>
  </si>
  <si>
    <t>camille55</t>
  </si>
  <si>
    <t>camille30</t>
  </si>
  <si>
    <t>camille2007</t>
  </si>
  <si>
    <t>camilla7</t>
  </si>
  <si>
    <t>camilla5</t>
  </si>
  <si>
    <t>camilla23</t>
  </si>
  <si>
    <t>camilla22</t>
  </si>
  <si>
    <t>camilla17</t>
  </si>
  <si>
    <t>camilla13</t>
  </si>
  <si>
    <t>camilla10</t>
  </si>
  <si>
    <t>camilla.</t>
  </si>
  <si>
    <t>camiliux</t>
  </si>
  <si>
    <t>camilitalinda</t>
  </si>
  <si>
    <t>camilita5</t>
  </si>
  <si>
    <t>camilita2</t>
  </si>
  <si>
    <t>camilita10</t>
  </si>
  <si>
    <t>camilex</t>
  </si>
  <si>
    <t>camileon</t>
  </si>
  <si>
    <t>camile21</t>
  </si>
  <si>
    <t>camilar</t>
  </si>
  <si>
    <t>camilapiwi</t>
  </si>
  <si>
    <t>camilacamila</t>
  </si>
  <si>
    <t>camilaa</t>
  </si>
  <si>
    <t>camila_7</t>
  </si>
  <si>
    <t>camila_</t>
  </si>
  <si>
    <t>camila98</t>
  </si>
  <si>
    <t>camila94</t>
  </si>
  <si>
    <t>camila92</t>
  </si>
  <si>
    <t>camila91</t>
  </si>
  <si>
    <t>camila89</t>
  </si>
  <si>
    <t>camila88</t>
  </si>
  <si>
    <t>camila84</t>
  </si>
  <si>
    <t>camila31</t>
  </si>
  <si>
    <t>camila30</t>
  </si>
  <si>
    <t>camila2009</t>
  </si>
  <si>
    <t>camila2005</t>
  </si>
  <si>
    <t>camila2004</t>
  </si>
  <si>
    <t>camila1984</t>
  </si>
  <si>
    <t>camila1111</t>
  </si>
  <si>
    <t>camil24</t>
  </si>
  <si>
    <t>camil0</t>
  </si>
  <si>
    <t>camika</t>
  </si>
  <si>
    <t>camihe321</t>
  </si>
  <si>
    <t>camigirl</t>
  </si>
  <si>
    <t>camifeli</t>
  </si>
  <si>
    <t>camica</t>
  </si>
  <si>
    <t>cami999</t>
  </si>
  <si>
    <t>cami95</t>
  </si>
  <si>
    <t>cami29</t>
  </si>
  <si>
    <t>cami28</t>
  </si>
  <si>
    <t>cami25</t>
  </si>
  <si>
    <t>cami2006</t>
  </si>
  <si>
    <t>cami1993</t>
  </si>
  <si>
    <t>cami16</t>
  </si>
  <si>
    <t>cami09</t>
  </si>
  <si>
    <t>cami08</t>
  </si>
  <si>
    <t>cami06</t>
  </si>
  <si>
    <t>cami02</t>
  </si>
  <si>
    <t>camfreak</t>
  </si>
  <si>
    <t>camet</t>
  </si>
  <si>
    <t>cameshia</t>
  </si>
  <si>
    <t>cameryn5</t>
  </si>
  <si>
    <t>camerum</t>
  </si>
  <si>
    <t>cameronscott</t>
  </si>
  <si>
    <t>cameronr</t>
  </si>
  <si>
    <t>cameronpark</t>
  </si>
  <si>
    <t>cameronm</t>
  </si>
  <si>
    <t>cameronishot</t>
  </si>
  <si>
    <t>cameronf</t>
  </si>
  <si>
    <t>camerone1</t>
  </si>
  <si>
    <t>cameronc</t>
  </si>
  <si>
    <t>camerona</t>
  </si>
  <si>
    <t>cameron_1</t>
  </si>
  <si>
    <t>cameron96</t>
  </si>
  <si>
    <t>cameron88</t>
  </si>
  <si>
    <t>cameron82</t>
  </si>
  <si>
    <t>cameron78</t>
  </si>
  <si>
    <t>cameron66</t>
  </si>
  <si>
    <t>cameron500</t>
  </si>
  <si>
    <t>cameron4me</t>
  </si>
  <si>
    <t>cameron42</t>
  </si>
  <si>
    <t>cameron2009</t>
  </si>
  <si>
    <t>cameron1234</t>
  </si>
  <si>
    <t>cameron1205</t>
  </si>
  <si>
    <t>cameron**</t>
  </si>
  <si>
    <t>cameron*</t>
  </si>
  <si>
    <t>camero95</t>
  </si>
  <si>
    <t>camero85</t>
  </si>
  <si>
    <t>camero3</t>
  </si>
  <si>
    <t>camero2</t>
  </si>
  <si>
    <t>camering</t>
  </si>
  <si>
    <t>cameran3</t>
  </si>
  <si>
    <t>cameragirl</t>
  </si>
  <si>
    <t>cameracamera</t>
  </si>
  <si>
    <t>camerabitch</t>
  </si>
  <si>
    <t>camera22</t>
  </si>
  <si>
    <t>camera21</t>
  </si>
  <si>
    <t>camera16</t>
  </si>
  <si>
    <t>camera11</t>
  </si>
  <si>
    <t>camera101</t>
  </si>
  <si>
    <t>camera07</t>
  </si>
  <si>
    <t>camera00</t>
  </si>
  <si>
    <t>camer</t>
  </si>
  <si>
    <t>cameod</t>
  </si>
  <si>
    <t>cameo2</t>
  </si>
  <si>
    <t>cameo07</t>
  </si>
  <si>
    <t>cameo!</t>
  </si>
  <si>
    <t>camenforte</t>
  </si>
  <si>
    <t>camemma</t>
  </si>
  <si>
    <t>camelus</t>
  </si>
  <si>
    <t>cameltoe69</t>
  </si>
  <si>
    <t>cameltoe4</t>
  </si>
  <si>
    <t>cameltoe!</t>
  </si>
  <si>
    <t>camels11</t>
  </si>
  <si>
    <t>camelott</t>
  </si>
  <si>
    <t>camelon86</t>
  </si>
  <si>
    <t>camelia22</t>
  </si>
  <si>
    <t>camelhump</t>
  </si>
  <si>
    <t>camelgirl68</t>
  </si>
  <si>
    <t>camelfilter</t>
  </si>
  <si>
    <t>cameleonu</t>
  </si>
  <si>
    <t>camelback1</t>
  </si>
  <si>
    <t>camelactive</t>
  </si>
  <si>
    <t>camel89</t>
  </si>
  <si>
    <t>camel88</t>
  </si>
  <si>
    <t>camel76</t>
  </si>
  <si>
    <t>camel15</t>
  </si>
  <si>
    <t>camel14</t>
  </si>
  <si>
    <t>camel08</t>
  </si>
  <si>
    <t>cameisha</t>
  </si>
  <si>
    <t>cameia</t>
  </si>
  <si>
    <t>camee3</t>
  </si>
  <si>
    <t>camdentown</t>
  </si>
  <si>
    <t>camdenton</t>
  </si>
  <si>
    <t>camdenhigh</t>
  </si>
  <si>
    <t>camden98</t>
  </si>
  <si>
    <t>camden96</t>
  </si>
  <si>
    <t>camden9</t>
  </si>
  <si>
    <t>camden5</t>
  </si>
  <si>
    <t>camden24</t>
  </si>
  <si>
    <t>camden08</t>
  </si>
  <si>
    <t>camden00</t>
  </si>
  <si>
    <t>camdean21</t>
  </si>
  <si>
    <t>camcol</t>
  </si>
  <si>
    <t>camcam7</t>
  </si>
  <si>
    <t>camcam69</t>
  </si>
  <si>
    <t>camcam4</t>
  </si>
  <si>
    <t>camcam28</t>
  </si>
  <si>
    <t>camcam23</t>
  </si>
  <si>
    <t>camcam13</t>
  </si>
  <si>
    <t>camby</t>
  </si>
  <si>
    <t>cambusnethan</t>
  </si>
  <si>
    <t>cambus</t>
  </si>
  <si>
    <t>cambug</t>
  </si>
  <si>
    <t>cambry3</t>
  </si>
  <si>
    <t>cambrils</t>
  </si>
  <si>
    <t>cambrie1</t>
  </si>
  <si>
    <t>cambric</t>
  </si>
  <si>
    <t>cambrians</t>
  </si>
  <si>
    <t>cambria2</t>
  </si>
  <si>
    <t>cambri</t>
  </si>
  <si>
    <t>cambrea</t>
  </si>
  <si>
    <t>cambrai5</t>
  </si>
  <si>
    <t>cambqm27</t>
  </si>
  <si>
    <t>cambodia2</t>
  </si>
  <si>
    <t>cambo69</t>
  </si>
  <si>
    <t>cambo123</t>
  </si>
  <si>
    <t>cambo12</t>
  </si>
  <si>
    <t>cambita1</t>
  </si>
  <si>
    <t>cambio2</t>
  </si>
  <si>
    <t>cambio12</t>
  </si>
  <si>
    <t>cambiare</t>
  </si>
  <si>
    <t>cambiame</t>
  </si>
  <si>
    <t>camberwell</t>
  </si>
  <si>
    <t>camberra</t>
  </si>
  <si>
    <t>camberos</t>
  </si>
  <si>
    <t>cambern</t>
  </si>
  <si>
    <t>cambells</t>
  </si>
  <si>
    <t>cambell2k6</t>
  </si>
  <si>
    <t>cambe</t>
  </si>
  <si>
    <t>cambaya</t>
  </si>
  <si>
    <t>cambay</t>
  </si>
  <si>
    <t>camatarul</t>
  </si>
  <si>
    <t>camata</t>
  </si>
  <si>
    <t>camasura</t>
  </si>
  <si>
    <t>camasa</t>
  </si>
  <si>
    <t>camarse</t>
  </si>
  <si>
    <t>camaros1</t>
  </si>
  <si>
    <t>camarones1</t>
  </si>
  <si>
    <t>camaron2</t>
  </si>
  <si>
    <t>camaroes</t>
  </si>
  <si>
    <t>camaro80</t>
  </si>
  <si>
    <t>camaro73</t>
  </si>
  <si>
    <t>camaro33</t>
  </si>
  <si>
    <t>camaro321</t>
  </si>
  <si>
    <t>camaro31</t>
  </si>
  <si>
    <t>camaro3</t>
  </si>
  <si>
    <t>camaro27</t>
  </si>
  <si>
    <t>camaro26</t>
  </si>
  <si>
    <t>camaro2009</t>
  </si>
  <si>
    <t>camaro1991</t>
  </si>
  <si>
    <t>camaro1989</t>
  </si>
  <si>
    <t>camaro1969</t>
  </si>
  <si>
    <t>camaro1968</t>
  </si>
  <si>
    <t>camaro19</t>
  </si>
  <si>
    <t>camaro07</t>
  </si>
  <si>
    <t>camaro06</t>
  </si>
  <si>
    <t>camaro05</t>
  </si>
  <si>
    <t>camaro007</t>
  </si>
  <si>
    <t>camaro#1</t>
  </si>
  <si>
    <t>camaritas</t>
  </si>
  <si>
    <t>camarion</t>
  </si>
  <si>
    <t>camarero</t>
  </si>
  <si>
    <t>camareno</t>
  </si>
  <si>
    <t>camarena13</t>
  </si>
  <si>
    <t>camaren</t>
  </si>
  <si>
    <t>camarade</t>
  </si>
  <si>
    <t>camaradas</t>
  </si>
  <si>
    <t>camarab</t>
  </si>
  <si>
    <t>camara24</t>
  </si>
  <si>
    <t>camara11</t>
  </si>
  <si>
    <t>camar0</t>
  </si>
  <si>
    <t>camar</t>
  </si>
  <si>
    <t>camangyan</t>
  </si>
  <si>
    <t>camandaud03</t>
  </si>
  <si>
    <t>camanda</t>
  </si>
  <si>
    <t>caman</t>
  </si>
  <si>
    <t>camama</t>
  </si>
  <si>
    <t>camaliao</t>
  </si>
  <si>
    <t>camaleonica</t>
  </si>
  <si>
    <t>camal</t>
  </si>
  <si>
    <t>camago</t>
  </si>
  <si>
    <t>camaganacan</t>
  </si>
  <si>
    <t>camae</t>
  </si>
  <si>
    <t>camada</t>
  </si>
  <si>
    <t>camacho7</t>
  </si>
  <si>
    <t>camacho3</t>
  </si>
  <si>
    <t>camacho12</t>
  </si>
  <si>
    <t>camacho07</t>
  </si>
  <si>
    <t>camacho0</t>
  </si>
  <si>
    <t>cam819</t>
  </si>
  <si>
    <t>cam4ever</t>
  </si>
  <si>
    <t>cam429</t>
  </si>
  <si>
    <t>cam426</t>
  </si>
  <si>
    <t>cam3r0n</t>
  </si>
  <si>
    <t>cam224</t>
  </si>
  <si>
    <t>cam212</t>
  </si>
  <si>
    <t>cam2008</t>
  </si>
  <si>
    <t>cam2007</t>
  </si>
  <si>
    <t>cam2004</t>
  </si>
  <si>
    <t>cam2003</t>
  </si>
  <si>
    <t>cam1ron</t>
  </si>
  <si>
    <t>cam1lle</t>
  </si>
  <si>
    <t>cam1lla</t>
  </si>
  <si>
    <t>cam1984</t>
  </si>
  <si>
    <t>cam16</t>
  </si>
  <si>
    <t>cam12345</t>
  </si>
  <si>
    <t>cam1219</t>
  </si>
  <si>
    <t>cam121</t>
  </si>
  <si>
    <t>cam1102</t>
  </si>
  <si>
    <t>cam1023</t>
  </si>
  <si>
    <t>cam1015</t>
  </si>
  <si>
    <t>cam02d</t>
  </si>
  <si>
    <t>calzone12</t>
  </si>
  <si>
    <t>calzoncillo</t>
  </si>
  <si>
    <t>calzonchino</t>
  </si>
  <si>
    <t>calzita</t>
  </si>
  <si>
    <t>calzedonia</t>
  </si>
  <si>
    <t>calysta1</t>
  </si>
  <si>
    <t>calyse05</t>
  </si>
  <si>
    <t>calypso22195</t>
  </si>
  <si>
    <t>calypso2</t>
  </si>
  <si>
    <t>calypso13</t>
  </si>
  <si>
    <t>calyne</t>
  </si>
  <si>
    <t>caly16</t>
  </si>
  <si>
    <t>calvinwilliams</t>
  </si>
  <si>
    <t>calvinlee</t>
  </si>
  <si>
    <t>calvink</t>
  </si>
  <si>
    <t>calvinjohn</t>
  </si>
  <si>
    <t>calvinhobbes</t>
  </si>
  <si>
    <t>calvinhall</t>
  </si>
  <si>
    <t>calvincute</t>
  </si>
  <si>
    <t>calvinball</t>
  </si>
  <si>
    <t>calvin82</t>
  </si>
  <si>
    <t>calvin78</t>
  </si>
  <si>
    <t>calvin777</t>
  </si>
  <si>
    <t>calvin73</t>
  </si>
  <si>
    <t>calvin66</t>
  </si>
  <si>
    <t>calvin55</t>
  </si>
  <si>
    <t>calvin4eva</t>
  </si>
  <si>
    <t>calvin35</t>
  </si>
  <si>
    <t>calvin28</t>
  </si>
  <si>
    <t>calvin2007</t>
  </si>
  <si>
    <t>calvin2005</t>
  </si>
  <si>
    <t>calvin2004</t>
  </si>
  <si>
    <t>calvin2003</t>
  </si>
  <si>
    <t>calvin2000</t>
  </si>
  <si>
    <t>calvin&amp;hobbes</t>
  </si>
  <si>
    <t>calvin!</t>
  </si>
  <si>
    <t>calvillo3</t>
  </si>
  <si>
    <t>calvery</t>
  </si>
  <si>
    <t>calverton1</t>
  </si>
  <si>
    <t>calvarado</t>
  </si>
  <si>
    <t>calutz</t>
  </si>
  <si>
    <t>calutdemare</t>
  </si>
  <si>
    <t>calumw</t>
  </si>
  <si>
    <t>calumr</t>
  </si>
  <si>
    <t>calumpad</t>
  </si>
  <si>
    <t>calump</t>
  </si>
  <si>
    <t>calumon</t>
  </si>
  <si>
    <t>calumjohn</t>
  </si>
  <si>
    <t>calumi</t>
  </si>
  <si>
    <t>calumh</t>
  </si>
  <si>
    <t>calumbest</t>
  </si>
  <si>
    <t>calum14</t>
  </si>
  <si>
    <t>calugay</t>
  </si>
  <si>
    <t>calugareni</t>
  </si>
  <si>
    <t>calugar</t>
  </si>
  <si>
    <t>caluco</t>
  </si>
  <si>
    <t>calucho</t>
  </si>
  <si>
    <t>caluchin</t>
  </si>
  <si>
    <t>caluchi</t>
  </si>
  <si>
    <t>caluca</t>
  </si>
  <si>
    <t>calubayan</t>
  </si>
  <si>
    <t>caltra</t>
  </si>
  <si>
    <t>calthorpe</t>
  </si>
  <si>
    <t>caltheledge</t>
  </si>
  <si>
    <t>caltanissetta</t>
  </si>
  <si>
    <t>calstock</t>
  </si>
  <si>
    <t>calsonuda</t>
  </si>
  <si>
    <t>calpri</t>
  </si>
  <si>
    <t>calpoly12</t>
  </si>
  <si>
    <t>calpis</t>
  </si>
  <si>
    <t>calpin</t>
  </si>
  <si>
    <t>caloyski</t>
  </si>
  <si>
    <t>calostro</t>
  </si>
  <si>
    <t>calories27</t>
  </si>
  <si>
    <t>calories24</t>
  </si>
  <si>
    <t>calorie</t>
  </si>
  <si>
    <t>calorcito</t>
  </si>
  <si>
    <t>calopsita</t>
  </si>
  <si>
    <t>calooy</t>
  </si>
  <si>
    <t>calonzo</t>
  </si>
  <si>
    <t>calonge</t>
  </si>
  <si>
    <t>calondokter</t>
  </si>
  <si>
    <t>caloncho</t>
  </si>
  <si>
    <t>calon</t>
  </si>
  <si>
    <t>calola</t>
  </si>
  <si>
    <t>calogski</t>
  </si>
  <si>
    <t>calob1</t>
  </si>
  <si>
    <t>calo67</t>
  </si>
  <si>
    <t>calm820wove112</t>
  </si>
  <si>
    <t>calm14</t>
  </si>
  <si>
    <t>callyw</t>
  </si>
  <si>
    <t>callypso</t>
  </si>
  <si>
    <t>callyn</t>
  </si>
  <si>
    <t>callycat1</t>
  </si>
  <si>
    <t>callycally</t>
  </si>
  <si>
    <t>cally2</t>
  </si>
  <si>
    <t>cally13</t>
  </si>
  <si>
    <t>cally09</t>
  </si>
  <si>
    <t>callwood</t>
  </si>
  <si>
    <t>callumwilliams</t>
  </si>
  <si>
    <t>callumrory</t>
  </si>
  <si>
    <t>callumlee</t>
  </si>
  <si>
    <t>callumkatie</t>
  </si>
  <si>
    <t>callumisfit</t>
  </si>
  <si>
    <t>callumiscute</t>
  </si>
  <si>
    <t>callumhf</t>
  </si>
  <si>
    <t>callum69</t>
  </si>
  <si>
    <t>callum67</t>
  </si>
  <si>
    <t>callum4life</t>
  </si>
  <si>
    <t>callum25</t>
  </si>
  <si>
    <t>callum24</t>
  </si>
  <si>
    <t>callum216</t>
  </si>
  <si>
    <t>callum2001</t>
  </si>
  <si>
    <t>callum1996</t>
  </si>
  <si>
    <t>callum101</t>
  </si>
  <si>
    <t>callum00</t>
  </si>
  <si>
    <t>callu</t>
  </si>
  <si>
    <t>callsign</t>
  </si>
  <si>
    <t>callof</t>
  </si>
  <si>
    <t>callmenow</t>
  </si>
  <si>
    <t>callmecute</t>
  </si>
  <si>
    <t>callme9</t>
  </si>
  <si>
    <t>callme7</t>
  </si>
  <si>
    <t>callme69</t>
  </si>
  <si>
    <t>callme6</t>
  </si>
  <si>
    <t>callme5</t>
  </si>
  <si>
    <t>callme4252</t>
  </si>
  <si>
    <t>callme33</t>
  </si>
  <si>
    <t>callme23</t>
  </si>
  <si>
    <t>callme!</t>
  </si>
  <si>
    <t>callisto1</t>
  </si>
  <si>
    <t>callista8</t>
  </si>
  <si>
    <t>callisha</t>
  </si>
  <si>
    <t>callis</t>
  </si>
  <si>
    <t>calling#1</t>
  </si>
  <si>
    <t>callin1</t>
  </si>
  <si>
    <t>calliluv</t>
  </si>
  <si>
    <t>callielouise</t>
  </si>
  <si>
    <t>callieg</t>
  </si>
  <si>
    <t>calliebear</t>
  </si>
  <si>
    <t>callie91</t>
  </si>
  <si>
    <t>callie89</t>
  </si>
  <si>
    <t>callie69</t>
  </si>
  <si>
    <t>callie26</t>
  </si>
  <si>
    <t>callie25</t>
  </si>
  <si>
    <t>callie2008</t>
  </si>
  <si>
    <t>callie16</t>
  </si>
  <si>
    <t>callie0</t>
  </si>
  <si>
    <t>callia</t>
  </si>
  <si>
    <t>calli7</t>
  </si>
  <si>
    <t>calli3</t>
  </si>
  <si>
    <t>calli23</t>
  </si>
  <si>
    <t>calli123</t>
  </si>
  <si>
    <t>calleva</t>
  </si>
  <si>
    <t>calles26195927</t>
  </si>
  <si>
    <t>calleocho8</t>
  </si>
  <si>
    <t>callenueva</t>
  </si>
  <si>
    <t>callen1</t>
  </si>
  <si>
    <t>callel</t>
  </si>
  <si>
    <t>callefallas</t>
  </si>
  <si>
    <t>callee1</t>
  </si>
  <si>
    <t>called1</t>
  </si>
  <si>
    <t>calleblancos</t>
  </si>
  <si>
    <t>callea1</t>
  </si>
  <si>
    <t>callea</t>
  </si>
  <si>
    <t>calle90</t>
  </si>
  <si>
    <t>calle5</t>
  </si>
  <si>
    <t>calle18</t>
  </si>
  <si>
    <t>calle1233225</t>
  </si>
  <si>
    <t>callcentre</t>
  </si>
  <si>
    <t>callbox</t>
  </si>
  <si>
    <t>callback</t>
  </si>
  <si>
    <t>callatt1</t>
  </si>
  <si>
    <t>callas1</t>
  </si>
  <si>
    <t>callard</t>
  </si>
  <si>
    <t>callaogrone</t>
  </si>
  <si>
    <t>callao482</t>
  </si>
  <si>
    <t>callao123</t>
  </si>
  <si>
    <t>callandor</t>
  </si>
  <si>
    <t>callalilyrocks</t>
  </si>
  <si>
    <t>callalily4</t>
  </si>
  <si>
    <t>callalily1</t>
  </si>
  <si>
    <t>callais</t>
  </si>
  <si>
    <t>calla16</t>
  </si>
  <si>
    <t>call1e</t>
  </si>
  <si>
    <t>call100</t>
  </si>
  <si>
    <t>calkins1</t>
  </si>
  <si>
    <t>caljorbff</t>
  </si>
  <si>
    <t>calix06</t>
  </si>
  <si>
    <t>caliwali</t>
  </si>
  <si>
    <t>caliwag</t>
  </si>
  <si>
    <t>calium</t>
  </si>
  <si>
    <t>caliteamo</t>
  </si>
  <si>
    <t>calisun</t>
  </si>
  <si>
    <t>calistyle</t>
  </si>
  <si>
    <t>calista48</t>
  </si>
  <si>
    <t>caliss</t>
  </si>
  <si>
    <t>calisin</t>
  </si>
  <si>
    <t>calishandy</t>
  </si>
  <si>
    <t>calirules</t>
  </si>
  <si>
    <t>caliraya</t>
  </si>
  <si>
    <t>calique</t>
  </si>
  <si>
    <t>caliph1</t>
  </si>
  <si>
    <t>caliper07</t>
  </si>
  <si>
    <t>calipayan</t>
  </si>
  <si>
    <t>calinu</t>
  </si>
  <si>
    <t>calinte</t>
  </si>
  <si>
    <t>calini</t>
  </si>
  <si>
    <t>calinedion</t>
  </si>
  <si>
    <t>calincito</t>
  </si>
  <si>
    <t>calinba</t>
  </si>
  <si>
    <t>calin5</t>
  </si>
  <si>
    <t>calin26</t>
  </si>
  <si>
    <t>calin22</t>
  </si>
  <si>
    <t>calin09</t>
  </si>
  <si>
    <t>calimami17</t>
  </si>
  <si>
    <t>calilynn</t>
  </si>
  <si>
    <t>caliluva</t>
  </si>
  <si>
    <t>caliluv1</t>
  </si>
  <si>
    <t>calilong</t>
  </si>
  <si>
    <t>calilo</t>
  </si>
  <si>
    <t>calili</t>
  </si>
  <si>
    <t>calilan</t>
  </si>
  <si>
    <t>calikid01</t>
  </si>
  <si>
    <t>calikid</t>
  </si>
  <si>
    <t>calikay</t>
  </si>
  <si>
    <t>caligurl2</t>
  </si>
  <si>
    <t>caligurl01</t>
  </si>
  <si>
    <t>caliguia</t>
  </si>
  <si>
    <t>caligola</t>
  </si>
  <si>
    <t>caligirls</t>
  </si>
  <si>
    <t>caligirl92</t>
  </si>
  <si>
    <t>caligirl80</t>
  </si>
  <si>
    <t>caligirl8</t>
  </si>
  <si>
    <t>caligirl612</t>
  </si>
  <si>
    <t>caligirl18</t>
  </si>
  <si>
    <t>caligean</t>
  </si>
  <si>
    <t>califrv</t>
  </si>
  <si>
    <t>califragilistic</t>
  </si>
  <si>
    <t>califotoman</t>
  </si>
  <si>
    <t>californio</t>
  </si>
  <si>
    <t>californian</t>
  </si>
  <si>
    <t>californiagirl</t>
  </si>
  <si>
    <t>californiadreamin</t>
  </si>
  <si>
    <t>california99</t>
  </si>
  <si>
    <t>california7</t>
  </si>
  <si>
    <t>california4</t>
  </si>
  <si>
    <t>california1990</t>
  </si>
  <si>
    <t>california18</t>
  </si>
  <si>
    <t>california101</t>
  </si>
  <si>
    <t>california07</t>
  </si>
  <si>
    <t>californi8</t>
  </si>
  <si>
    <t>californai</t>
  </si>
  <si>
    <t>californ10</t>
  </si>
  <si>
    <t>califirnia</t>
  </si>
  <si>
    <t>calificacion</t>
  </si>
  <si>
    <t>califas89</t>
  </si>
  <si>
    <t>califas88</t>
  </si>
  <si>
    <t>califas6</t>
  </si>
  <si>
    <t>calif92</t>
  </si>
  <si>
    <t>calientita</t>
  </si>
  <si>
    <t>caliente3</t>
  </si>
  <si>
    <t>caliente29</t>
  </si>
  <si>
    <t>caliente25</t>
  </si>
  <si>
    <t>caliente13</t>
  </si>
  <si>
    <t>caliente11</t>
  </si>
  <si>
    <t>caliegh</t>
  </si>
  <si>
    <t>calied</t>
  </si>
  <si>
    <t>caliecat</t>
  </si>
  <si>
    <t>calie14</t>
  </si>
  <si>
    <t>calie10</t>
  </si>
  <si>
    <t>calicutie</t>
  </si>
  <si>
    <t>calicoy</t>
  </si>
  <si>
    <t>calicoluver</t>
  </si>
  <si>
    <t>calicokitty</t>
  </si>
  <si>
    <t>calico7</t>
  </si>
  <si>
    <t>calico123</t>
  </si>
  <si>
    <t>calibur1</t>
  </si>
  <si>
    <t>calibre2009</t>
  </si>
  <si>
    <t>calibraman</t>
  </si>
  <si>
    <t>calibp1</t>
  </si>
  <si>
    <t>caliboy3</t>
  </si>
  <si>
    <t>caliboy209</t>
  </si>
  <si>
    <t>caliboi1</t>
  </si>
  <si>
    <t>calibitch</t>
  </si>
  <si>
    <t>calibert</t>
  </si>
  <si>
    <t>calibar</t>
  </si>
  <si>
    <t>calibabe14</t>
  </si>
  <si>
    <t>caliba</t>
  </si>
  <si>
    <t>caliao</t>
  </si>
  <si>
    <t>calian</t>
  </si>
  <si>
    <t>cali_2</t>
  </si>
  <si>
    <t>cali999</t>
  </si>
  <si>
    <t>cali916</t>
  </si>
  <si>
    <t>cali777</t>
  </si>
  <si>
    <t>cali70</t>
  </si>
  <si>
    <t>cali68</t>
  </si>
  <si>
    <t>cali66</t>
  </si>
  <si>
    <t>cali4ornia</t>
  </si>
  <si>
    <t>cali4827</t>
  </si>
  <si>
    <t>cali41</t>
  </si>
  <si>
    <t>cali3nt3</t>
  </si>
  <si>
    <t>cali32</t>
  </si>
  <si>
    <t>cali283</t>
  </si>
  <si>
    <t>cali25</t>
  </si>
  <si>
    <t>cali2426</t>
  </si>
  <si>
    <t>cali222</t>
  </si>
  <si>
    <t>cali2003</t>
  </si>
  <si>
    <t>cali2000</t>
  </si>
  <si>
    <t>cali1997</t>
  </si>
  <si>
    <t>cali1995</t>
  </si>
  <si>
    <t>cali1983</t>
  </si>
  <si>
    <t>cali177</t>
  </si>
  <si>
    <t>cali098</t>
  </si>
  <si>
    <t>cali#1</t>
  </si>
  <si>
    <t>calheiros</t>
  </si>
  <si>
    <t>calhan</t>
  </si>
  <si>
    <t>calgone</t>
  </si>
  <si>
    <t>calgon1</t>
  </si>
  <si>
    <t>calgene</t>
  </si>
  <si>
    <t>calgen</t>
  </si>
  <si>
    <t>calfrope</t>
  </si>
  <si>
    <t>cale├▒a</t>
  </si>
  <si>
    <t>calexy</t>
  </si>
  <si>
    <t>calexis</t>
  </si>
  <si>
    <t>calexico1</t>
  </si>
  <si>
    <t>caleton</t>
  </si>
  <si>
    <t>caleta.tk</t>
  </si>
  <si>
    <t>calet</t>
  </si>
  <si>
    <t>calestorkhot</t>
  </si>
  <si>
    <t>calerito</t>
  </si>
  <si>
    <t>calerader</t>
  </si>
  <si>
    <t>calentura</t>
  </si>
  <si>
    <t>calendatas</t>
  </si>
  <si>
    <t>calendar7</t>
  </si>
  <si>
    <t>calencia</t>
  </si>
  <si>
    <t>calen1</t>
  </si>
  <si>
    <t>calembo</t>
  </si>
  <si>
    <t>calejc4vr</t>
  </si>
  <si>
    <t>caleigh3</t>
  </si>
  <si>
    <t>caleigh2</t>
  </si>
  <si>
    <t>calefaccion</t>
  </si>
  <si>
    <t>caledon</t>
  </si>
  <si>
    <t>caled</t>
  </si>
  <si>
    <t>calebs#1</t>
  </si>
  <si>
    <t>caleboo</t>
  </si>
  <si>
    <t>calebo</t>
  </si>
  <si>
    <t>caleblover</t>
  </si>
  <si>
    <t>calebisaac</t>
  </si>
  <si>
    <t>calebhughes</t>
  </si>
  <si>
    <t>calebhart</t>
  </si>
  <si>
    <t>calebd1</t>
  </si>
  <si>
    <t>calebb07</t>
  </si>
  <si>
    <t>caleb97</t>
  </si>
  <si>
    <t>caleb94</t>
  </si>
  <si>
    <t>caleb93</t>
  </si>
  <si>
    <t>caleb828</t>
  </si>
  <si>
    <t>caleb74</t>
  </si>
  <si>
    <t>caleb723</t>
  </si>
  <si>
    <t>caleb567</t>
  </si>
  <si>
    <t>caleb55</t>
  </si>
  <si>
    <t>caleb512</t>
  </si>
  <si>
    <t>caleb45</t>
  </si>
  <si>
    <t>caleb30</t>
  </si>
  <si>
    <t>caleb226</t>
  </si>
  <si>
    <t>caleb20</t>
  </si>
  <si>
    <t>caleb1999</t>
  </si>
  <si>
    <t>caleb1995</t>
  </si>
  <si>
    <t>caleb1811</t>
  </si>
  <si>
    <t>caleb1700</t>
  </si>
  <si>
    <t>caleb126</t>
  </si>
  <si>
    <t>caleb1221</t>
  </si>
  <si>
    <t>caleb1202</t>
  </si>
  <si>
    <t>caleb1129</t>
  </si>
  <si>
    <t>caleb1114</t>
  </si>
  <si>
    <t>caleb1012</t>
  </si>
  <si>
    <t>caleb100</t>
  </si>
  <si>
    <t>caleb007</t>
  </si>
  <si>
    <t>caleb001</t>
  </si>
  <si>
    <t>caleasca</t>
  </si>
  <si>
    <t>cale69</t>
  </si>
  <si>
    <t>cale1089</t>
  </si>
  <si>
    <t>caldwell3</t>
  </si>
  <si>
    <t>caldwell07</t>
  </si>
  <si>
    <t>caldino</t>
  </si>
  <si>
    <t>caldinhas</t>
  </si>
  <si>
    <t>caldicott</t>
  </si>
  <si>
    <t>calderon7</t>
  </si>
  <si>
    <t>calderon21</t>
  </si>
  <si>
    <t>calderon12</t>
  </si>
  <si>
    <t>calderon07</t>
  </si>
  <si>
    <t>caldero</t>
  </si>
  <si>
    <t>caldereta</t>
  </si>
  <si>
    <t>calder0n</t>
  </si>
  <si>
    <t>calcvu</t>
  </si>
  <si>
    <t>calculus20</t>
  </si>
  <si>
    <t>calculos</t>
  </si>
  <si>
    <t>calculatorul</t>
  </si>
  <si>
    <t>calcula95</t>
  </si>
  <si>
    <t>calcium1</t>
  </si>
  <si>
    <t>calcio10</t>
  </si>
  <si>
    <t>calciatore</t>
  </si>
  <si>
    <t>calces</t>
  </si>
  <si>
    <t>calcamzor</t>
  </si>
  <si>
    <t>calcalcal</t>
  </si>
  <si>
    <t>calbug</t>
  </si>
  <si>
    <t>calbos</t>
  </si>
  <si>
    <t>calbob</t>
  </si>
  <si>
    <t>calbaby</t>
  </si>
  <si>
    <t>calaway</t>
  </si>
  <si>
    <t>calaveritas</t>
  </si>
  <si>
    <t>calatorie</t>
  </si>
  <si>
    <t>calatita</t>
  </si>
  <si>
    <t>calatagan</t>
  </si>
  <si>
    <t>calasag</t>
  </si>
  <si>
    <t>calaret</t>
  </si>
  <si>
    <t>calaque</t>
  </si>
  <si>
    <t>calaoagan</t>
  </si>
  <si>
    <t>calao</t>
  </si>
  <si>
    <t>calantoc</t>
  </si>
  <si>
    <t>calanoy</t>
  </si>
  <si>
    <t>calani</t>
  </si>
  <si>
    <t>calangute</t>
  </si>
  <si>
    <t>calanday</t>
  </si>
  <si>
    <t>calandada</t>
  </si>
  <si>
    <t>calan55</t>
  </si>
  <si>
    <t>calambro</t>
  </si>
  <si>
    <t>calambres</t>
  </si>
  <si>
    <t>calambas</t>
  </si>
  <si>
    <t>calamay</t>
  </si>
  <si>
    <t>calamarino</t>
  </si>
  <si>
    <t>calamanan</t>
  </si>
  <si>
    <t>calamaco</t>
  </si>
  <si>
    <t>calaka</t>
  </si>
  <si>
    <t>calajo</t>
  </si>
  <si>
    <t>calais8</t>
  </si>
  <si>
    <t>calais69</t>
  </si>
  <si>
    <t>calaira</t>
  </si>
  <si>
    <t>calaine</t>
  </si>
  <si>
    <t>calahi</t>
  </si>
  <si>
    <t>calah</t>
  </si>
  <si>
    <t>calaguas</t>
  </si>
  <si>
    <t>calagogo</t>
  </si>
  <si>
    <t>caladinho</t>
  </si>
  <si>
    <t>calades</t>
  </si>
  <si>
    <t>calacola</t>
  </si>
  <si>
    <t>calacho</t>
  </si>
  <si>
    <t>calacala</t>
  </si>
  <si>
    <t>calabio</t>
  </si>
  <si>
    <t>calabaza2</t>
  </si>
  <si>
    <t>calabasas</t>
  </si>
  <si>
    <t>calab</t>
  </si>
  <si>
    <t>cala123</t>
  </si>
  <si>
    <t>cala</t>
  </si>
  <si>
    <t>cal707</t>
  </si>
  <si>
    <t>cal200</t>
  </si>
  <si>
    <t>cal1gurl</t>
  </si>
  <si>
    <t>cal1197</t>
  </si>
  <si>
    <t>cal06vin</t>
  </si>
  <si>
    <t>cal!forn!a</t>
  </si>
  <si>
    <t>cakkanuraga</t>
  </si>
  <si>
    <t>cakil</t>
  </si>
  <si>
    <t>cakie</t>
  </si>
  <si>
    <t>cakeza55</t>
  </si>
  <si>
    <t>cakeshop</t>
  </si>
  <si>
    <t>cakes96</t>
  </si>
  <si>
    <t>cakes8</t>
  </si>
  <si>
    <t>cakes69</t>
  </si>
  <si>
    <t>cakes5</t>
  </si>
  <si>
    <t>cakes27</t>
  </si>
  <si>
    <t>cakes26</t>
  </si>
  <si>
    <t>cakes21</t>
  </si>
  <si>
    <t>cakes20</t>
  </si>
  <si>
    <t>cakes12</t>
  </si>
  <si>
    <t>cakes06</t>
  </si>
  <si>
    <t>cakes01</t>
  </si>
  <si>
    <t>cakes!</t>
  </si>
  <si>
    <t>cakeponly</t>
  </si>
  <si>
    <t>cakepie</t>
  </si>
  <si>
    <t>cakepbgt</t>
  </si>
  <si>
    <t>cakepan</t>
  </si>
  <si>
    <t>cakeman</t>
  </si>
  <si>
    <t>cakeface1</t>
  </si>
  <si>
    <t>cakedaddy</t>
  </si>
  <si>
    <t>cakecup</t>
  </si>
  <si>
    <t>cakebread</t>
  </si>
  <si>
    <t>cakeandpie</t>
  </si>
  <si>
    <t>cake96</t>
  </si>
  <si>
    <t>cake92</t>
  </si>
  <si>
    <t>cake74</t>
  </si>
  <si>
    <t>cake56</t>
  </si>
  <si>
    <t>cake4me</t>
  </si>
  <si>
    <t>cake32</t>
  </si>
  <si>
    <t>cake2600</t>
  </si>
  <si>
    <t>cake25</t>
  </si>
  <si>
    <t>cake2</t>
  </si>
  <si>
    <t>cake16</t>
  </si>
  <si>
    <t>cake10</t>
  </si>
  <si>
    <t>cake02</t>
  </si>
  <si>
    <t>cake!!</t>
  </si>
  <si>
    <t>cakcuk</t>
  </si>
  <si>
    <t>cakcak</t>
  </si>
  <si>
    <t>cakalang</t>
  </si>
  <si>
    <t>cak6885</t>
  </si>
  <si>
    <t>cajurao</t>
  </si>
  <si>
    <t>cajunman1924</t>
  </si>
  <si>
    <t>cajunang3l</t>
  </si>
  <si>
    <t>cajun85</t>
  </si>
  <si>
    <t>cajun3</t>
  </si>
  <si>
    <t>cajun123</t>
  </si>
  <si>
    <t>cajun01</t>
  </si>
  <si>
    <t>cajudo</t>
  </si>
  <si>
    <t>cajon12</t>
  </si>
  <si>
    <t>cajipo</t>
  </si>
  <si>
    <t>cajilla</t>
  </si>
  <si>
    <t>cajigas1</t>
  </si>
  <si>
    <t>cajeto</t>
  </si>
  <si>
    <t>cajes</t>
  </si>
  <si>
    <t>cajero</t>
  </si>
  <si>
    <t>cajcaj</t>
  </si>
  <si>
    <t>cajayon</t>
  </si>
  <si>
    <t>cajavilca</t>
  </si>
  <si>
    <t>cajandab</t>
  </si>
  <si>
    <t>cajabamba</t>
  </si>
  <si>
    <t>caja11</t>
  </si>
  <si>
    <t>caiyun</t>
  </si>
  <si>
    <t>caiyok</t>
  </si>
  <si>
    <t>caityt</t>
  </si>
  <si>
    <t>caitybug</t>
  </si>
  <si>
    <t>caity5</t>
  </si>
  <si>
    <t>caity04</t>
  </si>
  <si>
    <t>caitrin</t>
  </si>
  <si>
    <t>caitmcd1</t>
  </si>
  <si>
    <t>caitlynn2</t>
  </si>
  <si>
    <t>caitlynb</t>
  </si>
  <si>
    <t>caitlyn95</t>
  </si>
  <si>
    <t>caitlyn8</t>
  </si>
  <si>
    <t>caitlyn44</t>
  </si>
  <si>
    <t>caitlyn27</t>
  </si>
  <si>
    <t>caitlyn22</t>
  </si>
  <si>
    <t>caitlyn15</t>
  </si>
  <si>
    <t>caitlyn10</t>
  </si>
  <si>
    <t>caitlyn09</t>
  </si>
  <si>
    <t>caitlyn04</t>
  </si>
  <si>
    <t>caitlyn00</t>
  </si>
  <si>
    <t>caitlyn!</t>
  </si>
  <si>
    <t>caitlint</t>
  </si>
  <si>
    <t>caitlinsj</t>
  </si>
  <si>
    <t>caitlinr</t>
  </si>
  <si>
    <t>caitling</t>
  </si>
  <si>
    <t>caitlind</t>
  </si>
  <si>
    <t>caitlinann</t>
  </si>
  <si>
    <t>caitlin931</t>
  </si>
  <si>
    <t>caitlin92</t>
  </si>
  <si>
    <t>caitlin88</t>
  </si>
  <si>
    <t>caitlin45</t>
  </si>
  <si>
    <t>caitlin33</t>
  </si>
  <si>
    <t>caitlin31</t>
  </si>
  <si>
    <t>caitlin27</t>
  </si>
  <si>
    <t>caitlin2008</t>
  </si>
  <si>
    <t>caitlin2005</t>
  </si>
  <si>
    <t>caitlin2004</t>
  </si>
  <si>
    <t>caitlin19</t>
  </si>
  <si>
    <t>caitlin18</t>
  </si>
  <si>
    <t>caitlin12345</t>
  </si>
  <si>
    <t>caitli</t>
  </si>
  <si>
    <t>caitie13</t>
  </si>
  <si>
    <t>caiti13</t>
  </si>
  <si>
    <t>caitee</t>
  </si>
  <si>
    <t>caitcait</t>
  </si>
  <si>
    <t>cait77</t>
  </si>
  <si>
    <t>cait22</t>
  </si>
  <si>
    <t>cait2008</t>
  </si>
  <si>
    <t>cait13</t>
  </si>
  <si>
    <t>cait10</t>
  </si>
  <si>
    <t>cait07</t>
  </si>
  <si>
    <t>caissa</t>
  </si>
  <si>
    <t>caisgay7</t>
  </si>
  <si>
    <t>caisey</t>
  </si>
  <si>
    <t>caisee</t>
  </si>
  <si>
    <t>cairra</t>
  </si>
  <si>
    <t>cairon</t>
  </si>
  <si>
    <t>cairo21</t>
  </si>
  <si>
    <t>cairo18</t>
  </si>
  <si>
    <t>cairnsey</t>
  </si>
  <si>
    <t>cairn</t>
  </si>
  <si>
    <t>cairi</t>
  </si>
  <si>
    <t>cair1216</t>
  </si>
  <si>
    <t>caipira</t>
  </si>
  <si>
    <t>caiomhe</t>
  </si>
  <si>
    <t>caiolfhionn</t>
  </si>
  <si>
    <t>cainlie</t>
  </si>
  <si>
    <t>cainer</t>
  </si>
  <si>
    <t>cainelemeu</t>
  </si>
  <si>
    <t>cainee</t>
  </si>
  <si>
    <t>caine69</t>
  </si>
  <si>
    <t>caine6276</t>
  </si>
  <si>
    <t>caine4</t>
  </si>
  <si>
    <t>cain9696</t>
  </si>
  <si>
    <t>cain93</t>
  </si>
  <si>
    <t>cain17</t>
  </si>
  <si>
    <t>cain101</t>
  </si>
  <si>
    <t>cain02</t>
  </si>
  <si>
    <t>cain01</t>
  </si>
  <si>
    <t>caimon</t>
  </si>
  <si>
    <t>caimans48</t>
  </si>
  <si>
    <t>cailynne</t>
  </si>
  <si>
    <t>cailyn105</t>
  </si>
  <si>
    <t>cailum</t>
  </si>
  <si>
    <t>caillou2</t>
  </si>
  <si>
    <t>caillin</t>
  </si>
  <si>
    <t>caillean</t>
  </si>
  <si>
    <t>cailem123</t>
  </si>
  <si>
    <t>caileen</t>
  </si>
  <si>
    <t>cailane</t>
  </si>
  <si>
    <t>cailan</t>
  </si>
  <si>
    <t>caiken</t>
  </si>
  <si>
    <t>caigoy</t>
  </si>
  <si>
    <t>caifas11</t>
  </si>
  <si>
    <t>caifanes1</t>
  </si>
  <si>
    <t>caidy2005</t>
  </si>
  <si>
    <t>caider</t>
  </si>
  <si>
    <t>caidenray1</t>
  </si>
  <si>
    <t>caiden23</t>
  </si>
  <si>
    <t>caiden14</t>
  </si>
  <si>
    <t>caidan</t>
  </si>
  <si>
    <t>caicai2</t>
  </si>
  <si>
    <t>caibigan</t>
  </si>
  <si>
    <t>cahyana</t>
  </si>
  <si>
    <t>cahuilla1</t>
  </si>
  <si>
    <t>cahuilla</t>
  </si>
  <si>
    <t>cahue</t>
  </si>
  <si>
    <t>cahrol</t>
  </si>
  <si>
    <t>cahjogja</t>
  </si>
  <si>
    <t>cahimut</t>
  </si>
  <si>
    <t>cahill12</t>
  </si>
  <si>
    <t>cahill1</t>
  </si>
  <si>
    <t>cahiles</t>
  </si>
  <si>
    <t>cahgaul</t>
  </si>
  <si>
    <t>caherconlish</t>
  </si>
  <si>
    <t>caherass</t>
  </si>
  <si>
    <t>cahayacinta</t>
  </si>
  <si>
    <t>cahaya55</t>
  </si>
  <si>
    <t>cahari</t>
  </si>
  <si>
    <t>cah5049</t>
  </si>
  <si>
    <t>cagurl</t>
  </si>
  <si>
    <t>caguasaqui</t>
  </si>
  <si>
    <t>caguana</t>
  </si>
  <si>
    <t>caguamos</t>
  </si>
  <si>
    <t>cagney1</t>
  </si>
  <si>
    <t>caglehead</t>
  </si>
  <si>
    <t>caglar</t>
  </si>
  <si>
    <t>cagla</t>
  </si>
  <si>
    <t>cagj05</t>
  </si>
  <si>
    <t>cagirl818</t>
  </si>
  <si>
    <t>cagecart8</t>
  </si>
  <si>
    <t>cage98</t>
  </si>
  <si>
    <t>cage1996</t>
  </si>
  <si>
    <t>cage04</t>
  </si>
  <si>
    <t>cagayandeoro</t>
  </si>
  <si>
    <t>cagar</t>
  </si>
  <si>
    <t>cagampan</t>
  </si>
  <si>
    <t>cagadero</t>
  </si>
  <si>
    <t>cag1991</t>
  </si>
  <si>
    <t>cafreak</t>
  </si>
  <si>
    <t>caffery</t>
  </si>
  <si>
    <t>caffe</t>
  </si>
  <si>
    <t>cafetos</t>
  </si>
  <si>
    <t>cafesa</t>
  </si>
  <si>
    <t>caferevive</t>
  </si>
  <si>
    <t>cafelutza</t>
  </si>
  <si>
    <t>cafeilove</t>
  </si>
  <si>
    <t>cafecreme</t>
  </si>
  <si>
    <t>cafebar</t>
  </si>
  <si>
    <t>cafeamor</t>
  </si>
  <si>
    <t>cafe77</t>
  </si>
  <si>
    <t>cafe2007</t>
  </si>
  <si>
    <t>cafe18</t>
  </si>
  <si>
    <t>cafe101</t>
  </si>
  <si>
    <t>cafcaf</t>
  </si>
  <si>
    <t>cafageste</t>
  </si>
  <si>
    <t>caessa</t>
  </si>
  <si>
    <t>caesars1</t>
  </si>
  <si>
    <t>caesar99</t>
  </si>
  <si>
    <t>caesar10</t>
  </si>
  <si>
    <t>caesar00</t>
  </si>
  <si>
    <t>caeryl</t>
  </si>
  <si>
    <t>caersws</t>
  </si>
  <si>
    <t>caeran</t>
  </si>
  <si>
    <t>caemz</t>
  </si>
  <si>
    <t>caelina</t>
  </si>
  <si>
    <t>caelan1</t>
  </si>
  <si>
    <t>caelan06</t>
  </si>
  <si>
    <t>caejah</t>
  </si>
  <si>
    <t>caedon</t>
  </si>
  <si>
    <t>caeden1</t>
  </si>
  <si>
    <t>caedan</t>
  </si>
  <si>
    <t>caecilius</t>
  </si>
  <si>
    <t>cae111</t>
  </si>
  <si>
    <t>cadzand</t>
  </si>
  <si>
    <t>cadwgan</t>
  </si>
  <si>
    <t>cadwell</t>
  </si>
  <si>
    <t>cadwallader</t>
  </si>
  <si>
    <t>caducidad</t>
  </si>
  <si>
    <t>cadoodle</t>
  </si>
  <si>
    <t>cadong</t>
  </si>
  <si>
    <t>cadogan1</t>
  </si>
  <si>
    <t>cadmio</t>
  </si>
  <si>
    <t>cadmiel</t>
  </si>
  <si>
    <t>cadisha</t>
  </si>
  <si>
    <t>cadinha</t>
  </si>
  <si>
    <t>cadillacpimpin</t>
  </si>
  <si>
    <t>cadillaccts</t>
  </si>
  <si>
    <t>cadillac90</t>
  </si>
  <si>
    <t>cadillac9</t>
  </si>
  <si>
    <t>cadillac85</t>
  </si>
  <si>
    <t>cadillac77</t>
  </si>
  <si>
    <t>cadillac5</t>
  </si>
  <si>
    <t>cadillac4</t>
  </si>
  <si>
    <t>cadillac22</t>
  </si>
  <si>
    <t>cadillac1985</t>
  </si>
  <si>
    <t>cadillac!</t>
  </si>
  <si>
    <t>cadigal</t>
  </si>
  <si>
    <t>cadiere</t>
  </si>
  <si>
    <t>cadieohara</t>
  </si>
  <si>
    <t>cadiedra</t>
  </si>
  <si>
    <t>cadie05</t>
  </si>
  <si>
    <t>cadiaz19</t>
  </si>
  <si>
    <t>cadian</t>
  </si>
  <si>
    <t>cadi05</t>
  </si>
  <si>
    <t>cadhla.1998</t>
  </si>
  <si>
    <t>cadhla</t>
  </si>
  <si>
    <t>cadetes</t>
  </si>
  <si>
    <t>cadet13</t>
  </si>
  <si>
    <t>cadesmom</t>
  </si>
  <si>
    <t>caderbug</t>
  </si>
  <si>
    <t>cadent</t>
  </si>
  <si>
    <t>cadenr</t>
  </si>
  <si>
    <t>cadenlee</t>
  </si>
  <si>
    <t>cadenl</t>
  </si>
  <si>
    <t>cadenk</t>
  </si>
  <si>
    <t>cadenh</t>
  </si>
  <si>
    <t>cadence7</t>
  </si>
  <si>
    <t>cadence6</t>
  </si>
  <si>
    <t>cadence26</t>
  </si>
  <si>
    <t>cadence24</t>
  </si>
  <si>
    <t>cadence13</t>
  </si>
  <si>
    <t>cadence03</t>
  </si>
  <si>
    <t>cadence01</t>
  </si>
  <si>
    <t>cadenalan</t>
  </si>
  <si>
    <t>cadenadeamor</t>
  </si>
  <si>
    <t>cadena2</t>
  </si>
  <si>
    <t>cadena1992</t>
  </si>
  <si>
    <t>cadena12</t>
  </si>
  <si>
    <t>caden_2007</t>
  </si>
  <si>
    <t>caden98</t>
  </si>
  <si>
    <t>caden55</t>
  </si>
  <si>
    <t>caden24</t>
  </si>
  <si>
    <t>caden17</t>
  </si>
  <si>
    <t>caden143</t>
  </si>
  <si>
    <t>caden1010</t>
  </si>
  <si>
    <t>caden101</t>
  </si>
  <si>
    <t>caden0601</t>
  </si>
  <si>
    <t>caden00</t>
  </si>
  <si>
    <t>cadell</t>
  </si>
  <si>
    <t>cadelanina</t>
  </si>
  <si>
    <t>cadeira123</t>
  </si>
  <si>
    <t>cadeco</t>
  </si>
  <si>
    <t>cade44</t>
  </si>
  <si>
    <t>cade3</t>
  </si>
  <si>
    <t>cade24</t>
  </si>
  <si>
    <t>cade2003</t>
  </si>
  <si>
    <t>cade2001</t>
  </si>
  <si>
    <t>cade13</t>
  </si>
  <si>
    <t>cade11</t>
  </si>
  <si>
    <t>cade07</t>
  </si>
  <si>
    <t>cade05</t>
  </si>
  <si>
    <t>cade04</t>
  </si>
  <si>
    <t>caddys1</t>
  </si>
  <si>
    <t>caddyman</t>
  </si>
  <si>
    <t>caddy87</t>
  </si>
  <si>
    <t>caddy7</t>
  </si>
  <si>
    <t>caddy69</t>
  </si>
  <si>
    <t>caddy52</t>
  </si>
  <si>
    <t>caddy3</t>
  </si>
  <si>
    <t>caddy14</t>
  </si>
  <si>
    <t>caddy!</t>
  </si>
  <si>
    <t>caddomagnet</t>
  </si>
  <si>
    <t>caddie3</t>
  </si>
  <si>
    <t>caddick</t>
  </si>
  <si>
    <t>cadder</t>
  </si>
  <si>
    <t>cadcad</t>
  </si>
  <si>
    <t>cadbury7</t>
  </si>
  <si>
    <t>cadbury01</t>
  </si>
  <si>
    <t>cadazz</t>
  </si>
  <si>
    <t>cadaz</t>
  </si>
  <si>
    <t>cadavre</t>
  </si>
  <si>
    <t>cadavers</t>
  </si>
  <si>
    <t>cadass</t>
  </si>
  <si>
    <t>cadarius1</t>
  </si>
  <si>
    <t>cadapan</t>
  </si>
  <si>
    <t>cadankylie</t>
  </si>
  <si>
    <t>cadangan</t>
  </si>
  <si>
    <t>cadampog</t>
  </si>
  <si>
    <t>cadadia</t>
  </si>
  <si>
    <t>cacute</t>
  </si>
  <si>
    <t>caculo</t>
  </si>
  <si>
    <t>caculator</t>
  </si>
  <si>
    <t>cacucha</t>
  </si>
  <si>
    <t>cacuca</t>
  </si>
  <si>
    <t>cactus69</t>
  </si>
  <si>
    <t>cactus12</t>
  </si>
  <si>
    <t>cacti</t>
  </si>
  <si>
    <t>cacorro</t>
  </si>
  <si>
    <t>cacora</t>
  </si>
  <si>
    <t>caconi</t>
  </si>
  <si>
    <t>cacofonia</t>
  </si>
  <si>
    <t>cacker</t>
  </si>
  <si>
    <t>cackalica</t>
  </si>
  <si>
    <t>cacj93</t>
  </si>
  <si>
    <t>cacique1</t>
  </si>
  <si>
    <t>cacinha</t>
  </si>
  <si>
    <t>cacingliar</t>
  </si>
  <si>
    <t>cacingan</t>
  </si>
  <si>
    <t>cacilda</t>
  </si>
  <si>
    <t>cacika</t>
  </si>
  <si>
    <t>cacicuceco</t>
  </si>
  <si>
    <t>cachus</t>
  </si>
  <si>
    <t>cachucho</t>
  </si>
  <si>
    <t>cachoteamo</t>
  </si>
  <si>
    <t>cachorro999</t>
  </si>
  <si>
    <t>cachorro9</t>
  </si>
  <si>
    <t>cachorro2008</t>
  </si>
  <si>
    <t>cachorro10</t>
  </si>
  <si>
    <t>cachorris</t>
  </si>
  <si>
    <t>cachorrada</t>
  </si>
  <si>
    <t>cachorra1</t>
  </si>
  <si>
    <t>cachonda69</t>
  </si>
  <si>
    <t>cachon</t>
  </si>
  <si>
    <t>cacholo69</t>
  </si>
  <si>
    <t>cachito95</t>
  </si>
  <si>
    <t>cachito1</t>
  </si>
  <si>
    <t>cachit</t>
  </si>
  <si>
    <t>cachetotes</t>
  </si>
  <si>
    <t>cachetona9</t>
  </si>
  <si>
    <t>cachetona2</t>
  </si>
  <si>
    <t>cacheton1</t>
  </si>
  <si>
    <t>cachetin</t>
  </si>
  <si>
    <t>caches</t>
  </si>
  <si>
    <t>cachero123</t>
  </si>
  <si>
    <t>cachema</t>
  </si>
  <si>
    <t>cache123</t>
  </si>
  <si>
    <t>cache12</t>
  </si>
  <si>
    <t>cache00</t>
  </si>
  <si>
    <t>cachapa</t>
  </si>
  <si>
    <t>cacero</t>
  </si>
  <si>
    <t>caceria</t>
  </si>
  <si>
    <t>cacee321</t>
  </si>
  <si>
    <t>cacdac</t>
  </si>
  <si>
    <t>cacciatori</t>
  </si>
  <si>
    <t>cacchetta</t>
  </si>
  <si>
    <t>caccamo</t>
  </si>
  <si>
    <t>cacc143</t>
  </si>
  <si>
    <t>cacauu</t>
  </si>
  <si>
    <t>cacatzel</t>
  </si>
  <si>
    <t>cacaturi</t>
  </si>
  <si>
    <t>cacatpansat</t>
  </si>
  <si>
    <t>cacatmare</t>
  </si>
  <si>
    <t>cacatinploaie</t>
  </si>
  <si>
    <t>cacat1</t>
  </si>
  <si>
    <t>cacas007</t>
  </si>
  <si>
    <t>cacara</t>
  </si>
  <si>
    <t>cacapoo</t>
  </si>
  <si>
    <t>cacapepe1</t>
  </si>
  <si>
    <t>cacapasa</t>
  </si>
  <si>
    <t>cacaos</t>
  </si>
  <si>
    <t>cacan</t>
  </si>
  <si>
    <t>cacamon</t>
  </si>
  <si>
    <t>cacamia</t>
  </si>
  <si>
    <t>cacamarica</t>
  </si>
  <si>
    <t>cacalote</t>
  </si>
  <si>
    <t>cacalina</t>
  </si>
  <si>
    <t>cacahuata</t>
  </si>
  <si>
    <t>cacahead2</t>
  </si>
  <si>
    <t>cacaguates</t>
  </si>
  <si>
    <t>cacafranca</t>
  </si>
  <si>
    <t>cacaface2</t>
  </si>
  <si>
    <t>cacadodo</t>
  </si>
  <si>
    <t>cacademono</t>
  </si>
  <si>
    <t>cacadegato</t>
  </si>
  <si>
    <t>cacadebebe</t>
  </si>
  <si>
    <t>cacacaquita</t>
  </si>
  <si>
    <t>cacabonita</t>
  </si>
  <si>
    <t>cacabaca</t>
  </si>
  <si>
    <t>caca97</t>
  </si>
  <si>
    <t>caca91</t>
  </si>
  <si>
    <t>caca87</t>
  </si>
  <si>
    <t>caca777</t>
  </si>
  <si>
    <t>caca77</t>
  </si>
  <si>
    <t>caca666</t>
  </si>
  <si>
    <t>caca44</t>
  </si>
  <si>
    <t>caca3</t>
  </si>
  <si>
    <t>caca2009</t>
  </si>
  <si>
    <t>caca2008</t>
  </si>
  <si>
    <t>caca1993</t>
  </si>
  <si>
    <t>caca06</t>
  </si>
  <si>
    <t>caca04</t>
  </si>
  <si>
    <t>caca-02</t>
  </si>
  <si>
    <t>cac333</t>
  </si>
  <si>
    <t>cac213</t>
  </si>
  <si>
    <t>cabuyadao</t>
  </si>
  <si>
    <t>cabusora</t>
  </si>
  <si>
    <t>cabuslay</t>
  </si>
  <si>
    <t>cabuenos</t>
  </si>
  <si>
    <t>cabuenas</t>
  </si>
  <si>
    <t>cabual</t>
  </si>
  <si>
    <t>cabs12</t>
  </si>
  <si>
    <t>cabronsisimo</t>
  </si>
  <si>
    <t>cabrones3</t>
  </si>
  <si>
    <t>cabrona69</t>
  </si>
  <si>
    <t>cabron77</t>
  </si>
  <si>
    <t>cabron5</t>
  </si>
  <si>
    <t>cabron25</t>
  </si>
  <si>
    <t>cabron11</t>
  </si>
  <si>
    <t>cabroes</t>
  </si>
  <si>
    <t>cabriole</t>
  </si>
  <si>
    <t>cabrio97</t>
  </si>
  <si>
    <t>cabrinha</t>
  </si>
  <si>
    <t>cabrillo21</t>
  </si>
  <si>
    <t>cabrillo1</t>
  </si>
  <si>
    <t>cabrieto</t>
  </si>
  <si>
    <t>cabriana</t>
  </si>
  <si>
    <t>cabrial</t>
  </si>
  <si>
    <t>cabria1</t>
  </si>
  <si>
    <t>cabreza</t>
  </si>
  <si>
    <t>cabrestante</t>
  </si>
  <si>
    <t>cabrera7</t>
  </si>
  <si>
    <t>cabrera27</t>
  </si>
  <si>
    <t>cabrera18</t>
  </si>
  <si>
    <t>cabreada</t>
  </si>
  <si>
    <t>cabrea</t>
  </si>
  <si>
    <t>cabrathepower</t>
  </si>
  <si>
    <t>cabramatta</t>
  </si>
  <si>
    <t>cabr1n1</t>
  </si>
  <si>
    <t>cabot1</t>
  </si>
  <si>
    <t>cabos</t>
  </si>
  <si>
    <t>caborojo1</t>
  </si>
  <si>
    <t>caboroig</t>
  </si>
  <si>
    <t>caboose2</t>
  </si>
  <si>
    <t>caboose123</t>
  </si>
  <si>
    <t>cabonce</t>
  </si>
  <si>
    <t>cabomba1962</t>
  </si>
  <si>
    <t>cabocla</t>
  </si>
  <si>
    <t>cabocabo</t>
  </si>
  <si>
    <t>cabo2007</t>
  </si>
  <si>
    <t>cabo123</t>
  </si>
  <si>
    <t>cabo12</t>
  </si>
  <si>
    <t>cabo07</t>
  </si>
  <si>
    <t>cabnet</t>
  </si>
  <si>
    <t>cablenet</t>
  </si>
  <si>
    <t>cabledog</t>
  </si>
  <si>
    <t>cabledawg</t>
  </si>
  <si>
    <t>cablebeach</t>
  </si>
  <si>
    <t>cable2</t>
  </si>
  <si>
    <t>cablay</t>
  </si>
  <si>
    <t>cabinets1</t>
  </si>
  <si>
    <t>cabindaaokunene</t>
  </si>
  <si>
    <t>cabin77</t>
  </si>
  <si>
    <t>cabin7</t>
  </si>
  <si>
    <t>cabin146</t>
  </si>
  <si>
    <t>cabin10</t>
  </si>
  <si>
    <t>cabilogan</t>
  </si>
  <si>
    <t>cabilis</t>
  </si>
  <si>
    <t>cabilao</t>
  </si>
  <si>
    <t>cabiladas</t>
  </si>
  <si>
    <t>cabigon</t>
  </si>
  <si>
    <t>cabigao</t>
  </si>
  <si>
    <t>cabidut</t>
  </si>
  <si>
    <t>cabides</t>
  </si>
  <si>
    <t>cabiad</t>
  </si>
  <si>
    <t>cabezones</t>
  </si>
  <si>
    <t>cabezona1</t>
  </si>
  <si>
    <t>cabeza1</t>
  </si>
  <si>
    <t>cabexas</t>
  </si>
  <si>
    <t>cabeto</t>
  </si>
  <si>
    <t>caberto</t>
  </si>
  <si>
    <t>cabernicola</t>
  </si>
  <si>
    <t>cabergail</t>
  </si>
  <si>
    <t>caberfeidh</t>
  </si>
  <si>
    <t>cabell</t>
  </si>
  <si>
    <t>cabeleireiro</t>
  </si>
  <si>
    <t>cabecudo</t>
  </si>
  <si>
    <t>cabecinha</t>
  </si>
  <si>
    <t>cabeceiras</t>
  </si>
  <si>
    <t>cabe84</t>
  </si>
  <si>
    <t>cabdiyo</t>
  </si>
  <si>
    <t>cabbys</t>
  </si>
  <si>
    <t>cabby18</t>
  </si>
  <si>
    <t>cabbbg</t>
  </si>
  <si>
    <t>cabbages1</t>
  </si>
  <si>
    <t>cabbagepatchkids</t>
  </si>
  <si>
    <t>cabbage01</t>
  </si>
  <si>
    <t>cabbage!</t>
  </si>
  <si>
    <t>cabaya</t>
  </si>
  <si>
    <t>cabate</t>
  </si>
  <si>
    <t>cabasa</t>
  </si>
  <si>
    <t>cabas</t>
  </si>
  <si>
    <t>cabarlo</t>
  </si>
  <si>
    <t>cabanlit</t>
  </si>
  <si>
    <t>cabanlig</t>
  </si>
  <si>
    <t>cabanita</t>
  </si>
  <si>
    <t>cabanit</t>
  </si>
  <si>
    <t>cabanas9</t>
  </si>
  <si>
    <t>caballo3</t>
  </si>
  <si>
    <t>caballo24</t>
  </si>
  <si>
    <t>caballo13</t>
  </si>
  <si>
    <t>caballo123</t>
  </si>
  <si>
    <t>caballo11</t>
  </si>
  <si>
    <t>caballerosdelzodiaco</t>
  </si>
  <si>
    <t>caballero9</t>
  </si>
  <si>
    <t>caballero7</t>
  </si>
  <si>
    <t>caballero.</t>
  </si>
  <si>
    <t>cabalit</t>
  </si>
  <si>
    <t>cabalhug</t>
  </si>
  <si>
    <t>cabalers</t>
  </si>
  <si>
    <t>cabaker1</t>
  </si>
  <si>
    <t>cabafi</t>
  </si>
  <si>
    <t>cabael</t>
  </si>
  <si>
    <t>cabading</t>
  </si>
  <si>
    <t>cabadbaran</t>
  </si>
  <si>
    <t>cabactulan</t>
  </si>
  <si>
    <t>cabacas</t>
  </si>
  <si>
    <t>cabaca</t>
  </si>
  <si>
    <t>cababe1</t>
  </si>
  <si>
    <t>cababan</t>
  </si>
  <si>
    <t>cab4840</t>
  </si>
  <si>
    <t>cab321</t>
  </si>
  <si>
    <t>cab2008</t>
  </si>
  <si>
    <t>cab1989</t>
  </si>
  <si>
    <t>caayoo</t>
  </si>
  <si>
    <t>caapone</t>
  </si>
  <si>
    <t>caamano</t>
  </si>
  <si>
    <t>caalim</t>
  </si>
  <si>
    <t>caacbay</t>
  </si>
  <si>
    <t>caacaa</t>
  </si>
  <si>
    <t>caa2006</t>
  </si>
  <si>
    <t>caL1g1rL</t>
  </si>
  <si>
    <t>ca9468</t>
  </si>
  <si>
    <t>ca93291</t>
  </si>
  <si>
    <t>ca92126</t>
  </si>
  <si>
    <t>ca92029</t>
  </si>
  <si>
    <t>ca91762</t>
  </si>
  <si>
    <t>ca91352</t>
  </si>
  <si>
    <t>ca90504</t>
  </si>
  <si>
    <t>ca90280</t>
  </si>
  <si>
    <t>ca55idy</t>
  </si>
  <si>
    <t>ca551e</t>
  </si>
  <si>
    <t>ca4life</t>
  </si>
  <si>
    <t>ca2ca2</t>
  </si>
  <si>
    <t>ca2619</t>
  </si>
  <si>
    <t>ca2007</t>
  </si>
  <si>
    <t>ca2004</t>
  </si>
  <si>
    <t>ca2003</t>
  </si>
  <si>
    <t>ca1tlyn</t>
  </si>
  <si>
    <t>ca1997</t>
  </si>
  <si>
    <t>ca1995</t>
  </si>
  <si>
    <t>ca1992</t>
  </si>
  <si>
    <t>ca1984</t>
  </si>
  <si>
    <t>ca1981</t>
  </si>
  <si>
    <t>ca1968</t>
  </si>
  <si>
    <t>ca145bn</t>
  </si>
  <si>
    <t>ca1434e</t>
  </si>
  <si>
    <t>ca1221</t>
  </si>
  <si>
    <t>ca1212</t>
  </si>
  <si>
    <t>ca052294</t>
  </si>
  <si>
    <t>ca0385</t>
  </si>
  <si>
    <t>ca02201946</t>
  </si>
  <si>
    <t>ca0103</t>
  </si>
  <si>
    <t>ca$hmoney</t>
  </si>
  <si>
    <t>c_town</t>
  </si>
  <si>
    <t>c_baby</t>
  </si>
  <si>
    <t>c]h;c9j</t>
  </si>
  <si>
    <t>cVdgdviN</t>
  </si>
  <si>
    <t>cOrAzOn</t>
  </si>
  <si>
    <t>cMac11@moR</t>
  </si>
  <si>
    <t>cHuracha</t>
  </si>
  <si>
    <t>cHARLES</t>
  </si>
  <si>
    <t>cAmiLLe</t>
  </si>
  <si>
    <t>cARLOS</t>
  </si>
  <si>
    <t>cA499ste</t>
  </si>
  <si>
    <t>c@sper</t>
  </si>
  <si>
    <t>c@rolyn</t>
  </si>
  <si>
    <t>c@rolina</t>
  </si>
  <si>
    <t>c@rl0s</t>
  </si>
  <si>
    <t>c??OOPER</t>
  </si>
  <si>
    <t>c9yrn7qr</t>
  </si>
  <si>
    <t>c9874123</t>
  </si>
  <si>
    <t>c973bc</t>
  </si>
  <si>
    <t>c9678u</t>
  </si>
  <si>
    <t>c95d98</t>
  </si>
  <si>
    <t>c951388</t>
  </si>
  <si>
    <t>c944251</t>
  </si>
  <si>
    <t>c93431j</t>
  </si>
  <si>
    <t>c8675309</t>
  </si>
  <si>
    <t>c8659669</t>
  </si>
  <si>
    <t>c852456</t>
  </si>
  <si>
    <t>c82705</t>
  </si>
  <si>
    <t>c81531818081</t>
  </si>
  <si>
    <t>c81324997</t>
  </si>
  <si>
    <t>c807474</t>
  </si>
  <si>
    <t>c7ncave</t>
  </si>
  <si>
    <t>c7a8m9</t>
  </si>
  <si>
    <t>c7752192</t>
  </si>
  <si>
    <t>c741852</t>
  </si>
  <si>
    <t>c7409ss</t>
  </si>
  <si>
    <t>c71282</t>
  </si>
  <si>
    <t>c710912</t>
  </si>
  <si>
    <t>c6y3mrzq</t>
  </si>
  <si>
    <t>c6vette</t>
  </si>
  <si>
    <t>c6886599</t>
  </si>
  <si>
    <t>c671855</t>
  </si>
  <si>
    <t>c661992</t>
  </si>
  <si>
    <t>c62292</t>
  </si>
  <si>
    <t>c59193</t>
  </si>
  <si>
    <t>c589141096</t>
  </si>
  <si>
    <t>c56chevy</t>
  </si>
  <si>
    <t>c54ba77xf03n</t>
  </si>
  <si>
    <t>c54321</t>
  </si>
  <si>
    <t>c52su114</t>
  </si>
  <si>
    <t>c52915</t>
  </si>
  <si>
    <t>c50a4ab957</t>
  </si>
  <si>
    <t>c4y4nk</t>
  </si>
  <si>
    <t>c4x266e</t>
  </si>
  <si>
    <t>c4therine</t>
  </si>
  <si>
    <t>c4th3r1n3</t>
  </si>
  <si>
    <t>c4sandra</t>
  </si>
  <si>
    <t>c4rp3d13m</t>
  </si>
  <si>
    <t>c4rlos</t>
  </si>
  <si>
    <t>c4nc3r</t>
  </si>
  <si>
    <t>c4ll4h4n</t>
  </si>
  <si>
    <t>c4h4y4</t>
  </si>
  <si>
    <t>c4c7800</t>
  </si>
  <si>
    <t>c4c4c4</t>
  </si>
  <si>
    <t>c4MjhEsR</t>
  </si>
  <si>
    <t>c484848</t>
  </si>
  <si>
    <t>c481992</t>
  </si>
  <si>
    <t>c4769s</t>
  </si>
  <si>
    <t>c465ult</t>
  </si>
  <si>
    <t>c4472623</t>
  </si>
  <si>
    <t>c444444</t>
  </si>
  <si>
    <t>c44444</t>
  </si>
  <si>
    <t>c425587</t>
  </si>
  <si>
    <t>c4142004</t>
  </si>
  <si>
    <t>c4058535193</t>
  </si>
  <si>
    <t>c3rtifi3d</t>
  </si>
  <si>
    <t>c3rb3rus</t>
  </si>
  <si>
    <t>c3poc3po</t>
  </si>
  <si>
    <t>c3ntral</t>
  </si>
  <si>
    <t>c3nt3r</t>
  </si>
  <si>
    <t>c3lby3</t>
  </si>
  <si>
    <t>c3cilia</t>
  </si>
  <si>
    <t>c3922008</t>
  </si>
  <si>
    <t>c381121</t>
  </si>
  <si>
    <t>c31587</t>
  </si>
  <si>
    <t>c2m3r2n</t>
  </si>
  <si>
    <t>c2l9a0u8d8i6a</t>
  </si>
  <si>
    <t>c2h5oh</t>
  </si>
  <si>
    <t>c2gssj</t>
  </si>
  <si>
    <t>c2862936</t>
  </si>
  <si>
    <t>c2821285</t>
  </si>
  <si>
    <t>c252354</t>
  </si>
  <si>
    <t>c25129</t>
  </si>
  <si>
    <t>c25.316</t>
  </si>
  <si>
    <t>c232323</t>
  </si>
  <si>
    <t>c2300622</t>
  </si>
  <si>
    <t>c21718</t>
  </si>
  <si>
    <t>c21484</t>
  </si>
  <si>
    <t>c214813</t>
  </si>
  <si>
    <t>c21142</t>
  </si>
  <si>
    <t>c2105893</t>
  </si>
  <si>
    <t>c20102010</t>
  </si>
  <si>
    <t>c1r2i3s4</t>
  </si>
  <si>
    <t>c1oudy</t>
  </si>
  <si>
    <t>c1nt4ku</t>
  </si>
  <si>
    <t>c1nt4</t>
  </si>
  <si>
    <t>c1love</t>
  </si>
  <si>
    <t>c1l2a3i4r5e6</t>
  </si>
  <si>
    <t>c1h2l3o4e5</t>
  </si>
  <si>
    <t>c1e2s3a4r5</t>
  </si>
  <si>
    <t>c1e2l3t4i5c6</t>
  </si>
  <si>
    <t>c1a2m3i4</t>
  </si>
  <si>
    <t>c1991</t>
  </si>
  <si>
    <t>c198211</t>
  </si>
  <si>
    <t>c191831</t>
  </si>
  <si>
    <t>c18436572</t>
  </si>
  <si>
    <t>c17h21no4</t>
  </si>
  <si>
    <t>c170800</t>
  </si>
  <si>
    <t>c16031977</t>
  </si>
  <si>
    <t>c159753</t>
  </si>
  <si>
    <t>c159632</t>
  </si>
  <si>
    <t>c154026</t>
  </si>
  <si>
    <t>c15108019</t>
  </si>
  <si>
    <t>c148123</t>
  </si>
  <si>
    <t>c143143</t>
  </si>
  <si>
    <t>c13579</t>
  </si>
  <si>
    <t>c13467982</t>
  </si>
  <si>
    <t>c134679</t>
  </si>
  <si>
    <t>c13122408</t>
  </si>
  <si>
    <t>c13081961</t>
  </si>
  <si>
    <t>c123fgken</t>
  </si>
  <si>
    <t>c12390</t>
  </si>
  <si>
    <t>c123654</t>
  </si>
  <si>
    <t>c1234c</t>
  </si>
  <si>
    <t>c1231822</t>
  </si>
  <si>
    <t>c123005</t>
  </si>
  <si>
    <t>c12291</t>
  </si>
  <si>
    <t>c12162005</t>
  </si>
  <si>
    <t>c121076</t>
  </si>
  <si>
    <t>c11770</t>
  </si>
  <si>
    <t>c11439222</t>
  </si>
  <si>
    <t>c11292</t>
  </si>
  <si>
    <t>c112788</t>
  </si>
  <si>
    <t>c112289</t>
  </si>
  <si>
    <t>c11203</t>
  </si>
  <si>
    <t>c111191</t>
  </si>
  <si>
    <t>c111111</t>
  </si>
  <si>
    <t>c11082168</t>
  </si>
  <si>
    <t>c110286</t>
  </si>
  <si>
    <t>c102689</t>
  </si>
  <si>
    <t>c102389</t>
  </si>
  <si>
    <t>c101293</t>
  </si>
  <si>
    <t>c101285</t>
  </si>
  <si>
    <t>c100179</t>
  </si>
  <si>
    <t>c0wsg0m00</t>
  </si>
  <si>
    <t>c0urtney3</t>
  </si>
  <si>
    <t>c0ugars</t>
  </si>
  <si>
    <t>c0rvette</t>
  </si>
  <si>
    <t>c0rtland</t>
  </si>
  <si>
    <t>c0rnwall</t>
  </si>
  <si>
    <t>c0rnball</t>
  </si>
  <si>
    <t>c0r0nad0</t>
  </si>
  <si>
    <t>c0qu1ne</t>
  </si>
  <si>
    <t>c0okies</t>
  </si>
  <si>
    <t>c0oki3</t>
  </si>
  <si>
    <t>c0nv3rs3</t>
  </si>
  <si>
    <t>c0nnor</t>
  </si>
  <si>
    <t>c0nnection</t>
  </si>
  <si>
    <t>c0nklins</t>
  </si>
  <si>
    <t>c0nker</t>
  </si>
  <si>
    <t>c0nd0m</t>
  </si>
  <si>
    <t>c0mplicated</t>
  </si>
  <si>
    <t>c0mp4q</t>
  </si>
  <si>
    <t>c0mmand0</t>
  </si>
  <si>
    <t>c0mm0n</t>
  </si>
  <si>
    <t>c0ll1n5</t>
  </si>
  <si>
    <t>c0leman</t>
  </si>
  <si>
    <t>c0lbey</t>
  </si>
  <si>
    <t>c0l0rguard</t>
  </si>
  <si>
    <t>c0l0nel</t>
  </si>
  <si>
    <t>c0l0mb1a</t>
  </si>
  <si>
    <t>c0femxshehux</t>
  </si>
  <si>
    <t>c0c0puffs</t>
  </si>
  <si>
    <t>c0c0p0ps</t>
  </si>
  <si>
    <t>c0c0l0c0</t>
  </si>
  <si>
    <t>c0c0chan</t>
  </si>
  <si>
    <t>c0bain</t>
  </si>
  <si>
    <t>c0915119</t>
  </si>
  <si>
    <t>c081702</t>
  </si>
  <si>
    <t>c070405</t>
  </si>
  <si>
    <t>c063001</t>
  </si>
  <si>
    <t>c052293</t>
  </si>
  <si>
    <t>c051687</t>
  </si>
  <si>
    <t>c051588</t>
  </si>
  <si>
    <t>c051287</t>
  </si>
  <si>
    <t>c041878</t>
  </si>
  <si>
    <t>c041491</t>
  </si>
  <si>
    <t>c031491</t>
  </si>
  <si>
    <t>c031287</t>
  </si>
  <si>
    <t>c020202</t>
  </si>
  <si>
    <t>c019641712</t>
  </si>
  <si>
    <t>c0134679</t>
  </si>
  <si>
    <t>c012505</t>
  </si>
  <si>
    <t>c012345</t>
  </si>
  <si>
    <t>c01211011</t>
  </si>
  <si>
    <t>c00lmcfly</t>
  </si>
  <si>
    <t>c00lgurl</t>
  </si>
  <si>
    <t>c00lg1rl</t>
  </si>
  <si>
    <t>c00lest</t>
  </si>
  <si>
    <t>c00lb0y</t>
  </si>
  <si>
    <t>c00kies!</t>
  </si>
  <si>
    <t>c/o2009!</t>
  </si>
  <si>
    <t>c.ronldo</t>
  </si>
  <si>
    <t>c.ronaldo123</t>
  </si>
  <si>
    <t>c.ronaldo07</t>
  </si>
  <si>
    <t>c.money</t>
  </si>
  <si>
    <t>c.l.l.</t>
  </si>
  <si>
    <t>c.l*09/03/93</t>
  </si>
  <si>
    <t>c.j4j.w</t>
  </si>
  <si>
    <t>c.hivas</t>
  </si>
  <si>
    <t>c.blanco10</t>
  </si>
  <si>
    <t>c-ville</t>
  </si>
  <si>
    <t>c-port</t>
  </si>
  <si>
    <t>c-dub</t>
  </si>
  <si>
    <t>c-down</t>
  </si>
  <si>
    <t>c-dogg</t>
  </si>
  <si>
    <t>c+b4ever</t>
  </si>
  <si>
    <t>c&amp;n4ever</t>
  </si>
  <si>
    <t>c!cavell14</t>
  </si>
  <si>
    <t>b├⌐b├⌐</t>
  </si>
  <si>
    <t>bzz246</t>
  </si>
  <si>
    <t>bztl0ve</t>
  </si>
  <si>
    <t>bztfriend</t>
  </si>
  <si>
    <t>bzmann</t>
  </si>
  <si>
    <t>bzbzbz</t>
  </si>
  <si>
    <t>bzahec</t>
  </si>
  <si>
    <t>byusg21</t>
  </si>
  <si>
    <t>byurside</t>
  </si>
  <si>
    <t>byuhawaii</t>
  </si>
  <si>
    <t>bythesea</t>
  </si>
  <si>
    <t>bythelake</t>
  </si>
  <si>
    <t>bytes</t>
  </si>
  <si>
    <t>byte57</t>
  </si>
  <si>
    <t>byte3072</t>
  </si>
  <si>
    <t>bytches2</t>
  </si>
  <si>
    <t>bytch12</t>
  </si>
  <si>
    <t>bytch101</t>
  </si>
  <si>
    <t>bystar</t>
  </si>
  <si>
    <t>byson420</t>
  </si>
  <si>
    <t>byson11</t>
  </si>
  <si>
    <t>bysexual</t>
  </si>
  <si>
    <t>byronw</t>
  </si>
  <si>
    <t>byronp</t>
  </si>
  <si>
    <t>byronm</t>
  </si>
  <si>
    <t>byronjames</t>
  </si>
  <si>
    <t>byroncurtis</t>
  </si>
  <si>
    <t>byronas</t>
  </si>
  <si>
    <t>byrona</t>
  </si>
  <si>
    <t>byron666</t>
  </si>
  <si>
    <t>byron4lyf</t>
  </si>
  <si>
    <t>byron33</t>
  </si>
  <si>
    <t>byron28</t>
  </si>
  <si>
    <t>byron26</t>
  </si>
  <si>
    <t>byron25</t>
  </si>
  <si>
    <t>byron234</t>
  </si>
  <si>
    <t>byron2006</t>
  </si>
  <si>
    <t>byron2001</t>
  </si>
  <si>
    <t>byron19</t>
  </si>
  <si>
    <t>byron101</t>
  </si>
  <si>
    <t>byron10</t>
  </si>
  <si>
    <t>byron05</t>
  </si>
  <si>
    <t>byron04</t>
  </si>
  <si>
    <t>byron03</t>
  </si>
  <si>
    <t>byron02</t>
  </si>
  <si>
    <t>byron01</t>
  </si>
  <si>
    <t>byron00</t>
  </si>
  <si>
    <t>byrneann</t>
  </si>
  <si>
    <t>byrne1</t>
  </si>
  <si>
    <t>byrne07</t>
  </si>
  <si>
    <t>byrdgirl</t>
  </si>
  <si>
    <t>byrdcp</t>
  </si>
  <si>
    <t>byrd537</t>
  </si>
  <si>
    <t>byrd15</t>
  </si>
  <si>
    <t>byrd11</t>
  </si>
  <si>
    <t>byrd1</t>
  </si>
  <si>
    <t>byrd01</t>
  </si>
  <si>
    <t>byrant</t>
  </si>
  <si>
    <t>bypass2006</t>
  </si>
  <si>
    <t>byob21</t>
  </si>
  <si>
    <t>bynum15</t>
  </si>
  <si>
    <t>bylwang</t>
  </si>
  <si>
    <t>byktor</t>
  </si>
  <si>
    <t>bygrace1</t>
  </si>
  <si>
    <t>bygones</t>
  </si>
  <si>
    <t>bygfud</t>
  </si>
  <si>
    <t>byesville</t>
  </si>
  <si>
    <t>byerly1</t>
  </si>
  <si>
    <t>byerly</t>
  </si>
  <si>
    <t>byenow</t>
  </si>
  <si>
    <t>byejrc</t>
  </si>
  <si>
    <t>byehi</t>
  </si>
  <si>
    <t>byefornow</t>
  </si>
  <si>
    <t>byebyebyebye</t>
  </si>
  <si>
    <t>byebye89</t>
  </si>
  <si>
    <t>byebye8</t>
  </si>
  <si>
    <t>byebye33</t>
  </si>
  <si>
    <t>byebye22</t>
  </si>
  <si>
    <t>byebye16</t>
  </si>
  <si>
    <t>byebye12</t>
  </si>
  <si>
    <t>bye333</t>
  </si>
  <si>
    <t>bye1234</t>
  </si>
  <si>
    <t>bye-bye</t>
  </si>
  <si>
    <t>byczek</t>
  </si>
  <si>
    <t>bycdilm</t>
  </si>
  <si>
    <t>bycbyc</t>
  </si>
  <si>
    <t>bybys</t>
  </si>
  <si>
    <t>bybyb</t>
  </si>
  <si>
    <t>byby23</t>
  </si>
  <si>
    <t>byby123</t>
  </si>
  <si>
    <t>bybbas</t>
  </si>
  <si>
    <t>byatch1</t>
  </si>
  <si>
    <t>byarch</t>
  </si>
  <si>
    <t>byangs</t>
  </si>
  <si>
    <t>bxmami1</t>
  </si>
  <si>
    <t>bxking1</t>
  </si>
  <si>
    <t>bxgurl</t>
  </si>
  <si>
    <t>bxchick</t>
  </si>
  <si>
    <t>bx1991</t>
  </si>
  <si>
    <t>bx1234</t>
  </si>
  <si>
    <t>bx10475</t>
  </si>
  <si>
    <t>bx10467</t>
  </si>
  <si>
    <t>bwyatt</t>
  </si>
  <si>
    <t>bwshad</t>
  </si>
  <si>
    <t>bwoodrox</t>
  </si>
  <si>
    <t>bwood25</t>
  </si>
  <si>
    <t>bwl62495</t>
  </si>
  <si>
    <t>bwisitka</t>
  </si>
  <si>
    <t>bwills</t>
  </si>
  <si>
    <t>bwicit</t>
  </si>
  <si>
    <t>bwhite23</t>
  </si>
  <si>
    <t>bwfc4eva</t>
  </si>
  <si>
    <t>bweezy</t>
  </si>
  <si>
    <t>bweeng</t>
  </si>
  <si>
    <t>bwb5212</t>
  </si>
  <si>
    <t>bwayne</t>
  </si>
  <si>
    <t>bward</t>
  </si>
  <si>
    <t>bwalker1</t>
  </si>
  <si>
    <t>bwalker</t>
  </si>
  <si>
    <t>bwahahaha</t>
  </si>
  <si>
    <t>bw8284</t>
  </si>
  <si>
    <t>bw1987</t>
  </si>
  <si>
    <t>bw12345</t>
  </si>
  <si>
    <t>bw1223</t>
  </si>
  <si>
    <t>bvr322</t>
  </si>
  <si>
    <t>bvlove</t>
  </si>
  <si>
    <t>bvlgari1</t>
  </si>
  <si>
    <t>bvcsvto1994</t>
  </si>
  <si>
    <t>bvcop09</t>
  </si>
  <si>
    <t>bvcmklop</t>
  </si>
  <si>
    <t>bvbvbv</t>
  </si>
  <si>
    <t>bvb1992</t>
  </si>
  <si>
    <t>bv93d2</t>
  </si>
  <si>
    <t>bv1989</t>
  </si>
  <si>
    <t>buzzy4</t>
  </si>
  <si>
    <t>buzzy111</t>
  </si>
  <si>
    <t>buzzy11</t>
  </si>
  <si>
    <t>buzzme</t>
  </si>
  <si>
    <t>buzzmania</t>
  </si>
  <si>
    <t>buzzly</t>
  </si>
  <si>
    <t>buzzline1</t>
  </si>
  <si>
    <t>buzzinlikeabee</t>
  </si>
  <si>
    <t>buzzing1</t>
  </si>
  <si>
    <t>buzzin06</t>
  </si>
  <si>
    <t>buzziebee</t>
  </si>
  <si>
    <t>buzzie1</t>
  </si>
  <si>
    <t>buzzibee</t>
  </si>
  <si>
    <t>buzzhead</t>
  </si>
  <si>
    <t>buzzey</t>
  </si>
  <si>
    <t>buzzer123</t>
  </si>
  <si>
    <t>buzzer01</t>
  </si>
  <si>
    <t>buzzell</t>
  </si>
  <si>
    <t>buzzed1</t>
  </si>
  <si>
    <t>buzzdog</t>
  </si>
  <si>
    <t>buzzcat</t>
  </si>
  <si>
    <t>buzzbabe</t>
  </si>
  <si>
    <t>buzzards1</t>
  </si>
  <si>
    <t>buzzard69</t>
  </si>
  <si>
    <t>buzz29</t>
  </si>
  <si>
    <t>buzz24</t>
  </si>
  <si>
    <t>buzz23</t>
  </si>
  <si>
    <t>buzz202</t>
  </si>
  <si>
    <t>buzz2</t>
  </si>
  <si>
    <t>buzz1999</t>
  </si>
  <si>
    <t>buzz18</t>
  </si>
  <si>
    <t>buzz16</t>
  </si>
  <si>
    <t>buzz05</t>
  </si>
  <si>
    <t>buzz04</t>
  </si>
  <si>
    <t>buzz03</t>
  </si>
  <si>
    <t>buzz01</t>
  </si>
  <si>
    <t>buzz00</t>
  </si>
  <si>
    <t>buzina</t>
  </si>
  <si>
    <t>buzin</t>
  </si>
  <si>
    <t>buziak</t>
  </si>
  <si>
    <t>buziaczek111</t>
  </si>
  <si>
    <t>buzesexy</t>
  </si>
  <si>
    <t>buzby1</t>
  </si>
  <si>
    <t>buzbuz</t>
  </si>
  <si>
    <t>buzbee</t>
  </si>
  <si>
    <t>buzaila14</t>
  </si>
  <si>
    <t>buystuff</t>
  </si>
  <si>
    <t>buymearose</t>
  </si>
  <si>
    <t>buyme_200sx</t>
  </si>
  <si>
    <t>buybuy1</t>
  </si>
  <si>
    <t>buyao</t>
  </si>
  <si>
    <t>buyaku</t>
  </si>
  <si>
    <t>buyaka619</t>
  </si>
  <si>
    <t>buyag</t>
  </si>
  <si>
    <t>buy1get1</t>
  </si>
  <si>
    <t>buy123</t>
  </si>
  <si>
    <t>buxita</t>
  </si>
  <si>
    <t>buwbuw</t>
  </si>
  <si>
    <t>buvana</t>
  </si>
  <si>
    <t>buuster</t>
  </si>
  <si>
    <t>buubles</t>
  </si>
  <si>
    <t>buu512</t>
  </si>
  <si>
    <t>butzie</t>
  </si>
  <si>
    <t>buty12</t>
  </si>
  <si>
    <t>butwhy?</t>
  </si>
  <si>
    <t>bututz</t>
  </si>
  <si>
    <t>buttys</t>
  </si>
  <si>
    <t>butty13</t>
  </si>
  <si>
    <t>buttsnot</t>
  </si>
  <si>
    <t>buttsex16</t>
  </si>
  <si>
    <t>buttsex12</t>
  </si>
  <si>
    <t>buttsex.</t>
  </si>
  <si>
    <t>buttsex!</t>
  </si>
  <si>
    <t>buttrape</t>
  </si>
  <si>
    <t>buttpie</t>
  </si>
  <si>
    <t>buttonz1987</t>
  </si>
  <si>
    <t>buttons88</t>
  </si>
  <si>
    <t>buttons87</t>
  </si>
  <si>
    <t>buttons83</t>
  </si>
  <si>
    <t>buttons79</t>
  </si>
  <si>
    <t>buttons33</t>
  </si>
  <si>
    <t>buttons22</t>
  </si>
  <si>
    <t>buttons198</t>
  </si>
  <si>
    <t>buttons17</t>
  </si>
  <si>
    <t>buttons1234</t>
  </si>
  <si>
    <t>buttons.</t>
  </si>
  <si>
    <t>buttons!!</t>
  </si>
  <si>
    <t>buttonit</t>
  </si>
  <si>
    <t>buttonhead</t>
  </si>
  <si>
    <t>button7</t>
  </si>
  <si>
    <t>button58</t>
  </si>
  <si>
    <t>button32</t>
  </si>
  <si>
    <t>button2007</t>
  </si>
  <si>
    <t>button14</t>
  </si>
  <si>
    <t>button101</t>
  </si>
  <si>
    <t>button08</t>
  </si>
  <si>
    <t>button05</t>
  </si>
  <si>
    <t>buttoms</t>
  </si>
  <si>
    <t>buttmunch8</t>
  </si>
  <si>
    <t>buttmunch2</t>
  </si>
  <si>
    <t>buttlover</t>
  </si>
  <si>
    <t>buttlips</t>
  </si>
  <si>
    <t>buttlick1</t>
  </si>
  <si>
    <t>buttler</t>
  </si>
  <si>
    <t>buttkisser</t>
  </si>
  <si>
    <t>buttjuice</t>
  </si>
  <si>
    <t>butti55</t>
  </si>
  <si>
    <t>butthug</t>
  </si>
  <si>
    <t>buttholesurfers</t>
  </si>
  <si>
    <t>butthole88</t>
  </si>
  <si>
    <t>butthole69</t>
  </si>
  <si>
    <t>butthole5</t>
  </si>
  <si>
    <t>butthole42</t>
  </si>
  <si>
    <t>butthole24</t>
  </si>
  <si>
    <t>butthole123</t>
  </si>
  <si>
    <t>butthole0</t>
  </si>
  <si>
    <t>butthead?</t>
  </si>
  <si>
    <t>butthead8</t>
  </si>
  <si>
    <t>butthead21</t>
  </si>
  <si>
    <t>butthead101</t>
  </si>
  <si>
    <t>butth3ad</t>
  </si>
  <si>
    <t>buttgirl</t>
  </si>
  <si>
    <t>buttfuckin</t>
  </si>
  <si>
    <t>buttfart</t>
  </si>
  <si>
    <t>buttface11</t>
  </si>
  <si>
    <t>buttface.</t>
  </si>
  <si>
    <t>butterz1</t>
  </si>
  <si>
    <t>butterscotch1</t>
  </si>
  <si>
    <t>butters9</t>
  </si>
  <si>
    <t>butters88</t>
  </si>
  <si>
    <t>butters69</t>
  </si>
  <si>
    <t>butters5</t>
  </si>
  <si>
    <t>butters33</t>
  </si>
  <si>
    <t>butters26</t>
  </si>
  <si>
    <t>butters234</t>
  </si>
  <si>
    <t>butters23</t>
  </si>
  <si>
    <t>butters06</t>
  </si>
  <si>
    <t>butterp</t>
  </si>
  <si>
    <t>butterflym</t>
  </si>
  <si>
    <t>butterflyheart</t>
  </si>
  <si>
    <t>butterflygal08</t>
  </si>
  <si>
    <t>butterflyd</t>
  </si>
  <si>
    <t>butterfly_7</t>
  </si>
  <si>
    <t>butterfly_</t>
  </si>
  <si>
    <t>butterfly98</t>
  </si>
  <si>
    <t>butterfly789</t>
  </si>
  <si>
    <t>butterfly777</t>
  </si>
  <si>
    <t>butterfly72</t>
  </si>
  <si>
    <t>butterfly666</t>
  </si>
  <si>
    <t>butterfly52</t>
  </si>
  <si>
    <t>butterfly4u</t>
  </si>
  <si>
    <t>butterfly45</t>
  </si>
  <si>
    <t>butterfly41</t>
  </si>
  <si>
    <t>butterfly35</t>
  </si>
  <si>
    <t>butterfly286</t>
  </si>
  <si>
    <t>butterfly202</t>
  </si>
  <si>
    <t>butterfly2009</t>
  </si>
  <si>
    <t>butterfly1987</t>
  </si>
  <si>
    <t>butterfly12345</t>
  </si>
  <si>
    <t>butterfly118</t>
  </si>
  <si>
    <t>butterfly111</t>
  </si>
  <si>
    <t>butterfly***</t>
  </si>
  <si>
    <t>butterfly$</t>
  </si>
  <si>
    <t>butterflu</t>
  </si>
  <si>
    <t>butterflly</t>
  </si>
  <si>
    <t>butterflies5</t>
  </si>
  <si>
    <t>butterflies2</t>
  </si>
  <si>
    <t>butterflies13</t>
  </si>
  <si>
    <t>butterfli7</t>
  </si>
  <si>
    <t>butterfl;y</t>
  </si>
  <si>
    <t>butterfl7</t>
  </si>
  <si>
    <t>buttercupbaby</t>
  </si>
  <si>
    <t>buttercup89</t>
  </si>
  <si>
    <t>buttercup87</t>
  </si>
  <si>
    <t>buttercup84</t>
  </si>
  <si>
    <t>buttercup77</t>
  </si>
  <si>
    <t>buttercup33</t>
  </si>
  <si>
    <t>buttercup30</t>
  </si>
  <si>
    <t>buttercup27</t>
  </si>
  <si>
    <t>buttercup23</t>
  </si>
  <si>
    <t>buttercup21</t>
  </si>
  <si>
    <t>buttercup1994</t>
  </si>
  <si>
    <t>buttercup100</t>
  </si>
  <si>
    <t>buttercup09</t>
  </si>
  <si>
    <t>buttercup05</t>
  </si>
  <si>
    <t>buttercub</t>
  </si>
  <si>
    <t>buttercat</t>
  </si>
  <si>
    <t>butterbuns</t>
  </si>
  <si>
    <t>butterboolovesu2</t>
  </si>
  <si>
    <t>butterbee</t>
  </si>
  <si>
    <t>butterba11</t>
  </si>
  <si>
    <t>butter95</t>
  </si>
  <si>
    <t>butter85</t>
  </si>
  <si>
    <t>butter82</t>
  </si>
  <si>
    <t>butter47</t>
  </si>
  <si>
    <t>butter32</t>
  </si>
  <si>
    <t>butter31</t>
  </si>
  <si>
    <t>butter28</t>
  </si>
  <si>
    <t>butter2006</t>
  </si>
  <si>
    <t>butter1fly</t>
  </si>
  <si>
    <t>butter111</t>
  </si>
  <si>
    <t>butter03</t>
  </si>
  <si>
    <t>butter-cup</t>
  </si>
  <si>
    <t>butter&amp;sassy</t>
  </si>
  <si>
    <t>butter!!</t>
  </si>
  <si>
    <t>butteerfly</t>
  </si>
  <si>
    <t>buttcrust1</t>
  </si>
  <si>
    <t>buttcrack2</t>
  </si>
  <si>
    <t>buttchunk1</t>
  </si>
  <si>
    <t>buttbucket</t>
  </si>
  <si>
    <t>buttbaby</t>
  </si>
  <si>
    <t>buttas</t>
  </si>
  <si>
    <t>buttajam1991_jcs</t>
  </si>
  <si>
    <t>butta1mama</t>
  </si>
  <si>
    <t>butta19</t>
  </si>
  <si>
    <t>butta11</t>
  </si>
  <si>
    <t>butta07</t>
  </si>
  <si>
    <t>butt94</t>
  </si>
  <si>
    <t>butt420</t>
  </si>
  <si>
    <t>butt3rball</t>
  </si>
  <si>
    <t>butt24</t>
  </si>
  <si>
    <t>butt23</t>
  </si>
  <si>
    <t>butt21</t>
  </si>
  <si>
    <t>butt16</t>
  </si>
  <si>
    <t>butt13</t>
  </si>
  <si>
    <t>butt100</t>
  </si>
  <si>
    <t>butt0n</t>
  </si>
  <si>
    <t>butt06</t>
  </si>
  <si>
    <t>butt-monkey</t>
  </si>
  <si>
    <t>butt-butt</t>
  </si>
  <si>
    <t>butsokoy</t>
  </si>
  <si>
    <t>butsex1</t>
  </si>
  <si>
    <t>butsay</t>
  </si>
  <si>
    <t>butris</t>
  </si>
  <si>
    <t>butoys</t>
  </si>
  <si>
    <t>butoy24</t>
  </si>
  <si>
    <t>butomo</t>
  </si>
  <si>
    <t>butoan</t>
  </si>
  <si>
    <t>butmonkey1</t>
  </si>
  <si>
    <t>butlins1</t>
  </si>
  <si>
    <t>butlicker</t>
  </si>
  <si>
    <t>butlers</t>
  </si>
  <si>
    <t>butler988</t>
  </si>
  <si>
    <t>butler8</t>
  </si>
  <si>
    <t>butler78</t>
  </si>
  <si>
    <t>butler77</t>
  </si>
  <si>
    <t>butler7</t>
  </si>
  <si>
    <t>butler5</t>
  </si>
  <si>
    <t>butler26</t>
  </si>
  <si>
    <t>butler23</t>
  </si>
  <si>
    <t>butler18</t>
  </si>
  <si>
    <t>butler02</t>
  </si>
  <si>
    <t>butler00</t>
  </si>
  <si>
    <t>butkis</t>
  </si>
  <si>
    <t>butin</t>
  </si>
  <si>
    <t>butiloveyou</t>
  </si>
  <si>
    <t>butil</t>
  </si>
  <si>
    <t>butiktik</t>
  </si>
  <si>
    <t>butike</t>
  </si>
  <si>
    <t>butigan</t>
  </si>
  <si>
    <t>butherfly</t>
  </si>
  <si>
    <t>buthead7</t>
  </si>
  <si>
    <t>buthead!</t>
  </si>
  <si>
    <t>butgod</t>
  </si>
  <si>
    <t>butfuzz3000</t>
  </si>
  <si>
    <t>butful</t>
  </si>
  <si>
    <t>buterflyg</t>
  </si>
  <si>
    <t>buterfly5</t>
  </si>
  <si>
    <t>buterfly3</t>
  </si>
  <si>
    <t>buterfly13</t>
  </si>
  <si>
    <t>buterfly12</t>
  </si>
  <si>
    <t>buterfly10</t>
  </si>
  <si>
    <t>buterbal</t>
  </si>
  <si>
    <t>buteng</t>
  </si>
  <si>
    <t>butchyboy1</t>
  </si>
  <si>
    <t>butchyboy</t>
  </si>
  <si>
    <t>butchy12</t>
  </si>
  <si>
    <t>butchr</t>
  </si>
  <si>
    <t>butchog</t>
  </si>
  <si>
    <t>butchie2</t>
  </si>
  <si>
    <t>butchess</t>
  </si>
  <si>
    <t>butcheeks</t>
  </si>
  <si>
    <t>butchbutch</t>
  </si>
  <si>
    <t>butchak</t>
  </si>
  <si>
    <t>butchai</t>
  </si>
  <si>
    <t>butch9</t>
  </si>
  <si>
    <t>butch8</t>
  </si>
  <si>
    <t>butch73</t>
  </si>
  <si>
    <t>butch33</t>
  </si>
  <si>
    <t>butch32</t>
  </si>
  <si>
    <t>butch317</t>
  </si>
  <si>
    <t>butch25</t>
  </si>
  <si>
    <t>butch2008</t>
  </si>
  <si>
    <t>butch2005</t>
  </si>
  <si>
    <t>butch1979</t>
  </si>
  <si>
    <t>butch11</t>
  </si>
  <si>
    <t>butch02</t>
  </si>
  <si>
    <t>butbutt</t>
  </si>
  <si>
    <t>butbut123</t>
  </si>
  <si>
    <t>butars</t>
  </si>
  <si>
    <t>butare</t>
  </si>
  <si>
    <t>butarbutar</t>
  </si>
  <si>
    <t>butange</t>
  </si>
  <si>
    <t>butafli</t>
  </si>
  <si>
    <t>butachan</t>
  </si>
  <si>
    <t>but3rfly</t>
  </si>
  <si>
    <t>but1020</t>
  </si>
  <si>
    <t>busymomof2</t>
  </si>
  <si>
    <t>busymom1</t>
  </si>
  <si>
    <t>busyme</t>
  </si>
  <si>
    <t>busybutt</t>
  </si>
  <si>
    <t>busybee9</t>
  </si>
  <si>
    <t>busyb33</t>
  </si>
  <si>
    <t>busy198egg565</t>
  </si>
  <si>
    <t>bususa</t>
  </si>
  <si>
    <t>busty69</t>
  </si>
  <si>
    <t>bustie</t>
  </si>
  <si>
    <t>busterronie</t>
  </si>
  <si>
    <t>busterr</t>
  </si>
  <si>
    <t>busterone</t>
  </si>
  <si>
    <t>busterdee</t>
  </si>
  <si>
    <t>bustercat1</t>
  </si>
  <si>
    <t>busterboi</t>
  </si>
  <si>
    <t>busterblue</t>
  </si>
  <si>
    <t>busterblader</t>
  </si>
  <si>
    <t>busterbear</t>
  </si>
  <si>
    <t>buster@1</t>
  </si>
  <si>
    <t>buster9999</t>
  </si>
  <si>
    <t>buster80</t>
  </si>
  <si>
    <t>buster777</t>
  </si>
  <si>
    <t>buster7633</t>
  </si>
  <si>
    <t>buster723</t>
  </si>
  <si>
    <t>buster62</t>
  </si>
  <si>
    <t>buster58</t>
  </si>
  <si>
    <t>buster4884</t>
  </si>
  <si>
    <t>buster48</t>
  </si>
  <si>
    <t>buster46</t>
  </si>
  <si>
    <t>buster40</t>
  </si>
  <si>
    <t>buster35</t>
  </si>
  <si>
    <t>buster2k6</t>
  </si>
  <si>
    <t>buster2706</t>
  </si>
  <si>
    <t>buster2004</t>
  </si>
  <si>
    <t>buster1997</t>
  </si>
  <si>
    <t>buster1990</t>
  </si>
  <si>
    <t>buster1987</t>
  </si>
  <si>
    <t>buster1980</t>
  </si>
  <si>
    <t>buster182</t>
  </si>
  <si>
    <t>buster1332</t>
  </si>
  <si>
    <t>buster131</t>
  </si>
  <si>
    <t>buster1.</t>
  </si>
  <si>
    <t>buster*</t>
  </si>
  <si>
    <t>busteni</t>
  </si>
  <si>
    <t>bustedmcfly</t>
  </si>
  <si>
    <t>bustedaregay</t>
  </si>
  <si>
    <t>busted93</t>
  </si>
  <si>
    <t>busted91</t>
  </si>
  <si>
    <t>busted85</t>
  </si>
  <si>
    <t>busted555</t>
  </si>
  <si>
    <t>busted25</t>
  </si>
  <si>
    <t>busted23</t>
  </si>
  <si>
    <t>busted2007</t>
  </si>
  <si>
    <t>busted1991</t>
  </si>
  <si>
    <t>busted17</t>
  </si>
  <si>
    <t>busted08</t>
  </si>
  <si>
    <t>busted0</t>
  </si>
  <si>
    <t>buste1</t>
  </si>
  <si>
    <t>bustamoo</t>
  </si>
  <si>
    <t>bustamante1</t>
  </si>
  <si>
    <t>bustaman</t>
  </si>
  <si>
    <t>bustam</t>
  </si>
  <si>
    <t>bustagroove</t>
  </si>
  <si>
    <t>bustad</t>
  </si>
  <si>
    <t>busta86</t>
  </si>
  <si>
    <t>busta3</t>
  </si>
  <si>
    <t>busta23</t>
  </si>
  <si>
    <t>busta2</t>
  </si>
  <si>
    <t>busta08</t>
  </si>
  <si>
    <t>busta05</t>
  </si>
  <si>
    <t>busta01</t>
  </si>
  <si>
    <t>bust</t>
  </si>
  <si>
    <t>bussybaby</t>
  </si>
  <si>
    <t>bussy1</t>
  </si>
  <si>
    <t>busstop4</t>
  </si>
  <si>
    <t>bussines</t>
  </si>
  <si>
    <t>bussie1</t>
  </si>
  <si>
    <t>busser1</t>
  </si>
  <si>
    <t>busser</t>
  </si>
  <si>
    <t>bussarin</t>
  </si>
  <si>
    <t>bussa1</t>
  </si>
  <si>
    <t>busride</t>
  </si>
  <si>
    <t>busram</t>
  </si>
  <si>
    <t>busque</t>
  </si>
  <si>
    <t>busman1</t>
  </si>
  <si>
    <t>buslon</t>
  </si>
  <si>
    <t>busitbaby</t>
  </si>
  <si>
    <t>busita</t>
  </si>
  <si>
    <t>busing</t>
  </si>
  <si>
    <t>businessstudies</t>
  </si>
  <si>
    <t>business8012</t>
  </si>
  <si>
    <t>business7</t>
  </si>
  <si>
    <t>business44</t>
  </si>
  <si>
    <t>business25</t>
  </si>
  <si>
    <t>business06</t>
  </si>
  <si>
    <t>business0</t>
  </si>
  <si>
    <t>business.</t>
  </si>
  <si>
    <t>busido</t>
  </si>
  <si>
    <t>bushy69</t>
  </si>
  <si>
    <t>bushwick2</t>
  </si>
  <si>
    <t>bushwack</t>
  </si>
  <si>
    <t>bushwa</t>
  </si>
  <si>
    <t>bushw1ck</t>
  </si>
  <si>
    <t>bushrod59</t>
  </si>
  <si>
    <t>bushrod</t>
  </si>
  <si>
    <t>bushrocks</t>
  </si>
  <si>
    <t>bushra123</t>
  </si>
  <si>
    <t>bushlight</t>
  </si>
  <si>
    <t>bushkid</t>
  </si>
  <si>
    <t>bushkala</t>
  </si>
  <si>
    <t>bushit</t>
  </si>
  <si>
    <t>bushido123</t>
  </si>
  <si>
    <t>bushido11</t>
  </si>
  <si>
    <t>bushfire</t>
  </si>
  <si>
    <t>bushfield</t>
  </si>
  <si>
    <t>bushfan</t>
  </si>
  <si>
    <t>bushes1</t>
  </si>
  <si>
    <t>bushe</t>
  </si>
  <si>
    <t>bushcy</t>
  </si>
  <si>
    <t>bushbeer</t>
  </si>
  <si>
    <t>bushbabies</t>
  </si>
  <si>
    <t>bushai98</t>
  </si>
  <si>
    <t>busha</t>
  </si>
  <si>
    <t>bush69</t>
  </si>
  <si>
    <t>bush5</t>
  </si>
  <si>
    <t>bush11</t>
  </si>
  <si>
    <t>bush101</t>
  </si>
  <si>
    <t>bush05</t>
  </si>
  <si>
    <t>bush02</t>
  </si>
  <si>
    <t>bush00</t>
  </si>
  <si>
    <t>busdriver2</t>
  </si>
  <si>
    <t>busconovia</t>
  </si>
  <si>
    <t>buscoelamor</t>
  </si>
  <si>
    <t>buschi</t>
  </si>
  <si>
    <t>buschgardens</t>
  </si>
  <si>
    <t>buschel7</t>
  </si>
  <si>
    <t>busch7</t>
  </si>
  <si>
    <t>buscemi</t>
  </si>
  <si>
    <t>buscandote</t>
  </si>
  <si>
    <t>buscador</t>
  </si>
  <si>
    <t>buscado</t>
  </si>
  <si>
    <t>busby5</t>
  </si>
  <si>
    <t>busby2002</t>
  </si>
  <si>
    <t>busby123</t>
  </si>
  <si>
    <t>busboy1</t>
  </si>
  <si>
    <t>busari</t>
  </si>
  <si>
    <t>busangol</t>
  </si>
  <si>
    <t>busang</t>
  </si>
  <si>
    <t>busakorn</t>
  </si>
  <si>
    <t>busaba</t>
  </si>
  <si>
    <t>busa1379</t>
  </si>
  <si>
    <t>busa07</t>
  </si>
  <si>
    <t>bus5678</t>
  </si>
  <si>
    <t>bus#9ter</t>
  </si>
  <si>
    <t>burymeag</t>
  </si>
  <si>
    <t>buryme11</t>
  </si>
  <si>
    <t>burwick</t>
  </si>
  <si>
    <t>burusita</t>
  </si>
  <si>
    <t>burusca</t>
  </si>
  <si>
    <t>burunghantu</t>
  </si>
  <si>
    <t>burung4</t>
  </si>
  <si>
    <t>buruak</t>
  </si>
  <si>
    <t>buru410</t>
  </si>
  <si>
    <t>burtsbees1</t>
  </si>
  <si>
    <t>burtsbe1</t>
  </si>
  <si>
    <t>burtonbabe</t>
  </si>
  <si>
    <t>burton94</t>
  </si>
  <si>
    <t>burton93</t>
  </si>
  <si>
    <t>burton88</t>
  </si>
  <si>
    <t>burton84</t>
  </si>
  <si>
    <t>burton39</t>
  </si>
  <si>
    <t>burton34</t>
  </si>
  <si>
    <t>burton29</t>
  </si>
  <si>
    <t>burton28</t>
  </si>
  <si>
    <t>burton27</t>
  </si>
  <si>
    <t>burton24</t>
  </si>
  <si>
    <t>burton20</t>
  </si>
  <si>
    <t>burton19</t>
  </si>
  <si>
    <t>burton09</t>
  </si>
  <si>
    <t>burton08</t>
  </si>
  <si>
    <t>burton06</t>
  </si>
  <si>
    <t>burton03</t>
  </si>
  <si>
    <t>burtha1</t>
  </si>
  <si>
    <t>burtanog</t>
  </si>
  <si>
    <t>burt123</t>
  </si>
  <si>
    <t>burt</t>
  </si>
  <si>
    <t>bursucul</t>
  </si>
  <si>
    <t>bursuca</t>
  </si>
  <si>
    <t>burst1</t>
  </si>
  <si>
    <t>burscough</t>
  </si>
  <si>
    <t>bursa1963</t>
  </si>
  <si>
    <t>bursa</t>
  </si>
  <si>
    <t>burrows23</t>
  </si>
  <si>
    <t>burroigor</t>
  </si>
  <si>
    <t>burro123</t>
  </si>
  <si>
    <t>burro12</t>
  </si>
  <si>
    <t>burro.</t>
  </si>
  <si>
    <t>burrito5</t>
  </si>
  <si>
    <t>burrito21</t>
  </si>
  <si>
    <t>burrito2</t>
  </si>
  <si>
    <t>burrito123</t>
  </si>
  <si>
    <t>burrito11</t>
  </si>
  <si>
    <t>burrita12</t>
  </si>
  <si>
    <t>burrita1</t>
  </si>
  <si>
    <t>burrit0</t>
  </si>
  <si>
    <t>burrie</t>
  </si>
  <si>
    <t>burriana</t>
  </si>
  <si>
    <t>burrells</t>
  </si>
  <si>
    <t>burrbank</t>
  </si>
  <si>
    <t>burra13</t>
  </si>
  <si>
    <t>burque13</t>
  </si>
  <si>
    <t>burple1</t>
  </si>
  <si>
    <t>burpburp</t>
  </si>
  <si>
    <t>burog</t>
  </si>
  <si>
    <t>burntout</t>
  </si>
  <si>
    <t>burntisland</t>
  </si>
  <si>
    <t>burntfaceman</t>
  </si>
  <si>
    <t>burnt2</t>
  </si>
  <si>
    <t>burnt1</t>
  </si>
  <si>
    <t>burnt-toast</t>
  </si>
  <si>
    <t>burnsa04</t>
  </si>
  <si>
    <t>burns8</t>
  </si>
  <si>
    <t>burns7</t>
  </si>
  <si>
    <t>burns147</t>
  </si>
  <si>
    <t>burnout09</t>
  </si>
  <si>
    <t>burnout!</t>
  </si>
  <si>
    <t>burnouf</t>
  </si>
  <si>
    <t>burnning</t>
  </si>
  <si>
    <t>burnley82</t>
  </si>
  <si>
    <t>burnley4eva</t>
  </si>
  <si>
    <t>burningstone</t>
  </si>
  <si>
    <t>burningskull</t>
  </si>
  <si>
    <t>burningflames</t>
  </si>
  <si>
    <t>burningfire</t>
  </si>
  <si>
    <t>burning123</t>
  </si>
  <si>
    <t>burnfire</t>
  </si>
  <si>
    <t>burnetta1</t>
  </si>
  <si>
    <t>burnett2</t>
  </si>
  <si>
    <t>burnes</t>
  </si>
  <si>
    <t>burnemall</t>
  </si>
  <si>
    <t>burnbrae</t>
  </si>
  <si>
    <t>burna1</t>
  </si>
  <si>
    <t>burn666</t>
  </si>
  <si>
    <t>burn420</t>
  </si>
  <si>
    <t>burn22</t>
  </si>
  <si>
    <t>burn21</t>
  </si>
  <si>
    <t>burn13</t>
  </si>
  <si>
    <t>burn1</t>
  </si>
  <si>
    <t>burn05</t>
  </si>
  <si>
    <t>burn03</t>
  </si>
  <si>
    <t>burmeister</t>
  </si>
  <si>
    <t>burmaa</t>
  </si>
  <si>
    <t>burltree83</t>
  </si>
  <si>
    <t>burlsun598</t>
  </si>
  <si>
    <t>burlpony67</t>
  </si>
  <si>
    <t>burlpony42</t>
  </si>
  <si>
    <t>burlpocket</t>
  </si>
  <si>
    <t>burlpen6</t>
  </si>
  <si>
    <t>burlmouse</t>
  </si>
  <si>
    <t>burlita_04905</t>
  </si>
  <si>
    <t>burlie25</t>
  </si>
  <si>
    <t>burlhorse9</t>
  </si>
  <si>
    <t>burlfloor55</t>
  </si>
  <si>
    <t>burlfloor</t>
  </si>
  <si>
    <t>burlfish7</t>
  </si>
  <si>
    <t>burlfish69</t>
  </si>
  <si>
    <t>burlfish</t>
  </si>
  <si>
    <t>burldoor34</t>
  </si>
  <si>
    <t>burldoor10</t>
  </si>
  <si>
    <t>burldoor1</t>
  </si>
  <si>
    <t>burlcouch34</t>
  </si>
  <si>
    <t>burlbook</t>
  </si>
  <si>
    <t>burlbird72</t>
  </si>
  <si>
    <t>burlbird18</t>
  </si>
  <si>
    <t>burlbed91</t>
  </si>
  <si>
    <t>burlbed9</t>
  </si>
  <si>
    <t>burlbed</t>
  </si>
  <si>
    <t>burlbad179</t>
  </si>
  <si>
    <t>burlan</t>
  </si>
  <si>
    <t>burks2</t>
  </si>
  <si>
    <t>burks1</t>
  </si>
  <si>
    <t>burkey17</t>
  </si>
  <si>
    <t>burkey1</t>
  </si>
  <si>
    <t>burke123</t>
  </si>
  <si>
    <t>burjuman</t>
  </si>
  <si>
    <t>burita</t>
  </si>
  <si>
    <t>buris</t>
  </si>
  <si>
    <t>burinburin</t>
  </si>
  <si>
    <t>burim</t>
  </si>
  <si>
    <t>burikoy</t>
  </si>
  <si>
    <t>burikito</t>
  </si>
  <si>
    <t>buriedmyselfalive</t>
  </si>
  <si>
    <t>burid</t>
  </si>
  <si>
    <t>burich</t>
  </si>
  <si>
    <t>burhans1</t>
  </si>
  <si>
    <t>burgundy25</t>
  </si>
  <si>
    <t>burguitos</t>
  </si>
  <si>
    <t>burgos01</t>
  </si>
  <si>
    <t>burgin1</t>
  </si>
  <si>
    <t>burgin</t>
  </si>
  <si>
    <t>burghead</t>
  </si>
  <si>
    <t>burgham</t>
  </si>
  <si>
    <t>burgess5</t>
  </si>
  <si>
    <t>burges2006</t>
  </si>
  <si>
    <t>burgers1</t>
  </si>
  <si>
    <t>burgernips</t>
  </si>
  <si>
    <t>burger76</t>
  </si>
  <si>
    <t>burger7</t>
  </si>
  <si>
    <t>burger69</t>
  </si>
  <si>
    <t>burger20</t>
  </si>
  <si>
    <t>burger10</t>
  </si>
  <si>
    <t>burgen</t>
  </si>
  <si>
    <t>burgaw</t>
  </si>
  <si>
    <t>burgas</t>
  </si>
  <si>
    <t>burgandy1</t>
  </si>
  <si>
    <t>burga</t>
  </si>
  <si>
    <t>burete</t>
  </si>
  <si>
    <t>bureros</t>
  </si>
  <si>
    <t>bureng</t>
  </si>
  <si>
    <t>burekama</t>
  </si>
  <si>
    <t>burdick1</t>
  </si>
  <si>
    <t>burdens</t>
  </si>
  <si>
    <t>burden6</t>
  </si>
  <si>
    <t>burcio</t>
  </si>
  <si>
    <t>burch1</t>
  </si>
  <si>
    <t>burca</t>
  </si>
  <si>
    <t>burbusoda20</t>
  </si>
  <si>
    <t>burbus</t>
  </si>
  <si>
    <t>burbujasdeamor</t>
  </si>
  <si>
    <t>burbuja5</t>
  </si>
  <si>
    <t>burbis</t>
  </si>
  <si>
    <t>burberrys</t>
  </si>
  <si>
    <t>burberrylondon</t>
  </si>
  <si>
    <t>burberry!</t>
  </si>
  <si>
    <t>burberrii</t>
  </si>
  <si>
    <t>burbank7</t>
  </si>
  <si>
    <t>burbage</t>
  </si>
  <si>
    <t>buray</t>
  </si>
  <si>
    <t>burauen</t>
  </si>
  <si>
    <t>buratt</t>
  </si>
  <si>
    <t>burat123</t>
  </si>
  <si>
    <t>burakt</t>
  </si>
  <si>
    <t>burakdat</t>
  </si>
  <si>
    <t>buraka</t>
  </si>
  <si>
    <t>burago</t>
  </si>
  <si>
    <t>buragas</t>
  </si>
  <si>
    <t>buqui</t>
  </si>
  <si>
    <t>buppyisabunny2</t>
  </si>
  <si>
    <t>buppy22</t>
  </si>
  <si>
    <t>buppy1</t>
  </si>
  <si>
    <t>buppie1</t>
  </si>
  <si>
    <t>bupbup</t>
  </si>
  <si>
    <t>buonnatale</t>
  </si>
  <si>
    <t>bunzz</t>
  </si>
  <si>
    <t>bunzoi</t>
  </si>
  <si>
    <t>bunzo09</t>
  </si>
  <si>
    <t>bunyun</t>
  </si>
  <si>
    <t>bunya</t>
  </si>
  <si>
    <t>bunuh</t>
  </si>
  <si>
    <t>bunty9</t>
  </si>
  <si>
    <t>buntil</t>
  </si>
  <si>
    <t>bunthy</t>
  </si>
  <si>
    <t>bunter1</t>
  </si>
  <si>
    <t>buntcake1</t>
  </si>
  <si>
    <t>bunsutil</t>
  </si>
  <si>
    <t>bunsoy69</t>
  </si>
  <si>
    <t>bunsoy17</t>
  </si>
  <si>
    <t>bunsos</t>
  </si>
  <si>
    <t>bunsoate</t>
  </si>
  <si>
    <t>bunso08</t>
  </si>
  <si>
    <t>bunso07</t>
  </si>
  <si>
    <t>bunso013</t>
  </si>
  <si>
    <t>bunsing</t>
  </si>
  <si>
    <t>bunshole</t>
  </si>
  <si>
    <t>bunsenburner</t>
  </si>
  <si>
    <t>bunsbuns</t>
  </si>
  <si>
    <t>buns</t>
  </si>
  <si>
    <t>bunot</t>
  </si>
  <si>
    <t>bunoak</t>
  </si>
  <si>
    <t>bunnyxx</t>
  </si>
  <si>
    <t>bunnyta</t>
  </si>
  <si>
    <t>bunnys4</t>
  </si>
  <si>
    <t>bunnyrock</t>
  </si>
  <si>
    <t>bunnyr</t>
  </si>
  <si>
    <t>bunnypower</t>
  </si>
  <si>
    <t>bunnymosha</t>
  </si>
  <si>
    <t>bunnyme</t>
  </si>
  <si>
    <t>bunnyma</t>
  </si>
  <si>
    <t>bunnylips</t>
  </si>
  <si>
    <t>bunnyl0ve</t>
  </si>
  <si>
    <t>bunnykiss</t>
  </si>
  <si>
    <t>bunnyj</t>
  </si>
  <si>
    <t>bunnying</t>
  </si>
  <si>
    <t>bunnyhop11b</t>
  </si>
  <si>
    <t>bunnyhill</t>
  </si>
  <si>
    <t>bunnyh</t>
  </si>
  <si>
    <t>bunnygurl1</t>
  </si>
  <si>
    <t>bunnyfox</t>
  </si>
  <si>
    <t>bunnyfoofoo</t>
  </si>
  <si>
    <t>bunnyfeet</t>
  </si>
  <si>
    <t>bunnyd</t>
  </si>
  <si>
    <t>bunnyboo95</t>
  </si>
  <si>
    <t>bunnyboo92</t>
  </si>
  <si>
    <t>bunnyboo9</t>
  </si>
  <si>
    <t>bunnyboo50</t>
  </si>
  <si>
    <t>bunnyboo15</t>
  </si>
  <si>
    <t>bunnyboc</t>
  </si>
  <si>
    <t>bunnyass</t>
  </si>
  <si>
    <t>bunny_boo</t>
  </si>
  <si>
    <t>bunny83</t>
  </si>
  <si>
    <t>bunny827</t>
  </si>
  <si>
    <t>bunny80</t>
  </si>
  <si>
    <t>bunny75</t>
  </si>
  <si>
    <t>bunny74</t>
  </si>
  <si>
    <t>bunny678</t>
  </si>
  <si>
    <t>bunny65</t>
  </si>
  <si>
    <t>bunny64</t>
  </si>
  <si>
    <t>bunny62</t>
  </si>
  <si>
    <t>bunny61</t>
  </si>
  <si>
    <t>bunny4eva</t>
  </si>
  <si>
    <t>bunny46</t>
  </si>
  <si>
    <t>bunny38</t>
  </si>
  <si>
    <t>bunny37</t>
  </si>
  <si>
    <t>bunny36</t>
  </si>
  <si>
    <t>bunny313</t>
  </si>
  <si>
    <t>bunny2284</t>
  </si>
  <si>
    <t>bunny222</t>
  </si>
  <si>
    <t>bunny214</t>
  </si>
  <si>
    <t>bunny210</t>
  </si>
  <si>
    <t>bunny2085</t>
  </si>
  <si>
    <t>bunny2009</t>
  </si>
  <si>
    <t>bunny2005</t>
  </si>
  <si>
    <t>bunny1993</t>
  </si>
  <si>
    <t>bunny1992</t>
  </si>
  <si>
    <t>bunny1990</t>
  </si>
  <si>
    <t>bunny1985</t>
  </si>
  <si>
    <t>bunny1982</t>
  </si>
  <si>
    <t>bunny159</t>
  </si>
  <si>
    <t>bunny1302</t>
  </si>
  <si>
    <t>bunny127</t>
  </si>
  <si>
    <t>bunny121</t>
  </si>
  <si>
    <t>bunny001</t>
  </si>
  <si>
    <t>bunns</t>
  </si>
  <si>
    <t>bunnikside</t>
  </si>
  <si>
    <t>bunnii1</t>
  </si>
  <si>
    <t>bunnigrl</t>
  </si>
  <si>
    <t>bunnigirl</t>
  </si>
  <si>
    <t>bunniesrock5567</t>
  </si>
  <si>
    <t>bunniesrock</t>
  </si>
  <si>
    <t>bunnies9</t>
  </si>
  <si>
    <t>bunnies69</t>
  </si>
  <si>
    <t>bunnies55</t>
  </si>
  <si>
    <t>bunnies4me</t>
  </si>
  <si>
    <t>bunnies4eva</t>
  </si>
  <si>
    <t>bunnies4</t>
  </si>
  <si>
    <t>bunnies32</t>
  </si>
  <si>
    <t>bunnies1993</t>
  </si>
  <si>
    <t>bunnies16</t>
  </si>
  <si>
    <t>bunnies101</t>
  </si>
  <si>
    <t>bunnies09</t>
  </si>
  <si>
    <t>bunnies05</t>
  </si>
  <si>
    <t>bunnielove</t>
  </si>
  <si>
    <t>bunnie9</t>
  </si>
  <si>
    <t>bunnie88</t>
  </si>
  <si>
    <t>bunnie8</t>
  </si>
  <si>
    <t>bunnie78</t>
  </si>
  <si>
    <t>bunnie69</t>
  </si>
  <si>
    <t>bunnie55</t>
  </si>
  <si>
    <t>bunnie3</t>
  </si>
  <si>
    <t>bunnie28</t>
  </si>
  <si>
    <t>bunnie23</t>
  </si>
  <si>
    <t>bunnie22</t>
  </si>
  <si>
    <t>bunnie18</t>
  </si>
  <si>
    <t>bunnie16</t>
  </si>
  <si>
    <t>bunnie12</t>
  </si>
  <si>
    <t>bunnie11</t>
  </si>
  <si>
    <t>bunnie10</t>
  </si>
  <si>
    <t>bunnie!</t>
  </si>
  <si>
    <t>bunnica</t>
  </si>
  <si>
    <t>bunni99</t>
  </si>
  <si>
    <t>bunni7</t>
  </si>
  <si>
    <t>bunni14</t>
  </si>
  <si>
    <t>bunni12345</t>
  </si>
  <si>
    <t>bunni06</t>
  </si>
  <si>
    <t>bunners</t>
  </si>
  <si>
    <t>bunner12</t>
  </si>
  <si>
    <t>bunndy</t>
  </si>
  <si>
    <t>bunn69</t>
  </si>
  <si>
    <t>bunlover</t>
  </si>
  <si>
    <t>bunkyboy</t>
  </si>
  <si>
    <t>bunkyb</t>
  </si>
  <si>
    <t>bunky7</t>
  </si>
  <si>
    <t>bunky6</t>
  </si>
  <si>
    <t>bunky2</t>
  </si>
  <si>
    <t>bunky15</t>
  </si>
  <si>
    <t>bunky123</t>
  </si>
  <si>
    <t>bunky!</t>
  </si>
  <si>
    <t>bunkthat</t>
  </si>
  <si>
    <t>bunkie07</t>
  </si>
  <si>
    <t>bunker9</t>
  </si>
  <si>
    <t>bunker8989</t>
  </si>
  <si>
    <t>bunker123</t>
  </si>
  <si>
    <t>bunker10</t>
  </si>
  <si>
    <t>bunk23</t>
  </si>
  <si>
    <t>bunk123</t>
  </si>
  <si>
    <t>bunjong</t>
  </si>
  <si>
    <t>bunit86</t>
  </si>
  <si>
    <t>buninha</t>
  </si>
  <si>
    <t>bunimea</t>
  </si>
  <si>
    <t>bunie</t>
  </si>
  <si>
    <t>bungnas</t>
  </si>
  <si>
    <t>bungle123</t>
  </si>
  <si>
    <t>bungle10</t>
  </si>
  <si>
    <t>bunglay</t>
  </si>
  <si>
    <t>bungkung</t>
  </si>
  <si>
    <t>bungisngis</t>
  </si>
  <si>
    <t>bungis</t>
  </si>
  <si>
    <t>bungie2</t>
  </si>
  <si>
    <t>bungga</t>
  </si>
  <si>
    <t>bungee07</t>
  </si>
  <si>
    <t>bunge</t>
  </si>
  <si>
    <t>bungbu</t>
  </si>
  <si>
    <t>bungasurga</t>
  </si>
  <si>
    <t>bungaros</t>
  </si>
  <si>
    <t>bungamelati</t>
  </si>
  <si>
    <t>bungamatahari</t>
  </si>
  <si>
    <t>bungalo3</t>
  </si>
  <si>
    <t>bungalako</t>
  </si>
  <si>
    <t>bungacitra</t>
  </si>
  <si>
    <t>bunga87</t>
  </si>
  <si>
    <t>bunga123</t>
  </si>
  <si>
    <t>bung123</t>
  </si>
  <si>
    <t>bunelu</t>
  </si>
  <si>
    <t>buneary</t>
  </si>
  <si>
    <t>bundyrum1</t>
  </si>
  <si>
    <t>bundy92</t>
  </si>
  <si>
    <t>bundy7</t>
  </si>
  <si>
    <t>bundy69</t>
  </si>
  <si>
    <t>bundy13</t>
  </si>
  <si>
    <t>bundy111</t>
  </si>
  <si>
    <t>bundy01</t>
  </si>
  <si>
    <t>bundoc</t>
  </si>
  <si>
    <t>bundlez</t>
  </si>
  <si>
    <t>bundleofjoy</t>
  </si>
  <si>
    <t>bundibear</t>
  </si>
  <si>
    <t>bundeswehr</t>
  </si>
  <si>
    <t>bundesliga</t>
  </si>
  <si>
    <t>bundchen</t>
  </si>
  <si>
    <t>bundart11</t>
  </si>
  <si>
    <t>bundan</t>
  </si>
  <si>
    <t>bundamba</t>
  </si>
  <si>
    <t>bundaberg1</t>
  </si>
  <si>
    <t>bunda1</t>
  </si>
  <si>
    <t>bunchz</t>
  </si>
  <si>
    <t>bunchi</t>
  </si>
  <si>
    <t>bunchee</t>
  </si>
  <si>
    <t>bunch8</t>
  </si>
  <si>
    <t>bunch21</t>
  </si>
  <si>
    <t>bunch02</t>
  </si>
  <si>
    <t>bunburyhs</t>
  </si>
  <si>
    <t>bunbury7</t>
  </si>
  <si>
    <t>bunbury23</t>
  </si>
  <si>
    <t>bunbury2</t>
  </si>
  <si>
    <t>bunbury14</t>
  </si>
  <si>
    <t>bunbun5</t>
  </si>
  <si>
    <t>bunbun3</t>
  </si>
  <si>
    <t>bunbun22</t>
  </si>
  <si>
    <t>bunbun123</t>
  </si>
  <si>
    <t>bunbun11</t>
  </si>
  <si>
    <t>bunana03</t>
  </si>
  <si>
    <t>bunana</t>
  </si>
  <si>
    <t>bunabuna</t>
  </si>
  <si>
    <t>bun88</t>
  </si>
  <si>
    <t>bun82881</t>
  </si>
  <si>
    <t>bumtings</t>
  </si>
  <si>
    <t>bumshagger</t>
  </si>
  <si>
    <t>bumsen</t>
  </si>
  <si>
    <t>bumrape</t>
  </si>
  <si>
    <t>bumpy2006</t>
  </si>
  <si>
    <t>bumpy20</t>
  </si>
  <si>
    <t>bumpus</t>
  </si>
  <si>
    <t>bumps</t>
  </si>
  <si>
    <t>bumpngrind</t>
  </si>
  <si>
    <t>bumpkin1</t>
  </si>
  <si>
    <t>bumpit</t>
  </si>
  <si>
    <t>bumpie2</t>
  </si>
  <si>
    <t>bumper4</t>
  </si>
  <si>
    <t>bumper22</t>
  </si>
  <si>
    <t>bumper18</t>
  </si>
  <si>
    <t>bumper13</t>
  </si>
  <si>
    <t>bumper10</t>
  </si>
  <si>
    <t>bumper07</t>
  </si>
  <si>
    <t>bumped</t>
  </si>
  <si>
    <t>bump123</t>
  </si>
  <si>
    <t>bump07</t>
  </si>
  <si>
    <t>bumole</t>
  </si>
  <si>
    <t>bummmm</t>
  </si>
  <si>
    <t>bummm</t>
  </si>
  <si>
    <t>bummer99</t>
  </si>
  <si>
    <t>bummer01</t>
  </si>
  <si>
    <t>bummed.</t>
  </si>
  <si>
    <t>bummbumm</t>
  </si>
  <si>
    <t>bumm56er</t>
  </si>
  <si>
    <t>bumkim</t>
  </si>
  <si>
    <t>bumiku</t>
  </si>
  <si>
    <t>bumiayu</t>
  </si>
  <si>
    <t>bumhole123</t>
  </si>
  <si>
    <t>bumhole06</t>
  </si>
  <si>
    <t>bumgarner</t>
  </si>
  <si>
    <t>bumfucked</t>
  </si>
  <si>
    <t>bumflap</t>
  </si>
  <si>
    <t>bumcream</t>
  </si>
  <si>
    <t>bumchum101</t>
  </si>
  <si>
    <t>bumchop</t>
  </si>
  <si>
    <t>bumcakes</t>
  </si>
  <si>
    <t>bumby1</t>
  </si>
  <si>
    <t>bumbum99</t>
  </si>
  <si>
    <t>bumbum7</t>
  </si>
  <si>
    <t>bumbum45</t>
  </si>
  <si>
    <t>bumbum!</t>
  </si>
  <si>
    <t>bumboy1</t>
  </si>
  <si>
    <t>bumblefuck</t>
  </si>
  <si>
    <t>bumblebee410</t>
  </si>
  <si>
    <t>bumblebee21</t>
  </si>
  <si>
    <t>bumblebee1995</t>
  </si>
  <si>
    <t>bumblebee18</t>
  </si>
  <si>
    <t>bumblebee*</t>
  </si>
  <si>
    <t>bumble7</t>
  </si>
  <si>
    <t>bumble3</t>
  </si>
  <si>
    <t>bumble07</t>
  </si>
  <si>
    <t>bumble-bee</t>
  </si>
  <si>
    <t>bumbl3b33</t>
  </si>
  <si>
    <t>bumbi</t>
  </si>
  <si>
    <t>bumberclot</t>
  </si>
  <si>
    <t>bumber</t>
  </si>
  <si>
    <t>bumbayako</t>
  </si>
  <si>
    <t>bumbag</t>
  </si>
  <si>
    <t>bumbaclot</t>
  </si>
  <si>
    <t>bumbac</t>
  </si>
  <si>
    <t>bumba90</t>
  </si>
  <si>
    <t>bumann</t>
  </si>
  <si>
    <t>bum1997</t>
  </si>
  <si>
    <t>bum12</t>
  </si>
  <si>
    <t>bum111</t>
  </si>
  <si>
    <t>bum-bum</t>
  </si>
  <si>
    <t>buluta</t>
  </si>
  <si>
    <t>bululo</t>
  </si>
  <si>
    <t>bulukumba</t>
  </si>
  <si>
    <t>buluku</t>
  </si>
  <si>
    <t>bulukaki</t>
  </si>
  <si>
    <t>buluga</t>
  </si>
  <si>
    <t>bulubulu</t>
  </si>
  <si>
    <t>bulseco</t>
  </si>
  <si>
    <t>buloy21</t>
  </si>
  <si>
    <t>bulosan</t>
  </si>
  <si>
    <t>bulogs</t>
  </si>
  <si>
    <t>bulo24</t>
  </si>
  <si>
    <t>bulmita</t>
  </si>
  <si>
    <t>bulma85</t>
  </si>
  <si>
    <t>bullzye</t>
  </si>
  <si>
    <t>bullzhit</t>
  </si>
  <si>
    <t>bullydog</t>
  </si>
  <si>
    <t>bullybull</t>
  </si>
  <si>
    <t>bullyboy3</t>
  </si>
  <si>
    <t>bullyboi</t>
  </si>
  <si>
    <t>bullybest</t>
  </si>
  <si>
    <t>bully7</t>
  </si>
  <si>
    <t>bully20</t>
  </si>
  <si>
    <t>bully1991</t>
  </si>
  <si>
    <t>bully07</t>
  </si>
  <si>
    <t>bullshyte1</t>
  </si>
  <si>
    <t>bullshmuck</t>
  </si>
  <si>
    <t>bullshit84</t>
  </si>
  <si>
    <t>bullshit666</t>
  </si>
  <si>
    <t>bullshit40</t>
  </si>
  <si>
    <t>bullshit31</t>
  </si>
  <si>
    <t>bullshit24</t>
  </si>
  <si>
    <t>bullshit22</t>
  </si>
  <si>
    <t>bullshit19</t>
  </si>
  <si>
    <t>bullshit16</t>
  </si>
  <si>
    <t>bullshit14</t>
  </si>
  <si>
    <t>bullshit10</t>
  </si>
  <si>
    <t>bullshit06</t>
  </si>
  <si>
    <t>bullshit00</t>
  </si>
  <si>
    <t>bullseye32</t>
  </si>
  <si>
    <t>bulls55</t>
  </si>
  <si>
    <t>bulls45</t>
  </si>
  <si>
    <t>bulls4</t>
  </si>
  <si>
    <t>bulls3y3</t>
  </si>
  <si>
    <t>bulls33</t>
  </si>
  <si>
    <t>bulls2008</t>
  </si>
  <si>
    <t>bulls11</t>
  </si>
  <si>
    <t>bulls09</t>
  </si>
  <si>
    <t>bullrush</t>
  </si>
  <si>
    <t>bullrider8</t>
  </si>
  <si>
    <t>bullred</t>
  </si>
  <si>
    <t>bullpups1</t>
  </si>
  <si>
    <t>bullpen</t>
  </si>
  <si>
    <t>bulloch</t>
  </si>
  <si>
    <t>bullfrog14</t>
  </si>
  <si>
    <t>bullfighting</t>
  </si>
  <si>
    <t>bulletts</t>
  </si>
  <si>
    <t>bullets666</t>
  </si>
  <si>
    <t>bullets.</t>
  </si>
  <si>
    <t>bullets!</t>
  </si>
  <si>
    <t>bulletone</t>
  </si>
  <si>
    <t>bulletboy</t>
  </si>
  <si>
    <t>bulleta</t>
  </si>
  <si>
    <t>bullet_BOY</t>
  </si>
  <si>
    <t>bullet99</t>
  </si>
  <si>
    <t>bullet95</t>
  </si>
  <si>
    <t>bullet93</t>
  </si>
  <si>
    <t>bullet89</t>
  </si>
  <si>
    <t>bullet77</t>
  </si>
  <si>
    <t>bullet55</t>
  </si>
  <si>
    <t>bullet4mv</t>
  </si>
  <si>
    <t>bullet45</t>
  </si>
  <si>
    <t>bullet420</t>
  </si>
  <si>
    <t>bullet34</t>
  </si>
  <si>
    <t>bullet33</t>
  </si>
  <si>
    <t>bullet27</t>
  </si>
  <si>
    <t>bullet1993</t>
  </si>
  <si>
    <t>bullet14</t>
  </si>
  <si>
    <t>bullet1114</t>
  </si>
  <si>
    <t>bullet101</t>
  </si>
  <si>
    <t>bullet03</t>
  </si>
  <si>
    <t>bullet#1</t>
  </si>
  <si>
    <t>buller1</t>
  </si>
  <si>
    <t>bulldogz1</t>
  </si>
  <si>
    <t>bulldogs97</t>
  </si>
  <si>
    <t>bulldogs96</t>
  </si>
  <si>
    <t>bulldogs95</t>
  </si>
  <si>
    <t>bulldogs87</t>
  </si>
  <si>
    <t>bulldogs82</t>
  </si>
  <si>
    <t>bulldogs81</t>
  </si>
  <si>
    <t>bulldogs79</t>
  </si>
  <si>
    <t>bulldogs75</t>
  </si>
  <si>
    <t>bulldogs68</t>
  </si>
  <si>
    <t>bulldogs45</t>
  </si>
  <si>
    <t>bulldogs44</t>
  </si>
  <si>
    <t>bulldogs222</t>
  </si>
  <si>
    <t>bulldogs2010</t>
  </si>
  <si>
    <t>bulldogs2007</t>
  </si>
  <si>
    <t>bulldogs2002</t>
  </si>
  <si>
    <t>bulldogs1234</t>
  </si>
  <si>
    <t>bulldog84</t>
  </si>
  <si>
    <t>bulldog83</t>
  </si>
  <si>
    <t>bulldog81</t>
  </si>
  <si>
    <t>bulldog79</t>
  </si>
  <si>
    <t>bulldog73</t>
  </si>
  <si>
    <t>bulldog71</t>
  </si>
  <si>
    <t>bulldog59</t>
  </si>
  <si>
    <t>bulldog57</t>
  </si>
  <si>
    <t>bulldog54</t>
  </si>
  <si>
    <t>bulldog52</t>
  </si>
  <si>
    <t>bulldog36</t>
  </si>
  <si>
    <t>bulldog32</t>
  </si>
  <si>
    <t>bulldog31</t>
  </si>
  <si>
    <t>bulldog30</t>
  </si>
  <si>
    <t>bulldog2007</t>
  </si>
  <si>
    <t>bulldog100</t>
  </si>
  <si>
    <t>bulldog007</t>
  </si>
  <si>
    <t>bulldawgs6</t>
  </si>
  <si>
    <t>bulldawgs5</t>
  </si>
  <si>
    <t>bulldawgs12</t>
  </si>
  <si>
    <t>bullcow</t>
  </si>
  <si>
    <t>bullcorn</t>
  </si>
  <si>
    <t>bullcity919</t>
  </si>
  <si>
    <t>bullchit</t>
  </si>
  <si>
    <t>bullcat94</t>
  </si>
  <si>
    <t>bulla143</t>
  </si>
  <si>
    <t>bulla1</t>
  </si>
  <si>
    <t>bull_shit</t>
  </si>
  <si>
    <t>bull815</t>
  </si>
  <si>
    <t>bull44</t>
  </si>
  <si>
    <t>bull33</t>
  </si>
  <si>
    <t>bull22shit</t>
  </si>
  <si>
    <t>bull21</t>
  </si>
  <si>
    <t>bull2005</t>
  </si>
  <si>
    <t>bull19</t>
  </si>
  <si>
    <t>bull13</t>
  </si>
  <si>
    <t>bull12</t>
  </si>
  <si>
    <t>bull.shit</t>
  </si>
  <si>
    <t>bulivou</t>
  </si>
  <si>
    <t>bulito</t>
  </si>
  <si>
    <t>bulit</t>
  </si>
  <si>
    <t>bulinutze</t>
  </si>
  <si>
    <t>bulikat</t>
  </si>
  <si>
    <t>bulikapato</t>
  </si>
  <si>
    <t>bulgin</t>
  </si>
  <si>
    <t>bulgeria</t>
  </si>
  <si>
    <t>bulgaro</t>
  </si>
  <si>
    <t>bulgarije</t>
  </si>
  <si>
    <t>bulgaria07</t>
  </si>
  <si>
    <t>bulgare</t>
  </si>
  <si>
    <t>bulfrog</t>
  </si>
  <si>
    <t>buletz</t>
  </si>
  <si>
    <t>bulera</t>
  </si>
  <si>
    <t>buleleng</t>
  </si>
  <si>
    <t>bulek</t>
  </si>
  <si>
    <t>buldot</t>
  </si>
  <si>
    <t>buldoser</t>
  </si>
  <si>
    <t>buldogs</t>
  </si>
  <si>
    <t>buldogmack</t>
  </si>
  <si>
    <t>buldog1</t>
  </si>
  <si>
    <t>bulder</t>
  </si>
  <si>
    <t>bulcan</t>
  </si>
  <si>
    <t>bulby</t>
  </si>
  <si>
    <t>bulbulala13</t>
  </si>
  <si>
    <t>bulbuja</t>
  </si>
  <si>
    <t>bulbasur</t>
  </si>
  <si>
    <t>bulbasaur1</t>
  </si>
  <si>
    <t>bulbasar</t>
  </si>
  <si>
    <t>bulayug</t>
  </si>
  <si>
    <t>bulawit</t>
  </si>
  <si>
    <t>bulawayo</t>
  </si>
  <si>
    <t>bulaw</t>
  </si>
  <si>
    <t>bulatz</t>
  </si>
  <si>
    <t>bulatik</t>
  </si>
  <si>
    <t>bulatan</t>
  </si>
  <si>
    <t>bulas</t>
  </si>
  <si>
    <t>bularga</t>
  </si>
  <si>
    <t>bulanu</t>
  </si>
  <si>
    <t>bulansabit</t>
  </si>
  <si>
    <t>bulans</t>
  </si>
  <si>
    <t>bulanoasa</t>
  </si>
  <si>
    <t>bulanmei</t>
  </si>
  <si>
    <t>bulanglang</t>
  </si>
  <si>
    <t>bulancak</t>
  </si>
  <si>
    <t>bulan12</t>
  </si>
  <si>
    <t>bulalayao</t>
  </si>
  <si>
    <t>bulaklak1107</t>
  </si>
  <si>
    <t>bulagako</t>
  </si>
  <si>
    <t>bulagaan</t>
  </si>
  <si>
    <t>bulaan</t>
  </si>
  <si>
    <t>bula768</t>
  </si>
  <si>
    <t>bukuru</t>
  </si>
  <si>
    <t>bukurije</t>
  </si>
  <si>
    <t>bukser</t>
  </si>
  <si>
    <t>bukowski1</t>
  </si>
  <si>
    <t>bukowitz</t>
  </si>
  <si>
    <t>bukol25</t>
  </si>
  <si>
    <t>bukol004</t>
  </si>
  <si>
    <t>bukobuko</t>
  </si>
  <si>
    <t>buknoi</t>
  </si>
  <si>
    <t>bukitsari</t>
  </si>
  <si>
    <t>bukitputus</t>
  </si>
  <si>
    <t>bukitpanjang</t>
  </si>
  <si>
    <t>bukitmewah</t>
  </si>
  <si>
    <t>bukitbatok</t>
  </si>
  <si>
    <t>bukita</t>
  </si>
  <si>
    <t>bukiss</t>
  </si>
  <si>
    <t>bukie</t>
  </si>
  <si>
    <t>bukfenc</t>
  </si>
  <si>
    <t>buker</t>
  </si>
  <si>
    <t>bukefal</t>
  </si>
  <si>
    <t>bukbuk</t>
  </si>
  <si>
    <t>bukas1</t>
  </si>
  <si>
    <t>bukas</t>
  </si>
  <si>
    <t>bukandiriku</t>
  </si>
  <si>
    <t>bukanaku</t>
  </si>
  <si>
    <t>bukana</t>
  </si>
  <si>
    <t>bukama</t>
  </si>
  <si>
    <t>bukajo</t>
  </si>
  <si>
    <t>buka</t>
  </si>
  <si>
    <t>buk-buk</t>
  </si>
  <si>
    <t>bujoys</t>
  </si>
  <si>
    <t>bujoi</t>
  </si>
  <si>
    <t>bujnazio19</t>
  </si>
  <si>
    <t>bujji</t>
  </si>
  <si>
    <t>bujia</t>
  </si>
  <si>
    <t>bujee</t>
  </si>
  <si>
    <t>bujay</t>
  </si>
  <si>
    <t>bujanginam</t>
  </si>
  <si>
    <t>bujaja</t>
  </si>
  <si>
    <t>buizen</t>
  </si>
  <si>
    <t>buitron</t>
  </si>
  <si>
    <t>buitenpost</t>
  </si>
  <si>
    <t>buisan</t>
  </si>
  <si>
    <t>buingz</t>
  </si>
  <si>
    <t>builtend</t>
  </si>
  <si>
    <t>buildit</t>
  </si>
  <si>
    <t>builder5</t>
  </si>
  <si>
    <t>buidoi</t>
  </si>
  <si>
    <t>buick95</t>
  </si>
  <si>
    <t>buick455</t>
  </si>
  <si>
    <t>buick3</t>
  </si>
  <si>
    <t>buick123</t>
  </si>
  <si>
    <t>buhtla</t>
  </si>
  <si>
    <t>buhisan</t>
  </si>
  <si>
    <t>buhdi1991</t>
  </si>
  <si>
    <t>buhaynggangsta</t>
  </si>
  <si>
    <t>buhayang</t>
  </si>
  <si>
    <t>buhawe</t>
  </si>
  <si>
    <t>bugzys12</t>
  </si>
  <si>
    <t>bugzys1</t>
  </si>
  <si>
    <t>bugzy24</t>
  </si>
  <si>
    <t>bugzy10</t>
  </si>
  <si>
    <t>bugzlife</t>
  </si>
  <si>
    <t>bugzee</t>
  </si>
  <si>
    <t>bugzdaigo</t>
  </si>
  <si>
    <t>bugzbunny!</t>
  </si>
  <si>
    <t>bugz18</t>
  </si>
  <si>
    <t>bugz16</t>
  </si>
  <si>
    <t>bugz1</t>
  </si>
  <si>
    <t>bugz07</t>
  </si>
  <si>
    <t>bugy25</t>
  </si>
  <si>
    <t>bugy</t>
  </si>
  <si>
    <t>buguita</t>
  </si>
  <si>
    <t>bugsym</t>
  </si>
  <si>
    <t>bugsydane</t>
  </si>
  <si>
    <t>bugsy91</t>
  </si>
  <si>
    <t>bugsy8</t>
  </si>
  <si>
    <t>bugsy69</t>
  </si>
  <si>
    <t>bugsy3</t>
  </si>
  <si>
    <t>bugsy24</t>
  </si>
  <si>
    <t>bugsy20</t>
  </si>
  <si>
    <t>bugsy14</t>
  </si>
  <si>
    <t>bugsy101</t>
  </si>
  <si>
    <t>bugsy07</t>
  </si>
  <si>
    <t>bugsy06</t>
  </si>
  <si>
    <t>bugsy04</t>
  </si>
  <si>
    <t>bugsy01</t>
  </si>
  <si>
    <t>bugsy*9</t>
  </si>
  <si>
    <t>bugster1</t>
  </si>
  <si>
    <t>bugsteph</t>
  </si>
  <si>
    <t>bugss2</t>
  </si>
  <si>
    <t>bugss</t>
  </si>
  <si>
    <t>bugspray</t>
  </si>
  <si>
    <t>bugsmoney1</t>
  </si>
  <si>
    <t>bugsmom1</t>
  </si>
  <si>
    <t>bugsley</t>
  </si>
  <si>
    <t>bugsie1</t>
  </si>
  <si>
    <t>bugsbunny9</t>
  </si>
  <si>
    <t>bugsbunny8</t>
  </si>
  <si>
    <t>bugsbunny2k6</t>
  </si>
  <si>
    <t>bugsbunny21</t>
  </si>
  <si>
    <t>bugsbunny18</t>
  </si>
  <si>
    <t>bugsbunny14</t>
  </si>
  <si>
    <t>bugsbunny0.8</t>
  </si>
  <si>
    <t>bugsbugsbugs</t>
  </si>
  <si>
    <t>bugs98</t>
  </si>
  <si>
    <t>bugs9412</t>
  </si>
  <si>
    <t>bugs88</t>
  </si>
  <si>
    <t>bugs69</t>
  </si>
  <si>
    <t>bugs65</t>
  </si>
  <si>
    <t>bugs5</t>
  </si>
  <si>
    <t>bugs42</t>
  </si>
  <si>
    <t>bugs33</t>
  </si>
  <si>
    <t>bugs234</t>
  </si>
  <si>
    <t>bugs16</t>
  </si>
  <si>
    <t>bugs15</t>
  </si>
  <si>
    <t>bugs11220</t>
  </si>
  <si>
    <t>bugs08</t>
  </si>
  <si>
    <t>bugs05</t>
  </si>
  <si>
    <t>bugs03</t>
  </si>
  <si>
    <t>bugrong</t>
  </si>
  <si>
    <t>bugra</t>
  </si>
  <si>
    <t>bugoyz</t>
  </si>
  <si>
    <t>bugoyako</t>
  </si>
  <si>
    <t>bugoy29</t>
  </si>
  <si>
    <t>bugoy22</t>
  </si>
  <si>
    <t>bugos</t>
  </si>
  <si>
    <t>bugoi</t>
  </si>
  <si>
    <t>bugnuts</t>
  </si>
  <si>
    <t>bugnoy</t>
  </si>
  <si>
    <t>bugnoot2</t>
  </si>
  <si>
    <t>bugmoney</t>
  </si>
  <si>
    <t>bugle1</t>
  </si>
  <si>
    <t>bugle</t>
  </si>
  <si>
    <t>buglady2</t>
  </si>
  <si>
    <t>bugiss</t>
  </si>
  <si>
    <t>buginrug</t>
  </si>
  <si>
    <t>bugimeni</t>
  </si>
  <si>
    <t>bughy</t>
  </si>
  <si>
    <t>bughouse</t>
  </si>
  <si>
    <t>bughao</t>
  </si>
  <si>
    <t>buggzy1</t>
  </si>
  <si>
    <t>buggygirl</t>
  </si>
  <si>
    <t>buggybutt</t>
  </si>
  <si>
    <t>buggy98</t>
  </si>
  <si>
    <t>buggy92</t>
  </si>
  <si>
    <t>buggy91</t>
  </si>
  <si>
    <t>buggy88</t>
  </si>
  <si>
    <t>buggy09</t>
  </si>
  <si>
    <t>buggy04</t>
  </si>
  <si>
    <t>buggster</t>
  </si>
  <si>
    <t>buggsb</t>
  </si>
  <si>
    <t>buggs86</t>
  </si>
  <si>
    <t>buggs23</t>
  </si>
  <si>
    <t>buggoy</t>
  </si>
  <si>
    <t>buggoff</t>
  </si>
  <si>
    <t>buggles1</t>
  </si>
  <si>
    <t>buggies1</t>
  </si>
  <si>
    <t>buggie25</t>
  </si>
  <si>
    <t>buggie12</t>
  </si>
  <si>
    <t>buggie11</t>
  </si>
  <si>
    <t>buggi</t>
  </si>
  <si>
    <t>buggey</t>
  </si>
  <si>
    <t>buggerbut</t>
  </si>
  <si>
    <t>buggerboy</t>
  </si>
  <si>
    <t>bugger00</t>
  </si>
  <si>
    <t>bugger!</t>
  </si>
  <si>
    <t>buggativeyron</t>
  </si>
  <si>
    <t>buggaoff</t>
  </si>
  <si>
    <t>buggah</t>
  </si>
  <si>
    <t>bugga48</t>
  </si>
  <si>
    <t>bugga3</t>
  </si>
  <si>
    <t>bugga2</t>
  </si>
  <si>
    <t>bugga14</t>
  </si>
  <si>
    <t>bugg33</t>
  </si>
  <si>
    <t>bugg16</t>
  </si>
  <si>
    <t>bugg1234</t>
  </si>
  <si>
    <t>bugg01</t>
  </si>
  <si>
    <t>bugface1</t>
  </si>
  <si>
    <t>bugey</t>
  </si>
  <si>
    <t>bugerz</t>
  </si>
  <si>
    <t>bugeryoyo1</t>
  </si>
  <si>
    <t>bugerface</t>
  </si>
  <si>
    <t>bugerbutt1</t>
  </si>
  <si>
    <t>buger14</t>
  </si>
  <si>
    <t>buger12</t>
  </si>
  <si>
    <t>bugel</t>
  </si>
  <si>
    <t>bugdom</t>
  </si>
  <si>
    <t>bugbunny13</t>
  </si>
  <si>
    <t>bugbunny1</t>
  </si>
  <si>
    <t>bugbug11</t>
  </si>
  <si>
    <t>bugblue</t>
  </si>
  <si>
    <t>bugbites</t>
  </si>
  <si>
    <t>bugbee</t>
  </si>
  <si>
    <t>bugball</t>
  </si>
  <si>
    <t>bugbaby</t>
  </si>
  <si>
    <t>bugays</t>
  </si>
  <si>
    <t>bugavalle</t>
  </si>
  <si>
    <t>bugatti268</t>
  </si>
  <si>
    <t>bugatti2</t>
  </si>
  <si>
    <t>bugatti10</t>
  </si>
  <si>
    <t>bugason</t>
  </si>
  <si>
    <t>bugarbutt</t>
  </si>
  <si>
    <t>bugarach</t>
  </si>
  <si>
    <t>bugambilias</t>
  </si>
  <si>
    <t>bugalug1</t>
  </si>
  <si>
    <t>bugalug</t>
  </si>
  <si>
    <t>bugalon</t>
  </si>
  <si>
    <t>bugalagrande</t>
  </si>
  <si>
    <t>bugabug1</t>
  </si>
  <si>
    <t>bugaboo94</t>
  </si>
  <si>
    <t>bugaboo7</t>
  </si>
  <si>
    <t>bugaboo18</t>
  </si>
  <si>
    <t>bugaboo13</t>
  </si>
  <si>
    <t>bugaboo11</t>
  </si>
  <si>
    <t>bugabo12</t>
  </si>
  <si>
    <t>bug6969</t>
  </si>
  <si>
    <t>bug513</t>
  </si>
  <si>
    <t>bug22</t>
  </si>
  <si>
    <t>bug2009</t>
  </si>
  <si>
    <t>bug2007</t>
  </si>
  <si>
    <t>bug2005</t>
  </si>
  <si>
    <t>bug2004</t>
  </si>
  <si>
    <t>bug1999</t>
  </si>
  <si>
    <t>bug1998</t>
  </si>
  <si>
    <t>bug1988</t>
  </si>
  <si>
    <t>bug1978</t>
  </si>
  <si>
    <t>bug143</t>
  </si>
  <si>
    <t>bug12</t>
  </si>
  <si>
    <t>bug111</t>
  </si>
  <si>
    <t>bug030405</t>
  </si>
  <si>
    <t>bug016tea279</t>
  </si>
  <si>
    <t>bufu69</t>
  </si>
  <si>
    <t>bufster</t>
  </si>
  <si>
    <t>buford97</t>
  </si>
  <si>
    <t>buford3</t>
  </si>
  <si>
    <t>buffyvampire</t>
  </si>
  <si>
    <t>buffytvs1</t>
  </si>
  <si>
    <t>buffythevampire</t>
  </si>
  <si>
    <t>buffythevamp</t>
  </si>
  <si>
    <t>buffytheslayer</t>
  </si>
  <si>
    <t>buffyno1</t>
  </si>
  <si>
    <t>buffym</t>
  </si>
  <si>
    <t>buffylyn</t>
  </si>
  <si>
    <t>buffylover91</t>
  </si>
  <si>
    <t>buffylove</t>
  </si>
  <si>
    <t>buffyjo</t>
  </si>
  <si>
    <t>buffyj</t>
  </si>
  <si>
    <t>buffyisthebest</t>
  </si>
  <si>
    <t>buffyh</t>
  </si>
  <si>
    <t>buffygirl1</t>
  </si>
  <si>
    <t>buffyg2</t>
  </si>
  <si>
    <t>buffyann87</t>
  </si>
  <si>
    <t>buffyandy</t>
  </si>
  <si>
    <t>buffya</t>
  </si>
  <si>
    <t>buffy=1</t>
  </si>
  <si>
    <t>buffy999</t>
  </si>
  <si>
    <t>buffy86</t>
  </si>
  <si>
    <t>buffy85</t>
  </si>
  <si>
    <t>buffy79</t>
  </si>
  <si>
    <t>buffy789</t>
  </si>
  <si>
    <t>buffy777</t>
  </si>
  <si>
    <t>buffy76</t>
  </si>
  <si>
    <t>buffy71</t>
  </si>
  <si>
    <t>buffy66</t>
  </si>
  <si>
    <t>buffy573162</t>
  </si>
  <si>
    <t>buffy56</t>
  </si>
  <si>
    <t>buffy4eva</t>
  </si>
  <si>
    <t>buffy4483</t>
  </si>
  <si>
    <t>buffy4444</t>
  </si>
  <si>
    <t>buffy44</t>
  </si>
  <si>
    <t>buffy42</t>
  </si>
  <si>
    <t>buffy333</t>
  </si>
  <si>
    <t>buffy222</t>
  </si>
  <si>
    <t>buffy200</t>
  </si>
  <si>
    <t>buffy1999</t>
  </si>
  <si>
    <t>buffy1991</t>
  </si>
  <si>
    <t>buffy1983</t>
  </si>
  <si>
    <t>buffy1978</t>
  </si>
  <si>
    <t>buffy1516</t>
  </si>
  <si>
    <t>buffy00</t>
  </si>
  <si>
    <t>buffthing</t>
  </si>
  <si>
    <t>buffs33</t>
  </si>
  <si>
    <t>buffs1</t>
  </si>
  <si>
    <t>buffs06</t>
  </si>
  <si>
    <t>buffone</t>
  </si>
  <si>
    <t>buffmeup</t>
  </si>
  <si>
    <t>buffies</t>
  </si>
  <si>
    <t>buffgirl1</t>
  </si>
  <si>
    <t>buffetr13</t>
  </si>
  <si>
    <t>buffer12</t>
  </si>
  <si>
    <t>buffbuff!!!!</t>
  </si>
  <si>
    <t>buffalo88</t>
  </si>
  <si>
    <t>buffalo30</t>
  </si>
  <si>
    <t>buffalo25</t>
  </si>
  <si>
    <t>buffalo22</t>
  </si>
  <si>
    <t>buffalo08</t>
  </si>
  <si>
    <t>buffalo07</t>
  </si>
  <si>
    <t>buffalo06</t>
  </si>
  <si>
    <t>buffalo01</t>
  </si>
  <si>
    <t>buff77</t>
  </si>
  <si>
    <t>buff22</t>
  </si>
  <si>
    <t>buff11</t>
  </si>
  <si>
    <t>buff1</t>
  </si>
  <si>
    <t>buff08</t>
  </si>
  <si>
    <t>buff</t>
  </si>
  <si>
    <t>bufanda1</t>
  </si>
  <si>
    <t>bufallo</t>
  </si>
  <si>
    <t>bufadora</t>
  </si>
  <si>
    <t>buescuela</t>
  </si>
  <si>
    <t>buergo</t>
  </si>
  <si>
    <t>buentipo</t>
  </si>
  <si>
    <t>buenop</t>
  </si>
  <si>
    <t>buenoesdios</t>
  </si>
  <si>
    <t>bueno2</t>
  </si>
  <si>
    <t>bueno13</t>
  </si>
  <si>
    <t>bueno123</t>
  </si>
  <si>
    <t>bueno10</t>
  </si>
  <si>
    <t>bueno!</t>
  </si>
  <si>
    <t>buenasnoches</t>
  </si>
  <si>
    <t>buenamusica</t>
  </si>
  <si>
    <t>buenahonda</t>
  </si>
  <si>
    <t>buenachica</t>
  </si>
  <si>
    <t>buena1</t>
  </si>
  <si>
    <t>buelll</t>
  </si>
  <si>
    <t>bueford</t>
  </si>
  <si>
    <t>bueche</t>
  </si>
  <si>
    <t>bueatiful</t>
  </si>
  <si>
    <t>budzy</t>
  </si>
  <si>
    <t>budzkie</t>
  </si>
  <si>
    <t>budzilla</t>
  </si>
  <si>
    <t>budzbudz</t>
  </si>
  <si>
    <t>budz143</t>
  </si>
  <si>
    <t>budz08</t>
  </si>
  <si>
    <t>budybear</t>
  </si>
  <si>
    <t>budy123</t>
  </si>
  <si>
    <t>budwiser123</t>
  </si>
  <si>
    <t>budweiser3</t>
  </si>
  <si>
    <t>budweiser21</t>
  </si>
  <si>
    <t>budward</t>
  </si>
  <si>
    <t>budusca</t>
  </si>
  <si>
    <t>buduru</t>
  </si>
  <si>
    <t>budung</t>
  </si>
  <si>
    <t>budubudu</t>
  </si>
  <si>
    <t>budsmoker420</t>
  </si>
  <si>
    <t>budsmoker1</t>
  </si>
  <si>
    <t>budski</t>
  </si>
  <si>
    <t>budselect1</t>
  </si>
  <si>
    <t>budselect</t>
  </si>
  <si>
    <t>budsbuds</t>
  </si>
  <si>
    <t>buds_115</t>
  </si>
  <si>
    <t>budoys</t>
  </si>
  <si>
    <t>budoyo</t>
  </si>
  <si>
    <t>budoy123</t>
  </si>
  <si>
    <t>budone</t>
  </si>
  <si>
    <t>budok</t>
  </si>
  <si>
    <t>budnbess</t>
  </si>
  <si>
    <t>budmouth</t>
  </si>
  <si>
    <t>budman8</t>
  </si>
  <si>
    <t>budman22</t>
  </si>
  <si>
    <t>budman08</t>
  </si>
  <si>
    <t>budlover1</t>
  </si>
  <si>
    <t>budlite11</t>
  </si>
  <si>
    <t>budlight90</t>
  </si>
  <si>
    <t>budlight9</t>
  </si>
  <si>
    <t>budlight85</t>
  </si>
  <si>
    <t>budlight55</t>
  </si>
  <si>
    <t>budlight35</t>
  </si>
  <si>
    <t>budlayan</t>
  </si>
  <si>
    <t>budl1ght</t>
  </si>
  <si>
    <t>budking</t>
  </si>
  <si>
    <t>budkey</t>
  </si>
  <si>
    <t>budjo</t>
  </si>
  <si>
    <t>budjie</t>
  </si>
  <si>
    <t>budisuci</t>
  </si>
  <si>
    <t>budisthepimp</t>
  </si>
  <si>
    <t>budinha</t>
  </si>
  <si>
    <t>budincutza</t>
  </si>
  <si>
    <t>budica</t>
  </si>
  <si>
    <t>budibudi</t>
  </si>
  <si>
    <t>budiawan</t>
  </si>
  <si>
    <t>budhi</t>
  </si>
  <si>
    <t>budhead</t>
  </si>
  <si>
    <t>budhathoki</t>
  </si>
  <si>
    <t>budhabear</t>
  </si>
  <si>
    <t>budgreen</t>
  </si>
  <si>
    <t>budgie123</t>
  </si>
  <si>
    <t>budgewoi</t>
  </si>
  <si>
    <t>budget584</t>
  </si>
  <si>
    <t>budget01</t>
  </si>
  <si>
    <t>budfan8</t>
  </si>
  <si>
    <t>budeth</t>
  </si>
  <si>
    <t>buderfly</t>
  </si>
  <si>
    <t>budek</t>
  </si>
  <si>
    <t>budebuai</t>
  </si>
  <si>
    <t>budeanu</t>
  </si>
  <si>
    <t>buddyy11</t>
  </si>
  <si>
    <t>buddythea2609</t>
  </si>
  <si>
    <t>buddytank</t>
  </si>
  <si>
    <t>buddyt1</t>
  </si>
  <si>
    <t>buddysmells</t>
  </si>
  <si>
    <t>buddysgirl</t>
  </si>
  <si>
    <t>buddyrow</t>
  </si>
  <si>
    <t>buddyrosie</t>
  </si>
  <si>
    <t>buddyroe</t>
  </si>
  <si>
    <t>buddyro</t>
  </si>
  <si>
    <t>buddyopal</t>
  </si>
  <si>
    <t>buddym1</t>
  </si>
  <si>
    <t>buddyluv1</t>
  </si>
  <si>
    <t>buddylove7</t>
  </si>
  <si>
    <t>buddyl1</t>
  </si>
  <si>
    <t>buddyj20</t>
  </si>
  <si>
    <t>buddyiscool</t>
  </si>
  <si>
    <t>buddyholly1</t>
  </si>
  <si>
    <t>buddyes</t>
  </si>
  <si>
    <t>buddyemmons</t>
  </si>
  <si>
    <t>buddydog2</t>
  </si>
  <si>
    <t>buddybuster</t>
  </si>
  <si>
    <t>buddyboys</t>
  </si>
  <si>
    <t>buddyboy22</t>
  </si>
  <si>
    <t>buddyboy14</t>
  </si>
  <si>
    <t>buddyboy123</t>
  </si>
  <si>
    <t>buddyboy07</t>
  </si>
  <si>
    <t>buddyboy!</t>
  </si>
  <si>
    <t>buddyboss</t>
  </si>
  <si>
    <t>buddyboo2</t>
  </si>
  <si>
    <t>buddya</t>
  </si>
  <si>
    <t>buddy_boy</t>
  </si>
  <si>
    <t>buddy_1</t>
  </si>
  <si>
    <t>buddy804</t>
  </si>
  <si>
    <t>buddy7777</t>
  </si>
  <si>
    <t>buddy721</t>
  </si>
  <si>
    <t>buddy71</t>
  </si>
  <si>
    <t>buddy602</t>
  </si>
  <si>
    <t>buddy57</t>
  </si>
  <si>
    <t>buddy561</t>
  </si>
  <si>
    <t>buddy46</t>
  </si>
  <si>
    <t>buddy445</t>
  </si>
  <si>
    <t>buddy444</t>
  </si>
  <si>
    <t>buddy40</t>
  </si>
  <si>
    <t>buddy3558</t>
  </si>
  <si>
    <t>buddy202</t>
  </si>
  <si>
    <t>buddy2002</t>
  </si>
  <si>
    <t>buddy2000</t>
  </si>
  <si>
    <t>buddy1buddy</t>
  </si>
  <si>
    <t>buddy1991</t>
  </si>
  <si>
    <t>buddy1984</t>
  </si>
  <si>
    <t>buddy1983</t>
  </si>
  <si>
    <t>buddy1982</t>
  </si>
  <si>
    <t>buddy1977</t>
  </si>
  <si>
    <t>buddy1975</t>
  </si>
  <si>
    <t>buddy1919</t>
  </si>
  <si>
    <t>buddy187</t>
  </si>
  <si>
    <t>buddy159</t>
  </si>
  <si>
    <t>buddy135</t>
  </si>
  <si>
    <t>buddy1313</t>
  </si>
  <si>
    <t>buddy126</t>
  </si>
  <si>
    <t>buddy124</t>
  </si>
  <si>
    <t>buddy1223</t>
  </si>
  <si>
    <t>buddy1214</t>
  </si>
  <si>
    <t>buddy120</t>
  </si>
  <si>
    <t>buddy113</t>
  </si>
  <si>
    <t>buddy112</t>
  </si>
  <si>
    <t>buddy008</t>
  </si>
  <si>
    <t>buddug</t>
  </si>
  <si>
    <t>buddro1</t>
  </si>
  <si>
    <t>buddoy</t>
  </si>
  <si>
    <t>buddlite</t>
  </si>
  <si>
    <t>buddies!</t>
  </si>
  <si>
    <t>buddielove</t>
  </si>
  <si>
    <t>buddie35</t>
  </si>
  <si>
    <t>buddie33</t>
  </si>
  <si>
    <t>buddie32</t>
  </si>
  <si>
    <t>buddie3</t>
  </si>
  <si>
    <t>buddie26</t>
  </si>
  <si>
    <t>buddie23</t>
  </si>
  <si>
    <t>buddie17</t>
  </si>
  <si>
    <t>buddie16</t>
  </si>
  <si>
    <t>buddie14</t>
  </si>
  <si>
    <t>buddie13</t>
  </si>
  <si>
    <t>buddie10</t>
  </si>
  <si>
    <t>buddie06</t>
  </si>
  <si>
    <t>buddhis</t>
  </si>
  <si>
    <t>buddhika</t>
  </si>
  <si>
    <t>buddhas</t>
  </si>
  <si>
    <t>buddhabuddha</t>
  </si>
  <si>
    <t>buddhabless</t>
  </si>
  <si>
    <t>buddha99</t>
  </si>
  <si>
    <t>buddha79</t>
  </si>
  <si>
    <t>buddha78</t>
  </si>
  <si>
    <t>buddha666</t>
  </si>
  <si>
    <t>buddha6</t>
  </si>
  <si>
    <t>buddha55</t>
  </si>
  <si>
    <t>buddha3</t>
  </si>
  <si>
    <t>buddha24</t>
  </si>
  <si>
    <t>buddha2006</t>
  </si>
  <si>
    <t>buddha18</t>
  </si>
  <si>
    <t>buddha08</t>
  </si>
  <si>
    <t>buddha06</t>
  </si>
  <si>
    <t>buddha01</t>
  </si>
  <si>
    <t>buddha*</t>
  </si>
  <si>
    <t>buddey1</t>
  </si>
  <si>
    <t>budddd</t>
  </si>
  <si>
    <t>buddaz</t>
  </si>
  <si>
    <t>buddalove</t>
  </si>
  <si>
    <t>buddah89</t>
  </si>
  <si>
    <t>buddah81</t>
  </si>
  <si>
    <t>buddah4</t>
  </si>
  <si>
    <t>buddah23</t>
  </si>
  <si>
    <t>buddah15</t>
  </si>
  <si>
    <t>buddah123</t>
  </si>
  <si>
    <t>buddah121</t>
  </si>
  <si>
    <t>buddah12</t>
  </si>
  <si>
    <t>buddacup</t>
  </si>
  <si>
    <t>buddaboy1</t>
  </si>
  <si>
    <t>buddaboy</t>
  </si>
  <si>
    <t>buddaa911</t>
  </si>
  <si>
    <t>budda88</t>
  </si>
  <si>
    <t>budda7</t>
  </si>
  <si>
    <t>budda4</t>
  </si>
  <si>
    <t>budda3369</t>
  </si>
  <si>
    <t>budda30</t>
  </si>
  <si>
    <t>budda26</t>
  </si>
  <si>
    <t>budda07</t>
  </si>
  <si>
    <t>budd420</t>
  </si>
  <si>
    <t>budd16</t>
  </si>
  <si>
    <t>budd13</t>
  </si>
  <si>
    <t>budcohat1</t>
  </si>
  <si>
    <t>budcar</t>
  </si>
  <si>
    <t>budbundy</t>
  </si>
  <si>
    <t>budbudco</t>
  </si>
  <si>
    <t>budbudbud</t>
  </si>
  <si>
    <t>budbud07</t>
  </si>
  <si>
    <t>budays</t>
  </si>
  <si>
    <t>budayday</t>
  </si>
  <si>
    <t>buday1</t>
  </si>
  <si>
    <t>budas12</t>
  </si>
  <si>
    <t>budapest07</t>
  </si>
  <si>
    <t>budala22</t>
  </si>
  <si>
    <t>budaksetan</t>
  </si>
  <si>
    <t>budaks</t>
  </si>
  <si>
    <t>budakkecik</t>
  </si>
  <si>
    <t>budakid1</t>
  </si>
  <si>
    <t>budakdak</t>
  </si>
  <si>
    <t>budakcun</t>
  </si>
  <si>
    <t>budakbusuk</t>
  </si>
  <si>
    <t>budakblues</t>
  </si>
  <si>
    <t>budakbageur</t>
  </si>
  <si>
    <t>budak90</t>
  </si>
  <si>
    <t>budak30</t>
  </si>
  <si>
    <t>budak2</t>
  </si>
  <si>
    <t>budafly</t>
  </si>
  <si>
    <t>budabudi</t>
  </si>
  <si>
    <t>buda66</t>
  </si>
  <si>
    <t>buda123</t>
  </si>
  <si>
    <t>bud4you</t>
  </si>
  <si>
    <t>bud4ever</t>
  </si>
  <si>
    <t>bud321</t>
  </si>
  <si>
    <t>bud2008</t>
  </si>
  <si>
    <t>bud121clam725</t>
  </si>
  <si>
    <t>bud111</t>
  </si>
  <si>
    <t>bud-dy</t>
  </si>
  <si>
    <t>bud</t>
  </si>
  <si>
    <t>bucwild</t>
  </si>
  <si>
    <t>bucuresteanu</t>
  </si>
  <si>
    <t>buctown23</t>
  </si>
  <si>
    <t>bucsrule</t>
  </si>
  <si>
    <t>bucsr1</t>
  </si>
  <si>
    <t>bucsit</t>
  </si>
  <si>
    <t>bucs99</t>
  </si>
  <si>
    <t>bucs88</t>
  </si>
  <si>
    <t>bucs25</t>
  </si>
  <si>
    <t>bucs22</t>
  </si>
  <si>
    <t>bucs2011</t>
  </si>
  <si>
    <t>bucs2009</t>
  </si>
  <si>
    <t>bucs14</t>
  </si>
  <si>
    <t>bucs06</t>
  </si>
  <si>
    <t>bucs03</t>
  </si>
  <si>
    <t>buckybuck</t>
  </si>
  <si>
    <t>buckyboy</t>
  </si>
  <si>
    <t>buckyb</t>
  </si>
  <si>
    <t>bucky99</t>
  </si>
  <si>
    <t>bucky69</t>
  </si>
  <si>
    <t>bucky33</t>
  </si>
  <si>
    <t>bucky26</t>
  </si>
  <si>
    <t>bucky17</t>
  </si>
  <si>
    <t>bucky16</t>
  </si>
  <si>
    <t>bucky11</t>
  </si>
  <si>
    <t>buckwild7</t>
  </si>
  <si>
    <t>buckwild2</t>
  </si>
  <si>
    <t>buckwild06</t>
  </si>
  <si>
    <t>buckwheat9</t>
  </si>
  <si>
    <t>buckweat1</t>
  </si>
  <si>
    <t>buckus1</t>
  </si>
  <si>
    <t>bucksy</t>
  </si>
  <si>
    <t>buckshot7</t>
  </si>
  <si>
    <t>buckshot21</t>
  </si>
  <si>
    <t>buckshot12</t>
  </si>
  <si>
    <t>bucks9</t>
  </si>
  <si>
    <t>bucks25</t>
  </si>
  <si>
    <t>bucks08</t>
  </si>
  <si>
    <t>bucks07</t>
  </si>
  <si>
    <t>bucks05</t>
  </si>
  <si>
    <t>bucknell1</t>
  </si>
  <si>
    <t>buckminster</t>
  </si>
  <si>
    <t>buckley8</t>
  </si>
  <si>
    <t>buckley54</t>
  </si>
  <si>
    <t>buckley5</t>
  </si>
  <si>
    <t>bucklew12</t>
  </si>
  <si>
    <t>buckleup</t>
  </si>
  <si>
    <t>buckles1</t>
  </si>
  <si>
    <t>buckle5</t>
  </si>
  <si>
    <t>buckland1</t>
  </si>
  <si>
    <t>buckie7</t>
  </si>
  <si>
    <t>buckhunt2</t>
  </si>
  <si>
    <t>buckhorn1</t>
  </si>
  <si>
    <t>buckfizz</t>
  </si>
  <si>
    <t>buckfever</t>
  </si>
  <si>
    <t>buckeyes5</t>
  </si>
  <si>
    <t>buckeyes21</t>
  </si>
  <si>
    <t>buckeyes2</t>
  </si>
  <si>
    <t>buckeyes09</t>
  </si>
  <si>
    <t>buckeyes05</t>
  </si>
  <si>
    <t>buckeye9</t>
  </si>
  <si>
    <t>buckeye89</t>
  </si>
  <si>
    <t>buckeye4</t>
  </si>
  <si>
    <t>buckeye27</t>
  </si>
  <si>
    <t>buckeye123</t>
  </si>
  <si>
    <t>buckeye11</t>
  </si>
  <si>
    <t>buckeye09</t>
  </si>
  <si>
    <t>buckets23</t>
  </si>
  <si>
    <t>buckets2</t>
  </si>
  <si>
    <t>bucket77</t>
  </si>
  <si>
    <t>buckeroo</t>
  </si>
  <si>
    <t>buckdog1</t>
  </si>
  <si>
    <t>buckdock</t>
  </si>
  <si>
    <t>buckch3rry</t>
  </si>
  <si>
    <t>buckaroos</t>
  </si>
  <si>
    <t>buckaroo2</t>
  </si>
  <si>
    <t>buckaboo</t>
  </si>
  <si>
    <t>buck94</t>
  </si>
  <si>
    <t>buck80</t>
  </si>
  <si>
    <t>buck75</t>
  </si>
  <si>
    <t>buck64</t>
  </si>
  <si>
    <t>buck56</t>
  </si>
  <si>
    <t>buck4life</t>
  </si>
  <si>
    <t>buck3rd</t>
  </si>
  <si>
    <t>buck321</t>
  </si>
  <si>
    <t>buck28</t>
  </si>
  <si>
    <t>buck27</t>
  </si>
  <si>
    <t>buck211</t>
  </si>
  <si>
    <t>buck2009</t>
  </si>
  <si>
    <t>buck2008</t>
  </si>
  <si>
    <t>buck1982</t>
  </si>
  <si>
    <t>buck13</t>
  </si>
  <si>
    <t>buck09</t>
  </si>
  <si>
    <t>buck05</t>
  </si>
  <si>
    <t>bucios</t>
  </si>
  <si>
    <t>bucio</t>
  </si>
  <si>
    <t>bucike</t>
  </si>
  <si>
    <t>bucibuci</t>
  </si>
  <si>
    <t>buchoi</t>
  </si>
  <si>
    <t>buchita</t>
  </si>
  <si>
    <t>buching</t>
  </si>
  <si>
    <t>buchin</t>
  </si>
  <si>
    <t>buchie</t>
  </si>
  <si>
    <t>buchecha</t>
  </si>
  <si>
    <t>buchanhaven</t>
  </si>
  <si>
    <t>buchan957</t>
  </si>
  <si>
    <t>buchacha</t>
  </si>
  <si>
    <t>buch9749</t>
  </si>
  <si>
    <t>bucence</t>
  </si>
  <si>
    <t>buccleuch</t>
  </si>
  <si>
    <t>buccini1</t>
  </si>
  <si>
    <t>buccaneers1</t>
  </si>
  <si>
    <t>buccament</t>
  </si>
  <si>
    <t>bucca88</t>
  </si>
  <si>
    <t>bucc98</t>
  </si>
  <si>
    <t>bucay</t>
  </si>
  <si>
    <t>bucatareasa</t>
  </si>
  <si>
    <t>bucannon</t>
  </si>
  <si>
    <t>bucaneer</t>
  </si>
  <si>
    <t>bucanas</t>
  </si>
  <si>
    <t>bubzy1</t>
  </si>
  <si>
    <t>bubzii</t>
  </si>
  <si>
    <t>bubzee</t>
  </si>
  <si>
    <t>buby1989</t>
  </si>
  <si>
    <t>bubwit</t>
  </si>
  <si>
    <t>bubuuu</t>
  </si>
  <si>
    <t>bubuu</t>
  </si>
  <si>
    <t>bubutu</t>
  </si>
  <si>
    <t>bubuti</t>
  </si>
  <si>
    <t>bubusko</t>
  </si>
  <si>
    <t>bubuska</t>
  </si>
  <si>
    <t>bubusexymama</t>
  </si>
  <si>
    <t>buburuze</t>
  </si>
  <si>
    <t>buburuzamea</t>
  </si>
  <si>
    <t>buburayam</t>
  </si>
  <si>
    <t>bubur</t>
  </si>
  <si>
    <t>bubulo</t>
  </si>
  <si>
    <t>bubulino</t>
  </si>
  <si>
    <t>bubulinamea</t>
  </si>
  <si>
    <t>bubulina2812</t>
  </si>
  <si>
    <t>bubulika</t>
  </si>
  <si>
    <t>bubulala</t>
  </si>
  <si>
    <t>bubuku</t>
  </si>
  <si>
    <t>bubuhead</t>
  </si>
  <si>
    <t>bubuci</t>
  </si>
  <si>
    <t>bububu1</t>
  </si>
  <si>
    <t>bubub</t>
  </si>
  <si>
    <t>bubuae1</t>
  </si>
  <si>
    <t>bubu96</t>
  </si>
  <si>
    <t>bubu69</t>
  </si>
  <si>
    <t>bubu4u</t>
  </si>
  <si>
    <t>bubu4ever</t>
  </si>
  <si>
    <t>bubu28</t>
  </si>
  <si>
    <t>bubu25</t>
  </si>
  <si>
    <t>bubu2007</t>
  </si>
  <si>
    <t>bubu2005</t>
  </si>
  <si>
    <t>bubu1986</t>
  </si>
  <si>
    <t>bubu19</t>
  </si>
  <si>
    <t>bubu1732</t>
  </si>
  <si>
    <t>bubu16</t>
  </si>
  <si>
    <t>bubu06</t>
  </si>
  <si>
    <t>bubu03</t>
  </si>
  <si>
    <t>bubu#1</t>
  </si>
  <si>
    <t>bubsie1</t>
  </si>
  <si>
    <t>bubsgirl</t>
  </si>
  <si>
    <t>bubsey</t>
  </si>
  <si>
    <t>bubs2827</t>
  </si>
  <si>
    <t>buboyz</t>
  </si>
  <si>
    <t>buboyskie123</t>
  </si>
  <si>
    <t>buboy8</t>
  </si>
  <si>
    <t>buboy6</t>
  </si>
  <si>
    <t>buboo1</t>
  </si>
  <si>
    <t>buboo</t>
  </si>
  <si>
    <t>buboie</t>
  </si>
  <si>
    <t>bubog</t>
  </si>
  <si>
    <t>bublii</t>
  </si>
  <si>
    <t>bubles44</t>
  </si>
  <si>
    <t>bubles4</t>
  </si>
  <si>
    <t>bubles12</t>
  </si>
  <si>
    <t>bublegum22</t>
  </si>
  <si>
    <t>bubiko</t>
  </si>
  <si>
    <t>bubie</t>
  </si>
  <si>
    <t>bubi1</t>
  </si>
  <si>
    <t>buberry</t>
  </si>
  <si>
    <t>bubear09</t>
  </si>
  <si>
    <t>bubbz</t>
  </si>
  <si>
    <t>bubbyz</t>
  </si>
  <si>
    <t>bubbye</t>
  </si>
  <si>
    <t>bubbybear</t>
  </si>
  <si>
    <t>bubby98</t>
  </si>
  <si>
    <t>bubby89</t>
  </si>
  <si>
    <t>bubby32</t>
  </si>
  <si>
    <t>bubby25</t>
  </si>
  <si>
    <t>bubby24</t>
  </si>
  <si>
    <t>bubby20</t>
  </si>
  <si>
    <t>bubby18</t>
  </si>
  <si>
    <t>bubby101</t>
  </si>
  <si>
    <t>bubby05</t>
  </si>
  <si>
    <t>bubby#1</t>
  </si>
  <si>
    <t>bubby!</t>
  </si>
  <si>
    <t>bubbus</t>
  </si>
  <si>
    <t>bubbson</t>
  </si>
  <si>
    <t>bubbs1</t>
  </si>
  <si>
    <t>bubblz1</t>
  </si>
  <si>
    <t>bubblyme</t>
  </si>
  <si>
    <t>bubblygurl</t>
  </si>
  <si>
    <t>bubblybubbles</t>
  </si>
  <si>
    <t>bubblyboo</t>
  </si>
  <si>
    <t>bubblybabe</t>
  </si>
  <si>
    <t>bubbly450</t>
  </si>
  <si>
    <t>bubbly24</t>
  </si>
  <si>
    <t>bubbly15</t>
  </si>
  <si>
    <t>bubbly14</t>
  </si>
  <si>
    <t>bubbly101</t>
  </si>
  <si>
    <t>bubbly10</t>
  </si>
  <si>
    <t>bubbly0</t>
  </si>
  <si>
    <t>bubbly!</t>
  </si>
  <si>
    <t>bubbllez</t>
  </si>
  <si>
    <t>bubblles</t>
  </si>
  <si>
    <t>bubblicous</t>
  </si>
  <si>
    <t>bubblezzz</t>
  </si>
  <si>
    <t>bubblez7</t>
  </si>
  <si>
    <t>bubblez666</t>
  </si>
  <si>
    <t>bubblez5</t>
  </si>
  <si>
    <t>bubblez33</t>
  </si>
  <si>
    <t>bubblez27</t>
  </si>
  <si>
    <t>bubblez22</t>
  </si>
  <si>
    <t>bubblez21</t>
  </si>
  <si>
    <t>bubblez16</t>
  </si>
  <si>
    <t>bubblez01</t>
  </si>
  <si>
    <t>bubblez.</t>
  </si>
  <si>
    <t>bubbleyum13</t>
  </si>
  <si>
    <t>bubbleworks</t>
  </si>
  <si>
    <t>bubbletush</t>
  </si>
  <si>
    <t>bubbletrouble</t>
  </si>
  <si>
    <t>bubblesv16</t>
  </si>
  <si>
    <t>bubblestar</t>
  </si>
  <si>
    <t>bubbless12</t>
  </si>
  <si>
    <t>bubblescute</t>
  </si>
  <si>
    <t>bubblesbaby</t>
  </si>
  <si>
    <t>bubblesarefun</t>
  </si>
  <si>
    <t>bubbles&lt;3</t>
  </si>
  <si>
    <t>bubbles79</t>
  </si>
  <si>
    <t>bubbles777</t>
  </si>
  <si>
    <t>bubbles76</t>
  </si>
  <si>
    <t>bubbles75</t>
  </si>
  <si>
    <t>bubbles74</t>
  </si>
  <si>
    <t>bubbles64</t>
  </si>
  <si>
    <t>bubbles62</t>
  </si>
  <si>
    <t>bubbles619</t>
  </si>
  <si>
    <t>bubbles4u</t>
  </si>
  <si>
    <t>bubbles48</t>
  </si>
  <si>
    <t>bubbles43</t>
  </si>
  <si>
    <t>bubbles40</t>
  </si>
  <si>
    <t>bubbles2K6</t>
  </si>
  <si>
    <t>bubbles234</t>
  </si>
  <si>
    <t>bubbles217</t>
  </si>
  <si>
    <t>bubbles210</t>
  </si>
  <si>
    <t>bubbles2006</t>
  </si>
  <si>
    <t>bubbles199</t>
  </si>
  <si>
    <t>bubbles1987</t>
  </si>
  <si>
    <t>bubbles1970</t>
  </si>
  <si>
    <t>bubbles123!</t>
  </si>
  <si>
    <t>bubbles107</t>
  </si>
  <si>
    <t>bubbles105</t>
  </si>
  <si>
    <t>bubbles1030</t>
  </si>
  <si>
    <t>bubbles000</t>
  </si>
  <si>
    <t>bubbles-</t>
  </si>
  <si>
    <t>bubbles!!</t>
  </si>
  <si>
    <t>bubblerap</t>
  </si>
  <si>
    <t>bubblepop1</t>
  </si>
  <si>
    <t>bubblejet1</t>
  </si>
  <si>
    <t>bubblegums</t>
  </si>
  <si>
    <t>bubblegumbum</t>
  </si>
  <si>
    <t>bubblegumbaby</t>
  </si>
  <si>
    <t>bubblegum99</t>
  </si>
  <si>
    <t>bubblegum94</t>
  </si>
  <si>
    <t>bubblegum93</t>
  </si>
  <si>
    <t>bubblegum92</t>
  </si>
  <si>
    <t>bubblegum83</t>
  </si>
  <si>
    <t>bubblegum67</t>
  </si>
  <si>
    <t>bubblegum19</t>
  </si>
  <si>
    <t>bubblegum*</t>
  </si>
  <si>
    <t>bubblegum!!</t>
  </si>
  <si>
    <t>bubblegu</t>
  </si>
  <si>
    <t>bubbleburst</t>
  </si>
  <si>
    <t>bubblebunny</t>
  </si>
  <si>
    <t>bubbleandsqueek</t>
  </si>
  <si>
    <t>bubbleandsqueak</t>
  </si>
  <si>
    <t>bubble92</t>
  </si>
  <si>
    <t>bubble91</t>
  </si>
  <si>
    <t>bubble90</t>
  </si>
  <si>
    <t>bubble89</t>
  </si>
  <si>
    <t>bubble888</t>
  </si>
  <si>
    <t>bubble85</t>
  </si>
  <si>
    <t>bubble81</t>
  </si>
  <si>
    <t>bubble80</t>
  </si>
  <si>
    <t>bubble75</t>
  </si>
  <si>
    <t>bubble555</t>
  </si>
  <si>
    <t>bubble50</t>
  </si>
  <si>
    <t>bubble2012</t>
  </si>
  <si>
    <t>bubble2008</t>
  </si>
  <si>
    <t>bubble20</t>
  </si>
  <si>
    <t>bubble19</t>
  </si>
  <si>
    <t>bubble163</t>
  </si>
  <si>
    <t>bubble04</t>
  </si>
  <si>
    <t>bubble.com.co.uk</t>
  </si>
  <si>
    <t>bubbke</t>
  </si>
  <si>
    <t>bubbins</t>
  </si>
  <si>
    <t>bubbii</t>
  </si>
  <si>
    <t>bubbies17</t>
  </si>
  <si>
    <t>bubbie23</t>
  </si>
  <si>
    <t>bubbie17</t>
  </si>
  <si>
    <t>bubbie15</t>
  </si>
  <si>
    <t>bubbie11</t>
  </si>
  <si>
    <t>bubbie!</t>
  </si>
  <si>
    <t>bubbes</t>
  </si>
  <si>
    <t>bubbers6</t>
  </si>
  <si>
    <t>bubbers4</t>
  </si>
  <si>
    <t>bubbers2</t>
  </si>
  <si>
    <t>bubber2</t>
  </si>
  <si>
    <t>bubben</t>
  </si>
  <si>
    <t>bubbelz</t>
  </si>
  <si>
    <t>bubbels1</t>
  </si>
  <si>
    <t>bubbelinbunny_1</t>
  </si>
  <si>
    <t>bubbelgum</t>
  </si>
  <si>
    <t>bubbelbad</t>
  </si>
  <si>
    <t>bubbasux1</t>
  </si>
  <si>
    <t>bubbasue</t>
  </si>
  <si>
    <t>bubbastewart</t>
  </si>
  <si>
    <t>bubbasmom</t>
  </si>
  <si>
    <t>bubbas99</t>
  </si>
  <si>
    <t>bubbas1girl</t>
  </si>
  <si>
    <t>bubbas123</t>
  </si>
  <si>
    <t>bubbas12</t>
  </si>
  <si>
    <t>bubbas02</t>
  </si>
  <si>
    <t>bubbarox</t>
  </si>
  <si>
    <t>bubbarocks</t>
  </si>
  <si>
    <t>bubbaray1</t>
  </si>
  <si>
    <t>bubban</t>
  </si>
  <si>
    <t>bubbalu1</t>
  </si>
  <si>
    <t>bubbalouie</t>
  </si>
  <si>
    <t>bubbajr2</t>
  </si>
  <si>
    <t>bubbajr1</t>
  </si>
  <si>
    <t>bubbajack1</t>
  </si>
  <si>
    <t>bubbah2</t>
  </si>
  <si>
    <t>bubbag1</t>
  </si>
  <si>
    <t>bubbaford</t>
  </si>
  <si>
    <t>bubbadoo1</t>
  </si>
  <si>
    <t>bubbadoo</t>
  </si>
  <si>
    <t>bubbading</t>
  </si>
  <si>
    <t>bubbachloe</t>
  </si>
  <si>
    <t>bubbaboo1</t>
  </si>
  <si>
    <t>bubbablue</t>
  </si>
  <si>
    <t>bubba@</t>
  </si>
  <si>
    <t>bubba75</t>
  </si>
  <si>
    <t>bubba68</t>
  </si>
  <si>
    <t>bubba615</t>
  </si>
  <si>
    <t>bubba555</t>
  </si>
  <si>
    <t>bubba527</t>
  </si>
  <si>
    <t>bubba50</t>
  </si>
  <si>
    <t>bubba4me</t>
  </si>
  <si>
    <t>bubba4life</t>
  </si>
  <si>
    <t>bubba432</t>
  </si>
  <si>
    <t>bubba411</t>
  </si>
  <si>
    <t>bubba38</t>
  </si>
  <si>
    <t>bubba30</t>
  </si>
  <si>
    <t>bubba2365</t>
  </si>
  <si>
    <t>bubba224</t>
  </si>
  <si>
    <t>bubba2001</t>
  </si>
  <si>
    <t>bubba1lou</t>
  </si>
  <si>
    <t>bubba1998</t>
  </si>
  <si>
    <t>bubba1993</t>
  </si>
  <si>
    <t>bubba1992</t>
  </si>
  <si>
    <t>bubba126</t>
  </si>
  <si>
    <t>bubba1223</t>
  </si>
  <si>
    <t>bubba1126</t>
  </si>
  <si>
    <t>bubba105</t>
  </si>
  <si>
    <t>bubba0817</t>
  </si>
  <si>
    <t>bubba011</t>
  </si>
  <si>
    <t>bubb;es</t>
  </si>
  <si>
    <t>bubb;e</t>
  </si>
  <si>
    <t>bubb123</t>
  </si>
  <si>
    <t>bubb11</t>
  </si>
  <si>
    <t>bubata17</t>
  </si>
  <si>
    <t>bubastis</t>
  </si>
  <si>
    <t>bubaloo1</t>
  </si>
  <si>
    <t>bubalicious123</t>
  </si>
  <si>
    <t>bubagirl</t>
  </si>
  <si>
    <t>bubadog</t>
  </si>
  <si>
    <t>bubace</t>
  </si>
  <si>
    <t>bubabu</t>
  </si>
  <si>
    <t>buba69</t>
  </si>
  <si>
    <t>buba25</t>
  </si>
  <si>
    <t>buba22</t>
  </si>
  <si>
    <t>buba16</t>
  </si>
  <si>
    <t>buba11</t>
  </si>
  <si>
    <t>buba101</t>
  </si>
  <si>
    <t>buba1</t>
  </si>
  <si>
    <t>buba07</t>
  </si>
  <si>
    <t>bub101</t>
  </si>
  <si>
    <t>buavita</t>
  </si>
  <si>
    <t>buatkamu</t>
  </si>
  <si>
    <t>buatis</t>
  </si>
  <si>
    <t>buaron</t>
  </si>
  <si>
    <t>buarcos</t>
  </si>
  <si>
    <t>buangsila</t>
  </si>
  <si>
    <t>buanga</t>
  </si>
  <si>
    <t>buakaew</t>
  </si>
  <si>
    <t>buado18</t>
  </si>
  <si>
    <t>bua123</t>
  </si>
  <si>
    <t>bu33les</t>
  </si>
  <si>
    <t>bu2ful!</t>
  </si>
  <si>
    <t>bu2bex</t>
  </si>
  <si>
    <t>bu2000</t>
  </si>
  <si>
    <t>bu11et</t>
  </si>
  <si>
    <t>btxd301</t>
  </si>
  <si>
    <t>btwingz</t>
  </si>
  <si>
    <t>btw2709</t>
  </si>
  <si>
    <t>btvssmg</t>
  </si>
  <si>
    <t>btvs11</t>
  </si>
  <si>
    <t>btvs</t>
  </si>
  <si>
    <t>bttsul</t>
  </si>
  <si>
    <t>bttrfly1</t>
  </si>
  <si>
    <t>btterfly1</t>
  </si>
  <si>
    <t>btterfly</t>
  </si>
  <si>
    <t>btruck</t>
  </si>
  <si>
    <t>btru2me</t>
  </si>
  <si>
    <t>btrfly7</t>
  </si>
  <si>
    <t>btrfly22</t>
  </si>
  <si>
    <t>btown25</t>
  </si>
  <si>
    <t>btown123</t>
  </si>
  <si>
    <t>btown11</t>
  </si>
  <si>
    <t>btotamo</t>
  </si>
  <si>
    <t>btnhbone</t>
  </si>
  <si>
    <t>btnh4eva</t>
  </si>
  <si>
    <t>btnh12</t>
  </si>
  <si>
    <t>btk5980</t>
  </si>
  <si>
    <t>btinternet1</t>
  </si>
  <si>
    <t>bthomas</t>
  </si>
  <si>
    <t>bthany1</t>
  </si>
  <si>
    <t>bteddy</t>
  </si>
  <si>
    <t>bteam1</t>
  </si>
  <si>
    <t>btclt+cj</t>
  </si>
  <si>
    <t>btcfzxeh</t>
  </si>
  <si>
    <t>btc524</t>
  </si>
  <si>
    <t>btb123</t>
  </si>
  <si>
    <t>btaldemonio</t>
  </si>
  <si>
    <t>bt1991</t>
  </si>
  <si>
    <t>bt162cd</t>
  </si>
  <si>
    <t>bt1209</t>
  </si>
  <si>
    <t>bswfsjyxf0</t>
  </si>
  <si>
    <t>bswannabe</t>
  </si>
  <si>
    <t>bsvh1969</t>
  </si>
  <si>
    <t>bstrece</t>
  </si>
  <si>
    <t>bstfrend</t>
  </si>
  <si>
    <t>bstars</t>
  </si>
  <si>
    <t>bstangina</t>
  </si>
  <si>
    <t>bst213</t>
  </si>
  <si>
    <t>bst13213</t>
  </si>
  <si>
    <t>bssa06</t>
  </si>
  <si>
    <t>bsr123</t>
  </si>
  <si>
    <t>bsqwerty</t>
  </si>
  <si>
    <t>bspren</t>
  </si>
  <si>
    <t>bspaxc1</t>
  </si>
  <si>
    <t>bsp4life</t>
  </si>
  <si>
    <t>bsn2007</t>
  </si>
  <si>
    <t>bsn1y2</t>
  </si>
  <si>
    <t>bsn1a</t>
  </si>
  <si>
    <t>bsmllh</t>
  </si>
  <si>
    <t>bsmith07</t>
  </si>
  <si>
    <t>bsm123</t>
  </si>
  <si>
    <t>bsktbl</t>
  </si>
  <si>
    <t>bsizzle</t>
  </si>
  <si>
    <t>bsit123</t>
  </si>
  <si>
    <t>bshs06</t>
  </si>
  <si>
    <t>bshrtm</t>
  </si>
  <si>
    <t>bshrim</t>
  </si>
  <si>
    <t>bsh123</t>
  </si>
  <si>
    <t>bsgurl</t>
  </si>
  <si>
    <t>bsg13</t>
  </si>
  <si>
    <t>bsg123</t>
  </si>
  <si>
    <t>bsforever!</t>
  </si>
  <si>
    <t>bsf1434</t>
  </si>
  <si>
    <t>bse4life</t>
  </si>
  <si>
    <t>bsd123</t>
  </si>
  <si>
    <t>bscu7715</t>
  </si>
  <si>
    <t>bscdtgsk</t>
  </si>
  <si>
    <t>bsbs06</t>
  </si>
  <si>
    <t>bsbrule</t>
  </si>
  <si>
    <t>bsboys1</t>
  </si>
  <si>
    <t>bsbluvr</t>
  </si>
  <si>
    <t>bsbluver</t>
  </si>
  <si>
    <t>bsbgrl</t>
  </si>
  <si>
    <t>bsbfreek</t>
  </si>
  <si>
    <t>bsbfan4</t>
  </si>
  <si>
    <t>bsbfan1</t>
  </si>
  <si>
    <t>bsbchic</t>
  </si>
  <si>
    <t>bsball</t>
  </si>
  <si>
    <t>bsb6479</t>
  </si>
  <si>
    <t>bsb4evaa</t>
  </si>
  <si>
    <t>bsb2005</t>
  </si>
  <si>
    <t>bsb2001</t>
  </si>
  <si>
    <t>bsb1990</t>
  </si>
  <si>
    <t>bsb1984j</t>
  </si>
  <si>
    <t>bsb12345</t>
  </si>
  <si>
    <t>bsb005</t>
  </si>
  <si>
    <t>bsa4523</t>
  </si>
  <si>
    <t>bsa123</t>
  </si>
  <si>
    <t>bs@jan08</t>
  </si>
  <si>
    <t>bs9662</t>
  </si>
  <si>
    <t>bs8965</t>
  </si>
  <si>
    <t>bs4life</t>
  </si>
  <si>
    <t>bs33624</t>
  </si>
  <si>
    <t>bs3122</t>
  </si>
  <si>
    <t>bs2980wv</t>
  </si>
  <si>
    <t>bs2010</t>
  </si>
  <si>
    <t>bs2005</t>
  </si>
  <si>
    <t>bs1998</t>
  </si>
  <si>
    <t>bs1986</t>
  </si>
  <si>
    <t>bs1975</t>
  </si>
  <si>
    <t>bs12345</t>
  </si>
  <si>
    <t>bs0797</t>
  </si>
  <si>
    <t>bs052049</t>
  </si>
  <si>
    <t>bs014748</t>
  </si>
  <si>
    <t>brzoskwinka</t>
  </si>
  <si>
    <t>brzezinski12</t>
  </si>
  <si>
    <t>bryttney</t>
  </si>
  <si>
    <t>bryton12</t>
  </si>
  <si>
    <t>brython</t>
  </si>
  <si>
    <t>bryten</t>
  </si>
  <si>
    <t>bryston1</t>
  </si>
  <si>
    <t>brystal</t>
  </si>
  <si>
    <t>bryson9</t>
  </si>
  <si>
    <t>bryson411</t>
  </si>
  <si>
    <t>bryson29</t>
  </si>
  <si>
    <t>bryson25</t>
  </si>
  <si>
    <t>bryson24</t>
  </si>
  <si>
    <t>bryson20</t>
  </si>
  <si>
    <t>bryson19</t>
  </si>
  <si>
    <t>bryson14</t>
  </si>
  <si>
    <t>bryson09</t>
  </si>
  <si>
    <t>bryson08</t>
  </si>
  <si>
    <t>bryson.</t>
  </si>
  <si>
    <t>brypie</t>
  </si>
  <si>
    <t>bryony77</t>
  </si>
  <si>
    <t>bryony1991</t>
  </si>
  <si>
    <t>bryony123</t>
  </si>
  <si>
    <t>bryony101</t>
  </si>
  <si>
    <t>bryons</t>
  </si>
  <si>
    <t>bryonne</t>
  </si>
  <si>
    <t>brynt</t>
  </si>
  <si>
    <t>brynn3</t>
  </si>
  <si>
    <t>brynn24</t>
  </si>
  <si>
    <t>brynn12</t>
  </si>
  <si>
    <t>brynjar</t>
  </si>
  <si>
    <t>brynja</t>
  </si>
  <si>
    <t>brynhyfryd</t>
  </si>
  <si>
    <t>bryngwyn</t>
  </si>
  <si>
    <t>bryner1</t>
  </si>
  <si>
    <t>bryne</t>
  </si>
  <si>
    <t>bryndle</t>
  </si>
  <si>
    <t>bryndi</t>
  </si>
  <si>
    <t>brynda</t>
  </si>
  <si>
    <t>brynamman</t>
  </si>
  <si>
    <t>brynae</t>
  </si>
  <si>
    <t>bryn2004</t>
  </si>
  <si>
    <t>brymore</t>
  </si>
  <si>
    <t>brymax</t>
  </si>
  <si>
    <t>bryman1</t>
  </si>
  <si>
    <t>brylove</t>
  </si>
  <si>
    <t>brylon</t>
  </si>
  <si>
    <t>brylex</t>
  </si>
  <si>
    <t>bryler</t>
  </si>
  <si>
    <t>bryleen</t>
  </si>
  <si>
    <t>brylea</t>
  </si>
  <si>
    <t>bryle07</t>
  </si>
  <si>
    <t>brylant1</t>
  </si>
  <si>
    <t>brykayla</t>
  </si>
  <si>
    <t>bryjen</t>
  </si>
  <si>
    <t>bryecen29</t>
  </si>
  <si>
    <t>brydee</t>
  </si>
  <si>
    <t>brydan</t>
  </si>
  <si>
    <t>brychel</t>
  </si>
  <si>
    <t>brycewilliam</t>
  </si>
  <si>
    <t>bryceton1</t>
  </si>
  <si>
    <t>bryceramos</t>
  </si>
  <si>
    <t>brycen8</t>
  </si>
  <si>
    <t>brycen2</t>
  </si>
  <si>
    <t>bryceman</t>
  </si>
  <si>
    <t>brycem1</t>
  </si>
  <si>
    <t>bryceland</t>
  </si>
  <si>
    <t>bryce97</t>
  </si>
  <si>
    <t>bryce9</t>
  </si>
  <si>
    <t>bryce87</t>
  </si>
  <si>
    <t>bryce81</t>
  </si>
  <si>
    <t>bryce55</t>
  </si>
  <si>
    <t>bryce4eva</t>
  </si>
  <si>
    <t>bryce42</t>
  </si>
  <si>
    <t>bryce33</t>
  </si>
  <si>
    <t>bryce313</t>
  </si>
  <si>
    <t>bryce3101</t>
  </si>
  <si>
    <t>bryce28</t>
  </si>
  <si>
    <t>bryce2006</t>
  </si>
  <si>
    <t>bryce2001</t>
  </si>
  <si>
    <t>bryce19</t>
  </si>
  <si>
    <t>bryce1020</t>
  </si>
  <si>
    <t>bryce100</t>
  </si>
  <si>
    <t>brybry5</t>
  </si>
  <si>
    <t>brybry3</t>
  </si>
  <si>
    <t>bryauna</t>
  </si>
  <si>
    <t>bryar</t>
  </si>
  <si>
    <t>bryanyamit</t>
  </si>
  <si>
    <t>bryanwilson</t>
  </si>
  <si>
    <t>bryanv20</t>
  </si>
  <si>
    <t>bryant95</t>
  </si>
  <si>
    <t>bryant89</t>
  </si>
  <si>
    <t>bryant86</t>
  </si>
  <si>
    <t>bryant2006</t>
  </si>
  <si>
    <t>bryant13</t>
  </si>
  <si>
    <t>bryant1234</t>
  </si>
  <si>
    <t>bryant.</t>
  </si>
  <si>
    <t>bryanswifey</t>
  </si>
  <si>
    <t>bryanski</t>
  </si>
  <si>
    <t>bryansbaby</t>
  </si>
  <si>
    <t>bryans100</t>
  </si>
  <si>
    <t>bryanryan</t>
  </si>
  <si>
    <t>bryanrey</t>
  </si>
  <si>
    <t>bryanpokpok</t>
  </si>
  <si>
    <t>bryanpaul</t>
  </si>
  <si>
    <t>bryanp1</t>
  </si>
  <si>
    <t>bryanne1</t>
  </si>
  <si>
    <t>bryannah</t>
  </si>
  <si>
    <t>bryanna98</t>
  </si>
  <si>
    <t>bryanna9</t>
  </si>
  <si>
    <t>bryanna8</t>
  </si>
  <si>
    <t>bryanna15</t>
  </si>
  <si>
    <t>bryanna123</t>
  </si>
  <si>
    <t>bryanna04</t>
  </si>
  <si>
    <t>bryanna02</t>
  </si>
  <si>
    <t>bryanna00</t>
  </si>
  <si>
    <t>bryanmc</t>
  </si>
  <si>
    <t>bryanmay</t>
  </si>
  <si>
    <t>bryanmark</t>
  </si>
  <si>
    <t>bryanmarin</t>
  </si>
  <si>
    <t>bryanlouie19</t>
  </si>
  <si>
    <t>bryanjules</t>
  </si>
  <si>
    <t>bryanjr</t>
  </si>
  <si>
    <t>bryanjoel</t>
  </si>
  <si>
    <t>bryanjm</t>
  </si>
  <si>
    <t>bryanjb5</t>
  </si>
  <si>
    <t>bryanishot</t>
  </si>
  <si>
    <t>bryanie</t>
  </si>
  <si>
    <t>bryangurl</t>
  </si>
  <si>
    <t>bryangel</t>
  </si>
  <si>
    <t>bryanfury</t>
  </si>
  <si>
    <t>bryancoh</t>
  </si>
  <si>
    <t>bryanbong</t>
  </si>
  <si>
    <t>bryanallen</t>
  </si>
  <si>
    <t>bryanalexis</t>
  </si>
  <si>
    <t>bryanalexander</t>
  </si>
  <si>
    <t>bryanah</t>
  </si>
  <si>
    <t>bryana2002</t>
  </si>
  <si>
    <t>bryana2</t>
  </si>
  <si>
    <t>bryana03</t>
  </si>
  <si>
    <t>bryan92205</t>
  </si>
  <si>
    <t>bryan90</t>
  </si>
  <si>
    <t>bryan85</t>
  </si>
  <si>
    <t>bryan83</t>
  </si>
  <si>
    <t>bryan75</t>
  </si>
  <si>
    <t>bryan71</t>
  </si>
  <si>
    <t>bryan68</t>
  </si>
  <si>
    <t>bryan67</t>
  </si>
  <si>
    <t>bryan56</t>
  </si>
  <si>
    <t>bryan47</t>
  </si>
  <si>
    <t>bryan45</t>
  </si>
  <si>
    <t>bryan444</t>
  </si>
  <si>
    <t>bryan44</t>
  </si>
  <si>
    <t>bryan42</t>
  </si>
  <si>
    <t>bryan41</t>
  </si>
  <si>
    <t>bryan37</t>
  </si>
  <si>
    <t>bryan35</t>
  </si>
  <si>
    <t>bryan34</t>
  </si>
  <si>
    <t>bryan222</t>
  </si>
  <si>
    <t>bryan2010</t>
  </si>
  <si>
    <t>bryan2002</t>
  </si>
  <si>
    <t>bryan1999</t>
  </si>
  <si>
    <t>bryan1996</t>
  </si>
  <si>
    <t>bryan1994</t>
  </si>
  <si>
    <t>bryan1991</t>
  </si>
  <si>
    <t>bryan1980</t>
  </si>
  <si>
    <t>bryan1218</t>
  </si>
  <si>
    <t>bryan11eva</t>
  </si>
  <si>
    <t>bryan116</t>
  </si>
  <si>
    <t>bryan103</t>
  </si>
  <si>
    <t>bryan0321</t>
  </si>
  <si>
    <t>bryan002</t>
  </si>
  <si>
    <t>bryan000</t>
  </si>
  <si>
    <t>bryan0</t>
  </si>
  <si>
    <t>bryan*</t>
  </si>
  <si>
    <t>bryace</t>
  </si>
  <si>
    <t>bry143</t>
  </si>
  <si>
    <t>bry101</t>
  </si>
  <si>
    <t>brwonie</t>
  </si>
  <si>
    <t>brwneyes</t>
  </si>
  <si>
    <t>brveheart</t>
  </si>
  <si>
    <t>bruzzer</t>
  </si>
  <si>
    <t>bruzer2</t>
  </si>
  <si>
    <t>bruyere</t>
  </si>
  <si>
    <t>bruxita</t>
  </si>
  <si>
    <t>bruxinho</t>
  </si>
  <si>
    <t>bruxinhalinda</t>
  </si>
  <si>
    <t>bruxelas</t>
  </si>
  <si>
    <t>bruxa1</t>
  </si>
  <si>
    <t>brutusz</t>
  </si>
  <si>
    <t>brutus55</t>
  </si>
  <si>
    <t>brutus420</t>
  </si>
  <si>
    <t>brutus4</t>
  </si>
  <si>
    <t>brutus33</t>
  </si>
  <si>
    <t>brutus31</t>
  </si>
  <si>
    <t>brutus23</t>
  </si>
  <si>
    <t>brutus21</t>
  </si>
  <si>
    <t>brutus1996</t>
  </si>
  <si>
    <t>brutus07</t>
  </si>
  <si>
    <t>brutty</t>
  </si>
  <si>
    <t>bruton1</t>
  </si>
  <si>
    <t>brutis3</t>
  </si>
  <si>
    <t>brutii</t>
  </si>
  <si>
    <t>bruter</t>
  </si>
  <si>
    <t>brutal666</t>
  </si>
  <si>
    <t>brutal32</t>
  </si>
  <si>
    <t>brutal!</t>
  </si>
  <si>
    <t>brusture</t>
  </si>
  <si>
    <t>bruster1</t>
  </si>
  <si>
    <t>brussels2</t>
  </si>
  <si>
    <t>bruss21</t>
  </si>
  <si>
    <t>brusola</t>
  </si>
  <si>
    <t>bruski</t>
  </si>
  <si>
    <t>brushed1</t>
  </si>
  <si>
    <t>brushcut</t>
  </si>
  <si>
    <t>brusha</t>
  </si>
  <si>
    <t>bruser12</t>
  </si>
  <si>
    <t>bruselee</t>
  </si>
  <si>
    <t>brusas</t>
  </si>
  <si>
    <t>brunynha</t>
  </si>
  <si>
    <t>brunton</t>
  </si>
  <si>
    <t>brunstad</t>
  </si>
  <si>
    <t>brunoz</t>
  </si>
  <si>
    <t>brunout77@</t>
  </si>
  <si>
    <t>brunotqm</t>
  </si>
  <si>
    <t>brunotiago</t>
  </si>
  <si>
    <t>brunothedog</t>
  </si>
  <si>
    <t>brunotess</t>
  </si>
  <si>
    <t>brunoricardo</t>
  </si>
  <si>
    <t>brunor1</t>
  </si>
  <si>
    <t>brunono1</t>
  </si>
  <si>
    <t>brunolove</t>
  </si>
  <si>
    <t>brunok</t>
  </si>
  <si>
    <t>brunoj</t>
  </si>
  <si>
    <t>brunoh</t>
  </si>
  <si>
    <t>brunoana</t>
  </si>
  <si>
    <t>brunoalexandre</t>
  </si>
  <si>
    <t>bruno98</t>
  </si>
  <si>
    <t>bruno89</t>
  </si>
  <si>
    <t>bruno83</t>
  </si>
  <si>
    <t>bruno77</t>
  </si>
  <si>
    <t>bruno712</t>
  </si>
  <si>
    <t>bruno62</t>
  </si>
  <si>
    <t>bruno57</t>
  </si>
  <si>
    <t>bruno4ever</t>
  </si>
  <si>
    <t>bruno43</t>
  </si>
  <si>
    <t>bruno424</t>
  </si>
  <si>
    <t>bruno32</t>
  </si>
  <si>
    <t>bruno30</t>
  </si>
  <si>
    <t>bruno2134</t>
  </si>
  <si>
    <t>bruno2000</t>
  </si>
  <si>
    <t>bruno1993</t>
  </si>
  <si>
    <t>bruno1989</t>
  </si>
  <si>
    <t>bruno1215</t>
  </si>
  <si>
    <t>bruno101</t>
  </si>
  <si>
    <t>brunno1</t>
  </si>
  <si>
    <t>brunning</t>
  </si>
  <si>
    <t>brunner44</t>
  </si>
  <si>
    <t>brunitos</t>
  </si>
  <si>
    <t>brunino</t>
  </si>
  <si>
    <t>brunica</t>
  </si>
  <si>
    <t>bruni1</t>
  </si>
  <si>
    <t>brunhilda</t>
  </si>
  <si>
    <t>brunhild</t>
  </si>
  <si>
    <t>brungs</t>
  </si>
  <si>
    <t>brunettebitch</t>
  </si>
  <si>
    <t>brunette95</t>
  </si>
  <si>
    <t>brunette69</t>
  </si>
  <si>
    <t>brunette21</t>
  </si>
  <si>
    <t>brunette14</t>
  </si>
  <si>
    <t>brunette12</t>
  </si>
  <si>
    <t>brunetta</t>
  </si>
  <si>
    <t>brunell8</t>
  </si>
  <si>
    <t>brune</t>
  </si>
  <si>
    <t>brunar</t>
  </si>
  <si>
    <t>brunap</t>
  </si>
  <si>
    <t>brunah</t>
  </si>
  <si>
    <t>brunacosta</t>
  </si>
  <si>
    <t>bruna4</t>
  </si>
  <si>
    <t>bruna2005</t>
  </si>
  <si>
    <t>brun01</t>
  </si>
  <si>
    <t>brummer</t>
  </si>
  <si>
    <t>brumika1</t>
  </si>
  <si>
    <t>brumbrum1</t>
  </si>
  <si>
    <t>brumar</t>
  </si>
  <si>
    <t>brumak</t>
  </si>
  <si>
    <t>brum786999</t>
  </si>
  <si>
    <t>brujitahermosa</t>
  </si>
  <si>
    <t>brujitaforever</t>
  </si>
  <si>
    <t>brujita9</t>
  </si>
  <si>
    <t>brujita66</t>
  </si>
  <si>
    <t>brujita2</t>
  </si>
  <si>
    <t>brujita12</t>
  </si>
  <si>
    <t>brujita00</t>
  </si>
  <si>
    <t>bruji</t>
  </si>
  <si>
    <t>brujeria666</t>
  </si>
  <si>
    <t>brujas13</t>
  </si>
  <si>
    <t>brujas1</t>
  </si>
  <si>
    <t>brujacosmica</t>
  </si>
  <si>
    <t>bruja89</t>
  </si>
  <si>
    <t>bruja71</t>
  </si>
  <si>
    <t>bruja7</t>
  </si>
  <si>
    <t>bruja666</t>
  </si>
  <si>
    <t>bruja25</t>
  </si>
  <si>
    <t>bruja15</t>
  </si>
  <si>
    <t>bruizer1</t>
  </si>
  <si>
    <t>bruiza</t>
  </si>
  <si>
    <t>bruisers</t>
  </si>
  <si>
    <t>bruiser92</t>
  </si>
  <si>
    <t>bruiser80</t>
  </si>
  <si>
    <t>bruiser5577</t>
  </si>
  <si>
    <t>bruiser17</t>
  </si>
  <si>
    <t>bruiser101</t>
  </si>
  <si>
    <t>bruiser10</t>
  </si>
  <si>
    <t>bruiser08</t>
  </si>
  <si>
    <t>bruiser00</t>
  </si>
  <si>
    <t>bruise1</t>
  </si>
  <si>
    <t>bruins94</t>
  </si>
  <si>
    <t>bruins7</t>
  </si>
  <si>
    <t>bruins26</t>
  </si>
  <si>
    <t>bruins22</t>
  </si>
  <si>
    <t>bruins21</t>
  </si>
  <si>
    <t>bruins13</t>
  </si>
  <si>
    <t>bruins06</t>
  </si>
  <si>
    <t>bruins04</t>
  </si>
  <si>
    <t>bruins#1</t>
  </si>
  <si>
    <t>bruingirl</t>
  </si>
  <si>
    <t>bruinette</t>
  </si>
  <si>
    <t>bruin84</t>
  </si>
  <si>
    <t>bruin12</t>
  </si>
  <si>
    <t>bruin11</t>
  </si>
  <si>
    <t>bruhah</t>
  </si>
  <si>
    <t>brugudusyo</t>
  </si>
  <si>
    <t>brugmansia</t>
  </si>
  <si>
    <t>brugman</t>
  </si>
  <si>
    <t>brugklas</t>
  </si>
  <si>
    <t>brudice</t>
  </si>
  <si>
    <t>bruceybaby</t>
  </si>
  <si>
    <t>brucex</t>
  </si>
  <si>
    <t>brucet</t>
  </si>
  <si>
    <t>bruceli</t>
  </si>
  <si>
    <t>bruceleroy</t>
  </si>
  <si>
    <t>brucelee23</t>
  </si>
  <si>
    <t>brucelee12</t>
  </si>
  <si>
    <t>brucek1</t>
  </si>
  <si>
    <t>bruceju123</t>
  </si>
  <si>
    <t>brucejr</t>
  </si>
  <si>
    <t>bruceisagayboy</t>
  </si>
  <si>
    <t>brucehouse</t>
  </si>
  <si>
    <t>brucediane</t>
  </si>
  <si>
    <t>brucecampbell</t>
  </si>
  <si>
    <t>brucebaby</t>
  </si>
  <si>
    <t>bruceb1</t>
  </si>
  <si>
    <t>bruce97</t>
  </si>
  <si>
    <t>bruce94</t>
  </si>
  <si>
    <t>bruce91</t>
  </si>
  <si>
    <t>bruce81</t>
  </si>
  <si>
    <t>bruce80</t>
  </si>
  <si>
    <t>bruce78</t>
  </si>
  <si>
    <t>bruce76</t>
  </si>
  <si>
    <t>bruce666</t>
  </si>
  <si>
    <t>bruce56</t>
  </si>
  <si>
    <t>bruce4life</t>
  </si>
  <si>
    <t>bruce420</t>
  </si>
  <si>
    <t>bruce38</t>
  </si>
  <si>
    <t>bruce369</t>
  </si>
  <si>
    <t>bruce34</t>
  </si>
  <si>
    <t>bruce25</t>
  </si>
  <si>
    <t>bruce2007</t>
  </si>
  <si>
    <t>bruce17</t>
  </si>
  <si>
    <t>bruce143</t>
  </si>
  <si>
    <t>bruce0074</t>
  </si>
  <si>
    <t>bru417</t>
  </si>
  <si>
    <t>brtqt7</t>
  </si>
  <si>
    <t>brspears</t>
  </si>
  <si>
    <t>brsjethro</t>
  </si>
  <si>
    <t>brsbrs</t>
  </si>
  <si>
    <t>brrrrr</t>
  </si>
  <si>
    <t>brrrcdbdks42</t>
  </si>
  <si>
    <t>brpsp4</t>
  </si>
  <si>
    <t>broxiboy</t>
  </si>
  <si>
    <t>broxi92</t>
  </si>
  <si>
    <t>broxi123</t>
  </si>
  <si>
    <t>browzer</t>
  </si>
  <si>
    <t>browse17</t>
  </si>
  <si>
    <t>browny8</t>
  </si>
  <si>
    <t>browny27</t>
  </si>
  <si>
    <t>browny01</t>
  </si>
  <si>
    <t>brownwood</t>
  </si>
  <si>
    <t>browntown1</t>
  </si>
  <si>
    <t>brownted1</t>
  </si>
  <si>
    <t>brownted</t>
  </si>
  <si>
    <t>brownsugr</t>
  </si>
  <si>
    <t>brownsugar1</t>
  </si>
  <si>
    <t>brownsuga2</t>
  </si>
  <si>
    <t>brownsuga06</t>
  </si>
  <si>
    <t>brownsug</t>
  </si>
  <si>
    <t>brownsub</t>
  </si>
  <si>
    <t>brownst</t>
  </si>
  <si>
    <t>brownshoe</t>
  </si>
  <si>
    <t>brownsexy1</t>
  </si>
  <si>
    <t>brownsagar123</t>
  </si>
  <si>
    <t>browns80</t>
  </si>
  <si>
    <t>browns33</t>
  </si>
  <si>
    <t>browns08</t>
  </si>
  <si>
    <t>browns06</t>
  </si>
  <si>
    <t>browns!</t>
  </si>
  <si>
    <t>brownrice</t>
  </si>
  <si>
    <t>brownred</t>
  </si>
  <si>
    <t>brownpr1de</t>
  </si>
  <si>
    <t>brownplate41</t>
  </si>
  <si>
    <t>brownny</t>
  </si>
  <si>
    <t>brownnie</t>
  </si>
  <si>
    <t>brownmeg9</t>
  </si>
  <si>
    <t>brownmackie</t>
  </si>
  <si>
    <t>brownlover</t>
  </si>
  <si>
    <t>brownlove06</t>
  </si>
  <si>
    <t>brownlevel</t>
  </si>
  <si>
    <t>browning7</t>
  </si>
  <si>
    <t>browning3</t>
  </si>
  <si>
    <t>browning.</t>
  </si>
  <si>
    <t>brownies3</t>
  </si>
  <si>
    <t>brownies22</t>
  </si>
  <si>
    <t>brownies12</t>
  </si>
  <si>
    <t>brownie99</t>
  </si>
  <si>
    <t>brownie96</t>
  </si>
  <si>
    <t>brownie76</t>
  </si>
  <si>
    <t>brownie29</t>
  </si>
  <si>
    <t>brownie2005</t>
  </si>
  <si>
    <t>brownie19</t>
  </si>
  <si>
    <t>brownie*</t>
  </si>
  <si>
    <t>brownice</t>
  </si>
  <si>
    <t>brownhound</t>
  </si>
  <si>
    <t>brownguy</t>
  </si>
  <si>
    <t>browneyez3</t>
  </si>
  <si>
    <t>browneyes77</t>
  </si>
  <si>
    <t>browneyes69</t>
  </si>
  <si>
    <t>browneyes21</t>
  </si>
  <si>
    <t>browneyes18</t>
  </si>
  <si>
    <t>browneyes123</t>
  </si>
  <si>
    <t>browneyes101</t>
  </si>
  <si>
    <t>browneyes03</t>
  </si>
  <si>
    <t>browneyes01</t>
  </si>
  <si>
    <t>browneyedgurl</t>
  </si>
  <si>
    <t>browneyedbaby</t>
  </si>
  <si>
    <t>browneyedbabe</t>
  </si>
  <si>
    <t>browneye2</t>
  </si>
  <si>
    <t>browney1</t>
  </si>
  <si>
    <t>browne2</t>
  </si>
  <si>
    <t>browndog5</t>
  </si>
  <si>
    <t>brownbelt1</t>
  </si>
  <si>
    <t>brownbag1</t>
  </si>
  <si>
    <t>brownbabe</t>
  </si>
  <si>
    <t>brownb12</t>
  </si>
  <si>
    <t>brown_eyez12995</t>
  </si>
  <si>
    <t>brown96</t>
  </si>
  <si>
    <t>brown92</t>
  </si>
  <si>
    <t>brown87</t>
  </si>
  <si>
    <t>brown85</t>
  </si>
  <si>
    <t>brown82</t>
  </si>
  <si>
    <t>brown78</t>
  </si>
  <si>
    <t>brown68</t>
  </si>
  <si>
    <t>brown66</t>
  </si>
  <si>
    <t>brown65</t>
  </si>
  <si>
    <t>brown64</t>
  </si>
  <si>
    <t>brown456</t>
  </si>
  <si>
    <t>brown44</t>
  </si>
  <si>
    <t>brown41</t>
  </si>
  <si>
    <t>brown37</t>
  </si>
  <si>
    <t>brown31</t>
  </si>
  <si>
    <t>brown26</t>
  </si>
  <si>
    <t>brown2005</t>
  </si>
  <si>
    <t>brown1e</t>
  </si>
  <si>
    <t>brown1996</t>
  </si>
  <si>
    <t>brown143</t>
  </si>
  <si>
    <t>brown13d</t>
  </si>
  <si>
    <t>brown12345</t>
  </si>
  <si>
    <t>brown-sugar</t>
  </si>
  <si>
    <t>browing</t>
  </si>
  <si>
    <t>browder1</t>
  </si>
  <si>
    <t>broward954</t>
  </si>
  <si>
    <t>broward3</t>
  </si>
  <si>
    <t>brover</t>
  </si>
  <si>
    <t>brouwers</t>
  </si>
  <si>
    <t>brotown1</t>
  </si>
  <si>
    <t>brothwel</t>
  </si>
  <si>
    <t>brothersinarms</t>
  </si>
  <si>
    <t>brothersforlife</t>
  </si>
  <si>
    <t>brothers4life</t>
  </si>
  <si>
    <t>brothers23</t>
  </si>
  <si>
    <t>brothers123</t>
  </si>
  <si>
    <t>brothers07</t>
  </si>
  <si>
    <t>brothers03</t>
  </si>
  <si>
    <t>brothers01</t>
  </si>
  <si>
    <t>brotherman</t>
  </si>
  <si>
    <t>brotherlove</t>
  </si>
  <si>
    <t>brotherjohn</t>
  </si>
  <si>
    <t>brotherj</t>
  </si>
  <si>
    <t>brotherg</t>
  </si>
  <si>
    <t>brother99</t>
  </si>
  <si>
    <t>brother95</t>
  </si>
  <si>
    <t>brother56</t>
  </si>
  <si>
    <t>brother32</t>
  </si>
  <si>
    <t>brother24</t>
  </si>
  <si>
    <t>brother2008</t>
  </si>
  <si>
    <t>brother15</t>
  </si>
  <si>
    <t>brother143</t>
  </si>
  <si>
    <t>brother06</t>
  </si>
  <si>
    <t>brother04</t>
  </si>
  <si>
    <t>brother.</t>
  </si>
  <si>
    <t>brothas</t>
  </si>
  <si>
    <t>brotha1</t>
  </si>
  <si>
    <t>brosteni</t>
  </si>
  <si>
    <t>brosha</t>
  </si>
  <si>
    <t>brosforlife</t>
  </si>
  <si>
    <t>brosandsis</t>
  </si>
  <si>
    <t>brorhie</t>
  </si>
  <si>
    <t>brootal</t>
  </si>
  <si>
    <t>brooner</t>
  </si>
  <si>
    <t>broon</t>
  </si>
  <si>
    <t>broomz</t>
  </si>
  <si>
    <t>broomsticks</t>
  </si>
  <si>
    <t>broom123</t>
  </si>
  <si>
    <t>brookyn</t>
  </si>
  <si>
    <t>brooktown13</t>
  </si>
  <si>
    <t>brooksy1</t>
  </si>
  <si>
    <t>brookstar</t>
  </si>
  <si>
    <t>brooksta</t>
  </si>
  <si>
    <t>brookss</t>
  </si>
  <si>
    <t>brookshire</t>
  </si>
  <si>
    <t>brooksey</t>
  </si>
  <si>
    <t>brooksbank</t>
  </si>
  <si>
    <t>brooksanddunn</t>
  </si>
  <si>
    <t>brooks92</t>
  </si>
  <si>
    <t>brooks77</t>
  </si>
  <si>
    <t>brooks6</t>
  </si>
  <si>
    <t>brooks55</t>
  </si>
  <si>
    <t>brooks33</t>
  </si>
  <si>
    <t>brooks30</t>
  </si>
  <si>
    <t>brooks20</t>
  </si>
  <si>
    <t>brooks14</t>
  </si>
  <si>
    <t>brooks13</t>
  </si>
  <si>
    <t>brooks07</t>
  </si>
  <si>
    <t>brooks02</t>
  </si>
  <si>
    <t>brooklynn8</t>
  </si>
  <si>
    <t>brooklynn6</t>
  </si>
  <si>
    <t>brooklyne04</t>
  </si>
  <si>
    <t>brooklynbounce</t>
  </si>
  <si>
    <t>brooklynbaby</t>
  </si>
  <si>
    <t>brooklyn88</t>
  </si>
  <si>
    <t>brooklyn84</t>
  </si>
  <si>
    <t>brooklyn83</t>
  </si>
  <si>
    <t>brooklyn76</t>
  </si>
  <si>
    <t>brooklyn75</t>
  </si>
  <si>
    <t>brooklyn74</t>
  </si>
  <si>
    <t>brooklyn57</t>
  </si>
  <si>
    <t>brooklyn54</t>
  </si>
  <si>
    <t>brooklyn45</t>
  </si>
  <si>
    <t>brooklyn30</t>
  </si>
  <si>
    <t>brooklyn212</t>
  </si>
  <si>
    <t>brooklyn2005</t>
  </si>
  <si>
    <t>brooklyn101</t>
  </si>
  <si>
    <t>brooklyn*</t>
  </si>
  <si>
    <t>brookltn</t>
  </si>
  <si>
    <t>brooklee17</t>
  </si>
  <si>
    <t>brooklee</t>
  </si>
  <si>
    <t>brookie89</t>
  </si>
  <si>
    <t>brookie8</t>
  </si>
  <si>
    <t>brookie5</t>
  </si>
  <si>
    <t>brookie23</t>
  </si>
  <si>
    <t>brookie18</t>
  </si>
  <si>
    <t>brookie14</t>
  </si>
  <si>
    <t>brookie05</t>
  </si>
  <si>
    <t>brooki3</t>
  </si>
  <si>
    <t>brooki1</t>
  </si>
  <si>
    <t>brookeybaby</t>
  </si>
  <si>
    <t>brookety18</t>
  </si>
  <si>
    <t>brookester</t>
  </si>
  <si>
    <t>brookesmith</t>
  </si>
  <si>
    <t>brookep</t>
  </si>
  <si>
    <t>brookemarie</t>
  </si>
  <si>
    <t>brookeisthebest</t>
  </si>
  <si>
    <t>brookecaine</t>
  </si>
  <si>
    <t>brookebrooke</t>
  </si>
  <si>
    <t>brookeboo1</t>
  </si>
  <si>
    <t>brookeatopaless</t>
  </si>
  <si>
    <t>brookeanne</t>
  </si>
  <si>
    <t>brooke78</t>
  </si>
  <si>
    <t>brooke74</t>
  </si>
  <si>
    <t>brooke54</t>
  </si>
  <si>
    <t>brooke52</t>
  </si>
  <si>
    <t>brooke36</t>
  </si>
  <si>
    <t>brooke2013</t>
  </si>
  <si>
    <t>brooke2012</t>
  </si>
  <si>
    <t>brooke2001</t>
  </si>
  <si>
    <t>brooke1998</t>
  </si>
  <si>
    <t>brooke187</t>
  </si>
  <si>
    <t>brooke159</t>
  </si>
  <si>
    <t>brooke117</t>
  </si>
  <si>
    <t>brooke1126</t>
  </si>
  <si>
    <t>brookc</t>
  </si>
  <si>
    <t>brooka14420</t>
  </si>
  <si>
    <t>brook99</t>
  </si>
  <si>
    <t>brook23</t>
  </si>
  <si>
    <t>brook1125</t>
  </si>
  <si>
    <t>brook04</t>
  </si>
  <si>
    <t>broody</t>
  </si>
  <si>
    <t>broods</t>
  </si>
  <si>
    <t>broodrooster</t>
  </si>
  <si>
    <t>broodmother</t>
  </si>
  <si>
    <t>broodjes</t>
  </si>
  <si>
    <t>broodjeaap</t>
  </si>
  <si>
    <t>broodje</t>
  </si>
  <si>
    <t>brooch</t>
  </si>
  <si>
    <t>bronzy</t>
  </si>
  <si>
    <t>bronzetree716</t>
  </si>
  <si>
    <t>bronzer1</t>
  </si>
  <si>
    <t>bronzepen91</t>
  </si>
  <si>
    <t>bronzefish</t>
  </si>
  <si>
    <t>bronzedesk60</t>
  </si>
  <si>
    <t>bronzedesk</t>
  </si>
  <si>
    <t>bronzechair</t>
  </si>
  <si>
    <t>bronzebus</t>
  </si>
  <si>
    <t>bronzebird</t>
  </si>
  <si>
    <t>bronze7</t>
  </si>
  <si>
    <t>bronze38</t>
  </si>
  <si>
    <t>bronze3</t>
  </si>
  <si>
    <t>bronze2</t>
  </si>
  <si>
    <t>bronxie</t>
  </si>
  <si>
    <t>bronxbombers</t>
  </si>
  <si>
    <t>bronx84</t>
  </si>
  <si>
    <t>bronx808</t>
  </si>
  <si>
    <t>bronx72</t>
  </si>
  <si>
    <t>bronx24</t>
  </si>
  <si>
    <t>bronx219</t>
  </si>
  <si>
    <t>bronx183</t>
  </si>
  <si>
    <t>bronx174</t>
  </si>
  <si>
    <t>bronx101</t>
  </si>
  <si>
    <t>bronx10</t>
  </si>
  <si>
    <t>bronx07</t>
  </si>
  <si>
    <t>bronx06</t>
  </si>
  <si>
    <t>bronx05</t>
  </si>
  <si>
    <t>brontozaur</t>
  </si>
  <si>
    <t>brontosaurus</t>
  </si>
  <si>
    <t>brontolo</t>
  </si>
  <si>
    <t>bronti</t>
  </si>
  <si>
    <t>bronte2007</t>
  </si>
  <si>
    <t>bront1</t>
  </si>
  <si>
    <t>bronsonboy</t>
  </si>
  <si>
    <t>bronson61</t>
  </si>
  <si>
    <t>bronson5</t>
  </si>
  <si>
    <t>bronson20</t>
  </si>
  <si>
    <t>bronson15</t>
  </si>
  <si>
    <t>bronski</t>
  </si>
  <si>
    <t>bronsis</t>
  </si>
  <si>
    <t>bronsha1</t>
  </si>
  <si>
    <t>bronola</t>
  </si>
  <si>
    <t>bronni</t>
  </si>
  <si>
    <t>bronk</t>
  </si>
  <si>
    <t>bronies</t>
  </si>
  <si>
    <t>broney</t>
  </si>
  <si>
    <t>bronek</t>
  </si>
  <si>
    <t>brondy</t>
  </si>
  <si>
    <t>brondo</t>
  </si>
  <si>
    <t>brondby</t>
  </si>
  <si>
    <t>broncosr#1</t>
  </si>
  <si>
    <t>broncos91</t>
  </si>
  <si>
    <t>broncos84</t>
  </si>
  <si>
    <t>broncos81</t>
  </si>
  <si>
    <t>broncos78</t>
  </si>
  <si>
    <t>broncos73</t>
  </si>
  <si>
    <t>broncos70</t>
  </si>
  <si>
    <t>broncos68</t>
  </si>
  <si>
    <t>broncos666</t>
  </si>
  <si>
    <t>broncos4life</t>
  </si>
  <si>
    <t>broncos44</t>
  </si>
  <si>
    <t>broncos15</t>
  </si>
  <si>
    <t>broncos101</t>
  </si>
  <si>
    <t>broncos05</t>
  </si>
  <si>
    <t>broncos04</t>
  </si>
  <si>
    <t>broncos#51</t>
  </si>
  <si>
    <t>broncofan</t>
  </si>
  <si>
    <t>broncobilly</t>
  </si>
  <si>
    <t>bronco93</t>
  </si>
  <si>
    <t>bronco91</t>
  </si>
  <si>
    <t>bronco90</t>
  </si>
  <si>
    <t>bronco87</t>
  </si>
  <si>
    <t>bronco77</t>
  </si>
  <si>
    <t>bronco71</t>
  </si>
  <si>
    <t>bronco27</t>
  </si>
  <si>
    <t>bronco22</t>
  </si>
  <si>
    <t>bronco21</t>
  </si>
  <si>
    <t>bronco20</t>
  </si>
  <si>
    <t>bronco16</t>
  </si>
  <si>
    <t>bronco14</t>
  </si>
  <si>
    <t>bronc2</t>
  </si>
  <si>
    <t>bronc0</t>
  </si>
  <si>
    <t>bronach</t>
  </si>
  <si>
    <t>brona07</t>
  </si>
  <si>
    <t>bron06/</t>
  </si>
  <si>
    <t>bromyrddin</t>
  </si>
  <si>
    <t>bromullill</t>
  </si>
  <si>
    <t>bromo</t>
  </si>
  <si>
    <t>bromitas</t>
  </si>
  <si>
    <t>bromista</t>
  </si>
  <si>
    <t>bromide</t>
  </si>
  <si>
    <t>bromfield</t>
  </si>
  <si>
    <t>brolly1</t>
  </si>
  <si>
    <t>brole7289</t>
  </si>
  <si>
    <t>brokkk*</t>
  </si>
  <si>
    <t>brokin1</t>
  </si>
  <si>
    <t>brokey</t>
  </si>
  <si>
    <t>brokeup</t>
  </si>
  <si>
    <t>brokers</t>
  </si>
  <si>
    <t>brokerage</t>
  </si>
  <si>
    <t>brokenwingz</t>
  </si>
  <si>
    <t>brokenup</t>
  </si>
  <si>
    <t>brokentears</t>
  </si>
  <si>
    <t>brokentab</t>
  </si>
  <si>
    <t>brokensilence</t>
  </si>
  <si>
    <t>brokenshy</t>
  </si>
  <si>
    <t>brokenrose</t>
  </si>
  <si>
    <t>brokenprincesz</t>
  </si>
  <si>
    <t>brokenlies</t>
  </si>
  <si>
    <t>brokenheartedme</t>
  </si>
  <si>
    <t>brokenheart3</t>
  </si>
  <si>
    <t>brokenfaith</t>
  </si>
  <si>
    <t>brokendown</t>
  </si>
  <si>
    <t>brokenbone</t>
  </si>
  <si>
    <t>brokenb4</t>
  </si>
  <si>
    <t>broken;</t>
  </si>
  <si>
    <t>broken99</t>
  </si>
  <si>
    <t>broken93</t>
  </si>
  <si>
    <t>broken8998</t>
  </si>
  <si>
    <t>broken4you</t>
  </si>
  <si>
    <t>broken411</t>
  </si>
  <si>
    <t>broken37</t>
  </si>
  <si>
    <t>broken29</t>
  </si>
  <si>
    <t>broken2008</t>
  </si>
  <si>
    <t>broken1234</t>
  </si>
  <si>
    <t>broken02</t>
  </si>
  <si>
    <t>broken011</t>
  </si>
  <si>
    <t>brokebackmountain</t>
  </si>
  <si>
    <t>brokeback2</t>
  </si>
  <si>
    <t>broke23</t>
  </si>
  <si>
    <t>brok69</t>
  </si>
  <si>
    <t>brojen</t>
  </si>
  <si>
    <t>broham1</t>
  </si>
  <si>
    <t>brogyn</t>
  </si>
  <si>
    <t>brogger</t>
  </si>
  <si>
    <t>brogan18</t>
  </si>
  <si>
    <t>brogan12</t>
  </si>
  <si>
    <t>brogan11</t>
  </si>
  <si>
    <t>brogan10</t>
  </si>
  <si>
    <t>brogan01</t>
  </si>
  <si>
    <t>brogan!</t>
  </si>
  <si>
    <t>broeli</t>
  </si>
  <si>
    <t>broekies</t>
  </si>
  <si>
    <t>broek</t>
  </si>
  <si>
    <t>brodyt</t>
  </si>
  <si>
    <t>brodylee</t>
  </si>
  <si>
    <t>brodyjames</t>
  </si>
  <si>
    <t>brodyg</t>
  </si>
  <si>
    <t>brody777</t>
  </si>
  <si>
    <t>brody666</t>
  </si>
  <si>
    <t>brody24</t>
  </si>
  <si>
    <t>brody23</t>
  </si>
  <si>
    <t>brody15</t>
  </si>
  <si>
    <t>brody11</t>
  </si>
  <si>
    <t>brody09</t>
  </si>
  <si>
    <t>brody08</t>
  </si>
  <si>
    <t>brody02</t>
  </si>
  <si>
    <t>brodwaydancer2b</t>
  </si>
  <si>
    <t>brodsky</t>
  </si>
  <si>
    <t>brodriguez</t>
  </si>
  <si>
    <t>brodix</t>
  </si>
  <si>
    <t>brodie94</t>
  </si>
  <si>
    <t>brodie77</t>
  </si>
  <si>
    <t>brodie48</t>
  </si>
  <si>
    <t>brodie2004</t>
  </si>
  <si>
    <t>brodie14</t>
  </si>
  <si>
    <t>brodie10</t>
  </si>
  <si>
    <t>brodie08</t>
  </si>
  <si>
    <t>brodick</t>
  </si>
  <si>
    <t>brodeemcleod</t>
  </si>
  <si>
    <t>brodband</t>
  </si>
  <si>
    <t>brocoli7</t>
  </si>
  <si>
    <t>brockw</t>
  </si>
  <si>
    <t>brockville</t>
  </si>
  <si>
    <t>brocksgirl</t>
  </si>
  <si>
    <t>brocks1</t>
  </si>
  <si>
    <t>brockrocks</t>
  </si>
  <si>
    <t>brockrock</t>
  </si>
  <si>
    <t>brockport1</t>
  </si>
  <si>
    <t>brockoli</t>
  </si>
  <si>
    <t>brockl</t>
  </si>
  <si>
    <t>brocking</t>
  </si>
  <si>
    <t>brockenheart</t>
  </si>
  <si>
    <t>brocke</t>
  </si>
  <si>
    <t>brockaxel!</t>
  </si>
  <si>
    <t>brockadam</t>
  </si>
  <si>
    <t>brock94</t>
  </si>
  <si>
    <t>brock9</t>
  </si>
  <si>
    <t>brock77</t>
  </si>
  <si>
    <t>brock69</t>
  </si>
  <si>
    <t>brock6</t>
  </si>
  <si>
    <t>brock56</t>
  </si>
  <si>
    <t>brock32</t>
  </si>
  <si>
    <t>brock26</t>
  </si>
  <si>
    <t>brock20</t>
  </si>
  <si>
    <t>brock16</t>
  </si>
  <si>
    <t>brock12</t>
  </si>
  <si>
    <t>brock10</t>
  </si>
  <si>
    <t>brock02</t>
  </si>
  <si>
    <t>brochet</t>
  </si>
  <si>
    <t>brocher</t>
  </si>
  <si>
    <t>broch</t>
  </si>
  <si>
    <t>broccoli!</t>
  </si>
  <si>
    <t>brocato1</t>
  </si>
  <si>
    <t>brobell1</t>
  </si>
  <si>
    <t>brob69</t>
  </si>
  <si>
    <t>brob2007</t>
  </si>
  <si>
    <t>broasther</t>
  </si>
  <si>
    <t>broascatestoasa</t>
  </si>
  <si>
    <t>broadwell</t>
  </si>
  <si>
    <t>broadway24</t>
  </si>
  <si>
    <t>broadway!</t>
  </si>
  <si>
    <t>broadus</t>
  </si>
  <si>
    <t>broadside</t>
  </si>
  <si>
    <t>broadrock</t>
  </si>
  <si>
    <t>broadley</t>
  </si>
  <si>
    <t>broadie5</t>
  </si>
  <si>
    <t>broadgreen</t>
  </si>
  <si>
    <t>broadford</t>
  </si>
  <si>
    <t>broadfoot</t>
  </si>
  <si>
    <t>broadcast1</t>
  </si>
  <si>
    <t>broadband7</t>
  </si>
  <si>
    <t>broadband4</t>
  </si>
  <si>
    <t>broadband01</t>
  </si>
  <si>
    <t>broad</t>
  </si>
  <si>
    <t>bro52way</t>
  </si>
  <si>
    <t>bro143</t>
  </si>
  <si>
    <t>bro111</t>
  </si>
  <si>
    <t>brnxrey123</t>
  </si>
  <si>
    <t>brnr22</t>
  </si>
  <si>
    <t>brnidgrl</t>
  </si>
  <si>
    <t>brnic</t>
  </si>
  <si>
    <t>brndon</t>
  </si>
  <si>
    <t>brn3201</t>
  </si>
  <si>
    <t>brl123</t>
  </si>
  <si>
    <t>brknhrtd</t>
  </si>
  <si>
    <t>brj51602</t>
  </si>
  <si>
    <t>brizzle2</t>
  </si>
  <si>
    <t>brizz</t>
  </si>
  <si>
    <t>brizen</t>
  </si>
  <si>
    <t>brizee</t>
  </si>
  <si>
    <t>brize</t>
  </si>
  <si>
    <t>brizacalida</t>
  </si>
  <si>
    <t>briyon</t>
  </si>
  <si>
    <t>briyid</t>
  </si>
  <si>
    <t>briyah</t>
  </si>
  <si>
    <t>brixpogi</t>
  </si>
  <si>
    <t>brix123</t>
  </si>
  <si>
    <t>britza</t>
  </si>
  <si>
    <t>britz1</t>
  </si>
  <si>
    <t>britwell</t>
  </si>
  <si>
    <t>brittyb</t>
  </si>
  <si>
    <t>britty88</t>
  </si>
  <si>
    <t>britty85</t>
  </si>
  <si>
    <t>britty8</t>
  </si>
  <si>
    <t>britty7</t>
  </si>
  <si>
    <t>britty6</t>
  </si>
  <si>
    <t>britty21</t>
  </si>
  <si>
    <t>britty11</t>
  </si>
  <si>
    <t>britty10</t>
  </si>
  <si>
    <t>britty02</t>
  </si>
  <si>
    <t>britty01</t>
  </si>
  <si>
    <t>britty.</t>
  </si>
  <si>
    <t>britty!</t>
  </si>
  <si>
    <t>brittx3</t>
  </si>
  <si>
    <t>brittw</t>
  </si>
  <si>
    <t>britttany</t>
  </si>
  <si>
    <t>brittq8</t>
  </si>
  <si>
    <t>brittony</t>
  </si>
  <si>
    <t>britton9</t>
  </si>
  <si>
    <t>brittny10</t>
  </si>
  <si>
    <t>brittny05</t>
  </si>
  <si>
    <t>brittno</t>
  </si>
  <si>
    <t>brittni7</t>
  </si>
  <si>
    <t>brittney99</t>
  </si>
  <si>
    <t>brittney97</t>
  </si>
  <si>
    <t>brittney95</t>
  </si>
  <si>
    <t>brittney24</t>
  </si>
  <si>
    <t>brittney05</t>
  </si>
  <si>
    <t>brittney*</t>
  </si>
  <si>
    <t>brittnea1</t>
  </si>
  <si>
    <t>brittn33</t>
  </si>
  <si>
    <t>brittn1</t>
  </si>
  <si>
    <t>brittlynn</t>
  </si>
  <si>
    <t>brittlovesyou</t>
  </si>
  <si>
    <t>brittl</t>
  </si>
  <si>
    <t>brittis</t>
  </si>
  <si>
    <t>brittinee</t>
  </si>
  <si>
    <t>brittin</t>
  </si>
  <si>
    <t>britthaven</t>
  </si>
  <si>
    <t>brittg</t>
  </si>
  <si>
    <t>britterz1</t>
  </si>
  <si>
    <t>britterz</t>
  </si>
  <si>
    <t>britterm</t>
  </si>
  <si>
    <t>britter33</t>
  </si>
  <si>
    <t>britter1</t>
  </si>
  <si>
    <t>brittbug</t>
  </si>
  <si>
    <t>brittbrit1</t>
  </si>
  <si>
    <t>brittbrat2</t>
  </si>
  <si>
    <t>brittboo</t>
  </si>
  <si>
    <t>brittbff</t>
  </si>
  <si>
    <t>brittbabe1</t>
  </si>
  <si>
    <t>brittay</t>
  </si>
  <si>
    <t>brittanyt</t>
  </si>
  <si>
    <t>brittanyrennick</t>
  </si>
  <si>
    <t>brittanymichelle</t>
  </si>
  <si>
    <t>brittanyishot</t>
  </si>
  <si>
    <t>brittanyg</t>
  </si>
  <si>
    <t>brittanyc</t>
  </si>
  <si>
    <t>brittany_</t>
  </si>
  <si>
    <t>brittany86</t>
  </si>
  <si>
    <t>brittany82</t>
  </si>
  <si>
    <t>brittany66</t>
  </si>
  <si>
    <t>brittany420</t>
  </si>
  <si>
    <t>brittany2008</t>
  </si>
  <si>
    <t>brittany2007</t>
  </si>
  <si>
    <t>brittany1988</t>
  </si>
  <si>
    <t>brittany12345</t>
  </si>
  <si>
    <t>brittany1234</t>
  </si>
  <si>
    <t>brittany!!</t>
  </si>
  <si>
    <t>brittant</t>
  </si>
  <si>
    <t>brittania1</t>
  </si>
  <si>
    <t>brittani6</t>
  </si>
  <si>
    <t>brittani5</t>
  </si>
  <si>
    <t>brittani3</t>
  </si>
  <si>
    <t>brittani2</t>
  </si>
  <si>
    <t>brittane</t>
  </si>
  <si>
    <t>britta123</t>
  </si>
  <si>
    <t>britt@</t>
  </si>
  <si>
    <t>britt951</t>
  </si>
  <si>
    <t>britt911</t>
  </si>
  <si>
    <t>britt82</t>
  </si>
  <si>
    <t>britt818</t>
  </si>
  <si>
    <t>britt789</t>
  </si>
  <si>
    <t>britt46</t>
  </si>
  <si>
    <t>britt411</t>
  </si>
  <si>
    <t>britt36</t>
  </si>
  <si>
    <t>britt35</t>
  </si>
  <si>
    <t>britt345</t>
  </si>
  <si>
    <t>britt34</t>
  </si>
  <si>
    <t>britt321</t>
  </si>
  <si>
    <t>britt2ny</t>
  </si>
  <si>
    <t>britt2492</t>
  </si>
  <si>
    <t>britt210</t>
  </si>
  <si>
    <t>britt182</t>
  </si>
  <si>
    <t>britt147</t>
  </si>
  <si>
    <t>britt123123</t>
  </si>
  <si>
    <t>britt1121</t>
  </si>
  <si>
    <t>britt1023</t>
  </si>
  <si>
    <t>britt100</t>
  </si>
  <si>
    <t>britt0920</t>
  </si>
  <si>
    <t>britt0520</t>
  </si>
  <si>
    <t>britt007</t>
  </si>
  <si>
    <t>britt-brat</t>
  </si>
  <si>
    <t>britt#1</t>
  </si>
  <si>
    <t>britsy</t>
  </si>
  <si>
    <t>britsout</t>
  </si>
  <si>
    <t>brits1</t>
  </si>
  <si>
    <t>britren</t>
  </si>
  <si>
    <t>britos</t>
  </si>
  <si>
    <t>brito16</t>
  </si>
  <si>
    <t>brito123</t>
  </si>
  <si>
    <t>britny12</t>
  </si>
  <si>
    <t>britnim</t>
  </si>
  <si>
    <t>britnie1</t>
  </si>
  <si>
    <t>britnia</t>
  </si>
  <si>
    <t>britni21</t>
  </si>
  <si>
    <t>britni13</t>
  </si>
  <si>
    <t>britneyy</t>
  </si>
  <si>
    <t>britneyxx</t>
  </si>
  <si>
    <t>britneyspears1</t>
  </si>
  <si>
    <t>britneyforever</t>
  </si>
  <si>
    <t>britneybitch</t>
  </si>
  <si>
    <t>britneya</t>
  </si>
  <si>
    <t>britney89</t>
  </si>
  <si>
    <t>britney83</t>
  </si>
  <si>
    <t>britney81</t>
  </si>
  <si>
    <t>britney34</t>
  </si>
  <si>
    <t>britney278</t>
  </si>
  <si>
    <t>britney222</t>
  </si>
  <si>
    <t>britney2006</t>
  </si>
  <si>
    <t>britney1993</t>
  </si>
  <si>
    <t>britney1988</t>
  </si>
  <si>
    <t>britney198</t>
  </si>
  <si>
    <t>britney09</t>
  </si>
  <si>
    <t>britney04</t>
  </si>
  <si>
    <t>britney03</t>
  </si>
  <si>
    <t>britney#1</t>
  </si>
  <si>
    <t>britle</t>
  </si>
  <si>
    <t>britlb15</t>
  </si>
  <si>
    <t>britknee</t>
  </si>
  <si>
    <t>britkay</t>
  </si>
  <si>
    <t>britje</t>
  </si>
  <si>
    <t>britishdude</t>
  </si>
  <si>
    <t>britishcolumbia</t>
  </si>
  <si>
    <t>british22</t>
  </si>
  <si>
    <t>british2</t>
  </si>
  <si>
    <t>britis</t>
  </si>
  <si>
    <t>britim</t>
  </si>
  <si>
    <t>briteeyes</t>
  </si>
  <si>
    <t>briteBme</t>
  </si>
  <si>
    <t>brite032049659</t>
  </si>
  <si>
    <t>britdog</t>
  </si>
  <si>
    <t>britbrit2</t>
  </si>
  <si>
    <t>britbrit14</t>
  </si>
  <si>
    <t>britbrat69</t>
  </si>
  <si>
    <t>britbrat14</t>
  </si>
  <si>
    <t>britbrat13</t>
  </si>
  <si>
    <t>britbrat08</t>
  </si>
  <si>
    <t>britbitch</t>
  </si>
  <si>
    <t>britbaby</t>
  </si>
  <si>
    <t>britbabe</t>
  </si>
  <si>
    <t>britard</t>
  </si>
  <si>
    <t>britany17</t>
  </si>
  <si>
    <t>britany123</t>
  </si>
  <si>
    <t>britannia1</t>
  </si>
  <si>
    <t>britann1</t>
  </si>
  <si>
    <t>britann</t>
  </si>
  <si>
    <t>britanee</t>
  </si>
  <si>
    <t>britain1</t>
  </si>
  <si>
    <t>britagne</t>
  </si>
  <si>
    <t>brit99</t>
  </si>
  <si>
    <t>brit96</t>
  </si>
  <si>
    <t>brit93</t>
  </si>
  <si>
    <t>brit87</t>
  </si>
  <si>
    <t>brit81</t>
  </si>
  <si>
    <t>brit66</t>
  </si>
  <si>
    <t>brit555</t>
  </si>
  <si>
    <t>brit2627</t>
  </si>
  <si>
    <t>brit26</t>
  </si>
  <si>
    <t>brit2011</t>
  </si>
  <si>
    <t>brit2003</t>
  </si>
  <si>
    <t>brit2000</t>
  </si>
  <si>
    <t>brit1995</t>
  </si>
  <si>
    <t>brit1989</t>
  </si>
  <si>
    <t>brit1988</t>
  </si>
  <si>
    <t>brit1987</t>
  </si>
  <si>
    <t>brit1986</t>
  </si>
  <si>
    <t>brit12345</t>
  </si>
  <si>
    <t>brit123185</t>
  </si>
  <si>
    <t>brit1016</t>
  </si>
  <si>
    <t>brit101</t>
  </si>
  <si>
    <t>brit0405</t>
  </si>
  <si>
    <t>brit00</t>
  </si>
  <si>
    <t>brit-brat</t>
  </si>
  <si>
    <t>brit**</t>
  </si>
  <si>
    <t>bristowe</t>
  </si>
  <si>
    <t>bristow20</t>
  </si>
  <si>
    <t>bristols</t>
  </si>
  <si>
    <t>bristole</t>
  </si>
  <si>
    <t>bristolcity123</t>
  </si>
  <si>
    <t>bristol8</t>
  </si>
  <si>
    <t>bristol66</t>
  </si>
  <si>
    <t>bristol17</t>
  </si>
  <si>
    <t>bristol01</t>
  </si>
  <si>
    <t>bristle</t>
  </si>
  <si>
    <t>brister1</t>
  </si>
  <si>
    <t>bristar</t>
  </si>
  <si>
    <t>brissy</t>
  </si>
  <si>
    <t>brissi</t>
  </si>
  <si>
    <t>brissa2</t>
  </si>
  <si>
    <t>brison1</t>
  </si>
  <si>
    <t>brisky04</t>
  </si>
  <si>
    <t>brisko2</t>
  </si>
  <si>
    <t>brisis</t>
  </si>
  <si>
    <t>brisinger</t>
  </si>
  <si>
    <t>brisie</t>
  </si>
  <si>
    <t>brishti</t>
  </si>
  <si>
    <t>brishell</t>
  </si>
  <si>
    <t>briseis1</t>
  </si>
  <si>
    <t>brisco1</t>
  </si>
  <si>
    <t>brisan</t>
  </si>
  <si>
    <t>brisac</t>
  </si>
  <si>
    <t>brisaa</t>
  </si>
  <si>
    <t>brisa123</t>
  </si>
  <si>
    <t>brirules</t>
  </si>
  <si>
    <t>brios</t>
  </si>
  <si>
    <t>briony2</t>
  </si>
  <si>
    <t>briony1</t>
  </si>
  <si>
    <t>briony07</t>
  </si>
  <si>
    <t>brionna30</t>
  </si>
  <si>
    <t>brionna13</t>
  </si>
  <si>
    <t>briones1</t>
  </si>
  <si>
    <t>briola</t>
  </si>
  <si>
    <t>brio12</t>
  </si>
  <si>
    <t>brintey</t>
  </si>
  <si>
    <t>brinquinhos</t>
  </si>
  <si>
    <t>brinney1</t>
  </si>
  <si>
    <t>brinn</t>
  </si>
  <si>
    <t>brinly</t>
  </si>
  <si>
    <t>brinley3</t>
  </si>
  <si>
    <t>brinklee</t>
  </si>
  <si>
    <t>brini</t>
  </si>
  <si>
    <t>bringthepain123</t>
  </si>
  <si>
    <t>bringmedown</t>
  </si>
  <si>
    <t>bringme2lyf</t>
  </si>
  <si>
    <t>bringme2life</t>
  </si>
  <si>
    <t>bringitonagain</t>
  </si>
  <si>
    <t>bringiton7</t>
  </si>
  <si>
    <t>bringiton2</t>
  </si>
  <si>
    <t>bringitback</t>
  </si>
  <si>
    <t>bringit9</t>
  </si>
  <si>
    <t>bringit2</t>
  </si>
  <si>
    <t>bringer</t>
  </si>
  <si>
    <t>bringemout</t>
  </si>
  <si>
    <t>bringe</t>
  </si>
  <si>
    <t>bringbring</t>
  </si>
  <si>
    <t>briney</t>
  </si>
  <si>
    <t>brineta</t>
  </si>
  <si>
    <t>brines</t>
  </si>
  <si>
    <t>brindusa</t>
  </si>
  <si>
    <t>brindle95</t>
  </si>
  <si>
    <t>brindle9</t>
  </si>
  <si>
    <t>brindle8</t>
  </si>
  <si>
    <t>brindha</t>
  </si>
  <si>
    <t>brinden</t>
  </si>
  <si>
    <t>brindal</t>
  </si>
  <si>
    <t>brincess</t>
  </si>
  <si>
    <t>brince</t>
  </si>
  <si>
    <t>brinas</t>
  </si>
  <si>
    <t>brinae6</t>
  </si>
  <si>
    <t>brinadawn</t>
  </si>
  <si>
    <t>brinababy</t>
  </si>
  <si>
    <t>brina95</t>
  </si>
  <si>
    <t>brina94</t>
  </si>
  <si>
    <t>brina7</t>
  </si>
  <si>
    <t>brina5</t>
  </si>
  <si>
    <t>brina4</t>
  </si>
  <si>
    <t>brina334</t>
  </si>
  <si>
    <t>brina17</t>
  </si>
  <si>
    <t>brina11</t>
  </si>
  <si>
    <t>brina101</t>
  </si>
  <si>
    <t>brina10</t>
  </si>
  <si>
    <t>brina08</t>
  </si>
  <si>
    <t>brina07</t>
  </si>
  <si>
    <t>brimi456</t>
  </si>
  <si>
    <t>brimgang</t>
  </si>
  <si>
    <t>brim232</t>
  </si>
  <si>
    <t>brillyan</t>
  </si>
  <si>
    <t>brillodeluna</t>
  </si>
  <si>
    <t>brillare</t>
  </si>
  <si>
    <t>brillantina</t>
  </si>
  <si>
    <t>brillance</t>
  </si>
  <si>
    <t>brill1</t>
  </si>
  <si>
    <t>briljant</t>
  </si>
  <si>
    <t>brilhantes</t>
  </si>
  <si>
    <t>briley3</t>
  </si>
  <si>
    <t>briley2</t>
  </si>
  <si>
    <t>briley12</t>
  </si>
  <si>
    <t>briley03</t>
  </si>
  <si>
    <t>brileigh1</t>
  </si>
  <si>
    <t>brile</t>
  </si>
  <si>
    <t>brikt5</t>
  </si>
  <si>
    <t>briketa</t>
  </si>
  <si>
    <t>brika</t>
  </si>
  <si>
    <t>brijy13</t>
  </si>
  <si>
    <t>brijida</t>
  </si>
  <si>
    <t>brijette</t>
  </si>
  <si>
    <t>brijen</t>
  </si>
  <si>
    <t>brijae</t>
  </si>
  <si>
    <t>briitz90</t>
  </si>
  <si>
    <t>briishot</t>
  </si>
  <si>
    <t>briijo</t>
  </si>
  <si>
    <t>briibrii</t>
  </si>
  <si>
    <t>brihanna1</t>
  </si>
  <si>
    <t>briguy1</t>
  </si>
  <si>
    <t>brigth</t>
  </si>
  <si>
    <t>brigithlamejor</t>
  </si>
  <si>
    <t>brigitha</t>
  </si>
  <si>
    <t>brigida1</t>
  </si>
  <si>
    <t>brigid6326</t>
  </si>
  <si>
    <t>brightwell</t>
  </si>
  <si>
    <t>brightstarz</t>
  </si>
  <si>
    <t>brightonrock</t>
  </si>
  <si>
    <t>brightonfc</t>
  </si>
  <si>
    <t>brighton84</t>
  </si>
  <si>
    <t>brighton44</t>
  </si>
  <si>
    <t>brighton2</t>
  </si>
  <si>
    <t>brighton123</t>
  </si>
  <si>
    <t>brighton07</t>
  </si>
  <si>
    <t>brightman1</t>
  </si>
  <si>
    <t>brightidea</t>
  </si>
  <si>
    <t>brightgreen</t>
  </si>
  <si>
    <t>brightgirl</t>
  </si>
  <si>
    <t>brightfuture</t>
  </si>
  <si>
    <t>brighteyez</t>
  </si>
  <si>
    <t>brightbluesocks</t>
  </si>
  <si>
    <t>brightangel</t>
  </si>
  <si>
    <t>bright84</t>
  </si>
  <si>
    <t>bright7</t>
  </si>
  <si>
    <t>bright23</t>
  </si>
  <si>
    <t>bright11</t>
  </si>
  <si>
    <t>bright007</t>
  </si>
  <si>
    <t>brighi</t>
  </si>
  <si>
    <t>brigham1</t>
  </si>
  <si>
    <t>brigha</t>
  </si>
  <si>
    <t>briggzy</t>
  </si>
  <si>
    <t>briggz</t>
  </si>
  <si>
    <t>briggy22</t>
  </si>
  <si>
    <t>briggs89</t>
  </si>
  <si>
    <t>briggs7</t>
  </si>
  <si>
    <t>briggs03</t>
  </si>
  <si>
    <t>brigges</t>
  </si>
  <si>
    <t>brigga</t>
  </si>
  <si>
    <t>brigadaneagra</t>
  </si>
  <si>
    <t>brigada46</t>
  </si>
  <si>
    <t>briffa</t>
  </si>
  <si>
    <t>brieza</t>
  </si>
  <si>
    <t>briesha1</t>
  </si>
  <si>
    <t>brier1</t>
  </si>
  <si>
    <t>brier</t>
  </si>
  <si>
    <t>briene</t>
  </si>
  <si>
    <t>brien1</t>
  </si>
  <si>
    <t>brielle5</t>
  </si>
  <si>
    <t>brielle3</t>
  </si>
  <si>
    <t>brielle05</t>
  </si>
  <si>
    <t>brielle!</t>
  </si>
  <si>
    <t>briel1</t>
  </si>
  <si>
    <t>briebaby</t>
  </si>
  <si>
    <t>brieanag</t>
  </si>
  <si>
    <t>brie89</t>
  </si>
  <si>
    <t>brie23</t>
  </si>
  <si>
    <t>brie14</t>
  </si>
  <si>
    <t>brie06</t>
  </si>
  <si>
    <t>bridney</t>
  </si>
  <si>
    <t>bridie06</t>
  </si>
  <si>
    <t>bridgit1</t>
  </si>
  <si>
    <t>bridgid</t>
  </si>
  <si>
    <t>bridgewood</t>
  </si>
  <si>
    <t>bridgette4</t>
  </si>
  <si>
    <t>bridgette3</t>
  </si>
  <si>
    <t>bridgette!</t>
  </si>
  <si>
    <t>bridgett08</t>
  </si>
  <si>
    <t>bridgetown</t>
  </si>
  <si>
    <t>bridgeton</t>
  </si>
  <si>
    <t>bridget95</t>
  </si>
  <si>
    <t>bridget92</t>
  </si>
  <si>
    <t>bridget88</t>
  </si>
  <si>
    <t>bridget8</t>
  </si>
  <si>
    <t>bridget69</t>
  </si>
  <si>
    <t>bridget23</t>
  </si>
  <si>
    <t>bridget21</t>
  </si>
  <si>
    <t>bridget19</t>
  </si>
  <si>
    <t>bridget11</t>
  </si>
  <si>
    <t>bridget10</t>
  </si>
  <si>
    <t>bridget06</t>
  </si>
  <si>
    <t>bridget05</t>
  </si>
  <si>
    <t>bridget01</t>
  </si>
  <si>
    <t>bridgers</t>
  </si>
  <si>
    <t>bridgerd</t>
  </si>
  <si>
    <t>bridgee</t>
  </si>
  <si>
    <t>bridge416</t>
  </si>
  <si>
    <t>bridge23</t>
  </si>
  <si>
    <t>bridge21</t>
  </si>
  <si>
    <t>bridge08</t>
  </si>
  <si>
    <t>bridge05</t>
  </si>
  <si>
    <t>bride06</t>
  </si>
  <si>
    <t>bricoleur</t>
  </si>
  <si>
    <t>bricolage</t>
  </si>
  <si>
    <t>bricky07</t>
  </si>
  <si>
    <t>bricktown1</t>
  </si>
  <si>
    <t>brickman1</t>
  </si>
  <si>
    <t>brickie</t>
  </si>
  <si>
    <t>brickhill</t>
  </si>
  <si>
    <t>brickfields</t>
  </si>
  <si>
    <t>brickey</t>
  </si>
  <si>
    <t>brickell</t>
  </si>
  <si>
    <t>brickcitybitch</t>
  </si>
  <si>
    <t>brickboyz</t>
  </si>
  <si>
    <t>bricka</t>
  </si>
  <si>
    <t>brick77</t>
  </si>
  <si>
    <t>brick24</t>
  </si>
  <si>
    <t>brick123</t>
  </si>
  <si>
    <t>bricialucia13</t>
  </si>
  <si>
    <t>brichelle</t>
  </si>
  <si>
    <t>briceyda</t>
  </si>
  <si>
    <t>bricet</t>
  </si>
  <si>
    <t>bricela</t>
  </si>
  <si>
    <t>bricee</t>
  </si>
  <si>
    <t>bricedenice</t>
  </si>
  <si>
    <t>briceag</t>
  </si>
  <si>
    <t>brice8</t>
  </si>
  <si>
    <t>brice7</t>
  </si>
  <si>
    <t>brice5</t>
  </si>
  <si>
    <t>brice23</t>
  </si>
  <si>
    <t>brice1436</t>
  </si>
  <si>
    <t>brice03</t>
  </si>
  <si>
    <t>briccio</t>
  </si>
  <si>
    <t>bricam22</t>
  </si>
  <si>
    <t>brica</t>
  </si>
  <si>
    <t>bribug</t>
  </si>
  <si>
    <t>bribri97</t>
  </si>
  <si>
    <t>bribri94</t>
  </si>
  <si>
    <t>bribri2005</t>
  </si>
  <si>
    <t>bribri20</t>
  </si>
  <si>
    <t>bribri18</t>
  </si>
  <si>
    <t>bribri03</t>
  </si>
  <si>
    <t>bribri00</t>
  </si>
  <si>
    <t>bribri#1</t>
  </si>
  <si>
    <t>bribra</t>
  </si>
  <si>
    <t>bribie</t>
  </si>
  <si>
    <t>bribella</t>
  </si>
  <si>
    <t>briawna</t>
  </si>
  <si>
    <t>briaunnaalex</t>
  </si>
  <si>
    <t>briarrose1</t>
  </si>
  <si>
    <t>briaross</t>
  </si>
  <si>
    <t>briarcliffe</t>
  </si>
  <si>
    <t>briara</t>
  </si>
  <si>
    <t>brianx3</t>
  </si>
  <si>
    <t>brianwise</t>
  </si>
  <si>
    <t>brianwilson</t>
  </si>
  <si>
    <t>briantiffany2</t>
  </si>
  <si>
    <t>briant1</t>
  </si>
  <si>
    <t>briansux</t>
  </si>
  <si>
    <t>briansexy1129</t>
  </si>
  <si>
    <t>brianruiz</t>
  </si>
  <si>
    <t>brianrobert</t>
  </si>
  <si>
    <t>brianpaul1</t>
  </si>
  <si>
    <t>brianpatrick</t>
  </si>
  <si>
    <t>brianp1</t>
  </si>
  <si>
    <t>briano1</t>
  </si>
  <si>
    <t>briannna</t>
  </si>
  <si>
    <t>briannes</t>
  </si>
  <si>
    <t>brianne93</t>
  </si>
  <si>
    <t>brianne7</t>
  </si>
  <si>
    <t>brianne5</t>
  </si>
  <si>
    <t>brianne4</t>
  </si>
  <si>
    <t>brianne07</t>
  </si>
  <si>
    <t>brianne05</t>
  </si>
  <si>
    <t>brianne.</t>
  </si>
  <si>
    <t>briannas1</t>
  </si>
  <si>
    <t>briannap</t>
  </si>
  <si>
    <t>briannanicole</t>
  </si>
  <si>
    <t>briannamarie</t>
  </si>
  <si>
    <t>briannalee</t>
  </si>
  <si>
    <t>briannal</t>
  </si>
  <si>
    <t>briannajo</t>
  </si>
  <si>
    <t>briannah1</t>
  </si>
  <si>
    <t>briannacj79</t>
  </si>
  <si>
    <t>briannab1</t>
  </si>
  <si>
    <t>briannab</t>
  </si>
  <si>
    <t>brianna86</t>
  </si>
  <si>
    <t>brianna613</t>
  </si>
  <si>
    <t>brianna34</t>
  </si>
  <si>
    <t>brianna31</t>
  </si>
  <si>
    <t>brianna208</t>
  </si>
  <si>
    <t>brianna2009</t>
  </si>
  <si>
    <t>brianna200</t>
  </si>
  <si>
    <t>brianna128</t>
  </si>
  <si>
    <t>brianna111</t>
  </si>
  <si>
    <t>brianmiller</t>
  </si>
  <si>
    <t>brianmichael</t>
  </si>
  <si>
    <t>brianmck</t>
  </si>
  <si>
    <t>brianmc7</t>
  </si>
  <si>
    <t>brianlopez</t>
  </si>
  <si>
    <t>brianlittrel</t>
  </si>
  <si>
    <t>brianlit</t>
  </si>
  <si>
    <t>brianlee3</t>
  </si>
  <si>
    <t>briankoh</t>
  </si>
  <si>
    <t>briankerr</t>
  </si>
  <si>
    <t>brianka</t>
  </si>
  <si>
    <t>briank7</t>
  </si>
  <si>
    <t>brianjoseph</t>
  </si>
  <si>
    <t>brianjones</t>
  </si>
  <si>
    <t>brianjohnson</t>
  </si>
  <si>
    <t>brianjoey</t>
  </si>
  <si>
    <t>brianjjj</t>
  </si>
  <si>
    <t>brianjay</t>
  </si>
  <si>
    <t>brianjavier</t>
  </si>
  <si>
    <t>brianiscool</t>
  </si>
  <si>
    <t>brianilove</t>
  </si>
  <si>
    <t>brianicole</t>
  </si>
  <si>
    <t>brianica</t>
  </si>
  <si>
    <t>briani1</t>
  </si>
  <si>
    <t>brianharvey</t>
  </si>
  <si>
    <t>brianglenn</t>
  </si>
  <si>
    <t>briang1</t>
  </si>
  <si>
    <t>brianethan</t>
  </si>
  <si>
    <t>briane1</t>
  </si>
  <si>
    <t>briandra</t>
  </si>
  <si>
    <t>briandie</t>
  </si>
  <si>
    <t>briandavis</t>
  </si>
  <si>
    <t>brianda17</t>
  </si>
  <si>
    <t>briand1</t>
  </si>
  <si>
    <t>brianclark</t>
  </si>
  <si>
    <t>brianchua</t>
  </si>
  <si>
    <t>brianchan</t>
  </si>
  <si>
    <t>brianc123</t>
  </si>
  <si>
    <t>brianbear</t>
  </si>
  <si>
    <t>brianbary</t>
  </si>
  <si>
    <t>brianaslim</t>
  </si>
  <si>
    <t>brianas</t>
  </si>
  <si>
    <t>brianalee</t>
  </si>
  <si>
    <t>brianah1</t>
  </si>
  <si>
    <t>brianace</t>
  </si>
  <si>
    <t>briana95</t>
  </si>
  <si>
    <t>briana9454</t>
  </si>
  <si>
    <t>briana80</t>
  </si>
  <si>
    <t>briana26</t>
  </si>
  <si>
    <t>briana2010</t>
  </si>
  <si>
    <t>briana2008</t>
  </si>
  <si>
    <t>briana1997</t>
  </si>
  <si>
    <t>briana19</t>
  </si>
  <si>
    <t>briana18</t>
  </si>
  <si>
    <t>briana1234</t>
  </si>
  <si>
    <t>briana03</t>
  </si>
  <si>
    <t>briana0</t>
  </si>
  <si>
    <t>briana#1</t>
  </si>
  <si>
    <t>brian96</t>
  </si>
  <si>
    <t>brian916</t>
  </si>
  <si>
    <t>brian821</t>
  </si>
  <si>
    <t>brian777</t>
  </si>
  <si>
    <t>brian71</t>
  </si>
  <si>
    <t>brian6969</t>
  </si>
  <si>
    <t>brian68</t>
  </si>
  <si>
    <t>brian67</t>
  </si>
  <si>
    <t>brian58</t>
  </si>
  <si>
    <t>brian555</t>
  </si>
  <si>
    <t>brian54</t>
  </si>
  <si>
    <t>brian530</t>
  </si>
  <si>
    <t>brian525</t>
  </si>
  <si>
    <t>brian520</t>
  </si>
  <si>
    <t>brian4life</t>
  </si>
  <si>
    <t>brian456</t>
  </si>
  <si>
    <t>brian42</t>
  </si>
  <si>
    <t>brian417</t>
  </si>
  <si>
    <t>brian40</t>
  </si>
  <si>
    <t>brian39</t>
  </si>
  <si>
    <t>brian333</t>
  </si>
  <si>
    <t>brian312</t>
  </si>
  <si>
    <t>brian214</t>
  </si>
  <si>
    <t>brian213</t>
  </si>
  <si>
    <t>brian212</t>
  </si>
  <si>
    <t>brian2000</t>
  </si>
  <si>
    <t>brian1998</t>
  </si>
  <si>
    <t>brian1987</t>
  </si>
  <si>
    <t>brian1982</t>
  </si>
  <si>
    <t>brian1979</t>
  </si>
  <si>
    <t>brian1978</t>
  </si>
  <si>
    <t>brian1455</t>
  </si>
  <si>
    <t>brian1313</t>
  </si>
  <si>
    <t>brian1266</t>
  </si>
  <si>
    <t>brian12345</t>
  </si>
  <si>
    <t>brian1228</t>
  </si>
  <si>
    <t>brian1222</t>
  </si>
  <si>
    <t>brian1220</t>
  </si>
  <si>
    <t>brian1215</t>
  </si>
  <si>
    <t>brian1212</t>
  </si>
  <si>
    <t>brian121</t>
  </si>
  <si>
    <t>brian114</t>
  </si>
  <si>
    <t>brian113</t>
  </si>
  <si>
    <t>brian1126</t>
  </si>
  <si>
    <t>brian1029</t>
  </si>
  <si>
    <t>brian1018</t>
  </si>
  <si>
    <t>brian1009</t>
  </si>
  <si>
    <t>brian100</t>
  </si>
  <si>
    <t>brian0607</t>
  </si>
  <si>
    <t>brian0515</t>
  </si>
  <si>
    <t>brian001</t>
  </si>
  <si>
    <t>brialyn11</t>
  </si>
  <si>
    <t>briajia</t>
  </si>
  <si>
    <t>briaja</t>
  </si>
  <si>
    <t>briahn</t>
  </si>
  <si>
    <t>briah</t>
  </si>
  <si>
    <t>briac</t>
  </si>
  <si>
    <t>bria93</t>
  </si>
  <si>
    <t>bria92</t>
  </si>
  <si>
    <t>bria21</t>
  </si>
  <si>
    <t>bria1229</t>
  </si>
  <si>
    <t>bria09</t>
  </si>
  <si>
    <t>bria08</t>
  </si>
  <si>
    <t>bri@n@</t>
  </si>
  <si>
    <t>bri93</t>
  </si>
  <si>
    <t>bri8488</t>
  </si>
  <si>
    <t>bri777</t>
  </si>
  <si>
    <t>bri666</t>
  </si>
  <si>
    <t>bri665</t>
  </si>
  <si>
    <t>bri617</t>
  </si>
  <si>
    <t>bri54837112anna</t>
  </si>
  <si>
    <t>bri3932</t>
  </si>
  <si>
    <t>bri3889</t>
  </si>
  <si>
    <t>bri23</t>
  </si>
  <si>
    <t>bri2013</t>
  </si>
  <si>
    <t>bri2011</t>
  </si>
  <si>
    <t>bri2010</t>
  </si>
  <si>
    <t>bri1993</t>
  </si>
  <si>
    <t>bri1982</t>
  </si>
  <si>
    <t>bri187</t>
  </si>
  <si>
    <t>bri1336</t>
  </si>
  <si>
    <t>bri131</t>
  </si>
  <si>
    <t>bri1230</t>
  </si>
  <si>
    <t>bri1203</t>
  </si>
  <si>
    <t>bri12</t>
  </si>
  <si>
    <t>bri113</t>
  </si>
  <si>
    <t>bri111</t>
  </si>
  <si>
    <t>bri1019</t>
  </si>
  <si>
    <t>bri06</t>
  </si>
  <si>
    <t>bri051793</t>
  </si>
  <si>
    <t>bri0102</t>
  </si>
  <si>
    <t>brhaco79</t>
  </si>
  <si>
    <t>brh234</t>
  </si>
  <si>
    <t>brgi11ky</t>
  </si>
  <si>
    <t>brgbrg38</t>
  </si>
  <si>
    <t>brfc4life</t>
  </si>
  <si>
    <t>brezzybaby</t>
  </si>
  <si>
    <t>brezzy11</t>
  </si>
  <si>
    <t>brezzy101</t>
  </si>
  <si>
    <t>brezzy01</t>
  </si>
  <si>
    <t>breze</t>
  </si>
  <si>
    <t>breyonne2</t>
  </si>
  <si>
    <t>breyonna1</t>
  </si>
  <si>
    <t>breyette</t>
  </si>
  <si>
    <t>breyers</t>
  </si>
  <si>
    <t>breyer1</t>
  </si>
  <si>
    <t>breydan1</t>
  </si>
  <si>
    <t>breybrey</t>
  </si>
  <si>
    <t>brey14</t>
  </si>
  <si>
    <t>brey11</t>
  </si>
  <si>
    <t>brey01</t>
  </si>
  <si>
    <t>brexter</t>
  </si>
  <si>
    <t>brewzer1</t>
  </si>
  <si>
    <t>brewton</t>
  </si>
  <si>
    <t>brewster123</t>
  </si>
  <si>
    <t>brewsky</t>
  </si>
  <si>
    <t>brewski1</t>
  </si>
  <si>
    <t>brewhaha</t>
  </si>
  <si>
    <t>brewers27</t>
  </si>
  <si>
    <t>brewer4</t>
  </si>
  <si>
    <t>brewer30</t>
  </si>
  <si>
    <t>brewer21</t>
  </si>
  <si>
    <t>brewcrew1</t>
  </si>
  <si>
    <t>brewarrina</t>
  </si>
  <si>
    <t>brew33</t>
  </si>
  <si>
    <t>brevon</t>
  </si>
  <si>
    <t>brevity</t>
  </si>
  <si>
    <t>brevelow</t>
  </si>
  <si>
    <t>breva</t>
  </si>
  <si>
    <t>bretz</t>
  </si>
  <si>
    <t>brettyboy</t>
  </si>
  <si>
    <t>brettx</t>
  </si>
  <si>
    <t>brettney</t>
  </si>
  <si>
    <t>brettmason</t>
  </si>
  <si>
    <t>brettman</t>
  </si>
  <si>
    <t>brettk</t>
  </si>
  <si>
    <t>brettjames</t>
  </si>
  <si>
    <t>bretthall1</t>
  </si>
  <si>
    <t>brettfavre4</t>
  </si>
  <si>
    <t>brettell</t>
  </si>
  <si>
    <t>brettdorm</t>
  </si>
  <si>
    <t>brettbush</t>
  </si>
  <si>
    <t>brettalan</t>
  </si>
  <si>
    <t>bretta2</t>
  </si>
  <si>
    <t>brett99</t>
  </si>
  <si>
    <t>brett98</t>
  </si>
  <si>
    <t>brett96</t>
  </si>
  <si>
    <t>brett814</t>
  </si>
  <si>
    <t>brett6</t>
  </si>
  <si>
    <t>brett56</t>
  </si>
  <si>
    <t>brett4nj</t>
  </si>
  <si>
    <t>brett227</t>
  </si>
  <si>
    <t>brett214</t>
  </si>
  <si>
    <t>brett2002</t>
  </si>
  <si>
    <t>brett1981</t>
  </si>
  <si>
    <t>brett08</t>
  </si>
  <si>
    <t>brett03</t>
  </si>
  <si>
    <t>bretster</t>
  </si>
  <si>
    <t>bretsin</t>
  </si>
  <si>
    <t>bretonata</t>
  </si>
  <si>
    <t>bretman</t>
  </si>
  <si>
    <t>bretlyn1</t>
  </si>
  <si>
    <t>bretlee</t>
  </si>
  <si>
    <t>brethrenz</t>
  </si>
  <si>
    <t>brethomas</t>
  </si>
  <si>
    <t>brethart1</t>
  </si>
  <si>
    <t>bret100</t>
  </si>
  <si>
    <t>brester</t>
  </si>
  <si>
    <t>bresler</t>
  </si>
  <si>
    <t>bresky</t>
  </si>
  <si>
    <t>breshia</t>
  </si>
  <si>
    <t>breshell</t>
  </si>
  <si>
    <t>bresha1</t>
  </si>
  <si>
    <t>breonna22</t>
  </si>
  <si>
    <t>breonna09</t>
  </si>
  <si>
    <t>breonca</t>
  </si>
  <si>
    <t>breona93</t>
  </si>
  <si>
    <t>breon2</t>
  </si>
  <si>
    <t>brenzkee</t>
  </si>
  <si>
    <t>breny</t>
  </si>
  <si>
    <t>brentz</t>
  </si>
  <si>
    <t>brentyn</t>
  </si>
  <si>
    <t>brentwood!</t>
  </si>
  <si>
    <t>brentw</t>
  </si>
  <si>
    <t>brents1</t>
  </si>
  <si>
    <t>brentr</t>
  </si>
  <si>
    <t>brentot</t>
  </si>
  <si>
    <t>brenton20</t>
  </si>
  <si>
    <t>brenton2</t>
  </si>
  <si>
    <t>brenton12</t>
  </si>
  <si>
    <t>brenton09</t>
  </si>
  <si>
    <t>brenton01</t>
  </si>
  <si>
    <t>brentmoore</t>
  </si>
  <si>
    <t>brentjr</t>
  </si>
  <si>
    <t>brentjon</t>
  </si>
  <si>
    <t>brenten3</t>
  </si>
  <si>
    <t>brentdavid</t>
  </si>
  <si>
    <t>brentd</t>
  </si>
  <si>
    <t>brentbrent</t>
  </si>
  <si>
    <t>brenta</t>
  </si>
  <si>
    <t>brent9</t>
  </si>
  <si>
    <t>brent777</t>
  </si>
  <si>
    <t>brent76</t>
  </si>
  <si>
    <t>brent52</t>
  </si>
  <si>
    <t>brent420</t>
  </si>
  <si>
    <t>brent35</t>
  </si>
  <si>
    <t>brent143</t>
  </si>
  <si>
    <t>brent0613</t>
  </si>
  <si>
    <t>brent02</t>
  </si>
  <si>
    <t>brent00</t>
  </si>
  <si>
    <t>brent-1610</t>
  </si>
  <si>
    <t>brennybear</t>
  </si>
  <si>
    <t>brennlouie</t>
  </si>
  <si>
    <t>brenners</t>
  </si>
  <si>
    <t>brenner2</t>
  </si>
  <si>
    <t>brennen7</t>
  </si>
  <si>
    <t>brennen5</t>
  </si>
  <si>
    <t>brennen24</t>
  </si>
  <si>
    <t>brenndan</t>
  </si>
  <si>
    <t>brennan92</t>
  </si>
  <si>
    <t>brennan7</t>
  </si>
  <si>
    <t>brennan01</t>
  </si>
  <si>
    <t>brenna99</t>
  </si>
  <si>
    <t>brenna98</t>
  </si>
  <si>
    <t>brenna8</t>
  </si>
  <si>
    <t>brenna77</t>
  </si>
  <si>
    <t>brenna4</t>
  </si>
  <si>
    <t>brenna12</t>
  </si>
  <si>
    <t>brenna10</t>
  </si>
  <si>
    <t>brenna08</t>
  </si>
  <si>
    <t>brenna05</t>
  </si>
  <si>
    <t>brenna02</t>
  </si>
  <si>
    <t>brenmac8</t>
  </si>
  <si>
    <t>brenly</t>
  </si>
  <si>
    <t>brenksek</t>
  </si>
  <si>
    <t>brenjo</t>
  </si>
  <si>
    <t>brenis</t>
  </si>
  <si>
    <t>brenica</t>
  </si>
  <si>
    <t>brenell</t>
  </si>
  <si>
    <t>brenea1</t>
  </si>
  <si>
    <t>brene</t>
  </si>
  <si>
    <t>brendys</t>
  </si>
  <si>
    <t>brendyn1</t>
  </si>
  <si>
    <t>brendt</t>
  </si>
  <si>
    <t>brends</t>
  </si>
  <si>
    <t>brendonisgay</t>
  </si>
  <si>
    <t>brendonf</t>
  </si>
  <si>
    <t>brendon99</t>
  </si>
  <si>
    <t>brendon25</t>
  </si>
  <si>
    <t>brendon24</t>
  </si>
  <si>
    <t>brendon22</t>
  </si>
  <si>
    <t>brendon08</t>
  </si>
  <si>
    <t>brendon01</t>
  </si>
  <si>
    <t>brendn</t>
  </si>
  <si>
    <t>brendizle</t>
  </si>
  <si>
    <t>brendita13</t>
  </si>
  <si>
    <t>brendis13</t>
  </si>
  <si>
    <t>brendina</t>
  </si>
  <si>
    <t>brender</t>
  </si>
  <si>
    <t>brendene</t>
  </si>
  <si>
    <t>brenden2010</t>
  </si>
  <si>
    <t>brenden03</t>
  </si>
  <si>
    <t>brenden01</t>
  </si>
  <si>
    <t>brendell</t>
  </si>
  <si>
    <t>brendaysamuel</t>
  </si>
  <si>
    <t>brendayluis</t>
  </si>
  <si>
    <t>brendayaldo</t>
  </si>
  <si>
    <t>brendayalberto</t>
  </si>
  <si>
    <t>brendaxx</t>
  </si>
  <si>
    <t>brendax</t>
  </si>
  <si>
    <t>brendastar</t>
  </si>
  <si>
    <t>brendasnicar</t>
  </si>
  <si>
    <t>brendasarai</t>
  </si>
  <si>
    <t>brendap</t>
  </si>
  <si>
    <t>brendantyler</t>
  </si>
  <si>
    <t>brendant</t>
  </si>
  <si>
    <t>brendans</t>
  </si>
  <si>
    <t>brendanl</t>
  </si>
  <si>
    <t>brendanf</t>
  </si>
  <si>
    <t>brendan97</t>
  </si>
  <si>
    <t>brendan96</t>
  </si>
  <si>
    <t>brendan85</t>
  </si>
  <si>
    <t>brendan78</t>
  </si>
  <si>
    <t>brendan35</t>
  </si>
  <si>
    <t>brendan29</t>
  </si>
  <si>
    <t>brendan27</t>
  </si>
  <si>
    <t>brendan25</t>
  </si>
  <si>
    <t>brendan22</t>
  </si>
  <si>
    <t>brendan1998</t>
  </si>
  <si>
    <t>brendan19</t>
  </si>
  <si>
    <t>brendan15</t>
  </si>
  <si>
    <t>brendan143</t>
  </si>
  <si>
    <t>brendan14</t>
  </si>
  <si>
    <t>brendan12</t>
  </si>
  <si>
    <t>brendan101</t>
  </si>
  <si>
    <t>brendan08</t>
  </si>
  <si>
    <t>brendan03</t>
  </si>
  <si>
    <t>brendan.</t>
  </si>
  <si>
    <t>brendamorris3</t>
  </si>
  <si>
    <t>brendali</t>
  </si>
  <si>
    <t>brendalara</t>
  </si>
  <si>
    <t>brendajo</t>
  </si>
  <si>
    <t>brendagc</t>
  </si>
  <si>
    <t>brendaelizabeth</t>
  </si>
  <si>
    <t>brendab1</t>
  </si>
  <si>
    <t>brendab</t>
  </si>
  <si>
    <t>brendaann</t>
  </si>
  <si>
    <t>brenda74</t>
  </si>
  <si>
    <t>brenda666</t>
  </si>
  <si>
    <t>brenda64</t>
  </si>
  <si>
    <t>brenda619</t>
  </si>
  <si>
    <t>brenda59</t>
  </si>
  <si>
    <t>brenda42</t>
  </si>
  <si>
    <t>brenda39</t>
  </si>
  <si>
    <t>brenda38</t>
  </si>
  <si>
    <t>brenda35</t>
  </si>
  <si>
    <t>brenda34</t>
  </si>
  <si>
    <t>brenda1992</t>
  </si>
  <si>
    <t>brenda159</t>
  </si>
  <si>
    <t>brenda12345</t>
  </si>
  <si>
    <t>brenda1234</t>
  </si>
  <si>
    <t>brenda1031</t>
  </si>
  <si>
    <t>brenda101</t>
  </si>
  <si>
    <t>brenbre2</t>
  </si>
  <si>
    <t>brenay1</t>
  </si>
  <si>
    <t>brenard</t>
  </si>
  <si>
    <t>brenalyn</t>
  </si>
  <si>
    <t>brenainn</t>
  </si>
  <si>
    <t>brenah</t>
  </si>
  <si>
    <t>brenae13</t>
  </si>
  <si>
    <t>brena123</t>
  </si>
  <si>
    <t>bren88</t>
  </si>
  <si>
    <t>bren84</t>
  </si>
  <si>
    <t>bren26</t>
  </si>
  <si>
    <t>bren23</t>
  </si>
  <si>
    <t>bren2007</t>
  </si>
  <si>
    <t>bren18</t>
  </si>
  <si>
    <t>bren15</t>
  </si>
  <si>
    <t>bren13</t>
  </si>
  <si>
    <t>brelon</t>
  </si>
  <si>
    <t>brelly</t>
  </si>
  <si>
    <t>brella</t>
  </si>
  <si>
    <t>brelin</t>
  </si>
  <si>
    <t>breks</t>
  </si>
  <si>
    <t>brekke</t>
  </si>
  <si>
    <t>brekai</t>
  </si>
  <si>
    <t>brejon</t>
  </si>
  <si>
    <t>brejay</t>
  </si>
  <si>
    <t>breizh</t>
  </si>
  <si>
    <t>breisha</t>
  </si>
  <si>
    <t>breiona</t>
  </si>
  <si>
    <t>breion</t>
  </si>
  <si>
    <t>breilin</t>
  </si>
  <si>
    <t>breika</t>
  </si>
  <si>
    <t>breigh05</t>
  </si>
  <si>
    <t>breigh</t>
  </si>
  <si>
    <t>brehanna06</t>
  </si>
  <si>
    <t>bregurl</t>
  </si>
  <si>
    <t>bregenz</t>
  </si>
  <si>
    <t>breezyboo1</t>
  </si>
  <si>
    <t>breezy95</t>
  </si>
  <si>
    <t>breezy69</t>
  </si>
  <si>
    <t>breezy57</t>
  </si>
  <si>
    <t>breezy55</t>
  </si>
  <si>
    <t>breezy4u</t>
  </si>
  <si>
    <t>breezy42</t>
  </si>
  <si>
    <t>breezy2570</t>
  </si>
  <si>
    <t>breezy06</t>
  </si>
  <si>
    <t>breezy0423</t>
  </si>
  <si>
    <t>breezy00</t>
  </si>
  <si>
    <t>breezexx</t>
  </si>
  <si>
    <t>breezes22</t>
  </si>
  <si>
    <t>breezes</t>
  </si>
  <si>
    <t>breezer12</t>
  </si>
  <si>
    <t>breeze98</t>
  </si>
  <si>
    <t>breeze96</t>
  </si>
  <si>
    <t>breeze8</t>
  </si>
  <si>
    <t>breeze77</t>
  </si>
  <si>
    <t>breeze69</t>
  </si>
  <si>
    <t>breeze6</t>
  </si>
  <si>
    <t>breeze5</t>
  </si>
  <si>
    <t>breeze4</t>
  </si>
  <si>
    <t>breeze3</t>
  </si>
  <si>
    <t>breeze2</t>
  </si>
  <si>
    <t>breeze16</t>
  </si>
  <si>
    <t>breeze12</t>
  </si>
  <si>
    <t>breeze03</t>
  </si>
  <si>
    <t>breeze02</t>
  </si>
  <si>
    <t>breezanah</t>
  </si>
  <si>
    <t>breeza92</t>
  </si>
  <si>
    <t>breeya</t>
  </si>
  <si>
    <t>breetard</t>
  </si>
  <si>
    <t>breet</t>
  </si>
  <si>
    <t>brees9</t>
  </si>
  <si>
    <t>breenie</t>
  </si>
  <si>
    <t>breemarie</t>
  </si>
  <si>
    <t>breelyn3</t>
  </si>
  <si>
    <t>breedz</t>
  </si>
  <si>
    <t>breeds</t>
  </si>
  <si>
    <t>breeder</t>
  </si>
  <si>
    <t>breed15</t>
  </si>
  <si>
    <t>breeandy05</t>
  </si>
  <si>
    <t>breeana1</t>
  </si>
  <si>
    <t>bree94</t>
  </si>
  <si>
    <t>bree89</t>
  </si>
  <si>
    <t>bree88</t>
  </si>
  <si>
    <t>bree33</t>
  </si>
  <si>
    <t>bree313</t>
  </si>
  <si>
    <t>bree3</t>
  </si>
  <si>
    <t>bree2733</t>
  </si>
  <si>
    <t>bree2008</t>
  </si>
  <si>
    <t>bree2005</t>
  </si>
  <si>
    <t>bree2003</t>
  </si>
  <si>
    <t>bree1997</t>
  </si>
  <si>
    <t>bree1994</t>
  </si>
  <si>
    <t>bree1215</t>
  </si>
  <si>
    <t>bree101</t>
  </si>
  <si>
    <t>bree0949</t>
  </si>
  <si>
    <t>bree0403</t>
  </si>
  <si>
    <t>bree00</t>
  </si>
  <si>
    <t>bredsox</t>
  </si>
  <si>
    <t>breda2</t>
  </si>
  <si>
    <t>breda1234</t>
  </si>
  <si>
    <t>breck123</t>
  </si>
  <si>
    <t>breck#71</t>
  </si>
  <si>
    <t>brechtje</t>
  </si>
  <si>
    <t>brecht</t>
  </si>
  <si>
    <t>brecca</t>
  </si>
  <si>
    <t>brebri</t>
  </si>
  <si>
    <t>brebre93</t>
  </si>
  <si>
    <t>brebre89</t>
  </si>
  <si>
    <t>brebre777</t>
  </si>
  <si>
    <t>brebre45</t>
  </si>
  <si>
    <t>brebre34</t>
  </si>
  <si>
    <t>brebre19</t>
  </si>
  <si>
    <t>brebre15</t>
  </si>
  <si>
    <t>brebre00</t>
  </si>
  <si>
    <t>brebre$</t>
  </si>
  <si>
    <t>brebre!</t>
  </si>
  <si>
    <t>breboo</t>
  </si>
  <si>
    <t>breathtaker</t>
  </si>
  <si>
    <t>breathoffire</t>
  </si>
  <si>
    <t>breather</t>
  </si>
  <si>
    <t>breathedesire</t>
  </si>
  <si>
    <t>breatheasy</t>
  </si>
  <si>
    <t>breathe1978</t>
  </si>
  <si>
    <t>breath33</t>
  </si>
  <si>
    <t>breastroke</t>
  </si>
  <si>
    <t>breary</t>
  </si>
  <si>
    <t>breanth</t>
  </si>
  <si>
    <t>breant</t>
  </si>
  <si>
    <t>breannon1</t>
  </si>
  <si>
    <t>breannon</t>
  </si>
  <si>
    <t>breanne84</t>
  </si>
  <si>
    <t>breanne6</t>
  </si>
  <si>
    <t>breanne21</t>
  </si>
  <si>
    <t>breannap</t>
  </si>
  <si>
    <t>breannam</t>
  </si>
  <si>
    <t>breannac</t>
  </si>
  <si>
    <t>breannab</t>
  </si>
  <si>
    <t>breanna78</t>
  </si>
  <si>
    <t>breanna35</t>
  </si>
  <si>
    <t>breanna31</t>
  </si>
  <si>
    <t>breanna27</t>
  </si>
  <si>
    <t>breanna26</t>
  </si>
  <si>
    <t>breanna19</t>
  </si>
  <si>
    <t>breanna18</t>
  </si>
  <si>
    <t>breanna17</t>
  </si>
  <si>
    <t>breanna00</t>
  </si>
  <si>
    <t>breanna*1</t>
  </si>
  <si>
    <t>breann5a</t>
  </si>
  <si>
    <t>breann23</t>
  </si>
  <si>
    <t>breann21</t>
  </si>
  <si>
    <t>breann12</t>
  </si>
  <si>
    <t>breann03</t>
  </si>
  <si>
    <t>breandon</t>
  </si>
  <si>
    <t>breanda</t>
  </si>
  <si>
    <t>breana6</t>
  </si>
  <si>
    <t>breana4</t>
  </si>
  <si>
    <t>breana2</t>
  </si>
  <si>
    <t>breana04</t>
  </si>
  <si>
    <t>bream92</t>
  </si>
  <si>
    <t>breakz</t>
  </si>
  <si>
    <t>breakwell</t>
  </si>
  <si>
    <t>breakup12</t>
  </si>
  <si>
    <t>breakprison</t>
  </si>
  <si>
    <t>breakout1</t>
  </si>
  <si>
    <t>breakon</t>
  </si>
  <si>
    <t>breakofdawn</t>
  </si>
  <si>
    <t>breaknakami</t>
  </si>
  <si>
    <t>breakna</t>
  </si>
  <si>
    <t>breakingpoint</t>
  </si>
  <si>
    <t>breakinggd13</t>
  </si>
  <si>
    <t>breaking22</t>
  </si>
  <si>
    <t>breakin9</t>
  </si>
  <si>
    <t>breakfree1</t>
  </si>
  <si>
    <t>breakfast2</t>
  </si>
  <si>
    <t>breaker9</t>
  </si>
  <si>
    <t>breaker7</t>
  </si>
  <si>
    <t>breaker65</t>
  </si>
  <si>
    <t>breaker4</t>
  </si>
  <si>
    <t>breakdown.</t>
  </si>
  <si>
    <t>breakdance1</t>
  </si>
  <si>
    <t>breakaway5</t>
  </si>
  <si>
    <t>breakaway2</t>
  </si>
  <si>
    <t>break90</t>
  </si>
  <si>
    <t>break33</t>
  </si>
  <si>
    <t>break2</t>
  </si>
  <si>
    <t>break1ng</t>
  </si>
  <si>
    <t>break08</t>
  </si>
  <si>
    <t>breail123</t>
  </si>
  <si>
    <t>breadwinner</t>
  </si>
  <si>
    <t>breadtalk</t>
  </si>
  <si>
    <t>breadrolls</t>
  </si>
  <si>
    <t>breadpan</t>
  </si>
  <si>
    <t>breadon06</t>
  </si>
  <si>
    <t>breadman1</t>
  </si>
  <si>
    <t>breadmaker</t>
  </si>
  <si>
    <t>breadboy</t>
  </si>
  <si>
    <t>breadbox</t>
  </si>
  <si>
    <t>bread99</t>
  </si>
  <si>
    <t>bread5</t>
  </si>
  <si>
    <t>bread45</t>
  </si>
  <si>
    <t>bread44</t>
  </si>
  <si>
    <t>breabrea1</t>
  </si>
  <si>
    <t>brea86</t>
  </si>
  <si>
    <t>brea23</t>
  </si>
  <si>
    <t>brea1</t>
  </si>
  <si>
    <t>brea08</t>
  </si>
  <si>
    <t>bre916</t>
  </si>
  <si>
    <t>bre789</t>
  </si>
  <si>
    <t>bre7777</t>
  </si>
  <si>
    <t>bre436171</t>
  </si>
  <si>
    <t>bre420</t>
  </si>
  <si>
    <t>bre345</t>
  </si>
  <si>
    <t>bre2402</t>
  </si>
  <si>
    <t>bre234</t>
  </si>
  <si>
    <t>bre2006</t>
  </si>
  <si>
    <t>bre2004</t>
  </si>
  <si>
    <t>bre2003</t>
  </si>
  <si>
    <t>bre2000</t>
  </si>
  <si>
    <t>bre1989</t>
  </si>
  <si>
    <t>bre17</t>
  </si>
  <si>
    <t>bre159</t>
  </si>
  <si>
    <t>bre14</t>
  </si>
  <si>
    <t>bre12</t>
  </si>
  <si>
    <t>bre112</t>
  </si>
  <si>
    <t>bre111</t>
  </si>
  <si>
    <t>bre08</t>
  </si>
  <si>
    <t>bre013</t>
  </si>
  <si>
    <t>brc1987</t>
  </si>
  <si>
    <t>brbbrb</t>
  </si>
  <si>
    <t>brb143</t>
  </si>
  <si>
    <t>brazzy</t>
  </si>
  <si>
    <t>brazz</t>
  </si>
  <si>
    <t>brazy1</t>
  </si>
  <si>
    <t>brazy</t>
  </si>
  <si>
    <t>brazukinha</t>
  </si>
  <si>
    <t>brazos12</t>
  </si>
  <si>
    <t>brazley</t>
  </si>
  <si>
    <t>brazilrocks</t>
  </si>
  <si>
    <t>brazilnut</t>
  </si>
  <si>
    <t>brazilla</t>
  </si>
  <si>
    <t>brazilian2</t>
  </si>
  <si>
    <t>brazil@2</t>
  </si>
  <si>
    <t>brazil99</t>
  </si>
  <si>
    <t>brazil90</t>
  </si>
  <si>
    <t>brazil86</t>
  </si>
  <si>
    <t>brazil4life</t>
  </si>
  <si>
    <t>brazil33</t>
  </si>
  <si>
    <t>brazil31</t>
  </si>
  <si>
    <t>brazil2007</t>
  </si>
  <si>
    <t>brazil19</t>
  </si>
  <si>
    <t>brazil17</t>
  </si>
  <si>
    <t>brazil15</t>
  </si>
  <si>
    <t>brazil1234</t>
  </si>
  <si>
    <t>brazil05</t>
  </si>
  <si>
    <t>brazil04</t>
  </si>
  <si>
    <t>brazil#1</t>
  </si>
  <si>
    <t>brazen1</t>
  </si>
  <si>
    <t>brazeau1</t>
  </si>
  <si>
    <t>brazda</t>
  </si>
  <si>
    <t>brayson05</t>
  </si>
  <si>
    <t>braynt</t>
  </si>
  <si>
    <t>braylen07</t>
  </si>
  <si>
    <t>brayisakip</t>
  </si>
  <si>
    <t>braydyn</t>
  </si>
  <si>
    <t>braydenj</t>
  </si>
  <si>
    <t>brayden32</t>
  </si>
  <si>
    <t>brayden30</t>
  </si>
  <si>
    <t>brayden2nikki</t>
  </si>
  <si>
    <t>brayden29</t>
  </si>
  <si>
    <t>brayden26</t>
  </si>
  <si>
    <t>brayden22</t>
  </si>
  <si>
    <t>brayden2005</t>
  </si>
  <si>
    <t>brayden19</t>
  </si>
  <si>
    <t>brayden17</t>
  </si>
  <si>
    <t>brayden16</t>
  </si>
  <si>
    <t>brayden15</t>
  </si>
  <si>
    <t>brayden13</t>
  </si>
  <si>
    <t>brayden09</t>
  </si>
  <si>
    <t>braydan1</t>
  </si>
  <si>
    <t>brayantequiero</t>
  </si>
  <si>
    <t>brayanomar</t>
  </si>
  <si>
    <t>brayana</t>
  </si>
  <si>
    <t>brayan99</t>
  </si>
  <si>
    <t>brayan77</t>
  </si>
  <si>
    <t>brayan22</t>
  </si>
  <si>
    <t>brayan1994</t>
  </si>
  <si>
    <t>braya</t>
  </si>
  <si>
    <t>bray23</t>
  </si>
  <si>
    <t>bray11</t>
  </si>
  <si>
    <t>bray06</t>
  </si>
  <si>
    <t>bray</t>
  </si>
  <si>
    <t>braxton99</t>
  </si>
  <si>
    <t>braxton5</t>
  </si>
  <si>
    <t>braxton22</t>
  </si>
  <si>
    <t>braxton12</t>
  </si>
  <si>
    <t>braxton11</t>
  </si>
  <si>
    <t>braxton07</t>
  </si>
  <si>
    <t>braxton!</t>
  </si>
  <si>
    <t>braxten1</t>
  </si>
  <si>
    <t>braxten</t>
  </si>
  <si>
    <t>brawl2</t>
  </si>
  <si>
    <t>bravoz</t>
  </si>
  <si>
    <t>bravotwozero</t>
  </si>
  <si>
    <t>bravosix</t>
  </si>
  <si>
    <t>bravoman</t>
  </si>
  <si>
    <t>bravodelta</t>
  </si>
  <si>
    <t>bravocom</t>
  </si>
  <si>
    <t>bravoalpha</t>
  </si>
  <si>
    <t>bravo4</t>
  </si>
  <si>
    <t>bravo27</t>
  </si>
  <si>
    <t>bravo26</t>
  </si>
  <si>
    <t>bravo23</t>
  </si>
  <si>
    <t>bravo08</t>
  </si>
  <si>
    <t>bravits</t>
  </si>
  <si>
    <t>bravita</t>
  </si>
  <si>
    <t>bravissimo</t>
  </si>
  <si>
    <t>bravez</t>
  </si>
  <si>
    <t>bravette</t>
  </si>
  <si>
    <t>bravesrule</t>
  </si>
  <si>
    <t>bravesfan1</t>
  </si>
  <si>
    <t>braves99</t>
  </si>
  <si>
    <t>braves94</t>
  </si>
  <si>
    <t>braves88</t>
  </si>
  <si>
    <t>braves78</t>
  </si>
  <si>
    <t>braves76</t>
  </si>
  <si>
    <t>braves57</t>
  </si>
  <si>
    <t>braves4life</t>
  </si>
  <si>
    <t>braves41</t>
  </si>
  <si>
    <t>braves33</t>
  </si>
  <si>
    <t>braves30</t>
  </si>
  <si>
    <t>braves18</t>
  </si>
  <si>
    <t>braves04</t>
  </si>
  <si>
    <t>braves02</t>
  </si>
  <si>
    <t>bravery!!</t>
  </si>
  <si>
    <t>bravenewworld</t>
  </si>
  <si>
    <t>bravenewgirl</t>
  </si>
  <si>
    <t>bravehearts</t>
  </si>
  <si>
    <t>bravehawk</t>
  </si>
  <si>
    <t>bravefencer</t>
  </si>
  <si>
    <t>bravecat</t>
  </si>
  <si>
    <t>brave_heart</t>
  </si>
  <si>
    <t>brave91</t>
  </si>
  <si>
    <t>brave7</t>
  </si>
  <si>
    <t>brave23</t>
  </si>
  <si>
    <t>brave13</t>
  </si>
  <si>
    <t>brave09</t>
  </si>
  <si>
    <t>bravante</t>
  </si>
  <si>
    <t>brava</t>
  </si>
  <si>
    <t>brauty1</t>
  </si>
  <si>
    <t>brause</t>
  </si>
  <si>
    <t>braunton</t>
  </si>
  <si>
    <t>braun8</t>
  </si>
  <si>
    <t>braumann</t>
  </si>
  <si>
    <t>braulito</t>
  </si>
  <si>
    <t>brauliomiguel</t>
  </si>
  <si>
    <t>braulioluna</t>
  </si>
  <si>
    <t>bratzz2</t>
  </si>
  <si>
    <t>bratzrox</t>
  </si>
  <si>
    <t>bratzrocks</t>
  </si>
  <si>
    <t>bratzm</t>
  </si>
  <si>
    <t>bratzie</t>
  </si>
  <si>
    <t>bratzi</t>
  </si>
  <si>
    <t>bratzh</t>
  </si>
  <si>
    <t>bratzd</t>
  </si>
  <si>
    <t>bratzclub</t>
  </si>
  <si>
    <t>bratzc</t>
  </si>
  <si>
    <t>bratzbarbie</t>
  </si>
  <si>
    <t>bratza</t>
  </si>
  <si>
    <t>bratz88</t>
  </si>
  <si>
    <t>bratz87</t>
  </si>
  <si>
    <t>bratz78</t>
  </si>
  <si>
    <t>bratz70</t>
  </si>
  <si>
    <t>bratz56</t>
  </si>
  <si>
    <t>bratz4me</t>
  </si>
  <si>
    <t>bratz4lyf</t>
  </si>
  <si>
    <t>bratz46</t>
  </si>
  <si>
    <t>bratz4488</t>
  </si>
  <si>
    <t>bratz444</t>
  </si>
  <si>
    <t>bratz32</t>
  </si>
  <si>
    <t>bratz31</t>
  </si>
  <si>
    <t>bratz29</t>
  </si>
  <si>
    <t>bratz247</t>
  </si>
  <si>
    <t>bratz234</t>
  </si>
  <si>
    <t>bratz2005</t>
  </si>
  <si>
    <t>bratz123456</t>
  </si>
  <si>
    <t>bratz121</t>
  </si>
  <si>
    <t>bratz120</t>
  </si>
  <si>
    <t>bratz1122</t>
  </si>
  <si>
    <t>bratz04</t>
  </si>
  <si>
    <t>bratz011</t>
  </si>
  <si>
    <t>bratygirl</t>
  </si>
  <si>
    <t>braty1</t>
  </si>
  <si>
    <t>braty</t>
  </si>
  <si>
    <t>bratu</t>
  </si>
  <si>
    <t>brattzz</t>
  </si>
  <si>
    <t>brattykids</t>
  </si>
  <si>
    <t>brattygurl</t>
  </si>
  <si>
    <t>bratty7</t>
  </si>
  <si>
    <t>bratty16</t>
  </si>
  <si>
    <t>brattitude</t>
  </si>
  <si>
    <t>brattinela</t>
  </si>
  <si>
    <t>brattie1</t>
  </si>
  <si>
    <t>brattany1</t>
  </si>
  <si>
    <t>bratt3462</t>
  </si>
  <si>
    <t>bratt15</t>
  </si>
  <si>
    <t>bratt07</t>
  </si>
  <si>
    <t>bratster</t>
  </si>
  <si>
    <t>bratsrule</t>
  </si>
  <si>
    <t>bratsky</t>
  </si>
  <si>
    <t>bratski</t>
  </si>
  <si>
    <t>bratskey</t>
  </si>
  <si>
    <t>brats12</t>
  </si>
  <si>
    <t>brats06</t>
  </si>
  <si>
    <t>bratprincess</t>
  </si>
  <si>
    <t>bratpit</t>
  </si>
  <si>
    <t>bratpack1</t>
  </si>
  <si>
    <t>bratmi</t>
  </si>
  <si>
    <t>bratkid</t>
  </si>
  <si>
    <t>bratinellas</t>
  </si>
  <si>
    <t>bratie1</t>
  </si>
  <si>
    <t>bratia</t>
  </si>
  <si>
    <t>brathead</t>
  </si>
  <si>
    <t>bratgrl</t>
  </si>
  <si>
    <t>bratgirls</t>
  </si>
  <si>
    <t>bratgirl5</t>
  </si>
  <si>
    <t>bratenela</t>
  </si>
  <si>
    <t>bratee</t>
  </si>
  <si>
    <t>bratdolls</t>
  </si>
  <si>
    <t>bratdog</t>
  </si>
  <si>
    <t>bratcat1</t>
  </si>
  <si>
    <t>bratathome</t>
  </si>
  <si>
    <t>brat97</t>
  </si>
  <si>
    <t>brat86</t>
  </si>
  <si>
    <t>brat81891</t>
  </si>
  <si>
    <t>brat6954</t>
  </si>
  <si>
    <t>brat64</t>
  </si>
  <si>
    <t>brat52</t>
  </si>
  <si>
    <t>brat5</t>
  </si>
  <si>
    <t>brat4lyfe</t>
  </si>
  <si>
    <t>brat45</t>
  </si>
  <si>
    <t>brat412</t>
  </si>
  <si>
    <t>brat313</t>
  </si>
  <si>
    <t>brat29</t>
  </si>
  <si>
    <t>brat2311</t>
  </si>
  <si>
    <t>brat209</t>
  </si>
  <si>
    <t>brat2000</t>
  </si>
  <si>
    <t>brat1998</t>
  </si>
  <si>
    <t>brat1990</t>
  </si>
  <si>
    <t>brat1985</t>
  </si>
  <si>
    <t>brat1976</t>
  </si>
  <si>
    <t>brat159</t>
  </si>
  <si>
    <t>brat110</t>
  </si>
  <si>
    <t>brat100</t>
  </si>
  <si>
    <t>brat003</t>
  </si>
  <si>
    <t>brasuka</t>
  </si>
  <si>
    <t>brastrap</t>
  </si>
  <si>
    <t>brassman</t>
  </si>
  <si>
    <t>brassk</t>
  </si>
  <si>
    <t>brassil</t>
  </si>
  <si>
    <t>brassavola</t>
  </si>
  <si>
    <t>brass1</t>
  </si>
  <si>
    <t>brasovia</t>
  </si>
  <si>
    <t>brasoveanu</t>
  </si>
  <si>
    <t>braskajecht</t>
  </si>
  <si>
    <t>brasilien1</t>
  </si>
  <si>
    <t>brasiliana</t>
  </si>
  <si>
    <t>brasilero</t>
  </si>
  <si>
    <t>brasilbr</t>
  </si>
  <si>
    <t>brasil82</t>
  </si>
  <si>
    <t>brasil78</t>
  </si>
  <si>
    <t>brasil33</t>
  </si>
  <si>
    <t>brasil2005</t>
  </si>
  <si>
    <t>brasil2004</t>
  </si>
  <si>
    <t>brasil1997</t>
  </si>
  <si>
    <t>brasil16</t>
  </si>
  <si>
    <t>brasil05</t>
  </si>
  <si>
    <t>brasil03</t>
  </si>
  <si>
    <t>brasher1</t>
  </si>
  <si>
    <t>brasco13</t>
  </si>
  <si>
    <t>brasco1</t>
  </si>
  <si>
    <t>brasav</t>
  </si>
  <si>
    <t>bras1l</t>
  </si>
  <si>
    <t>brar101</t>
  </si>
  <si>
    <t>brapblat</t>
  </si>
  <si>
    <t>brantwood</t>
  </si>
  <si>
    <t>brantley23</t>
  </si>
  <si>
    <t>brantley0</t>
  </si>
  <si>
    <t>branson7</t>
  </si>
  <si>
    <t>branson08</t>
  </si>
  <si>
    <t>branson05</t>
  </si>
  <si>
    <t>bransion</t>
  </si>
  <si>
    <t>bransford</t>
  </si>
  <si>
    <t>brans1</t>
  </si>
  <si>
    <t>branquela</t>
  </si>
  <si>
    <t>brano2392</t>
  </si>
  <si>
    <t>brannen05</t>
  </si>
  <si>
    <t>branlyn</t>
  </si>
  <si>
    <t>branlette</t>
  </si>
  <si>
    <t>brankita</t>
  </si>
  <si>
    <t>branken</t>
  </si>
  <si>
    <t>branjames1</t>
  </si>
  <si>
    <t>braniya</t>
  </si>
  <si>
    <t>branimir</t>
  </si>
  <si>
    <t>braniel</t>
  </si>
  <si>
    <t>branham2</t>
  </si>
  <si>
    <t>brangus</t>
  </si>
  <si>
    <t>brangie</t>
  </si>
  <si>
    <t>brandys</t>
  </si>
  <si>
    <t>brandyray</t>
  </si>
  <si>
    <t>brandyr</t>
  </si>
  <si>
    <t>brandypup</t>
  </si>
  <si>
    <t>brandypoo</t>
  </si>
  <si>
    <t>brandynicole</t>
  </si>
  <si>
    <t>brandyn7</t>
  </si>
  <si>
    <t>brandyn22</t>
  </si>
  <si>
    <t>brandyleigh</t>
  </si>
  <si>
    <t>brandyl1</t>
  </si>
  <si>
    <t>brandyl</t>
  </si>
  <si>
    <t>brandyh2</t>
  </si>
  <si>
    <t>brandyd</t>
  </si>
  <si>
    <t>brandybuck</t>
  </si>
  <si>
    <t>brandyblue</t>
  </si>
  <si>
    <t>brandyball</t>
  </si>
  <si>
    <t>brandy94</t>
  </si>
  <si>
    <t>brandy90</t>
  </si>
  <si>
    <t>brandy84</t>
  </si>
  <si>
    <t>brandy82</t>
  </si>
  <si>
    <t>brandy63</t>
  </si>
  <si>
    <t>brandy49</t>
  </si>
  <si>
    <t>brandy40</t>
  </si>
  <si>
    <t>brandy1996</t>
  </si>
  <si>
    <t>brandy1983</t>
  </si>
  <si>
    <t>brandy0</t>
  </si>
  <si>
    <t>brandy.roo</t>
  </si>
  <si>
    <t>brandy#</t>
  </si>
  <si>
    <t>brandu</t>
  </si>
  <si>
    <t>brandt69</t>
  </si>
  <si>
    <t>brandt06</t>
  </si>
  <si>
    <t>brandsford</t>
  </si>
  <si>
    <t>brandor</t>
  </si>
  <si>
    <t>brandonxx</t>
  </si>
  <si>
    <t>brandonwayne</t>
  </si>
  <si>
    <t>brandontkm</t>
  </si>
  <si>
    <t>brandontimple</t>
  </si>
  <si>
    <t>brandonshea</t>
  </si>
  <si>
    <t>brandonryan</t>
  </si>
  <si>
    <t>brandonrouth</t>
  </si>
  <si>
    <t>brandonmylove</t>
  </si>
  <si>
    <t>brandonmybaby</t>
  </si>
  <si>
    <t>brandonmctasney</t>
  </si>
  <si>
    <t>brandonlover</t>
  </si>
  <si>
    <t>brandonlane</t>
  </si>
  <si>
    <t>brandonjc</t>
  </si>
  <si>
    <t>brandonin</t>
  </si>
  <si>
    <t>brandong1</t>
  </si>
  <si>
    <t>brandonf136</t>
  </si>
  <si>
    <t>brandone1</t>
  </si>
  <si>
    <t>brandonallen</t>
  </si>
  <si>
    <t>brandonalex</t>
  </si>
  <si>
    <t>brandon:]</t>
  </si>
  <si>
    <t>brandon987</t>
  </si>
  <si>
    <t>brandon911</t>
  </si>
  <si>
    <t>brandon711</t>
  </si>
  <si>
    <t>brandon68</t>
  </si>
  <si>
    <t>brandon65</t>
  </si>
  <si>
    <t>brandon64</t>
  </si>
  <si>
    <t>brandon630</t>
  </si>
  <si>
    <t>brandon61</t>
  </si>
  <si>
    <t>brandon507</t>
  </si>
  <si>
    <t>brandon4l</t>
  </si>
  <si>
    <t>brandon49</t>
  </si>
  <si>
    <t>brandon425</t>
  </si>
  <si>
    <t>brandon40</t>
  </si>
  <si>
    <t>brandon345</t>
  </si>
  <si>
    <t>brandon316</t>
  </si>
  <si>
    <t>brandon312</t>
  </si>
  <si>
    <t>brandon247</t>
  </si>
  <si>
    <t>brandon2306</t>
  </si>
  <si>
    <t>brandon222</t>
  </si>
  <si>
    <t>brandon190</t>
  </si>
  <si>
    <t>brandon1415</t>
  </si>
  <si>
    <t>brandon132</t>
  </si>
  <si>
    <t>brandon1220</t>
  </si>
  <si>
    <t>brandon1216</t>
  </si>
  <si>
    <t>brandon121</t>
  </si>
  <si>
    <t>brandon111</t>
  </si>
  <si>
    <t>brandon012</t>
  </si>
  <si>
    <t>brandon..</t>
  </si>
  <si>
    <t>brandon&amp;</t>
  </si>
  <si>
    <t>brandon$</t>
  </si>
  <si>
    <t>brandon!!</t>
  </si>
  <si>
    <t>brandoa</t>
  </si>
  <si>
    <t>brando3</t>
  </si>
  <si>
    <t>brando16</t>
  </si>
  <si>
    <t>brandnewme</t>
  </si>
  <si>
    <t>brandnewlife</t>
  </si>
  <si>
    <t>brandnewday</t>
  </si>
  <si>
    <t>brandnew5106</t>
  </si>
  <si>
    <t>brandnew5</t>
  </si>
  <si>
    <t>brandnew12</t>
  </si>
  <si>
    <t>brandnew.</t>
  </si>
  <si>
    <t>brandname1</t>
  </si>
  <si>
    <t>brandname</t>
  </si>
  <si>
    <t>brandn2</t>
  </si>
  <si>
    <t>brandle14</t>
  </si>
  <si>
    <t>brandje</t>
  </si>
  <si>
    <t>brandit</t>
  </si>
  <si>
    <t>brandish</t>
  </si>
  <si>
    <t>brandinho</t>
  </si>
  <si>
    <t>brandin4</t>
  </si>
  <si>
    <t>brandij</t>
  </si>
  <si>
    <t>brandigirl</t>
  </si>
  <si>
    <t>brandig</t>
  </si>
  <si>
    <t>brandie3</t>
  </si>
  <si>
    <t>brandie26</t>
  </si>
  <si>
    <t>brandie23</t>
  </si>
  <si>
    <t>brandie21</t>
  </si>
  <si>
    <t>brandie123</t>
  </si>
  <si>
    <t>brandie100</t>
  </si>
  <si>
    <t>brandicat</t>
  </si>
  <si>
    <t>brandia</t>
  </si>
  <si>
    <t>brandi90</t>
  </si>
  <si>
    <t>brandi86</t>
  </si>
  <si>
    <t>brandi55</t>
  </si>
  <si>
    <t>brandi50</t>
  </si>
  <si>
    <t>brandi44</t>
  </si>
  <si>
    <t>brandi30</t>
  </si>
  <si>
    <t>brandi2008</t>
  </si>
  <si>
    <t>brandi02</t>
  </si>
  <si>
    <t>brandes</t>
  </si>
  <si>
    <t>branders</t>
  </si>
  <si>
    <t>brandenn</t>
  </si>
  <si>
    <t>brandenlee</t>
  </si>
  <si>
    <t>branden9</t>
  </si>
  <si>
    <t>branden69</t>
  </si>
  <si>
    <t>branden17</t>
  </si>
  <si>
    <t>branden15</t>
  </si>
  <si>
    <t>branden13</t>
  </si>
  <si>
    <t>branden03</t>
  </si>
  <si>
    <t>branden!</t>
  </si>
  <si>
    <t>brandem</t>
  </si>
  <si>
    <t>brandell</t>
  </si>
  <si>
    <t>brandee3</t>
  </si>
  <si>
    <t>brande1</t>
  </si>
  <si>
    <t>brandan15</t>
  </si>
  <si>
    <t>brandamien</t>
  </si>
  <si>
    <t>brand3n</t>
  </si>
  <si>
    <t>brand18</t>
  </si>
  <si>
    <t>branchwood</t>
  </si>
  <si>
    <t>brancher7</t>
  </si>
  <si>
    <t>branche</t>
  </si>
  <si>
    <t>branch78</t>
  </si>
  <si>
    <t>branch411</t>
  </si>
  <si>
    <t>branch2</t>
  </si>
  <si>
    <t>bran97</t>
  </si>
  <si>
    <t>bran9691</t>
  </si>
  <si>
    <t>bran29</t>
  </si>
  <si>
    <t>bran28</t>
  </si>
  <si>
    <t>bran243</t>
  </si>
  <si>
    <t>bran2005</t>
  </si>
  <si>
    <t>bran2</t>
  </si>
  <si>
    <t>bran1don</t>
  </si>
  <si>
    <t>bran19</t>
  </si>
  <si>
    <t>bran13</t>
  </si>
  <si>
    <t>bran1234</t>
  </si>
  <si>
    <t>bran11</t>
  </si>
  <si>
    <t>bran03</t>
  </si>
  <si>
    <t>bramo0127</t>
  </si>
  <si>
    <t>brammy</t>
  </si>
  <si>
    <t>brammers</t>
  </si>
  <si>
    <t>brammer1</t>
  </si>
  <si>
    <t>bramley1</t>
  </si>
  <si>
    <t>bramlett1</t>
  </si>
  <si>
    <t>bramin</t>
  </si>
  <si>
    <t>bramhall</t>
  </si>
  <si>
    <t>brambora</t>
  </si>
  <si>
    <t>brambles123</t>
  </si>
  <si>
    <t>bramble14</t>
  </si>
  <si>
    <t>bramar</t>
  </si>
  <si>
    <t>bramall</t>
  </si>
  <si>
    <t>bralyn</t>
  </si>
  <si>
    <t>braling</t>
  </si>
  <si>
    <t>brales</t>
  </si>
  <si>
    <t>brakets</t>
  </si>
  <si>
    <t>brake45</t>
  </si>
  <si>
    <t>brake-leg</t>
  </si>
  <si>
    <t>brake</t>
  </si>
  <si>
    <t>braiza</t>
  </si>
  <si>
    <t>brait</t>
  </si>
  <si>
    <t>brainze</t>
  </si>
  <si>
    <t>brainygirl</t>
  </si>
  <si>
    <t>brains87</t>
  </si>
  <si>
    <t>brains11</t>
  </si>
  <si>
    <t>brains1</t>
  </si>
  <si>
    <t>brainiax</t>
  </si>
  <si>
    <t>braini</t>
  </si>
  <si>
    <t>brainfreeze</t>
  </si>
  <si>
    <t>brainel</t>
  </si>
  <si>
    <t>brainee</t>
  </si>
  <si>
    <t>braineater</t>
  </si>
  <si>
    <t>braindead1</t>
  </si>
  <si>
    <t>braincell13</t>
  </si>
  <si>
    <t>brainbuster</t>
  </si>
  <si>
    <t>brain9</t>
  </si>
  <si>
    <t>brain8</t>
  </si>
  <si>
    <t>brain666</t>
  </si>
  <si>
    <t>brain4</t>
  </si>
  <si>
    <t>brain23</t>
  </si>
  <si>
    <t>brain2</t>
  </si>
  <si>
    <t>brain101</t>
  </si>
  <si>
    <t>brain01</t>
  </si>
  <si>
    <t>braima</t>
  </si>
  <si>
    <t>braily</t>
  </si>
  <si>
    <t>brailarox</t>
  </si>
  <si>
    <t>braidyn</t>
  </si>
  <si>
    <t>braidonlee</t>
  </si>
  <si>
    <t>braiden27</t>
  </si>
  <si>
    <t>braided</t>
  </si>
  <si>
    <t>braidan</t>
  </si>
  <si>
    <t>brahms1</t>
  </si>
  <si>
    <t>brahmas1</t>
  </si>
  <si>
    <t>brahiam</t>
  </si>
  <si>
    <t>braham</t>
  </si>
  <si>
    <t>braha2</t>
  </si>
  <si>
    <t>braguinha</t>
  </si>
  <si>
    <t>braguda</t>
  </si>
  <si>
    <t>bragirl</t>
  </si>
  <si>
    <t>braggtown</t>
  </si>
  <si>
    <t>braggnc98</t>
  </si>
  <si>
    <t>bragg88</t>
  </si>
  <si>
    <t>bragg1</t>
  </si>
  <si>
    <t>bragatjula</t>
  </si>
  <si>
    <t>bragat</t>
  </si>
  <si>
    <t>bragan├ºa</t>
  </si>
  <si>
    <t>braford</t>
  </si>
  <si>
    <t>braenuts</t>
  </si>
  <si>
    <t>braelyn06</t>
  </si>
  <si>
    <t>braelei1</t>
  </si>
  <si>
    <t>braedon4</t>
  </si>
  <si>
    <t>braeden8</t>
  </si>
  <si>
    <t>braeden7</t>
  </si>
  <si>
    <t>braeden3</t>
  </si>
  <si>
    <t>bradzy</t>
  </si>
  <si>
    <t>bradzcutie</t>
  </si>
  <si>
    <t>bradza</t>
  </si>
  <si>
    <t>bradyy101</t>
  </si>
  <si>
    <t>bradyx</t>
  </si>
  <si>
    <t>bradyq10</t>
  </si>
  <si>
    <t>bradypd355</t>
  </si>
  <si>
    <t>bradykerry</t>
  </si>
  <si>
    <t>bradyg09</t>
  </si>
  <si>
    <t>bradyg</t>
  </si>
  <si>
    <t>bradycalla</t>
  </si>
  <si>
    <t>bradyc</t>
  </si>
  <si>
    <t>bradybug1</t>
  </si>
  <si>
    <t>bradyboy1</t>
  </si>
  <si>
    <t>bradyallen</t>
  </si>
  <si>
    <t>brady95</t>
  </si>
  <si>
    <t>brady88</t>
  </si>
  <si>
    <t>brady77</t>
  </si>
  <si>
    <t>brady4ever</t>
  </si>
  <si>
    <t>brady42</t>
  </si>
  <si>
    <t>brady33</t>
  </si>
  <si>
    <t>brady2006</t>
  </si>
  <si>
    <t>brady1234</t>
  </si>
  <si>
    <t>brady#1</t>
  </si>
  <si>
    <t>bradxx</t>
  </si>
  <si>
    <t>bradsux</t>
  </si>
  <si>
    <t>bradsmith</t>
  </si>
  <si>
    <t>bradshot</t>
  </si>
  <si>
    <t>bradshaw23</t>
  </si>
  <si>
    <t>bradshaw22</t>
  </si>
  <si>
    <t>bradryan</t>
  </si>
  <si>
    <t>bradrich</t>
  </si>
  <si>
    <t>bradpitt3</t>
  </si>
  <si>
    <t>bradpitt17</t>
  </si>
  <si>
    <t>bradpitt05</t>
  </si>
  <si>
    <t>bradpitt!</t>
  </si>
  <si>
    <t>bradon2</t>
  </si>
  <si>
    <t>bradock</t>
  </si>
  <si>
    <t>bradoak</t>
  </si>
  <si>
    <t>bradmates</t>
  </si>
  <si>
    <t>bradlyryan</t>
  </si>
  <si>
    <t>bradly8</t>
  </si>
  <si>
    <t>bradly5</t>
  </si>
  <si>
    <t>bradly06</t>
  </si>
  <si>
    <t>bradlove1</t>
  </si>
  <si>
    <t>bradlove</t>
  </si>
  <si>
    <t>bradlez</t>
  </si>
  <si>
    <t>bradleywoodcock</t>
  </si>
  <si>
    <t>bradleys1</t>
  </si>
  <si>
    <t>bradleyr</t>
  </si>
  <si>
    <t>bradleyl</t>
  </si>
  <si>
    <t>bradleyh</t>
  </si>
  <si>
    <t>bradleyd</t>
  </si>
  <si>
    <t>bradleybear</t>
  </si>
  <si>
    <t>bradleyallen</t>
  </si>
  <si>
    <t>bradleya</t>
  </si>
  <si>
    <t>bradley97</t>
  </si>
  <si>
    <t>bradley925</t>
  </si>
  <si>
    <t>bradley90</t>
  </si>
  <si>
    <t>bradley88</t>
  </si>
  <si>
    <t>bradley83</t>
  </si>
  <si>
    <t>bradley82</t>
  </si>
  <si>
    <t>bradley57</t>
  </si>
  <si>
    <t>bradley28</t>
  </si>
  <si>
    <t>bradley2005</t>
  </si>
  <si>
    <t>bradley#1</t>
  </si>
  <si>
    <t>bradleu</t>
  </si>
  <si>
    <t>bradlee4</t>
  </si>
  <si>
    <t>bradle</t>
  </si>
  <si>
    <t>bradl3y</t>
  </si>
  <si>
    <t>bradko</t>
  </si>
  <si>
    <t>bradkj1</t>
  </si>
  <si>
    <t>bradjones</t>
  </si>
  <si>
    <t>bradjohn</t>
  </si>
  <si>
    <t>bradix</t>
  </si>
  <si>
    <t>bradistan</t>
  </si>
  <si>
    <t>bradissexy</t>
  </si>
  <si>
    <t>bradismine</t>
  </si>
  <si>
    <t>bradin08</t>
  </si>
  <si>
    <t>bradie1</t>
  </si>
  <si>
    <t>bradhunt</t>
  </si>
  <si>
    <t>bradh</t>
  </si>
  <si>
    <t>bradford8</t>
  </si>
  <si>
    <t>bradford7</t>
  </si>
  <si>
    <t>bradford5</t>
  </si>
  <si>
    <t>bradford21</t>
  </si>
  <si>
    <t>bradford13</t>
  </si>
  <si>
    <t>bradford08</t>
  </si>
  <si>
    <t>bradford07</t>
  </si>
  <si>
    <t>bradford.</t>
  </si>
  <si>
    <t>bradez</t>
  </si>
  <si>
    <t>bradey1</t>
  </si>
  <si>
    <t>bradenzcute</t>
  </si>
  <si>
    <t>braden21</t>
  </si>
  <si>
    <t>braden2007</t>
  </si>
  <si>
    <t>braden10</t>
  </si>
  <si>
    <t>braden00</t>
  </si>
  <si>
    <t>braddy1</t>
  </si>
  <si>
    <t>braddpitt</t>
  </si>
  <si>
    <t>braddean</t>
  </si>
  <si>
    <t>braddavis</t>
  </si>
  <si>
    <t>bradda1</t>
  </si>
  <si>
    <t>bradboy</t>
  </si>
  <si>
    <t>bradbilly</t>
  </si>
  <si>
    <t>bradaz</t>
  </si>
  <si>
    <t>bradass</t>
  </si>
  <si>
    <t>bradarmstrong</t>
  </si>
  <si>
    <t>bradandme</t>
  </si>
  <si>
    <t>brada</t>
  </si>
  <si>
    <t>brad;ey</t>
  </si>
  <si>
    <t>brad99</t>
  </si>
  <si>
    <t>brad98</t>
  </si>
  <si>
    <t>brad91</t>
  </si>
  <si>
    <t>brad87</t>
  </si>
  <si>
    <t>brad85</t>
  </si>
  <si>
    <t>brad76</t>
  </si>
  <si>
    <t>brad721</t>
  </si>
  <si>
    <t>brad66</t>
  </si>
  <si>
    <t>brad4nat</t>
  </si>
  <si>
    <t>brad4life</t>
  </si>
  <si>
    <t>brad46</t>
  </si>
  <si>
    <t>brad4545</t>
  </si>
  <si>
    <t>brad34</t>
  </si>
  <si>
    <t>brad32</t>
  </si>
  <si>
    <t>brad31</t>
  </si>
  <si>
    <t>brad2007</t>
  </si>
  <si>
    <t>brad1414</t>
  </si>
  <si>
    <t>brad1313</t>
  </si>
  <si>
    <t>brad1215</t>
  </si>
  <si>
    <t>bracky</t>
  </si>
  <si>
    <t>bracks</t>
  </si>
  <si>
    <t>brackon</t>
  </si>
  <si>
    <t>bracko</t>
  </si>
  <si>
    <t>brackloon</t>
  </si>
  <si>
    <t>brackin1</t>
  </si>
  <si>
    <t>bracken7</t>
  </si>
  <si>
    <t>bracken123</t>
  </si>
  <si>
    <t>bracken06</t>
  </si>
  <si>
    <t>bracken01</t>
  </si>
  <si>
    <t>brackaville</t>
  </si>
  <si>
    <t>bracil</t>
  </si>
  <si>
    <t>bracie</t>
  </si>
  <si>
    <t>brachen</t>
  </si>
  <si>
    <t>bracha</t>
  </si>
  <si>
    <t>bracessuck</t>
  </si>
  <si>
    <t>braces!</t>
  </si>
  <si>
    <t>bracelet1</t>
  </si>
  <si>
    <t>braceface10</t>
  </si>
  <si>
    <t>bracefac1</t>
  </si>
  <si>
    <t>braceEEKF1Y</t>
  </si>
  <si>
    <t>brace1</t>
  </si>
  <si>
    <t>bracco</t>
  </si>
  <si>
    <t>brabdy</t>
  </si>
  <si>
    <t>braaap</t>
  </si>
  <si>
    <t>bra100184</t>
  </si>
  <si>
    <t>br8089</t>
  </si>
  <si>
    <t>br549jr</t>
  </si>
  <si>
    <t>br5492</t>
  </si>
  <si>
    <t>br5212227</t>
  </si>
  <si>
    <t>br4dley</t>
  </si>
  <si>
    <t>br4785</t>
  </si>
  <si>
    <t>br4672</t>
  </si>
  <si>
    <t>br3nnan</t>
  </si>
  <si>
    <t>br3nd@</t>
  </si>
  <si>
    <t>br3m3r</t>
  </si>
  <si>
    <t>br2035</t>
  </si>
  <si>
    <t>br2001</t>
  </si>
  <si>
    <t>br1ttney</t>
  </si>
  <si>
    <t>br1ttn3y</t>
  </si>
  <si>
    <t>br1tish</t>
  </si>
  <si>
    <t>br1t1sh</t>
  </si>
  <si>
    <t>br1stol</t>
  </si>
  <si>
    <t>br1ghteyes</t>
  </si>
  <si>
    <t>br1986</t>
  </si>
  <si>
    <t>br1313</t>
  </si>
  <si>
    <t>br12345678</t>
  </si>
  <si>
    <t>br1212</t>
  </si>
  <si>
    <t>br11388</t>
  </si>
  <si>
    <t>br0wny</t>
  </si>
  <si>
    <t>br0wns</t>
  </si>
  <si>
    <t>br0wneyes</t>
  </si>
  <si>
    <t>br0wnc0w</t>
  </si>
  <si>
    <t>br0wn!31.</t>
  </si>
  <si>
    <t>br0kster</t>
  </si>
  <si>
    <t>br0gan</t>
  </si>
  <si>
    <t>br0die</t>
  </si>
  <si>
    <t>br0926</t>
  </si>
  <si>
    <t>br0566</t>
  </si>
  <si>
    <t>br!ttany</t>
  </si>
  <si>
    <t>bqzn4ouiqez</t>
  </si>
  <si>
    <t>bquinn10</t>
  </si>
  <si>
    <t>bqto16323856</t>
  </si>
  <si>
    <t>bqlsu2006</t>
  </si>
  <si>
    <t>bqbjused1</t>
  </si>
  <si>
    <t>bps1995</t>
  </si>
  <si>
    <t>bprocks</t>
  </si>
  <si>
    <t>bpro3795</t>
  </si>
  <si>
    <t>bprincessb</t>
  </si>
  <si>
    <t>bpr9032</t>
  </si>
  <si>
    <t>bpl4life</t>
  </si>
  <si>
    <t>bpforever</t>
  </si>
  <si>
    <t>bpetie6</t>
  </si>
  <si>
    <t>bpcheerzz</t>
  </si>
  <si>
    <t>bparker</t>
  </si>
  <si>
    <t>bp336382</t>
  </si>
  <si>
    <t>bp2007</t>
  </si>
  <si>
    <t>bp1992</t>
  </si>
  <si>
    <t>bp1986</t>
  </si>
  <si>
    <t>bp12345</t>
  </si>
  <si>
    <t>bp1218</t>
  </si>
  <si>
    <t>bp1122</t>
  </si>
  <si>
    <t>bp0527</t>
  </si>
  <si>
    <t>bozzzz</t>
  </si>
  <si>
    <t>bozzolo</t>
  </si>
  <si>
    <t>bozzman</t>
  </si>
  <si>
    <t>bozzing</t>
  </si>
  <si>
    <t>bozz123</t>
  </si>
  <si>
    <t>bozworth1</t>
  </si>
  <si>
    <t>bozwell1</t>
  </si>
  <si>
    <t>bozsuck</t>
  </si>
  <si>
    <t>bozovici</t>
  </si>
  <si>
    <t>bozonk</t>
  </si>
  <si>
    <t>bozone</t>
  </si>
  <si>
    <t>bozo23</t>
  </si>
  <si>
    <t>bozman</t>
  </si>
  <si>
    <t>bozich</t>
  </si>
  <si>
    <t>bozewolf</t>
  </si>
  <si>
    <t>bozeman1</t>
  </si>
  <si>
    <t>boyzzz1</t>
  </si>
  <si>
    <t>boyzz2</t>
  </si>
  <si>
    <t>boyzx2</t>
  </si>
  <si>
    <t>boyztoyz</t>
  </si>
  <si>
    <t>boyzsuk</t>
  </si>
  <si>
    <t>boyzstink</t>
  </si>
  <si>
    <t>boyzrgay</t>
  </si>
  <si>
    <t>boyzrdumb</t>
  </si>
  <si>
    <t>boyzoner</t>
  </si>
  <si>
    <t>boyzone123</t>
  </si>
  <si>
    <t>boyzone06</t>
  </si>
  <si>
    <t>boyzon</t>
  </si>
  <si>
    <t>boyznthehood</t>
  </si>
  <si>
    <t>boyzndahood</t>
  </si>
  <si>
    <t>boyznbeat</t>
  </si>
  <si>
    <t>boyzluver</t>
  </si>
  <si>
    <t>boyzie1</t>
  </si>
  <si>
    <t>boyzboyz1</t>
  </si>
  <si>
    <t>boyz99</t>
  </si>
  <si>
    <t>boyz96</t>
  </si>
  <si>
    <t>boyz93</t>
  </si>
  <si>
    <t>boyz86</t>
  </si>
  <si>
    <t>boyz723</t>
  </si>
  <si>
    <t>boyz17</t>
  </si>
  <si>
    <t>boyz143</t>
  </si>
  <si>
    <t>boyz100</t>
  </si>
  <si>
    <t>boyz01</t>
  </si>
  <si>
    <t>boywonder6</t>
  </si>
  <si>
    <t>boywatcher</t>
  </si>
  <si>
    <t>boywatch</t>
  </si>
  <si>
    <t>boyunit</t>
  </si>
  <si>
    <t>boytwinz</t>
  </si>
  <si>
    <t>boytoys1</t>
  </si>
  <si>
    <t>boytoy24</t>
  </si>
  <si>
    <t>boytoy06</t>
  </si>
  <si>
    <t>boytoy#1</t>
  </si>
  <si>
    <t>boytje</t>
  </si>
  <si>
    <t>boysxxx</t>
  </si>
  <si>
    <t>boysuga</t>
  </si>
  <si>
    <t>boystar</t>
  </si>
  <si>
    <t>boyssuck7</t>
  </si>
  <si>
    <t>boyssuck15</t>
  </si>
  <si>
    <t>boyssuck12</t>
  </si>
  <si>
    <t>boysstink12</t>
  </si>
  <si>
    <t>boysrule99</t>
  </si>
  <si>
    <t>boysrsexy</t>
  </si>
  <si>
    <t>boysrok</t>
  </si>
  <si>
    <t>boysrock2</t>
  </si>
  <si>
    <t>boysrgay1</t>
  </si>
  <si>
    <t>boysrfun</t>
  </si>
  <si>
    <t>boysrfit</t>
  </si>
  <si>
    <t>boysrbad1</t>
  </si>
  <si>
    <t>boysoulja</t>
  </si>
  <si>
    <t>boysonly</t>
  </si>
  <si>
    <t>boysofsummer</t>
  </si>
  <si>
    <t>boysmom</t>
  </si>
  <si>
    <t>boyslie9</t>
  </si>
  <si>
    <t>boyslie88</t>
  </si>
  <si>
    <t>boyslie8</t>
  </si>
  <si>
    <t>boyslie7</t>
  </si>
  <si>
    <t>boyslie33</t>
  </si>
  <si>
    <t>boysit</t>
  </si>
  <si>
    <t>boyshigh</t>
  </si>
  <si>
    <t>boysgirls</t>
  </si>
  <si>
    <t>boysgirl</t>
  </si>
  <si>
    <t>boysfood</t>
  </si>
  <si>
    <t>boysey</t>
  </si>
  <si>
    <t>boysen1</t>
  </si>
  <si>
    <t>boysel</t>
  </si>
  <si>
    <t>boyscool</t>
  </si>
  <si>
    <t>boysboys22</t>
  </si>
  <si>
    <t>boysboys!</t>
  </si>
  <si>
    <t>boysaresuck</t>
  </si>
  <si>
    <t>boysaresmelly</t>
  </si>
  <si>
    <t>boysare#1</t>
  </si>
  <si>
    <t>boysare</t>
  </si>
  <si>
    <t>boysandboys</t>
  </si>
  <si>
    <t>boys_suck</t>
  </si>
  <si>
    <t>boys99</t>
  </si>
  <si>
    <t>boys94</t>
  </si>
  <si>
    <t>boys91</t>
  </si>
  <si>
    <t>boys76</t>
  </si>
  <si>
    <t>boys5sc</t>
  </si>
  <si>
    <t>boys5</t>
  </si>
  <si>
    <t>boys49</t>
  </si>
  <si>
    <t>boys45</t>
  </si>
  <si>
    <t>boys26</t>
  </si>
  <si>
    <t>boys007</t>
  </si>
  <si>
    <t>boys-suck</t>
  </si>
  <si>
    <t>boys#1</t>
  </si>
  <si>
    <t>boys!</t>
  </si>
  <si>
    <t>boyrock</t>
  </si>
  <si>
    <t>boypren</t>
  </si>
  <si>
    <t>boyout</t>
  </si>
  <si>
    <t>boyose</t>
  </si>
  <si>
    <t>boyong12</t>
  </si>
  <si>
    <t>boyo123</t>
  </si>
  <si>
    <t>boyne1690</t>
  </si>
  <si>
    <t>boymencazylat</t>
  </si>
  <si>
    <t>boymag1</t>
  </si>
  <si>
    <t>boylyn</t>
  </si>
  <si>
    <t>boylvr</t>
  </si>
  <si>
    <t>boyluva1</t>
  </si>
  <si>
    <t>boylovers</t>
  </si>
  <si>
    <t>boylover5</t>
  </si>
  <si>
    <t>boylover123</t>
  </si>
  <si>
    <t>boylover11</t>
  </si>
  <si>
    <t>boylover101</t>
  </si>
  <si>
    <t>boylove21</t>
  </si>
  <si>
    <t>boyles18</t>
  </si>
  <si>
    <t>boykid</t>
  </si>
  <si>
    <t>boyke3</t>
  </si>
  <si>
    <t>boyke1</t>
  </si>
  <si>
    <t>boyjoy</t>
  </si>
  <si>
    <t>boyhowdy</t>
  </si>
  <si>
    <t>boygame</t>
  </si>
  <si>
    <t>boyfrnd</t>
  </si>
  <si>
    <t>boyfriend0</t>
  </si>
  <si>
    <t>boyfren</t>
  </si>
  <si>
    <t>boyfreindloves</t>
  </si>
  <si>
    <t>boyeto</t>
  </si>
  <si>
    <t>boyetj</t>
  </si>
  <si>
    <t>boyetg</t>
  </si>
  <si>
    <t>boyet69</t>
  </si>
  <si>
    <t>boyers</t>
  </si>
  <si>
    <t>boydy1</t>
  </si>
  <si>
    <t>boydsbears</t>
  </si>
  <si>
    <t>boyds1</t>
  </si>
  <si>
    <t>boydota</t>
  </si>
  <si>
    <t>boydog1</t>
  </si>
  <si>
    <t>boydboyd</t>
  </si>
  <si>
    <t>boydbear</t>
  </si>
  <si>
    <t>boyd99</t>
  </si>
  <si>
    <t>boyd12</t>
  </si>
  <si>
    <t>boyd04</t>
  </si>
  <si>
    <t>boycrazzy</t>
  </si>
  <si>
    <t>boycrazy96</t>
  </si>
  <si>
    <t>boycrazy9387</t>
  </si>
  <si>
    <t>boycrazy93</t>
  </si>
  <si>
    <t>boycrazy42</t>
  </si>
  <si>
    <t>boycrazy01</t>
  </si>
  <si>
    <t>boycraz</t>
  </si>
  <si>
    <t>boycool</t>
  </si>
  <si>
    <t>boycon</t>
  </si>
  <si>
    <t>boycie321</t>
  </si>
  <si>
    <t>boychik</t>
  </si>
  <si>
    <t>boychick</t>
  </si>
  <si>
    <t>boyce4</t>
  </si>
  <si>
    <t>boyce</t>
  </si>
  <si>
    <t>boyboycpc</t>
  </si>
  <si>
    <t>boyboy860.</t>
  </si>
  <si>
    <t>boyboy3</t>
  </si>
  <si>
    <t>boyboy2</t>
  </si>
  <si>
    <t>boyboy07</t>
  </si>
  <si>
    <t>boyboi</t>
  </si>
  <si>
    <t>boyblue1</t>
  </si>
  <si>
    <t>boybee</t>
  </si>
  <si>
    <t>boybato</t>
  </si>
  <si>
    <t>boyaxx</t>
  </si>
  <si>
    <t>boyangas</t>
  </si>
  <si>
    <t>boyana</t>
  </si>
  <si>
    <t>boyan</t>
  </si>
  <si>
    <t>boyakyak</t>
  </si>
  <si>
    <t>boy_toy23</t>
  </si>
  <si>
    <t>boy_me</t>
  </si>
  <si>
    <t>boy=girl=baby</t>
  </si>
  <si>
    <t>boy999</t>
  </si>
  <si>
    <t>boy987</t>
  </si>
  <si>
    <t>boy911</t>
  </si>
  <si>
    <t>boy777</t>
  </si>
  <si>
    <t>boy666</t>
  </si>
  <si>
    <t>boy555</t>
  </si>
  <si>
    <t>boy4ever</t>
  </si>
  <si>
    <t>boy2men</t>
  </si>
  <si>
    <t>boy2525</t>
  </si>
  <si>
    <t>boy2512</t>
  </si>
  <si>
    <t>boy2499</t>
  </si>
  <si>
    <t>boy234</t>
  </si>
  <si>
    <t>boy23</t>
  </si>
  <si>
    <t>boy22380</t>
  </si>
  <si>
    <t>boy2006</t>
  </si>
  <si>
    <t>boy1jovem</t>
  </si>
  <si>
    <t>boy1der</t>
  </si>
  <si>
    <t>boy1988</t>
  </si>
  <si>
    <t>boy11</t>
  </si>
  <si>
    <t>boy08</t>
  </si>
  <si>
    <t>boy0511</t>
  </si>
  <si>
    <t>boxyboxy</t>
  </si>
  <si>
    <t>boxy12</t>
  </si>
  <si>
    <t>boxxxx</t>
  </si>
  <si>
    <t>boxwood1</t>
  </si>
  <si>
    <t>boxter1</t>
  </si>
  <si>
    <t>boxingking</t>
  </si>
  <si>
    <t>boxingchamp</t>
  </si>
  <si>
    <t>boxing67</t>
  </si>
  <si>
    <t>boxing6</t>
  </si>
  <si>
    <t>boxing54</t>
  </si>
  <si>
    <t>boxing5</t>
  </si>
  <si>
    <t>boxing16</t>
  </si>
  <si>
    <t>boxing13</t>
  </si>
  <si>
    <t>boxing12345</t>
  </si>
  <si>
    <t>boxing11</t>
  </si>
  <si>
    <t>boxing07</t>
  </si>
  <si>
    <t>boxing01</t>
  </si>
  <si>
    <t>boxing#1</t>
  </si>
  <si>
    <t>boxin</t>
  </si>
  <si>
    <t>boxhill</t>
  </si>
  <si>
    <t>boxexa</t>
  </si>
  <si>
    <t>boxes1</t>
  </si>
  <si>
    <t>boxers14</t>
  </si>
  <si>
    <t>boxers123</t>
  </si>
  <si>
    <t>boxers12</t>
  </si>
  <si>
    <t>boxers0</t>
  </si>
  <si>
    <t>boxers!</t>
  </si>
  <si>
    <t>boxercat</t>
  </si>
  <si>
    <t>boxerbo</t>
  </si>
  <si>
    <t>boxerbaby</t>
  </si>
  <si>
    <t>boxerbabe1</t>
  </si>
  <si>
    <t>boxer911</t>
  </si>
  <si>
    <t>boxer89</t>
  </si>
  <si>
    <t>boxer88</t>
  </si>
  <si>
    <t>boxer85</t>
  </si>
  <si>
    <t>boxer77</t>
  </si>
  <si>
    <t>boxer68</t>
  </si>
  <si>
    <t>boxer6</t>
  </si>
  <si>
    <t>boxer505</t>
  </si>
  <si>
    <t>boxer34</t>
  </si>
  <si>
    <t>boxer32</t>
  </si>
  <si>
    <t>boxer25</t>
  </si>
  <si>
    <t>boxer24</t>
  </si>
  <si>
    <t>boxer16</t>
  </si>
  <si>
    <t>boxer143</t>
  </si>
  <si>
    <t>boxer14</t>
  </si>
  <si>
    <t>boxer1234</t>
  </si>
  <si>
    <t>boxer101</t>
  </si>
  <si>
    <t>boxer02</t>
  </si>
  <si>
    <t>boxelder</t>
  </si>
  <si>
    <t>boxcars</t>
  </si>
  <si>
    <t>boxboni</t>
  </si>
  <si>
    <t>boxall</t>
  </si>
  <si>
    <t>box515</t>
  </si>
  <si>
    <t>box2556</t>
  </si>
  <si>
    <t>box1990</t>
  </si>
  <si>
    <t>box147</t>
  </si>
  <si>
    <t>bowzin4</t>
  </si>
  <si>
    <t>bowyer07</t>
  </si>
  <si>
    <t>bowwowwow</t>
  </si>
  <si>
    <t>bowwowwife</t>
  </si>
  <si>
    <t>bowwowmoss</t>
  </si>
  <si>
    <t>bowwowlove</t>
  </si>
  <si>
    <t>bowwow99</t>
  </si>
  <si>
    <t>bowwow86</t>
  </si>
  <si>
    <t>bowwow82</t>
  </si>
  <si>
    <t>bowwow777</t>
  </si>
  <si>
    <t>bowwow4me</t>
  </si>
  <si>
    <t>bowwow4ever</t>
  </si>
  <si>
    <t>bowwow40</t>
  </si>
  <si>
    <t>bowwow28</t>
  </si>
  <si>
    <t>bowwow1995</t>
  </si>
  <si>
    <t>bowwow1988</t>
  </si>
  <si>
    <t>bowwow00</t>
  </si>
  <si>
    <t>bowwow*</t>
  </si>
  <si>
    <t>bowwo7</t>
  </si>
  <si>
    <t>bowwo</t>
  </si>
  <si>
    <t>bowweezy1</t>
  </si>
  <si>
    <t>bowweezie</t>
  </si>
  <si>
    <t>boww0w</t>
  </si>
  <si>
    <t>bowties</t>
  </si>
  <si>
    <t>bowtie2</t>
  </si>
  <si>
    <t>bowtie13</t>
  </si>
  <si>
    <t>bowtie.</t>
  </si>
  <si>
    <t>bowsy2006</t>
  </si>
  <si>
    <t>bowson</t>
  </si>
  <si>
    <t>bowski</t>
  </si>
  <si>
    <t>bowsie</t>
  </si>
  <si>
    <t>bowser7</t>
  </si>
  <si>
    <t>bowser24</t>
  </si>
  <si>
    <t>bowser05</t>
  </si>
  <si>
    <t>bowrie</t>
  </si>
  <si>
    <t>bowrain</t>
  </si>
  <si>
    <t>bowow23</t>
  </si>
  <si>
    <t>bowness</t>
  </si>
  <si>
    <t>bownarak</t>
  </si>
  <si>
    <t>bowmore</t>
  </si>
  <si>
    <t>bowlovely</t>
  </si>
  <si>
    <t>bowling91</t>
  </si>
  <si>
    <t>bowling69</t>
  </si>
  <si>
    <t>bowling4</t>
  </si>
  <si>
    <t>bowling22</t>
  </si>
  <si>
    <t>bowling14</t>
  </si>
  <si>
    <t>bowling08</t>
  </si>
  <si>
    <t>bowley</t>
  </si>
  <si>
    <t>bowlesy</t>
  </si>
  <si>
    <t>bowler69</t>
  </si>
  <si>
    <t>bowler15</t>
  </si>
  <si>
    <t>bowled</t>
  </si>
  <si>
    <t>bowland</t>
  </si>
  <si>
    <t>bowl07</t>
  </si>
  <si>
    <t>bowiedog</t>
  </si>
  <si>
    <t>bowiebabe1</t>
  </si>
  <si>
    <t>bowie4</t>
  </si>
  <si>
    <t>bowie2003</t>
  </si>
  <si>
    <t>bowie20</t>
  </si>
  <si>
    <t>bowie11</t>
  </si>
  <si>
    <t>bowie10</t>
  </si>
  <si>
    <t>bowhunter6</t>
  </si>
  <si>
    <t>bowhunter3</t>
  </si>
  <si>
    <t>bowhouse</t>
  </si>
  <si>
    <t>bowflex1</t>
  </si>
  <si>
    <t>bowfinger</t>
  </si>
  <si>
    <t>bowes</t>
  </si>
  <si>
    <t>bowers12</t>
  </si>
  <si>
    <t>bowerman</t>
  </si>
  <si>
    <t>bowen2005</t>
  </si>
  <si>
    <t>bowen12</t>
  </si>
  <si>
    <t>bowen10</t>
  </si>
  <si>
    <t>bowdowntotheking</t>
  </si>
  <si>
    <t>bowdon</t>
  </si>
  <si>
    <t>bowdoin</t>
  </si>
  <si>
    <t>bowdie1</t>
  </si>
  <si>
    <t>bowdie</t>
  </si>
  <si>
    <t>bowbie10</t>
  </si>
  <si>
    <t>bowbie</t>
  </si>
  <si>
    <t>bowandarrow</t>
  </si>
  <si>
    <t>bowale</t>
  </si>
  <si>
    <t>bow996140</t>
  </si>
  <si>
    <t>bow4life</t>
  </si>
  <si>
    <t>bow3987</t>
  </si>
  <si>
    <t>bow2532</t>
  </si>
  <si>
    <t>bow2530</t>
  </si>
  <si>
    <t>bow2528</t>
  </si>
  <si>
    <t>bow2525</t>
  </si>
  <si>
    <t>bow2233</t>
  </si>
  <si>
    <t>bow2007</t>
  </si>
  <si>
    <t>bow1wow</t>
  </si>
  <si>
    <t>bow1606</t>
  </si>
  <si>
    <t>bow144tact257</t>
  </si>
  <si>
    <t>bow.wow</t>
  </si>
  <si>
    <t>bovington</t>
  </si>
  <si>
    <t>boverd</t>
  </si>
  <si>
    <t>bouzinha</t>
  </si>
  <si>
    <t>bouzen</t>
  </si>
  <si>
    <t>bouvier2</t>
  </si>
  <si>
    <t>bouvier1</t>
  </si>
  <si>
    <t>bouttime</t>
  </si>
  <si>
    <t>boutme1</t>
  </si>
  <si>
    <t>bouteille</t>
  </si>
  <si>
    <t>boutcher</t>
  </si>
  <si>
    <t>boushra</t>
  </si>
  <si>
    <t>bousfield</t>
  </si>
  <si>
    <t>bourkey</t>
  </si>
  <si>
    <t>bouriquet</t>
  </si>
  <si>
    <t>bourds</t>
  </si>
  <si>
    <t>bountykilla</t>
  </si>
  <si>
    <t>bountyful</t>
  </si>
  <si>
    <t>bounty5</t>
  </si>
  <si>
    <t>bounmy1</t>
  </si>
  <si>
    <t>bounmee</t>
  </si>
  <si>
    <t>boungy</t>
  </si>
  <si>
    <t>boundless</t>
  </si>
  <si>
    <t>bound69</t>
  </si>
  <si>
    <t>bouncytigger</t>
  </si>
  <si>
    <t>bouncyb</t>
  </si>
  <si>
    <t>bouncingsouls</t>
  </si>
  <si>
    <t>bouncing1</t>
  </si>
  <si>
    <t>bouncin</t>
  </si>
  <si>
    <t>bouncie</t>
  </si>
  <si>
    <t>bounch</t>
  </si>
  <si>
    <t>bouncer9</t>
  </si>
  <si>
    <t>bouncer85</t>
  </si>
  <si>
    <t>bouncer22</t>
  </si>
  <si>
    <t>bouncer11</t>
  </si>
  <si>
    <t>bouncer101</t>
  </si>
  <si>
    <t>bouncebak</t>
  </si>
  <si>
    <t>bounce7</t>
  </si>
  <si>
    <t>bounce2</t>
  </si>
  <si>
    <t>bounce00</t>
  </si>
  <si>
    <t>bounc3r</t>
  </si>
  <si>
    <t>boumbo</t>
  </si>
  <si>
    <t>boulie</t>
  </si>
  <si>
    <t>boulgom</t>
  </si>
  <si>
    <t>boules</t>
  </si>
  <si>
    <t>boulala</t>
  </si>
  <si>
    <t>boujie</t>
  </si>
  <si>
    <t>bouillabaisse</t>
  </si>
  <si>
    <t>boughner</t>
  </si>
  <si>
    <t>boughait</t>
  </si>
  <si>
    <t>boufag</t>
  </si>
  <si>
    <t>boudro1</t>
  </si>
  <si>
    <t>boudou</t>
  </si>
  <si>
    <t>boudie</t>
  </si>
  <si>
    <t>bouddha</t>
  </si>
  <si>
    <t>boudakai</t>
  </si>
  <si>
    <t>boucinha</t>
  </si>
  <si>
    <t>bouchou</t>
  </si>
  <si>
    <t>boucheron33</t>
  </si>
  <si>
    <t>boubou123</t>
  </si>
  <si>
    <t>bouble</t>
  </si>
  <si>
    <t>boubas</t>
  </si>
  <si>
    <t>bouba1</t>
  </si>
  <si>
    <t>botzkie</t>
  </si>
  <si>
    <t>boty12</t>
  </si>
  <si>
    <t>botwell</t>
  </si>
  <si>
    <t>bottymeat</t>
  </si>
  <si>
    <t>bottylicious</t>
  </si>
  <si>
    <t>bottrop</t>
  </si>
  <si>
    <t>bottomley</t>
  </si>
  <si>
    <t>bottomgurl</t>
  </si>
  <si>
    <t>bottomgirl</t>
  </si>
  <si>
    <t>bottomboyz</t>
  </si>
  <si>
    <t>bottomboy1</t>
  </si>
  <si>
    <t>bottomboi</t>
  </si>
  <si>
    <t>bottombitch</t>
  </si>
  <si>
    <t>bottom9</t>
  </si>
  <si>
    <t>bottom69</t>
  </si>
  <si>
    <t>bottom123</t>
  </si>
  <si>
    <t>bottledwater</t>
  </si>
  <si>
    <t>bottle8</t>
  </si>
  <si>
    <t>bottle73</t>
  </si>
  <si>
    <t>bottle7</t>
  </si>
  <si>
    <t>bottle6</t>
  </si>
  <si>
    <t>bottle4</t>
  </si>
  <si>
    <t>bottle25</t>
  </si>
  <si>
    <t>bottle22</t>
  </si>
  <si>
    <t>bottle123</t>
  </si>
  <si>
    <t>bottiger201325</t>
  </si>
  <si>
    <t>botti</t>
  </si>
  <si>
    <t>botter</t>
  </si>
  <si>
    <t>botten</t>
  </si>
  <si>
    <t>bottay</t>
  </si>
  <si>
    <t>botsford</t>
  </si>
  <si>
    <t>botros</t>
  </si>
  <si>
    <t>bototo</t>
  </si>
  <si>
    <t>botosu</t>
  </si>
  <si>
    <t>botoncito</t>
  </si>
  <si>
    <t>botogo</t>
  </si>
  <si>
    <t>botoasa</t>
  </si>
  <si>
    <t>boto798</t>
  </si>
  <si>
    <t>botito</t>
  </si>
  <si>
    <t>botiti</t>
  </si>
  <si>
    <t>botista</t>
  </si>
  <si>
    <t>botis</t>
  </si>
  <si>
    <t>botines</t>
  </si>
  <si>
    <t>botine</t>
  </si>
  <si>
    <t>botinas</t>
  </si>
  <si>
    <t>botijon</t>
  </si>
  <si>
    <t>boti1500</t>
  </si>
  <si>
    <t>bothofus06</t>
  </si>
  <si>
    <t>bothe16</t>
  </si>
  <si>
    <t>bothboys</t>
  </si>
  <si>
    <t>botet93</t>
  </si>
  <si>
    <t>boteros</t>
  </si>
  <si>
    <t>boterito</t>
  </si>
  <si>
    <t>botellon</t>
  </si>
  <si>
    <t>botellitadejerez</t>
  </si>
  <si>
    <t>botedebasura</t>
  </si>
  <si>
    <t>botchway</t>
  </si>
  <si>
    <t>botchla</t>
  </si>
  <si>
    <t>botching</t>
  </si>
  <si>
    <t>botchie</t>
  </si>
  <si>
    <t>botche</t>
  </si>
  <si>
    <t>botch21</t>
  </si>
  <si>
    <t>botbot19</t>
  </si>
  <si>
    <t>botaro</t>
  </si>
  <si>
    <t>botardo</t>
  </si>
  <si>
    <t>botanical</t>
  </si>
  <si>
    <t>botango</t>
  </si>
  <si>
    <t>botan5</t>
  </si>
  <si>
    <t>botakku</t>
  </si>
  <si>
    <t>botaix</t>
  </si>
  <si>
    <t>boszik</t>
  </si>
  <si>
    <t>bosyong</t>
  </si>
  <si>
    <t>bostont</t>
  </si>
  <si>
    <t>bostonspa</t>
  </si>
  <si>
    <t>bostonrs</t>
  </si>
  <si>
    <t>bostonhigh</t>
  </si>
  <si>
    <t>bostonfan</t>
  </si>
  <si>
    <t>bostondog1</t>
  </si>
  <si>
    <t>boston93</t>
  </si>
  <si>
    <t>boston92</t>
  </si>
  <si>
    <t>boston82</t>
  </si>
  <si>
    <t>boston777</t>
  </si>
  <si>
    <t>boston76</t>
  </si>
  <si>
    <t>boston74</t>
  </si>
  <si>
    <t>boston68</t>
  </si>
  <si>
    <t>boston67</t>
  </si>
  <si>
    <t>boston55</t>
  </si>
  <si>
    <t>boston456</t>
  </si>
  <si>
    <t>boston420</t>
  </si>
  <si>
    <t>boston32</t>
  </si>
  <si>
    <t>boston31</t>
  </si>
  <si>
    <t>boston1993</t>
  </si>
  <si>
    <t>boston1969</t>
  </si>
  <si>
    <t>boston190</t>
  </si>
  <si>
    <t>boston02</t>
  </si>
  <si>
    <t>bostin1</t>
  </si>
  <si>
    <t>bostin</t>
  </si>
  <si>
    <t>bostic1</t>
  </si>
  <si>
    <t>bosten1</t>
  </si>
  <si>
    <t>bosten</t>
  </si>
  <si>
    <t>bosta</t>
  </si>
  <si>
    <t>bossylady1</t>
  </si>
  <si>
    <t>bossyboss</t>
  </si>
  <si>
    <t>bossyb313</t>
  </si>
  <si>
    <t>bossyb1</t>
  </si>
  <si>
    <t>bossy92</t>
  </si>
  <si>
    <t>bossy89</t>
  </si>
  <si>
    <t>bossy420</t>
  </si>
  <si>
    <t>bossy4</t>
  </si>
  <si>
    <t>bossy31</t>
  </si>
  <si>
    <t>bossy27</t>
  </si>
  <si>
    <t>bossy23</t>
  </si>
  <si>
    <t>bossy2006</t>
  </si>
  <si>
    <t>bossy143</t>
  </si>
  <si>
    <t>bossy04</t>
  </si>
  <si>
    <t>bossy007</t>
  </si>
  <si>
    <t>bossvic</t>
  </si>
  <si>
    <t>bosstones</t>
  </si>
  <si>
    <t>bosston</t>
  </si>
  <si>
    <t>bosssy</t>
  </si>
  <si>
    <t>bossom</t>
  </si>
  <si>
    <t>bossnass</t>
  </si>
  <si>
    <t>bossnarak</t>
  </si>
  <si>
    <t>bossmom</t>
  </si>
  <si>
    <t>bossme</t>
  </si>
  <si>
    <t>bossman21</t>
  </si>
  <si>
    <t>bossman07</t>
  </si>
  <si>
    <t>bossman01</t>
  </si>
  <si>
    <t>bosslover</t>
  </si>
  <si>
    <t>bossley</t>
  </si>
  <si>
    <t>bossladylexee</t>
  </si>
  <si>
    <t>bosslady20</t>
  </si>
  <si>
    <t>bosslady12</t>
  </si>
  <si>
    <t>bossla</t>
  </si>
  <si>
    <t>bosskung</t>
  </si>
  <si>
    <t>bossjack</t>
  </si>
  <si>
    <t>bossito</t>
  </si>
  <si>
    <t>bossingpatner</t>
  </si>
  <si>
    <t>bossiest</t>
  </si>
  <si>
    <t>bossi1</t>
  </si>
  <si>
    <t>bosshogg24</t>
  </si>
  <si>
    <t>bossgirl</t>
  </si>
  <si>
    <t>bosse06</t>
  </si>
  <si>
    <t>bossco1</t>
  </si>
  <si>
    <t>bosschick1</t>
  </si>
  <si>
    <t>bossbytch</t>
  </si>
  <si>
    <t>bossboss1</t>
  </si>
  <si>
    <t>bossbitch101</t>
  </si>
  <si>
    <t>bossbitch07</t>
  </si>
  <si>
    <t>bossb</t>
  </si>
  <si>
    <t>bossay1</t>
  </si>
  <si>
    <t>bossay</t>
  </si>
  <si>
    <t>bossard</t>
  </si>
  <si>
    <t>bossa1</t>
  </si>
  <si>
    <t>bossa</t>
  </si>
  <si>
    <t>boss_hogg</t>
  </si>
  <si>
    <t>boss94</t>
  </si>
  <si>
    <t>boss93</t>
  </si>
  <si>
    <t>boss91</t>
  </si>
  <si>
    <t>boss90</t>
  </si>
  <si>
    <t>boss777</t>
  </si>
  <si>
    <t>boss77</t>
  </si>
  <si>
    <t>boss75</t>
  </si>
  <si>
    <t>boss55</t>
  </si>
  <si>
    <t>boss420</t>
  </si>
  <si>
    <t>boss29</t>
  </si>
  <si>
    <t>boss27</t>
  </si>
  <si>
    <t>boss2677</t>
  </si>
  <si>
    <t>boss21head</t>
  </si>
  <si>
    <t>boss123456</t>
  </si>
  <si>
    <t>boss12345</t>
  </si>
  <si>
    <t>boss00</t>
  </si>
  <si>
    <t>bosox24</t>
  </si>
  <si>
    <t>bosoka</t>
  </si>
  <si>
    <t>bosnie</t>
  </si>
  <si>
    <t>bosnian4life</t>
  </si>
  <si>
    <t>bosnia86</t>
  </si>
  <si>
    <t>bosnia2</t>
  </si>
  <si>
    <t>bosnia101</t>
  </si>
  <si>
    <t>bosna5</t>
  </si>
  <si>
    <t>bosna03</t>
  </si>
  <si>
    <t>bosna01</t>
  </si>
  <si>
    <t>boskov</t>
  </si>
  <si>
    <t>boski</t>
  </si>
  <si>
    <t>bosie1</t>
  </si>
  <si>
    <t>boshi</t>
  </si>
  <si>
    <t>bosher</t>
  </si>
  <si>
    <t>boses15</t>
  </si>
  <si>
    <t>bosendorfer</t>
  </si>
  <si>
    <t>bose301</t>
  </si>
  <si>
    <t>bose09</t>
  </si>
  <si>
    <t>boscowong</t>
  </si>
  <si>
    <t>boscov</t>
  </si>
  <si>
    <t>boscoo</t>
  </si>
  <si>
    <t>boscoe777</t>
  </si>
  <si>
    <t>boscoe2</t>
  </si>
  <si>
    <t>boscocow</t>
  </si>
  <si>
    <t>boscobaby</t>
  </si>
  <si>
    <t>bosco86</t>
  </si>
  <si>
    <t>bosco8</t>
  </si>
  <si>
    <t>bosco6</t>
  </si>
  <si>
    <t>bosco55</t>
  </si>
  <si>
    <t>bosco420</t>
  </si>
  <si>
    <t>bosco29</t>
  </si>
  <si>
    <t>bosco27</t>
  </si>
  <si>
    <t>bosco23</t>
  </si>
  <si>
    <t>bosco2006</t>
  </si>
  <si>
    <t>bosco11</t>
  </si>
  <si>
    <t>bosco10</t>
  </si>
  <si>
    <t>bosco06</t>
  </si>
  <si>
    <t>bosco05</t>
  </si>
  <si>
    <t>boschetar</t>
  </si>
  <si>
    <t>bosch01</t>
  </si>
  <si>
    <t>bosbies7</t>
  </si>
  <si>
    <t>bosancero</t>
  </si>
  <si>
    <t>bosakaba</t>
  </si>
  <si>
    <t>bosabos</t>
  </si>
  <si>
    <t>bosabonbon</t>
  </si>
  <si>
    <t>bos21519</t>
  </si>
  <si>
    <t>borussia09</t>
  </si>
  <si>
    <t>boruska</t>
  </si>
  <si>
    <t>borus</t>
  </si>
  <si>
    <t>borunda</t>
  </si>
  <si>
    <t>boruc01</t>
  </si>
  <si>
    <t>borsato</t>
  </si>
  <si>
    <t>borsalino</t>
  </si>
  <si>
    <t>borrowers</t>
  </si>
  <si>
    <t>borrowdale</t>
  </si>
  <si>
    <t>borron</t>
  </si>
  <si>
    <t>borrero1</t>
  </si>
  <si>
    <t>borreo</t>
  </si>
  <si>
    <t>borreli</t>
  </si>
  <si>
    <t>borrel</t>
  </si>
  <si>
    <t>borrego21</t>
  </si>
  <si>
    <t>borrega3</t>
  </si>
  <si>
    <t>borrado</t>
  </si>
  <si>
    <t>borracho1</t>
  </si>
  <si>
    <t>borovoy</t>
  </si>
  <si>
    <t>borough3</t>
  </si>
  <si>
    <t>bororule</t>
  </si>
  <si>
    <t>boronia</t>
  </si>
  <si>
    <t>boromtouba</t>
  </si>
  <si>
    <t>borolad</t>
  </si>
  <si>
    <t>borobabe1</t>
  </si>
  <si>
    <t>boro12</t>
  </si>
  <si>
    <t>boro08</t>
  </si>
  <si>
    <t>boro07</t>
  </si>
  <si>
    <t>borntotry</t>
  </si>
  <si>
    <t>borntosuffer</t>
  </si>
  <si>
    <t>borntoshine</t>
  </si>
  <si>
    <t>borntocruise</t>
  </si>
  <si>
    <t>borntoberich</t>
  </si>
  <si>
    <t>borntobealive</t>
  </si>
  <si>
    <t>bornslippy</t>
  </si>
  <si>
    <t>bornsexy</t>
  </si>
  <si>
    <t>bornrich</t>
  </si>
  <si>
    <t>bornlucky</t>
  </si>
  <si>
    <t>bornlooser</t>
  </si>
  <si>
    <t>bornin92</t>
  </si>
  <si>
    <t>bornin91</t>
  </si>
  <si>
    <t>bornin89</t>
  </si>
  <si>
    <t>bornin84</t>
  </si>
  <si>
    <t>bornin82</t>
  </si>
  <si>
    <t>bornin77</t>
  </si>
  <si>
    <t>bornin1993</t>
  </si>
  <si>
    <t>bornin1989</t>
  </si>
  <si>
    <t>bornin1985</t>
  </si>
  <si>
    <t>bornillo</t>
  </si>
  <si>
    <t>bornholm</t>
  </si>
  <si>
    <t>bornfeb</t>
  </si>
  <si>
    <t>borneooi</t>
  </si>
  <si>
    <t>bornebol</t>
  </si>
  <si>
    <t>bornagain7</t>
  </si>
  <si>
    <t>born9990</t>
  </si>
  <si>
    <t>born93</t>
  </si>
  <si>
    <t>born69</t>
  </si>
  <si>
    <t>born623</t>
  </si>
  <si>
    <t>born4you</t>
  </si>
  <si>
    <t>born2ski</t>
  </si>
  <si>
    <t>born2shine</t>
  </si>
  <si>
    <t>born2play</t>
  </si>
  <si>
    <t>born2lose</t>
  </si>
  <si>
    <t>born2bme</t>
  </si>
  <si>
    <t>born1978</t>
  </si>
  <si>
    <t>born1975</t>
  </si>
  <si>
    <t>born</t>
  </si>
  <si>
    <t>bormliza</t>
  </si>
  <si>
    <t>bormliz</t>
  </si>
  <si>
    <t>bormio</t>
  </si>
  <si>
    <t>borley</t>
  </si>
  <si>
    <t>borjun</t>
  </si>
  <si>
    <t>borje</t>
  </si>
  <si>
    <t>borj08</t>
  </si>
  <si>
    <t>borisvian</t>
  </si>
  <si>
    <t>boristhedog</t>
  </si>
  <si>
    <t>borist</t>
  </si>
  <si>
    <t>borisn</t>
  </si>
  <si>
    <t>borislava</t>
  </si>
  <si>
    <t>boriska</t>
  </si>
  <si>
    <t>borisdog1</t>
  </si>
  <si>
    <t>boris713</t>
  </si>
  <si>
    <t>boris7</t>
  </si>
  <si>
    <t>boris69</t>
  </si>
  <si>
    <t>boris27</t>
  </si>
  <si>
    <t>boris2005</t>
  </si>
  <si>
    <t>boris1pluis</t>
  </si>
  <si>
    <t>boris15</t>
  </si>
  <si>
    <t>boris11</t>
  </si>
  <si>
    <t>boris101</t>
  </si>
  <si>
    <t>boris07</t>
  </si>
  <si>
    <t>boris.</t>
  </si>
  <si>
    <t>boriquito</t>
  </si>
  <si>
    <t>boriqua5</t>
  </si>
  <si>
    <t>boriqua4life</t>
  </si>
  <si>
    <t>boriqua101</t>
  </si>
  <si>
    <t>boriqua06</t>
  </si>
  <si>
    <t>boriqua!</t>
  </si>
  <si>
    <t>borinken</t>
  </si>
  <si>
    <t>boring23</t>
  </si>
  <si>
    <t>boring12</t>
  </si>
  <si>
    <t>boring.</t>
  </si>
  <si>
    <t>borimex75</t>
  </si>
  <si>
    <t>borimex</t>
  </si>
  <si>
    <t>boriken</t>
  </si>
  <si>
    <t>boricuamami</t>
  </si>
  <si>
    <t>boricuachick</t>
  </si>
  <si>
    <t>boricua97</t>
  </si>
  <si>
    <t>boricua89</t>
  </si>
  <si>
    <t>boricua71</t>
  </si>
  <si>
    <t>boricua51</t>
  </si>
  <si>
    <t>boricua4u</t>
  </si>
  <si>
    <t>boricua4ever</t>
  </si>
  <si>
    <t>boricua43</t>
  </si>
  <si>
    <t>boricua42</t>
  </si>
  <si>
    <t>boricua2468</t>
  </si>
  <si>
    <t>boricua2006</t>
  </si>
  <si>
    <t>boricua2001</t>
  </si>
  <si>
    <t>boricua12345</t>
  </si>
  <si>
    <t>boricua100%</t>
  </si>
  <si>
    <t>boricua02</t>
  </si>
  <si>
    <t>boricua011</t>
  </si>
  <si>
    <t>boricua00</t>
  </si>
  <si>
    <t>boricua$</t>
  </si>
  <si>
    <t>boricu@</t>
  </si>
  <si>
    <t>boricqua</t>
  </si>
  <si>
    <t>borick</t>
  </si>
  <si>
    <t>boricano</t>
  </si>
  <si>
    <t>boriboon</t>
  </si>
  <si>
    <t>bori89</t>
  </si>
  <si>
    <t>bori787</t>
  </si>
  <si>
    <t>bori69</t>
  </si>
  <si>
    <t>bori4eva</t>
  </si>
  <si>
    <t>bori21</t>
  </si>
  <si>
    <t>bori20</t>
  </si>
  <si>
    <t>bori17</t>
  </si>
  <si>
    <t>bori14</t>
  </si>
  <si>
    <t>bori123</t>
  </si>
  <si>
    <t>bori1</t>
  </si>
  <si>
    <t>borgyzivy</t>
  </si>
  <si>
    <t>borgx1</t>
  </si>
  <si>
    <t>borgstrom</t>
  </si>
  <si>
    <t>borgonia</t>
  </si>
  <si>
    <t>borgir666</t>
  </si>
  <si>
    <t>borginho</t>
  </si>
  <si>
    <t>borggy</t>
  </si>
  <si>
    <t>borger</t>
  </si>
  <si>
    <t>borgata</t>
  </si>
  <si>
    <t>borg8472</t>
  </si>
  <si>
    <t>borestone</t>
  </si>
  <si>
    <t>borero</t>
  </si>
  <si>
    <t>borejon</t>
  </si>
  <si>
    <t>boreham</t>
  </si>
  <si>
    <t>boreen</t>
  </si>
  <si>
    <t>bored9</t>
  </si>
  <si>
    <t>bored88</t>
  </si>
  <si>
    <t>bored7</t>
  </si>
  <si>
    <t>bored69</t>
  </si>
  <si>
    <t>bored5</t>
  </si>
  <si>
    <t>bored4life</t>
  </si>
  <si>
    <t>bored456</t>
  </si>
  <si>
    <t>bored07</t>
  </si>
  <si>
    <t>bored01</t>
  </si>
  <si>
    <t>bored!!</t>
  </si>
  <si>
    <t>boreanez</t>
  </si>
  <si>
    <t>borealis1</t>
  </si>
  <si>
    <t>bordis</t>
  </si>
  <si>
    <t>bordios</t>
  </si>
  <si>
    <t>bordin</t>
  </si>
  <si>
    <t>bordicua2</t>
  </si>
  <si>
    <t>bordergirl</t>
  </si>
  <si>
    <t>bordeos</t>
  </si>
  <si>
    <t>bordelle</t>
  </si>
  <si>
    <t>borda</t>
  </si>
  <si>
    <t>borcena</t>
  </si>
  <si>
    <t>borboleta9</t>
  </si>
  <si>
    <t>borboleta7</t>
  </si>
  <si>
    <t>borboleta21</t>
  </si>
  <si>
    <t>borboleta1</t>
  </si>
  <si>
    <t>borboa</t>
  </si>
  <si>
    <t>boratura</t>
  </si>
  <si>
    <t>boratdi</t>
  </si>
  <si>
    <t>borat69</t>
  </si>
  <si>
    <t>borat23</t>
  </si>
  <si>
    <t>boranija</t>
  </si>
  <si>
    <t>borakdat</t>
  </si>
  <si>
    <t>borah07</t>
  </si>
  <si>
    <t>boracay04</t>
  </si>
  <si>
    <t>bora2000</t>
  </si>
  <si>
    <t>bora19</t>
  </si>
  <si>
    <t>bora</t>
  </si>
  <si>
    <t>boquita7</t>
  </si>
  <si>
    <t>bopster</t>
  </si>
  <si>
    <t>boppy123</t>
  </si>
  <si>
    <t>boppy1</t>
  </si>
  <si>
    <t>boppsy</t>
  </si>
  <si>
    <t>boppie1</t>
  </si>
  <si>
    <t>bopper5</t>
  </si>
  <si>
    <t>boppa18</t>
  </si>
  <si>
    <t>bopol</t>
  </si>
  <si>
    <t>bopmnq17</t>
  </si>
  <si>
    <t>boplax</t>
  </si>
  <si>
    <t>bopet</t>
  </si>
  <si>
    <t>bopenk</t>
  </si>
  <si>
    <t>bopbopbop</t>
  </si>
  <si>
    <t>bopandthog</t>
  </si>
  <si>
    <t>boozz</t>
  </si>
  <si>
    <t>boozy</t>
  </si>
  <si>
    <t>boozey</t>
  </si>
  <si>
    <t>boozer01</t>
  </si>
  <si>
    <t>boozeman</t>
  </si>
  <si>
    <t>boozehound</t>
  </si>
  <si>
    <t>boozehag</t>
  </si>
  <si>
    <t>booze123</t>
  </si>
  <si>
    <t>booze05</t>
  </si>
  <si>
    <t>booyou2</t>
  </si>
  <si>
    <t>booyoo</t>
  </si>
  <si>
    <t>booyeah1</t>
  </si>
  <si>
    <t>booyax</t>
  </si>
  <si>
    <t>booyatribe</t>
  </si>
  <si>
    <t>booyah69</t>
  </si>
  <si>
    <t>booyah12</t>
  </si>
  <si>
    <t>boowie</t>
  </si>
  <si>
    <t>boowhore</t>
  </si>
  <si>
    <t>boouwhore2</t>
  </si>
  <si>
    <t>bootzz</t>
  </si>
  <si>
    <t>bootzy</t>
  </si>
  <si>
    <t>bootz9</t>
  </si>
  <si>
    <t>bootz18</t>
  </si>
  <si>
    <t>bootz07</t>
  </si>
  <si>
    <t>bootz01</t>
  </si>
  <si>
    <t>bootyz</t>
  </si>
  <si>
    <t>bootytap</t>
  </si>
  <si>
    <t>bootys!</t>
  </si>
  <si>
    <t>bootymeat3</t>
  </si>
  <si>
    <t>bootymama</t>
  </si>
  <si>
    <t>bootylisous</t>
  </si>
  <si>
    <t>bootylishus</t>
  </si>
  <si>
    <t>bootylic</t>
  </si>
  <si>
    <t>bootyl</t>
  </si>
  <si>
    <t>bootyhole1</t>
  </si>
  <si>
    <t>bootyhole</t>
  </si>
  <si>
    <t>bootyg</t>
  </si>
  <si>
    <t>bootycall3</t>
  </si>
  <si>
    <t>bootycall!</t>
  </si>
  <si>
    <t>bootybum</t>
  </si>
  <si>
    <t>bootyazz</t>
  </si>
  <si>
    <t>booty95</t>
  </si>
  <si>
    <t>booty90</t>
  </si>
  <si>
    <t>booty899</t>
  </si>
  <si>
    <t>booty67</t>
  </si>
  <si>
    <t>booty666</t>
  </si>
  <si>
    <t>booty420</t>
  </si>
  <si>
    <t>booty2call</t>
  </si>
  <si>
    <t>booty25</t>
  </si>
  <si>
    <t>booty00</t>
  </si>
  <si>
    <t>booty#1</t>
  </si>
  <si>
    <t>bootsyboy</t>
  </si>
  <si>
    <t>bootsy3</t>
  </si>
  <si>
    <t>bootsy123</t>
  </si>
  <si>
    <t>bootsl.</t>
  </si>
  <si>
    <t>bootsie4</t>
  </si>
  <si>
    <t>bootsie19</t>
  </si>
  <si>
    <t>bootsie16</t>
  </si>
  <si>
    <t>bootsie11</t>
  </si>
  <si>
    <t>bootsie01</t>
  </si>
  <si>
    <t>bootsee</t>
  </si>
  <si>
    <t>bootse</t>
  </si>
  <si>
    <t>bootscoot</t>
  </si>
  <si>
    <t>bootsa</t>
  </si>
  <si>
    <t>boots96</t>
  </si>
  <si>
    <t>boots45</t>
  </si>
  <si>
    <t>boots4383</t>
  </si>
  <si>
    <t>boots40</t>
  </si>
  <si>
    <t>boots369</t>
  </si>
  <si>
    <t>boots33</t>
  </si>
  <si>
    <t>boots2008</t>
  </si>
  <si>
    <t>boots20</t>
  </si>
  <si>
    <t>boots17</t>
  </si>
  <si>
    <t>boots1122</t>
  </si>
  <si>
    <t>boots#1</t>
  </si>
  <si>
    <t>bootoyou</t>
  </si>
  <si>
    <t>booton</t>
  </si>
  <si>
    <t>bootleggers99</t>
  </si>
  <si>
    <t>bootleggers</t>
  </si>
  <si>
    <t>bootlegger</t>
  </si>
  <si>
    <t>bootle</t>
  </si>
  <si>
    <t>bootlace</t>
  </si>
  <si>
    <t>bootina11</t>
  </si>
  <si>
    <t>bootilicous</t>
  </si>
  <si>
    <t>bootiful26</t>
  </si>
  <si>
    <t>bootifool</t>
  </si>
  <si>
    <t>bootie7</t>
  </si>
  <si>
    <t>bootie6</t>
  </si>
  <si>
    <t>bootie15</t>
  </si>
  <si>
    <t>bootie13</t>
  </si>
  <si>
    <t>bootie123</t>
  </si>
  <si>
    <t>bootie05</t>
  </si>
  <si>
    <t>booti3</t>
  </si>
  <si>
    <t>booth123</t>
  </si>
  <si>
    <t>bootes1</t>
  </si>
  <si>
    <t>booter.</t>
  </si>
  <si>
    <t>bootee</t>
  </si>
  <si>
    <t>bootboys</t>
  </si>
  <si>
    <t>bootboot1</t>
  </si>
  <si>
    <t>bootbag</t>
  </si>
  <si>
    <t>bootay7</t>
  </si>
  <si>
    <t>bootay1</t>
  </si>
  <si>
    <t>boot17</t>
  </si>
  <si>
    <t>boot14</t>
  </si>
  <si>
    <t>boosy123</t>
  </si>
  <si>
    <t>boosy</t>
  </si>
  <si>
    <t>boosters</t>
  </si>
  <si>
    <t>boosterjuice</t>
  </si>
  <si>
    <t>booster4</t>
  </si>
  <si>
    <t>boosted1</t>
  </si>
  <si>
    <t>boost7</t>
  </si>
  <si>
    <t>boost69</t>
  </si>
  <si>
    <t>boost24</t>
  </si>
  <si>
    <t>boost12</t>
  </si>
  <si>
    <t>boosnuff</t>
  </si>
  <si>
    <t>boosma1</t>
  </si>
  <si>
    <t>boosiebadass</t>
  </si>
  <si>
    <t>boosiebad1</t>
  </si>
  <si>
    <t>boosie712</t>
  </si>
  <si>
    <t>boosie225</t>
  </si>
  <si>
    <t>boosie123</t>
  </si>
  <si>
    <t>boosie11</t>
  </si>
  <si>
    <t>booshy</t>
  </si>
  <si>
    <t>booshit</t>
  </si>
  <si>
    <t>booshboosh</t>
  </si>
  <si>
    <t>booshay</t>
  </si>
  <si>
    <t>booshank</t>
  </si>
  <si>
    <t>boosha1</t>
  </si>
  <si>
    <t>boosh123</t>
  </si>
  <si>
    <t>boosey2</t>
  </si>
  <si>
    <t>boosey</t>
  </si>
  <si>
    <t>booser1</t>
  </si>
  <si>
    <t>boose89</t>
  </si>
  <si>
    <t>boosaturn</t>
  </si>
  <si>
    <t>boosamra</t>
  </si>
  <si>
    <t>booruwa</t>
  </si>
  <si>
    <t>boorock</t>
  </si>
  <si>
    <t>boorich</t>
  </si>
  <si>
    <t>booray</t>
  </si>
  <si>
    <t>boorat</t>
  </si>
  <si>
    <t>booram</t>
  </si>
  <si>
    <t>booqoh</t>
  </si>
  <si>
    <t>boopy7</t>
  </si>
  <si>
    <t>boopy22</t>
  </si>
  <si>
    <t>boopus</t>
  </si>
  <si>
    <t>boopie123</t>
  </si>
  <si>
    <t>boopey</t>
  </si>
  <si>
    <t>booper5</t>
  </si>
  <si>
    <t>boopee1</t>
  </si>
  <si>
    <t>boopee</t>
  </si>
  <si>
    <t>boopdoop</t>
  </si>
  <si>
    <t>boopa1</t>
  </si>
  <si>
    <t>boopa</t>
  </si>
  <si>
    <t>boop89</t>
  </si>
  <si>
    <t>boop83</t>
  </si>
  <si>
    <t>boop68</t>
  </si>
  <si>
    <t>boop29</t>
  </si>
  <si>
    <t>boop1965</t>
  </si>
  <si>
    <t>boop17</t>
  </si>
  <si>
    <t>boop16</t>
  </si>
  <si>
    <t>boop12</t>
  </si>
  <si>
    <t>boop111</t>
  </si>
  <si>
    <t>boop11</t>
  </si>
  <si>
    <t>boop101</t>
  </si>
  <si>
    <t>boop100</t>
  </si>
  <si>
    <t>boop10</t>
  </si>
  <si>
    <t>boop1</t>
  </si>
  <si>
    <t>boop09</t>
  </si>
  <si>
    <t>boop08</t>
  </si>
  <si>
    <t>boop07</t>
  </si>
  <si>
    <t>boop06</t>
  </si>
  <si>
    <t>boop05</t>
  </si>
  <si>
    <t>boooya</t>
  </si>
  <si>
    <t>boooty1</t>
  </si>
  <si>
    <t>booop</t>
  </si>
  <si>
    <t>booooooring</t>
  </si>
  <si>
    <t>boooooooo</t>
  </si>
  <si>
    <t>booooo1</t>
  </si>
  <si>
    <t>booooh</t>
  </si>
  <si>
    <t>boooh</t>
  </si>
  <si>
    <t>boooga</t>
  </si>
  <si>
    <t>boooba</t>
  </si>
  <si>
    <t>booo96</t>
  </si>
  <si>
    <t>boonyawat</t>
  </si>
  <si>
    <t>boony222</t>
  </si>
  <si>
    <t>boony1</t>
  </si>
  <si>
    <t>boonwong</t>
  </si>
  <si>
    <t>boonstra</t>
  </si>
  <si>
    <t>boonsom</t>
  </si>
  <si>
    <t>boons</t>
  </si>
  <si>
    <t>boonrat</t>
  </si>
  <si>
    <t>boonpatum</t>
  </si>
  <si>
    <t>boonoo</t>
  </si>
  <si>
    <t>boonmee</t>
  </si>
  <si>
    <t>boonme</t>
  </si>
  <si>
    <t>boonlua</t>
  </si>
  <si>
    <t>boonies</t>
  </si>
  <si>
    <t>boonieandquen</t>
  </si>
  <si>
    <t>boonie2</t>
  </si>
  <si>
    <t>boonie01</t>
  </si>
  <si>
    <t>boongaling</t>
  </si>
  <si>
    <t>boonga</t>
  </si>
  <si>
    <t>boones01</t>
  </si>
  <si>
    <t>booners</t>
  </si>
  <si>
    <t>booner8</t>
  </si>
  <si>
    <t>boonel</t>
  </si>
  <si>
    <t>boone88</t>
  </si>
  <si>
    <t>boone62</t>
  </si>
  <si>
    <t>boone30</t>
  </si>
  <si>
    <t>boone24</t>
  </si>
  <si>
    <t>boone2</t>
  </si>
  <si>
    <t>boone15</t>
  </si>
  <si>
    <t>boone11</t>
  </si>
  <si>
    <t>boone01</t>
  </si>
  <si>
    <t>boondy2</t>
  </si>
  <si>
    <t>boondocks9</t>
  </si>
  <si>
    <t>boondock2</t>
  </si>
  <si>
    <t>boonda</t>
  </si>
  <si>
    <t>boonchoon</t>
  </si>
  <si>
    <t>boona1</t>
  </si>
  <si>
    <t>boon1</t>
  </si>
  <si>
    <t>boomvang</t>
  </si>
  <si>
    <t>boomuffin</t>
  </si>
  <si>
    <t>boomtiing</t>
  </si>
  <si>
    <t>boomstam</t>
  </si>
  <si>
    <t>boomshine</t>
  </si>
  <si>
    <t>boomshankar</t>
  </si>
  <si>
    <t>boomsha</t>
  </si>
  <si>
    <t>boomsey</t>
  </si>
  <si>
    <t>boompop</t>
  </si>
  <si>
    <t>boompjes</t>
  </si>
  <si>
    <t>boompa1</t>
  </si>
  <si>
    <t>boompa</t>
  </si>
  <si>
    <t>boommy</t>
  </si>
  <si>
    <t>boommer</t>
  </si>
  <si>
    <t>boomitson</t>
  </si>
  <si>
    <t>boomika</t>
  </si>
  <si>
    <t>boomhauer</t>
  </si>
  <si>
    <t>boomgaard</t>
  </si>
  <si>
    <t>boomerbaby</t>
  </si>
  <si>
    <t>boomerang1</t>
  </si>
  <si>
    <t>boomer94</t>
  </si>
  <si>
    <t>boomer86</t>
  </si>
  <si>
    <t>boomer82</t>
  </si>
  <si>
    <t>boomer74</t>
  </si>
  <si>
    <t>boomer71</t>
  </si>
  <si>
    <t>boomer70</t>
  </si>
  <si>
    <t>boomer63</t>
  </si>
  <si>
    <t>boomer31</t>
  </si>
  <si>
    <t>boomer25</t>
  </si>
  <si>
    <t>boomer2007</t>
  </si>
  <si>
    <t>boomer20</t>
  </si>
  <si>
    <t>boomer118</t>
  </si>
  <si>
    <t>boomer100</t>
  </si>
  <si>
    <t>boome</t>
  </si>
  <si>
    <t>boomchikawahwah</t>
  </si>
  <si>
    <t>boomboy</t>
  </si>
  <si>
    <t>boomboombaby</t>
  </si>
  <si>
    <t>boomboom99</t>
  </si>
  <si>
    <t>boomboom7</t>
  </si>
  <si>
    <t>boomboom69</t>
  </si>
  <si>
    <t>boomboom5</t>
  </si>
  <si>
    <t>boomboom12</t>
  </si>
  <si>
    <t>boomblast</t>
  </si>
  <si>
    <t>boomarang</t>
  </si>
  <si>
    <t>booman3</t>
  </si>
  <si>
    <t>booman2</t>
  </si>
  <si>
    <t>booman12</t>
  </si>
  <si>
    <t>booma4</t>
  </si>
  <si>
    <t>boom92</t>
  </si>
  <si>
    <t>boom911</t>
  </si>
  <si>
    <t>boom821214</t>
  </si>
  <si>
    <t>boom777</t>
  </si>
  <si>
    <t>boom742</t>
  </si>
  <si>
    <t>boom55</t>
  </si>
  <si>
    <t>boom34</t>
  </si>
  <si>
    <t>boom33</t>
  </si>
  <si>
    <t>boom31</t>
  </si>
  <si>
    <t>boom24</t>
  </si>
  <si>
    <t>boom22</t>
  </si>
  <si>
    <t>boom2007</t>
  </si>
  <si>
    <t>boom2000</t>
  </si>
  <si>
    <t>boom1980</t>
  </si>
  <si>
    <t>boom123456</t>
  </si>
  <si>
    <t>boom12345</t>
  </si>
  <si>
    <t>boom10</t>
  </si>
  <si>
    <t>boom08</t>
  </si>
  <si>
    <t>boom04</t>
  </si>
  <si>
    <t>boom01021989</t>
  </si>
  <si>
    <t>booly</t>
  </si>
  <si>
    <t>booloves</t>
  </si>
  <si>
    <t>boolou</t>
  </si>
  <si>
    <t>boolee</t>
  </si>
  <si>
    <t>boolay</t>
  </si>
  <si>
    <t>boolakacha</t>
  </si>
  <si>
    <t>bookworms</t>
  </si>
  <si>
    <t>bookworm17</t>
  </si>
  <si>
    <t>bookworm123</t>
  </si>
  <si>
    <t>bookworm101</t>
  </si>
  <si>
    <t>bookums</t>
  </si>
  <si>
    <t>bookster</t>
  </si>
  <si>
    <t>booksrock</t>
  </si>
  <si>
    <t>booksmart7</t>
  </si>
  <si>
    <t>booksie</t>
  </si>
  <si>
    <t>books5</t>
  </si>
  <si>
    <t>books2read</t>
  </si>
  <si>
    <t>books26</t>
  </si>
  <si>
    <t>books22</t>
  </si>
  <si>
    <t>books15</t>
  </si>
  <si>
    <t>books!</t>
  </si>
  <si>
    <t>bookroom</t>
  </si>
  <si>
    <t>bookoh</t>
  </si>
  <si>
    <t>booknote</t>
  </si>
  <si>
    <t>booknook</t>
  </si>
  <si>
    <t>bookme</t>
  </si>
  <si>
    <t>bookmarks1</t>
  </si>
  <si>
    <t>booklet1</t>
  </si>
  <si>
    <t>bookitty7</t>
  </si>
  <si>
    <t>bookin</t>
  </si>
  <si>
    <t>bookiesgurl</t>
  </si>
  <si>
    <t>bookies1</t>
  </si>
  <si>
    <t>bookie99</t>
  </si>
  <si>
    <t>bookie94</t>
  </si>
  <si>
    <t>bookie92</t>
  </si>
  <si>
    <t>bookie24</t>
  </si>
  <si>
    <t>bookie20c</t>
  </si>
  <si>
    <t>bookie2007</t>
  </si>
  <si>
    <t>bookie143</t>
  </si>
  <si>
    <t>bookie!</t>
  </si>
  <si>
    <t>bookham</t>
  </si>
  <si>
    <t>bookgyis</t>
  </si>
  <si>
    <t>bookgirl93</t>
  </si>
  <si>
    <t>booker7</t>
  </si>
  <si>
    <t>booker45</t>
  </si>
  <si>
    <t>booker4</t>
  </si>
  <si>
    <t>booker23</t>
  </si>
  <si>
    <t>booker22</t>
  </si>
  <si>
    <t>booker17</t>
  </si>
  <si>
    <t>booker14</t>
  </si>
  <si>
    <t>bookclub</t>
  </si>
  <si>
    <t>bookbook1</t>
  </si>
  <si>
    <t>bookbag2</t>
  </si>
  <si>
    <t>bookas</t>
  </si>
  <si>
    <t>bookaholic</t>
  </si>
  <si>
    <t>bookah</t>
  </si>
  <si>
    <t>booka21</t>
  </si>
  <si>
    <t>booka2</t>
  </si>
  <si>
    <t>booka12</t>
  </si>
  <si>
    <t>book2468</t>
  </si>
  <si>
    <t>book2000</t>
  </si>
  <si>
    <t>book13</t>
  </si>
  <si>
    <t>book10</t>
  </si>
  <si>
    <t>book07</t>
  </si>
  <si>
    <t>book#7</t>
  </si>
  <si>
    <t>boojoy</t>
  </si>
  <si>
    <t>boojoe</t>
  </si>
  <si>
    <t>boojhoy</t>
  </si>
  <si>
    <t>boojack</t>
  </si>
  <si>
    <t>booiseeyou</t>
  </si>
  <si>
    <t>booies</t>
  </si>
  <si>
    <t>booie</t>
  </si>
  <si>
    <t>booicu</t>
  </si>
  <si>
    <t>boohoo79</t>
  </si>
  <si>
    <t>boohoo32</t>
  </si>
  <si>
    <t>boohoo3</t>
  </si>
  <si>
    <t>booho</t>
  </si>
  <si>
    <t>boohkoh</t>
  </si>
  <si>
    <t>booh11</t>
  </si>
  <si>
    <t>booh06</t>
  </si>
  <si>
    <t>booh01</t>
  </si>
  <si>
    <t>boogz</t>
  </si>
  <si>
    <t>boogydown</t>
  </si>
  <si>
    <t>boogybutt</t>
  </si>
  <si>
    <t>boogyboy8</t>
  </si>
  <si>
    <t>boogyboy</t>
  </si>
  <si>
    <t>boogy3</t>
  </si>
  <si>
    <t>boogy23</t>
  </si>
  <si>
    <t>boogy13</t>
  </si>
  <si>
    <t>boogs2</t>
  </si>
  <si>
    <t>boogs001</t>
  </si>
  <si>
    <t>boogoo1</t>
  </si>
  <si>
    <t>boogly</t>
  </si>
  <si>
    <t>boogienite</t>
  </si>
  <si>
    <t>boogiemonster</t>
  </si>
  <si>
    <t>boogiejade</t>
  </si>
  <si>
    <t>boogieboy</t>
  </si>
  <si>
    <t>boogie87</t>
  </si>
  <si>
    <t>boogie84</t>
  </si>
  <si>
    <t>boogie34</t>
  </si>
  <si>
    <t>boogie2nite</t>
  </si>
  <si>
    <t>boogie213</t>
  </si>
  <si>
    <t>boogie2005</t>
  </si>
  <si>
    <t>boogie2003</t>
  </si>
  <si>
    <t>boogie18</t>
  </si>
  <si>
    <t>boogie09</t>
  </si>
  <si>
    <t>boogie00</t>
  </si>
  <si>
    <t>boogie#1</t>
  </si>
  <si>
    <t>boogidy3</t>
  </si>
  <si>
    <t>booghetto</t>
  </si>
  <si>
    <t>boogha</t>
  </si>
  <si>
    <t>booggyman</t>
  </si>
  <si>
    <t>boogga</t>
  </si>
  <si>
    <t>boogert</t>
  </si>
  <si>
    <t>boogersaregreen</t>
  </si>
  <si>
    <t>boogers4u</t>
  </si>
  <si>
    <t>boogers17</t>
  </si>
  <si>
    <t>boogernose</t>
  </si>
  <si>
    <t>boogerlips</t>
  </si>
  <si>
    <t>boogerboo</t>
  </si>
  <si>
    <t>booger_23</t>
  </si>
  <si>
    <t>booger98</t>
  </si>
  <si>
    <t>booger94</t>
  </si>
  <si>
    <t>booger82</t>
  </si>
  <si>
    <t>booger81</t>
  </si>
  <si>
    <t>booger77</t>
  </si>
  <si>
    <t>booger72</t>
  </si>
  <si>
    <t>booger64</t>
  </si>
  <si>
    <t>booger56</t>
  </si>
  <si>
    <t>booger46</t>
  </si>
  <si>
    <t>booger42</t>
  </si>
  <si>
    <t>booger34</t>
  </si>
  <si>
    <t>booger30</t>
  </si>
  <si>
    <t>booger28</t>
  </si>
  <si>
    <t>booger25</t>
  </si>
  <si>
    <t>booger2000</t>
  </si>
  <si>
    <t>booger04</t>
  </si>
  <si>
    <t>booger02</t>
  </si>
  <si>
    <t>boogboog</t>
  </si>
  <si>
    <t>boogbear</t>
  </si>
  <si>
    <t>boogawoogacomedy</t>
  </si>
  <si>
    <t>boogabutt1</t>
  </si>
  <si>
    <t>boogaa</t>
  </si>
  <si>
    <t>booga2</t>
  </si>
  <si>
    <t>boog21</t>
  </si>
  <si>
    <t>boog13</t>
  </si>
  <si>
    <t>boog05</t>
  </si>
  <si>
    <t>boofter</t>
  </si>
  <si>
    <t>boofina</t>
  </si>
  <si>
    <t>boofey</t>
  </si>
  <si>
    <t>boofa1</t>
  </si>
  <si>
    <t>boof11</t>
  </si>
  <si>
    <t>boof101</t>
  </si>
  <si>
    <t>booey</t>
  </si>
  <si>
    <t>boodymann</t>
  </si>
  <si>
    <t>boodyman</t>
  </si>
  <si>
    <t>booducky</t>
  </si>
  <si>
    <t>boodoo9808</t>
  </si>
  <si>
    <t>boodjoy</t>
  </si>
  <si>
    <t>booding</t>
  </si>
  <si>
    <t>boodie7</t>
  </si>
  <si>
    <t>booders</t>
  </si>
  <si>
    <t>booder2</t>
  </si>
  <si>
    <t>boodbood</t>
  </si>
  <si>
    <t>booday</t>
  </si>
  <si>
    <t>boodaloo</t>
  </si>
  <si>
    <t>boodababy</t>
  </si>
  <si>
    <t>booda99</t>
  </si>
  <si>
    <t>booda15</t>
  </si>
  <si>
    <t>booda10</t>
  </si>
  <si>
    <t>booda#1</t>
  </si>
  <si>
    <t>boocker</t>
  </si>
  <si>
    <t>boocie</t>
  </si>
  <si>
    <t>boochies</t>
  </si>
  <si>
    <t>boochie12</t>
  </si>
  <si>
    <t>boochi</t>
  </si>
  <si>
    <t>boocher</t>
  </si>
  <si>
    <t>booch</t>
  </si>
  <si>
    <t>boobzy</t>
  </si>
  <si>
    <t>boobyz</t>
  </si>
  <si>
    <t>boobye</t>
  </si>
  <si>
    <t>boobyboo</t>
  </si>
  <si>
    <t>boobybear</t>
  </si>
  <si>
    <t>booby27</t>
  </si>
  <si>
    <t>booby12</t>
  </si>
  <si>
    <t>booby101</t>
  </si>
  <si>
    <t>boobuu69</t>
  </si>
  <si>
    <t>boobug06</t>
  </si>
  <si>
    <t>boobsrule</t>
  </si>
  <si>
    <t>boobsaregood</t>
  </si>
  <si>
    <t>boobsarefun</t>
  </si>
  <si>
    <t>boobs89</t>
  </si>
  <si>
    <t>boobs88</t>
  </si>
  <si>
    <t>boobs5</t>
  </si>
  <si>
    <t>boobs44</t>
  </si>
  <si>
    <t>boobs420</t>
  </si>
  <si>
    <t>boobs27</t>
  </si>
  <si>
    <t>boobs03</t>
  </si>
  <si>
    <t>boobs0</t>
  </si>
  <si>
    <t>boobs#1</t>
  </si>
  <si>
    <t>boobrat</t>
  </si>
  <si>
    <t>boobooss</t>
  </si>
  <si>
    <t>booboosh</t>
  </si>
  <si>
    <t>boobookittyfuck69</t>
  </si>
  <si>
    <t>boobookeys</t>
  </si>
  <si>
    <t>booboog</t>
  </si>
  <si>
    <t>booboo999</t>
  </si>
  <si>
    <t>booboo78</t>
  </si>
  <si>
    <t>booboo777</t>
  </si>
  <si>
    <t>booboo75</t>
  </si>
  <si>
    <t>booboo72</t>
  </si>
  <si>
    <t>booboo615</t>
  </si>
  <si>
    <t>booboo555</t>
  </si>
  <si>
    <t>booboo510</t>
  </si>
  <si>
    <t>booboo43</t>
  </si>
  <si>
    <t>booboo41</t>
  </si>
  <si>
    <t>booboo40</t>
  </si>
  <si>
    <t>booboo333</t>
  </si>
  <si>
    <t>booboo2u</t>
  </si>
  <si>
    <t>booboo2004</t>
  </si>
  <si>
    <t>booboo2002</t>
  </si>
  <si>
    <t>booboo1313</t>
  </si>
  <si>
    <t>booboo1025</t>
  </si>
  <si>
    <t>booboo#1</t>
  </si>
  <si>
    <t>booboo!!</t>
  </si>
  <si>
    <t>boobob</t>
  </si>
  <si>
    <t>boobo2</t>
  </si>
  <si>
    <t>boobo0</t>
  </si>
  <si>
    <t>booblies</t>
  </si>
  <si>
    <t>boobitch1</t>
  </si>
  <si>
    <t>boobit7</t>
  </si>
  <si>
    <t>boobily</t>
  </si>
  <si>
    <t>boobiess</t>
  </si>
  <si>
    <t>boobies5685</t>
  </si>
  <si>
    <t>boobies5</t>
  </si>
  <si>
    <t>boobies420</t>
  </si>
  <si>
    <t>boobies17</t>
  </si>
  <si>
    <t>boobies1234</t>
  </si>
  <si>
    <t>boobies08</t>
  </si>
  <si>
    <t>boobies00</t>
  </si>
  <si>
    <t>boobie77</t>
  </si>
  <si>
    <t>boobie45</t>
  </si>
  <si>
    <t>boobie33</t>
  </si>
  <si>
    <t>boobie28</t>
  </si>
  <si>
    <t>boobie1207</t>
  </si>
  <si>
    <t>boobie11</t>
  </si>
  <si>
    <t>boobie101</t>
  </si>
  <si>
    <t>boobie08</t>
  </si>
  <si>
    <t>boobie04</t>
  </si>
  <si>
    <t>boobie02</t>
  </si>
  <si>
    <t>boobie01</t>
  </si>
  <si>
    <t>boobie.</t>
  </si>
  <si>
    <t>boober3</t>
  </si>
  <si>
    <t>boober02</t>
  </si>
  <si>
    <t>boobee2</t>
  </si>
  <si>
    <t>boobear94</t>
  </si>
  <si>
    <t>boobear92</t>
  </si>
  <si>
    <t>boobear91</t>
  </si>
  <si>
    <t>boobear89</t>
  </si>
  <si>
    <t>boobear77</t>
  </si>
  <si>
    <t>boobear32</t>
  </si>
  <si>
    <t>boobear30</t>
  </si>
  <si>
    <t>boobear20</t>
  </si>
  <si>
    <t>boobear17</t>
  </si>
  <si>
    <t>boobear16</t>
  </si>
  <si>
    <t>boobear143</t>
  </si>
  <si>
    <t>boobear08</t>
  </si>
  <si>
    <t>boobear06</t>
  </si>
  <si>
    <t>boobear02</t>
  </si>
  <si>
    <t>boobear0</t>
  </si>
  <si>
    <t>boobe</t>
  </si>
  <si>
    <t>boobarooba</t>
  </si>
  <si>
    <t>boobaloo7</t>
  </si>
  <si>
    <t>boobalah</t>
  </si>
  <si>
    <t>boobahs</t>
  </si>
  <si>
    <t>boobah1212</t>
  </si>
  <si>
    <t>boobaby!!</t>
  </si>
  <si>
    <t>boobabe</t>
  </si>
  <si>
    <t>booba19</t>
  </si>
  <si>
    <t>boob33</t>
  </si>
  <si>
    <t>boob23</t>
  </si>
  <si>
    <t>boob21</t>
  </si>
  <si>
    <t>boob16</t>
  </si>
  <si>
    <t>boob11</t>
  </si>
  <si>
    <t>boob01</t>
  </si>
  <si>
    <t>booang</t>
  </si>
  <si>
    <t>booandfoxy</t>
  </si>
  <si>
    <t>booaj2</t>
  </si>
  <si>
    <t>boo917</t>
  </si>
  <si>
    <t>boo916</t>
  </si>
  <si>
    <t>boo904</t>
  </si>
  <si>
    <t>boo900</t>
  </si>
  <si>
    <t>boo888</t>
  </si>
  <si>
    <t>boo86</t>
  </si>
  <si>
    <t>boo727</t>
  </si>
  <si>
    <t>boo718</t>
  </si>
  <si>
    <t>boo5893</t>
  </si>
  <si>
    <t>boo55</t>
  </si>
  <si>
    <t>boo500</t>
  </si>
  <si>
    <t>boo4you2</t>
  </si>
  <si>
    <t>boo365</t>
  </si>
  <si>
    <t>boo316</t>
  </si>
  <si>
    <t>boo2u2</t>
  </si>
  <si>
    <t>boo26</t>
  </si>
  <si>
    <t>boo224</t>
  </si>
  <si>
    <t>boo2009</t>
  </si>
  <si>
    <t>boo2004</t>
  </si>
  <si>
    <t>boo1990</t>
  </si>
  <si>
    <t>boo1984</t>
  </si>
  <si>
    <t>boo1982</t>
  </si>
  <si>
    <t>boo1981</t>
  </si>
  <si>
    <t>boo1980</t>
  </si>
  <si>
    <t>boo19</t>
  </si>
  <si>
    <t>boo18</t>
  </si>
  <si>
    <t>boo132</t>
  </si>
  <si>
    <t>boo1313</t>
  </si>
  <si>
    <t>boo129</t>
  </si>
  <si>
    <t>boo125</t>
  </si>
  <si>
    <t>boo123456</t>
  </si>
  <si>
    <t>boo1194</t>
  </si>
  <si>
    <t>boo117</t>
  </si>
  <si>
    <t>boo1123</t>
  </si>
  <si>
    <t>boo1122</t>
  </si>
  <si>
    <t>boo105</t>
  </si>
  <si>
    <t>boo030417</t>
  </si>
  <si>
    <t>boo027</t>
  </si>
  <si>
    <t>boo016</t>
  </si>
  <si>
    <t>boo01</t>
  </si>
  <si>
    <t>boo007</t>
  </si>
  <si>
    <t>boo000</t>
  </si>
  <si>
    <t>bonzodog</t>
  </si>
  <si>
    <t>bonzo2</t>
  </si>
  <si>
    <t>bonzo06</t>
  </si>
  <si>
    <t>bonzo03</t>
  </si>
  <si>
    <t>bonzky</t>
  </si>
  <si>
    <t>bonzibuddy</t>
  </si>
  <si>
    <t>bonzi4263</t>
  </si>
  <si>
    <t>bonza3</t>
  </si>
  <si>
    <t>bonza1</t>
  </si>
  <si>
    <t>bonz13</t>
  </si>
  <si>
    <t>bonz</t>
  </si>
  <si>
    <t>bony88</t>
  </si>
  <si>
    <t>bonuslink</t>
  </si>
  <si>
    <t>bonusbonus</t>
  </si>
  <si>
    <t>bonus1</t>
  </si>
  <si>
    <t>bontrager</t>
  </si>
  <si>
    <t>bontor</t>
  </si>
  <si>
    <t>bonton24</t>
  </si>
  <si>
    <t>bonton1</t>
  </si>
  <si>
    <t>bontje</t>
  </si>
  <si>
    <t>bonthe</t>
  </si>
  <si>
    <t>bontex</t>
  </si>
  <si>
    <t>bonteting</t>
  </si>
  <si>
    <t>bontet</t>
  </si>
  <si>
    <t>bontekoe</t>
  </si>
  <si>
    <t>bontcontbitch</t>
  </si>
  <si>
    <t>bonsol</t>
  </si>
  <si>
    <t>bonsato</t>
  </si>
  <si>
    <t>bonsaiganda</t>
  </si>
  <si>
    <t>bonsai27</t>
  </si>
  <si>
    <t>bonsai12</t>
  </si>
  <si>
    <t>bonquisha1</t>
  </si>
  <si>
    <t>bonquisha</t>
  </si>
  <si>
    <t>bonou236</t>
  </si>
  <si>
    <t>bonos</t>
  </si>
  <si>
    <t>bonomo</t>
  </si>
  <si>
    <t>bonoman</t>
  </si>
  <si>
    <t>bonolo</t>
  </si>
  <si>
    <t>bonoedge</t>
  </si>
  <si>
    <t>bonoan</t>
  </si>
  <si>
    <t>bono999</t>
  </si>
  <si>
    <t>bono11318</t>
  </si>
  <si>
    <t>bono11</t>
  </si>
  <si>
    <t>bono10</t>
  </si>
  <si>
    <t>bono06</t>
  </si>
  <si>
    <t>bonnydog</t>
  </si>
  <si>
    <t>bonny15</t>
  </si>
  <si>
    <t>bonno1234</t>
  </si>
  <si>
    <t>bonnita</t>
  </si>
  <si>
    <t>bonniex</t>
  </si>
  <si>
    <t>bonniewright</t>
  </si>
  <si>
    <t>bonnier</t>
  </si>
  <si>
    <t>bonnielee90</t>
  </si>
  <si>
    <t>bonnielee</t>
  </si>
  <si>
    <t>bonnieduncan</t>
  </si>
  <si>
    <t>bonniebell</t>
  </si>
  <si>
    <t>bonniebee</t>
  </si>
  <si>
    <t>bonniebaby</t>
  </si>
  <si>
    <t>bonniebabe</t>
  </si>
  <si>
    <t>bonnie95</t>
  </si>
  <si>
    <t>bonnie94</t>
  </si>
  <si>
    <t>bonnie92</t>
  </si>
  <si>
    <t>bonnie86</t>
  </si>
  <si>
    <t>bonnie85</t>
  </si>
  <si>
    <t>bonnie777</t>
  </si>
  <si>
    <t>bonnie76</t>
  </si>
  <si>
    <t>bonnie75</t>
  </si>
  <si>
    <t>bonnie73</t>
  </si>
  <si>
    <t>bonnie72</t>
  </si>
  <si>
    <t>bonnie67</t>
  </si>
  <si>
    <t>bonnie64</t>
  </si>
  <si>
    <t>bonnie45</t>
  </si>
  <si>
    <t>bonnie26</t>
  </si>
  <si>
    <t>bonnie2008</t>
  </si>
  <si>
    <t>bonnie20</t>
  </si>
  <si>
    <t>bonnie1994</t>
  </si>
  <si>
    <t>bonnie1991</t>
  </si>
  <si>
    <t>bonnie1975</t>
  </si>
  <si>
    <t>bonnie1902</t>
  </si>
  <si>
    <t>bonnie121</t>
  </si>
  <si>
    <t>bonnie100</t>
  </si>
  <si>
    <t>bonnie&amp;clyde</t>
  </si>
  <si>
    <t>bonnie#1</t>
  </si>
  <si>
    <t>bonni3</t>
  </si>
  <si>
    <t>bonnette1</t>
  </si>
  <si>
    <t>bonnes1</t>
  </si>
  <si>
    <t>bonner123</t>
  </si>
  <si>
    <t>bonner101</t>
  </si>
  <si>
    <t>bonner05</t>
  </si>
  <si>
    <t>bonnell2</t>
  </si>
  <si>
    <t>bonnebel</t>
  </si>
  <si>
    <t>bonnar</t>
  </si>
  <si>
    <t>bonnakid</t>
  </si>
  <si>
    <t>bonnafe</t>
  </si>
  <si>
    <t>bonna1</t>
  </si>
  <si>
    <t>bonlovesme</t>
  </si>
  <si>
    <t>bonling</t>
  </si>
  <si>
    <t>bonkyboo</t>
  </si>
  <si>
    <t>bonky</t>
  </si>
  <si>
    <t>bonkowski</t>
  </si>
  <si>
    <t>bonki86</t>
  </si>
  <si>
    <t>bonkerz1</t>
  </si>
  <si>
    <t>bonkers90</t>
  </si>
  <si>
    <t>bonkers86</t>
  </si>
  <si>
    <t>bonkers8</t>
  </si>
  <si>
    <t>bonkers5</t>
  </si>
  <si>
    <t>bonkers3</t>
  </si>
  <si>
    <t>bonkers21</t>
  </si>
  <si>
    <t>bonkers14</t>
  </si>
  <si>
    <t>bonkers123</t>
  </si>
  <si>
    <t>bonka3</t>
  </si>
  <si>
    <t>bonjoy</t>
  </si>
  <si>
    <t>bonjovirocks</t>
  </si>
  <si>
    <t>bonjovi8</t>
  </si>
  <si>
    <t>bonjovi77</t>
  </si>
  <si>
    <t>bonjovi6</t>
  </si>
  <si>
    <t>bonjovi4</t>
  </si>
  <si>
    <t>bonjovi23</t>
  </si>
  <si>
    <t>bonjovi16</t>
  </si>
  <si>
    <t>bonjovi13</t>
  </si>
  <si>
    <t>bonjovi1234</t>
  </si>
  <si>
    <t>bonjovi07</t>
  </si>
  <si>
    <t>bonjoven</t>
  </si>
  <si>
    <t>bonjourtoi</t>
  </si>
  <si>
    <t>bonjourr</t>
  </si>
  <si>
    <t>bonjourchouchou</t>
  </si>
  <si>
    <t>bonjour8</t>
  </si>
  <si>
    <t>bonjour21</t>
  </si>
  <si>
    <t>bonjour14</t>
  </si>
  <si>
    <t>bonjour0</t>
  </si>
  <si>
    <t>bonjong</t>
  </si>
  <si>
    <t>bonjer5</t>
  </si>
  <si>
    <t>bonjbonj</t>
  </si>
  <si>
    <t>bonjang</t>
  </si>
  <si>
    <t>bonixe</t>
  </si>
  <si>
    <t>bonito3</t>
  </si>
  <si>
    <t>bonitilla</t>
  </si>
  <si>
    <t>bonitay</t>
  </si>
  <si>
    <t>bonitata</t>
  </si>
  <si>
    <t>bonitasexy</t>
  </si>
  <si>
    <t>bonitademas</t>
  </si>
  <si>
    <t>bonitabb</t>
  </si>
  <si>
    <t>bonita97</t>
  </si>
  <si>
    <t>bonita95</t>
  </si>
  <si>
    <t>bonita75</t>
  </si>
  <si>
    <t>bonita56</t>
  </si>
  <si>
    <t>bonita45</t>
  </si>
  <si>
    <t>bonita36</t>
  </si>
  <si>
    <t>bonita33</t>
  </si>
  <si>
    <t>bonita32</t>
  </si>
  <si>
    <t>bonita2005</t>
  </si>
  <si>
    <t>bonita1996</t>
  </si>
  <si>
    <t>bonita1992</t>
  </si>
  <si>
    <t>bonita143</t>
  </si>
  <si>
    <t>bonita02</t>
  </si>
  <si>
    <t>bonit@</t>
  </si>
  <si>
    <t>boniqua</t>
  </si>
  <si>
    <t>bonio</t>
  </si>
  <si>
    <t>bonini</t>
  </si>
  <si>
    <t>boninai</t>
  </si>
  <si>
    <t>bonilla5</t>
  </si>
  <si>
    <t>bonilla3</t>
  </si>
  <si>
    <t>bonilla25</t>
  </si>
  <si>
    <t>bonified6</t>
  </si>
  <si>
    <t>bonified</t>
  </si>
  <si>
    <t>bonifasio</t>
  </si>
  <si>
    <t>bonifasia</t>
  </si>
  <si>
    <t>bonifas</t>
  </si>
  <si>
    <t>bonifacy</t>
  </si>
  <si>
    <t>bonifac</t>
  </si>
  <si>
    <t>bonieve</t>
  </si>
  <si>
    <t>bonie12</t>
  </si>
  <si>
    <t>bonick</t>
  </si>
  <si>
    <t>boniboy</t>
  </si>
  <si>
    <t>boniato</t>
  </si>
  <si>
    <t>boni33</t>
  </si>
  <si>
    <t>boni12</t>
  </si>
  <si>
    <t>boni05/</t>
  </si>
  <si>
    <t>bonhomie</t>
  </si>
  <si>
    <t>bonham2</t>
  </si>
  <si>
    <t>bongwater1</t>
  </si>
  <si>
    <t>bongthea</t>
  </si>
  <si>
    <t>bongrafs</t>
  </si>
  <si>
    <t>bongowe</t>
  </si>
  <si>
    <t>bongoman</t>
  </si>
  <si>
    <t>bongoloid</t>
  </si>
  <si>
    <t>bongodrums</t>
  </si>
  <si>
    <t>bongo45</t>
  </si>
  <si>
    <t>bongo22</t>
  </si>
  <si>
    <t>bongo000</t>
  </si>
  <si>
    <t>bongmix</t>
  </si>
  <si>
    <t>bongload</t>
  </si>
  <si>
    <t>bonglo</t>
  </si>
  <si>
    <t>bongkits65</t>
  </si>
  <si>
    <t>bongking</t>
  </si>
  <si>
    <t>bongkar</t>
  </si>
  <si>
    <t>bongi</t>
  </si>
  <si>
    <t>bonghonglua</t>
  </si>
  <si>
    <t>bonggot</t>
  </si>
  <si>
    <t>bonggo</t>
  </si>
  <si>
    <t>bonggay</t>
  </si>
  <si>
    <t>bonggao</t>
  </si>
  <si>
    <t>bongeye</t>
  </si>
  <si>
    <t>bongek</t>
  </si>
  <si>
    <t>bongcayao</t>
  </si>
  <si>
    <t>bongboy1</t>
  </si>
  <si>
    <t>bongbank</t>
  </si>
  <si>
    <t>bongat</t>
  </si>
  <si>
    <t>bongalonta</t>
  </si>
  <si>
    <t>bongabong</t>
  </si>
  <si>
    <t>bongaa</t>
  </si>
  <si>
    <t>bong89</t>
  </si>
  <si>
    <t>bong76</t>
  </si>
  <si>
    <t>bong666</t>
  </si>
  <si>
    <t>bong474</t>
  </si>
  <si>
    <t>bong28</t>
  </si>
  <si>
    <t>bong18</t>
  </si>
  <si>
    <t>bong16</t>
  </si>
  <si>
    <t>bong13</t>
  </si>
  <si>
    <t>bong1234</t>
  </si>
  <si>
    <t>bong10</t>
  </si>
  <si>
    <t>bong08</t>
  </si>
  <si>
    <t>bong07</t>
  </si>
  <si>
    <t>bong05</t>
  </si>
  <si>
    <t>bong04</t>
  </si>
  <si>
    <t>bong01</t>
  </si>
  <si>
    <t>bonez4life</t>
  </si>
  <si>
    <t>bonez23</t>
  </si>
  <si>
    <t>bonez06</t>
  </si>
  <si>
    <t>boneys</t>
  </si>
  <si>
    <t>boney11</t>
  </si>
  <si>
    <t>bonexx</t>
  </si>
  <si>
    <t>bonex</t>
  </si>
  <si>
    <t>bonetti</t>
  </si>
  <si>
    <t>bonetnh</t>
  </si>
  <si>
    <t>bonethugs4</t>
  </si>
  <si>
    <t>bonethugs01</t>
  </si>
  <si>
    <t>bonethug12</t>
  </si>
  <si>
    <t>bonesy1</t>
  </si>
  <si>
    <t>boneshaker</t>
  </si>
  <si>
    <t>bonesaw</t>
  </si>
  <si>
    <t>bones88</t>
  </si>
  <si>
    <t>bones86</t>
  </si>
  <si>
    <t>bones8</t>
  </si>
  <si>
    <t>bones73</t>
  </si>
  <si>
    <t>bones69</t>
  </si>
  <si>
    <t>bones627</t>
  </si>
  <si>
    <t>bones523</t>
  </si>
  <si>
    <t>bones32</t>
  </si>
  <si>
    <t>bones19</t>
  </si>
  <si>
    <t>bones12345</t>
  </si>
  <si>
    <t>bones09</t>
  </si>
  <si>
    <t>bones02</t>
  </si>
  <si>
    <t>bones.</t>
  </si>
  <si>
    <t>bones*</t>
  </si>
  <si>
    <t>boner46</t>
  </si>
  <si>
    <t>boner22</t>
  </si>
  <si>
    <t>boner07</t>
  </si>
  <si>
    <t>bonelove1</t>
  </si>
  <si>
    <t>bonella</t>
  </si>
  <si>
    <t>bonekmania</t>
  </si>
  <si>
    <t>bonek12</t>
  </si>
  <si>
    <t>bonehead14</t>
  </si>
  <si>
    <t>bonehead01</t>
  </si>
  <si>
    <t>bonefox1</t>
  </si>
  <si>
    <t>bonedevil</t>
  </si>
  <si>
    <t>bonecalinda</t>
  </si>
  <si>
    <t>boneca7</t>
  </si>
  <si>
    <t>boneca10</t>
  </si>
  <si>
    <t>bonebrothers</t>
  </si>
  <si>
    <t>bonebone1</t>
  </si>
  <si>
    <t>bone86</t>
  </si>
  <si>
    <t>bone81</t>
  </si>
  <si>
    <t>bone44</t>
  </si>
  <si>
    <t>bone321</t>
  </si>
  <si>
    <t>bone28</t>
  </si>
  <si>
    <t>bone21</t>
  </si>
  <si>
    <t>bone1999</t>
  </si>
  <si>
    <t>bone187</t>
  </si>
  <si>
    <t>bone18</t>
  </si>
  <si>
    <t>bone13</t>
  </si>
  <si>
    <t>bone1122</t>
  </si>
  <si>
    <t>bone11</t>
  </si>
  <si>
    <t>bone101</t>
  </si>
  <si>
    <t>bone10</t>
  </si>
  <si>
    <t>bondsteel</t>
  </si>
  <si>
    <t>bondsoup</t>
  </si>
  <si>
    <t>bonds756</t>
  </si>
  <si>
    <t>bondits</t>
  </si>
  <si>
    <t>bondgor</t>
  </si>
  <si>
    <t>bondgirl007</t>
  </si>
  <si>
    <t>bondet</t>
  </si>
  <si>
    <t>bonde</t>
  </si>
  <si>
    <t>bonddog</t>
  </si>
  <si>
    <t>bond71170</t>
  </si>
  <si>
    <t>bond666</t>
  </si>
  <si>
    <t>bond22</t>
  </si>
  <si>
    <t>bond19</t>
  </si>
  <si>
    <t>bond16</t>
  </si>
  <si>
    <t>bond0070</t>
  </si>
  <si>
    <t>bond006</t>
  </si>
  <si>
    <t>bond005</t>
  </si>
  <si>
    <t>bonco</t>
  </si>
  <si>
    <t>boncit</t>
  </si>
  <si>
    <t>bonch</t>
  </si>
  <si>
    <t>boncaros</t>
  </si>
  <si>
    <t>bonbonsito</t>
  </si>
  <si>
    <t>bonbonel</t>
  </si>
  <si>
    <t>bonbon99</t>
  </si>
  <si>
    <t>bonbon87</t>
  </si>
  <si>
    <t>bonbon86</t>
  </si>
  <si>
    <t>bonbon7</t>
  </si>
  <si>
    <t>bonbon66</t>
  </si>
  <si>
    <t>bonbon26</t>
  </si>
  <si>
    <t>bonbon21</t>
  </si>
  <si>
    <t>bonbon1975</t>
  </si>
  <si>
    <t>bonbon13</t>
  </si>
  <si>
    <t>bonbon1234</t>
  </si>
  <si>
    <t>bonbon0929</t>
  </si>
  <si>
    <t>bonbon08</t>
  </si>
  <si>
    <t>bonbon07</t>
  </si>
  <si>
    <t>bonbon06</t>
  </si>
  <si>
    <t>bonbon#1</t>
  </si>
  <si>
    <t>bonavox</t>
  </si>
  <si>
    <t>bonao1</t>
  </si>
  <si>
    <t>bonalyn</t>
  </si>
  <si>
    <t>bonaku</t>
  </si>
  <si>
    <t>bonafide7</t>
  </si>
  <si>
    <t>bonadea</t>
  </si>
  <si>
    <t>bonacci</t>
  </si>
  <si>
    <t>bonabona</t>
  </si>
  <si>
    <t>bonaberi</t>
  </si>
  <si>
    <t>bon54nie</t>
  </si>
  <si>
    <t>bomsaway</t>
  </si>
  <si>
    <t>bomohowe</t>
  </si>
  <si>
    <t>bommetje</t>
  </si>
  <si>
    <t>bommen</t>
  </si>
  <si>
    <t>bommel1</t>
  </si>
  <si>
    <t>bomjesus</t>
  </si>
  <si>
    <t>bomito</t>
  </si>
  <si>
    <t>bomfim</t>
  </si>
  <si>
    <t>bomerman</t>
  </si>
  <si>
    <t>bomere</t>
  </si>
  <si>
    <t>bomer187</t>
  </si>
  <si>
    <t>bomediano</t>
  </si>
  <si>
    <t>bomdigitee</t>
  </si>
  <si>
    <t>bomchikawahwah</t>
  </si>
  <si>
    <t>bomby1986</t>
  </si>
  <si>
    <t>bomby</t>
  </si>
  <si>
    <t>bombshell6</t>
  </si>
  <si>
    <t>bombsex</t>
  </si>
  <si>
    <t>bombscare</t>
  </si>
  <si>
    <t>bombonu</t>
  </si>
  <si>
    <t>bombonikdulce</t>
  </si>
  <si>
    <t>bombonic</t>
  </si>
  <si>
    <t>bombondefresa</t>
  </si>
  <si>
    <t>bombona1</t>
  </si>
  <si>
    <t>bombon89</t>
  </si>
  <si>
    <t>bombon69</t>
  </si>
  <si>
    <t>bombon3</t>
  </si>
  <si>
    <t>bombon20</t>
  </si>
  <si>
    <t>bombon19</t>
  </si>
  <si>
    <t>bombon18</t>
  </si>
  <si>
    <t>bombon16</t>
  </si>
  <si>
    <t>bombon14</t>
  </si>
  <si>
    <t>bombon13</t>
  </si>
  <si>
    <t>bombon11</t>
  </si>
  <si>
    <t>bombon!</t>
  </si>
  <si>
    <t>bombombum</t>
  </si>
  <si>
    <t>bombom25</t>
  </si>
  <si>
    <t>bombom22</t>
  </si>
  <si>
    <t>bombom21</t>
  </si>
  <si>
    <t>bombom2</t>
  </si>
  <si>
    <t>bombom18</t>
  </si>
  <si>
    <t>bombolone</t>
  </si>
  <si>
    <t>bombolo</t>
  </si>
  <si>
    <t>bombini</t>
  </si>
  <si>
    <t>bombim</t>
  </si>
  <si>
    <t>bombike</t>
  </si>
  <si>
    <t>bombgirl</t>
  </si>
  <si>
    <t>bombey</t>
  </si>
  <si>
    <t>bombes</t>
  </si>
  <si>
    <t>bombersrule</t>
  </si>
  <si>
    <t>bombers5</t>
  </si>
  <si>
    <t>bombers18</t>
  </si>
  <si>
    <t>bombers13</t>
  </si>
  <si>
    <t>bombers12</t>
  </si>
  <si>
    <t>bombers01</t>
  </si>
  <si>
    <t>bomber786</t>
  </si>
  <si>
    <t>bomber77</t>
  </si>
  <si>
    <t>bomber4</t>
  </si>
  <si>
    <t>bomber3</t>
  </si>
  <si>
    <t>bomber24</t>
  </si>
  <si>
    <t>bomber22</t>
  </si>
  <si>
    <t>bomber21</t>
  </si>
  <si>
    <t>bomber17</t>
  </si>
  <si>
    <t>bomber13</t>
  </si>
  <si>
    <t>bomber123</t>
  </si>
  <si>
    <t>bomber07</t>
  </si>
  <si>
    <t>bomber00</t>
  </si>
  <si>
    <t>bombel</t>
  </si>
  <si>
    <t>bombeirinha</t>
  </si>
  <si>
    <t>bombed</t>
  </si>
  <si>
    <t>bombdiggy</t>
  </si>
  <si>
    <t>bombb</t>
  </si>
  <si>
    <t>bombaz</t>
  </si>
  <si>
    <t>bombaymix</t>
  </si>
  <si>
    <t>bombay7</t>
  </si>
  <si>
    <t>bombat</t>
  </si>
  <si>
    <t>bombastic1</t>
  </si>
  <si>
    <t>bombase</t>
  </si>
  <si>
    <t>bombard</t>
  </si>
  <si>
    <t>bombanucleara</t>
  </si>
  <si>
    <t>bombabomba</t>
  </si>
  <si>
    <t>bomba2007</t>
  </si>
  <si>
    <t>bomba2</t>
  </si>
  <si>
    <t>bomba12</t>
  </si>
  <si>
    <t>bomb88</t>
  </si>
  <si>
    <t>bomb21</t>
  </si>
  <si>
    <t>bomb13</t>
  </si>
  <si>
    <t>bomb101</t>
  </si>
  <si>
    <t>bomb10</t>
  </si>
  <si>
    <t>bomani1</t>
  </si>
  <si>
    <t>bom-bom</t>
  </si>
  <si>
    <t>bolyfres2427</t>
  </si>
  <si>
    <t>bolus</t>
  </si>
  <si>
    <t>bolunda</t>
  </si>
  <si>
    <t>bolukukus</t>
  </si>
  <si>
    <t>boludos</t>
  </si>
  <si>
    <t>boludo1</t>
  </si>
  <si>
    <t>bolts1</t>
  </si>
  <si>
    <t>boltonw</t>
  </si>
  <si>
    <t>bolton713</t>
  </si>
  <si>
    <t>bolton7</t>
  </si>
  <si>
    <t>bolton2</t>
  </si>
  <si>
    <t>bolton12</t>
  </si>
  <si>
    <t>bolton10</t>
  </si>
  <si>
    <t>bolton06</t>
  </si>
  <si>
    <t>bolti</t>
  </si>
  <si>
    <t>bolsitas</t>
  </si>
  <si>
    <t>bolshit</t>
  </si>
  <si>
    <t>boloz</t>
  </si>
  <si>
    <t>boloto</t>
  </si>
  <si>
    <t>bolotime</t>
  </si>
  <si>
    <t>bolotas</t>
  </si>
  <si>
    <t>bolot</t>
  </si>
  <si>
    <t>boloso</t>
  </si>
  <si>
    <t>boloron</t>
  </si>
  <si>
    <t>bolonie</t>
  </si>
  <si>
    <t>bolona</t>
  </si>
  <si>
    <t>bolon</t>
  </si>
  <si>
    <t>bologz</t>
  </si>
  <si>
    <t>bolognas</t>
  </si>
  <si>
    <t>bologna7</t>
  </si>
  <si>
    <t>bologna21</t>
  </si>
  <si>
    <t>bologna16</t>
  </si>
  <si>
    <t>bologna15</t>
  </si>
  <si>
    <t>bologna14</t>
  </si>
  <si>
    <t>bologna13</t>
  </si>
  <si>
    <t>bologna12</t>
  </si>
  <si>
    <t>bolocks</t>
  </si>
  <si>
    <t>bolocito</t>
  </si>
  <si>
    <t>bolo14</t>
  </si>
  <si>
    <t>bollweevil</t>
  </si>
  <si>
    <t>bollox48</t>
  </si>
  <si>
    <t>bollocks2</t>
  </si>
  <si>
    <t>bollocks!</t>
  </si>
  <si>
    <t>bollier</t>
  </si>
  <si>
    <t>bolles</t>
  </si>
  <si>
    <t>bollero</t>
  </si>
  <si>
    <t>boller23</t>
  </si>
  <si>
    <t>bolle</t>
  </si>
  <si>
    <t>bolland</t>
  </si>
  <si>
    <t>bolka11</t>
  </si>
  <si>
    <t>boljmor</t>
  </si>
  <si>
    <t>bolivien</t>
  </si>
  <si>
    <t>boliviaz13</t>
  </si>
  <si>
    <t>boliviano</t>
  </si>
  <si>
    <t>bolivia3</t>
  </si>
  <si>
    <t>bolivia12</t>
  </si>
  <si>
    <t>bolivar123</t>
  </si>
  <si>
    <t>bolito1</t>
  </si>
  <si>
    <t>bolita2</t>
  </si>
  <si>
    <t>bolita10</t>
  </si>
  <si>
    <t>boliqueime</t>
  </si>
  <si>
    <t>bolintineanu</t>
  </si>
  <si>
    <t>bolinhax</t>
  </si>
  <si>
    <t>bolinhass</t>
  </si>
  <si>
    <t>bolinger</t>
  </si>
  <si>
    <t>bolingbrook</t>
  </si>
  <si>
    <t>bolide</t>
  </si>
  <si>
    <t>bolick</t>
  </si>
  <si>
    <t>bolibomba</t>
  </si>
  <si>
    <t>bolibol</t>
  </si>
  <si>
    <t>boleyn</t>
  </si>
  <si>
    <t>boleskine</t>
  </si>
  <si>
    <t>bolerito</t>
  </si>
  <si>
    <t>bolehjuga</t>
  </si>
  <si>
    <t>bolduc1</t>
  </si>
  <si>
    <t>boldt71</t>
  </si>
  <si>
    <t>boldness</t>
  </si>
  <si>
    <t>boldmere</t>
  </si>
  <si>
    <t>boldit</t>
  </si>
  <si>
    <t>bolcom</t>
  </si>
  <si>
    <t>bolay</t>
  </si>
  <si>
    <t>bolavoli</t>
  </si>
  <si>
    <t>bolas1</t>
  </si>
  <si>
    <t>bolarinho21</t>
  </si>
  <si>
    <t>bolarde</t>
  </si>
  <si>
    <t>bolapapo</t>
  </si>
  <si>
    <t>bolank</t>
  </si>
  <si>
    <t>bolandh425</t>
  </si>
  <si>
    <t>bolanbell</t>
  </si>
  <si>
    <t>bolamaria</t>
  </si>
  <si>
    <t>bolala</t>
  </si>
  <si>
    <t>bolaiza</t>
  </si>
  <si>
    <t>bolaina</t>
  </si>
  <si>
    <t>bolaho</t>
  </si>
  <si>
    <t>boladora</t>
  </si>
  <si>
    <t>bolada</t>
  </si>
  <si>
    <t>bolachinhacaramel1</t>
  </si>
  <si>
    <t>bola95</t>
  </si>
  <si>
    <t>bola69</t>
  </si>
  <si>
    <t>bola08</t>
  </si>
  <si>
    <t>bola07</t>
  </si>
  <si>
    <t>bokyat</t>
  </si>
  <si>
    <t>bokura</t>
  </si>
  <si>
    <t>bokunokoto</t>
  </si>
  <si>
    <t>bokter</t>
  </si>
  <si>
    <t>bokser</t>
  </si>
  <si>
    <t>boknows</t>
  </si>
  <si>
    <t>boknoi</t>
  </si>
  <si>
    <t>boklan</t>
  </si>
  <si>
    <t>bokitas</t>
  </si>
  <si>
    <t>bokinhvan</t>
  </si>
  <si>
    <t>bokilo</t>
  </si>
  <si>
    <t>bokia</t>
  </si>
  <si>
    <t>bokey2</t>
  </si>
  <si>
    <t>bokeboke009</t>
  </si>
  <si>
    <t>bokchoy</t>
  </si>
  <si>
    <t>bokbulursun</t>
  </si>
  <si>
    <t>bokasa</t>
  </si>
  <si>
    <t>bokas</t>
  </si>
  <si>
    <t>bokaka</t>
  </si>
  <si>
    <t>bokachoda</t>
  </si>
  <si>
    <t>bojoys</t>
  </si>
  <si>
    <t>bojour</t>
  </si>
  <si>
    <t>bojoirudel</t>
  </si>
  <si>
    <t>bojoe</t>
  </si>
  <si>
    <t>bojo16any</t>
  </si>
  <si>
    <t>bojetto</t>
  </si>
  <si>
    <t>bojay1</t>
  </si>
  <si>
    <t>bojay</t>
  </si>
  <si>
    <t>bojan123</t>
  </si>
  <si>
    <t>bojan1</t>
  </si>
  <si>
    <t>boizzz</t>
  </si>
  <si>
    <t>boiz1970</t>
  </si>
  <si>
    <t>boiz13</t>
  </si>
  <si>
    <t>boixos</t>
  </si>
  <si>
    <t>boites</t>
  </si>
  <si>
    <t>boistop</t>
  </si>
  <si>
    <t>boissuck1</t>
  </si>
  <si>
    <t>boisrhot</t>
  </si>
  <si>
    <t>boiracer</t>
  </si>
  <si>
    <t>boink6</t>
  </si>
  <si>
    <t>boinger</t>
  </si>
  <si>
    <t>boing777</t>
  </si>
  <si>
    <t>boing737</t>
  </si>
  <si>
    <t>boing08</t>
  </si>
  <si>
    <t>boinaverde</t>
  </si>
  <si>
    <t>boimagnet</t>
  </si>
  <si>
    <t>boiluver1</t>
  </si>
  <si>
    <t>boilermaker</t>
  </si>
  <si>
    <t>boiler3</t>
  </si>
  <si>
    <t>boileau</t>
  </si>
  <si>
    <t>boiiz</t>
  </si>
  <si>
    <t>boige102</t>
  </si>
  <si>
    <t>boiboy</t>
  </si>
  <si>
    <t>boiboiboi</t>
  </si>
  <si>
    <t>bohunter</t>
  </si>
  <si>
    <t>bohstillidie</t>
  </si>
  <si>
    <t>bohrok</t>
  </si>
  <si>
    <t>bohols</t>
  </si>
  <si>
    <t>bohmbohm</t>
  </si>
  <si>
    <t>bohemian5</t>
  </si>
  <si>
    <t>bohdan</t>
  </si>
  <si>
    <t>bohboh</t>
  </si>
  <si>
    <t>bohay</t>
  </si>
  <si>
    <t>bohart</t>
  </si>
  <si>
    <t>bohari</t>
  </si>
  <si>
    <t>bohagon</t>
  </si>
  <si>
    <t>bogzz</t>
  </si>
  <si>
    <t>bogumil</t>
  </si>
  <si>
    <t>bogtwsc</t>
  </si>
  <si>
    <t>bogtrotter</t>
  </si>
  <si>
    <t>bogtong</t>
  </si>
  <si>
    <t>bogsky</t>
  </si>
  <si>
    <t>bogski</t>
  </si>
  <si>
    <t>bogs7888</t>
  </si>
  <si>
    <t>bogs45</t>
  </si>
  <si>
    <t>bogs</t>
  </si>
  <si>
    <t>bogred3</t>
  </si>
  <si>
    <t>bograt</t>
  </si>
  <si>
    <t>bogotano</t>
  </si>
  <si>
    <t>bogota15</t>
  </si>
  <si>
    <t>bogota10</t>
  </si>
  <si>
    <t>bogota08</t>
  </si>
  <si>
    <t>bogos</t>
  </si>
  <si>
    <t>bogorr</t>
  </si>
  <si>
    <t>bogomila</t>
  </si>
  <si>
    <t>bogokz</t>
  </si>
  <si>
    <t>bogoka</t>
  </si>
  <si>
    <t>bognalbal</t>
  </si>
  <si>
    <t>boglosa</t>
  </si>
  <si>
    <t>bogits</t>
  </si>
  <si>
    <t>bogitini</t>
  </si>
  <si>
    <t>bogis</t>
  </si>
  <si>
    <t>bogirl</t>
  </si>
  <si>
    <t>bogiman</t>
  </si>
  <si>
    <t>bogied</t>
  </si>
  <si>
    <t>bogieboy</t>
  </si>
  <si>
    <t>bogie22</t>
  </si>
  <si>
    <t>bogie12</t>
  </si>
  <si>
    <t>bogie01</t>
  </si>
  <si>
    <t>bogibogi</t>
  </si>
  <si>
    <t>boghy</t>
  </si>
  <si>
    <t>boggsy</t>
  </si>
  <si>
    <t>boggit</t>
  </si>
  <si>
    <t>boggis</t>
  </si>
  <si>
    <t>boggin</t>
  </si>
  <si>
    <t>boggie101</t>
  </si>
  <si>
    <t>bogeyboy</t>
  </si>
  <si>
    <t>bogey5</t>
  </si>
  <si>
    <t>bogey18</t>
  </si>
  <si>
    <t>bogey13</t>
  </si>
  <si>
    <t>bogey12</t>
  </si>
  <si>
    <t>bogey06</t>
  </si>
  <si>
    <t>bogenggeng</t>
  </si>
  <si>
    <t>bogdyy</t>
  </si>
  <si>
    <t>bogdanm</t>
  </si>
  <si>
    <t>bogdaniubi</t>
  </si>
  <si>
    <t>bogdanionut</t>
  </si>
  <si>
    <t>bogdan18</t>
  </si>
  <si>
    <t>bogdan14</t>
  </si>
  <si>
    <t>bogda</t>
  </si>
  <si>
    <t>bogartz</t>
  </si>
  <si>
    <t>bogarts</t>
  </si>
  <si>
    <t>bogartelke</t>
  </si>
  <si>
    <t>bogart22</t>
  </si>
  <si>
    <t>bogart12</t>
  </si>
  <si>
    <t>bogarkam</t>
  </si>
  <si>
    <t>bogard123</t>
  </si>
  <si>
    <t>bogard1</t>
  </si>
  <si>
    <t>bogank</t>
  </si>
  <si>
    <t>bogang</t>
  </si>
  <si>
    <t>bogan1</t>
  </si>
  <si>
    <t>bogah</t>
  </si>
  <si>
    <t>bofobautista</t>
  </si>
  <si>
    <t>bofo10</t>
  </si>
  <si>
    <t>bofo1</t>
  </si>
  <si>
    <t>bofo#1</t>
  </si>
  <si>
    <t>bofager76</t>
  </si>
  <si>
    <t>bofa4life</t>
  </si>
  <si>
    <t>boettcher</t>
  </si>
  <si>
    <t>boersma</t>
  </si>
  <si>
    <t>boerin</t>
  </si>
  <si>
    <t>boerboer</t>
  </si>
  <si>
    <t>boemerang</t>
  </si>
  <si>
    <t>boemdance</t>
  </si>
  <si>
    <t>boemba</t>
  </si>
  <si>
    <t>boekenwurm</t>
  </si>
  <si>
    <t>boekenkast100</t>
  </si>
  <si>
    <t>boeing767</t>
  </si>
  <si>
    <t>boeing11</t>
  </si>
  <si>
    <t>boehmer</t>
  </si>
  <si>
    <t>boeboe36</t>
  </si>
  <si>
    <t>boeboe2</t>
  </si>
  <si>
    <t>bodyzone</t>
  </si>
  <si>
    <t>bodywork</t>
  </si>
  <si>
    <t>bodyspray</t>
  </si>
  <si>
    <t>bodyspa</t>
  </si>
  <si>
    <t>bodyrockers</t>
  </si>
  <si>
    <t>bodyrock1</t>
  </si>
  <si>
    <t>bodyroc</t>
  </si>
  <si>
    <t>bodyoder</t>
  </si>
  <si>
    <t>bodynsoul</t>
  </si>
  <si>
    <t>bodyn</t>
  </si>
  <si>
    <t>bodyline</t>
  </si>
  <si>
    <t>bodyjar</t>
  </si>
  <si>
    <t>bodybody</t>
  </si>
  <si>
    <t>body22</t>
  </si>
  <si>
    <t>body18</t>
  </si>
  <si>
    <t>body1234</t>
  </si>
  <si>
    <t>body&amp;soul</t>
  </si>
  <si>
    <t>bodsquad</t>
  </si>
  <si>
    <t>bodrika</t>
  </si>
  <si>
    <t>bodoy</t>
  </si>
  <si>
    <t>bodots</t>
  </si>
  <si>
    <t>bodoques</t>
  </si>
  <si>
    <t>bodoka</t>
  </si>
  <si>
    <t>bodok</t>
  </si>
  <si>
    <t>bodoggy</t>
  </si>
  <si>
    <t>bodoca</t>
  </si>
  <si>
    <t>bodoc</t>
  </si>
  <si>
    <t>bodo123</t>
  </si>
  <si>
    <t>bodmon</t>
  </si>
  <si>
    <t>bodlatans</t>
  </si>
  <si>
    <t>bodkin</t>
  </si>
  <si>
    <t>bodjoy</t>
  </si>
  <si>
    <t>bodito</t>
  </si>
  <si>
    <t>bodiroga</t>
  </si>
  <si>
    <t>bodine1</t>
  </si>
  <si>
    <t>bodin18632</t>
  </si>
  <si>
    <t>bodies77</t>
  </si>
  <si>
    <t>bodiem</t>
  </si>
  <si>
    <t>bodie27</t>
  </si>
  <si>
    <t>bodibodi</t>
  </si>
  <si>
    <t>bodi</t>
  </si>
  <si>
    <t>bodhisattva</t>
  </si>
  <si>
    <t>bodhan</t>
  </si>
  <si>
    <t>bodey1</t>
  </si>
  <si>
    <t>bodey</t>
  </si>
  <si>
    <t>bodensee</t>
  </si>
  <si>
    <t>bodene</t>
  </si>
  <si>
    <t>bodely</t>
  </si>
  <si>
    <t>bodell</t>
  </si>
  <si>
    <t>bodegraven</t>
  </si>
  <si>
    <t>bodega2</t>
  </si>
  <si>
    <t>bode877sign836</t>
  </si>
  <si>
    <t>boddy1</t>
  </si>
  <si>
    <t>boddies</t>
  </si>
  <si>
    <t>boddah1</t>
  </si>
  <si>
    <t>boday</t>
  </si>
  <si>
    <t>bodaego1</t>
  </si>
  <si>
    <t>bocor</t>
  </si>
  <si>
    <t>bockbock</t>
  </si>
  <si>
    <t>bock17</t>
  </si>
  <si>
    <t>bocina1</t>
  </si>
  <si>
    <t>bocil</t>
  </si>
  <si>
    <t>bochorno</t>
  </si>
  <si>
    <t>bochokoy</t>
  </si>
  <si>
    <t>bochiq</t>
  </si>
  <si>
    <t>bochinche</t>
  </si>
  <si>
    <t>bochi</t>
  </si>
  <si>
    <t>bocher</t>
  </si>
  <si>
    <t>bochek</t>
  </si>
  <si>
    <t>bochecha</t>
  </si>
  <si>
    <t>bochas</t>
  </si>
  <si>
    <t>boch02</t>
  </si>
  <si>
    <t>bocephus21</t>
  </si>
  <si>
    <t>bocchio</t>
  </si>
  <si>
    <t>bocapo</t>
  </si>
  <si>
    <t>bocala12</t>
  </si>
  <si>
    <t>bocal</t>
  </si>
  <si>
    <t>bocadito</t>
  </si>
  <si>
    <t>bocadelrio</t>
  </si>
  <si>
    <t>boca91</t>
  </si>
  <si>
    <t>boca254</t>
  </si>
  <si>
    <t>boca123</t>
  </si>
  <si>
    <t>boca11</t>
  </si>
  <si>
    <t>boca06</t>
  </si>
  <si>
    <t>bobyy</t>
  </si>
  <si>
    <t>bobypatricio</t>
  </si>
  <si>
    <t>boby8081</t>
  </si>
  <si>
    <t>boby23</t>
  </si>
  <si>
    <t>boby14</t>
  </si>
  <si>
    <t>boby1</t>
  </si>
  <si>
    <t>boby007</t>
  </si>
  <si>
    <t>bobuss</t>
  </si>
  <si>
    <t>bobula</t>
  </si>
  <si>
    <t>bobtom</t>
  </si>
  <si>
    <t>bobthetomato</t>
  </si>
  <si>
    <t>bobthesponge</t>
  </si>
  <si>
    <t>bobthefrog</t>
  </si>
  <si>
    <t>bobthecat1</t>
  </si>
  <si>
    <t>bobthebuilder123</t>
  </si>
  <si>
    <t>bobtheblob</t>
  </si>
  <si>
    <t>bobthebest</t>
  </si>
  <si>
    <t>bobthebear</t>
  </si>
  <si>
    <t>bobtheball</t>
  </si>
  <si>
    <t>bobtail1</t>
  </si>
  <si>
    <t>bobsy</t>
  </si>
  <si>
    <t>bobsureuncle</t>
  </si>
  <si>
    <t>bobster11</t>
  </si>
  <si>
    <t>bobsmells</t>
  </si>
  <si>
    <t>bobsky</t>
  </si>
  <si>
    <t>bobsgirl1</t>
  </si>
  <si>
    <t>bobsee</t>
  </si>
  <si>
    <t>bobs12</t>
  </si>
  <si>
    <t>bobrulz</t>
  </si>
  <si>
    <t>bobrose</t>
  </si>
  <si>
    <t>bobrocks11</t>
  </si>
  <si>
    <t>bobrocks!</t>
  </si>
  <si>
    <t>bobrock</t>
  </si>
  <si>
    <t>bobrob</t>
  </si>
  <si>
    <t>bobrcpo</t>
  </si>
  <si>
    <t>bobray</t>
  </si>
  <si>
    <t>bobpatino</t>
  </si>
  <si>
    <t>boboy99</t>
  </si>
  <si>
    <t>boboy97</t>
  </si>
  <si>
    <t>boboy3</t>
  </si>
  <si>
    <t>boboy2</t>
  </si>
  <si>
    <t>boboy12</t>
  </si>
  <si>
    <t>boboy06</t>
  </si>
  <si>
    <t>bobovieri</t>
  </si>
  <si>
    <t>boboto</t>
  </si>
  <si>
    <t>boboss</t>
  </si>
  <si>
    <t>boboso</t>
  </si>
  <si>
    <t>boborulz</t>
  </si>
  <si>
    <t>boborules</t>
  </si>
  <si>
    <t>bobonyx</t>
  </si>
  <si>
    <t>bobonga174</t>
  </si>
  <si>
    <t>bobonel</t>
  </si>
  <si>
    <t>bobona</t>
  </si>
  <si>
    <t>bobomax</t>
  </si>
  <si>
    <t>bobomajor</t>
  </si>
  <si>
    <t>bobolica</t>
  </si>
  <si>
    <t>boboli</t>
  </si>
  <si>
    <t>boboku</t>
  </si>
  <si>
    <t>bobokaba</t>
  </si>
  <si>
    <t>bobofish</t>
  </si>
  <si>
    <t>bobocop</t>
  </si>
  <si>
    <t>bobocik</t>
  </si>
  <si>
    <t>boboche</t>
  </si>
  <si>
    <t>boboboy</t>
  </si>
  <si>
    <t>bobobobobo</t>
  </si>
  <si>
    <t>bobobalde6</t>
  </si>
  <si>
    <t>bobobaby</t>
  </si>
  <si>
    <t>bobo98</t>
  </si>
  <si>
    <t>bobo97</t>
  </si>
  <si>
    <t>bobo911</t>
  </si>
  <si>
    <t>bobo91</t>
  </si>
  <si>
    <t>bobo87</t>
  </si>
  <si>
    <t>bobo84</t>
  </si>
  <si>
    <t>bobo828</t>
  </si>
  <si>
    <t>bobo712</t>
  </si>
  <si>
    <t>bobo711-711</t>
  </si>
  <si>
    <t>bobo6o</t>
  </si>
  <si>
    <t>bobo610</t>
  </si>
  <si>
    <t>bobo321</t>
  </si>
  <si>
    <t>bobo32</t>
  </si>
  <si>
    <t>bobo31</t>
  </si>
  <si>
    <t>bobo29</t>
  </si>
  <si>
    <t>bobo2010</t>
  </si>
  <si>
    <t>bobo2008</t>
  </si>
  <si>
    <t>bobo2007</t>
  </si>
  <si>
    <t>bobo2004</t>
  </si>
  <si>
    <t>bobo2000</t>
  </si>
  <si>
    <t>bobo1995</t>
  </si>
  <si>
    <t>bobo1993</t>
  </si>
  <si>
    <t>bobo1985</t>
  </si>
  <si>
    <t>bobo18</t>
  </si>
  <si>
    <t>bobo17</t>
  </si>
  <si>
    <t>bobo12694</t>
  </si>
  <si>
    <t>bobo1121</t>
  </si>
  <si>
    <t>bobo08</t>
  </si>
  <si>
    <t>bobo007</t>
  </si>
  <si>
    <t>bobnfred</t>
  </si>
  <si>
    <t>bobmarly1</t>
  </si>
  <si>
    <t>bobmarlie</t>
  </si>
  <si>
    <t>bobmarley88</t>
  </si>
  <si>
    <t>bobmarley5</t>
  </si>
  <si>
    <t>bobmarley27</t>
  </si>
  <si>
    <t>bobmarley!</t>
  </si>
  <si>
    <t>bobmarlei</t>
  </si>
  <si>
    <t>boblpl]</t>
  </si>
  <si>
    <t>boblover</t>
  </si>
  <si>
    <t>bobloser</t>
  </si>
  <si>
    <t>bobkitty</t>
  </si>
  <si>
    <t>bobkiss</t>
  </si>
  <si>
    <t>bobjunior</t>
  </si>
  <si>
    <t>bobjon</t>
  </si>
  <si>
    <t>bobits</t>
  </si>
  <si>
    <t>bobitos</t>
  </si>
  <si>
    <t>bobit</t>
  </si>
  <si>
    <t>bobismyfriend</t>
  </si>
  <si>
    <t>bobiskewl</t>
  </si>
  <si>
    <t>bobiscool7</t>
  </si>
  <si>
    <t>bobiscool2</t>
  </si>
  <si>
    <t>bobiscool.</t>
  </si>
  <si>
    <t>bobisbob</t>
  </si>
  <si>
    <t>bobis1</t>
  </si>
  <si>
    <t>bobinko</t>
  </si>
  <si>
    <t>bobin1</t>
  </si>
  <si>
    <t>bobikem</t>
  </si>
  <si>
    <t>bobika2</t>
  </si>
  <si>
    <t>bobies1</t>
  </si>
  <si>
    <t>bobie1</t>
  </si>
  <si>
    <t>bobice2</t>
  </si>
  <si>
    <t>bobibo</t>
  </si>
  <si>
    <t>bobhoskins</t>
  </si>
  <si>
    <t>bobhibobhi</t>
  </si>
  <si>
    <t>bobgal</t>
  </si>
  <si>
    <t>bobfrog</t>
  </si>
  <si>
    <t>bobfred1</t>
  </si>
  <si>
    <t>bobey</t>
  </si>
  <si>
    <t>bobet123</t>
  </si>
  <si>
    <t>bobesponja14</t>
  </si>
  <si>
    <t>bobesponga</t>
  </si>
  <si>
    <t>bobesha</t>
  </si>
  <si>
    <t>bobert44</t>
  </si>
  <si>
    <t>bobert4</t>
  </si>
  <si>
    <t>bobert3</t>
  </si>
  <si>
    <t>bobert23</t>
  </si>
  <si>
    <t>bobert2</t>
  </si>
  <si>
    <t>boberina1</t>
  </si>
  <si>
    <t>bobere</t>
  </si>
  <si>
    <t>bobera</t>
  </si>
  <si>
    <t>bobenna</t>
  </si>
  <si>
    <t>bobek1</t>
  </si>
  <si>
    <t>bobee</t>
  </si>
  <si>
    <t>bobe123</t>
  </si>
  <si>
    <t>bobdown</t>
  </si>
  <si>
    <t>bobdole!</t>
  </si>
  <si>
    <t>bobdob</t>
  </si>
  <si>
    <t>bobdidit</t>
  </si>
  <si>
    <t>bobdeniro</t>
  </si>
  <si>
    <t>bobcatsrule</t>
  </si>
  <si>
    <t>bobcats87</t>
  </si>
  <si>
    <t>bobcats8</t>
  </si>
  <si>
    <t>bobcats24</t>
  </si>
  <si>
    <t>bobcats123</t>
  </si>
  <si>
    <t>bobcats11</t>
  </si>
  <si>
    <t>bobcats101</t>
  </si>
  <si>
    <t>bobcats10</t>
  </si>
  <si>
    <t>bobcats03</t>
  </si>
  <si>
    <t>bobcatband</t>
  </si>
  <si>
    <t>bobcat96</t>
  </si>
  <si>
    <t>bobcat93</t>
  </si>
  <si>
    <t>bobcat88</t>
  </si>
  <si>
    <t>bobcat86</t>
  </si>
  <si>
    <t>bobcat7</t>
  </si>
  <si>
    <t>bobcat69</t>
  </si>
  <si>
    <t>bobcat44</t>
  </si>
  <si>
    <t>bobcat15</t>
  </si>
  <si>
    <t>bobcat03</t>
  </si>
  <si>
    <t>bobbyzamora</t>
  </si>
  <si>
    <t>bobbywood</t>
  </si>
  <si>
    <t>bobbyw1</t>
  </si>
  <si>
    <t>bobbytza</t>
  </si>
  <si>
    <t>bobbysue</t>
  </si>
  <si>
    <t>bobbyshaw1</t>
  </si>
  <si>
    <t>bobbysgirl01</t>
  </si>
  <si>
    <t>bobbyryan</t>
  </si>
  <si>
    <t>bobbyo1</t>
  </si>
  <si>
    <t>bobbymarley</t>
  </si>
  <si>
    <t>bobbyman</t>
  </si>
  <si>
    <t>bobbym1</t>
  </si>
  <si>
    <t>bobbylynn</t>
  </si>
  <si>
    <t>bobbylover</t>
  </si>
  <si>
    <t>bobbylindo</t>
  </si>
  <si>
    <t>bobbylabonte</t>
  </si>
  <si>
    <t>bobbykyle</t>
  </si>
  <si>
    <t>bobbyk3</t>
  </si>
  <si>
    <t>bobbyjon</t>
  </si>
  <si>
    <t>bobbyjim</t>
  </si>
  <si>
    <t>bobbyji1</t>
  </si>
  <si>
    <t>bobbyjaysanchez</t>
  </si>
  <si>
    <t>bobbyjay</t>
  </si>
  <si>
    <t>bobbyjack8</t>
  </si>
  <si>
    <t>bobbyjack6</t>
  </si>
  <si>
    <t>bobbyjack15</t>
  </si>
  <si>
    <t>bobbyjack!</t>
  </si>
  <si>
    <t>bobbyj24</t>
  </si>
  <si>
    <t>bobbyiloveu</t>
  </si>
  <si>
    <t>bobbygeorge</t>
  </si>
  <si>
    <t>bobbyforeva</t>
  </si>
  <si>
    <t>bobbyfisher</t>
  </si>
  <si>
    <t>bobbydigital</t>
  </si>
  <si>
    <t>bobbydeol</t>
  </si>
  <si>
    <t>bobbydale</t>
  </si>
  <si>
    <t>bobbycharlton</t>
  </si>
  <si>
    <t>bobbybob1</t>
  </si>
  <si>
    <t>bobbybo</t>
  </si>
  <si>
    <t>bobbybear23</t>
  </si>
  <si>
    <t>bobbyb1</t>
  </si>
  <si>
    <t>bobbyanne</t>
  </si>
  <si>
    <t>bobbyandme</t>
  </si>
  <si>
    <t>bobby_</t>
  </si>
  <si>
    <t>bobby963</t>
  </si>
  <si>
    <t>bobby911</t>
  </si>
  <si>
    <t>bobby79</t>
  </si>
  <si>
    <t>bobby75</t>
  </si>
  <si>
    <t>bobby74</t>
  </si>
  <si>
    <t>bobby72</t>
  </si>
  <si>
    <t>bobby71</t>
  </si>
  <si>
    <t>bobby696</t>
  </si>
  <si>
    <t>bobby65</t>
  </si>
  <si>
    <t>bobby63</t>
  </si>
  <si>
    <t>bobby619</t>
  </si>
  <si>
    <t>bobby53</t>
  </si>
  <si>
    <t>bobby529</t>
  </si>
  <si>
    <t>bobby50</t>
  </si>
  <si>
    <t>bobby41</t>
  </si>
  <si>
    <t>bobby333</t>
  </si>
  <si>
    <t>bobby327</t>
  </si>
  <si>
    <t>bobby315</t>
  </si>
  <si>
    <t>bobby2562</t>
  </si>
  <si>
    <t>bobby246</t>
  </si>
  <si>
    <t>bobby223</t>
  </si>
  <si>
    <t>bobby222</t>
  </si>
  <si>
    <t>bobby21963</t>
  </si>
  <si>
    <t>bobby205</t>
  </si>
  <si>
    <t>bobby2005</t>
  </si>
  <si>
    <t>bobby2000</t>
  </si>
  <si>
    <t>bobby1997</t>
  </si>
  <si>
    <t>bobby1995</t>
  </si>
  <si>
    <t>bobby1993</t>
  </si>
  <si>
    <t>bobby1992</t>
  </si>
  <si>
    <t>bobby1980</t>
  </si>
  <si>
    <t>bobby156</t>
  </si>
  <si>
    <t>bobby148</t>
  </si>
  <si>
    <t>bobby145</t>
  </si>
  <si>
    <t>bobby131</t>
  </si>
  <si>
    <t>bobby112</t>
  </si>
  <si>
    <t>bobby0908</t>
  </si>
  <si>
    <t>bobby0617</t>
  </si>
  <si>
    <t>bobby001</t>
  </si>
  <si>
    <t>bobby..</t>
  </si>
  <si>
    <t>bobby**</t>
  </si>
  <si>
    <t>bobbsy</t>
  </si>
  <si>
    <t>bobboy77</t>
  </si>
  <si>
    <t>bobboy</t>
  </si>
  <si>
    <t>bobbob99</t>
  </si>
  <si>
    <t>bobbob77</t>
  </si>
  <si>
    <t>bobbob24</t>
  </si>
  <si>
    <t>bobbob23</t>
  </si>
  <si>
    <t>bobbob12</t>
  </si>
  <si>
    <t>bobbob01</t>
  </si>
  <si>
    <t>bobbob0</t>
  </si>
  <si>
    <t>bobblehat</t>
  </si>
  <si>
    <t>bobble123</t>
  </si>
  <si>
    <t>bobbisue</t>
  </si>
  <si>
    <t>bobbis22</t>
  </si>
  <si>
    <t>bobbina</t>
  </si>
  <si>
    <t>bobbin2</t>
  </si>
  <si>
    <t>bobbilly1</t>
  </si>
  <si>
    <t>bobbiesue1</t>
  </si>
  <si>
    <t>bobbiemay</t>
  </si>
  <si>
    <t>bobbiemaru</t>
  </si>
  <si>
    <t>bobbie99</t>
  </si>
  <si>
    <t>bobbie97</t>
  </si>
  <si>
    <t>bobbie89</t>
  </si>
  <si>
    <t>bobbie83</t>
  </si>
  <si>
    <t>bobbie2390</t>
  </si>
  <si>
    <t>bobbie18</t>
  </si>
  <si>
    <t>bobbie109</t>
  </si>
  <si>
    <t>bobbie101</t>
  </si>
  <si>
    <t>bobbie10</t>
  </si>
  <si>
    <t>bobbie08</t>
  </si>
  <si>
    <t>bobbie03</t>
  </si>
  <si>
    <t>bobbie-leigh</t>
  </si>
  <si>
    <t>bobbie-lee</t>
  </si>
  <si>
    <t>bobbi98</t>
  </si>
  <si>
    <t>bobbi52</t>
  </si>
  <si>
    <t>bobbi3</t>
  </si>
  <si>
    <t>bobbi21</t>
  </si>
  <si>
    <t>bobbeth</t>
  </si>
  <si>
    <t>bobbert1</t>
  </si>
  <si>
    <t>bobbers1</t>
  </si>
  <si>
    <t>bobben</t>
  </si>
  <si>
    <t>bobbas</t>
  </si>
  <si>
    <t>bobbanana</t>
  </si>
  <si>
    <t>bobba12</t>
  </si>
  <si>
    <t>bobay</t>
  </si>
  <si>
    <t>bobanob</t>
  </si>
  <si>
    <t>bobanner</t>
  </si>
  <si>
    <t>bobann</t>
  </si>
  <si>
    <t>bobanice</t>
  </si>
  <si>
    <t>bobaneys</t>
  </si>
  <si>
    <t>bobanek</t>
  </si>
  <si>
    <t>bobandtom</t>
  </si>
  <si>
    <t>bobandsam</t>
  </si>
  <si>
    <t>bobandme</t>
  </si>
  <si>
    <t>bobandjoe</t>
  </si>
  <si>
    <t>bobaloo1</t>
  </si>
  <si>
    <t>bobalon1</t>
  </si>
  <si>
    <t>bobalob</t>
  </si>
  <si>
    <t>bobaelch</t>
  </si>
  <si>
    <t>bobado</t>
  </si>
  <si>
    <t>bobadas</t>
  </si>
  <si>
    <t>bobabo</t>
  </si>
  <si>
    <t>bobabc</t>
  </si>
  <si>
    <t>boba22</t>
  </si>
  <si>
    <t>boba15</t>
  </si>
  <si>
    <t>boba14</t>
  </si>
  <si>
    <t>bob_marley</t>
  </si>
  <si>
    <t>bob_123</t>
  </si>
  <si>
    <t>bob987</t>
  </si>
  <si>
    <t>bob890</t>
  </si>
  <si>
    <t>bob717</t>
  </si>
  <si>
    <t>bob6969</t>
  </si>
  <si>
    <t>bob5bob</t>
  </si>
  <si>
    <t>bob4me</t>
  </si>
  <si>
    <t>bob4love</t>
  </si>
  <si>
    <t>bob456456</t>
  </si>
  <si>
    <t>bob345</t>
  </si>
  <si>
    <t>bob33</t>
  </si>
  <si>
    <t>bob32</t>
  </si>
  <si>
    <t>bob262</t>
  </si>
  <si>
    <t>bob258</t>
  </si>
  <si>
    <t>bob2565</t>
  </si>
  <si>
    <t>bob2530</t>
  </si>
  <si>
    <t>bob25</t>
  </si>
  <si>
    <t>bob242</t>
  </si>
  <si>
    <t>bob212</t>
  </si>
  <si>
    <t>bob2009</t>
  </si>
  <si>
    <t>bob2004</t>
  </si>
  <si>
    <t>bob200</t>
  </si>
  <si>
    <t>bob20</t>
  </si>
  <si>
    <t>bob1996</t>
  </si>
  <si>
    <t>bob1976</t>
  </si>
  <si>
    <t>bob1960</t>
  </si>
  <si>
    <t>bob188</t>
  </si>
  <si>
    <t>bob18</t>
  </si>
  <si>
    <t>bob147</t>
  </si>
  <si>
    <t>bob13joes</t>
  </si>
  <si>
    <t>bob1378#</t>
  </si>
  <si>
    <t>bob1221</t>
  </si>
  <si>
    <t>bob121212</t>
  </si>
  <si>
    <t>bob09</t>
  </si>
  <si>
    <t>bob08</t>
  </si>
  <si>
    <t>bob05</t>
  </si>
  <si>
    <t>bob01</t>
  </si>
  <si>
    <t>bob001</t>
  </si>
  <si>
    <t>bob.com</t>
  </si>
  <si>
    <t>bob-bob3</t>
  </si>
  <si>
    <t>boavfsso</t>
  </si>
  <si>
    <t>boaventura</t>
  </si>
  <si>
    <t>boattrip</t>
  </si>
  <si>
    <t>boatman1</t>
  </si>
  <si>
    <t>boatie</t>
  </si>
  <si>
    <t>boathouse1</t>
  </si>
  <si>
    <t>boatboy</t>
  </si>
  <si>
    <t>boatbest</t>
  </si>
  <si>
    <t>boat2539</t>
  </si>
  <si>
    <t>boat22</t>
  </si>
  <si>
    <t>boat10</t>
  </si>
  <si>
    <t>boat00</t>
  </si>
  <si>
    <t>boastful</t>
  </si>
  <si>
    <t>boaster</t>
  </si>
  <si>
    <t>boarslayer</t>
  </si>
  <si>
    <t>boardz</t>
  </si>
  <si>
    <t>boarding3</t>
  </si>
  <si>
    <t>boardin</t>
  </si>
  <si>
    <t>boarderline</t>
  </si>
  <si>
    <t>board4life</t>
  </si>
  <si>
    <t>board2005</t>
  </si>
  <si>
    <t>board2</t>
  </si>
  <si>
    <t>boar622red023</t>
  </si>
  <si>
    <t>boangg</t>
  </si>
  <si>
    <t>boanerge</t>
  </si>
  <si>
    <t>boamorte</t>
  </si>
  <si>
    <t>boaloo0101</t>
  </si>
  <si>
    <t>boajjang</t>
  </si>
  <si>
    <t>boadicea</t>
  </si>
  <si>
    <t>boaconstrictor</t>
  </si>
  <si>
    <t>boaby</t>
  </si>
  <si>
    <t>boabby</t>
  </si>
  <si>
    <t>bo_and_shelby</t>
  </si>
  <si>
    <t>bo1994</t>
  </si>
  <si>
    <t>bo1987</t>
  </si>
  <si>
    <t>bo1024</t>
  </si>
  <si>
    <t>bo0mer</t>
  </si>
  <si>
    <t>bnw10377</t>
  </si>
  <si>
    <t>bnw</t>
  </si>
  <si>
    <t>bnt4eva</t>
  </si>
  <si>
    <t>bnsf3219</t>
  </si>
  <si>
    <t>bns4ever</t>
  </si>
  <si>
    <t>bnp163</t>
  </si>
  <si>
    <t>bnmko0</t>
  </si>
  <si>
    <t>bnmbnm2</t>
  </si>
  <si>
    <t>bnmbnm123</t>
  </si>
  <si>
    <t>bnm9mrnq</t>
  </si>
  <si>
    <t>bnm333</t>
  </si>
  <si>
    <t>bnm1991</t>
  </si>
  <si>
    <t>bnl2008</t>
  </si>
  <si>
    <t>bnghty</t>
  </si>
  <si>
    <t>bng4ever</t>
  </si>
  <si>
    <t>bnfica</t>
  </si>
  <si>
    <t>bnfa8uuwhojn</t>
  </si>
  <si>
    <t>bnf123</t>
  </si>
  <si>
    <t>bneeuq</t>
  </si>
  <si>
    <t>bndsed</t>
  </si>
  <si>
    <t>bnd4k4b4t4an</t>
  </si>
  <si>
    <t>bnd4ever</t>
  </si>
  <si>
    <t>bnd4eva</t>
  </si>
  <si>
    <t>bnc9205</t>
  </si>
  <si>
    <t>bnc4life</t>
  </si>
  <si>
    <t>bnc4ever</t>
  </si>
  <si>
    <t>bnc4eva</t>
  </si>
  <si>
    <t>bnc123</t>
  </si>
  <si>
    <t>bnbwilb</t>
  </si>
  <si>
    <t>bnbnbn1</t>
  </si>
  <si>
    <t>bnb2008</t>
  </si>
  <si>
    <t>bnb123ABC</t>
  </si>
  <si>
    <t>bnadit</t>
  </si>
  <si>
    <t>bna1124</t>
  </si>
  <si>
    <t>bna013</t>
  </si>
  <si>
    <t>bn8383</t>
  </si>
  <si>
    <t>bn8180</t>
  </si>
  <si>
    <t>bn4ever</t>
  </si>
  <si>
    <t>bn211drrubix</t>
  </si>
  <si>
    <t>bn1995</t>
  </si>
  <si>
    <t>bn1413</t>
  </si>
  <si>
    <t>bmz913</t>
  </si>
  <si>
    <t>bmyself</t>
  </si>
  <si>
    <t>bmylove</t>
  </si>
  <si>
    <t>bmxskate</t>
  </si>
  <si>
    <t>bmxrocks(123)</t>
  </si>
  <si>
    <t>bmxrider1</t>
  </si>
  <si>
    <t>bmxracer</t>
  </si>
  <si>
    <t>bmxman</t>
  </si>
  <si>
    <t>bmxleonel</t>
  </si>
  <si>
    <t>bmxkid13</t>
  </si>
  <si>
    <t>bmxing123</t>
  </si>
  <si>
    <t>bmxfreestyle</t>
  </si>
  <si>
    <t>bmxforever</t>
  </si>
  <si>
    <t>bmxer123</t>
  </si>
  <si>
    <t>bmxboi</t>
  </si>
  <si>
    <t>bmxbiker</t>
  </si>
  <si>
    <t>bmx888</t>
  </si>
  <si>
    <t>bmx777</t>
  </si>
  <si>
    <t>bmx247</t>
  </si>
  <si>
    <t>bmx1993</t>
  </si>
  <si>
    <t>bmx133</t>
  </si>
  <si>
    <t>bmwmpower</t>
  </si>
  <si>
    <t>bmwmls7802</t>
  </si>
  <si>
    <t>bmwm5</t>
  </si>
  <si>
    <t>bmwm3v6</t>
  </si>
  <si>
    <t>bmwm31932</t>
  </si>
  <si>
    <t>bmwm3123</t>
  </si>
  <si>
    <t>bmwgal</t>
  </si>
  <si>
    <t>bmwcoupe</t>
  </si>
  <si>
    <t>bmw9229</t>
  </si>
  <si>
    <t>bmw850i</t>
  </si>
  <si>
    <t>bmw850</t>
  </si>
  <si>
    <t>bmw777</t>
  </si>
  <si>
    <t>bmw728</t>
  </si>
  <si>
    <t>bmw4me</t>
  </si>
  <si>
    <t>bmw400bhp</t>
  </si>
  <si>
    <t>bmw335i</t>
  </si>
  <si>
    <t>bmw328ci</t>
  </si>
  <si>
    <t>bmw325xi</t>
  </si>
  <si>
    <t>bmw325ii</t>
  </si>
  <si>
    <t>bmw323ci</t>
  </si>
  <si>
    <t>bmw320td</t>
  </si>
  <si>
    <t>bmw2164</t>
  </si>
  <si>
    <t>bmw2003</t>
  </si>
  <si>
    <t>bmw2001</t>
  </si>
  <si>
    <t>bmw200</t>
  </si>
  <si>
    <t>bmw1999</t>
  </si>
  <si>
    <t>bmw1980</t>
  </si>
  <si>
    <t>bmw1422</t>
  </si>
  <si>
    <t>bmw-m3</t>
  </si>
  <si>
    <t>bmw</t>
  </si>
  <si>
    <t>x5</t>
  </si>
  <si>
    <t>bmth13</t>
  </si>
  <si>
    <t>bmt123</t>
  </si>
  <si>
    <t>bmstone31</t>
  </si>
  <si>
    <t>bms2002</t>
  </si>
  <si>
    <t>bmr123</t>
  </si>
  <si>
    <t>bmptheman</t>
  </si>
  <si>
    <t>bmovie</t>
  </si>
  <si>
    <t>bmore7</t>
  </si>
  <si>
    <t>bmore06</t>
  </si>
  <si>
    <t>bmonique2007</t>
  </si>
  <si>
    <t>bmmnjbj2</t>
  </si>
  <si>
    <t>bmm1234</t>
  </si>
  <si>
    <t>bmltk77</t>
  </si>
  <si>
    <t>bmlove</t>
  </si>
  <si>
    <t>bmkenjihp</t>
  </si>
  <si>
    <t>bmjpower</t>
  </si>
  <si>
    <t>bmjbmj</t>
  </si>
  <si>
    <t>bmine4ever</t>
  </si>
  <si>
    <t>bmills14</t>
  </si>
  <si>
    <t>bmhs09</t>
  </si>
  <si>
    <t>bmg489917</t>
  </si>
  <si>
    <t>bmg123</t>
  </si>
  <si>
    <t>bmflx</t>
  </si>
  <si>
    <t>bmf2006</t>
  </si>
  <si>
    <t>bmezine</t>
  </si>
  <si>
    <t>bmercer</t>
  </si>
  <si>
    <t>bmer9</t>
  </si>
  <si>
    <t>bmeclick</t>
  </si>
  <si>
    <t>bmdbmd</t>
  </si>
  <si>
    <t>bmd2003</t>
  </si>
  <si>
    <t>bmd1994</t>
  </si>
  <si>
    <t>bmd123</t>
  </si>
  <si>
    <t>bmcrew</t>
  </si>
  <si>
    <t>bmcc06</t>
  </si>
  <si>
    <t>bmcbmc</t>
  </si>
  <si>
    <t>bmc2006</t>
  </si>
  <si>
    <t>bmc1995</t>
  </si>
  <si>
    <t>bmb8599</t>
  </si>
  <si>
    <t>bmb2006</t>
  </si>
  <si>
    <t>bmatj731ANG</t>
  </si>
  <si>
    <t>bmarques</t>
  </si>
  <si>
    <t>bmark</t>
  </si>
  <si>
    <t>bmariet1</t>
  </si>
  <si>
    <t>bman433</t>
  </si>
  <si>
    <t>bman15</t>
  </si>
  <si>
    <t>bman1234</t>
  </si>
  <si>
    <t>bman1</t>
  </si>
  <si>
    <t>bman05</t>
  </si>
  <si>
    <t>bmallb4e</t>
  </si>
  <si>
    <t>bmac0803</t>
  </si>
  <si>
    <t>bmac03</t>
  </si>
  <si>
    <t>bma123</t>
  </si>
  <si>
    <t>bma101</t>
  </si>
  <si>
    <t>bm7960</t>
  </si>
  <si>
    <t>bm4eva</t>
  </si>
  <si>
    <t>bm2009</t>
  </si>
  <si>
    <t>bm1995</t>
  </si>
  <si>
    <t>bm1983</t>
  </si>
  <si>
    <t>bm1982</t>
  </si>
  <si>
    <t>bm070494</t>
  </si>
  <si>
    <t>bm044859314</t>
  </si>
  <si>
    <t>bm0410</t>
  </si>
  <si>
    <t>blzent66</t>
  </si>
  <si>
    <t>blythe22</t>
  </si>
  <si>
    <t>blyth3ta1</t>
  </si>
  <si>
    <t>blyth</t>
  </si>
  <si>
    <t>blyped</t>
  </si>
  <si>
    <t>blynnm</t>
  </si>
  <si>
    <t>blynne</t>
  </si>
  <si>
    <t>blydsr</t>
  </si>
  <si>
    <t>blybly</t>
  </si>
  <si>
    <t>blyant</t>
  </si>
  <si>
    <t>blvd9110105</t>
  </si>
  <si>
    <t>blvd67</t>
  </si>
  <si>
    <t>bluza</t>
  </si>
  <si>
    <t>bluvs4eva</t>
  </si>
  <si>
    <t>blutsauger</t>
  </si>
  <si>
    <t>blutrane23</t>
  </si>
  <si>
    <t>blutooth</t>
  </si>
  <si>
    <t>bluto</t>
  </si>
  <si>
    <t>blutink</t>
  </si>
  <si>
    <t>blutiful</t>
  </si>
  <si>
    <t>blutblut</t>
  </si>
  <si>
    <t>blushh</t>
  </si>
  <si>
    <t>blushed</t>
  </si>
  <si>
    <t>blush123</t>
  </si>
  <si>
    <t>blush12</t>
  </si>
  <si>
    <t>blush08</t>
  </si>
  <si>
    <t>bluser</t>
  </si>
  <si>
    <t>blusangitim</t>
  </si>
  <si>
    <t>blurrr</t>
  </si>
  <si>
    <t>blurred</t>
  </si>
  <si>
    <t>blurpiggy</t>
  </si>
  <si>
    <t>blurgal</t>
  </si>
  <si>
    <t>bluremi</t>
  </si>
  <si>
    <t>bluraz</t>
  </si>
  <si>
    <t>blupig</t>
  </si>
  <si>
    <t>blunyt</t>
  </si>
  <si>
    <t>bluntz09</t>
  </si>
  <si>
    <t>blunts12</t>
  </si>
  <si>
    <t>blunts*</t>
  </si>
  <si>
    <t>bluntone</t>
  </si>
  <si>
    <t>bluntman420</t>
  </si>
  <si>
    <t>blunt8</t>
  </si>
  <si>
    <t>blunt4me?</t>
  </si>
  <si>
    <t>blunt44</t>
  </si>
  <si>
    <t>blunt21</t>
  </si>
  <si>
    <t>blunt12</t>
  </si>
  <si>
    <t>blunsdon</t>
  </si>
  <si>
    <t>blundell12</t>
  </si>
  <si>
    <t>blumper</t>
  </si>
  <si>
    <t>blumer</t>
  </si>
  <si>
    <t>blumenkind</t>
  </si>
  <si>
    <t>blumen1</t>
  </si>
  <si>
    <t>blume2</t>
  </si>
  <si>
    <t>blumagic</t>
  </si>
  <si>
    <t>bluluv</t>
  </si>
  <si>
    <t>bluishgirl</t>
  </si>
  <si>
    <t>bluish0007</t>
  </si>
  <si>
    <t>bluies</t>
  </si>
  <si>
    <t>bluie</t>
  </si>
  <si>
    <t>blugurl</t>
  </si>
  <si>
    <t>blugrl</t>
  </si>
  <si>
    <t>blugolds</t>
  </si>
  <si>
    <t>bluflame</t>
  </si>
  <si>
    <t>bluffyou</t>
  </si>
  <si>
    <t>bluffs</t>
  </si>
  <si>
    <t>bluffing</t>
  </si>
  <si>
    <t>bluezx2</t>
  </si>
  <si>
    <t>bluezircon</t>
  </si>
  <si>
    <t>bluezero</t>
  </si>
  <si>
    <t>bluezel</t>
  </si>
  <si>
    <t>bluezebra</t>
  </si>
  <si>
    <t>bluez1</t>
  </si>
  <si>
    <t>blueyes94</t>
  </si>
  <si>
    <t>blueyes5</t>
  </si>
  <si>
    <t>blueyes4</t>
  </si>
  <si>
    <t>blueyes13</t>
  </si>
  <si>
    <t>blueyes123</t>
  </si>
  <si>
    <t>blueyes12</t>
  </si>
  <si>
    <t>blueyed1</t>
  </si>
  <si>
    <t>blueye1</t>
  </si>
  <si>
    <t>blueyblue</t>
  </si>
  <si>
    <t>bluey7</t>
  </si>
  <si>
    <t>bluey3</t>
  </si>
  <si>
    <t>bluey12</t>
  </si>
  <si>
    <t>bluey07</t>
  </si>
  <si>
    <t>bluey01</t>
  </si>
  <si>
    <t>bluex3</t>
  </si>
  <si>
    <t>bluewonder</t>
  </si>
  <si>
    <t>bluewolf1</t>
  </si>
  <si>
    <t>bluewinter</t>
  </si>
  <si>
    <t>bluewing</t>
  </si>
  <si>
    <t>bluewaterhigh</t>
  </si>
  <si>
    <t>bluewatch</t>
  </si>
  <si>
    <t>bluevirgo</t>
  </si>
  <si>
    <t>bluevan</t>
  </si>
  <si>
    <t>blueu2</t>
  </si>
  <si>
    <t>bluetwo</t>
  </si>
  <si>
    <t>bluetuna</t>
  </si>
  <si>
    <t>bluetrue</t>
  </si>
  <si>
    <t>bluetrees</t>
  </si>
  <si>
    <t>bluetooth1</t>
  </si>
  <si>
    <t>bluetoon</t>
  </si>
  <si>
    <t>bluetonic</t>
  </si>
  <si>
    <t>bluetoes</t>
  </si>
  <si>
    <t>bluetigger</t>
  </si>
  <si>
    <t>bluethink</t>
  </si>
  <si>
    <t>bluething</t>
  </si>
  <si>
    <t>blueten</t>
  </si>
  <si>
    <t>blueteam</t>
  </si>
  <si>
    <t>bluete</t>
  </si>
  <si>
    <t>bluetaxi</t>
  </si>
  <si>
    <t>bluetaco</t>
  </si>
  <si>
    <t>bluesurf</t>
  </si>
  <si>
    <t>bluesue1</t>
  </si>
  <si>
    <t>bluestud</t>
  </si>
  <si>
    <t>bluestreet</t>
  </si>
  <si>
    <t>bluestone2</t>
  </si>
  <si>
    <t>bluestone1</t>
  </si>
  <si>
    <t>bluesteel1</t>
  </si>
  <si>
    <t>bluestarr</t>
  </si>
  <si>
    <t>bluestar9</t>
  </si>
  <si>
    <t>bluestar86</t>
  </si>
  <si>
    <t>bluestar22</t>
  </si>
  <si>
    <t>bluestar20</t>
  </si>
  <si>
    <t>bluestar17</t>
  </si>
  <si>
    <t>bluestar14</t>
  </si>
  <si>
    <t>bluestar10</t>
  </si>
  <si>
    <t>bluestar!</t>
  </si>
  <si>
    <t>bluest</t>
  </si>
  <si>
    <t>bluesrock</t>
  </si>
  <si>
    <t>bluespirit12</t>
  </si>
  <si>
    <t>bluesmoke</t>
  </si>
  <si>
    <t>bluesky99</t>
  </si>
  <si>
    <t>bluesky65</t>
  </si>
  <si>
    <t>bluesky19</t>
  </si>
  <si>
    <t>bluesky16</t>
  </si>
  <si>
    <t>bluesky15</t>
  </si>
  <si>
    <t>bluesky10</t>
  </si>
  <si>
    <t>bluesky06</t>
  </si>
  <si>
    <t>bluesky00</t>
  </si>
  <si>
    <t>blueskin</t>
  </si>
  <si>
    <t>blueskee</t>
  </si>
  <si>
    <t>blueshoes2</t>
  </si>
  <si>
    <t>bluesfc</t>
  </si>
  <si>
    <t>bluesexy</t>
  </si>
  <si>
    <t>bluesclue1</t>
  </si>
  <si>
    <t>bluesbaby</t>
  </si>
  <si>
    <t>bluesbabe</t>
  </si>
  <si>
    <t>bluesanrio</t>
  </si>
  <si>
    <t>blues93</t>
  </si>
  <si>
    <t>blues92</t>
  </si>
  <si>
    <t>blues8</t>
  </si>
  <si>
    <t>blues4</t>
  </si>
  <si>
    <t>blues21</t>
  </si>
  <si>
    <t>blues2008</t>
  </si>
  <si>
    <t>blues2007</t>
  </si>
  <si>
    <t>blues20</t>
  </si>
  <si>
    <t>blues19</t>
  </si>
  <si>
    <t>blues1234</t>
  </si>
  <si>
    <t>blues101</t>
  </si>
  <si>
    <t>bluerules1</t>
  </si>
  <si>
    <t>bluert</t>
  </si>
  <si>
    <t>blueroze</t>
  </si>
  <si>
    <t>blueroses1</t>
  </si>
  <si>
    <t>bluerose2</t>
  </si>
  <si>
    <t>bluerose19</t>
  </si>
  <si>
    <t>bluerose13</t>
  </si>
  <si>
    <t>blueroom2</t>
  </si>
  <si>
    <t>blueroom1</t>
  </si>
  <si>
    <t>bluerodeo</t>
  </si>
  <si>
    <t>bluerocks1</t>
  </si>
  <si>
    <t>bluerocks!</t>
  </si>
  <si>
    <t>bluered27</t>
  </si>
  <si>
    <t>bluered2</t>
  </si>
  <si>
    <t>bluered12</t>
  </si>
  <si>
    <t>bluerd</t>
  </si>
  <si>
    <t>blueraz</t>
  </si>
  <si>
    <t>bluerat</t>
  </si>
  <si>
    <t>bluerag1</t>
  </si>
  <si>
    <t>bluerag</t>
  </si>
  <si>
    <t>blueprecious</t>
  </si>
  <si>
    <t>bluepoop</t>
  </si>
  <si>
    <t>bluepoo</t>
  </si>
  <si>
    <t>bluepony88</t>
  </si>
  <si>
    <t>bluepixie</t>
  </si>
  <si>
    <t>bluepits</t>
  </si>
  <si>
    <t>bluepit1</t>
  </si>
  <si>
    <t>bluepimp</t>
  </si>
  <si>
    <t>bluepie</t>
  </si>
  <si>
    <t>bluepen3</t>
  </si>
  <si>
    <t>bluepeace</t>
  </si>
  <si>
    <t>bluepat</t>
  </si>
  <si>
    <t>bluepass</t>
  </si>
  <si>
    <t>blueparadise</t>
  </si>
  <si>
    <t>bluepaper</t>
  </si>
  <si>
    <t>bluepants</t>
  </si>
  <si>
    <t>blueoval</t>
  </si>
  <si>
    <t>blueocean1</t>
  </si>
  <si>
    <t>blueo1</t>
  </si>
  <si>
    <t>bluenred</t>
  </si>
  <si>
    <t>bluenme</t>
  </si>
  <si>
    <t>bluenick</t>
  </si>
  <si>
    <t>bluengold</t>
  </si>
  <si>
    <t>bluenewt</t>
  </si>
  <si>
    <t>bluen0se</t>
  </si>
  <si>
    <t>bluemustang</t>
  </si>
  <si>
    <t>bluemule</t>
  </si>
  <si>
    <t>bluemountain123</t>
  </si>
  <si>
    <t>bluemoons</t>
  </si>
  <si>
    <t>bluemoon95</t>
  </si>
  <si>
    <t>bluemoon92</t>
  </si>
  <si>
    <t>bluemoon88</t>
  </si>
  <si>
    <t>bluemoon6</t>
  </si>
  <si>
    <t>bluemoon45</t>
  </si>
  <si>
    <t>bluemoon32</t>
  </si>
  <si>
    <t>bluemoon24</t>
  </si>
  <si>
    <t>bluemoon20</t>
  </si>
  <si>
    <t>bluemoon16</t>
  </si>
  <si>
    <t>bluemoon15</t>
  </si>
  <si>
    <t>bluemoon10</t>
  </si>
  <si>
    <t>bluemoon08</t>
  </si>
  <si>
    <t>bluemoon0</t>
  </si>
  <si>
    <t>bluemoon!</t>
  </si>
  <si>
    <t>bluemont</t>
  </si>
  <si>
    <t>bluemonkey1</t>
  </si>
  <si>
    <t>bluemint</t>
  </si>
  <si>
    <t>blueming</t>
  </si>
  <si>
    <t>bluemindy</t>
  </si>
  <si>
    <t>bluemarly</t>
  </si>
  <si>
    <t>bluemarker</t>
  </si>
  <si>
    <t>bluemangroup</t>
  </si>
  <si>
    <t>blueman8</t>
  </si>
  <si>
    <t>blueman5</t>
  </si>
  <si>
    <t>bluem</t>
  </si>
  <si>
    <t>blueluv1</t>
  </si>
  <si>
    <t>blueluna</t>
  </si>
  <si>
    <t>bluelove2</t>
  </si>
  <si>
    <t>bluelove15</t>
  </si>
  <si>
    <t>bluellama</t>
  </si>
  <si>
    <t>bluelite1</t>
  </si>
  <si>
    <t>bluelite</t>
  </si>
  <si>
    <t>bluelink</t>
  </si>
  <si>
    <t>bluelike</t>
  </si>
  <si>
    <t>bluelighting</t>
  </si>
  <si>
    <t>blueleo</t>
  </si>
  <si>
    <t>blueland</t>
  </si>
  <si>
    <t>bluelamp</t>
  </si>
  <si>
    <t>bluelake22</t>
  </si>
  <si>
    <t>bluekizz</t>
  </si>
  <si>
    <t>bluekiwi</t>
  </si>
  <si>
    <t>bluekitty7</t>
  </si>
  <si>
    <t>bluekc</t>
  </si>
  <si>
    <t>bluejune</t>
  </si>
  <si>
    <t>bluejumper</t>
  </si>
  <si>
    <t>bluejohn</t>
  </si>
  <si>
    <t>bluejm</t>
  </si>
  <si>
    <t>bluejewel</t>
  </si>
  <si>
    <t>bluejetta</t>
  </si>
  <si>
    <t>bluejean1</t>
  </si>
  <si>
    <t>bluejays8</t>
  </si>
  <si>
    <t>bluejaye</t>
  </si>
  <si>
    <t>bluejay5</t>
  </si>
  <si>
    <t>bluejane</t>
  </si>
  <si>
    <t>blueiz</t>
  </si>
  <si>
    <t>blueismycolor</t>
  </si>
  <si>
    <t>blueisbest</t>
  </si>
  <si>
    <t>blueintel</t>
  </si>
  <si>
    <t>blueice99</t>
  </si>
  <si>
    <t>blueice8</t>
  </si>
  <si>
    <t>bluei</t>
  </si>
  <si>
    <t>bluehorizon</t>
  </si>
  <si>
    <t>bluehonda</t>
  </si>
  <si>
    <t>bluehippo!</t>
  </si>
  <si>
    <t>blueheron4</t>
  </si>
  <si>
    <t>blueheron</t>
  </si>
  <si>
    <t>bluehens</t>
  </si>
  <si>
    <t>bluehen1</t>
  </si>
  <si>
    <t>blueheeler</t>
  </si>
  <si>
    <t>bluehaven</t>
  </si>
  <si>
    <t>blueh2o</t>
  </si>
  <si>
    <t>blueguys</t>
  </si>
  <si>
    <t>blueguy</t>
  </si>
  <si>
    <t>bluegreen7</t>
  </si>
  <si>
    <t>bluegoo</t>
  </si>
  <si>
    <t>bluegoat</t>
  </si>
  <si>
    <t>bluego</t>
  </si>
  <si>
    <t>bluegnu2</t>
  </si>
  <si>
    <t>blueglass</t>
  </si>
  <si>
    <t>bluegirl5</t>
  </si>
  <si>
    <t>bluegirl23</t>
  </si>
  <si>
    <t>bluegirl22</t>
  </si>
  <si>
    <t>bluegirl14</t>
  </si>
  <si>
    <t>bluegill1</t>
  </si>
  <si>
    <t>bluegil</t>
  </si>
  <si>
    <t>blueghurl</t>
  </si>
  <si>
    <t>bluegems</t>
  </si>
  <si>
    <t>bluegary69</t>
  </si>
  <si>
    <t>bluegalz</t>
  </si>
  <si>
    <t>bluefrog1</t>
  </si>
  <si>
    <t>blueforce</t>
  </si>
  <si>
    <t>blueflamingo123</t>
  </si>
  <si>
    <t>bluefive</t>
  </si>
  <si>
    <t>bluefish22</t>
  </si>
  <si>
    <t>bluefish01</t>
  </si>
  <si>
    <t>bluefields</t>
  </si>
  <si>
    <t>bluefield1</t>
  </si>
  <si>
    <t>bluefang</t>
  </si>
  <si>
    <t>bluefan1</t>
  </si>
  <si>
    <t>bluefairy1</t>
  </si>
  <si>
    <t>blueeyesdragon</t>
  </si>
  <si>
    <t>blueeyes96</t>
  </si>
  <si>
    <t>blueeyes95</t>
  </si>
  <si>
    <t>blueeyes94</t>
  </si>
  <si>
    <t>blueeyes84</t>
  </si>
  <si>
    <t>blueeyes8</t>
  </si>
  <si>
    <t>blueeyes77</t>
  </si>
  <si>
    <t>blueeyes74</t>
  </si>
  <si>
    <t>blueeyes66</t>
  </si>
  <si>
    <t>blueeyes43</t>
  </si>
  <si>
    <t>blueeyes35</t>
  </si>
  <si>
    <t>blueeyes20</t>
  </si>
  <si>
    <t>blueeyes16</t>
  </si>
  <si>
    <t>blueeyes10</t>
  </si>
  <si>
    <t>blueeyes07</t>
  </si>
  <si>
    <t>blueeyes04</t>
  </si>
  <si>
    <t>blueeyes0</t>
  </si>
  <si>
    <t>blueeyes*</t>
  </si>
  <si>
    <t>blueeyedbeauty</t>
  </si>
  <si>
    <t>blueeye09</t>
  </si>
  <si>
    <t>bluees</t>
  </si>
  <si>
    <t>blueer</t>
  </si>
  <si>
    <t>blueeg</t>
  </si>
  <si>
    <t>bluedragons</t>
  </si>
  <si>
    <t>bluedoor1</t>
  </si>
  <si>
    <t>bluedolphin1</t>
  </si>
  <si>
    <t>bluedoll</t>
  </si>
  <si>
    <t>bluedogs1</t>
  </si>
  <si>
    <t>bluedog7</t>
  </si>
  <si>
    <t>bluedodge</t>
  </si>
  <si>
    <t>bluediva</t>
  </si>
  <si>
    <t>bluedise</t>
  </si>
  <si>
    <t>bluedimple</t>
  </si>
  <si>
    <t>bluedevil8</t>
  </si>
  <si>
    <t>bluedevil7</t>
  </si>
  <si>
    <t>bluedenimrulez</t>
  </si>
  <si>
    <t>bluedemons</t>
  </si>
  <si>
    <t>bluedean1</t>
  </si>
  <si>
    <t>bluedays</t>
  </si>
  <si>
    <t>blued21</t>
  </si>
  <si>
    <t>blued2</t>
  </si>
  <si>
    <t>blued</t>
  </si>
  <si>
    <t>bluecup1</t>
  </si>
  <si>
    <t>bluecrips</t>
  </si>
  <si>
    <t>bluecrayon</t>
  </si>
  <si>
    <t>bluecrap</t>
  </si>
  <si>
    <t>bluecrab</t>
  </si>
  <si>
    <t>bluecorsa</t>
  </si>
  <si>
    <t>bluecorner</t>
  </si>
  <si>
    <t>bluecookie</t>
  </si>
  <si>
    <t>bluecone</t>
  </si>
  <si>
    <t>bluecommet</t>
  </si>
  <si>
    <t>bluecomet</t>
  </si>
  <si>
    <t>bluecolour</t>
  </si>
  <si>
    <t>bluecoats</t>
  </si>
  <si>
    <t>blueclouds</t>
  </si>
  <si>
    <t>bluecity1</t>
  </si>
  <si>
    <t>bluechill</t>
  </si>
  <si>
    <t>bluechic</t>
  </si>
  <si>
    <t>bluechelsea</t>
  </si>
  <si>
    <t>bluecheetah</t>
  </si>
  <si>
    <t>bluecharge</t>
  </si>
  <si>
    <t>bluecat88</t>
  </si>
  <si>
    <t>bluecat4</t>
  </si>
  <si>
    <t>bluecat11</t>
  </si>
  <si>
    <t>bluecarrot</t>
  </si>
  <si>
    <t>bluecard</t>
  </si>
  <si>
    <t>bluecar5</t>
  </si>
  <si>
    <t>bluecar23</t>
  </si>
  <si>
    <t>bluecandy</t>
  </si>
  <si>
    <t>bluebuttons</t>
  </si>
  <si>
    <t>bluebug1</t>
  </si>
  <si>
    <t>bluebrazil</t>
  </si>
  <si>
    <t>blueboyy</t>
  </si>
  <si>
    <t>blueboy8</t>
  </si>
  <si>
    <t>blueboy4</t>
  </si>
  <si>
    <t>blueboy2</t>
  </si>
  <si>
    <t>blueboy123</t>
  </si>
  <si>
    <t>blueboy09</t>
  </si>
  <si>
    <t>bluebook71</t>
  </si>
  <si>
    <t>bluebook18</t>
  </si>
  <si>
    <t>bluebmw1</t>
  </si>
  <si>
    <t>blueblush</t>
  </si>
  <si>
    <t>blueblue5</t>
  </si>
  <si>
    <t>blueblue4</t>
  </si>
  <si>
    <t>blueblood1</t>
  </si>
  <si>
    <t>blueblanket</t>
  </si>
  <si>
    <t>bluebird99</t>
  </si>
  <si>
    <t>bluebird93</t>
  </si>
  <si>
    <t>bluebird9</t>
  </si>
  <si>
    <t>bluebird77</t>
  </si>
  <si>
    <t>bluebird6</t>
  </si>
  <si>
    <t>bluebird50</t>
  </si>
  <si>
    <t>bluebird47</t>
  </si>
  <si>
    <t>bluebird30</t>
  </si>
  <si>
    <t>bluebird28</t>
  </si>
  <si>
    <t>bluebird22</t>
  </si>
  <si>
    <t>bluebird14</t>
  </si>
  <si>
    <t>bluebird13</t>
  </si>
  <si>
    <t>bluebird12</t>
  </si>
  <si>
    <t>bluebird0</t>
  </si>
  <si>
    <t>bluebio</t>
  </si>
  <si>
    <t>blueberrymuffins</t>
  </si>
  <si>
    <t>blueberryearth</t>
  </si>
  <si>
    <t>blueberry89</t>
  </si>
  <si>
    <t>blueberry737</t>
  </si>
  <si>
    <t>blueberry34</t>
  </si>
  <si>
    <t>blueberry28</t>
  </si>
  <si>
    <t>blueberry07</t>
  </si>
  <si>
    <t>blueberry01</t>
  </si>
  <si>
    <t>bluebelly</t>
  </si>
  <si>
    <t>bluebells1</t>
  </si>
  <si>
    <t>bluebelles</t>
  </si>
  <si>
    <t>bluebelle2</t>
  </si>
  <si>
    <t>bluebell96</t>
  </si>
  <si>
    <t>bluebell94</t>
  </si>
  <si>
    <t>bluebell86</t>
  </si>
  <si>
    <t>bluebell8</t>
  </si>
  <si>
    <t>bluebell3</t>
  </si>
  <si>
    <t>bluebell222</t>
  </si>
  <si>
    <t>bluebell11</t>
  </si>
  <si>
    <t>bluebees</t>
  </si>
  <si>
    <t>bluebear85</t>
  </si>
  <si>
    <t>bluebear5</t>
  </si>
  <si>
    <t>bluebear4</t>
  </si>
  <si>
    <t>bluebear22</t>
  </si>
  <si>
    <t>bluebear18</t>
  </si>
  <si>
    <t>bluebear12</t>
  </si>
  <si>
    <t>bluebear01</t>
  </si>
  <si>
    <t>bluebear.</t>
  </si>
  <si>
    <t>bluebananas</t>
  </si>
  <si>
    <t>blueballs7</t>
  </si>
  <si>
    <t>blueball4</t>
  </si>
  <si>
    <t>bluebaby21</t>
  </si>
  <si>
    <t>bluebaby16</t>
  </si>
  <si>
    <t>bluebaby10</t>
  </si>
  <si>
    <t>bluebaby08</t>
  </si>
  <si>
    <t>bluebabes</t>
  </si>
  <si>
    <t>blueash</t>
  </si>
  <si>
    <t>blueart</t>
  </si>
  <si>
    <t>bluearies</t>
  </si>
  <si>
    <t>blueapril</t>
  </si>
  <si>
    <t>blueapples</t>
  </si>
  <si>
    <t>blueangeleyes</t>
  </si>
  <si>
    <t>blueangel3</t>
  </si>
  <si>
    <t>blueangel22</t>
  </si>
  <si>
    <t>blueangel21</t>
  </si>
  <si>
    <t>blueangel17</t>
  </si>
  <si>
    <t>blueangel13</t>
  </si>
  <si>
    <t>blueangel09</t>
  </si>
  <si>
    <t>blueandblue</t>
  </si>
  <si>
    <t>blueandblack</t>
  </si>
  <si>
    <t>bluealien</t>
  </si>
  <si>
    <t>blueair</t>
  </si>
  <si>
    <t>blue_velvet</t>
  </si>
  <si>
    <t>blue_rox</t>
  </si>
  <si>
    <t>blue_pink</t>
  </si>
  <si>
    <t>blue_moon</t>
  </si>
  <si>
    <t>blue_black</t>
  </si>
  <si>
    <t>blue_bear</t>
  </si>
  <si>
    <t>blue_angel</t>
  </si>
  <si>
    <t>blue_13</t>
  </si>
  <si>
    <t>blue_11</t>
  </si>
  <si>
    <t>blue_05</t>
  </si>
  <si>
    <t>blue9999</t>
  </si>
  <si>
    <t>blue963</t>
  </si>
  <si>
    <t>blue952</t>
  </si>
  <si>
    <t>blue9384</t>
  </si>
  <si>
    <t>blue918</t>
  </si>
  <si>
    <t>blue910</t>
  </si>
  <si>
    <t>blue903</t>
  </si>
  <si>
    <t>blue876</t>
  </si>
  <si>
    <t>blue847</t>
  </si>
  <si>
    <t>blue843</t>
  </si>
  <si>
    <t>blue823</t>
  </si>
  <si>
    <t>blue7777</t>
  </si>
  <si>
    <t>blue7686</t>
  </si>
  <si>
    <t>blue726</t>
  </si>
  <si>
    <t>blue715</t>
  </si>
  <si>
    <t>blue702</t>
  </si>
  <si>
    <t>blue636</t>
  </si>
  <si>
    <t>blue623</t>
  </si>
  <si>
    <t>blue616</t>
  </si>
  <si>
    <t>blue605</t>
  </si>
  <si>
    <t>blue601</t>
  </si>
  <si>
    <t>blue585</t>
  </si>
  <si>
    <t>blue5656</t>
  </si>
  <si>
    <t>blue561</t>
  </si>
  <si>
    <t>blue560</t>
  </si>
  <si>
    <t>blue55521</t>
  </si>
  <si>
    <t>blue5412</t>
  </si>
  <si>
    <t>blue541</t>
  </si>
  <si>
    <t>blue5252</t>
  </si>
  <si>
    <t>blue5150</t>
  </si>
  <si>
    <t>blue510</t>
  </si>
  <si>
    <t>blue508</t>
  </si>
  <si>
    <t>blue504</t>
  </si>
  <si>
    <t>blue465</t>
  </si>
  <si>
    <t>blue457</t>
  </si>
  <si>
    <t>blue4545</t>
  </si>
  <si>
    <t>blue444</t>
  </si>
  <si>
    <t>blue432</t>
  </si>
  <si>
    <t>blue430</t>
  </si>
  <si>
    <t>blue42!</t>
  </si>
  <si>
    <t>blue419</t>
  </si>
  <si>
    <t>blue409</t>
  </si>
  <si>
    <t>blue361</t>
  </si>
  <si>
    <t>blue350z</t>
  </si>
  <si>
    <t>blue350</t>
  </si>
  <si>
    <t>blue3456</t>
  </si>
  <si>
    <t>blue334</t>
  </si>
  <si>
    <t>blue330</t>
  </si>
  <si>
    <t>blue326</t>
  </si>
  <si>
    <t>blue324</t>
  </si>
  <si>
    <t>blue319</t>
  </si>
  <si>
    <t>blue316</t>
  </si>
  <si>
    <t>blue314</t>
  </si>
  <si>
    <t>blue311</t>
  </si>
  <si>
    <t>blue309</t>
  </si>
  <si>
    <t>blue3000</t>
  </si>
  <si>
    <t>blue2white</t>
  </si>
  <si>
    <t>blue2sky</t>
  </si>
  <si>
    <t>blue2eyes</t>
  </si>
  <si>
    <t>blue2626</t>
  </si>
  <si>
    <t>blue2525</t>
  </si>
  <si>
    <t>blue250</t>
  </si>
  <si>
    <t>blue242</t>
  </si>
  <si>
    <t>blue238</t>
  </si>
  <si>
    <t>blue2324</t>
  </si>
  <si>
    <t>blue227</t>
  </si>
  <si>
    <t>blue225</t>
  </si>
  <si>
    <t>blue208</t>
  </si>
  <si>
    <t>blue207</t>
  </si>
  <si>
    <t>blue204</t>
  </si>
  <si>
    <t>blue2021</t>
  </si>
  <si>
    <t>blue2013</t>
  </si>
  <si>
    <t>blue2012</t>
  </si>
  <si>
    <t>blue1blue</t>
  </si>
  <si>
    <t>blue1976</t>
  </si>
  <si>
    <t>blue1966</t>
  </si>
  <si>
    <t>blue1965</t>
  </si>
  <si>
    <t>blue1964</t>
  </si>
  <si>
    <t>blue1920</t>
  </si>
  <si>
    <t>blue1914</t>
  </si>
  <si>
    <t>blue1898</t>
  </si>
  <si>
    <t>blue186</t>
  </si>
  <si>
    <t>blue172</t>
  </si>
  <si>
    <t>blue1616</t>
  </si>
  <si>
    <t>blue140</t>
  </si>
  <si>
    <t>blue1270</t>
  </si>
  <si>
    <t>blue1231</t>
  </si>
  <si>
    <t>blue1230</t>
  </si>
  <si>
    <t>blue1207</t>
  </si>
  <si>
    <t>blue1186</t>
  </si>
  <si>
    <t>blue117</t>
  </si>
  <si>
    <t>blue1123</t>
  </si>
  <si>
    <t>blue1116</t>
  </si>
  <si>
    <t>blue110</t>
  </si>
  <si>
    <t>blue109</t>
  </si>
  <si>
    <t>blue107</t>
  </si>
  <si>
    <t>blue104</t>
  </si>
  <si>
    <t>blue1027</t>
  </si>
  <si>
    <t>blue1024</t>
  </si>
  <si>
    <t>blue1022</t>
  </si>
  <si>
    <t>blue1013</t>
  </si>
  <si>
    <t>blue1001</t>
  </si>
  <si>
    <t>blue073</t>
  </si>
  <si>
    <t>blue0620</t>
  </si>
  <si>
    <t>blue0422</t>
  </si>
  <si>
    <t>blue0403</t>
  </si>
  <si>
    <t>blue0212</t>
  </si>
  <si>
    <t>blue0110</t>
  </si>
  <si>
    <t>blue.sky</t>
  </si>
  <si>
    <t>blue-green</t>
  </si>
  <si>
    <t>blue&amp;pink</t>
  </si>
  <si>
    <t>blue!!!</t>
  </si>
  <si>
    <t>bludstah</t>
  </si>
  <si>
    <t>bludragon1</t>
  </si>
  <si>
    <t>blucher</t>
  </si>
  <si>
    <t>blucat</t>
  </si>
  <si>
    <t>bluboo</t>
  </si>
  <si>
    <t>blubje</t>
  </si>
  <si>
    <t>blubie</t>
  </si>
  <si>
    <t>bluber</t>
  </si>
  <si>
    <t>blubblub!</t>
  </si>
  <si>
    <t>blubberbutt</t>
  </si>
  <si>
    <t>bluballs</t>
  </si>
  <si>
    <t>blu3m00n</t>
  </si>
  <si>
    <t>blu3bird</t>
  </si>
  <si>
    <t>blu222</t>
  </si>
  <si>
    <t>blttlb</t>
  </si>
  <si>
    <t>bltluver</t>
  </si>
  <si>
    <t>blt514</t>
  </si>
  <si>
    <t>blt</t>
  </si>
  <si>
    <t>blssam92</t>
  </si>
  <si>
    <t>blsnerd1</t>
  </si>
  <si>
    <t>bls777</t>
  </si>
  <si>
    <t>bls4ever</t>
  </si>
  <si>
    <t>bls247</t>
  </si>
  <si>
    <t>bls1997</t>
  </si>
  <si>
    <t>blr601</t>
  </si>
  <si>
    <t>blr199426</t>
  </si>
  <si>
    <t>blr1011</t>
  </si>
  <si>
    <t>blowpop85</t>
  </si>
  <si>
    <t>blowpop77</t>
  </si>
  <si>
    <t>blowpop101</t>
  </si>
  <si>
    <t>blowpop!</t>
  </si>
  <si>
    <t>blowpens</t>
  </si>
  <si>
    <t>blown1</t>
  </si>
  <si>
    <t>blowmeakiss</t>
  </si>
  <si>
    <t>blowme44</t>
  </si>
  <si>
    <t>blowme420</t>
  </si>
  <si>
    <t>blowme4</t>
  </si>
  <si>
    <t>blowme13</t>
  </si>
  <si>
    <t>blowkiss</t>
  </si>
  <si>
    <t>blowbubbles</t>
  </si>
  <si>
    <t>blowblow</t>
  </si>
  <si>
    <t>blowback</t>
  </si>
  <si>
    <t>blow6fish</t>
  </si>
  <si>
    <t>blow69</t>
  </si>
  <si>
    <t>blow666</t>
  </si>
  <si>
    <t>blow27</t>
  </si>
  <si>
    <t>blow23</t>
  </si>
  <si>
    <t>blow22</t>
  </si>
  <si>
    <t>blow1kiss</t>
  </si>
  <si>
    <t>blow08</t>
  </si>
  <si>
    <t>blovesme</t>
  </si>
  <si>
    <t>blovep</t>
  </si>
  <si>
    <t>blovec</t>
  </si>
  <si>
    <t>blovea</t>
  </si>
  <si>
    <t>blouga</t>
  </si>
  <si>
    <t>blotto</t>
  </si>
  <si>
    <t>blot535even765</t>
  </si>
  <si>
    <t>blossy68</t>
  </si>
  <si>
    <t>blosson</t>
  </si>
  <si>
    <t>blossomz</t>
  </si>
  <si>
    <t>blossomm</t>
  </si>
  <si>
    <t>blossom99</t>
  </si>
  <si>
    <t>blossom98</t>
  </si>
  <si>
    <t>blossom94</t>
  </si>
  <si>
    <t>blossom9</t>
  </si>
  <si>
    <t>blossom33</t>
  </si>
  <si>
    <t>blossom22</t>
  </si>
  <si>
    <t>blossom21</t>
  </si>
  <si>
    <t>blossom19</t>
  </si>
  <si>
    <t>blossom18</t>
  </si>
  <si>
    <t>blossom1234</t>
  </si>
  <si>
    <t>blossom09</t>
  </si>
  <si>
    <t>blossom05</t>
  </si>
  <si>
    <t>blossom01</t>
  </si>
  <si>
    <t>blossie</t>
  </si>
  <si>
    <t>blossam</t>
  </si>
  <si>
    <t>bloss1</t>
  </si>
  <si>
    <t>blosos</t>
  </si>
  <si>
    <t>blora</t>
  </si>
  <si>
    <t>bloppy</t>
  </si>
  <si>
    <t>blopa</t>
  </si>
  <si>
    <t>bloosoms</t>
  </si>
  <si>
    <t>bloops</t>
  </si>
  <si>
    <t>blooperz</t>
  </si>
  <si>
    <t>bloopers!</t>
  </si>
  <si>
    <t>bloopbloop</t>
  </si>
  <si>
    <t>bloop06</t>
  </si>
  <si>
    <t>bloop...</t>
  </si>
  <si>
    <t>bloomu1</t>
  </si>
  <si>
    <t>bloomsdale</t>
  </si>
  <si>
    <t>bloomq</t>
  </si>
  <si>
    <t>bloomm</t>
  </si>
  <si>
    <t>blooming1</t>
  </si>
  <si>
    <t>bloomin</t>
  </si>
  <si>
    <t>bloomgirl</t>
  </si>
  <si>
    <t>bloomerz</t>
  </si>
  <si>
    <t>bloombaby</t>
  </si>
  <si>
    <t>blooman</t>
  </si>
  <si>
    <t>bloomaholic</t>
  </si>
  <si>
    <t>bloomac</t>
  </si>
  <si>
    <t>bloom77</t>
  </si>
  <si>
    <t>bloom4</t>
  </si>
  <si>
    <t>bloom27</t>
  </si>
  <si>
    <t>bloom09</t>
  </si>
  <si>
    <t>bloom03</t>
  </si>
  <si>
    <t>bloom!</t>
  </si>
  <si>
    <t>bloodzzz</t>
  </si>
  <si>
    <t>bloodzz</t>
  </si>
  <si>
    <t>bloodzkill</t>
  </si>
  <si>
    <t>bloodzilla</t>
  </si>
  <si>
    <t>bloodz8</t>
  </si>
  <si>
    <t>bloodz4lyfe</t>
  </si>
  <si>
    <t>bloodz4</t>
  </si>
  <si>
    <t>bloodz33</t>
  </si>
  <si>
    <t>bloodz2</t>
  </si>
  <si>
    <t>bloodz16</t>
  </si>
  <si>
    <t>bloodz08</t>
  </si>
  <si>
    <t>bloodz06</t>
  </si>
  <si>
    <t>bloodz05</t>
  </si>
  <si>
    <t>bloodz01</t>
  </si>
  <si>
    <t>bloodz.</t>
  </si>
  <si>
    <t>bloodyvalentine</t>
  </si>
  <si>
    <t>bloodypunk</t>
  </si>
  <si>
    <t>bloodyone</t>
  </si>
  <si>
    <t>bloodymich28</t>
  </si>
  <si>
    <t>bloodym00n</t>
  </si>
  <si>
    <t>bloodyface</t>
  </si>
  <si>
    <t>bloodyclown</t>
  </si>
  <si>
    <t>bloodyboy</t>
  </si>
  <si>
    <t>bloodybitch</t>
  </si>
  <si>
    <t>bloody96</t>
  </si>
  <si>
    <t>bloody9</t>
  </si>
  <si>
    <t>bloody87</t>
  </si>
  <si>
    <t>bloody59</t>
  </si>
  <si>
    <t>bloody25</t>
  </si>
  <si>
    <t>bloody21</t>
  </si>
  <si>
    <t>bloodvein</t>
  </si>
  <si>
    <t>bloodtx13</t>
  </si>
  <si>
    <t>bloodtime</t>
  </si>
  <si>
    <t>bloodthugs</t>
  </si>
  <si>
    <t>bloodsz</t>
  </si>
  <si>
    <t>bloodsuckers</t>
  </si>
  <si>
    <t>bloodstream</t>
  </si>
  <si>
    <t>bloodstar</t>
  </si>
  <si>
    <t>bloodssts</t>
  </si>
  <si>
    <t>bloodsncrips</t>
  </si>
  <si>
    <t>bloodskiller</t>
  </si>
  <si>
    <t>bloodsforlife</t>
  </si>
  <si>
    <t>bloodset5</t>
  </si>
  <si>
    <t>bloodseek</t>
  </si>
  <si>
    <t>bloodsako</t>
  </si>
  <si>
    <t>bloodsa</t>
  </si>
  <si>
    <t>bloods_13</t>
  </si>
  <si>
    <t>bloods85</t>
  </si>
  <si>
    <t>bloods6</t>
  </si>
  <si>
    <t>bloods24</t>
  </si>
  <si>
    <t>bloods11</t>
  </si>
  <si>
    <t>bloods101</t>
  </si>
  <si>
    <t>bloods10</t>
  </si>
  <si>
    <t>bloods031</t>
  </si>
  <si>
    <t>bloods!</t>
  </si>
  <si>
    <t>bloodrule</t>
  </si>
  <si>
    <t>bloodrose3</t>
  </si>
  <si>
    <t>bloodred13</t>
  </si>
  <si>
    <t>bloodrain1</t>
  </si>
  <si>
    <t>bloodmoon1</t>
  </si>
  <si>
    <t>bloodluv1</t>
  </si>
  <si>
    <t>bloodlust6</t>
  </si>
  <si>
    <t>bloodlust2</t>
  </si>
  <si>
    <t>bloodlust13</t>
  </si>
  <si>
    <t>bloodlife1</t>
  </si>
  <si>
    <t>bloodlamb</t>
  </si>
  <si>
    <t>bloodkin</t>
  </si>
  <si>
    <t>bloodkill</t>
  </si>
  <si>
    <t>bloodjunkie</t>
  </si>
  <si>
    <t>blooding</t>
  </si>
  <si>
    <t>bloodhunter</t>
  </si>
  <si>
    <t>bloodhop</t>
  </si>
  <si>
    <t>bloodgulch</t>
  </si>
  <si>
    <t>bloodgore</t>
  </si>
  <si>
    <t>bloodgirl</t>
  </si>
  <si>
    <t>bloodgang8</t>
  </si>
  <si>
    <t>bloodfreak</t>
  </si>
  <si>
    <t>bloodfist</t>
  </si>
  <si>
    <t>bloodfever</t>
  </si>
  <si>
    <t>bloodex</t>
  </si>
  <si>
    <t>blooddrive</t>
  </si>
  <si>
    <t>blooddrinker</t>
  </si>
  <si>
    <t>bloodck</t>
  </si>
  <si>
    <t>bloodbrothers</t>
  </si>
  <si>
    <t>bloodboy5</t>
  </si>
  <si>
    <t>bloodboy1</t>
  </si>
  <si>
    <t>bloodbath7</t>
  </si>
  <si>
    <t>bloodbath666</t>
  </si>
  <si>
    <t>bloodbath6</t>
  </si>
  <si>
    <t>bloodbath1</t>
  </si>
  <si>
    <t>bloodbabe</t>
  </si>
  <si>
    <t>blood98</t>
  </si>
  <si>
    <t>blood93</t>
  </si>
  <si>
    <t>blood91</t>
  </si>
  <si>
    <t>blood718</t>
  </si>
  <si>
    <t>blood66</t>
  </si>
  <si>
    <t>blood56</t>
  </si>
  <si>
    <t>blood53</t>
  </si>
  <si>
    <t>blood4blood</t>
  </si>
  <si>
    <t>blood45</t>
  </si>
  <si>
    <t>blood35</t>
  </si>
  <si>
    <t>blood26</t>
  </si>
  <si>
    <t>blood252</t>
  </si>
  <si>
    <t>blood212</t>
  </si>
  <si>
    <t>blood12345</t>
  </si>
  <si>
    <t>blood104</t>
  </si>
  <si>
    <t>blood03</t>
  </si>
  <si>
    <t>blood0</t>
  </si>
  <si>
    <t>blood-evil</t>
  </si>
  <si>
    <t>bloob</t>
  </si>
  <si>
    <t>bloo22</t>
  </si>
  <si>
    <t>bloo21</t>
  </si>
  <si>
    <t>bloo11</t>
  </si>
  <si>
    <t>bloo101</t>
  </si>
  <si>
    <t>bloo1</t>
  </si>
  <si>
    <t>bloo08</t>
  </si>
  <si>
    <t>bloo01</t>
  </si>
  <si>
    <t>bloo</t>
  </si>
  <si>
    <t>blonika</t>
  </si>
  <si>
    <t>blonie</t>
  </si>
  <si>
    <t>blondye</t>
  </si>
  <si>
    <t>blondybimbo</t>
  </si>
  <si>
    <t>blondy93</t>
  </si>
  <si>
    <t>blondy92</t>
  </si>
  <si>
    <t>blondy9</t>
  </si>
  <si>
    <t>blondy84</t>
  </si>
  <si>
    <t>blondy4</t>
  </si>
  <si>
    <t>blondy30</t>
  </si>
  <si>
    <t>blondy28</t>
  </si>
  <si>
    <t>blondy27</t>
  </si>
  <si>
    <t>blondy18</t>
  </si>
  <si>
    <t>blondy16</t>
  </si>
  <si>
    <t>blondy101</t>
  </si>
  <si>
    <t>blondul</t>
  </si>
  <si>
    <t>blonds1</t>
  </si>
  <si>
    <t>blondish</t>
  </si>
  <si>
    <t>blondis</t>
  </si>
  <si>
    <t>blondiie</t>
  </si>
  <si>
    <t>blondii01</t>
  </si>
  <si>
    <t>blondiexox</t>
  </si>
  <si>
    <t>blondieblondie</t>
  </si>
  <si>
    <t>blondie_1</t>
  </si>
  <si>
    <t>blondie97</t>
  </si>
  <si>
    <t>blondie818</t>
  </si>
  <si>
    <t>blondie78</t>
  </si>
  <si>
    <t>blondie70</t>
  </si>
  <si>
    <t>blondie63</t>
  </si>
  <si>
    <t>blondie51</t>
  </si>
  <si>
    <t>blondie50</t>
  </si>
  <si>
    <t>blondie4lyf</t>
  </si>
  <si>
    <t>blondie4eva</t>
  </si>
  <si>
    <t>blondie456</t>
  </si>
  <si>
    <t>blondie43</t>
  </si>
  <si>
    <t>blondie333</t>
  </si>
  <si>
    <t>blondie312</t>
  </si>
  <si>
    <t>blondie2208</t>
  </si>
  <si>
    <t>blondie2011</t>
  </si>
  <si>
    <t>blondie1993</t>
  </si>
  <si>
    <t>blondie1992</t>
  </si>
  <si>
    <t>blondie1983</t>
  </si>
  <si>
    <t>blondie1962</t>
  </si>
  <si>
    <t>blondie19020</t>
  </si>
  <si>
    <t>blondie122</t>
  </si>
  <si>
    <t>blondie11j</t>
  </si>
  <si>
    <t>blondie102</t>
  </si>
  <si>
    <t>blondey7</t>
  </si>
  <si>
    <t>blondey69</t>
  </si>
  <si>
    <t>blondeshavemorefun</t>
  </si>
  <si>
    <t>blondes11</t>
  </si>
  <si>
    <t>blondes!</t>
  </si>
  <si>
    <t>blondeprincess</t>
  </si>
  <si>
    <t>blondemoment12</t>
  </si>
  <si>
    <t>blondeme</t>
  </si>
  <si>
    <t>blondell</t>
  </si>
  <si>
    <t>blondebrunette</t>
  </si>
  <si>
    <t>blondebabeitfc</t>
  </si>
  <si>
    <t>blonde98</t>
  </si>
  <si>
    <t>blonde96</t>
  </si>
  <si>
    <t>blonde95</t>
  </si>
  <si>
    <t>blonde90</t>
  </si>
  <si>
    <t>blonde87</t>
  </si>
  <si>
    <t>blonde86</t>
  </si>
  <si>
    <t>blonde84</t>
  </si>
  <si>
    <t>blonde83</t>
  </si>
  <si>
    <t>blonde79</t>
  </si>
  <si>
    <t>blonde62</t>
  </si>
  <si>
    <t>blonde56</t>
  </si>
  <si>
    <t>blonde55</t>
  </si>
  <si>
    <t>blonde4ever</t>
  </si>
  <si>
    <t>blonde456</t>
  </si>
  <si>
    <t>blonde45</t>
  </si>
  <si>
    <t>blonde37</t>
  </si>
  <si>
    <t>blonde36</t>
  </si>
  <si>
    <t>blonde34</t>
  </si>
  <si>
    <t>blonde30</t>
  </si>
  <si>
    <t>blonde25</t>
  </si>
  <si>
    <t>blonde1993</t>
  </si>
  <si>
    <t>blonde1984</t>
  </si>
  <si>
    <t>blonde143</t>
  </si>
  <si>
    <t>blonde111</t>
  </si>
  <si>
    <t>blonde103</t>
  </si>
  <si>
    <t>blonde03</t>
  </si>
  <si>
    <t>blonde00</t>
  </si>
  <si>
    <t>blondbomber</t>
  </si>
  <si>
    <t>blondblond</t>
  </si>
  <si>
    <t>blond77</t>
  </si>
  <si>
    <t>blond4eva</t>
  </si>
  <si>
    <t>blond33</t>
  </si>
  <si>
    <t>blond24</t>
  </si>
  <si>
    <t>blond19</t>
  </si>
  <si>
    <t>blond14</t>
  </si>
  <si>
    <t>blond12</t>
  </si>
  <si>
    <t>blomblom</t>
  </si>
  <si>
    <t>blokland</t>
  </si>
  <si>
    <t>blokey</t>
  </si>
  <si>
    <t>blogging</t>
  </si>
  <si>
    <t>bloggercomel</t>
  </si>
  <si>
    <t>blogger2</t>
  </si>
  <si>
    <t>bloger</t>
  </si>
  <si>
    <t>blog54</t>
  </si>
  <si>
    <t>blog2007</t>
  </si>
  <si>
    <t>bloemhof</t>
  </si>
  <si>
    <t>bloemetje50</t>
  </si>
  <si>
    <t>bloemetje12</t>
  </si>
  <si>
    <t>bloem1</t>
  </si>
  <si>
    <t>bloebloe</t>
  </si>
  <si>
    <t>blodwen1</t>
  </si>
  <si>
    <t>blods</t>
  </si>
  <si>
    <t>bloder</t>
  </si>
  <si>
    <t>blocky1</t>
  </si>
  <si>
    <t>blocks1</t>
  </si>
  <si>
    <t>blocke</t>
  </si>
  <si>
    <t>blockd</t>
  </si>
  <si>
    <t>blockboy1</t>
  </si>
  <si>
    <t>blockboi</t>
  </si>
  <si>
    <t>block7</t>
  </si>
  <si>
    <t>block24</t>
  </si>
  <si>
    <t>block22</t>
  </si>
  <si>
    <t>block11</t>
  </si>
  <si>
    <t>block08</t>
  </si>
  <si>
    <t>block01</t>
  </si>
  <si>
    <t>bloby680932</t>
  </si>
  <si>
    <t>blobed</t>
  </si>
  <si>
    <t>blobby69</t>
  </si>
  <si>
    <t>blob450</t>
  </si>
  <si>
    <t>blob12345</t>
  </si>
  <si>
    <t>blo55om</t>
  </si>
  <si>
    <t>blnboy</t>
  </si>
  <si>
    <t>blmscraziest</t>
  </si>
  <si>
    <t>blmadden</t>
  </si>
  <si>
    <t>blm8792</t>
  </si>
  <si>
    <t>blm0204</t>
  </si>
  <si>
    <t>blloyd</t>
  </si>
  <si>
    <t>bllota</t>
  </si>
  <si>
    <t>bllood</t>
  </si>
  <si>
    <t>bllod</t>
  </si>
  <si>
    <t>blkwrx727</t>
  </si>
  <si>
    <t>blkwolf</t>
  </si>
  <si>
    <t>blktee</t>
  </si>
  <si>
    <t>blkpearl</t>
  </si>
  <si>
    <t>blkpanther</t>
  </si>
  <si>
    <t>blkluv</t>
  </si>
  <si>
    <t>blklab</t>
  </si>
  <si>
    <t>blkjack</t>
  </si>
  <si>
    <t>blkgold</t>
  </si>
  <si>
    <t>blkdick</t>
  </si>
  <si>
    <t>blkbuty20042002</t>
  </si>
  <si>
    <t>blkboi</t>
  </si>
  <si>
    <t>blk4life</t>
  </si>
  <si>
    <t>blk182</t>
  </si>
  <si>
    <t>blj2007</t>
  </si>
  <si>
    <t>blizzie</t>
  </si>
  <si>
    <t>blizzerd</t>
  </si>
  <si>
    <t>blizzard7</t>
  </si>
  <si>
    <t>blizzard23</t>
  </si>
  <si>
    <t>blizzard14</t>
  </si>
  <si>
    <t>blizzard.</t>
  </si>
  <si>
    <t>blizard1</t>
  </si>
  <si>
    <t>blitzzz</t>
  </si>
  <si>
    <t>blitzkid</t>
  </si>
  <si>
    <t>blitz6</t>
  </si>
  <si>
    <t>blitz5</t>
  </si>
  <si>
    <t>blitz3</t>
  </si>
  <si>
    <t>blitz243</t>
  </si>
  <si>
    <t>blitz24</t>
  </si>
  <si>
    <t>blitz11</t>
  </si>
  <si>
    <t>blittle</t>
  </si>
  <si>
    <t>blitch</t>
  </si>
  <si>
    <t>blistick</t>
  </si>
  <si>
    <t>blisthebest</t>
  </si>
  <si>
    <t>blistex3</t>
  </si>
  <si>
    <t>blissett</t>
  </si>
  <si>
    <t>bliss83</t>
  </si>
  <si>
    <t>bliss6</t>
  </si>
  <si>
    <t>bliss28</t>
  </si>
  <si>
    <t>bliss24</t>
  </si>
  <si>
    <t>bliss21</t>
  </si>
  <si>
    <t>bliss2006</t>
  </si>
  <si>
    <t>bliss2</t>
  </si>
  <si>
    <t>bliss16</t>
  </si>
  <si>
    <t>bliss11</t>
  </si>
  <si>
    <t>bliss08</t>
  </si>
  <si>
    <t>blinx182</t>
  </si>
  <si>
    <t>blinky18</t>
  </si>
  <si>
    <t>blinky123</t>
  </si>
  <si>
    <t>blinky12</t>
  </si>
  <si>
    <t>blinky07</t>
  </si>
  <si>
    <t>blinkxx</t>
  </si>
  <si>
    <t>blinkthis1</t>
  </si>
  <si>
    <t>blinkrock</t>
  </si>
  <si>
    <t>blinkq</t>
  </si>
  <si>
    <t>blinklover</t>
  </si>
  <si>
    <t>blinkit</t>
  </si>
  <si>
    <t>blinkies</t>
  </si>
  <si>
    <t>blinkfan1</t>
  </si>
  <si>
    <t>blinkdog</t>
  </si>
  <si>
    <t>blinkboy</t>
  </si>
  <si>
    <t>blink92</t>
  </si>
  <si>
    <t>blink88</t>
  </si>
  <si>
    <t>blink4me</t>
  </si>
  <si>
    <t>blink4</t>
  </si>
  <si>
    <t>blink311</t>
  </si>
  <si>
    <t>blink31</t>
  </si>
  <si>
    <t>blink29</t>
  </si>
  <si>
    <t>blink25</t>
  </si>
  <si>
    <t>blink23</t>
  </si>
  <si>
    <t>blink1990</t>
  </si>
  <si>
    <t>blink189</t>
  </si>
  <si>
    <t>blink182rules</t>
  </si>
  <si>
    <t>blink182@</t>
  </si>
  <si>
    <t>blink1827</t>
  </si>
  <si>
    <t>blink18223</t>
  </si>
  <si>
    <t>blink182123</t>
  </si>
  <si>
    <t>blink1820</t>
  </si>
  <si>
    <t>blink182..</t>
  </si>
  <si>
    <t>blink182+44</t>
  </si>
  <si>
    <t>blink14</t>
  </si>
  <si>
    <t>blink11</t>
  </si>
  <si>
    <t>blink03</t>
  </si>
  <si>
    <t>blink.</t>
  </si>
  <si>
    <t>blink#182</t>
  </si>
  <si>
    <t>blink!</t>
  </si>
  <si>
    <t>blingqueen</t>
  </si>
  <si>
    <t>blingk</t>
  </si>
  <si>
    <t>blingiton</t>
  </si>
  <si>
    <t>blingh</t>
  </si>
  <si>
    <t>blingblong</t>
  </si>
  <si>
    <t>bling_bling</t>
  </si>
  <si>
    <t>bling92</t>
  </si>
  <si>
    <t>bling9</t>
  </si>
  <si>
    <t>bling711</t>
  </si>
  <si>
    <t>bling6</t>
  </si>
  <si>
    <t>bling54</t>
  </si>
  <si>
    <t>bling4u</t>
  </si>
  <si>
    <t>bling456</t>
  </si>
  <si>
    <t>bling2x</t>
  </si>
  <si>
    <t>bling2bling</t>
  </si>
  <si>
    <t>bling283</t>
  </si>
  <si>
    <t>bling20</t>
  </si>
  <si>
    <t>bling1993</t>
  </si>
  <si>
    <t>bling190</t>
  </si>
  <si>
    <t>bling182</t>
  </si>
  <si>
    <t>bling17</t>
  </si>
  <si>
    <t>bling14</t>
  </si>
  <si>
    <t>bling101</t>
  </si>
  <si>
    <t>bling06</t>
  </si>
  <si>
    <t>bling0527</t>
  </si>
  <si>
    <t>bling.</t>
  </si>
  <si>
    <t>blindz</t>
  </si>
  <si>
    <t>blindskate</t>
  </si>
  <si>
    <t>blindsk8er</t>
  </si>
  <si>
    <t>blindside1</t>
  </si>
  <si>
    <t>blinds1</t>
  </si>
  <si>
    <t>blindnes</t>
  </si>
  <si>
    <t>blindkid</t>
  </si>
  <si>
    <t>blindfold</t>
  </si>
  <si>
    <t>blindfish</t>
  </si>
  <si>
    <t>blinddecks</t>
  </si>
  <si>
    <t>blind3</t>
  </si>
  <si>
    <t>blind24</t>
  </si>
  <si>
    <t>blind209</t>
  </si>
  <si>
    <t>blind17</t>
  </si>
  <si>
    <t>blind16</t>
  </si>
  <si>
    <t>blind14</t>
  </si>
  <si>
    <t>blind1234</t>
  </si>
  <si>
    <t>blind10</t>
  </si>
  <si>
    <t>blimp</t>
  </si>
  <si>
    <t>blijj0</t>
  </si>
  <si>
    <t>bliezel</t>
  </si>
  <si>
    <t>blicky</t>
  </si>
  <si>
    <t>blg221041</t>
  </si>
  <si>
    <t>blg0626</t>
  </si>
  <si>
    <t>blfd2536</t>
  </si>
  <si>
    <t>blfbno1</t>
  </si>
  <si>
    <t>blezz</t>
  </si>
  <si>
    <t>blewis1</t>
  </si>
  <si>
    <t>blewah</t>
  </si>
  <si>
    <t>blew</t>
  </si>
  <si>
    <t>bleu01</t>
  </si>
  <si>
    <t>blest</t>
  </si>
  <si>
    <t>blessyou2</t>
  </si>
  <si>
    <t>blessus8</t>
  </si>
  <si>
    <t>blessus4</t>
  </si>
  <si>
    <t>blessus1</t>
  </si>
  <si>
    <t>blessthis</t>
  </si>
  <si>
    <t>blessme3</t>
  </si>
  <si>
    <t>blessme007</t>
  </si>
  <si>
    <t>blessman</t>
  </si>
  <si>
    <t>blesslyn</t>
  </si>
  <si>
    <t>blessings7</t>
  </si>
  <si>
    <t>blessing8</t>
  </si>
  <si>
    <t>blessing4</t>
  </si>
  <si>
    <t>blessing28</t>
  </si>
  <si>
    <t>blessing24</t>
  </si>
  <si>
    <t>blessing01</t>
  </si>
  <si>
    <t>blessing!</t>
  </si>
  <si>
    <t>blessin3</t>
  </si>
  <si>
    <t>blessin1</t>
  </si>
  <si>
    <t>blessel</t>
  </si>
  <si>
    <t>blessedmother</t>
  </si>
  <si>
    <t>blessedmom</t>
  </si>
  <si>
    <t>blessedhope</t>
  </si>
  <si>
    <t>blessedgirl</t>
  </si>
  <si>
    <t>blessedby2</t>
  </si>
  <si>
    <t>blessedbe3</t>
  </si>
  <si>
    <t>blessed_1</t>
  </si>
  <si>
    <t>blessed89</t>
  </si>
  <si>
    <t>blessed88</t>
  </si>
  <si>
    <t>blessed87</t>
  </si>
  <si>
    <t>blessed86</t>
  </si>
  <si>
    <t>blessed77</t>
  </si>
  <si>
    <t>blessed75</t>
  </si>
  <si>
    <t>blessed69</t>
  </si>
  <si>
    <t>blessed4eva</t>
  </si>
  <si>
    <t>blessed37</t>
  </si>
  <si>
    <t>blessed31</t>
  </si>
  <si>
    <t>blessed2007</t>
  </si>
  <si>
    <t>blessed19</t>
  </si>
  <si>
    <t>blessed101</t>
  </si>
  <si>
    <t>blessed05</t>
  </si>
  <si>
    <t>blessed04</t>
  </si>
  <si>
    <t>blessed03</t>
  </si>
  <si>
    <t>blessed0</t>
  </si>
  <si>
    <t>bless88</t>
  </si>
  <si>
    <t>bless777</t>
  </si>
  <si>
    <t>bless77</t>
  </si>
  <si>
    <t>bless7</t>
  </si>
  <si>
    <t>bless28</t>
  </si>
  <si>
    <t>bless23</t>
  </si>
  <si>
    <t>bless2</t>
  </si>
  <si>
    <t>bless18</t>
  </si>
  <si>
    <t>bless14</t>
  </si>
  <si>
    <t>bless12</t>
  </si>
  <si>
    <t>bless08</t>
  </si>
  <si>
    <t>blesil</t>
  </si>
  <si>
    <t>blerta1</t>
  </si>
  <si>
    <t>blendz</t>
  </si>
  <si>
    <t>blends</t>
  </si>
  <si>
    <t>blender10417</t>
  </si>
  <si>
    <t>blenchie</t>
  </si>
  <si>
    <t>bleidy</t>
  </si>
  <si>
    <t>bleh67</t>
  </si>
  <si>
    <t>bleh14</t>
  </si>
  <si>
    <t>bleh12</t>
  </si>
  <si>
    <t>bleess</t>
  </si>
  <si>
    <t>bleeper</t>
  </si>
  <si>
    <t>bleep1</t>
  </si>
  <si>
    <t>bleeks</t>
  </si>
  <si>
    <t>bleeker</t>
  </si>
  <si>
    <t>bleek08</t>
  </si>
  <si>
    <t>bleedlikeme</t>
  </si>
  <si>
    <t>bleedingthrough</t>
  </si>
  <si>
    <t>bleedinghearts</t>
  </si>
  <si>
    <t>bleeding!</t>
  </si>
  <si>
    <t>bleedin</t>
  </si>
  <si>
    <t>bleedforme</t>
  </si>
  <si>
    <t>bleed666</t>
  </si>
  <si>
    <t>bleed6</t>
  </si>
  <si>
    <t>bleed007</t>
  </si>
  <si>
    <t>bleecker</t>
  </si>
  <si>
    <t>bledi</t>
  </si>
  <si>
    <t>bledfordays</t>
  </si>
  <si>
    <t>bledel</t>
  </si>
  <si>
    <t>blechi</t>
  </si>
  <si>
    <t>bleau</t>
  </si>
  <si>
    <t>bleakest</t>
  </si>
  <si>
    <t>bleachichigo</t>
  </si>
  <si>
    <t>bleachfan</t>
  </si>
  <si>
    <t>bleacherbum34</t>
  </si>
  <si>
    <t>bleach92</t>
  </si>
  <si>
    <t>bleach9</t>
  </si>
  <si>
    <t>bleach829</t>
  </si>
  <si>
    <t>bleach8</t>
  </si>
  <si>
    <t>bleach69</t>
  </si>
  <si>
    <t>bleach37</t>
  </si>
  <si>
    <t>bleach33</t>
  </si>
  <si>
    <t>bleach25</t>
  </si>
  <si>
    <t>bleach20</t>
  </si>
  <si>
    <t>bleach17</t>
  </si>
  <si>
    <t>bleach08</t>
  </si>
  <si>
    <t>bleach001</t>
  </si>
  <si>
    <t>bleach0</t>
  </si>
  <si>
    <t>ble123</t>
  </si>
  <si>
    <t>blckstar</t>
  </si>
  <si>
    <t>blckjersey</t>
  </si>
  <si>
    <t>blckbty16</t>
  </si>
  <si>
    <t>blckbeauty</t>
  </si>
  <si>
    <t>blcblc</t>
  </si>
  <si>
    <t>blc1234</t>
  </si>
  <si>
    <t>blblbl</t>
  </si>
  <si>
    <t>blb4life</t>
  </si>
  <si>
    <t>blb123</t>
  </si>
  <si>
    <t>blazzing</t>
  </si>
  <si>
    <t>blazzer1</t>
  </si>
  <si>
    <t>blazse</t>
  </si>
  <si>
    <t>blazinsquad1</t>
  </si>
  <si>
    <t>blazingteens</t>
  </si>
  <si>
    <t>blazingstar</t>
  </si>
  <si>
    <t>blazings</t>
  </si>
  <si>
    <t>blazing79</t>
  </si>
  <si>
    <t>blazin7</t>
  </si>
  <si>
    <t>blazin14</t>
  </si>
  <si>
    <t>blazin123</t>
  </si>
  <si>
    <t>blazin07</t>
  </si>
  <si>
    <t>blazikool</t>
  </si>
  <si>
    <t>blazex</t>
  </si>
  <si>
    <t>blazesexy1</t>
  </si>
  <si>
    <t>blazes1</t>
  </si>
  <si>
    <t>blazers22</t>
  </si>
  <si>
    <t>blazers123</t>
  </si>
  <si>
    <t>blazers111</t>
  </si>
  <si>
    <t>blazers08</t>
  </si>
  <si>
    <t>blazers07</t>
  </si>
  <si>
    <t>blazers!</t>
  </si>
  <si>
    <t>blazerman</t>
  </si>
  <si>
    <t>blazerboy</t>
  </si>
  <si>
    <t>blazer99</t>
  </si>
  <si>
    <t>blazer88</t>
  </si>
  <si>
    <t>blazer72</t>
  </si>
  <si>
    <t>blazer5</t>
  </si>
  <si>
    <t>blazer33</t>
  </si>
  <si>
    <t>blazer30</t>
  </si>
  <si>
    <t>blazer29</t>
  </si>
  <si>
    <t>blazer25</t>
  </si>
  <si>
    <t>blazer20</t>
  </si>
  <si>
    <t>blazer17</t>
  </si>
  <si>
    <t>blazer05</t>
  </si>
  <si>
    <t>blazer04</t>
  </si>
  <si>
    <t>blazer007</t>
  </si>
  <si>
    <t>blazer0</t>
  </si>
  <si>
    <t>blazer!</t>
  </si>
  <si>
    <t>blazeofglory</t>
  </si>
  <si>
    <t>blazenka</t>
  </si>
  <si>
    <t>blazen7</t>
  </si>
  <si>
    <t>blazen1</t>
  </si>
  <si>
    <t>blazeme</t>
  </si>
  <si>
    <t>blazem</t>
  </si>
  <si>
    <t>blazedog</t>
  </si>
  <si>
    <t>blazed5</t>
  </si>
  <si>
    <t>blazed2</t>
  </si>
  <si>
    <t>blazeboy1</t>
  </si>
  <si>
    <t>blaze94</t>
  </si>
  <si>
    <t>blaze91</t>
  </si>
  <si>
    <t>blaze90</t>
  </si>
  <si>
    <t>blaze87</t>
  </si>
  <si>
    <t>blaze84</t>
  </si>
  <si>
    <t>blaze777</t>
  </si>
  <si>
    <t>blaze74</t>
  </si>
  <si>
    <t>blaze72</t>
  </si>
  <si>
    <t>blaze666</t>
  </si>
  <si>
    <t>blaze4ever</t>
  </si>
  <si>
    <t>blaze33</t>
  </si>
  <si>
    <t>blaze227</t>
  </si>
  <si>
    <t>blaze1996</t>
  </si>
  <si>
    <t>blaze182</t>
  </si>
  <si>
    <t>blaze1504</t>
  </si>
  <si>
    <t>blaze143</t>
  </si>
  <si>
    <t>blaze1234</t>
  </si>
  <si>
    <t>blaze100</t>
  </si>
  <si>
    <t>blaze09</t>
  </si>
  <si>
    <t>blaze007</t>
  </si>
  <si>
    <t>blaze.</t>
  </si>
  <si>
    <t>blaz3d</t>
  </si>
  <si>
    <t>blayze01</t>
  </si>
  <si>
    <t>blayne04</t>
  </si>
  <si>
    <t>blayne03</t>
  </si>
  <si>
    <t>blayk</t>
  </si>
  <si>
    <t>blaxx</t>
  </si>
  <si>
    <t>blaxland</t>
  </si>
  <si>
    <t>blaxican1</t>
  </si>
  <si>
    <t>blauweogen</t>
  </si>
  <si>
    <t>blaues</t>
  </si>
  <si>
    <t>blatkilla</t>
  </si>
  <si>
    <t>blat100june430</t>
  </si>
  <si>
    <t>blasty1</t>
  </si>
  <si>
    <t>blasty</t>
  </si>
  <si>
    <t>blastoff1</t>
  </si>
  <si>
    <t>blasting</t>
  </si>
  <si>
    <t>blasterboy</t>
  </si>
  <si>
    <t>blaster88</t>
  </si>
  <si>
    <t>blaster57</t>
  </si>
  <si>
    <t>blaster5</t>
  </si>
  <si>
    <t>blaster256</t>
  </si>
  <si>
    <t>blaster23</t>
  </si>
  <si>
    <t>blaster123</t>
  </si>
  <si>
    <t>blaster06</t>
  </si>
  <si>
    <t>blasta</t>
  </si>
  <si>
    <t>blast6</t>
  </si>
  <si>
    <t>blast3</t>
  </si>
  <si>
    <t>blast22</t>
  </si>
  <si>
    <t>blast21</t>
  </si>
  <si>
    <t>blast101</t>
  </si>
  <si>
    <t>blast01</t>
  </si>
  <si>
    <t>blass1</t>
  </si>
  <si>
    <t>blaso</t>
  </si>
  <si>
    <t>blasian1</t>
  </si>
  <si>
    <t>blasgirl</t>
  </si>
  <si>
    <t>blasen</t>
  </si>
  <si>
    <t>blased</t>
  </si>
  <si>
    <t>blase</t>
  </si>
  <si>
    <t>blar</t>
  </si>
  <si>
    <t>blaque86</t>
  </si>
  <si>
    <t>blaque06</t>
  </si>
  <si>
    <t>blaqkaudio</t>
  </si>
  <si>
    <t>blansika</t>
  </si>
  <si>
    <t>blanquera</t>
  </si>
  <si>
    <t>blanny</t>
  </si>
  <si>
    <t>blanna</t>
  </si>
  <si>
    <t>blankson</t>
  </si>
  <si>
    <t>blanks77</t>
  </si>
  <si>
    <t>blanks1</t>
  </si>
  <si>
    <t>blankita12</t>
  </si>
  <si>
    <t>blankiazul</t>
  </si>
  <si>
    <t>blanket7</t>
  </si>
  <si>
    <t>blanket13</t>
  </si>
  <si>
    <t>blankee</t>
  </si>
  <si>
    <t>blanked</t>
  </si>
  <si>
    <t>blanka08</t>
  </si>
  <si>
    <t>blank3</t>
  </si>
  <si>
    <t>blank111</t>
  </si>
  <si>
    <t>blange</t>
  </si>
  <si>
    <t>blanew</t>
  </si>
  <si>
    <t>blane13</t>
  </si>
  <si>
    <t>blands</t>
  </si>
  <si>
    <t>blanding</t>
  </si>
  <si>
    <t>blandin</t>
  </si>
  <si>
    <t>blander</t>
  </si>
  <si>
    <t>blanda</t>
  </si>
  <si>
    <t>bland9</t>
  </si>
  <si>
    <t>blanconegro</t>
  </si>
  <si>
    <t>blanco7</t>
  </si>
  <si>
    <t>blanco20</t>
  </si>
  <si>
    <t>blanco16</t>
  </si>
  <si>
    <t>blanco04</t>
  </si>
  <si>
    <t>blanco02</t>
  </si>
  <si>
    <t>blancmange</t>
  </si>
  <si>
    <t>blancmanche</t>
  </si>
  <si>
    <t>blancita</t>
  </si>
  <si>
    <t>blancia</t>
  </si>
  <si>
    <t>blancheneige</t>
  </si>
  <si>
    <t>blanche#1</t>
  </si>
  <si>
    <t>blanchardstown</t>
  </si>
  <si>
    <t>blanch1</t>
  </si>
  <si>
    <t>blanch07</t>
  </si>
  <si>
    <t>blancarocio</t>
  </si>
  <si>
    <t>blanca9</t>
  </si>
  <si>
    <t>blanca84</t>
  </si>
  <si>
    <t>blanca78</t>
  </si>
  <si>
    <t>blanca77</t>
  </si>
  <si>
    <t>blanca75</t>
  </si>
  <si>
    <t>blanca5</t>
  </si>
  <si>
    <t>blanca31</t>
  </si>
  <si>
    <t>blanca1980</t>
  </si>
  <si>
    <t>blanca07</t>
  </si>
  <si>
    <t>blanc</t>
  </si>
  <si>
    <t>blamey</t>
  </si>
  <si>
    <t>blameless</t>
  </si>
  <si>
    <t>blamca</t>
  </si>
  <si>
    <t>blamar</t>
  </si>
  <si>
    <t>blalock1</t>
  </si>
  <si>
    <t>blaky2</t>
  </si>
  <si>
    <t>blakstar</t>
  </si>
  <si>
    <t>blaks</t>
  </si>
  <si>
    <t>blaklady</t>
  </si>
  <si>
    <t>blakkid</t>
  </si>
  <si>
    <t>blakheart</t>
  </si>
  <si>
    <t>blakhart</t>
  </si>
  <si>
    <t>blakeyboi</t>
  </si>
  <si>
    <t>blakey7</t>
  </si>
  <si>
    <t>blakey6</t>
  </si>
  <si>
    <t>blakey3</t>
  </si>
  <si>
    <t>blakey2</t>
  </si>
  <si>
    <t>blakey123</t>
  </si>
  <si>
    <t>blakewilliam</t>
  </si>
  <si>
    <t>blakester1</t>
  </si>
  <si>
    <t>blakesgurl</t>
  </si>
  <si>
    <t>blakesboo</t>
  </si>
  <si>
    <t>blakeryan</t>
  </si>
  <si>
    <t>blakers123</t>
  </si>
  <si>
    <t>blakerox</t>
  </si>
  <si>
    <t>blakemore1</t>
  </si>
  <si>
    <t>blakelove</t>
  </si>
  <si>
    <t>blakej1</t>
  </si>
  <si>
    <t>blakeh1</t>
  </si>
  <si>
    <t>blakee12</t>
  </si>
  <si>
    <t>blakebyrd</t>
  </si>
  <si>
    <t>blakealan</t>
  </si>
  <si>
    <t>blake97</t>
  </si>
  <si>
    <t>blake85</t>
  </si>
  <si>
    <t>blake56</t>
  </si>
  <si>
    <t>blake510</t>
  </si>
  <si>
    <t>blake4498</t>
  </si>
  <si>
    <t>blake326</t>
  </si>
  <si>
    <t>blake30</t>
  </si>
  <si>
    <t>blake218</t>
  </si>
  <si>
    <t>blake2009</t>
  </si>
  <si>
    <t>blake2004</t>
  </si>
  <si>
    <t>blake2000</t>
  </si>
  <si>
    <t>blake1987</t>
  </si>
  <si>
    <t>blake098</t>
  </si>
  <si>
    <t>blake0703</t>
  </si>
  <si>
    <t>blakdog</t>
  </si>
  <si>
    <t>blakboy</t>
  </si>
  <si>
    <t>blaize3</t>
  </si>
  <si>
    <t>blaize2</t>
  </si>
  <si>
    <t>blaize1</t>
  </si>
  <si>
    <t>blaise22</t>
  </si>
  <si>
    <t>blaisdell</t>
  </si>
  <si>
    <t>blairwaldorf</t>
  </si>
  <si>
    <t>blairt</t>
  </si>
  <si>
    <t>blairr</t>
  </si>
  <si>
    <t>blaire86</t>
  </si>
  <si>
    <t>blaire3</t>
  </si>
  <si>
    <t>blairdo29</t>
  </si>
  <si>
    <t>blairbitch</t>
  </si>
  <si>
    <t>blairandalex</t>
  </si>
  <si>
    <t>blair85</t>
  </si>
  <si>
    <t>blair6</t>
  </si>
  <si>
    <t>blair55</t>
  </si>
  <si>
    <t>blair26</t>
  </si>
  <si>
    <t>blair20</t>
  </si>
  <si>
    <t>blair14</t>
  </si>
  <si>
    <t>blair06</t>
  </si>
  <si>
    <t>blair03</t>
  </si>
  <si>
    <t>blaine88</t>
  </si>
  <si>
    <t>blaine7</t>
  </si>
  <si>
    <t>blaine28</t>
  </si>
  <si>
    <t>blaine23</t>
  </si>
  <si>
    <t>blaine1986</t>
  </si>
  <si>
    <t>blaine16</t>
  </si>
  <si>
    <t>blaine14</t>
  </si>
  <si>
    <t>blaine13</t>
  </si>
  <si>
    <t>blaine123</t>
  </si>
  <si>
    <t>blaine1221</t>
  </si>
  <si>
    <t>blaine09</t>
  </si>
  <si>
    <t>blaine07</t>
  </si>
  <si>
    <t>blaine04</t>
  </si>
  <si>
    <t>blaine02</t>
  </si>
  <si>
    <t>blaine00</t>
  </si>
  <si>
    <t>blain8385</t>
  </si>
  <si>
    <t>blaideblaide24</t>
  </si>
  <si>
    <t>blahyou</t>
  </si>
  <si>
    <t>blahthoughts</t>
  </si>
  <si>
    <t>blahss</t>
  </si>
  <si>
    <t>blahness1</t>
  </si>
  <si>
    <t>blahla</t>
  </si>
  <si>
    <t>blahhhhh</t>
  </si>
  <si>
    <t>blahhh!</t>
  </si>
  <si>
    <t>blahh3</t>
  </si>
  <si>
    <t>blahh123</t>
  </si>
  <si>
    <t>blahh.</t>
  </si>
  <si>
    <t>blahg</t>
  </si>
  <si>
    <t>blahdeblah</t>
  </si>
  <si>
    <t>blahblahblahblah</t>
  </si>
  <si>
    <t>blahblah69</t>
  </si>
  <si>
    <t>blahblah55</t>
  </si>
  <si>
    <t>blahblah45</t>
  </si>
  <si>
    <t>blahblah23</t>
  </si>
  <si>
    <t>blahblah08</t>
  </si>
  <si>
    <t>blahblah06</t>
  </si>
  <si>
    <t>blahblah05</t>
  </si>
  <si>
    <t>blahblah04</t>
  </si>
  <si>
    <t>blahbitch</t>
  </si>
  <si>
    <t>blahbalh</t>
  </si>
  <si>
    <t>blah99</t>
  </si>
  <si>
    <t>blah98</t>
  </si>
  <si>
    <t>blah9377</t>
  </si>
  <si>
    <t>blah9</t>
  </si>
  <si>
    <t>blah89</t>
  </si>
  <si>
    <t>blah84</t>
  </si>
  <si>
    <t>blah8</t>
  </si>
  <si>
    <t>blah44</t>
  </si>
  <si>
    <t>blah42</t>
  </si>
  <si>
    <t>blah3blah</t>
  </si>
  <si>
    <t>blah34</t>
  </si>
  <si>
    <t>blah31</t>
  </si>
  <si>
    <t>blah3</t>
  </si>
  <si>
    <t>blah2blah</t>
  </si>
  <si>
    <t>blah234</t>
  </si>
  <si>
    <t>blah2008</t>
  </si>
  <si>
    <t>blah2006</t>
  </si>
  <si>
    <t>blah...</t>
  </si>
  <si>
    <t>blah!!!</t>
  </si>
  <si>
    <t>blagoja</t>
  </si>
  <si>
    <t>blagica</t>
  </si>
  <si>
    <t>blaenavon</t>
  </si>
  <si>
    <t>bladylooper</t>
  </si>
  <si>
    <t>bladimiro</t>
  </si>
  <si>
    <t>bladimil</t>
  </si>
  <si>
    <t>bladie</t>
  </si>
  <si>
    <t>bladi1</t>
  </si>
  <si>
    <t>bladey</t>
  </si>
  <si>
    <t>bladex</t>
  </si>
  <si>
    <t>bladetwo</t>
  </si>
  <si>
    <t>bladess</t>
  </si>
  <si>
    <t>bladesrus</t>
  </si>
  <si>
    <t>blades3</t>
  </si>
  <si>
    <t>blades06</t>
  </si>
  <si>
    <t>bladers68</t>
  </si>
  <si>
    <t>blader123</t>
  </si>
  <si>
    <t>blademan</t>
  </si>
  <si>
    <t>bladekoyan</t>
  </si>
  <si>
    <t>bladeicewood</t>
  </si>
  <si>
    <t>bladed</t>
  </si>
  <si>
    <t>bladeblade</t>
  </si>
  <si>
    <t>blade95</t>
  </si>
  <si>
    <t>blade89</t>
  </si>
  <si>
    <t>blade5th</t>
  </si>
  <si>
    <t>blade57</t>
  </si>
  <si>
    <t>blade325</t>
  </si>
  <si>
    <t>blade321</t>
  </si>
  <si>
    <t>blade313</t>
  </si>
  <si>
    <t>blade25</t>
  </si>
  <si>
    <t>blade2000</t>
  </si>
  <si>
    <t>blade1993</t>
  </si>
  <si>
    <t>blade18</t>
  </si>
  <si>
    <t>blade111</t>
  </si>
  <si>
    <t>blade100</t>
  </si>
  <si>
    <t>blade04</t>
  </si>
  <si>
    <t>blade02</t>
  </si>
  <si>
    <t>blacy</t>
  </si>
  <si>
    <t>blacroses1</t>
  </si>
  <si>
    <t>blackz1</t>
  </si>
  <si>
    <t>blackydog1</t>
  </si>
  <si>
    <t>blacky9</t>
  </si>
  <si>
    <t>blacky69</t>
  </si>
  <si>
    <t>blacky666</t>
  </si>
  <si>
    <t>blacky6</t>
  </si>
  <si>
    <t>blacky55</t>
  </si>
  <si>
    <t>blacky1995</t>
  </si>
  <si>
    <t>blacky101</t>
  </si>
  <si>
    <t>blacky0</t>
  </si>
  <si>
    <t>blackx3</t>
  </si>
  <si>
    <t>blackworld</t>
  </si>
  <si>
    <t>blackwizard</t>
  </si>
  <si>
    <t>blackwing0</t>
  </si>
  <si>
    <t>blackwell3</t>
  </si>
  <si>
    <t>blackwell2</t>
  </si>
  <si>
    <t>blackwater2</t>
  </si>
  <si>
    <t>blackwallst</t>
  </si>
  <si>
    <t>blackw00d</t>
  </si>
  <si>
    <t>blackvenom</t>
  </si>
  <si>
    <t>blackvanila</t>
  </si>
  <si>
    <t>blackv</t>
  </si>
  <si>
    <t>blacktop1</t>
  </si>
  <si>
    <t>blacktooth</t>
  </si>
  <si>
    <t>blacktigers</t>
  </si>
  <si>
    <t>blacktie1</t>
  </si>
  <si>
    <t>blackthong</t>
  </si>
  <si>
    <t>blackteam</t>
  </si>
  <si>
    <t>blacktaxi</t>
  </si>
  <si>
    <t>blacktail</t>
  </si>
  <si>
    <t>blacksuperman</t>
  </si>
  <si>
    <t>blacksunshine</t>
  </si>
  <si>
    <t>blackstar2</t>
  </si>
  <si>
    <t>blacksss</t>
  </si>
  <si>
    <t>blackss</t>
  </si>
  <si>
    <t>blackspot</t>
  </si>
  <si>
    <t>blackson</t>
  </si>
  <si>
    <t>blacksniper</t>
  </si>
  <si>
    <t>blacksmithhill</t>
  </si>
  <si>
    <t>blacksite</t>
  </si>
  <si>
    <t>blackshoes</t>
  </si>
  <si>
    <t>blacksheep1</t>
  </si>
  <si>
    <t>blackshaw</t>
  </si>
  <si>
    <t>blacksh33p</t>
  </si>
  <si>
    <t>blackserpent</t>
  </si>
  <si>
    <t>blacksaver</t>
  </si>
  <si>
    <t>blacks12</t>
  </si>
  <si>
    <t>blacks10</t>
  </si>
  <si>
    <t>blacks01</t>
  </si>
  <si>
    <t>blackrose666</t>
  </si>
  <si>
    <t>blackrose23</t>
  </si>
  <si>
    <t>blackrose21</t>
  </si>
  <si>
    <t>blackrose18</t>
  </si>
  <si>
    <t>blackrose.</t>
  </si>
  <si>
    <t>blackroom</t>
  </si>
  <si>
    <t>blackreign</t>
  </si>
  <si>
    <t>blackrazor</t>
  </si>
  <si>
    <t>blackpool2</t>
  </si>
  <si>
    <t>blackpool123</t>
  </si>
  <si>
    <t>blackpool06</t>
  </si>
  <si>
    <t>blackpigs</t>
  </si>
  <si>
    <t>blackphone</t>
  </si>
  <si>
    <t>blackpeach</t>
  </si>
  <si>
    <t>blackpanthers</t>
  </si>
  <si>
    <t>blackowl</t>
  </si>
  <si>
    <t>blackout6</t>
  </si>
  <si>
    <t>blackout5</t>
  </si>
  <si>
    <t>blackout3</t>
  </si>
  <si>
    <t>blackout26</t>
  </si>
  <si>
    <t>blackout23</t>
  </si>
  <si>
    <t>blacknred</t>
  </si>
  <si>
    <t>blacknose</t>
  </si>
  <si>
    <t>blacknmild</t>
  </si>
  <si>
    <t>blackneck</t>
  </si>
  <si>
    <t>blacknbeautiful</t>
  </si>
  <si>
    <t>blacknailpolish</t>
  </si>
  <si>
    <t>blackn9</t>
  </si>
  <si>
    <t>blackmoor</t>
  </si>
  <si>
    <t>blackmonday</t>
  </si>
  <si>
    <t>blackmon1</t>
  </si>
  <si>
    <t>blackmolly</t>
  </si>
  <si>
    <t>blackminx</t>
  </si>
  <si>
    <t>blackminor</t>
  </si>
  <si>
    <t>blackmild1</t>
  </si>
  <si>
    <t>blackmesa</t>
  </si>
  <si>
    <t>blackmarket</t>
  </si>
  <si>
    <t>blackmarker</t>
  </si>
  <si>
    <t>blackmare</t>
  </si>
  <si>
    <t>blackman23</t>
  </si>
  <si>
    <t>blackman2</t>
  </si>
  <si>
    <t>blackman18</t>
  </si>
  <si>
    <t>blackman12</t>
  </si>
  <si>
    <t>blackman!</t>
  </si>
  <si>
    <t>blackmagik</t>
  </si>
  <si>
    <t>blackmagick</t>
  </si>
  <si>
    <t>blackmafia</t>
  </si>
  <si>
    <t>blackluna</t>
  </si>
  <si>
    <t>blacklove13</t>
  </si>
  <si>
    <t>blacklord</t>
  </si>
  <si>
    <t>blacklist1</t>
  </si>
  <si>
    <t>blacklips</t>
  </si>
  <si>
    <t>blacklions</t>
  </si>
  <si>
    <t>blacklion1</t>
  </si>
  <si>
    <t>blackline</t>
  </si>
  <si>
    <t>blacklike</t>
  </si>
  <si>
    <t>blacklexus</t>
  </si>
  <si>
    <t>blacklabelsociety</t>
  </si>
  <si>
    <t>blacklab8</t>
  </si>
  <si>
    <t>blacklab3</t>
  </si>
  <si>
    <t>blackjewel</t>
  </si>
  <si>
    <t>blackjet</t>
  </si>
  <si>
    <t>blackjade</t>
  </si>
  <si>
    <t>blackjacket</t>
  </si>
  <si>
    <t>blackjack16</t>
  </si>
  <si>
    <t>blackj21</t>
  </si>
  <si>
    <t>blackisblack</t>
  </si>
  <si>
    <t>blackink9</t>
  </si>
  <si>
    <t>blacking</t>
  </si>
  <si>
    <t>blackies1</t>
  </si>
  <si>
    <t>blackiee</t>
  </si>
  <si>
    <t>blackiechan</t>
  </si>
  <si>
    <t>blackie95</t>
  </si>
  <si>
    <t>blackie91</t>
  </si>
  <si>
    <t>blackie55</t>
  </si>
  <si>
    <t>blackie5</t>
  </si>
  <si>
    <t>blackie24</t>
  </si>
  <si>
    <t>blackie1985</t>
  </si>
  <si>
    <t>blackie17</t>
  </si>
  <si>
    <t>blackie1234</t>
  </si>
  <si>
    <t>blackie10</t>
  </si>
  <si>
    <t>blackie09</t>
  </si>
  <si>
    <t>blackie02</t>
  </si>
  <si>
    <t>blackie0</t>
  </si>
  <si>
    <t>blackie.</t>
  </si>
  <si>
    <t>blackhorse1</t>
  </si>
  <si>
    <t>blackholehigh</t>
  </si>
  <si>
    <t>blackhills</t>
  </si>
  <si>
    <t>blackheaven</t>
  </si>
  <si>
    <t>blackhearth</t>
  </si>
  <si>
    <t>blackhaze</t>
  </si>
  <si>
    <t>blackhawkdown7</t>
  </si>
  <si>
    <t>blackhate</t>
  </si>
  <si>
    <t>blackham</t>
  </si>
  <si>
    <t>blackhalo</t>
  </si>
  <si>
    <t>blackguys1</t>
  </si>
  <si>
    <t>blackgul</t>
  </si>
  <si>
    <t>blackguitar</t>
  </si>
  <si>
    <t>blackground</t>
  </si>
  <si>
    <t>blackgolf2</t>
  </si>
  <si>
    <t>blackgoku</t>
  </si>
  <si>
    <t>blackgodess</t>
  </si>
  <si>
    <t>blackgirlz</t>
  </si>
  <si>
    <t>blackgirl2</t>
  </si>
  <si>
    <t>blackgems</t>
  </si>
  <si>
    <t>blackgem</t>
  </si>
  <si>
    <t>blackgee</t>
  </si>
  <si>
    <t>blackg0ld</t>
  </si>
  <si>
    <t>blackfrost</t>
  </si>
  <si>
    <t>blackfox1</t>
  </si>
  <si>
    <t>blackfort</t>
  </si>
  <si>
    <t>blackfish</t>
  </si>
  <si>
    <t>blackfire7</t>
  </si>
  <si>
    <t>blackfen</t>
  </si>
  <si>
    <t>blackfang</t>
  </si>
  <si>
    <t>blackf150</t>
  </si>
  <si>
    <t>blackeyeszaa555</t>
  </si>
  <si>
    <t>blackeyedpeas1</t>
  </si>
  <si>
    <t>blackeyedpandas</t>
  </si>
  <si>
    <t>blackerz</t>
  </si>
  <si>
    <t>blackened1</t>
  </si>
  <si>
    <t>blackebony</t>
  </si>
  <si>
    <t>blackdust</t>
  </si>
  <si>
    <t>blackdream</t>
  </si>
  <si>
    <t>blackdogs</t>
  </si>
  <si>
    <t>blackdoggy</t>
  </si>
  <si>
    <t>blackdog93</t>
  </si>
  <si>
    <t>blackdice69</t>
  </si>
  <si>
    <t>blackdiary</t>
  </si>
  <si>
    <t>blackdezion</t>
  </si>
  <si>
    <t>blackdays</t>
  </si>
  <si>
    <t>blackcup</t>
  </si>
  <si>
    <t>blackcows</t>
  </si>
  <si>
    <t>blackcotton</t>
  </si>
  <si>
    <t>blackcombe</t>
  </si>
  <si>
    <t>blackcock</t>
  </si>
  <si>
    <t>blackcobra</t>
  </si>
  <si>
    <t>blackcoat</t>
  </si>
  <si>
    <t>blackcity</t>
  </si>
  <si>
    <t>blackchiny</t>
  </si>
  <si>
    <t>blackchevy</t>
  </si>
  <si>
    <t>blackcherries</t>
  </si>
  <si>
    <t>blackcatz</t>
  </si>
  <si>
    <t>blackcat69</t>
  </si>
  <si>
    <t>blackcat56</t>
  </si>
  <si>
    <t>blackcat420</t>
  </si>
  <si>
    <t>blackcat30</t>
  </si>
  <si>
    <t>blackcat23</t>
  </si>
  <si>
    <t>blackcat16</t>
  </si>
  <si>
    <t>blackcat09</t>
  </si>
  <si>
    <t>blackcat!</t>
  </si>
  <si>
    <t>blackcash</t>
  </si>
  <si>
    <t>blackcaps</t>
  </si>
  <si>
    <t>blackcap</t>
  </si>
  <si>
    <t>blackc1</t>
  </si>
  <si>
    <t>blackbush</t>
  </si>
  <si>
    <t>blackburn6</t>
  </si>
  <si>
    <t>blackburn123</t>
  </si>
  <si>
    <t>blackbum</t>
  </si>
  <si>
    <t>blackbull1</t>
  </si>
  <si>
    <t>blackbug</t>
  </si>
  <si>
    <t>blackbud</t>
  </si>
  <si>
    <t>blackbrown</t>
  </si>
  <si>
    <t>blackbridge</t>
  </si>
  <si>
    <t>blackboyz</t>
  </si>
  <si>
    <t>blackboy9</t>
  </si>
  <si>
    <t>blackboy23</t>
  </si>
  <si>
    <t>blackbox1</t>
  </si>
  <si>
    <t>blackbomb</t>
  </si>
  <si>
    <t>blackbmw</t>
  </si>
  <si>
    <t>blackblood1</t>
  </si>
  <si>
    <t>blackblaze</t>
  </si>
  <si>
    <t>blackblade</t>
  </si>
  <si>
    <t>blackbirds</t>
  </si>
  <si>
    <t>blackbird5</t>
  </si>
  <si>
    <t>blackbird13</t>
  </si>
  <si>
    <t>blackbess</t>
  </si>
  <si>
    <t>blackberr1</t>
  </si>
  <si>
    <t>blackbelter</t>
  </si>
  <si>
    <t>blackbelt6</t>
  </si>
  <si>
    <t>blackbelt18</t>
  </si>
  <si>
    <t>blackbelt10</t>
  </si>
  <si>
    <t>blackbean1</t>
  </si>
  <si>
    <t>blackbats</t>
  </si>
  <si>
    <t>blackbandana</t>
  </si>
  <si>
    <t>blackart</t>
  </si>
  <si>
    <t>blackarse1</t>
  </si>
  <si>
    <t>blackangus</t>
  </si>
  <si>
    <t>blackangelz</t>
  </si>
  <si>
    <t>blackangel1985</t>
  </si>
  <si>
    <t>blackandsexy</t>
  </si>
  <si>
    <t>black_white</t>
  </si>
  <si>
    <t>black_13</t>
  </si>
  <si>
    <t>black_</t>
  </si>
  <si>
    <t>black?</t>
  </si>
  <si>
    <t>black98door77</t>
  </si>
  <si>
    <t>black83</t>
  </si>
  <si>
    <t>black789</t>
  </si>
  <si>
    <t>black718</t>
  </si>
  <si>
    <t>black713</t>
  </si>
  <si>
    <t>black68</t>
  </si>
  <si>
    <t>black64</t>
  </si>
  <si>
    <t>black62</t>
  </si>
  <si>
    <t>black619</t>
  </si>
  <si>
    <t>black59</t>
  </si>
  <si>
    <t>black52</t>
  </si>
  <si>
    <t>black4me</t>
  </si>
  <si>
    <t>black4eva</t>
  </si>
  <si>
    <t>black48</t>
  </si>
  <si>
    <t>black46</t>
  </si>
  <si>
    <t>black43</t>
  </si>
  <si>
    <t>black38</t>
  </si>
  <si>
    <t>black345</t>
  </si>
  <si>
    <t>black333</t>
  </si>
  <si>
    <t>black300</t>
  </si>
  <si>
    <t>black2010</t>
  </si>
  <si>
    <t>black2005</t>
  </si>
  <si>
    <t>black2002</t>
  </si>
  <si>
    <t>black1995</t>
  </si>
  <si>
    <t>black1993</t>
  </si>
  <si>
    <t>black1992</t>
  </si>
  <si>
    <t>black1990</t>
  </si>
  <si>
    <t>black1989</t>
  </si>
  <si>
    <t>black1988</t>
  </si>
  <si>
    <t>black1986</t>
  </si>
  <si>
    <t>black1980</t>
  </si>
  <si>
    <t>black1968</t>
  </si>
  <si>
    <t>black159</t>
  </si>
  <si>
    <t>black123456</t>
  </si>
  <si>
    <t>black12345</t>
  </si>
  <si>
    <t>black023</t>
  </si>
  <si>
    <t>black001</t>
  </si>
  <si>
    <t>black000</t>
  </si>
  <si>
    <t>black-beauty</t>
  </si>
  <si>
    <t>black*</t>
  </si>
  <si>
    <t>blacjac</t>
  </si>
  <si>
    <t>blacie</t>
  </si>
  <si>
    <t>blaccy1</t>
  </si>
  <si>
    <t>blacc21</t>
  </si>
  <si>
    <t>blaboo</t>
  </si>
  <si>
    <t>blabonte</t>
  </si>
  <si>
    <t>blablu</t>
  </si>
  <si>
    <t>blablabla7</t>
  </si>
  <si>
    <t>blabla18</t>
  </si>
  <si>
    <t>blabla14</t>
  </si>
  <si>
    <t>blabla11</t>
  </si>
  <si>
    <t>blabla0</t>
  </si>
  <si>
    <t>blabblab</t>
  </si>
  <si>
    <t>blabbermouth</t>
  </si>
  <si>
    <t>blab342</t>
  </si>
  <si>
    <t>blaauw</t>
  </si>
  <si>
    <t>blaaah</t>
  </si>
  <si>
    <t>blaaaa</t>
  </si>
  <si>
    <t>bla6mo</t>
  </si>
  <si>
    <t>bla2007</t>
  </si>
  <si>
    <t>bl9885</t>
  </si>
  <si>
    <t>bl88ue</t>
  </si>
  <si>
    <t>bl4hbl4h</t>
  </si>
  <si>
    <t>bl4bl4</t>
  </si>
  <si>
    <t>bl33ding</t>
  </si>
  <si>
    <t>bl1ngbl1ng</t>
  </si>
  <si>
    <t>bl0wjob</t>
  </si>
  <si>
    <t>bl0nd13</t>
  </si>
  <si>
    <t>bl041785</t>
  </si>
  <si>
    <t>bl00dyhell</t>
  </si>
  <si>
    <t>bl00dtears</t>
  </si>
  <si>
    <t>bl00ds2oo1</t>
  </si>
  <si>
    <t>bkxcy4qpr</t>
  </si>
  <si>
    <t>bksouth12</t>
  </si>
  <si>
    <t>bksd13</t>
  </si>
  <si>
    <t>bks123</t>
  </si>
  <si>
    <t>bkp1974</t>
  </si>
  <si>
    <t>bkonita</t>
  </si>
  <si>
    <t>bknowles</t>
  </si>
  <si>
    <t>bklynny1</t>
  </si>
  <si>
    <t>bklyn427</t>
  </si>
  <si>
    <t>bklyn11</t>
  </si>
  <si>
    <t>bklyn04</t>
  </si>
  <si>
    <t>bkkthailandd</t>
  </si>
  <si>
    <t>bkkilla</t>
  </si>
  <si>
    <t>bkkbf1</t>
  </si>
  <si>
    <t>bkk912</t>
  </si>
  <si>
    <t>bkjulio</t>
  </si>
  <si>
    <t>bkjnhall44</t>
  </si>
  <si>
    <t>bkitty</t>
  </si>
  <si>
    <t>bkitba</t>
  </si>
  <si>
    <t>bkinney</t>
  </si>
  <si>
    <t>bkfinest</t>
  </si>
  <si>
    <t>bkeith</t>
  </si>
  <si>
    <t>bkd2320</t>
  </si>
  <si>
    <t>bkd202</t>
  </si>
  <si>
    <t>bkbk40</t>
  </si>
  <si>
    <t>bkaye</t>
  </si>
  <si>
    <t>bk71106</t>
  </si>
  <si>
    <t>bk53ph</t>
  </si>
  <si>
    <t>bk53n1</t>
  </si>
  <si>
    <t>bk4ever</t>
  </si>
  <si>
    <t>bk2009</t>
  </si>
  <si>
    <t>bk2008</t>
  </si>
  <si>
    <t>bk2005</t>
  </si>
  <si>
    <t>bk1403</t>
  </si>
  <si>
    <t>bk1220</t>
  </si>
  <si>
    <t>bk10190301</t>
  </si>
  <si>
    <t>bk0313</t>
  </si>
  <si>
    <t>bjw123</t>
  </si>
  <si>
    <t>bjuicy</t>
  </si>
  <si>
    <t>bjspears</t>
  </si>
  <si>
    <t>bjs408</t>
  </si>
  <si>
    <t>bjs3232</t>
  </si>
  <si>
    <t>bjs2464</t>
  </si>
  <si>
    <t>bjs1981</t>
  </si>
  <si>
    <t>bjr373</t>
  </si>
  <si>
    <t>bjqueen</t>
  </si>
  <si>
    <t>bjourn</t>
  </si>
  <si>
    <t>bjorne</t>
  </si>
  <si>
    <t>bjorn01</t>
  </si>
  <si>
    <t>bjorks</t>
  </si>
  <si>
    <t>bjork!</t>
  </si>
  <si>
    <t>bjoker</t>
  </si>
  <si>
    <t>bjoerk</t>
  </si>
  <si>
    <t>bjmol6</t>
  </si>
  <si>
    <t>bjmcp8</t>
  </si>
  <si>
    <t>bjmass3</t>
  </si>
  <si>
    <t>bjm2007</t>
  </si>
  <si>
    <t>bjlover</t>
  </si>
  <si>
    <t>bjlove</t>
  </si>
  <si>
    <t>bjkellie88</t>
  </si>
  <si>
    <t>bjkbjk</t>
  </si>
  <si>
    <t>bjkayla</t>
  </si>
  <si>
    <t>bjkaaikala</t>
  </si>
  <si>
    <t>bjjj16</t>
  </si>
  <si>
    <t>bjismine</t>
  </si>
  <si>
    <t>bjipp334</t>
  </si>
  <si>
    <t>bjhscheer</t>
  </si>
  <si>
    <t>bjhay</t>
  </si>
  <si>
    <t>bjh143</t>
  </si>
  <si>
    <t>bjfmmw</t>
  </si>
  <si>
    <t>bje123</t>
  </si>
  <si>
    <t>bjdavis</t>
  </si>
  <si>
    <t>bjcute</t>
  </si>
  <si>
    <t>bjcknm</t>
  </si>
  <si>
    <t>bjcarl</t>
  </si>
  <si>
    <t>bjc4000</t>
  </si>
  <si>
    <t>bjc240</t>
  </si>
  <si>
    <t>bjc2100</t>
  </si>
  <si>
    <t>bjc210</t>
  </si>
  <si>
    <t>bjblack1</t>
  </si>
  <si>
    <t>bjbbjb</t>
  </si>
  <si>
    <t>bjb123</t>
  </si>
  <si>
    <t>bjb007</t>
  </si>
  <si>
    <t>bjay17</t>
  </si>
  <si>
    <t>bjanne</t>
  </si>
  <si>
    <t>bjanes</t>
  </si>
  <si>
    <t>bjane20</t>
  </si>
  <si>
    <t>bjandcha</t>
  </si>
  <si>
    <t>bjalex36</t>
  </si>
  <si>
    <t>bjakabigb</t>
  </si>
  <si>
    <t>bjajmm</t>
  </si>
  <si>
    <t>bja4eva</t>
  </si>
  <si>
    <t>bja1992</t>
  </si>
  <si>
    <t>bja1972</t>
  </si>
  <si>
    <t>bj89tj98</t>
  </si>
  <si>
    <t>bj8900</t>
  </si>
  <si>
    <t>bj6969</t>
  </si>
  <si>
    <t>bj4p1mp1</t>
  </si>
  <si>
    <t>bj438969</t>
  </si>
  <si>
    <t>bj2009</t>
  </si>
  <si>
    <t>bj2003</t>
  </si>
  <si>
    <t>bj2000</t>
  </si>
  <si>
    <t>bj1992</t>
  </si>
  <si>
    <t>bj1989</t>
  </si>
  <si>
    <t>bj1987</t>
  </si>
  <si>
    <t>bj1986</t>
  </si>
  <si>
    <t>bj1515</t>
  </si>
  <si>
    <t>bj1385</t>
  </si>
  <si>
    <t>bj1227</t>
  </si>
  <si>
    <t>bj1221</t>
  </si>
  <si>
    <t>bj1129</t>
  </si>
  <si>
    <t>bj1125</t>
  </si>
  <si>
    <t>bj1026</t>
  </si>
  <si>
    <t>bj100904</t>
  </si>
  <si>
    <t>bj0706</t>
  </si>
  <si>
    <t>bj0607</t>
  </si>
  <si>
    <t>bj031602</t>
  </si>
  <si>
    <t>bj0205</t>
  </si>
  <si>
    <t>bizzyz32</t>
  </si>
  <si>
    <t>bizzyboy</t>
  </si>
  <si>
    <t>bizzybone3</t>
  </si>
  <si>
    <t>bizzybody</t>
  </si>
  <si>
    <t>bizzy420</t>
  </si>
  <si>
    <t>bizzounce</t>
  </si>
  <si>
    <t>bizznotch</t>
  </si>
  <si>
    <t>bizzness</t>
  </si>
  <si>
    <t>bizzle8</t>
  </si>
  <si>
    <t>bizzle2</t>
  </si>
  <si>
    <t>bizzle16</t>
  </si>
  <si>
    <t>bizzie1</t>
  </si>
  <si>
    <t>bizzdemoz1</t>
  </si>
  <si>
    <t>bizzbizz</t>
  </si>
  <si>
    <t>bizzarro</t>
  </si>
  <si>
    <t>bizzard</t>
  </si>
  <si>
    <t>bizrock</t>
  </si>
  <si>
    <t>bizoux</t>
  </si>
  <si>
    <t>bizniz</t>
  </si>
  <si>
    <t>biznatch3</t>
  </si>
  <si>
    <t>bizman</t>
  </si>
  <si>
    <t>bizkut</t>
  </si>
  <si>
    <t>bizkuit</t>
  </si>
  <si>
    <t>bizkit86</t>
  </si>
  <si>
    <t>bizkit3</t>
  </si>
  <si>
    <t>bizkit22</t>
  </si>
  <si>
    <t>bizcochos</t>
  </si>
  <si>
    <t>bizcocho1</t>
  </si>
  <si>
    <t>bizcocha</t>
  </si>
  <si>
    <t>bizatch1</t>
  </si>
  <si>
    <t>bizarre1</t>
  </si>
  <si>
    <t>bizare</t>
  </si>
  <si>
    <t>bizalom</t>
  </si>
  <si>
    <t>bizach</t>
  </si>
  <si>
    <t>biyazaidi</t>
  </si>
  <si>
    <t>biyan</t>
  </si>
  <si>
    <t>biyahe</t>
  </si>
  <si>
    <t>bixler</t>
  </si>
  <si>
    <t>bixbix</t>
  </si>
  <si>
    <t>bixano</t>
  </si>
  <si>
    <t>biwtie1508ful</t>
  </si>
  <si>
    <t>bitzzy</t>
  </si>
  <si>
    <t>bitzy</t>
  </si>
  <si>
    <t>bituca</t>
  </si>
  <si>
    <t>bittys</t>
  </si>
  <si>
    <t>bittygirl</t>
  </si>
  <si>
    <t>bittybit</t>
  </si>
  <si>
    <t>bitty4</t>
  </si>
  <si>
    <t>bitty143</t>
  </si>
  <si>
    <t>bitty123</t>
  </si>
  <si>
    <t>bittoo</t>
  </si>
  <si>
    <t>bittonsucks</t>
  </si>
  <si>
    <t>bittner</t>
  </si>
  <si>
    <t>bittle</t>
  </si>
  <si>
    <t>bittersweetlife</t>
  </si>
  <si>
    <t>bitterpill</t>
  </si>
  <si>
    <t>bitterlove</t>
  </si>
  <si>
    <t>bitterend</t>
  </si>
  <si>
    <t>bitter2</t>
  </si>
  <si>
    <t>bitter06</t>
  </si>
  <si>
    <t>bittch</t>
  </si>
  <si>
    <t>bittbitt</t>
  </si>
  <si>
    <t>bitsy7</t>
  </si>
  <si>
    <t>bitsy11</t>
  </si>
  <si>
    <t>bitsie</t>
  </si>
  <si>
    <t>bitsey1</t>
  </si>
  <si>
    <t>bitsay</t>
  </si>
  <si>
    <t>bitoyguapo</t>
  </si>
  <si>
    <t>bitola1</t>
  </si>
  <si>
    <t>bitoke</t>
  </si>
  <si>
    <t>bitok</t>
  </si>
  <si>
    <t>bitmap</t>
  </si>
  <si>
    <t>bitka</t>
  </si>
  <si>
    <t>bitina</t>
  </si>
  <si>
    <t>bithes</t>
  </si>
  <si>
    <t>bither</t>
  </si>
  <si>
    <t>bithell</t>
  </si>
  <si>
    <t>bithces</t>
  </si>
  <si>
    <t>bitethis2</t>
  </si>
  <si>
    <t>bitethis</t>
  </si>
  <si>
    <t>bitersweet</t>
  </si>
  <si>
    <t>bitemyass!</t>
  </si>
  <si>
    <t>bitemenow1</t>
  </si>
  <si>
    <t>bitemeasshole</t>
  </si>
  <si>
    <t>biteme97</t>
  </si>
  <si>
    <t>biteme96</t>
  </si>
  <si>
    <t>biteme90</t>
  </si>
  <si>
    <t>biteme9</t>
  </si>
  <si>
    <t>biteme65</t>
  </si>
  <si>
    <t>biteme64</t>
  </si>
  <si>
    <t>biteme55</t>
  </si>
  <si>
    <t>biteme47</t>
  </si>
  <si>
    <t>biteme44</t>
  </si>
  <si>
    <t>biteme37</t>
  </si>
  <si>
    <t>biteme35</t>
  </si>
  <si>
    <t>biteme28</t>
  </si>
  <si>
    <t>biteme27</t>
  </si>
  <si>
    <t>biteme2453</t>
  </si>
  <si>
    <t>biteme2007</t>
  </si>
  <si>
    <t>biteme2003</t>
  </si>
  <si>
    <t>biteme10</t>
  </si>
  <si>
    <t>bitemarks</t>
  </si>
  <si>
    <t>biteME121</t>
  </si>
  <si>
    <t>bite=me=67</t>
  </si>
  <si>
    <t>bite29</t>
  </si>
  <si>
    <t>bitchzz</t>
  </si>
  <si>
    <t>bitchyone</t>
  </si>
  <si>
    <t>bitchyness</t>
  </si>
  <si>
    <t>bitchymoose9</t>
  </si>
  <si>
    <t>bitchy96</t>
  </si>
  <si>
    <t>bitchy92</t>
  </si>
  <si>
    <t>bitchy88</t>
  </si>
  <si>
    <t>bitchy420</t>
  </si>
  <si>
    <t>bitchy25</t>
  </si>
  <si>
    <t>bitchy24</t>
  </si>
  <si>
    <t>bitchy18</t>
  </si>
  <si>
    <t>bitchy17</t>
  </si>
  <si>
    <t>bitchy14</t>
  </si>
  <si>
    <t>bitchy1234</t>
  </si>
  <si>
    <t>bitchy06</t>
  </si>
  <si>
    <t>bitchy.</t>
  </si>
  <si>
    <t>bitchwhat1</t>
  </si>
  <si>
    <t>bitchu1</t>
  </si>
  <si>
    <t>bitchtit2</t>
  </si>
  <si>
    <t>bitchtime1</t>
  </si>
  <si>
    <t>bitchss1</t>
  </si>
  <si>
    <t>bitchslut1</t>
  </si>
  <si>
    <t>bitchplz4</t>
  </si>
  <si>
    <t>bitchplz2</t>
  </si>
  <si>
    <t>bitchplz08</t>
  </si>
  <si>
    <t>bitchplez</t>
  </si>
  <si>
    <t>bitchpleas</t>
  </si>
  <si>
    <t>bitchout</t>
  </si>
  <si>
    <t>bitchone2</t>
  </si>
  <si>
    <t>bitchoftheyear</t>
  </si>
  <si>
    <t>bitchof94</t>
  </si>
  <si>
    <t>bitchof06</t>
  </si>
  <si>
    <t>bitcho2</t>
  </si>
  <si>
    <t>bitchnigger</t>
  </si>
  <si>
    <t>bitchnigga23</t>
  </si>
  <si>
    <t>bitchnig</t>
  </si>
  <si>
    <t>bitchmom</t>
  </si>
  <si>
    <t>bitchmode</t>
  </si>
  <si>
    <t>bitchmaster</t>
  </si>
  <si>
    <t>bitchlove</t>
  </si>
  <si>
    <t>bitchlips</t>
  </si>
  <si>
    <t>bitchlady</t>
  </si>
  <si>
    <t>bitchkid</t>
  </si>
  <si>
    <t>bitchisme</t>
  </si>
  <si>
    <t>bitching1</t>
  </si>
  <si>
    <t>bitchin5</t>
  </si>
  <si>
    <t>bitchin3</t>
  </si>
  <si>
    <t>bitchin21</t>
  </si>
  <si>
    <t>bitchin!4</t>
  </si>
  <si>
    <t>bitchin!</t>
  </si>
  <si>
    <t>bitchii</t>
  </si>
  <si>
    <t>bitchhoe9</t>
  </si>
  <si>
    <t>bitchhh</t>
  </si>
  <si>
    <t>bitchgoddess</t>
  </si>
  <si>
    <t>bitchgirlz</t>
  </si>
  <si>
    <t>bitchfuckyou</t>
  </si>
  <si>
    <t>bitchfuck1</t>
  </si>
  <si>
    <t>bitchforever</t>
  </si>
  <si>
    <t>bitchfit1</t>
  </si>
  <si>
    <t>bitchface2</t>
  </si>
  <si>
    <t>bitchface.</t>
  </si>
  <si>
    <t>bitchez4</t>
  </si>
  <si>
    <t>bitchez2</t>
  </si>
  <si>
    <t>bitchez15</t>
  </si>
  <si>
    <t>bitchest</t>
  </si>
  <si>
    <t>bitchesnhoes</t>
  </si>
  <si>
    <t>bitchesandcream</t>
  </si>
  <si>
    <t>bitches86</t>
  </si>
  <si>
    <t>bitches6221</t>
  </si>
  <si>
    <t>bitches48</t>
  </si>
  <si>
    <t>bitches43</t>
  </si>
  <si>
    <t>bitches36</t>
  </si>
  <si>
    <t>bitches27</t>
  </si>
  <si>
    <t>bitches230</t>
  </si>
  <si>
    <t>bitches102</t>
  </si>
  <si>
    <t>bitches05</t>
  </si>
  <si>
    <t>bitches&amp;hoes</t>
  </si>
  <si>
    <t>bitches$</t>
  </si>
  <si>
    <t>bitchee</t>
  </si>
  <si>
    <t>bitche$</t>
  </si>
  <si>
    <t>bitchdog</t>
  </si>
  <si>
    <t>bitchbum</t>
  </si>
  <si>
    <t>bitchbastard</t>
  </si>
  <si>
    <t>bitchb1</t>
  </si>
  <si>
    <t>bitchazz5</t>
  </si>
  <si>
    <t>bitchassho</t>
  </si>
  <si>
    <t>bitchass79</t>
  </si>
  <si>
    <t>bitchass4</t>
  </si>
  <si>
    <t>bitchass23</t>
  </si>
  <si>
    <t>bitchass19</t>
  </si>
  <si>
    <t>bitchass14</t>
  </si>
  <si>
    <t>bitchass10</t>
  </si>
  <si>
    <t>bitchalert</t>
  </si>
  <si>
    <t>bitch_08</t>
  </si>
  <si>
    <t>bitch_</t>
  </si>
  <si>
    <t>bitch930</t>
  </si>
  <si>
    <t>bitch924</t>
  </si>
  <si>
    <t>bitch834</t>
  </si>
  <si>
    <t>bitch831</t>
  </si>
  <si>
    <t>bitch818</t>
  </si>
  <si>
    <t>bitch7777</t>
  </si>
  <si>
    <t>bitch718</t>
  </si>
  <si>
    <t>bitch69420</t>
  </si>
  <si>
    <t>bitch63</t>
  </si>
  <si>
    <t>bitch62991</t>
  </si>
  <si>
    <t>bitch62</t>
  </si>
  <si>
    <t>bitch617</t>
  </si>
  <si>
    <t>bitch4me</t>
  </si>
  <si>
    <t>bitch4lyph</t>
  </si>
  <si>
    <t>bitch444</t>
  </si>
  <si>
    <t>bitch43va</t>
  </si>
  <si>
    <t>bitch415</t>
  </si>
  <si>
    <t>bitch41</t>
  </si>
  <si>
    <t>bitch38</t>
  </si>
  <si>
    <t>bitch360</t>
  </si>
  <si>
    <t>bitch319</t>
  </si>
  <si>
    <t>bitch310</t>
  </si>
  <si>
    <t>bitch2k7</t>
  </si>
  <si>
    <t>bitch2k</t>
  </si>
  <si>
    <t>bitch2727</t>
  </si>
  <si>
    <t>bitch2663</t>
  </si>
  <si>
    <t>bitch2504</t>
  </si>
  <si>
    <t>bitch24/7</t>
  </si>
  <si>
    <t>bitch235</t>
  </si>
  <si>
    <t>bitch229</t>
  </si>
  <si>
    <t>bitch225</t>
  </si>
  <si>
    <t>bitch1995</t>
  </si>
  <si>
    <t>bitch1981</t>
  </si>
  <si>
    <t>bitch1979</t>
  </si>
  <si>
    <t>bitch1977</t>
  </si>
  <si>
    <t>bitch1974</t>
  </si>
  <si>
    <t>bitch182</t>
  </si>
  <si>
    <t>bitch1488</t>
  </si>
  <si>
    <t>bitch147</t>
  </si>
  <si>
    <t>bitch145</t>
  </si>
  <si>
    <t>bitch123456789</t>
  </si>
  <si>
    <t>bitch123456</t>
  </si>
  <si>
    <t>bitch1215</t>
  </si>
  <si>
    <t>bitch1214</t>
  </si>
  <si>
    <t>bitch1213</t>
  </si>
  <si>
    <t>bitch1101</t>
  </si>
  <si>
    <t>bitch103</t>
  </si>
  <si>
    <t>bitch011</t>
  </si>
  <si>
    <t>bitch010</t>
  </si>
  <si>
    <t>bitch008</t>
  </si>
  <si>
    <t>bitch..</t>
  </si>
  <si>
    <t>bitch's</t>
  </si>
  <si>
    <t>bitbit4321</t>
  </si>
  <si>
    <t>bitbit01</t>
  </si>
  <si>
    <t>bitas</t>
  </si>
  <si>
    <t>bitanemsin</t>
  </si>
  <si>
    <t>bitanem1</t>
  </si>
  <si>
    <t>bitahnii</t>
  </si>
  <si>
    <t>bitabita</t>
  </si>
  <si>
    <t>bistro120</t>
  </si>
  <si>
    <t>bistro12</t>
  </si>
  <si>
    <t>bistra</t>
  </si>
  <si>
    <t>bistprin</t>
  </si>
  <si>
    <t>bisto123</t>
  </si>
  <si>
    <t>bistik</t>
  </si>
  <si>
    <t>bista</t>
  </si>
  <si>
    <t>bissmilah</t>
  </si>
  <si>
    <t>bissen</t>
  </si>
  <si>
    <t>bisrockers</t>
  </si>
  <si>
    <t>bisquit1305</t>
  </si>
  <si>
    <t>bisquit1</t>
  </si>
  <si>
    <t>bisqui</t>
  </si>
  <si>
    <t>bispo</t>
  </si>
  <si>
    <t>bisoye</t>
  </si>
  <si>
    <t>bisoubisou</t>
  </si>
  <si>
    <t>bisonte</t>
  </si>
  <si>
    <t>bison2</t>
  </si>
  <si>
    <t>bison15</t>
  </si>
  <si>
    <t>bison12</t>
  </si>
  <si>
    <t>bison09</t>
  </si>
  <si>
    <t>bison06</t>
  </si>
  <si>
    <t>bison01</t>
  </si>
  <si>
    <t>bismuth</t>
  </si>
  <si>
    <t>bismillah9</t>
  </si>
  <si>
    <t>bismillah7</t>
  </si>
  <si>
    <t>bismiallah</t>
  </si>
  <si>
    <t>bismi</t>
  </si>
  <si>
    <t>biskut987</t>
  </si>
  <si>
    <t>biskrem</t>
  </si>
  <si>
    <t>biskoito</t>
  </si>
  <si>
    <t>biskit88</t>
  </si>
  <si>
    <t>biskit02</t>
  </si>
  <si>
    <t>biskin06</t>
  </si>
  <si>
    <t>bising</t>
  </si>
  <si>
    <t>bisi123</t>
  </si>
  <si>
    <t>bishwa</t>
  </si>
  <si>
    <t>bishton</t>
  </si>
  <si>
    <t>bishtay</t>
  </si>
  <si>
    <t>bishopwalsh</t>
  </si>
  <si>
    <t>bishopton</t>
  </si>
  <si>
    <t>bishopstone</t>
  </si>
  <si>
    <t>bishopcollier</t>
  </si>
  <si>
    <t>bishopbriggs</t>
  </si>
  <si>
    <t>bishop99</t>
  </si>
  <si>
    <t>bishop6</t>
  </si>
  <si>
    <t>bishop17</t>
  </si>
  <si>
    <t>bishop10</t>
  </si>
  <si>
    <t>bishnoi</t>
  </si>
  <si>
    <t>bishita</t>
  </si>
  <si>
    <t>bishbosh</t>
  </si>
  <si>
    <t>bishbash</t>
  </si>
  <si>
    <t>bishara</t>
  </si>
  <si>
    <t>bisha1</t>
  </si>
  <si>
    <t>bish0p</t>
  </si>
  <si>
    <t>bisexy</t>
  </si>
  <si>
    <t>bisex69</t>
  </si>
  <si>
    <t>biseri</t>
  </si>
  <si>
    <t>biscuits7</t>
  </si>
  <si>
    <t>biscuits3</t>
  </si>
  <si>
    <t>biscuits22</t>
  </si>
  <si>
    <t>biscuithead</t>
  </si>
  <si>
    <t>biscuit69</t>
  </si>
  <si>
    <t>biscuit44</t>
  </si>
  <si>
    <t>biscuit25</t>
  </si>
  <si>
    <t>biscuit23</t>
  </si>
  <si>
    <t>biscuit03</t>
  </si>
  <si>
    <t>biscuit!</t>
  </si>
  <si>
    <t>biscom</t>
  </si>
  <si>
    <t>biscochita</t>
  </si>
  <si>
    <t>biscocha</t>
  </si>
  <si>
    <t>bisco1</t>
  </si>
  <si>
    <t>bischof</t>
  </si>
  <si>
    <t>bisbay</t>
  </si>
  <si>
    <t>bisbal1</t>
  </si>
  <si>
    <t>bisayan</t>
  </si>
  <si>
    <t>bisaya74</t>
  </si>
  <si>
    <t>bisakol321</t>
  </si>
  <si>
    <t>bisagila</t>
  </si>
  <si>
    <t>bis786</t>
  </si>
  <si>
    <t>bis4barbie</t>
  </si>
  <si>
    <t>biruni</t>
  </si>
  <si>
    <t>biruhitam</t>
  </si>
  <si>
    <t>birugo</t>
  </si>
  <si>
    <t>birublue</t>
  </si>
  <si>
    <t>birubanget</t>
  </si>
  <si>
    <t>birtwistle</t>
  </si>
  <si>
    <t>birthdy</t>
  </si>
  <si>
    <t>birthdayko</t>
  </si>
  <si>
    <t>birthdaygurl</t>
  </si>
  <si>
    <t>birthdaybash</t>
  </si>
  <si>
    <t>birthday93</t>
  </si>
  <si>
    <t>birthday91</t>
  </si>
  <si>
    <t>birthday87</t>
  </si>
  <si>
    <t>birthday86</t>
  </si>
  <si>
    <t>birthday59</t>
  </si>
  <si>
    <t>birthday56</t>
  </si>
  <si>
    <t>birthday5</t>
  </si>
  <si>
    <t>birthday34</t>
  </si>
  <si>
    <t>birthday31</t>
  </si>
  <si>
    <t>birthday27</t>
  </si>
  <si>
    <t>birthday1994</t>
  </si>
  <si>
    <t>birthday1992</t>
  </si>
  <si>
    <t>birthday05</t>
  </si>
  <si>
    <t>birthday.</t>
  </si>
  <si>
    <t>birthcontrol</t>
  </si>
  <si>
    <t>birth87</t>
  </si>
  <si>
    <t>birth1994</t>
  </si>
  <si>
    <t>birta007</t>
  </si>
  <si>
    <t>birnie</t>
  </si>
  <si>
    <t>birley</t>
  </si>
  <si>
    <t>birkoff</t>
  </si>
  <si>
    <t>biriyani</t>
  </si>
  <si>
    <t>biris</t>
  </si>
  <si>
    <t>biriloi</t>
  </si>
  <si>
    <t>biricigim</t>
  </si>
  <si>
    <t>birica</t>
  </si>
  <si>
    <t>biribi</t>
  </si>
  <si>
    <t>birdyy</t>
  </si>
  <si>
    <t>birdy98</t>
  </si>
  <si>
    <t>birdy88</t>
  </si>
  <si>
    <t>birdy69</t>
  </si>
  <si>
    <t>birdy6</t>
  </si>
  <si>
    <t>birdy21</t>
  </si>
  <si>
    <t>birdy112</t>
  </si>
  <si>
    <t>birdy101</t>
  </si>
  <si>
    <t>birdy03</t>
  </si>
  <si>
    <t>birdword</t>
  </si>
  <si>
    <t>birdwoman1</t>
  </si>
  <si>
    <t>birdtreat</t>
  </si>
  <si>
    <t>birdsrock</t>
  </si>
  <si>
    <t>birds93</t>
  </si>
  <si>
    <t>birds6</t>
  </si>
  <si>
    <t>birds5</t>
  </si>
  <si>
    <t>birds13</t>
  </si>
  <si>
    <t>birds12345</t>
  </si>
  <si>
    <t>birds12</t>
  </si>
  <si>
    <t>birdman8</t>
  </si>
  <si>
    <t>birdman7</t>
  </si>
  <si>
    <t>birdman24</t>
  </si>
  <si>
    <t>birdman19</t>
  </si>
  <si>
    <t>birdman09</t>
  </si>
  <si>
    <t>birdlife</t>
  </si>
  <si>
    <t>birdiegirl</t>
  </si>
  <si>
    <t>birdie999</t>
  </si>
  <si>
    <t>birdie44</t>
  </si>
  <si>
    <t>birdie21</t>
  </si>
  <si>
    <t>birdie18</t>
  </si>
  <si>
    <t>birdie128</t>
  </si>
  <si>
    <t>birdie1234</t>
  </si>
  <si>
    <t>birdie12</t>
  </si>
  <si>
    <t>birdie11</t>
  </si>
  <si>
    <t>birdie08</t>
  </si>
  <si>
    <t>birdie05</t>
  </si>
  <si>
    <t>birdie02</t>
  </si>
  <si>
    <t>birdie007</t>
  </si>
  <si>
    <t>birdie*</t>
  </si>
  <si>
    <t>birdie!</t>
  </si>
  <si>
    <t>birdhouse10</t>
  </si>
  <si>
    <t>birdgang1</t>
  </si>
  <si>
    <t>birdfly</t>
  </si>
  <si>
    <t>birdfire</t>
  </si>
  <si>
    <t>birdface</t>
  </si>
  <si>
    <t>birdez</t>
  </si>
  <si>
    <t>birdegg1</t>
  </si>
  <si>
    <t>birddogs</t>
  </si>
  <si>
    <t>birdd</t>
  </si>
  <si>
    <t>birdcrap</t>
  </si>
  <si>
    <t>birdclaw</t>
  </si>
  <si>
    <t>birday</t>
  </si>
  <si>
    <t>bird99</t>
  </si>
  <si>
    <t>bird82</t>
  </si>
  <si>
    <t>bird79</t>
  </si>
  <si>
    <t>bird76</t>
  </si>
  <si>
    <t>bird52</t>
  </si>
  <si>
    <t>bird26</t>
  </si>
  <si>
    <t>bird2529</t>
  </si>
  <si>
    <t>bird2525</t>
  </si>
  <si>
    <t>bird2473</t>
  </si>
  <si>
    <t>bird2002</t>
  </si>
  <si>
    <t>bird20</t>
  </si>
  <si>
    <t>bird143</t>
  </si>
  <si>
    <t>bird08</t>
  </si>
  <si>
    <t>birchtree</t>
  </si>
  <si>
    <t>birchhill</t>
  </si>
  <si>
    <t>birchgrove</t>
  </si>
  <si>
    <t>birches</t>
  </si>
  <si>
    <t>birchard</t>
  </si>
  <si>
    <t>birch1</t>
  </si>
  <si>
    <t>birbintang</t>
  </si>
  <si>
    <t>birbeck</t>
  </si>
  <si>
    <t>biratibon</t>
  </si>
  <si>
    <t>birali</t>
  </si>
  <si>
    <t>birahi</t>
  </si>
  <si>
    <t>birada</t>
  </si>
  <si>
    <t>biquini</t>
  </si>
  <si>
    <t>biquette</t>
  </si>
  <si>
    <t>bipride16</t>
  </si>
  <si>
    <t>bipper</t>
  </si>
  <si>
    <t>bipolar8</t>
  </si>
  <si>
    <t>bipolar69</t>
  </si>
  <si>
    <t>bipolar12</t>
  </si>
  <si>
    <t>biplane</t>
  </si>
  <si>
    <t>bipin</t>
  </si>
  <si>
    <t>bip123</t>
  </si>
  <si>
    <t>bioware</t>
  </si>
  <si>
    <t>biotech1</t>
  </si>
  <si>
    <t>biotec</t>
  </si>
  <si>
    <t>biotch123</t>
  </si>
  <si>
    <t>biotch11</t>
  </si>
  <si>
    <t>biotas</t>
  </si>
  <si>
    <t>biosilk</t>
  </si>
  <si>
    <t>biosfera</t>
  </si>
  <si>
    <t>bioscoop</t>
  </si>
  <si>
    <t>biore</t>
  </si>
  <si>
    <t>biootch</t>
  </si>
  <si>
    <t>bionce</t>
  </si>
  <si>
    <t>bionaomi</t>
  </si>
  <si>
    <t>biomajor</t>
  </si>
  <si>
    <t>biology9</t>
  </si>
  <si>
    <t>biology5</t>
  </si>
  <si>
    <t>biology2</t>
  </si>
  <si>
    <t>biology06</t>
  </si>
  <si>
    <t>biological</t>
  </si>
  <si>
    <t>biolet</t>
  </si>
  <si>
    <t>biolage1</t>
  </si>
  <si>
    <t>biolab</t>
  </si>
  <si>
    <t>biohazzard</t>
  </si>
  <si>
    <t>biohazard4</t>
  </si>
  <si>
    <t>biogeo</t>
  </si>
  <si>
    <t>biofreeze</t>
  </si>
  <si>
    <t>biodome02</t>
  </si>
  <si>
    <t>biochem1</t>
  </si>
  <si>
    <t>biobio</t>
  </si>
  <si>
    <t>bio-dome</t>
  </si>
  <si>
    <t>binzy</t>
  </si>
  <si>
    <t>binztok</t>
  </si>
  <si>
    <t>binyang</t>
  </si>
  <si>
    <t>binxy</t>
  </si>
  <si>
    <t>binxrules</t>
  </si>
  <si>
    <t>binxie</t>
  </si>
  <si>
    <t>binxcat1</t>
  </si>
  <si>
    <t>binx_24</t>
  </si>
  <si>
    <t>binx1234</t>
  </si>
  <si>
    <t>binun</t>
  </si>
  <si>
    <t>binueza</t>
  </si>
  <si>
    <t>bintua</t>
  </si>
  <si>
    <t>bintik</t>
  </si>
  <si>
    <t>binthy</t>
  </si>
  <si>
    <t>binter</t>
  </si>
  <si>
    <t>bintari</t>
  </si>
  <si>
    <t>bintangqu</t>
  </si>
  <si>
    <t>bintangmalam</t>
  </si>
  <si>
    <t>bintangkuw</t>
  </si>
  <si>
    <t>bintang5</t>
  </si>
  <si>
    <t>bintang01</t>
  </si>
  <si>
    <t>binso51</t>
  </si>
  <si>
    <t>binome</t>
  </si>
  <si>
    <t>binodg</t>
  </si>
  <si>
    <t>binocular</t>
  </si>
  <si>
    <t>binobino</t>
  </si>
  <si>
    <t>binny3</t>
  </si>
  <si>
    <t>binny123</t>
  </si>
  <si>
    <t>binnington</t>
  </si>
  <si>
    <t>binning</t>
  </si>
  <si>
    <t>binlardin</t>
  </si>
  <si>
    <t>binlarden</t>
  </si>
  <si>
    <t>binkz</t>
  </si>
  <si>
    <t>binkys1</t>
  </si>
  <si>
    <t>binkybop</t>
  </si>
  <si>
    <t>binkybear1</t>
  </si>
  <si>
    <t>binky97</t>
  </si>
  <si>
    <t>binky92</t>
  </si>
  <si>
    <t>binky88</t>
  </si>
  <si>
    <t>binky77</t>
  </si>
  <si>
    <t>binky6</t>
  </si>
  <si>
    <t>binky25</t>
  </si>
  <si>
    <t>binky2007</t>
  </si>
  <si>
    <t>binky1993</t>
  </si>
  <si>
    <t>binky17</t>
  </si>
  <si>
    <t>binky13</t>
  </si>
  <si>
    <t>binky09</t>
  </si>
  <si>
    <t>binky0139</t>
  </si>
  <si>
    <t>binky001</t>
  </si>
  <si>
    <t>binky00</t>
  </si>
  <si>
    <t>binks12</t>
  </si>
  <si>
    <t>binkley3</t>
  </si>
  <si>
    <t>binklet</t>
  </si>
  <si>
    <t>binkles</t>
  </si>
  <si>
    <t>binkis</t>
  </si>
  <si>
    <t>binkie01</t>
  </si>
  <si>
    <t>binki4u</t>
  </si>
  <si>
    <t>binker2</t>
  </si>
  <si>
    <t>binkbink1</t>
  </si>
  <si>
    <t>binkamil</t>
  </si>
  <si>
    <t>binka123</t>
  </si>
  <si>
    <t>bink721</t>
  </si>
  <si>
    <t>bink4tion</t>
  </si>
  <si>
    <t>bink21</t>
  </si>
  <si>
    <t>bink16</t>
  </si>
  <si>
    <t>bink1</t>
  </si>
  <si>
    <t>bink08</t>
  </si>
  <si>
    <t>bink07</t>
  </si>
  <si>
    <t>binjamin</t>
  </si>
  <si>
    <t>binito</t>
  </si>
  <si>
    <t>binisha111</t>
  </si>
  <si>
    <t>biniki</t>
  </si>
  <si>
    <t>binhan</t>
  </si>
  <si>
    <t>bingy</t>
  </si>
  <si>
    <t>bingsky</t>
  </si>
  <si>
    <t>bingskie</t>
  </si>
  <si>
    <t>bingooo</t>
  </si>
  <si>
    <t>bingoo1</t>
  </si>
  <si>
    <t>bingodabber</t>
  </si>
  <si>
    <t>bingocute</t>
  </si>
  <si>
    <t>bingobob</t>
  </si>
  <si>
    <t>bingobango</t>
  </si>
  <si>
    <t>bingobabe</t>
  </si>
  <si>
    <t>bingob</t>
  </si>
  <si>
    <t>bingo82</t>
  </si>
  <si>
    <t>bingo66</t>
  </si>
  <si>
    <t>bingo64</t>
  </si>
  <si>
    <t>bingo63</t>
  </si>
  <si>
    <t>bingo60</t>
  </si>
  <si>
    <t>bingo555</t>
  </si>
  <si>
    <t>bingo55</t>
  </si>
  <si>
    <t>bingo26</t>
  </si>
  <si>
    <t>bingo2008</t>
  </si>
  <si>
    <t>bingo1959</t>
  </si>
  <si>
    <t>bingo17</t>
  </si>
  <si>
    <t>bingo111</t>
  </si>
  <si>
    <t>bingo101</t>
  </si>
  <si>
    <t>bingo100</t>
  </si>
  <si>
    <t>bingo09</t>
  </si>
  <si>
    <t>bingo08</t>
  </si>
  <si>
    <t>bingo06</t>
  </si>
  <si>
    <t>bingo05</t>
  </si>
  <si>
    <t>bingo01</t>
  </si>
  <si>
    <t>bingles</t>
  </si>
  <si>
    <t>bingko</t>
  </si>
  <si>
    <t>bingi</t>
  </si>
  <si>
    <t>binghi</t>
  </si>
  <si>
    <t>binghams</t>
  </si>
  <si>
    <t>binggot</t>
  </si>
  <si>
    <t>binggan</t>
  </si>
  <si>
    <t>bingbong7</t>
  </si>
  <si>
    <t>bingay</t>
  </si>
  <si>
    <t>bingaw</t>
  </si>
  <si>
    <t>bingaling</t>
  </si>
  <si>
    <t>bingabong</t>
  </si>
  <si>
    <t>binga58</t>
  </si>
  <si>
    <t>bing69</t>
  </si>
  <si>
    <t>bing27</t>
  </si>
  <si>
    <t>bing25</t>
  </si>
  <si>
    <t>bing20</t>
  </si>
  <si>
    <t>bing18</t>
  </si>
  <si>
    <t>bing12</t>
  </si>
  <si>
    <t>bing101</t>
  </si>
  <si>
    <t>bing10</t>
  </si>
  <si>
    <t>bing1</t>
  </si>
  <si>
    <t>bines</t>
  </si>
  <si>
    <t>bineeta</t>
  </si>
  <si>
    <t>bindya</t>
  </si>
  <si>
    <t>bindu</t>
  </si>
  <si>
    <t>bindra</t>
  </si>
  <si>
    <t>bindoon</t>
  </si>
  <si>
    <t>bindle</t>
  </si>
  <si>
    <t>bindisue</t>
  </si>
  <si>
    <t>bindigirl</t>
  </si>
  <si>
    <t>bindi123</t>
  </si>
  <si>
    <t>bindi05</t>
  </si>
  <si>
    <t>bindi01</t>
  </si>
  <si>
    <t>binder1</t>
  </si>
  <si>
    <t>binder07</t>
  </si>
  <si>
    <t>bindeez</t>
  </si>
  <si>
    <t>bindee1</t>
  </si>
  <si>
    <t>bindass</t>
  </si>
  <si>
    <t>bincy</t>
  </si>
  <si>
    <t>binchy</t>
  </si>
  <si>
    <t>binboy</t>
  </si>
  <si>
    <t>binbinbin</t>
  </si>
  <si>
    <t>binbin5201314</t>
  </si>
  <si>
    <t>binayak</t>
  </si>
  <si>
    <t>binara</t>
  </si>
  <si>
    <t>binangkal</t>
  </si>
  <si>
    <t>binalonan</t>
  </si>
  <si>
    <t>bina88</t>
  </si>
  <si>
    <t>bina101</t>
  </si>
  <si>
    <t>bin_flan@7570905</t>
  </si>
  <si>
    <t>bin3go</t>
  </si>
  <si>
    <t>bimson</t>
  </si>
  <si>
    <t>bimpimpin16</t>
  </si>
  <si>
    <t>bimozet1</t>
  </si>
  <si>
    <t>bimmerm3</t>
  </si>
  <si>
    <t>bimchik</t>
  </si>
  <si>
    <t>bimbum</t>
  </si>
  <si>
    <t>bimboz</t>
  </si>
  <si>
    <t>bimbonation</t>
  </si>
  <si>
    <t>bimbomio</t>
  </si>
  <si>
    <t>bimbol</t>
  </si>
  <si>
    <t>bimbo94</t>
  </si>
  <si>
    <t>bimbo9</t>
  </si>
  <si>
    <t>bimbo321</t>
  </si>
  <si>
    <t>bimbo28</t>
  </si>
  <si>
    <t>bimbo20</t>
  </si>
  <si>
    <t>bimbo101</t>
  </si>
  <si>
    <t>bimbo007</t>
  </si>
  <si>
    <t>bimbis</t>
  </si>
  <si>
    <t>bimbinho</t>
  </si>
  <si>
    <t>bimasena</t>
  </si>
  <si>
    <t>bimabima</t>
  </si>
  <si>
    <t>bimabagas</t>
  </si>
  <si>
    <t>bily1</t>
  </si>
  <si>
    <t>bilure</t>
  </si>
  <si>
    <t>bilton</t>
  </si>
  <si>
    <t>bilster</t>
  </si>
  <si>
    <t>bilou24</t>
  </si>
  <si>
    <t>bilokoji</t>
  </si>
  <si>
    <t>bilog05</t>
  </si>
  <si>
    <t>biloba</t>
  </si>
  <si>
    <t>bilmemki</t>
  </si>
  <si>
    <t>billz</t>
  </si>
  <si>
    <t>billyyo</t>
  </si>
  <si>
    <t>billyxx</t>
  </si>
  <si>
    <t>billywalker</t>
  </si>
  <si>
    <t>billyv</t>
  </si>
  <si>
    <t>billythedog</t>
  </si>
  <si>
    <t>billythecat</t>
  </si>
  <si>
    <t>billysue</t>
  </si>
  <si>
    <t>billysmith</t>
  </si>
  <si>
    <t>billyshot</t>
  </si>
  <si>
    <t>billysharp</t>
  </si>
  <si>
    <t>billysgurl</t>
  </si>
  <si>
    <t>billysfit</t>
  </si>
  <si>
    <t>billysean</t>
  </si>
  <si>
    <t>billysbaby</t>
  </si>
  <si>
    <t>billyrules</t>
  </si>
  <si>
    <t>billyrox</t>
  </si>
  <si>
    <t>billyroom</t>
  </si>
  <si>
    <t>billyrocks</t>
  </si>
  <si>
    <t>billyrey</t>
  </si>
  <si>
    <t>billypaul</t>
  </si>
  <si>
    <t>billyon</t>
  </si>
  <si>
    <t>billymandy</t>
  </si>
  <si>
    <t>billylove</t>
  </si>
  <si>
    <t>billyking1</t>
  </si>
  <si>
    <t>billyking</t>
  </si>
  <si>
    <t>billyjoe69</t>
  </si>
  <si>
    <t>billyjoe3</t>
  </si>
  <si>
    <t>billyjoe12</t>
  </si>
  <si>
    <t>billyjoe02</t>
  </si>
  <si>
    <t>billyjim</t>
  </si>
  <si>
    <t>billyjane</t>
  </si>
  <si>
    <t>billyjade</t>
  </si>
  <si>
    <t>billyishot</t>
  </si>
  <si>
    <t>billyidol1</t>
  </si>
  <si>
    <t>billyi</t>
  </si>
  <si>
    <t>billyhawa</t>
  </si>
  <si>
    <t>billygoat9</t>
  </si>
  <si>
    <t>billygoat3</t>
  </si>
  <si>
    <t>billygil</t>
  </si>
  <si>
    <t>billygc</t>
  </si>
  <si>
    <t>billyfan</t>
  </si>
  <si>
    <t>billyelliott</t>
  </si>
  <si>
    <t>billydm</t>
  </si>
  <si>
    <t>billydakid</t>
  </si>
  <si>
    <t>billyd1</t>
  </si>
  <si>
    <t>billycoen</t>
  </si>
  <si>
    <t>billyclub</t>
  </si>
  <si>
    <t>billybug</t>
  </si>
  <si>
    <t>billybrown</t>
  </si>
  <si>
    <t>billyboy!</t>
  </si>
  <si>
    <t>billybop2</t>
  </si>
  <si>
    <t>billybong1</t>
  </si>
  <si>
    <t>billybobby</t>
  </si>
  <si>
    <t>billybobb</t>
  </si>
  <si>
    <t>billybob94</t>
  </si>
  <si>
    <t>billybob88</t>
  </si>
  <si>
    <t>billybob21</t>
  </si>
  <si>
    <t>billybob08</t>
  </si>
  <si>
    <t>billybob06</t>
  </si>
  <si>
    <t>billybob.</t>
  </si>
  <si>
    <t>billyblu</t>
  </si>
  <si>
    <t>billyben</t>
  </si>
  <si>
    <t>billybella</t>
  </si>
  <si>
    <t>billybass1</t>
  </si>
  <si>
    <t>billybarry</t>
  </si>
  <si>
    <t>billyballs</t>
  </si>
  <si>
    <t>billybabe</t>
  </si>
  <si>
    <t>billyanna</t>
  </si>
  <si>
    <t>billy_joe</t>
  </si>
  <si>
    <t>billy_21</t>
  </si>
  <si>
    <t>billy97</t>
  </si>
  <si>
    <t>billy96</t>
  </si>
  <si>
    <t>billy932</t>
  </si>
  <si>
    <t>billy909</t>
  </si>
  <si>
    <t>billy888</t>
  </si>
  <si>
    <t>billy73</t>
  </si>
  <si>
    <t>billy72</t>
  </si>
  <si>
    <t>billy71</t>
  </si>
  <si>
    <t>billy70</t>
  </si>
  <si>
    <t>billy6969</t>
  </si>
  <si>
    <t>billy695</t>
  </si>
  <si>
    <t>billy59</t>
  </si>
  <si>
    <t>billy57</t>
  </si>
  <si>
    <t>billy54</t>
  </si>
  <si>
    <t>billy4life</t>
  </si>
  <si>
    <t>billy47</t>
  </si>
  <si>
    <t>billy41</t>
  </si>
  <si>
    <t>billy4010</t>
  </si>
  <si>
    <t>billy39</t>
  </si>
  <si>
    <t>billy305</t>
  </si>
  <si>
    <t>billy2k</t>
  </si>
  <si>
    <t>billy206</t>
  </si>
  <si>
    <t>billy200</t>
  </si>
  <si>
    <t>billy1992</t>
  </si>
  <si>
    <t>billy1991</t>
  </si>
  <si>
    <t>billy1990</t>
  </si>
  <si>
    <t>billy1971</t>
  </si>
  <si>
    <t>billy1774</t>
  </si>
  <si>
    <t>billy1690</t>
  </si>
  <si>
    <t>billy1121</t>
  </si>
  <si>
    <t>billy1120</t>
  </si>
  <si>
    <t>billy1014</t>
  </si>
  <si>
    <t>billy007</t>
  </si>
  <si>
    <t>billy-boy</t>
  </si>
  <si>
    <t>billy#1</t>
  </si>
  <si>
    <t>billwebb1</t>
  </si>
  <si>
    <t>billutz</t>
  </si>
  <si>
    <t>billups01</t>
  </si>
  <si>
    <t>billum</t>
  </si>
  <si>
    <t>billu</t>
  </si>
  <si>
    <t>billty</t>
  </si>
  <si>
    <t>billtom1</t>
  </si>
  <si>
    <t>billsfan</t>
  </si>
  <si>
    <t>billsbaby1</t>
  </si>
  <si>
    <t>bills4</t>
  </si>
  <si>
    <t>bills27</t>
  </si>
  <si>
    <t>bills21</t>
  </si>
  <si>
    <t>bills123</t>
  </si>
  <si>
    <t>bills11</t>
  </si>
  <si>
    <t>billrowe</t>
  </si>
  <si>
    <t>billpullman</t>
  </si>
  <si>
    <t>billow</t>
  </si>
  <si>
    <t>billone</t>
  </si>
  <si>
    <t>billnut</t>
  </si>
  <si>
    <t>billn7718</t>
  </si>
  <si>
    <t>billmo</t>
  </si>
  <si>
    <t>billme</t>
  </si>
  <si>
    <t>billlover</t>
  </si>
  <si>
    <t>billll</t>
  </si>
  <si>
    <t>billl</t>
  </si>
  <si>
    <t>billkim</t>
  </si>
  <si>
    <t>billkay</t>
  </si>
  <si>
    <t>billka</t>
  </si>
  <si>
    <t>billjr</t>
  </si>
  <si>
    <t>billjojo</t>
  </si>
  <si>
    <t>billips</t>
  </si>
  <si>
    <t>billionare</t>
  </si>
  <si>
    <t>billina</t>
  </si>
  <si>
    <t>billiloveu</t>
  </si>
  <si>
    <t>billilou</t>
  </si>
  <si>
    <t>billii</t>
  </si>
  <si>
    <t>billiesue</t>
  </si>
  <si>
    <t>billiesbitch</t>
  </si>
  <si>
    <t>billies11</t>
  </si>
  <si>
    <t>billierose</t>
  </si>
  <si>
    <t>billiem</t>
  </si>
  <si>
    <t>billiejoea</t>
  </si>
  <si>
    <t>billiejoe89</t>
  </si>
  <si>
    <t>billiejoe8</t>
  </si>
  <si>
    <t>billiejoe72</t>
  </si>
  <si>
    <t>billiejoe17!</t>
  </si>
  <si>
    <t>billiejoe13</t>
  </si>
  <si>
    <t>billiejeane</t>
  </si>
  <si>
    <t>billiej1</t>
  </si>
  <si>
    <t>billiedw</t>
  </si>
  <si>
    <t>billiecheche</t>
  </si>
  <si>
    <t>billiebob123</t>
  </si>
  <si>
    <t>billiebo</t>
  </si>
  <si>
    <t>billieblue</t>
  </si>
  <si>
    <t>billieann</t>
  </si>
  <si>
    <t>billie95</t>
  </si>
  <si>
    <t>billie89</t>
  </si>
  <si>
    <t>billie86</t>
  </si>
  <si>
    <t>billie77</t>
  </si>
  <si>
    <t>billie63</t>
  </si>
  <si>
    <t>billie34</t>
  </si>
  <si>
    <t>billie29</t>
  </si>
  <si>
    <t>billie28</t>
  </si>
  <si>
    <t>billie26</t>
  </si>
  <si>
    <t>billie21</t>
  </si>
  <si>
    <t>billie15</t>
  </si>
  <si>
    <t>billie10</t>
  </si>
  <si>
    <t>billie06</t>
  </si>
  <si>
    <t>billie05</t>
  </si>
  <si>
    <t>billie00</t>
  </si>
  <si>
    <t>billie*</t>
  </si>
  <si>
    <t>billibob</t>
  </si>
  <si>
    <t>billforever</t>
  </si>
  <si>
    <t>billena</t>
  </si>
  <si>
    <t>billdo</t>
  </si>
  <si>
    <t>billcool</t>
  </si>
  <si>
    <t>billboss</t>
  </si>
  <si>
    <t>billboi</t>
  </si>
  <si>
    <t>billbo1</t>
  </si>
  <si>
    <t>billbenson</t>
  </si>
  <si>
    <t>billbailey</t>
  </si>
  <si>
    <t>billah</t>
  </si>
  <si>
    <t>billaboy</t>
  </si>
  <si>
    <t>billabongroxy</t>
  </si>
  <si>
    <t>billabongrox</t>
  </si>
  <si>
    <t>billabong96</t>
  </si>
  <si>
    <t>billabong95</t>
  </si>
  <si>
    <t>billabong68</t>
  </si>
  <si>
    <t>billabong55</t>
  </si>
  <si>
    <t>billabong45</t>
  </si>
  <si>
    <t>billabong33</t>
  </si>
  <si>
    <t>billabong27</t>
  </si>
  <si>
    <t>billabong23</t>
  </si>
  <si>
    <t>billabong121</t>
  </si>
  <si>
    <t>billabong09</t>
  </si>
  <si>
    <t>billabong06</t>
  </si>
  <si>
    <t>billabong04</t>
  </si>
  <si>
    <t>billabong007</t>
  </si>
  <si>
    <t>billabong.</t>
  </si>
  <si>
    <t>billab0ing</t>
  </si>
  <si>
    <t>billab</t>
  </si>
  <si>
    <t>billa89</t>
  </si>
  <si>
    <t>billa2007</t>
  </si>
  <si>
    <t>billa123</t>
  </si>
  <si>
    <t>bill_kaulitz</t>
  </si>
  <si>
    <t>bill@bong</t>
  </si>
  <si>
    <t>bill94</t>
  </si>
  <si>
    <t>bill93</t>
  </si>
  <si>
    <t>bill90</t>
  </si>
  <si>
    <t>bill77</t>
  </si>
  <si>
    <t>bill66</t>
  </si>
  <si>
    <t>bill56</t>
  </si>
  <si>
    <t>bill4me</t>
  </si>
  <si>
    <t>bill44</t>
  </si>
  <si>
    <t>bill30</t>
  </si>
  <si>
    <t>bill29</t>
  </si>
  <si>
    <t>bill2007</t>
  </si>
  <si>
    <t>bill20</t>
  </si>
  <si>
    <t>bill1994</t>
  </si>
  <si>
    <t>bill1973</t>
  </si>
  <si>
    <t>bill1969</t>
  </si>
  <si>
    <t>bill1955</t>
  </si>
  <si>
    <t>bill1730</t>
  </si>
  <si>
    <t>bill12345</t>
  </si>
  <si>
    <t>bill101</t>
  </si>
  <si>
    <t>bilkaulitz</t>
  </si>
  <si>
    <t>biljarten</t>
  </si>
  <si>
    <t>bilis</t>
  </si>
  <si>
    <t>bilingual1</t>
  </si>
  <si>
    <t>bilikoy</t>
  </si>
  <si>
    <t>bilika</t>
  </si>
  <si>
    <t>bilica</t>
  </si>
  <si>
    <t>bilibistroc</t>
  </si>
  <si>
    <t>bilibid</t>
  </si>
  <si>
    <t>bilhetes</t>
  </si>
  <si>
    <t>bilhah11</t>
  </si>
  <si>
    <t>bilgin</t>
  </si>
  <si>
    <t>bilence</t>
  </si>
  <si>
    <t>bilel</t>
  </si>
  <si>
    <t>bilehile</t>
  </si>
  <si>
    <t>bilegee</t>
  </si>
  <si>
    <t>bildad</t>
  </si>
  <si>
    <t>bilbo15</t>
  </si>
  <si>
    <t>bilbili</t>
  </si>
  <si>
    <t>bilba</t>
  </si>
  <si>
    <t>bilatra</t>
  </si>
  <si>
    <t>bilashley</t>
  </si>
  <si>
    <t>bilan</t>
  </si>
  <si>
    <t>bilall</t>
  </si>
  <si>
    <t>bilalf</t>
  </si>
  <si>
    <t>bilalb</t>
  </si>
  <si>
    <t>bilalakram</t>
  </si>
  <si>
    <t>bilabila</t>
  </si>
  <si>
    <t>bil19ly</t>
  </si>
  <si>
    <t>biktor</t>
  </si>
  <si>
    <t>biktima</t>
  </si>
  <si>
    <t>bikoyski</t>
  </si>
  <si>
    <t>bikoy</t>
  </si>
  <si>
    <t>bikolor</t>
  </si>
  <si>
    <t>bikkies</t>
  </si>
  <si>
    <t>bikkeltje</t>
  </si>
  <si>
    <t>bikinis</t>
  </si>
  <si>
    <t>bikini88</t>
  </si>
  <si>
    <t>biking12</t>
  </si>
  <si>
    <t>bikina</t>
  </si>
  <si>
    <t>bikezone</t>
  </si>
  <si>
    <t>bikesrule</t>
  </si>
  <si>
    <t>bikeshop</t>
  </si>
  <si>
    <t>bikes7</t>
  </si>
  <si>
    <t>bikes5</t>
  </si>
  <si>
    <t>bikes22</t>
  </si>
  <si>
    <t>bikerzdonk</t>
  </si>
  <si>
    <t>bikers03</t>
  </si>
  <si>
    <t>bikermom</t>
  </si>
  <si>
    <t>bikerkid</t>
  </si>
  <si>
    <t>bikeriding</t>
  </si>
  <si>
    <t>bikerchic33</t>
  </si>
  <si>
    <t>bikerchic1</t>
  </si>
  <si>
    <t>bikerboy69</t>
  </si>
  <si>
    <t>bikerboy13</t>
  </si>
  <si>
    <t>bikerboy1234567#</t>
  </si>
  <si>
    <t>bikerbiker</t>
  </si>
  <si>
    <t>bikerbabe7</t>
  </si>
  <si>
    <t>bikerbabe3</t>
  </si>
  <si>
    <t>biker94</t>
  </si>
  <si>
    <t>biker77</t>
  </si>
  <si>
    <t>biker34</t>
  </si>
  <si>
    <t>biker22</t>
  </si>
  <si>
    <t>biker21</t>
  </si>
  <si>
    <t>biker13</t>
  </si>
  <si>
    <t>biker11</t>
  </si>
  <si>
    <t>biker08</t>
  </si>
  <si>
    <t>biker04</t>
  </si>
  <si>
    <t>bikemad</t>
  </si>
  <si>
    <t>bikeka</t>
  </si>
  <si>
    <t>bike67</t>
  </si>
  <si>
    <t>bike4life</t>
  </si>
  <si>
    <t>bike21</t>
  </si>
  <si>
    <t>bike2008</t>
  </si>
  <si>
    <t>bike14</t>
  </si>
  <si>
    <t>bike13</t>
  </si>
  <si>
    <t>bike125</t>
  </si>
  <si>
    <t>bike1</t>
  </si>
  <si>
    <t>bikang</t>
  </si>
  <si>
    <t>bijuterii</t>
  </si>
  <si>
    <t>bijuteria</t>
  </si>
  <si>
    <t>bijubiju</t>
  </si>
  <si>
    <t>bijoux!</t>
  </si>
  <si>
    <t>bijous</t>
  </si>
  <si>
    <t>bijour</t>
  </si>
  <si>
    <t>bijoue</t>
  </si>
  <si>
    <t>bijnaam</t>
  </si>
  <si>
    <t>bijenna</t>
  </si>
  <si>
    <t>bijenkorf</t>
  </si>
  <si>
    <t>biimbo</t>
  </si>
  <si>
    <t>bihasa</t>
  </si>
  <si>
    <t>bihachi</t>
  </si>
  <si>
    <t>bigzig</t>
  </si>
  <si>
    <t>bigz22</t>
  </si>
  <si>
    <t>bigyoshi</t>
  </si>
  <si>
    <t>bigworms</t>
  </si>
  <si>
    <t>bigworm14</t>
  </si>
  <si>
    <t>bigworm0</t>
  </si>
  <si>
    <t>bigworld</t>
  </si>
  <si>
    <t>bigwoody</t>
  </si>
  <si>
    <t>bigwillies</t>
  </si>
  <si>
    <t>bigwang</t>
  </si>
  <si>
    <t>bigwan</t>
  </si>
  <si>
    <t>bigwall</t>
  </si>
  <si>
    <t>biguys</t>
  </si>
  <si>
    <t>biguy4life</t>
  </si>
  <si>
    <t>bigurl1789</t>
  </si>
  <si>
    <t>biguptoe14</t>
  </si>
  <si>
    <t>bigupsdudie1300</t>
  </si>
  <si>
    <t>bigup2jam</t>
  </si>
  <si>
    <t>bigungmama</t>
  </si>
  <si>
    <t>bigun</t>
  </si>
  <si>
    <t>bigums</t>
  </si>
  <si>
    <t>bigtymers1</t>
  </si>
  <si>
    <t>bigturtle</t>
  </si>
  <si>
    <t>bigtuck</t>
  </si>
  <si>
    <t>bigttt</t>
  </si>
  <si>
    <t>bigtroutlake</t>
  </si>
  <si>
    <t>bigtre</t>
  </si>
  <si>
    <t>bigtrav</t>
  </si>
  <si>
    <t>bigtoe27</t>
  </si>
  <si>
    <t>bigtoe20</t>
  </si>
  <si>
    <t>bigtoe2</t>
  </si>
  <si>
    <t>bigtits66</t>
  </si>
  <si>
    <t>bigtits!</t>
  </si>
  <si>
    <t>bigtina</t>
  </si>
  <si>
    <t>bigtimes</t>
  </si>
  <si>
    <t>bigtime3</t>
  </si>
  <si>
    <t>bigtime10</t>
  </si>
  <si>
    <t>bigtim</t>
  </si>
  <si>
    <t>bigtigger</t>
  </si>
  <si>
    <t>bigtiff</t>
  </si>
  <si>
    <t>bigthug4</t>
  </si>
  <si>
    <t>bigthingspoppin</t>
  </si>
  <si>
    <t>bigthangs</t>
  </si>
  <si>
    <t>bigteeter</t>
  </si>
  <si>
    <t>bigteddy1</t>
  </si>
  <si>
    <t>bigteam</t>
  </si>
  <si>
    <t>bigtahero2</t>
  </si>
  <si>
    <t>bigtaco</t>
  </si>
  <si>
    <t>bigt17</t>
  </si>
  <si>
    <t>bigt15</t>
  </si>
  <si>
    <t>bigsurplus</t>
  </si>
  <si>
    <t>bigsur1</t>
  </si>
  <si>
    <t>bigstuff1</t>
  </si>
  <si>
    <t>bigstud1</t>
  </si>
  <si>
    <t>bigstone</t>
  </si>
  <si>
    <t>bigsteve1</t>
  </si>
  <si>
    <t>bigstan</t>
  </si>
  <si>
    <t>bigsquid</t>
  </si>
  <si>
    <t>bigspenda</t>
  </si>
  <si>
    <t>bigsnoopdogg</t>
  </si>
  <si>
    <t>bigsnoop</t>
  </si>
  <si>
    <t>bigsmooth</t>
  </si>
  <si>
    <t>bigsmile1</t>
  </si>
  <si>
    <t>bigslick1</t>
  </si>
  <si>
    <t>bigslam</t>
  </si>
  <si>
    <t>bigskip1</t>
  </si>
  <si>
    <t>bigsix6</t>
  </si>
  <si>
    <t>bigsix</t>
  </si>
  <si>
    <t>bigsister5</t>
  </si>
  <si>
    <t>bigsister3</t>
  </si>
  <si>
    <t>bigsister2</t>
  </si>
  <si>
    <t>bigsister08</t>
  </si>
  <si>
    <t>bigsister!</t>
  </si>
  <si>
    <t>bigsisc9</t>
  </si>
  <si>
    <t>bigsis89</t>
  </si>
  <si>
    <t>bigsis23</t>
  </si>
  <si>
    <t>bigsis21</t>
  </si>
  <si>
    <t>bigsis10</t>
  </si>
  <si>
    <t>bigsis06</t>
  </si>
  <si>
    <t>bigsis*</t>
  </si>
  <si>
    <t>bigsis#1</t>
  </si>
  <si>
    <t>bigsid1</t>
  </si>
  <si>
    <t>bigshow2</t>
  </si>
  <si>
    <t>bigshoe</t>
  </si>
  <si>
    <t>bigshit1</t>
  </si>
  <si>
    <t>bigshirt</t>
  </si>
  <si>
    <t>bigsexy32</t>
  </si>
  <si>
    <t>bigsexy24</t>
  </si>
  <si>
    <t>bigsexy21</t>
  </si>
  <si>
    <t>bigsexy16</t>
  </si>
  <si>
    <t>bigsexy123</t>
  </si>
  <si>
    <t>bigsexy11</t>
  </si>
  <si>
    <t>bigsexy08</t>
  </si>
  <si>
    <t>bigsexer</t>
  </si>
  <si>
    <t>bigsex</t>
  </si>
  <si>
    <t>bigsack1</t>
  </si>
  <si>
    <t>bigronnie</t>
  </si>
  <si>
    <t>bigroad</t>
  </si>
  <si>
    <t>bigriver</t>
  </si>
  <si>
    <t>bigring</t>
  </si>
  <si>
    <t>bigrig21</t>
  </si>
  <si>
    <t>bigrig1</t>
  </si>
  <si>
    <t>bigrich1</t>
  </si>
  <si>
    <t>bigreds52</t>
  </si>
  <si>
    <t>bigredbus</t>
  </si>
  <si>
    <t>bigred96</t>
  </si>
  <si>
    <t>bigred92</t>
  </si>
  <si>
    <t>bigred89</t>
  </si>
  <si>
    <t>bigred85</t>
  </si>
  <si>
    <t>bigred84</t>
  </si>
  <si>
    <t>bigred76</t>
  </si>
  <si>
    <t>bigred75</t>
  </si>
  <si>
    <t>bigred70</t>
  </si>
  <si>
    <t>bigred56</t>
  </si>
  <si>
    <t>bigred52</t>
  </si>
  <si>
    <t>bigred31</t>
  </si>
  <si>
    <t>bigred26</t>
  </si>
  <si>
    <t>bigred007</t>
  </si>
  <si>
    <t>bigred00</t>
  </si>
  <si>
    <t>bigred0</t>
  </si>
  <si>
    <t>bigred*</t>
  </si>
  <si>
    <t>bigray1</t>
  </si>
  <si>
    <t>bigran</t>
  </si>
  <si>
    <t>bigrai</t>
  </si>
  <si>
    <t>bigr3d</t>
  </si>
  <si>
    <t>bigpuss</t>
  </si>
  <si>
    <t>bigpus</t>
  </si>
  <si>
    <t>bigpuppy</t>
  </si>
  <si>
    <t>bigpunisher</t>
  </si>
  <si>
    <t>bigpun77</t>
  </si>
  <si>
    <t>bigpun69</t>
  </si>
  <si>
    <t>bigproof</t>
  </si>
  <si>
    <t>bigpowner1</t>
  </si>
  <si>
    <t>bigpower</t>
  </si>
  <si>
    <t>bigpoppy</t>
  </si>
  <si>
    <t>bigpoppa7</t>
  </si>
  <si>
    <t>bigpond1</t>
  </si>
  <si>
    <t>bigplayer1</t>
  </si>
  <si>
    <t>bigplaya1</t>
  </si>
  <si>
    <t>bigpimpn1</t>
  </si>
  <si>
    <t>bigpimpin6</t>
  </si>
  <si>
    <t>bigpimpin5</t>
  </si>
  <si>
    <t>bigpimpin22</t>
  </si>
  <si>
    <t>bigpimpin08</t>
  </si>
  <si>
    <t>bigpimpin.</t>
  </si>
  <si>
    <t>bigpimpin$</t>
  </si>
  <si>
    <t>bigpimpin!</t>
  </si>
  <si>
    <t>bigpimp52</t>
  </si>
  <si>
    <t>bigpimp5</t>
  </si>
  <si>
    <t>bigpimp3</t>
  </si>
  <si>
    <t>bigpimp25</t>
  </si>
  <si>
    <t>bigpimp22</t>
  </si>
  <si>
    <t>bigpimp2</t>
  </si>
  <si>
    <t>bigpimp15</t>
  </si>
  <si>
    <t>bigpimp13</t>
  </si>
  <si>
    <t>bigpimp10</t>
  </si>
  <si>
    <t>bigpimp08</t>
  </si>
  <si>
    <t>bigpimp06</t>
  </si>
  <si>
    <t>bigperfekt</t>
  </si>
  <si>
    <t>bigpenis69</t>
  </si>
  <si>
    <t>bigpappa1</t>
  </si>
  <si>
    <t>bigpapa7</t>
  </si>
  <si>
    <t>bigpapa18</t>
  </si>
  <si>
    <t>bigoton</t>
  </si>
  <si>
    <t>bigot20041899</t>
  </si>
  <si>
    <t>bigorange1</t>
  </si>
  <si>
    <t>bigoo</t>
  </si>
  <si>
    <t>bigone90</t>
  </si>
  <si>
    <t>bigone2</t>
  </si>
  <si>
    <t>bigolo</t>
  </si>
  <si>
    <t>bigoldog</t>
  </si>
  <si>
    <t>bigoak</t>
  </si>
  <si>
    <t>bigo21</t>
  </si>
  <si>
    <t>bigo123</t>
  </si>
  <si>
    <t>bignutz</t>
  </si>
  <si>
    <t>bignutts</t>
  </si>
  <si>
    <t>bignote</t>
  </si>
  <si>
    <t>bignorm</t>
  </si>
  <si>
    <t>bignob</t>
  </si>
  <si>
    <t>bigno</t>
  </si>
  <si>
    <t>bignick1</t>
  </si>
  <si>
    <t>bignic26</t>
  </si>
  <si>
    <t>bignell</t>
  </si>
  <si>
    <t>bigned</t>
  </si>
  <si>
    <t>bignaz</t>
  </si>
  <si>
    <t>bignate1</t>
  </si>
  <si>
    <t>bignat</t>
  </si>
  <si>
    <t>bignasty69</t>
  </si>
  <si>
    <t>bignasty25</t>
  </si>
  <si>
    <t>bignarak</t>
  </si>
  <si>
    <t>bigmum</t>
  </si>
  <si>
    <t>bigmouth14</t>
  </si>
  <si>
    <t>bigmotherfucker</t>
  </si>
  <si>
    <t>bigmook</t>
  </si>
  <si>
    <t>bigmonster</t>
  </si>
  <si>
    <t>bigmonky</t>
  </si>
  <si>
    <t>bigmoney18</t>
  </si>
  <si>
    <t>bigmoney123</t>
  </si>
  <si>
    <t>bigmoney07</t>
  </si>
  <si>
    <t>bigmoney.</t>
  </si>
  <si>
    <t>bigmomma4</t>
  </si>
  <si>
    <t>bigmomma21</t>
  </si>
  <si>
    <t>bigmomma09</t>
  </si>
  <si>
    <t>bigmo1</t>
  </si>
  <si>
    <t>bigmiles123</t>
  </si>
  <si>
    <t>bigmike4life</t>
  </si>
  <si>
    <t>bigmike3</t>
  </si>
  <si>
    <t>bigmike23</t>
  </si>
  <si>
    <t>bigmike20</t>
  </si>
  <si>
    <t>bigmike09</t>
  </si>
  <si>
    <t>bigmike05</t>
  </si>
  <si>
    <t>bigmess1</t>
  </si>
  <si>
    <t>bigmeal</t>
  </si>
  <si>
    <t>bigme</t>
  </si>
  <si>
    <t>bigmas</t>
  </si>
  <si>
    <t>bigmarc</t>
  </si>
  <si>
    <t>bigmans</t>
  </si>
  <si>
    <t>bigmanny</t>
  </si>
  <si>
    <t>bigman99</t>
  </si>
  <si>
    <t>bigman72</t>
  </si>
  <si>
    <t>bigman45</t>
  </si>
  <si>
    <t>bigman22</t>
  </si>
  <si>
    <t>bigman20</t>
  </si>
  <si>
    <t>bigman104</t>
  </si>
  <si>
    <t>bigman101</t>
  </si>
  <si>
    <t>bigman08</t>
  </si>
  <si>
    <t>bigman007</t>
  </si>
  <si>
    <t>bigmama9</t>
  </si>
  <si>
    <t>bigmama8</t>
  </si>
  <si>
    <t>bigmama74</t>
  </si>
  <si>
    <t>bigmama57</t>
  </si>
  <si>
    <t>bigmama32</t>
  </si>
  <si>
    <t>bigmama15</t>
  </si>
  <si>
    <t>bigmama13</t>
  </si>
  <si>
    <t>bigmama09</t>
  </si>
  <si>
    <t>bigmack13</t>
  </si>
  <si>
    <t>bigmachine</t>
  </si>
  <si>
    <t>bigmac99</t>
  </si>
  <si>
    <t>bigmac93</t>
  </si>
  <si>
    <t>bigmac8</t>
  </si>
  <si>
    <t>bigmac69</t>
  </si>
  <si>
    <t>bigmac66</t>
  </si>
  <si>
    <t>bigmac30</t>
  </si>
  <si>
    <t>bigmac23</t>
  </si>
  <si>
    <t>bigmac20</t>
  </si>
  <si>
    <t>bigmac16</t>
  </si>
  <si>
    <t>bigmac13</t>
  </si>
  <si>
    <t>bigmac05</t>
  </si>
  <si>
    <t>bigmac03</t>
  </si>
  <si>
    <t>bigma2</t>
  </si>
  <si>
    <t>bigm30</t>
  </si>
  <si>
    <t>bigm0mma</t>
  </si>
  <si>
    <t>biglug</t>
  </si>
  <si>
    <t>biglovin</t>
  </si>
  <si>
    <t>biglou77</t>
  </si>
  <si>
    <t>biglord2</t>
  </si>
  <si>
    <t>bigloc</t>
  </si>
  <si>
    <t>biglish</t>
  </si>
  <si>
    <t>biglips3</t>
  </si>
  <si>
    <t>biglips2</t>
  </si>
  <si>
    <t>biglee1</t>
  </si>
  <si>
    <t>biglaw</t>
  </si>
  <si>
    <t>biglady</t>
  </si>
  <si>
    <t>bigl</t>
  </si>
  <si>
    <t>bigkuhuna</t>
  </si>
  <si>
    <t>bigknife</t>
  </si>
  <si>
    <t>bigkisses</t>
  </si>
  <si>
    <t>bigkis</t>
  </si>
  <si>
    <t>bigking</t>
  </si>
  <si>
    <t>bigkiller</t>
  </si>
  <si>
    <t>bigkids8</t>
  </si>
  <si>
    <t>bigkev1</t>
  </si>
  <si>
    <t>bigkaye</t>
  </si>
  <si>
    <t>bigk23</t>
  </si>
  <si>
    <t>bigjune</t>
  </si>
  <si>
    <t>bigjules65</t>
  </si>
  <si>
    <t>bigjoker</t>
  </si>
  <si>
    <t>bigjohnny</t>
  </si>
  <si>
    <t>bigjohn3</t>
  </si>
  <si>
    <t>bigjoe69</t>
  </si>
  <si>
    <t>bigjo</t>
  </si>
  <si>
    <t>bigjimmy</t>
  </si>
  <si>
    <t>bigjim01</t>
  </si>
  <si>
    <t>bigjess</t>
  </si>
  <si>
    <t>bigjazz</t>
  </si>
  <si>
    <t>bigjames1</t>
  </si>
  <si>
    <t>bigjake1</t>
  </si>
  <si>
    <t>bigjack1</t>
  </si>
  <si>
    <t>bigj24</t>
  </si>
  <si>
    <t>bigj23</t>
  </si>
  <si>
    <t>bigj1234</t>
  </si>
  <si>
    <t>bigj05</t>
  </si>
  <si>
    <t>bigisland1</t>
  </si>
  <si>
    <t>bigins</t>
  </si>
  <si>
    <t>bigi4676</t>
  </si>
  <si>
    <t>bighurt1</t>
  </si>
  <si>
    <t>bighonda</t>
  </si>
  <si>
    <t>bighome</t>
  </si>
  <si>
    <t>bighitter</t>
  </si>
  <si>
    <t>bighips</t>
  </si>
  <si>
    <t>bighill</t>
  </si>
  <si>
    <t>bighetty</t>
  </si>
  <si>
    <t>bigherb6</t>
  </si>
  <si>
    <t>bighen3</t>
  </si>
  <si>
    <t>bighed</t>
  </si>
  <si>
    <t>bighec</t>
  </si>
  <si>
    <t>bighead87</t>
  </si>
  <si>
    <t>bighead8</t>
  </si>
  <si>
    <t>bighead34</t>
  </si>
  <si>
    <t>bighead23</t>
  </si>
  <si>
    <t>bighead19</t>
  </si>
  <si>
    <t>bighead18</t>
  </si>
  <si>
    <t>bighead17</t>
  </si>
  <si>
    <t>bighead02</t>
  </si>
  <si>
    <t>bighead01</t>
  </si>
  <si>
    <t>bighat</t>
  </si>
  <si>
    <t>bighappy</t>
  </si>
  <si>
    <t>bighani</t>
  </si>
  <si>
    <t>bighammer</t>
  </si>
  <si>
    <t>biggyy</t>
  </si>
  <si>
    <t>biggy9</t>
  </si>
  <si>
    <t>biggy22</t>
  </si>
  <si>
    <t>biggy13</t>
  </si>
  <si>
    <t>biggwill</t>
  </si>
  <si>
    <t>biggurlz13</t>
  </si>
  <si>
    <t>biggurlz</t>
  </si>
  <si>
    <t>biggurl20</t>
  </si>
  <si>
    <t>bigguns1</t>
  </si>
  <si>
    <t>biggun1</t>
  </si>
  <si>
    <t>biggul</t>
  </si>
  <si>
    <t>biggs27</t>
  </si>
  <si>
    <t>biggrin</t>
  </si>
  <si>
    <t>biggred1</t>
  </si>
  <si>
    <t>biggred</t>
  </si>
  <si>
    <t>biggpimpin</t>
  </si>
  <si>
    <t>biggoat</t>
  </si>
  <si>
    <t>biggnigg</t>
  </si>
  <si>
    <t>biggmann</t>
  </si>
  <si>
    <t>biggman</t>
  </si>
  <si>
    <t>biggmama</t>
  </si>
  <si>
    <t>biggirldontcry</t>
  </si>
  <si>
    <t>biggirl8</t>
  </si>
  <si>
    <t>biggirl3</t>
  </si>
  <si>
    <t>biggirl23</t>
  </si>
  <si>
    <t>biggirl16</t>
  </si>
  <si>
    <t>biggirl13</t>
  </si>
  <si>
    <t>biggin69</t>
  </si>
  <si>
    <t>biggil</t>
  </si>
  <si>
    <t>biggiej</t>
  </si>
  <si>
    <t>biggie98</t>
  </si>
  <si>
    <t>biggie95</t>
  </si>
  <si>
    <t>biggie9</t>
  </si>
  <si>
    <t>biggie89</t>
  </si>
  <si>
    <t>biggie8</t>
  </si>
  <si>
    <t>biggie14</t>
  </si>
  <si>
    <t>biggie09</t>
  </si>
  <si>
    <t>biggie05</t>
  </si>
  <si>
    <t>biggie03</t>
  </si>
  <si>
    <t>biggie.</t>
  </si>
  <si>
    <t>biggest2</t>
  </si>
  <si>
    <t>bigger!</t>
  </si>
  <si>
    <t>biggem</t>
  </si>
  <si>
    <t>bigge</t>
  </si>
  <si>
    <t>biggbutt6969</t>
  </si>
  <si>
    <t>biggboyy</t>
  </si>
  <si>
    <t>biggbigg</t>
  </si>
  <si>
    <t>biggb1</t>
  </si>
  <si>
    <t>biggass</t>
  </si>
  <si>
    <t>biggamer0112</t>
  </si>
  <si>
    <t>biggaford1</t>
  </si>
  <si>
    <t>bigga7</t>
  </si>
  <si>
    <t>bigg28</t>
  </si>
  <si>
    <t>bigg23</t>
  </si>
  <si>
    <t>bigg1rls</t>
  </si>
  <si>
    <t>bigg16</t>
  </si>
  <si>
    <t>bigg14</t>
  </si>
  <si>
    <t>bigfuck</t>
  </si>
  <si>
    <t>bigfoot9</t>
  </si>
  <si>
    <t>bigfoot28</t>
  </si>
  <si>
    <t>bigfoot11</t>
  </si>
  <si>
    <t>bigfly</t>
  </si>
  <si>
    <t>bigfishy2</t>
  </si>
  <si>
    <t>bigfish7</t>
  </si>
  <si>
    <t>bigfish4</t>
  </si>
  <si>
    <t>bigfish21</t>
  </si>
  <si>
    <t>bigfire7</t>
  </si>
  <si>
    <t>bigfire</t>
  </si>
  <si>
    <t>bigfine1</t>
  </si>
  <si>
    <t>bigfatdick</t>
  </si>
  <si>
    <t>bigfarts1</t>
  </si>
  <si>
    <t>bigfamily1</t>
  </si>
  <si>
    <t>bigfag1</t>
  </si>
  <si>
    <t>bigface1</t>
  </si>
  <si>
    <t>bigeyes2</t>
  </si>
  <si>
    <t>bigevil1</t>
  </si>
  <si>
    <t>bigeric1</t>
  </si>
  <si>
    <t>bigempty</t>
  </si>
  <si>
    <t>bigelow64</t>
  </si>
  <si>
    <t>bigelle</t>
  </si>
  <si>
    <t>bigele1</t>
  </si>
  <si>
    <t>bigears2</t>
  </si>
  <si>
    <t>bigdunc9</t>
  </si>
  <si>
    <t>bigdub</t>
  </si>
  <si>
    <t>bigdraws</t>
  </si>
  <si>
    <t>bigdrance1</t>
  </si>
  <si>
    <t>bigdragon1</t>
  </si>
  <si>
    <t>bigdonkey</t>
  </si>
  <si>
    <t>bigdong</t>
  </si>
  <si>
    <t>bigdolly</t>
  </si>
  <si>
    <t>bigdogstatus</t>
  </si>
  <si>
    <t>bigdoggy1</t>
  </si>
  <si>
    <t>bigdogdaddy</t>
  </si>
  <si>
    <t>bigdog91</t>
  </si>
  <si>
    <t>bigdog79</t>
  </si>
  <si>
    <t>bigdog71</t>
  </si>
  <si>
    <t>bigdog66</t>
  </si>
  <si>
    <t>bigdog57</t>
  </si>
  <si>
    <t>bigdog53</t>
  </si>
  <si>
    <t>bigdog50</t>
  </si>
  <si>
    <t>bigdog4u</t>
  </si>
  <si>
    <t>bigdog35</t>
  </si>
  <si>
    <t>bigdog318</t>
  </si>
  <si>
    <t>bigdog27</t>
  </si>
  <si>
    <t>bigdog26</t>
  </si>
  <si>
    <t>bigdog25</t>
  </si>
  <si>
    <t>bigdog15</t>
  </si>
  <si>
    <t>bigdog.</t>
  </si>
  <si>
    <t>bigdiva</t>
  </si>
  <si>
    <t>bigdildo</t>
  </si>
  <si>
    <t>bigdig</t>
  </si>
  <si>
    <t>bigdicks2</t>
  </si>
  <si>
    <t>bigdicks1</t>
  </si>
  <si>
    <t>bigdickman</t>
  </si>
  <si>
    <t>bigdick99</t>
  </si>
  <si>
    <t>bigdick85</t>
  </si>
  <si>
    <t>bigdick77</t>
  </si>
  <si>
    <t>bigdick25</t>
  </si>
  <si>
    <t>bigdick21</t>
  </si>
  <si>
    <t>bigdick112</t>
  </si>
  <si>
    <t>bigdick101</t>
  </si>
  <si>
    <t>bigdick10</t>
  </si>
  <si>
    <t>bigdick09</t>
  </si>
  <si>
    <t>bigdic1</t>
  </si>
  <si>
    <t>bigdev</t>
  </si>
  <si>
    <t>bigden</t>
  </si>
  <si>
    <t>bigdbaby1d</t>
  </si>
  <si>
    <t>bigdayout07</t>
  </si>
  <si>
    <t>bigdayout</t>
  </si>
  <si>
    <t>bigdawgs1</t>
  </si>
  <si>
    <t>bigdanny</t>
  </si>
  <si>
    <t>bigdane</t>
  </si>
  <si>
    <t>bigdaddyd1</t>
  </si>
  <si>
    <t>bigdaddy95</t>
  </si>
  <si>
    <t>bigdaddy87</t>
  </si>
  <si>
    <t>bigdaddy76</t>
  </si>
  <si>
    <t>bigdaddy74</t>
  </si>
  <si>
    <t>bigdaddy34</t>
  </si>
  <si>
    <t>bigdaddy33</t>
  </si>
  <si>
    <t>bigdaddy32</t>
  </si>
  <si>
    <t>bigdaddy29</t>
  </si>
  <si>
    <t>bigdaddy17</t>
  </si>
  <si>
    <t>bigdaddy02</t>
  </si>
  <si>
    <t>bigdaddie</t>
  </si>
  <si>
    <t>bigdaddi</t>
  </si>
  <si>
    <t>bigdad19</t>
  </si>
  <si>
    <t>bigdad12</t>
  </si>
  <si>
    <t>bigd94</t>
  </si>
  <si>
    <t>bigd84</t>
  </si>
  <si>
    <t>bigd78</t>
  </si>
  <si>
    <t>bigd63</t>
  </si>
  <si>
    <t>bigd53</t>
  </si>
  <si>
    <t>bigd512</t>
  </si>
  <si>
    <t>bigd33</t>
  </si>
  <si>
    <t>bigd32</t>
  </si>
  <si>
    <t>bigd30</t>
  </si>
  <si>
    <t>bigd25</t>
  </si>
  <si>
    <t>bigd19</t>
  </si>
  <si>
    <t>bigd16</t>
  </si>
  <si>
    <t>bigcuzz</t>
  </si>
  <si>
    <t>bigcunt</t>
  </si>
  <si>
    <t>bigcrow92</t>
  </si>
  <si>
    <t>bigcreek</t>
  </si>
  <si>
    <t>bigcoop</t>
  </si>
  <si>
    <t>bigcock11</t>
  </si>
  <si>
    <t>bigclock</t>
  </si>
  <si>
    <t>bigcj</t>
  </si>
  <si>
    <t>bigcity73</t>
  </si>
  <si>
    <t>bigcity1</t>
  </si>
  <si>
    <t>bigchief1</t>
  </si>
  <si>
    <t>bigchevy</t>
  </si>
  <si>
    <t>bigcheeks</t>
  </si>
  <si>
    <t>bigchap</t>
  </si>
  <si>
    <t>bigcee</t>
  </si>
  <si>
    <t>bigcat13</t>
  </si>
  <si>
    <t>bigcat11</t>
  </si>
  <si>
    <t>bigcassie</t>
  </si>
  <si>
    <t>bigcars</t>
  </si>
  <si>
    <t>bigcallum</t>
  </si>
  <si>
    <t>bigc93</t>
  </si>
  <si>
    <t>bigc69</t>
  </si>
  <si>
    <t>bigc22</t>
  </si>
  <si>
    <t>bigc11</t>
  </si>
  <si>
    <t>bigbutts1</t>
  </si>
  <si>
    <t>bigbutt9</t>
  </si>
  <si>
    <t>bigbutt8</t>
  </si>
  <si>
    <t>bigbutt17</t>
  </si>
  <si>
    <t>bigbutt!</t>
  </si>
  <si>
    <t>bigbut6</t>
  </si>
  <si>
    <t>bigbut123</t>
  </si>
  <si>
    <t>bigbut11</t>
  </si>
  <si>
    <t>bigbush</t>
  </si>
  <si>
    <t>bigbuns1</t>
  </si>
  <si>
    <t>bigbuns</t>
  </si>
  <si>
    <t>bigbums</t>
  </si>
  <si>
    <t>bigbumpa</t>
  </si>
  <si>
    <t>bigbum1</t>
  </si>
  <si>
    <t>bigbuck2</t>
  </si>
  <si>
    <t>bigbuck11</t>
  </si>
  <si>
    <t>bigbubbles</t>
  </si>
  <si>
    <t>bigbubble</t>
  </si>
  <si>
    <t>bigbrown1</t>
  </si>
  <si>
    <t>bigbrovaz</t>
  </si>
  <si>
    <t>bigbrotherrules</t>
  </si>
  <si>
    <t>bigbrother2k7</t>
  </si>
  <si>
    <t>bigbrother2007</t>
  </si>
  <si>
    <t>bigbrother!</t>
  </si>
  <si>
    <t>bigbro6</t>
  </si>
  <si>
    <t>bigbro2</t>
  </si>
  <si>
    <t>bigbro13</t>
  </si>
  <si>
    <t>bigbro10</t>
  </si>
  <si>
    <t>bigbro08</t>
  </si>
  <si>
    <t>bigbro06</t>
  </si>
  <si>
    <t>bigbro!</t>
  </si>
  <si>
    <t>bigbre</t>
  </si>
  <si>
    <t>bigbrats</t>
  </si>
  <si>
    <t>bigbran1</t>
  </si>
  <si>
    <t>bigbran</t>
  </si>
  <si>
    <t>bigboyz1</t>
  </si>
  <si>
    <t>bigboytoys9</t>
  </si>
  <si>
    <t>bigboyblue</t>
  </si>
  <si>
    <t>bigboy95</t>
  </si>
  <si>
    <t>bigboy83</t>
  </si>
  <si>
    <t>bigboy76</t>
  </si>
  <si>
    <t>bigboy67</t>
  </si>
  <si>
    <t>bigboy65</t>
  </si>
  <si>
    <t>bigboy46</t>
  </si>
  <si>
    <t>bigboy43</t>
  </si>
  <si>
    <t>bigboy33</t>
  </si>
  <si>
    <t>bigboy29</t>
  </si>
  <si>
    <t>bigboy2010</t>
  </si>
  <si>
    <t>bigboy2008</t>
  </si>
  <si>
    <t>bigboy2004</t>
  </si>
  <si>
    <t>bigboy187</t>
  </si>
  <si>
    <t>bigboxer</t>
  </si>
  <si>
    <t>bigboss23</t>
  </si>
  <si>
    <t>bigboss15</t>
  </si>
  <si>
    <t>bigboss101</t>
  </si>
  <si>
    <t>bigbootylicious</t>
  </si>
  <si>
    <t>bigbootygirl</t>
  </si>
  <si>
    <t>bigbootybitch</t>
  </si>
  <si>
    <t>bigbooty55</t>
  </si>
  <si>
    <t>bigbooty23</t>
  </si>
  <si>
    <t>bigbooty22</t>
  </si>
  <si>
    <t>bigbooty19</t>
  </si>
  <si>
    <t>bigbooty09</t>
  </si>
  <si>
    <t>bigbooty08</t>
  </si>
  <si>
    <t>bigbooty07</t>
  </si>
  <si>
    <t>bigbooty*</t>
  </si>
  <si>
    <t>bigbootie1</t>
  </si>
  <si>
    <t>bigboops</t>
  </si>
  <si>
    <t>bigboobs69</t>
  </si>
  <si>
    <t>bigboobs3</t>
  </si>
  <si>
    <t>bigboobs23</t>
  </si>
  <si>
    <t>bigboobs!</t>
  </si>
  <si>
    <t>bigboobies1</t>
  </si>
  <si>
    <t>bigbone24</t>
  </si>
  <si>
    <t>bigboi92</t>
  </si>
  <si>
    <t>bigboi89</t>
  </si>
  <si>
    <t>bigboi88</t>
  </si>
  <si>
    <t>bigboi83</t>
  </si>
  <si>
    <t>bigboi808</t>
  </si>
  <si>
    <t>bigboi6</t>
  </si>
  <si>
    <t>bigboi56</t>
  </si>
  <si>
    <t>bigboi14</t>
  </si>
  <si>
    <t>bigboi01</t>
  </si>
  <si>
    <t>bigbobo</t>
  </si>
  <si>
    <t>bigboat</t>
  </si>
  <si>
    <t>bigblues</t>
  </si>
  <si>
    <t>bigbluehouse</t>
  </si>
  <si>
    <t>bigblue6</t>
  </si>
  <si>
    <t>bigblue21</t>
  </si>
  <si>
    <t>bigblue12</t>
  </si>
  <si>
    <t>bigblue09</t>
  </si>
  <si>
    <t>bigblue07</t>
  </si>
  <si>
    <t>bigblue06</t>
  </si>
  <si>
    <t>bigbloods</t>
  </si>
  <si>
    <t>bigblaze</t>
  </si>
  <si>
    <t>bigbite</t>
  </si>
  <si>
    <t>bigbitch69</t>
  </si>
  <si>
    <t>bigbit</t>
  </si>
  <si>
    <t>bigbirtha</t>
  </si>
  <si>
    <t>bigbird83</t>
  </si>
  <si>
    <t>bigbird61</t>
  </si>
  <si>
    <t>bigbird16</t>
  </si>
  <si>
    <t>bigbio</t>
  </si>
  <si>
    <t>bigbill1</t>
  </si>
  <si>
    <t>bigbiggirl</t>
  </si>
  <si>
    <t>bigbigbig1</t>
  </si>
  <si>
    <t>bigben4</t>
  </si>
  <si>
    <t>bigben08</t>
  </si>
  <si>
    <t>bigbelle</t>
  </si>
  <si>
    <t>bigbell</t>
  </si>
  <si>
    <t>bigbeef</t>
  </si>
  <si>
    <t>bigbed</t>
  </si>
  <si>
    <t>bigbear91</t>
  </si>
  <si>
    <t>bigbear77</t>
  </si>
  <si>
    <t>bigbear72</t>
  </si>
  <si>
    <t>bigbear7</t>
  </si>
  <si>
    <t>bigbear21</t>
  </si>
  <si>
    <t>bigbear18</t>
  </si>
  <si>
    <t>bigbear12</t>
  </si>
  <si>
    <t>bigbay1</t>
  </si>
  <si>
    <t>bigbass5</t>
  </si>
  <si>
    <t>bigbangs</t>
  </si>
  <si>
    <t>bigbang123</t>
  </si>
  <si>
    <t>bigband</t>
  </si>
  <si>
    <t>bigban</t>
  </si>
  <si>
    <t>bigbam</t>
  </si>
  <si>
    <t>bigballs123</t>
  </si>
  <si>
    <t>bigballs12</t>
  </si>
  <si>
    <t>bigballs09</t>
  </si>
  <si>
    <t>bigballs!</t>
  </si>
  <si>
    <t>bigballer26</t>
  </si>
  <si>
    <t>bigballer.</t>
  </si>
  <si>
    <t>bigballa7</t>
  </si>
  <si>
    <t>bigballa08</t>
  </si>
  <si>
    <t>bigbag</t>
  </si>
  <si>
    <t>bigbadmama</t>
  </si>
  <si>
    <t>bigbadjohn</t>
  </si>
  <si>
    <t>bigbad13</t>
  </si>
  <si>
    <t>bigbabya</t>
  </si>
  <si>
    <t>bigbaby7</t>
  </si>
  <si>
    <t>bigbaby18</t>
  </si>
  <si>
    <t>bigbaby14</t>
  </si>
  <si>
    <t>bigbaby11</t>
  </si>
  <si>
    <t>bigbaby08</t>
  </si>
  <si>
    <t>bigbabby1</t>
  </si>
  <si>
    <t>bigbaba</t>
  </si>
  <si>
    <t>bigb66</t>
  </si>
  <si>
    <t>bigb23</t>
  </si>
  <si>
    <t>bigb22</t>
  </si>
  <si>
    <t>bigb1</t>
  </si>
  <si>
    <t>bigb09</t>
  </si>
  <si>
    <t>bigatla</t>
  </si>
  <si>
    <t>bigassqueen</t>
  </si>
  <si>
    <t>bigasshole</t>
  </si>
  <si>
    <t>bigass01</t>
  </si>
  <si>
    <t>bigass!</t>
  </si>
  <si>
    <t>bigape</t>
  </si>
  <si>
    <t>bigaone</t>
  </si>
  <si>
    <t>bigannie</t>
  </si>
  <si>
    <t>bigandbeautiful</t>
  </si>
  <si>
    <t>bigalow</t>
  </si>
  <si>
    <t>bigalo</t>
  </si>
  <si>
    <t>bigallen</t>
  </si>
  <si>
    <t>bigalice</t>
  </si>
  <si>
    <t>bigale</t>
  </si>
  <si>
    <t>bigalas</t>
  </si>
  <si>
    <t>bigal4u</t>
  </si>
  <si>
    <t>bigal4</t>
  </si>
  <si>
    <t>bigal123</t>
  </si>
  <si>
    <t>bigal12</t>
  </si>
  <si>
    <t>bigaka11</t>
  </si>
  <si>
    <t>bigair1</t>
  </si>
  <si>
    <t>bigail</t>
  </si>
  <si>
    <t>bigace</t>
  </si>
  <si>
    <t>bigaaron</t>
  </si>
  <si>
    <t>biga16</t>
  </si>
  <si>
    <t>biga</t>
  </si>
  <si>
    <t>big_pimpin</t>
  </si>
  <si>
    <t>big_dog21</t>
  </si>
  <si>
    <t>big_dicks</t>
  </si>
  <si>
    <t>big_daddy</t>
  </si>
  <si>
    <t>big9dick</t>
  </si>
  <si>
    <t>big8ball</t>
  </si>
  <si>
    <t>big7fish</t>
  </si>
  <si>
    <t>big777</t>
  </si>
  <si>
    <t>big7564</t>
  </si>
  <si>
    <t>big71dog</t>
  </si>
  <si>
    <t>big604ores582</t>
  </si>
  <si>
    <t>big4elm</t>
  </si>
  <si>
    <t>big2517</t>
  </si>
  <si>
    <t>big2007</t>
  </si>
  <si>
    <t>big2006</t>
  </si>
  <si>
    <t>big1992</t>
  </si>
  <si>
    <t>big15987</t>
  </si>
  <si>
    <t>big13</t>
  </si>
  <si>
    <t>big12luv</t>
  </si>
  <si>
    <t>big007</t>
  </si>
  <si>
    <t>big-sis</t>
  </si>
  <si>
    <t>big-bos-886</t>
  </si>
  <si>
    <t>big-boi</t>
  </si>
  <si>
    <t>big-ben</t>
  </si>
  <si>
    <t>big$money</t>
  </si>
  <si>
    <t>reg08</t>
  </si>
  <si>
    <t>head619</t>
  </si>
  <si>
    <t>biffy123</t>
  </si>
  <si>
    <t>biffers1</t>
  </si>
  <si>
    <t>biff20</t>
  </si>
  <si>
    <t>bietlamgi</t>
  </si>
  <si>
    <t>bietdelamgi</t>
  </si>
  <si>
    <t>bierzo</t>
  </si>
  <si>
    <t>biertjes</t>
  </si>
  <si>
    <t>bierpucca</t>
  </si>
  <si>
    <t>bierko</t>
  </si>
  <si>
    <t>bierislekker</t>
  </si>
  <si>
    <t>bierbuik</t>
  </si>
  <si>
    <t>bienvo</t>
  </si>
  <si>
    <t>bienve</t>
  </si>
  <si>
    <t>bienvang</t>
  </si>
  <si>
    <t>bientekwatro</t>
  </si>
  <si>
    <t>biensur</t>
  </si>
  <si>
    <t>bienn4a3</t>
  </si>
  <si>
    <t>bienes</t>
  </si>
  <si>
    <t>biene700</t>
  </si>
  <si>
    <t>bien22</t>
  </si>
  <si>
    <t>bieme</t>
  </si>
  <si>
    <t>biekoo</t>
  </si>
  <si>
    <t>bieken</t>
  </si>
  <si>
    <t>bieha</t>
  </si>
  <si>
    <t>biefstuk</t>
  </si>
  <si>
    <t>biee666</t>
  </si>
  <si>
    <t>biedey21</t>
  </si>
  <si>
    <t>biedermann</t>
  </si>
  <si>
    <t>bie17</t>
  </si>
  <si>
    <t>bie0844064808</t>
  </si>
  <si>
    <t>bidou</t>
  </si>
  <si>
    <t>bidonte13</t>
  </si>
  <si>
    <t>bidness1</t>
  </si>
  <si>
    <t>bidibidi</t>
  </si>
  <si>
    <t>bidesh</t>
  </si>
  <si>
    <t>biddyboo</t>
  </si>
  <si>
    <t>biddy4</t>
  </si>
  <si>
    <t>biddy3</t>
  </si>
  <si>
    <t>biddy11</t>
  </si>
  <si>
    <t>biddy!</t>
  </si>
  <si>
    <t>bidanem</t>
  </si>
  <si>
    <t>bidaman</t>
  </si>
  <si>
    <t>bidaddy</t>
  </si>
  <si>
    <t>bicths1</t>
  </si>
  <si>
    <t>bicth2</t>
  </si>
  <si>
    <t>bicth13</t>
  </si>
  <si>
    <t>bicth10</t>
  </si>
  <si>
    <t>bicolexpress</t>
  </si>
  <si>
    <t>bico001</t>
  </si>
  <si>
    <t>bicky123</t>
  </si>
  <si>
    <t>bicky1</t>
  </si>
  <si>
    <t>bickmore</t>
  </si>
  <si>
    <t>bickley</t>
  </si>
  <si>
    <t>bickford1</t>
  </si>
  <si>
    <t>bickey</t>
  </si>
  <si>
    <t>bickerton</t>
  </si>
  <si>
    <t>bickers</t>
  </si>
  <si>
    <t>bickel1</t>
  </si>
  <si>
    <t>bicikla</t>
  </si>
  <si>
    <t>bichthuy</t>
  </si>
  <si>
    <t>bicht</t>
  </si>
  <si>
    <t>bichons</t>
  </si>
  <si>
    <t>bichonas</t>
  </si>
  <si>
    <t>bichomau</t>
  </si>
  <si>
    <t>bicho4</t>
  </si>
  <si>
    <t>bicho13</t>
  </si>
  <si>
    <t>bicho12</t>
  </si>
  <si>
    <t>bichlien</t>
  </si>
  <si>
    <t>bichitoo</t>
  </si>
  <si>
    <t>bichito2</t>
  </si>
  <si>
    <t>bichito13</t>
  </si>
  <si>
    <t>bichita1</t>
  </si>
  <si>
    <t>bichhang</t>
  </si>
  <si>
    <t>biches</t>
  </si>
  <si>
    <t>bichara</t>
  </si>
  <si>
    <t>bichano</t>
  </si>
  <si>
    <t>bichaninho</t>
  </si>
  <si>
    <t>bichamdxairtai</t>
  </si>
  <si>
    <t>bichamdsain</t>
  </si>
  <si>
    <t>bicester</t>
  </si>
  <si>
    <t>biccio</t>
  </si>
  <si>
    <t>biccies</t>
  </si>
  <si>
    <t>biccay</t>
  </si>
  <si>
    <t>bibster</t>
  </si>
  <si>
    <t>biboyko</t>
  </si>
  <si>
    <t>biboy8</t>
  </si>
  <si>
    <t>biboy1969</t>
  </si>
  <si>
    <t>biboy09</t>
  </si>
  <si>
    <t>bibouche</t>
  </si>
  <si>
    <t>bibot</t>
  </si>
  <si>
    <t>bibora</t>
  </si>
  <si>
    <t>biboporto</t>
  </si>
  <si>
    <t>bibona</t>
  </si>
  <si>
    <t>biboi</t>
  </si>
  <si>
    <t>bibobibo</t>
  </si>
  <si>
    <t>biboako</t>
  </si>
  <si>
    <t>bibo52</t>
  </si>
  <si>
    <t>bibo10</t>
  </si>
  <si>
    <t>bibliotecario</t>
  </si>
  <si>
    <t>biblioteca2073</t>
  </si>
  <si>
    <t>biblija</t>
  </si>
  <si>
    <t>biblical1</t>
  </si>
  <si>
    <t>biblian</t>
  </si>
  <si>
    <t>biblia7</t>
  </si>
  <si>
    <t>biblia03</t>
  </si>
  <si>
    <t>bible999</t>
  </si>
  <si>
    <t>bible5</t>
  </si>
  <si>
    <t>bible21</t>
  </si>
  <si>
    <t>bible13</t>
  </si>
  <si>
    <t>bible11</t>
  </si>
  <si>
    <t>bible101</t>
  </si>
  <si>
    <t>bible08</t>
  </si>
  <si>
    <t>bible03</t>
  </si>
  <si>
    <t>bibitza</t>
  </si>
  <si>
    <t>bibith</t>
  </si>
  <si>
    <t>bibite</t>
  </si>
  <si>
    <t>bibinou</t>
  </si>
  <si>
    <t>bibinka</t>
  </si>
  <si>
    <t>bibini</t>
  </si>
  <si>
    <t>bibingsing2</t>
  </si>
  <si>
    <t>bibilou</t>
  </si>
  <si>
    <t>bibilo</t>
  </si>
  <si>
    <t>bibilinda</t>
  </si>
  <si>
    <t>bibilicu</t>
  </si>
  <si>
    <t>bibil</t>
  </si>
  <si>
    <t>bibii</t>
  </si>
  <si>
    <t>bibiey</t>
  </si>
  <si>
    <t>bibie123</t>
  </si>
  <si>
    <t>bibichou</t>
  </si>
  <si>
    <t>bibicha</t>
  </si>
  <si>
    <t>bibiano</t>
  </si>
  <si>
    <t>bibiane</t>
  </si>
  <si>
    <t>bibiana1</t>
  </si>
  <si>
    <t>bibi96</t>
  </si>
  <si>
    <t>bibi89</t>
  </si>
  <si>
    <t>bibi5</t>
  </si>
  <si>
    <t>bibi4ever</t>
  </si>
  <si>
    <t>bibi369</t>
  </si>
  <si>
    <t>bibi33</t>
  </si>
  <si>
    <t>bibi30</t>
  </si>
  <si>
    <t>bibi2002</t>
  </si>
  <si>
    <t>bibi1980</t>
  </si>
  <si>
    <t>bibi19</t>
  </si>
  <si>
    <t>bibi1234</t>
  </si>
  <si>
    <t>bibi100</t>
  </si>
  <si>
    <t>bibi09</t>
  </si>
  <si>
    <t>bibi08</t>
  </si>
  <si>
    <t>bibi04</t>
  </si>
  <si>
    <t>bibi007</t>
  </si>
  <si>
    <t>bibey97</t>
  </si>
  <si>
    <t>bibelrid93</t>
  </si>
  <si>
    <t>bibeks</t>
  </si>
  <si>
    <t>bibejanpaulbhe</t>
  </si>
  <si>
    <t>bibeh</t>
  </si>
  <si>
    <t>bibbys</t>
  </si>
  <si>
    <t>bibby25</t>
  </si>
  <si>
    <t>bibby22</t>
  </si>
  <si>
    <t>bibby2121</t>
  </si>
  <si>
    <t>bibby200</t>
  </si>
  <si>
    <t>bibby12</t>
  </si>
  <si>
    <t>bibbob1</t>
  </si>
  <si>
    <t>bibbob</t>
  </si>
  <si>
    <t>bibbleshella27</t>
  </si>
  <si>
    <t>bibbles3</t>
  </si>
  <si>
    <t>bibbles1</t>
  </si>
  <si>
    <t>bibblebobble</t>
  </si>
  <si>
    <t>bibble11</t>
  </si>
  <si>
    <t>bibbit</t>
  </si>
  <si>
    <t>bibbib</t>
  </si>
  <si>
    <t>bibbers</t>
  </si>
  <si>
    <t>biballs</t>
  </si>
  <si>
    <t>bibagilani</t>
  </si>
  <si>
    <t>bib904hi086</t>
  </si>
  <si>
    <t>bib123</t>
  </si>
  <si>
    <t>biawak1</t>
  </si>
  <si>
    <t>biatrix</t>
  </si>
  <si>
    <t>biatchgurl</t>
  </si>
  <si>
    <t>biatchez</t>
  </si>
  <si>
    <t>biatch8</t>
  </si>
  <si>
    <t>biatch74</t>
  </si>
  <si>
    <t>biatch666</t>
  </si>
  <si>
    <t>biatch18</t>
  </si>
  <si>
    <t>biatch12</t>
  </si>
  <si>
    <t>biatch10</t>
  </si>
  <si>
    <t>biatch02</t>
  </si>
  <si>
    <t>biatch01</t>
  </si>
  <si>
    <t>biatch0</t>
  </si>
  <si>
    <t>biatch#1</t>
  </si>
  <si>
    <t>biasca</t>
  </si>
  <si>
    <t>bias34</t>
  </si>
  <si>
    <t>biapapadia</t>
  </si>
  <si>
    <t>bianky</t>
  </si>
  <si>
    <t>bianki</t>
  </si>
  <si>
    <t>bianka7</t>
  </si>
  <si>
    <t>biangot</t>
  </si>
  <si>
    <t>biangkerok</t>
  </si>
  <si>
    <t>biangca</t>
  </si>
  <si>
    <t>bianey14</t>
  </si>
  <si>
    <t>bianel</t>
  </si>
  <si>
    <t>biandra</t>
  </si>
  <si>
    <t>biancuta</t>
  </si>
  <si>
    <t>biancoceleste</t>
  </si>
  <si>
    <t>biancka</t>
  </si>
  <si>
    <t>bianchi1</t>
  </si>
  <si>
    <t>biance</t>
  </si>
  <si>
    <t>biancca</t>
  </si>
  <si>
    <t>biancar</t>
  </si>
  <si>
    <t>biancalee</t>
  </si>
  <si>
    <t>biancal</t>
  </si>
  <si>
    <t>biancaj12</t>
  </si>
  <si>
    <t>biancafe</t>
  </si>
  <si>
    <t>biancaandreea</t>
  </si>
  <si>
    <t>bianca86</t>
  </si>
  <si>
    <t>bianca85</t>
  </si>
  <si>
    <t>bianca55</t>
  </si>
  <si>
    <t>bianca514</t>
  </si>
  <si>
    <t>bianca36</t>
  </si>
  <si>
    <t>bianca29</t>
  </si>
  <si>
    <t>bianca28</t>
  </si>
  <si>
    <t>bianca2603</t>
  </si>
  <si>
    <t>bianca2000</t>
  </si>
  <si>
    <t>bianca1996</t>
  </si>
  <si>
    <t>bianca1990</t>
  </si>
  <si>
    <t>bianca007</t>
  </si>
  <si>
    <t>bianca0</t>
  </si>
  <si>
    <t>bianca-lee</t>
  </si>
  <si>
    <t>bianbian</t>
  </si>
  <si>
    <t>bian12</t>
  </si>
  <si>
    <t>biamoneea</t>
  </si>
  <si>
    <t>biamar</t>
  </si>
  <si>
    <t>bialek</t>
  </si>
  <si>
    <t>biaggi3</t>
  </si>
  <si>
    <t>biagcong</t>
  </si>
  <si>
    <t>biafra</t>
  </si>
  <si>
    <t>biadap</t>
  </si>
  <si>
    <t>biach12</t>
  </si>
  <si>
    <t>biabutterfly67</t>
  </si>
  <si>
    <t>biabos</t>
  </si>
  <si>
    <t>biabia5</t>
  </si>
  <si>
    <t>biabia13</t>
  </si>
  <si>
    <t>biabas</t>
  </si>
  <si>
    <t>bia1994</t>
  </si>
  <si>
    <t>bia123456</t>
  </si>
  <si>
    <t>bi@tch</t>
  </si>
  <si>
    <t>bi80742206</t>
  </si>
  <si>
    <t>bi2007</t>
  </si>
  <si>
    <t>bi1234</t>
  </si>
  <si>
    <t>bhytgv</t>
  </si>
  <si>
    <t>bhykoh</t>
  </si>
  <si>
    <t>bhybie</t>
  </si>
  <si>
    <t>bhybes</t>
  </si>
  <si>
    <t>bhutanese</t>
  </si>
  <si>
    <t>bhusal</t>
  </si>
  <si>
    <t>bhupisuri</t>
  </si>
  <si>
    <t>bhunter</t>
  </si>
  <si>
    <t>bhunte</t>
  </si>
  <si>
    <t>bhunsomara08</t>
  </si>
  <si>
    <t>bhunie</t>
  </si>
  <si>
    <t>bhumbhum</t>
  </si>
  <si>
    <t>bhugzz</t>
  </si>
  <si>
    <t>bhugzy</t>
  </si>
  <si>
    <t>bhughes</t>
  </si>
  <si>
    <t>bhudok</t>
  </si>
  <si>
    <t>bhudgurl</t>
  </si>
  <si>
    <t>bhudda</t>
  </si>
  <si>
    <t>bhu123</t>
  </si>
  <si>
    <t>bhth22</t>
  </si>
  <si>
    <t>bhswrestling</t>
  </si>
  <si>
    <t>bhsrocks1</t>
  </si>
  <si>
    <t>bhsrhfdb</t>
  </si>
  <si>
    <t>bhsdancer09</t>
  </si>
  <si>
    <t>bhs4lyfe</t>
  </si>
  <si>
    <t>bhs4673</t>
  </si>
  <si>
    <t>bhs2004</t>
  </si>
  <si>
    <t>bhs101</t>
  </si>
  <si>
    <t>bhs08</t>
  </si>
  <si>
    <t>bhs0303</t>
  </si>
  <si>
    <t>bhoys88</t>
  </si>
  <si>
    <t>bhoys1</t>
  </si>
  <si>
    <t>bhowie</t>
  </si>
  <si>
    <t>bhowell</t>
  </si>
  <si>
    <t>bhouse1</t>
  </si>
  <si>
    <t>bhouse</t>
  </si>
  <si>
    <t>bhots</t>
  </si>
  <si>
    <t>bhorie</t>
  </si>
  <si>
    <t>bhopkins</t>
  </si>
  <si>
    <t>bhootni</t>
  </si>
  <si>
    <t>bhoopendra</t>
  </si>
  <si>
    <t>bhooot</t>
  </si>
  <si>
    <t>bhoomi</t>
  </si>
  <si>
    <t>bhooh</t>
  </si>
  <si>
    <t>bhoo14</t>
  </si>
  <si>
    <t>bhongz</t>
  </si>
  <si>
    <t>bhongbhong</t>
  </si>
  <si>
    <t>bhonga</t>
  </si>
  <si>
    <t>bhong27</t>
  </si>
  <si>
    <t>bhonethugz</t>
  </si>
  <si>
    <t>bhones</t>
  </si>
  <si>
    <t>bholero</t>
  </si>
  <si>
    <t>bholera13</t>
  </si>
  <si>
    <t>bhogel</t>
  </si>
  <si>
    <t>bhogan1</t>
  </si>
  <si>
    <t>bhobie</t>
  </si>
  <si>
    <t>bhobho</t>
  </si>
  <si>
    <t>bhluezyghurl</t>
  </si>
  <si>
    <t>bhingo</t>
  </si>
  <si>
    <t>bhing86</t>
  </si>
  <si>
    <t>bhing2x</t>
  </si>
  <si>
    <t>bhing24</t>
  </si>
  <si>
    <t>bhing01</t>
  </si>
  <si>
    <t>bhines</t>
  </si>
  <si>
    <t>bhindi</t>
  </si>
  <si>
    <t>bhinay</t>
  </si>
  <si>
    <t>bhim06</t>
  </si>
  <si>
    <t>bhieyhat</t>
  </si>
  <si>
    <t>bhiey</t>
  </si>
  <si>
    <t>bhieqouh</t>
  </si>
  <si>
    <t>bhieqoh13</t>
  </si>
  <si>
    <t>bhieniel</t>
  </si>
  <si>
    <t>bhiecuh</t>
  </si>
  <si>
    <t>bhiebhe</t>
  </si>
  <si>
    <t>bhieanne</t>
  </si>
  <si>
    <t>bhie_26</t>
  </si>
  <si>
    <t>bhie41</t>
  </si>
  <si>
    <t>bhie3gem</t>
  </si>
  <si>
    <t>bhie2ko</t>
  </si>
  <si>
    <t>bhie143</t>
  </si>
  <si>
    <t>bhie051106</t>
  </si>
  <si>
    <t>bhie025</t>
  </si>
  <si>
    <t>bhie014</t>
  </si>
  <si>
    <t>bhiboi</t>
  </si>
  <si>
    <t>bhibay</t>
  </si>
  <si>
    <t>bhianz</t>
  </si>
  <si>
    <t>bhiane</t>
  </si>
  <si>
    <t>bhhbam</t>
  </si>
  <si>
    <t>bhfm11</t>
  </si>
  <si>
    <t>bhezzq</t>
  </si>
  <si>
    <t>bheztko26</t>
  </si>
  <si>
    <t>bhezt27</t>
  </si>
  <si>
    <t>bhezt12</t>
  </si>
  <si>
    <t>bhezt11</t>
  </si>
  <si>
    <t>bhezt08</t>
  </si>
  <si>
    <t>bhezt04</t>
  </si>
  <si>
    <t>bhezqoh</t>
  </si>
  <si>
    <t>bhezlove</t>
  </si>
  <si>
    <t>bhezfren</t>
  </si>
  <si>
    <t>bhez29</t>
  </si>
  <si>
    <t>bhez28</t>
  </si>
  <si>
    <t>bhez22</t>
  </si>
  <si>
    <t>bhez20</t>
  </si>
  <si>
    <t>bhez14</t>
  </si>
  <si>
    <t>bhez07</t>
  </si>
  <si>
    <t>bhez06</t>
  </si>
  <si>
    <t>bhez03</t>
  </si>
  <si>
    <t>bhez</t>
  </si>
  <si>
    <t>bheyzy</t>
  </si>
  <si>
    <t>bheyz</t>
  </si>
  <si>
    <t>bheybiko</t>
  </si>
  <si>
    <t>bheybieko</t>
  </si>
  <si>
    <t>bheybiecoh</t>
  </si>
  <si>
    <t>bheybie27</t>
  </si>
  <si>
    <t>bheybhieqoe</t>
  </si>
  <si>
    <t>bheybhieq</t>
  </si>
  <si>
    <t>bheybhieko</t>
  </si>
  <si>
    <t>bheybhee</t>
  </si>
  <si>
    <t>bheybe</t>
  </si>
  <si>
    <t>bheyan</t>
  </si>
  <si>
    <t>bheya</t>
  </si>
  <si>
    <t>bhey27</t>
  </si>
  <si>
    <t>bhey23</t>
  </si>
  <si>
    <t>bhey15</t>
  </si>
  <si>
    <t>bhewin</t>
  </si>
  <si>
    <t>bhevzz</t>
  </si>
  <si>
    <t>bhevko</t>
  </si>
  <si>
    <t>bheszy</t>
  </si>
  <si>
    <t>bhesweet</t>
  </si>
  <si>
    <t>bhests</t>
  </si>
  <si>
    <t>bhestq</t>
  </si>
  <si>
    <t>bhestko</t>
  </si>
  <si>
    <t>bhestcoh</t>
  </si>
  <si>
    <t>bhest8</t>
  </si>
  <si>
    <t>bhest24</t>
  </si>
  <si>
    <t>bhest21</t>
  </si>
  <si>
    <t>bhest20</t>
  </si>
  <si>
    <t>bhest15</t>
  </si>
  <si>
    <t>bhest143</t>
  </si>
  <si>
    <t>bhest14</t>
  </si>
  <si>
    <t>bhess</t>
  </si>
  <si>
    <t>bheshy</t>
  </si>
  <si>
    <t>bheshane</t>
  </si>
  <si>
    <t>bhertz</t>
  </si>
  <si>
    <t>bhertjhen</t>
  </si>
  <si>
    <t>bhernie</t>
  </si>
  <si>
    <t>bhernard</t>
  </si>
  <si>
    <t>bherlyn</t>
  </si>
  <si>
    <t>bherks</t>
  </si>
  <si>
    <t>bheqou</t>
  </si>
  <si>
    <t>bheqoh08</t>
  </si>
  <si>
    <t>bheqoe28</t>
  </si>
  <si>
    <t>bheq23</t>
  </si>
  <si>
    <t>bheq11</t>
  </si>
  <si>
    <t>bhentong</t>
  </si>
  <si>
    <t>bhentetrez</t>
  </si>
  <si>
    <t>bhentesyete</t>
  </si>
  <si>
    <t>bhentenueve</t>
  </si>
  <si>
    <t>bhente3</t>
  </si>
  <si>
    <t>bhenson</t>
  </si>
  <si>
    <t>bhenny</t>
  </si>
  <si>
    <t>bhenjie</t>
  </si>
  <si>
    <t>bhengtot</t>
  </si>
  <si>
    <t>bhengko</t>
  </si>
  <si>
    <t>bhengkay</t>
  </si>
  <si>
    <t>bheng6</t>
  </si>
  <si>
    <t>bheng28</t>
  </si>
  <si>
    <t>bheng21</t>
  </si>
  <si>
    <t>bheng2</t>
  </si>
  <si>
    <t>bheng09</t>
  </si>
  <si>
    <t>bheng06</t>
  </si>
  <si>
    <t>bheng04</t>
  </si>
  <si>
    <t>bheng03</t>
  </si>
  <si>
    <t>bhenchod</t>
  </si>
  <si>
    <t>bhemzkie</t>
  </si>
  <si>
    <t>bhemoh</t>
  </si>
  <si>
    <t>bhemhe</t>
  </si>
  <si>
    <t>bhem2</t>
  </si>
  <si>
    <t>bhem12</t>
  </si>
  <si>
    <t>bheloveyou</t>
  </si>
  <si>
    <t>bheloveu</t>
  </si>
  <si>
    <t>bhelay03</t>
  </si>
  <si>
    <t>bhel_16</t>
  </si>
  <si>
    <t>bhel25</t>
  </si>
  <si>
    <t>bhel14</t>
  </si>
  <si>
    <t>bhekuh</t>
  </si>
  <si>
    <t>bheku</t>
  </si>
  <si>
    <t>bhekoto</t>
  </si>
  <si>
    <t>bhekot</t>
  </si>
  <si>
    <t>bhekoh20</t>
  </si>
  <si>
    <t>bhekoh12</t>
  </si>
  <si>
    <t>bheko25</t>
  </si>
  <si>
    <t>bheko21</t>
  </si>
  <si>
    <t>bheko14</t>
  </si>
  <si>
    <t>bheko13</t>
  </si>
  <si>
    <t>bhekah</t>
  </si>
  <si>
    <t>bhejen</t>
  </si>
  <si>
    <t>bhejayson</t>
  </si>
  <si>
    <t>bheiy</t>
  </si>
  <si>
    <t>bheii</t>
  </si>
  <si>
    <t>bheihbykoh</t>
  </si>
  <si>
    <t>bheibycoeh</t>
  </si>
  <si>
    <t>bheibycoe</t>
  </si>
  <si>
    <t>bheibybf</t>
  </si>
  <si>
    <t>bheiby14</t>
  </si>
  <si>
    <t>bheiby12</t>
  </si>
  <si>
    <t>bheibq</t>
  </si>
  <si>
    <t>bheibhie26</t>
  </si>
  <si>
    <t>bheibhie21</t>
  </si>
  <si>
    <t>bheibhie18</t>
  </si>
  <si>
    <t>bheibhei</t>
  </si>
  <si>
    <t>bhei28</t>
  </si>
  <si>
    <t>bhei07</t>
  </si>
  <si>
    <t>bhei05</t>
  </si>
  <si>
    <t>bhei03</t>
  </si>
  <si>
    <t>bhei02</t>
  </si>
  <si>
    <t>bhei01</t>
  </si>
  <si>
    <t>bheforever</t>
  </si>
  <si>
    <t>bheeko</t>
  </si>
  <si>
    <t>bhecute</t>
  </si>
  <si>
    <t>bhecuh</t>
  </si>
  <si>
    <t>bhecoh27</t>
  </si>
  <si>
    <t>bhecoh09</t>
  </si>
  <si>
    <t>bhecoh08</t>
  </si>
  <si>
    <t>bhecoh03</t>
  </si>
  <si>
    <t>bheco</t>
  </si>
  <si>
    <t>bhechie</t>
  </si>
  <si>
    <t>bhechak</t>
  </si>
  <si>
    <t>bhebzs</t>
  </si>
  <si>
    <t>bhebz22</t>
  </si>
  <si>
    <t>bhebz18</t>
  </si>
  <si>
    <t>bhebz08</t>
  </si>
  <si>
    <t>bhebz04</t>
  </si>
  <si>
    <t>bhebylove</t>
  </si>
  <si>
    <t>bhebygurl</t>
  </si>
  <si>
    <t>bheby18</t>
  </si>
  <si>
    <t>bheby17</t>
  </si>
  <si>
    <t>bhebxqoh</t>
  </si>
  <si>
    <t>bhebsko</t>
  </si>
  <si>
    <t>bhebsie</t>
  </si>
  <si>
    <t>bhebot8</t>
  </si>
  <si>
    <t>bhebieko</t>
  </si>
  <si>
    <t>bhebhiekoh</t>
  </si>
  <si>
    <t>bhebhie11</t>
  </si>
  <si>
    <t>bhebhie02</t>
  </si>
  <si>
    <t>bhebhesh</t>
  </si>
  <si>
    <t>bhebheq23</t>
  </si>
  <si>
    <t>bhebhelyn</t>
  </si>
  <si>
    <t>bhebhekuh</t>
  </si>
  <si>
    <t>bhebheko2</t>
  </si>
  <si>
    <t>bhebhekew</t>
  </si>
  <si>
    <t>bhebhedaddy</t>
  </si>
  <si>
    <t>bhebheco</t>
  </si>
  <si>
    <t>bhebhe28</t>
  </si>
  <si>
    <t>bhebhe16</t>
  </si>
  <si>
    <t>bhebet</t>
  </si>
  <si>
    <t>bhebekuh</t>
  </si>
  <si>
    <t>bhebe26</t>
  </si>
  <si>
    <t>bhebe18</t>
  </si>
  <si>
    <t>bhebe13</t>
  </si>
  <si>
    <t>bhebe10</t>
  </si>
  <si>
    <t>bhebco</t>
  </si>
  <si>
    <t>bhebbie</t>
  </si>
  <si>
    <t>bhebay</t>
  </si>
  <si>
    <t>bheb26</t>
  </si>
  <si>
    <t>bheb20</t>
  </si>
  <si>
    <t>bheb17</t>
  </si>
  <si>
    <t>bheb14</t>
  </si>
  <si>
    <t>bheb09</t>
  </si>
  <si>
    <t>bheb003</t>
  </si>
  <si>
    <t>bhearz</t>
  </si>
  <si>
    <t>bhead</t>
  </si>
  <si>
    <t>bheaby</t>
  </si>
  <si>
    <t>bhea28</t>
  </si>
  <si>
    <t>bhea17</t>
  </si>
  <si>
    <t>bhea16</t>
  </si>
  <si>
    <t>bhea04</t>
  </si>
  <si>
    <t>bhea02</t>
  </si>
  <si>
    <t>bhe_koh</t>
  </si>
  <si>
    <t>bhe_ko</t>
  </si>
  <si>
    <t>bhe_23</t>
  </si>
  <si>
    <t>bhe_16</t>
  </si>
  <si>
    <t>bhe_12</t>
  </si>
  <si>
    <t>bhe_11</t>
  </si>
  <si>
    <t>bhe_08</t>
  </si>
  <si>
    <t>bhe_02</t>
  </si>
  <si>
    <t>bhe_01</t>
  </si>
  <si>
    <t>bhe2xq</t>
  </si>
  <si>
    <t>bhe2xkoh</t>
  </si>
  <si>
    <t>bhe2co</t>
  </si>
  <si>
    <t>bhe282</t>
  </si>
  <si>
    <t>bhe2204mu</t>
  </si>
  <si>
    <t>bhe216</t>
  </si>
  <si>
    <t>bhe1925</t>
  </si>
  <si>
    <t>bhe182514</t>
  </si>
  <si>
    <t>bhe0306</t>
  </si>
  <si>
    <t>bhe028</t>
  </si>
  <si>
    <t>bhe024</t>
  </si>
  <si>
    <t>bhe023</t>
  </si>
  <si>
    <t>bhe-q</t>
  </si>
  <si>
    <t>bhd069</t>
  </si>
  <si>
    <t>bhaztie</t>
  </si>
  <si>
    <t>bhaybychay</t>
  </si>
  <si>
    <t>bhaybieqoh</t>
  </si>
  <si>
    <t>bhaybhie02</t>
  </si>
  <si>
    <t>bhaybhee</t>
  </si>
  <si>
    <t>bhaybee</t>
  </si>
  <si>
    <t>bhayangkara</t>
  </si>
  <si>
    <t>bhawkins</t>
  </si>
  <si>
    <t>bhavy26</t>
  </si>
  <si>
    <t>bhaviecoh</t>
  </si>
  <si>
    <t>bhavhie</t>
  </si>
  <si>
    <t>bhavez</t>
  </si>
  <si>
    <t>bhaven</t>
  </si>
  <si>
    <t>bhaumik</t>
  </si>
  <si>
    <t>bhatia1</t>
  </si>
  <si>
    <t>bhasti</t>
  </si>
  <si>
    <t>bhaskoro</t>
  </si>
  <si>
    <t>bhart</t>
  </si>
  <si>
    <t>bharon</t>
  </si>
  <si>
    <t>bharok</t>
  </si>
  <si>
    <t>bhardy</t>
  </si>
  <si>
    <t>bharathkumar</t>
  </si>
  <si>
    <t>bharat143d</t>
  </si>
  <si>
    <t>bharain</t>
  </si>
  <si>
    <t>bhara</t>
  </si>
  <si>
    <t>bhappy2</t>
  </si>
  <si>
    <t>bhanupriya</t>
  </si>
  <si>
    <t>bhammain</t>
  </si>
  <si>
    <t>bhamba</t>
  </si>
  <si>
    <t>bham205</t>
  </si>
  <si>
    <t>bhal34</t>
  </si>
  <si>
    <t>bhaibhai</t>
  </si>
  <si>
    <t>bhagan</t>
  </si>
  <si>
    <t>bhadzy</t>
  </si>
  <si>
    <t>bhadzk</t>
  </si>
  <si>
    <t>bhadze</t>
  </si>
  <si>
    <t>bhadz24</t>
  </si>
  <si>
    <t>bhads</t>
  </si>
  <si>
    <t>bhaden</t>
  </si>
  <si>
    <t>bhabzy</t>
  </si>
  <si>
    <t>bhabyy</t>
  </si>
  <si>
    <t>bhabythug</t>
  </si>
  <si>
    <t>bhabyruth</t>
  </si>
  <si>
    <t>bhabyqu</t>
  </si>
  <si>
    <t>bhabyqowh</t>
  </si>
  <si>
    <t>bhabyqou</t>
  </si>
  <si>
    <t>bhabyqoh21</t>
  </si>
  <si>
    <t>bhabyqoeh</t>
  </si>
  <si>
    <t>bhabyq16</t>
  </si>
  <si>
    <t>bhabyq05</t>
  </si>
  <si>
    <t>bhabyq03</t>
  </si>
  <si>
    <t>bhabypunk</t>
  </si>
  <si>
    <t>bhabypooh</t>
  </si>
  <si>
    <t>bhabyphat</t>
  </si>
  <si>
    <t>bhabypabz</t>
  </si>
  <si>
    <t>bhabyness</t>
  </si>
  <si>
    <t>bhabymitch</t>
  </si>
  <si>
    <t>bhabymaine</t>
  </si>
  <si>
    <t>bhabykoh28</t>
  </si>
  <si>
    <t>bhabykoh18</t>
  </si>
  <si>
    <t>bhabykoh08</t>
  </si>
  <si>
    <t>bhabyko20</t>
  </si>
  <si>
    <t>bhabyko15</t>
  </si>
  <si>
    <t>bhabyk0h</t>
  </si>
  <si>
    <t>bhabyjoy</t>
  </si>
  <si>
    <t>bhabyjonh</t>
  </si>
  <si>
    <t>bhabyjhen</t>
  </si>
  <si>
    <t>bhabyj</t>
  </si>
  <si>
    <t>bhabyivy</t>
  </si>
  <si>
    <t>bhabygurl25</t>
  </si>
  <si>
    <t>bhabygori</t>
  </si>
  <si>
    <t>bhabygee</t>
  </si>
  <si>
    <t>bhabyernie</t>
  </si>
  <si>
    <t>bhabydiane</t>
  </si>
  <si>
    <t>bhabycoh27</t>
  </si>
  <si>
    <t>bhabycoh22</t>
  </si>
  <si>
    <t>bhabycoh12</t>
  </si>
  <si>
    <t>bhabycoh07</t>
  </si>
  <si>
    <t>bhabycarme</t>
  </si>
  <si>
    <t>bhabycarlq</t>
  </si>
  <si>
    <t>bhabycarla</t>
  </si>
  <si>
    <t>bhabyc0h</t>
  </si>
  <si>
    <t>bhabybhoi</t>
  </si>
  <si>
    <t>bhabybhe</t>
  </si>
  <si>
    <t>bhabybez</t>
  </si>
  <si>
    <t>bhabyann</t>
  </si>
  <si>
    <t>bhabyaira</t>
  </si>
  <si>
    <t>bhaby_koh</t>
  </si>
  <si>
    <t>bhaby_28</t>
  </si>
  <si>
    <t>bhaby9999</t>
  </si>
  <si>
    <t>bhaby9</t>
  </si>
  <si>
    <t>bhaby31</t>
  </si>
  <si>
    <t>bhabii</t>
  </si>
  <si>
    <t>bhabiey</t>
  </si>
  <si>
    <t>bhabiekho</t>
  </si>
  <si>
    <t>bhabiegirl</t>
  </si>
  <si>
    <t>bhabiecoh24</t>
  </si>
  <si>
    <t>bhabieblue</t>
  </si>
  <si>
    <t>bhabie22</t>
  </si>
  <si>
    <t>bhabie17</t>
  </si>
  <si>
    <t>bhabie12</t>
  </si>
  <si>
    <t>bhabie01</t>
  </si>
  <si>
    <t>bhabicoh</t>
  </si>
  <si>
    <t>bhabhyqoh</t>
  </si>
  <si>
    <t>bhabhykoh</t>
  </si>
  <si>
    <t>bhabhu</t>
  </si>
  <si>
    <t>bhabhiequh</t>
  </si>
  <si>
    <t>bhabhieq</t>
  </si>
  <si>
    <t>bhabhiekoe</t>
  </si>
  <si>
    <t>bhabhiecoi</t>
  </si>
  <si>
    <t>bhabhie29</t>
  </si>
  <si>
    <t>bhabhie25</t>
  </si>
  <si>
    <t>bhabhie05</t>
  </si>
  <si>
    <t>bhabhie03</t>
  </si>
  <si>
    <t>bhabezter</t>
  </si>
  <si>
    <t>bhabez11</t>
  </si>
  <si>
    <t>bhabeycoh</t>
  </si>
  <si>
    <t>bhabes24</t>
  </si>
  <si>
    <t>bhabes21</t>
  </si>
  <si>
    <t>bhabes18</t>
  </si>
  <si>
    <t>bhabes08</t>
  </si>
  <si>
    <t>bhabes02</t>
  </si>
  <si>
    <t>bhabecoo</t>
  </si>
  <si>
    <t>bhabe27</t>
  </si>
  <si>
    <t>bhabe17</t>
  </si>
  <si>
    <t>bhabe143</t>
  </si>
  <si>
    <t>bhabe13</t>
  </si>
  <si>
    <t>bhabe05</t>
  </si>
  <si>
    <t>bhabe03</t>
  </si>
  <si>
    <t>bha7ttq</t>
  </si>
  <si>
    <t>bh9079</t>
  </si>
  <si>
    <t>bh79sh81</t>
  </si>
  <si>
    <t>bh5499</t>
  </si>
  <si>
    <t>bh51593</t>
  </si>
  <si>
    <t>bh4life</t>
  </si>
  <si>
    <t>bh257eq</t>
  </si>
  <si>
    <t>bh2008</t>
  </si>
  <si>
    <t>bh197335</t>
  </si>
  <si>
    <t>bh1641</t>
  </si>
  <si>
    <t>bgurlcling</t>
  </si>
  <si>
    <t>bgtwins</t>
  </si>
  <si>
    <t>bgt123</t>
  </si>
  <si>
    <t>bgsu04</t>
  </si>
  <si>
    <t>bgs4ever</t>
  </si>
  <si>
    <t>bgood</t>
  </si>
  <si>
    <t>bgirly</t>
  </si>
  <si>
    <t>bgirl4life</t>
  </si>
  <si>
    <t>bgirl123</t>
  </si>
  <si>
    <t>bgirl12</t>
  </si>
  <si>
    <t>bghs1989</t>
  </si>
  <si>
    <t>bgdbgd</t>
  </si>
  <si>
    <t>bgc78628</t>
  </si>
  <si>
    <t>bgatla</t>
  </si>
  <si>
    <t>bgaf0213</t>
  </si>
  <si>
    <t>bg6091</t>
  </si>
  <si>
    <t>bg4lyfe</t>
  </si>
  <si>
    <t>bg2011</t>
  </si>
  <si>
    <t>bg2006</t>
  </si>
  <si>
    <t>bg2000</t>
  </si>
  <si>
    <t>bg1996</t>
  </si>
  <si>
    <t>bg1993</t>
  </si>
  <si>
    <t>bg1221</t>
  </si>
  <si>
    <t>bg121055</t>
  </si>
  <si>
    <t>bg110192</t>
  </si>
  <si>
    <t>bg0190</t>
  </si>
  <si>
    <t>bfw6666</t>
  </si>
  <si>
    <t>bfssuck</t>
  </si>
  <si>
    <t>bfriend7</t>
  </si>
  <si>
    <t>bfrendz</t>
  </si>
  <si>
    <t>bfmv4life</t>
  </si>
  <si>
    <t>bfmv01</t>
  </si>
  <si>
    <t>bfma31</t>
  </si>
  <si>
    <t>bfly07</t>
  </si>
  <si>
    <t>bflowers</t>
  </si>
  <si>
    <t>bfitz22</t>
  </si>
  <si>
    <t>bfgun6</t>
  </si>
  <si>
    <t>bfghnj</t>
  </si>
  <si>
    <t>bfgbfg</t>
  </si>
  <si>
    <t>bffva1</t>
  </si>
  <si>
    <t>bffs123</t>
  </si>
  <si>
    <t>bfforeva</t>
  </si>
  <si>
    <t>bfflzoe</t>
  </si>
  <si>
    <t>bffle</t>
  </si>
  <si>
    <t>bfflad</t>
  </si>
  <si>
    <t>bffl94</t>
  </si>
  <si>
    <t>bffl321</t>
  </si>
  <si>
    <t>bffl15</t>
  </si>
  <si>
    <t>bffl143</t>
  </si>
  <si>
    <t>bffl101</t>
  </si>
  <si>
    <t>bffl10</t>
  </si>
  <si>
    <t>bffjon</t>
  </si>
  <si>
    <t>bffhannah</t>
  </si>
  <si>
    <t>bffebffe</t>
  </si>
  <si>
    <t>bffe4eva</t>
  </si>
  <si>
    <t>bffcrushboy</t>
  </si>
  <si>
    <t>bffbff1</t>
  </si>
  <si>
    <t>bff4evr</t>
  </si>
  <si>
    <t>bff4ever2</t>
  </si>
  <si>
    <t>bff1996</t>
  </si>
  <si>
    <t>bff1995</t>
  </si>
  <si>
    <t>bff143</t>
  </si>
  <si>
    <t>bff12669</t>
  </si>
  <si>
    <t>bff123456</t>
  </si>
  <si>
    <t>bff103</t>
  </si>
  <si>
    <t>bfctillidie</t>
  </si>
  <si>
    <t>bfc4life</t>
  </si>
  <si>
    <t>bfc1882</t>
  </si>
  <si>
    <t>bfaith</t>
  </si>
  <si>
    <t>bf8872</t>
  </si>
  <si>
    <t>bf1984</t>
  </si>
  <si>
    <t>bezzym8</t>
  </si>
  <si>
    <t>bezzy7</t>
  </si>
  <si>
    <t>bezzy4</t>
  </si>
  <si>
    <t>bezzy15</t>
  </si>
  <si>
    <t>bezzy07</t>
  </si>
  <si>
    <t>bezzo</t>
  </si>
  <si>
    <t>bezziemates</t>
  </si>
  <si>
    <t>bezziem8s</t>
  </si>
  <si>
    <t>bezza01</t>
  </si>
  <si>
    <t>beztfrend</t>
  </si>
  <si>
    <t>bezt22</t>
  </si>
  <si>
    <t>beznaxi</t>
  </si>
  <si>
    <t>bezko</t>
  </si>
  <si>
    <t>bezie</t>
  </si>
  <si>
    <t>bezfwend</t>
  </si>
  <si>
    <t>bezfrnd</t>
  </si>
  <si>
    <t>bezfriend</t>
  </si>
  <si>
    <t>bezfrendz</t>
  </si>
  <si>
    <t>bezema</t>
  </si>
  <si>
    <t>bezel1</t>
  </si>
  <si>
    <t>bezbezbez</t>
  </si>
  <si>
    <t>beyvie</t>
  </si>
  <si>
    <t>beyounce1</t>
  </si>
  <si>
    <t>beyou22</t>
  </si>
  <si>
    <t>beyou1</t>
  </si>
  <si>
    <t>beyong</t>
  </si>
  <si>
    <t>beyondthesea</t>
  </si>
  <si>
    <t>beyond123</t>
  </si>
  <si>
    <t>beyond07</t>
  </si>
  <si>
    <t>beyonces</t>
  </si>
  <si>
    <t>beyonce95</t>
  </si>
  <si>
    <t>beyonce91</t>
  </si>
  <si>
    <t>beyonce87</t>
  </si>
  <si>
    <t>beyonce28</t>
  </si>
  <si>
    <t>beyonce24</t>
  </si>
  <si>
    <t>beyonce20</t>
  </si>
  <si>
    <t>beyonce18</t>
  </si>
  <si>
    <t>beyonce17</t>
  </si>
  <si>
    <t>beyonce05</t>
  </si>
  <si>
    <t>beyonce03</t>
  </si>
  <si>
    <t>beyonce0</t>
  </si>
  <si>
    <t>beyonce'</t>
  </si>
  <si>
    <t>beyonc3</t>
  </si>
  <si>
    <t>beyon1</t>
  </si>
  <si>
    <t>beyhan</t>
  </si>
  <si>
    <t>beybsko</t>
  </si>
  <si>
    <t>beybko</t>
  </si>
  <si>
    <t>beybiqoh</t>
  </si>
  <si>
    <t>beybii</t>
  </si>
  <si>
    <t>beybih</t>
  </si>
  <si>
    <t>beybiecoh</t>
  </si>
  <si>
    <t>beybi21</t>
  </si>
  <si>
    <t>beybi10</t>
  </si>
  <si>
    <t>beybei</t>
  </si>
  <si>
    <t>beybeeh</t>
  </si>
  <si>
    <t>beyaka1</t>
  </si>
  <si>
    <t>bexywexy</t>
  </si>
  <si>
    <t>bexy1234</t>
  </si>
  <si>
    <t>bexy07</t>
  </si>
  <si>
    <t>bexxx</t>
  </si>
  <si>
    <t>bexta123</t>
  </si>
  <si>
    <t>bexkev</t>
  </si>
  <si>
    <t>bexisbest</t>
  </si>
  <si>
    <t>bexinh</t>
  </si>
  <si>
    <t>bexie</t>
  </si>
  <si>
    <t>bexi92</t>
  </si>
  <si>
    <t>bex1994</t>
  </si>
  <si>
    <t>bex1991</t>
  </si>
  <si>
    <t>bex112</t>
  </si>
  <si>
    <t>bewok</t>
  </si>
  <si>
    <t>bewithoutu</t>
  </si>
  <si>
    <t>bewild</t>
  </si>
  <si>
    <t>bewdley</t>
  </si>
  <si>
    <t>bew123456</t>
  </si>
  <si>
    <t>bew1181</t>
  </si>
  <si>
    <t>bevytito1</t>
  </si>
  <si>
    <t>bevsy</t>
  </si>
  <si>
    <t>bevsko</t>
  </si>
  <si>
    <t>bevobevo</t>
  </si>
  <si>
    <t>bevo24</t>
  </si>
  <si>
    <t>bevo01</t>
  </si>
  <si>
    <t>bevjay</t>
  </si>
  <si>
    <t>bevis1</t>
  </si>
  <si>
    <t>bevington</t>
  </si>
  <si>
    <t>beviluvu</t>
  </si>
  <si>
    <t>bevhills</t>
  </si>
  <si>
    <t>bevers</t>
  </si>
  <si>
    <t>beverly90</t>
  </si>
  <si>
    <t>beverly5</t>
  </si>
  <si>
    <t>beverly31</t>
  </si>
  <si>
    <t>beverly20</t>
  </si>
  <si>
    <t>beverly17</t>
  </si>
  <si>
    <t>beverly143</t>
  </si>
  <si>
    <t>beverly13</t>
  </si>
  <si>
    <t>beverly10</t>
  </si>
  <si>
    <t>beverly09</t>
  </si>
  <si>
    <t>beverly01</t>
  </si>
  <si>
    <t>beverlie</t>
  </si>
  <si>
    <t>beverjay</t>
  </si>
  <si>
    <t>bever</t>
  </si>
  <si>
    <t>beven</t>
  </si>
  <si>
    <t>bevanthony</t>
  </si>
  <si>
    <t>bev1968</t>
  </si>
  <si>
    <t>beutygirl</t>
  </si>
  <si>
    <t>beulah7</t>
  </si>
  <si>
    <t>beukeboom</t>
  </si>
  <si>
    <t>beugen</t>
  </si>
  <si>
    <t>beuatiful</t>
  </si>
  <si>
    <t>betzkie</t>
  </si>
  <si>
    <t>betzie</t>
  </si>
  <si>
    <t>betz13</t>
  </si>
  <si>
    <t>betyta</t>
  </si>
  <si>
    <t>betysu</t>
  </si>
  <si>
    <t>betymeno</t>
  </si>
  <si>
    <t>bety37</t>
  </si>
  <si>
    <t>bety13</t>
  </si>
  <si>
    <t>bety1234</t>
  </si>
  <si>
    <t>bety12</t>
  </si>
  <si>
    <t>bety</t>
  </si>
  <si>
    <t>betuts</t>
  </si>
  <si>
    <t>betuta</t>
  </si>
  <si>
    <t>betulia</t>
  </si>
  <si>
    <t>betula</t>
  </si>
  <si>
    <t>betul</t>
  </si>
  <si>
    <t>betuka</t>
  </si>
  <si>
    <t>betuchis</t>
  </si>
  <si>
    <t>betucantguess</t>
  </si>
  <si>
    <t>bettyz</t>
  </si>
  <si>
    <t>bettyv1</t>
  </si>
  <si>
    <t>bettyv</t>
  </si>
  <si>
    <t>bettythomas</t>
  </si>
  <si>
    <t>bettyta</t>
  </si>
  <si>
    <t>bettysue1</t>
  </si>
  <si>
    <t>bettys1</t>
  </si>
  <si>
    <t>bettyrose</t>
  </si>
  <si>
    <t>bettyr</t>
  </si>
  <si>
    <t>bettypage1</t>
  </si>
  <si>
    <t>bettynna</t>
  </si>
  <si>
    <t>bettynka</t>
  </si>
  <si>
    <t>bettyme</t>
  </si>
  <si>
    <t>bettylee48</t>
  </si>
  <si>
    <t>bettyl</t>
  </si>
  <si>
    <t>bettydoll</t>
  </si>
  <si>
    <t>bettybubbles</t>
  </si>
  <si>
    <t>bettyboop91</t>
  </si>
  <si>
    <t>bettyboop89</t>
  </si>
  <si>
    <t>bettyboop88</t>
  </si>
  <si>
    <t>bettyboop59</t>
  </si>
  <si>
    <t>bettyboop27</t>
  </si>
  <si>
    <t>bettyboop1996</t>
  </si>
  <si>
    <t>bettyboop17</t>
  </si>
  <si>
    <t>bettyboop1234</t>
  </si>
  <si>
    <t>bettyboop09</t>
  </si>
  <si>
    <t>bettyboop03</t>
  </si>
  <si>
    <t>bettyboop01</t>
  </si>
  <si>
    <t>bettyboo69</t>
  </si>
  <si>
    <t>bettyboo6</t>
  </si>
  <si>
    <t>bettyboo4</t>
  </si>
  <si>
    <t>bettyboo23</t>
  </si>
  <si>
    <t>bettyboo123</t>
  </si>
  <si>
    <t>bettyboo11</t>
  </si>
  <si>
    <t>bettyboo05</t>
  </si>
  <si>
    <t>bettybobo</t>
  </si>
  <si>
    <t>bettybob</t>
  </si>
  <si>
    <t>bettybo1</t>
  </si>
  <si>
    <t>bettyb00</t>
  </si>
  <si>
    <t>betty95</t>
  </si>
  <si>
    <t>betty93</t>
  </si>
  <si>
    <t>betty82</t>
  </si>
  <si>
    <t>betty70</t>
  </si>
  <si>
    <t>betty68</t>
  </si>
  <si>
    <t>betty67</t>
  </si>
  <si>
    <t>betty666</t>
  </si>
  <si>
    <t>betty63</t>
  </si>
  <si>
    <t>betty58</t>
  </si>
  <si>
    <t>betty47</t>
  </si>
  <si>
    <t>betty39</t>
  </si>
  <si>
    <t>betty34</t>
  </si>
  <si>
    <t>betty305</t>
  </si>
  <si>
    <t>betty30</t>
  </si>
  <si>
    <t>betty2k6</t>
  </si>
  <si>
    <t>betty28</t>
  </si>
  <si>
    <t>betty1984</t>
  </si>
  <si>
    <t>betty1975</t>
  </si>
  <si>
    <t>betty1949</t>
  </si>
  <si>
    <t>betty143</t>
  </si>
  <si>
    <t>betty125</t>
  </si>
  <si>
    <t>betty12345</t>
  </si>
  <si>
    <t>betty122</t>
  </si>
  <si>
    <t>betty04</t>
  </si>
  <si>
    <t>betty03</t>
  </si>
  <si>
    <t>betty.</t>
  </si>
  <si>
    <t>betty-lou</t>
  </si>
  <si>
    <t>betty*</t>
  </si>
  <si>
    <t>betty$</t>
  </si>
  <si>
    <t>betttyboop</t>
  </si>
  <si>
    <t>betts456</t>
  </si>
  <si>
    <t>bettoben</t>
  </si>
  <si>
    <t>bettlejuice</t>
  </si>
  <si>
    <t>bettina11</t>
  </si>
  <si>
    <t>bettieboo</t>
  </si>
  <si>
    <t>bettie01</t>
  </si>
  <si>
    <t>bettiboo</t>
  </si>
  <si>
    <t>betti1</t>
  </si>
  <si>
    <t>betterware</t>
  </si>
  <si>
    <t>betterthenme</t>
  </si>
  <si>
    <t>betterthanu</t>
  </si>
  <si>
    <t>betterthanme</t>
  </si>
  <si>
    <t>betterluck</t>
  </si>
  <si>
    <t>betterhalf</t>
  </si>
  <si>
    <t>bettergirl</t>
  </si>
  <si>
    <t>betterday1</t>
  </si>
  <si>
    <t>betteralone</t>
  </si>
  <si>
    <t>better4now</t>
  </si>
  <si>
    <t>better4me</t>
  </si>
  <si>
    <t>better11</t>
  </si>
  <si>
    <t>better09</t>
  </si>
  <si>
    <t>better!</t>
  </si>
  <si>
    <t>bettendorf</t>
  </si>
  <si>
    <t>betten</t>
  </si>
  <si>
    <t>bette13</t>
  </si>
  <si>
    <t>bett1</t>
  </si>
  <si>
    <t>betsyteamo</t>
  </si>
  <si>
    <t>betsyl</t>
  </si>
  <si>
    <t>betsyjack</t>
  </si>
  <si>
    <t>betsyd</t>
  </si>
  <si>
    <t>betsyc</t>
  </si>
  <si>
    <t>betsyboop</t>
  </si>
  <si>
    <t>betsybaby</t>
  </si>
  <si>
    <t>betsy98</t>
  </si>
  <si>
    <t>betsy9</t>
  </si>
  <si>
    <t>betsy77</t>
  </si>
  <si>
    <t>betsy4</t>
  </si>
  <si>
    <t>betsy3</t>
  </si>
  <si>
    <t>betsy23</t>
  </si>
  <si>
    <t>betsy111</t>
  </si>
  <si>
    <t>betsy10</t>
  </si>
  <si>
    <t>betsy07</t>
  </si>
  <si>
    <t>betsy04</t>
  </si>
  <si>
    <t>betsy!</t>
  </si>
  <si>
    <t>betsuki</t>
  </si>
  <si>
    <t>betsua</t>
  </si>
  <si>
    <t>betsie1</t>
  </si>
  <si>
    <t>betsfriend</t>
  </si>
  <si>
    <t>betser</t>
  </si>
  <si>
    <t>betsai</t>
  </si>
  <si>
    <t>betsabe1</t>
  </si>
  <si>
    <t>betruetome</t>
  </si>
  <si>
    <t>betrue2you</t>
  </si>
  <si>
    <t>betrayed2</t>
  </si>
  <si>
    <t>betran</t>
  </si>
  <si>
    <t>betoyyuli</t>
  </si>
  <si>
    <t>betovan</t>
  </si>
  <si>
    <t>betotin</t>
  </si>
  <si>
    <t>betotequiero</t>
  </si>
  <si>
    <t>betoteodio</t>
  </si>
  <si>
    <t>betoteamomucho</t>
  </si>
  <si>
    <t>betota</t>
  </si>
  <si>
    <t>betorro</t>
  </si>
  <si>
    <t>betop</t>
  </si>
  <si>
    <t>betooo</t>
  </si>
  <si>
    <t>betonme</t>
  </si>
  <si>
    <t>betonela</t>
  </si>
  <si>
    <t>betomejia</t>
  </si>
  <si>
    <t>betolove</t>
  </si>
  <si>
    <t>betolandia</t>
  </si>
  <si>
    <t>betoko</t>
  </si>
  <si>
    <t>betogether</t>
  </si>
  <si>
    <t>betod</t>
  </si>
  <si>
    <t>betochi</t>
  </si>
  <si>
    <t>betobeto2</t>
  </si>
  <si>
    <t>betobeto1</t>
  </si>
  <si>
    <t>betoasaber</t>
  </si>
  <si>
    <t>beto87</t>
  </si>
  <si>
    <t>beto777</t>
  </si>
  <si>
    <t>beto72</t>
  </si>
  <si>
    <t>beto6</t>
  </si>
  <si>
    <t>beto55</t>
  </si>
  <si>
    <t>beto29</t>
  </si>
  <si>
    <t>beto2007</t>
  </si>
  <si>
    <t>beto1996</t>
  </si>
  <si>
    <t>beto1994</t>
  </si>
  <si>
    <t>beto1985</t>
  </si>
  <si>
    <t>beto1980</t>
  </si>
  <si>
    <t>beto#1</t>
  </si>
  <si>
    <t>betlogko</t>
  </si>
  <si>
    <t>betkong</t>
  </si>
  <si>
    <t>betka</t>
  </si>
  <si>
    <t>betito7</t>
  </si>
  <si>
    <t>betito22</t>
  </si>
  <si>
    <t>betito15</t>
  </si>
  <si>
    <t>betito14</t>
  </si>
  <si>
    <t>betito10</t>
  </si>
  <si>
    <t>betito08</t>
  </si>
  <si>
    <t>betitall</t>
  </si>
  <si>
    <t>betisoare</t>
  </si>
  <si>
    <t>betio</t>
  </si>
  <si>
    <t>betini</t>
  </si>
  <si>
    <t>betinhaaa</t>
  </si>
  <si>
    <t>betina12</t>
  </si>
  <si>
    <t>betina1</t>
  </si>
  <si>
    <t>betik15</t>
  </si>
  <si>
    <t>betien</t>
  </si>
  <si>
    <t>betibu</t>
  </si>
  <si>
    <t>bethzabe</t>
  </si>
  <si>
    <t>bethza</t>
  </si>
  <si>
    <t>bethyy</t>
  </si>
  <si>
    <t>bethybaby</t>
  </si>
  <si>
    <t>bethy7</t>
  </si>
  <si>
    <t>bethy69</t>
  </si>
  <si>
    <t>bethy101</t>
  </si>
  <si>
    <t>bethx</t>
  </si>
  <si>
    <t>bethwin</t>
  </si>
  <si>
    <t>bethune1</t>
  </si>
  <si>
    <t>bethssy</t>
  </si>
  <si>
    <t>bethsheba</t>
  </si>
  <si>
    <t>beths</t>
  </si>
  <si>
    <t>bethrox1</t>
  </si>
  <si>
    <t>bethrenee</t>
  </si>
  <si>
    <t>bethren</t>
  </si>
  <si>
    <t>bethr</t>
  </si>
  <si>
    <t>bethoveen</t>
  </si>
  <si>
    <t>bethnnat</t>
  </si>
  <si>
    <t>bethnick</t>
  </si>
  <si>
    <t>bethney</t>
  </si>
  <si>
    <t>bethne</t>
  </si>
  <si>
    <t>bethnay</t>
  </si>
  <si>
    <t>bethmeg</t>
  </si>
  <si>
    <t>bethmarie</t>
  </si>
  <si>
    <t>bethmar</t>
  </si>
  <si>
    <t>bethmac</t>
  </si>
  <si>
    <t>bethlili</t>
  </si>
  <si>
    <t>bethking</t>
  </si>
  <si>
    <t>bethjo</t>
  </si>
  <si>
    <t>bethjess</t>
  </si>
  <si>
    <t>bethin</t>
  </si>
  <si>
    <t>bethieboo</t>
  </si>
  <si>
    <t>bethie4</t>
  </si>
  <si>
    <t>bethie24</t>
  </si>
  <si>
    <t>bethi-boo</t>
  </si>
  <si>
    <t>bethglen</t>
  </si>
  <si>
    <t>bethgirl</t>
  </si>
  <si>
    <t>betheya</t>
  </si>
  <si>
    <t>bethesda1</t>
  </si>
  <si>
    <t>bethers1</t>
  </si>
  <si>
    <t>bethera08</t>
  </si>
  <si>
    <t>betheney</t>
  </si>
  <si>
    <t>betheliza</t>
  </si>
  <si>
    <t>betheline</t>
  </si>
  <si>
    <t>bethelihem</t>
  </si>
  <si>
    <t>bethel8</t>
  </si>
  <si>
    <t>bethel08</t>
  </si>
  <si>
    <t>bethel02</t>
  </si>
  <si>
    <t>bethebest1</t>
  </si>
  <si>
    <t>bethe</t>
  </si>
  <si>
    <t>bethditto</t>
  </si>
  <si>
    <t>bethboo</t>
  </si>
  <si>
    <t>betharoo1</t>
  </si>
  <si>
    <t>bethanyp</t>
  </si>
  <si>
    <t>bethanylove</t>
  </si>
  <si>
    <t>bethanyjoy</t>
  </si>
  <si>
    <t>bethanyj2</t>
  </si>
  <si>
    <t>bethanyg</t>
  </si>
  <si>
    <t>bethanyf</t>
  </si>
  <si>
    <t>bethanyb</t>
  </si>
  <si>
    <t>bethany95</t>
  </si>
  <si>
    <t>bethany89</t>
  </si>
  <si>
    <t>bethany55</t>
  </si>
  <si>
    <t>bethany2k7</t>
  </si>
  <si>
    <t>bethany27</t>
  </si>
  <si>
    <t>bethany2007</t>
  </si>
  <si>
    <t>bethany18</t>
  </si>
  <si>
    <t>bethany16</t>
  </si>
  <si>
    <t>bethany14</t>
  </si>
  <si>
    <t>bethany1234</t>
  </si>
  <si>
    <t>bethanni</t>
  </si>
  <si>
    <t>bethaney1love</t>
  </si>
  <si>
    <t>bethanee09</t>
  </si>
  <si>
    <t>bethane</t>
  </si>
  <si>
    <t>bethan08</t>
  </si>
  <si>
    <t>bethal</t>
  </si>
  <si>
    <t>bethab</t>
  </si>
  <si>
    <t>beth85</t>
  </si>
  <si>
    <t>beth84</t>
  </si>
  <si>
    <t>beth7493</t>
  </si>
  <si>
    <t>beth62</t>
  </si>
  <si>
    <t>beth56</t>
  </si>
  <si>
    <t>beth55</t>
  </si>
  <si>
    <t>beth4life</t>
  </si>
  <si>
    <t>beth4james</t>
  </si>
  <si>
    <t>beth4ever</t>
  </si>
  <si>
    <t>beth4adam</t>
  </si>
  <si>
    <t>beth47</t>
  </si>
  <si>
    <t>beth40</t>
  </si>
  <si>
    <t>beth4</t>
  </si>
  <si>
    <t>beth37</t>
  </si>
  <si>
    <t>beth2711</t>
  </si>
  <si>
    <t>beth2707</t>
  </si>
  <si>
    <t>beth2690</t>
  </si>
  <si>
    <t>beth2005</t>
  </si>
  <si>
    <t>beth2000</t>
  </si>
  <si>
    <t>beth1987</t>
  </si>
  <si>
    <t>beth1978</t>
  </si>
  <si>
    <t>beth1976</t>
  </si>
  <si>
    <t>beth1975</t>
  </si>
  <si>
    <t>beth1969</t>
  </si>
  <si>
    <t>beth1965</t>
  </si>
  <si>
    <t>beth15.love</t>
  </si>
  <si>
    <t>beth142</t>
  </si>
  <si>
    <t>beth12345</t>
  </si>
  <si>
    <t>beth1212</t>
  </si>
  <si>
    <t>beth112</t>
  </si>
  <si>
    <t>beth1029</t>
  </si>
  <si>
    <t>beth1011</t>
  </si>
  <si>
    <t>beth007</t>
  </si>
  <si>
    <t>beth#1</t>
  </si>
  <si>
    <t>beteygirl</t>
  </si>
  <si>
    <t>betes</t>
  </si>
  <si>
    <t>beterweter</t>
  </si>
  <si>
    <t>beterano23</t>
  </si>
  <si>
    <t>betelguese</t>
  </si>
  <si>
    <t>beteah</t>
  </si>
  <si>
    <t>betcher</t>
  </si>
  <si>
    <t>betcheba</t>
  </si>
  <si>
    <t>betchanever00/</t>
  </si>
  <si>
    <t>betch3</t>
  </si>
  <si>
    <t>betbet1</t>
  </si>
  <si>
    <t>betazeta</t>
  </si>
  <si>
    <t>betatau</t>
  </si>
  <si>
    <t>betasig</t>
  </si>
  <si>
    <t>betapita</t>
  </si>
  <si>
    <t>betapi</t>
  </si>
  <si>
    <t>betaphi</t>
  </si>
  <si>
    <t>betanians</t>
  </si>
  <si>
    <t>betancour</t>
  </si>
  <si>
    <t>betalen</t>
  </si>
  <si>
    <t>betaera</t>
  </si>
  <si>
    <t>betacaroteno</t>
  </si>
  <si>
    <t>betab1friend</t>
  </si>
  <si>
    <t>betaark</t>
  </si>
  <si>
    <t>beta87</t>
  </si>
  <si>
    <t>beta84</t>
  </si>
  <si>
    <t>beta83</t>
  </si>
  <si>
    <t>beta766</t>
  </si>
  <si>
    <t>beta29</t>
  </si>
  <si>
    <t>beta23</t>
  </si>
  <si>
    <t>beta2008</t>
  </si>
  <si>
    <t>beta2005</t>
  </si>
  <si>
    <t>beta11</t>
  </si>
  <si>
    <t>beta10</t>
  </si>
  <si>
    <t>beta06</t>
  </si>
  <si>
    <t>beta</t>
  </si>
  <si>
    <t>bet821</t>
  </si>
  <si>
    <t>bet420</t>
  </si>
  <si>
    <t>bet.com</t>
  </si>
  <si>
    <t>bestz</t>
  </si>
  <si>
    <t>bestys</t>
  </si>
  <si>
    <t>bestya</t>
  </si>
  <si>
    <t>besty2</t>
  </si>
  <si>
    <t>bestwick</t>
  </si>
  <si>
    <t>bestwest</t>
  </si>
  <si>
    <t>besttt</t>
  </si>
  <si>
    <t>besttimes</t>
  </si>
  <si>
    <t>bestteam</t>
  </si>
  <si>
    <t>bestt</t>
  </si>
  <si>
    <t>bestsis</t>
  </si>
  <si>
    <t>bestsex</t>
  </si>
  <si>
    <t>bestrong4</t>
  </si>
  <si>
    <t>bestrong04</t>
  </si>
  <si>
    <t>bestrapperalive</t>
  </si>
  <si>
    <t>bestqo</t>
  </si>
  <si>
    <t>bestq</t>
  </si>
  <si>
    <t>beston</t>
  </si>
  <si>
    <t>bestofyou</t>
  </si>
  <si>
    <t>bestofme01</t>
  </si>
  <si>
    <t>bestoffriends</t>
  </si>
  <si>
    <t>bestnarak</t>
  </si>
  <si>
    <t>bestmummy</t>
  </si>
  <si>
    <t>bestmother</t>
  </si>
  <si>
    <t>bestmommy1</t>
  </si>
  <si>
    <t>bestmommy</t>
  </si>
  <si>
    <t>bestmom123</t>
  </si>
  <si>
    <t>bestmark</t>
  </si>
  <si>
    <t>bestmama</t>
  </si>
  <si>
    <t>bestmam</t>
  </si>
  <si>
    <t>bestmae</t>
  </si>
  <si>
    <t>bestm</t>
  </si>
  <si>
    <t>bestly</t>
  </si>
  <si>
    <t>bestlovers</t>
  </si>
  <si>
    <t>bestkoto</t>
  </si>
  <si>
    <t>bestjeremy</t>
  </si>
  <si>
    <t>bestime</t>
  </si>
  <si>
    <t>bestil</t>
  </si>
  <si>
    <t>bestiies</t>
  </si>
  <si>
    <t>bestiez</t>
  </si>
  <si>
    <t>besties92</t>
  </si>
  <si>
    <t>besties7</t>
  </si>
  <si>
    <t>besties2</t>
  </si>
  <si>
    <t>besties14</t>
  </si>
  <si>
    <t>besties13</t>
  </si>
  <si>
    <t>besties09</t>
  </si>
  <si>
    <t>bestiemica</t>
  </si>
  <si>
    <t>bestie23</t>
  </si>
  <si>
    <t>bestie2</t>
  </si>
  <si>
    <t>bestie01</t>
  </si>
  <si>
    <t>bestie.</t>
  </si>
  <si>
    <t>bestiario</t>
  </si>
  <si>
    <t>bestiapeluda</t>
  </si>
  <si>
    <t>besti</t>
  </si>
  <si>
    <t>bestgroup</t>
  </si>
  <si>
    <t>bestgirl2</t>
  </si>
  <si>
    <t>bestgiler</t>
  </si>
  <si>
    <t>bestfrined</t>
  </si>
  <si>
    <t>bestfriends7</t>
  </si>
  <si>
    <t>bestfriends22</t>
  </si>
  <si>
    <t>bestfriends1993</t>
  </si>
  <si>
    <t>bestfriends15</t>
  </si>
  <si>
    <t>bestfriends12345</t>
  </si>
  <si>
    <t>bestfriends1234</t>
  </si>
  <si>
    <t>bestfriends08</t>
  </si>
  <si>
    <t>bestfriends.</t>
  </si>
  <si>
    <t>bestfriend4</t>
  </si>
  <si>
    <t>bestfriend24</t>
  </si>
  <si>
    <t>bestfrens</t>
  </si>
  <si>
    <t>bestfreidns</t>
  </si>
  <si>
    <t>bestfr1ends</t>
  </si>
  <si>
    <t>bestfr</t>
  </si>
  <si>
    <t>bestfield</t>
  </si>
  <si>
    <t>bestevenner</t>
  </si>
  <si>
    <t>besteva</t>
  </si>
  <si>
    <t>bester1</t>
  </si>
  <si>
    <t>bestefar</t>
  </si>
  <si>
    <t>bestcut</t>
  </si>
  <si>
    <t>bestchick</t>
  </si>
  <si>
    <t>bestcare</t>
  </si>
  <si>
    <t>bestbuy05</t>
  </si>
  <si>
    <t>bestbuds4ever</t>
  </si>
  <si>
    <t>bestbuds4eva</t>
  </si>
  <si>
    <t>bestbuds4</t>
  </si>
  <si>
    <t>bestbuds07</t>
  </si>
  <si>
    <t>bestblue</t>
  </si>
  <si>
    <t>bestbabes</t>
  </si>
  <si>
    <t>bestbabe</t>
  </si>
  <si>
    <t>bestalive</t>
  </si>
  <si>
    <t>best99</t>
  </si>
  <si>
    <t>best96</t>
  </si>
  <si>
    <t>best88</t>
  </si>
  <si>
    <t>best77</t>
  </si>
  <si>
    <t>best5frenz</t>
  </si>
  <si>
    <t>best5788</t>
  </si>
  <si>
    <t>best5534</t>
  </si>
  <si>
    <t>best4me</t>
  </si>
  <si>
    <t>best3friends</t>
  </si>
  <si>
    <t>best35216</t>
  </si>
  <si>
    <t>best3333</t>
  </si>
  <si>
    <t>best32</t>
  </si>
  <si>
    <t>best30</t>
  </si>
  <si>
    <t>best2785</t>
  </si>
  <si>
    <t>best26</t>
  </si>
  <si>
    <t>best1ever</t>
  </si>
  <si>
    <t>best1994</t>
  </si>
  <si>
    <t>best1988</t>
  </si>
  <si>
    <t>best176</t>
  </si>
  <si>
    <t>best125</t>
  </si>
  <si>
    <t>best02</t>
  </si>
  <si>
    <t>best-friendz</t>
  </si>
  <si>
    <t>bessypop</t>
  </si>
  <si>
    <t>bessyncele</t>
  </si>
  <si>
    <t>bessym8</t>
  </si>
  <si>
    <t>bessy8</t>
  </si>
  <si>
    <t>bessy39</t>
  </si>
  <si>
    <t>bessy1984</t>
  </si>
  <si>
    <t>bessy!</t>
  </si>
  <si>
    <t>bessos1</t>
  </si>
  <si>
    <t>bessiemates</t>
  </si>
  <si>
    <t>bessiecow</t>
  </si>
  <si>
    <t>bessie21</t>
  </si>
  <si>
    <t>bessie1992</t>
  </si>
  <si>
    <t>bessie14</t>
  </si>
  <si>
    <t>bessie05</t>
  </si>
  <si>
    <t>bessemerhottie</t>
  </si>
  <si>
    <t>bessdog</t>
  </si>
  <si>
    <t>bess2004</t>
  </si>
  <si>
    <t>bess143</t>
  </si>
  <si>
    <t>bess1</t>
  </si>
  <si>
    <t>bess09</t>
  </si>
  <si>
    <t>besrfriends</t>
  </si>
  <si>
    <t>besprens</t>
  </si>
  <si>
    <t>besos13</t>
  </si>
  <si>
    <t>besos101</t>
  </si>
  <si>
    <t>besonegro</t>
  </si>
  <si>
    <t>besona</t>
  </si>
  <si>
    <t>besober</t>
  </si>
  <si>
    <t>beso123</t>
  </si>
  <si>
    <t>beso05</t>
  </si>
  <si>
    <t>besnik18</t>
  </si>
  <si>
    <t>besnico</t>
  </si>
  <si>
    <t>besmellah</t>
  </si>
  <si>
    <t>besley</t>
  </si>
  <si>
    <t>beskbebe</t>
  </si>
  <si>
    <t>beskalex</t>
  </si>
  <si>
    <t>besjana</t>
  </si>
  <si>
    <t>besitos7</t>
  </si>
  <si>
    <t>besitos2</t>
  </si>
  <si>
    <t>besitos01</t>
  </si>
  <si>
    <t>besinka</t>
  </si>
  <si>
    <t>besin</t>
  </si>
  <si>
    <t>besimtari109</t>
  </si>
  <si>
    <t>besime</t>
  </si>
  <si>
    <t>besim1</t>
  </si>
  <si>
    <t>besim</t>
  </si>
  <si>
    <t>besiktasjk</t>
  </si>
  <si>
    <t>besiera</t>
  </si>
  <si>
    <t>besie</t>
  </si>
  <si>
    <t>besides</t>
  </si>
  <si>
    <t>beshykoh</t>
  </si>
  <si>
    <t>beshyko</t>
  </si>
  <si>
    <t>beshpren</t>
  </si>
  <si>
    <t>beshoo</t>
  </si>
  <si>
    <t>beshi</t>
  </si>
  <si>
    <t>besfwen</t>
  </si>
  <si>
    <t>besfort</t>
  </si>
  <si>
    <t>beseri</t>
  </si>
  <si>
    <t>beselga</t>
  </si>
  <si>
    <t>beseder</t>
  </si>
  <si>
    <t>besaved</t>
  </si>
  <si>
    <t>besapaed</t>
  </si>
  <si>
    <t>besapa</t>
  </si>
  <si>
    <t>besancon</t>
  </si>
  <si>
    <t>besamesipuedes</t>
  </si>
  <si>
    <t>besame1</t>
  </si>
  <si>
    <t>besada</t>
  </si>
  <si>
    <t>berzain</t>
  </si>
  <si>
    <t>beryls</t>
  </si>
  <si>
    <t>beryll</t>
  </si>
  <si>
    <t>beryl3</t>
  </si>
  <si>
    <t>beryl14</t>
  </si>
  <si>
    <t>berwyn1</t>
  </si>
  <si>
    <t>berwind</t>
  </si>
  <si>
    <t>berwick11</t>
  </si>
  <si>
    <t>bervic</t>
  </si>
  <si>
    <t>beruth</t>
  </si>
  <si>
    <t>berus</t>
  </si>
  <si>
    <t>berunka</t>
  </si>
  <si>
    <t>beruks</t>
  </si>
  <si>
    <t>beruk</t>
  </si>
  <si>
    <t>beruangkutub</t>
  </si>
  <si>
    <t>beruangku</t>
  </si>
  <si>
    <t>bertyx</t>
  </si>
  <si>
    <t>bertutza</t>
  </si>
  <si>
    <t>bertumen</t>
  </si>
  <si>
    <t>bertud</t>
  </si>
  <si>
    <t>bertucci</t>
  </si>
  <si>
    <t>bertsucks</t>
  </si>
  <si>
    <t>bertschi</t>
  </si>
  <si>
    <t>bertsch</t>
  </si>
  <si>
    <t>bertrude</t>
  </si>
  <si>
    <t>bertrice</t>
  </si>
  <si>
    <t>bertpogi</t>
  </si>
  <si>
    <t>bertot</t>
  </si>
  <si>
    <t>bertoni19</t>
  </si>
  <si>
    <t>berton1</t>
  </si>
  <si>
    <t>bertoltbrecht</t>
  </si>
  <si>
    <t>bertojj33</t>
  </si>
  <si>
    <t>bertoh</t>
  </si>
  <si>
    <t>bertoe</t>
  </si>
  <si>
    <t>berto54</t>
  </si>
  <si>
    <t>berto4</t>
  </si>
  <si>
    <t>berto15</t>
  </si>
  <si>
    <t>berto13</t>
  </si>
  <si>
    <t>berto03145</t>
  </si>
  <si>
    <t>bertney1</t>
  </si>
  <si>
    <t>bertlover</t>
  </si>
  <si>
    <t>bertlove</t>
  </si>
  <si>
    <t>bertinteamo</t>
  </si>
  <si>
    <t>bertino</t>
  </si>
  <si>
    <t>bertilda</t>
  </si>
  <si>
    <t>bertiearms</t>
  </si>
  <si>
    <t>bertie34</t>
  </si>
  <si>
    <t>bertie14</t>
  </si>
  <si>
    <t>bertie10</t>
  </si>
  <si>
    <t>bertie06</t>
  </si>
  <si>
    <t>bertie01</t>
  </si>
  <si>
    <t>berticek</t>
  </si>
  <si>
    <t>berthiaume</t>
  </si>
  <si>
    <t>berthelot</t>
  </si>
  <si>
    <t>bertha85</t>
  </si>
  <si>
    <t>bertha8</t>
  </si>
  <si>
    <t>bertha77</t>
  </si>
  <si>
    <t>bertha7</t>
  </si>
  <si>
    <t>bertha66</t>
  </si>
  <si>
    <t>bertha21</t>
  </si>
  <si>
    <t>bertha17</t>
  </si>
  <si>
    <t>bertha16</t>
  </si>
  <si>
    <t>bertha123</t>
  </si>
  <si>
    <t>bertha07</t>
  </si>
  <si>
    <t>bertha04</t>
  </si>
  <si>
    <t>bertha02</t>
  </si>
  <si>
    <t>bertha!</t>
  </si>
  <si>
    <t>bertel</t>
  </si>
  <si>
    <t>bertdog</t>
  </si>
  <si>
    <t>bertcat</t>
  </si>
  <si>
    <t>bertanha</t>
  </si>
  <si>
    <t>bertalidia</t>
  </si>
  <si>
    <t>berta16</t>
  </si>
  <si>
    <t>berta12</t>
  </si>
  <si>
    <t>berta01</t>
  </si>
  <si>
    <t>bert77</t>
  </si>
  <si>
    <t>bert67</t>
  </si>
  <si>
    <t>bert6661656</t>
  </si>
  <si>
    <t>bert66</t>
  </si>
  <si>
    <t>bert63</t>
  </si>
  <si>
    <t>bert55</t>
  </si>
  <si>
    <t>bert420</t>
  </si>
  <si>
    <t>bert34</t>
  </si>
  <si>
    <t>bert27</t>
  </si>
  <si>
    <t>bert2007</t>
  </si>
  <si>
    <t>bert17</t>
  </si>
  <si>
    <t>bert1478</t>
  </si>
  <si>
    <t>bert1212</t>
  </si>
  <si>
    <t>bert06</t>
  </si>
  <si>
    <t>bert02</t>
  </si>
  <si>
    <t>berst</t>
  </si>
  <si>
    <t>berski</t>
  </si>
  <si>
    <t>bersil</t>
  </si>
  <si>
    <t>bersih</t>
  </si>
  <si>
    <t>bersamina</t>
  </si>
  <si>
    <t>bersaluna</t>
  </si>
  <si>
    <t>bersalona</t>
  </si>
  <si>
    <t>bersal</t>
  </si>
  <si>
    <t>berryy</t>
  </si>
  <si>
    <t>berrywood</t>
  </si>
  <si>
    <t>berryshirt181</t>
  </si>
  <si>
    <t>berryshirt</t>
  </si>
  <si>
    <t>berrys7</t>
  </si>
  <si>
    <t>berrys22</t>
  </si>
  <si>
    <t>berrys1</t>
  </si>
  <si>
    <t>berryman12</t>
  </si>
  <si>
    <t>berryl</t>
  </si>
  <si>
    <t>berryhouse</t>
  </si>
  <si>
    <t>berryhair69</t>
  </si>
  <si>
    <t>berryhair</t>
  </si>
  <si>
    <t>berrygirl</t>
  </si>
  <si>
    <t>berrydesk1</t>
  </si>
  <si>
    <t>berrycatt6</t>
  </si>
  <si>
    <t>berrybus</t>
  </si>
  <si>
    <t>berryboo</t>
  </si>
  <si>
    <t>berry_1</t>
  </si>
  <si>
    <t>berry98</t>
  </si>
  <si>
    <t>berry95</t>
  </si>
  <si>
    <t>berry94</t>
  </si>
  <si>
    <t>berry90</t>
  </si>
  <si>
    <t>berry88</t>
  </si>
  <si>
    <t>berry85</t>
  </si>
  <si>
    <t>berry79</t>
  </si>
  <si>
    <t>berry77</t>
  </si>
  <si>
    <t>berry55</t>
  </si>
  <si>
    <t>berry52</t>
  </si>
  <si>
    <t>berry30</t>
  </si>
  <si>
    <t>berry2009</t>
  </si>
  <si>
    <t>berry131</t>
  </si>
  <si>
    <t>berry04</t>
  </si>
  <si>
    <t>berroya</t>
  </si>
  <si>
    <t>berrow</t>
  </si>
  <si>
    <t>berroteran</t>
  </si>
  <si>
    <t>berros</t>
  </si>
  <si>
    <t>berronyka</t>
  </si>
  <si>
    <t>berroiba</t>
  </si>
  <si>
    <t>berroa1</t>
  </si>
  <si>
    <t>berrio</t>
  </si>
  <si>
    <t>berriez</t>
  </si>
  <si>
    <t>berriess</t>
  </si>
  <si>
    <t>berries24</t>
  </si>
  <si>
    <t>berrien</t>
  </si>
  <si>
    <t>berrie1</t>
  </si>
  <si>
    <t>berretta</t>
  </si>
  <si>
    <t>berrala9</t>
  </si>
  <si>
    <t>berraco</t>
  </si>
  <si>
    <t>berr</t>
  </si>
  <si>
    <t>berongoy</t>
  </si>
  <si>
    <t>bernzxelle</t>
  </si>
  <si>
    <t>berny1</t>
  </si>
  <si>
    <t>bernurdan</t>
  </si>
  <si>
    <t>bernjeje19</t>
  </si>
  <si>
    <t>berniz</t>
  </si>
  <si>
    <t>bernita3</t>
  </si>
  <si>
    <t>bernita1</t>
  </si>
  <si>
    <t>bernil</t>
  </si>
  <si>
    <t>berniegirl</t>
  </si>
  <si>
    <t>berniec</t>
  </si>
  <si>
    <t>bernie99</t>
  </si>
  <si>
    <t>bernie88</t>
  </si>
  <si>
    <t>bernie5</t>
  </si>
  <si>
    <t>bernie4</t>
  </si>
  <si>
    <t>bernie36</t>
  </si>
  <si>
    <t>bernie28</t>
  </si>
  <si>
    <t>bernie25</t>
  </si>
  <si>
    <t>bernie22</t>
  </si>
  <si>
    <t>bernie19</t>
  </si>
  <si>
    <t>bernie18</t>
  </si>
  <si>
    <t>bernie14</t>
  </si>
  <si>
    <t>bernie111607</t>
  </si>
  <si>
    <t>bernie10</t>
  </si>
  <si>
    <t>bernie08</t>
  </si>
  <si>
    <t>bernice95</t>
  </si>
  <si>
    <t>bernice6</t>
  </si>
  <si>
    <t>bernice4</t>
  </si>
  <si>
    <t>bernice3</t>
  </si>
  <si>
    <t>bernice25</t>
  </si>
  <si>
    <t>bernice17</t>
  </si>
  <si>
    <t>bernice12</t>
  </si>
  <si>
    <t>berney1</t>
  </si>
  <si>
    <t>bernet</t>
  </si>
  <si>
    <t>bernersennen</t>
  </si>
  <si>
    <t>bernee1</t>
  </si>
  <si>
    <t>bernedo</t>
  </si>
  <si>
    <t>berndog</t>
  </si>
  <si>
    <t>berndbrot</t>
  </si>
  <si>
    <t>bernbern</t>
  </si>
  <si>
    <t>bernax</t>
  </si>
  <si>
    <t>bernath</t>
  </si>
  <si>
    <t>bernate</t>
  </si>
  <si>
    <t>bernards1</t>
  </si>
  <si>
    <t>bernardos</t>
  </si>
  <si>
    <t>bernardo3</t>
  </si>
  <si>
    <t>bernardo20</t>
  </si>
  <si>
    <t>bernardo14</t>
  </si>
  <si>
    <t>bernardjr</t>
  </si>
  <si>
    <t>bernardini</t>
  </si>
  <si>
    <t>bernardes</t>
  </si>
  <si>
    <t>bernard95</t>
  </si>
  <si>
    <t>bernard9</t>
  </si>
  <si>
    <t>bernard8</t>
  </si>
  <si>
    <t>bernard77</t>
  </si>
  <si>
    <t>bernard76</t>
  </si>
  <si>
    <t>bernard69</t>
  </si>
  <si>
    <t>bernard6</t>
  </si>
  <si>
    <t>bernard44</t>
  </si>
  <si>
    <t>bernard32</t>
  </si>
  <si>
    <t>bernard30</t>
  </si>
  <si>
    <t>bernard29</t>
  </si>
  <si>
    <t>bernard27</t>
  </si>
  <si>
    <t>bernard16</t>
  </si>
  <si>
    <t>bernard15</t>
  </si>
  <si>
    <t>bernard13</t>
  </si>
  <si>
    <t>bernard06</t>
  </si>
  <si>
    <t>bernard02</t>
  </si>
  <si>
    <t>bernalito</t>
  </si>
  <si>
    <t>bernalace</t>
  </si>
  <si>
    <t>bernal26</t>
  </si>
  <si>
    <t>bernal17</t>
  </si>
  <si>
    <t>bernal12</t>
  </si>
  <si>
    <t>bernah</t>
  </si>
  <si>
    <t>bernados</t>
  </si>
  <si>
    <t>bernadine1</t>
  </si>
  <si>
    <t>bernadetth</t>
  </si>
  <si>
    <t>bernadette12</t>
  </si>
  <si>
    <t>bernadene</t>
  </si>
  <si>
    <t>bernadel</t>
  </si>
  <si>
    <t>bernache</t>
  </si>
  <si>
    <t>bernace</t>
  </si>
  <si>
    <t>bernabee</t>
  </si>
  <si>
    <t>berna16</t>
  </si>
  <si>
    <t>berna123</t>
  </si>
  <si>
    <t>berna10</t>
  </si>
  <si>
    <t>bern15</t>
  </si>
  <si>
    <t>bern123</t>
  </si>
  <si>
    <t>bermudez0</t>
  </si>
  <si>
    <t>bermude</t>
  </si>
  <si>
    <t>bermudatriangle</t>
  </si>
  <si>
    <t>bermuda99</t>
  </si>
  <si>
    <t>bermuda8</t>
  </si>
  <si>
    <t>bermuda3</t>
  </si>
  <si>
    <t>bermuda22</t>
  </si>
  <si>
    <t>bermuda12</t>
  </si>
  <si>
    <t>bermuda11</t>
  </si>
  <si>
    <t>bermuda05</t>
  </si>
  <si>
    <t>bermondseybabe21</t>
  </si>
  <si>
    <t>bermillo</t>
  </si>
  <si>
    <t>bermar</t>
  </si>
  <si>
    <t>berliz</t>
  </si>
  <si>
    <t>berlinp30</t>
  </si>
  <si>
    <t>berlingo04</t>
  </si>
  <si>
    <t>berling</t>
  </si>
  <si>
    <t>berlinberlin</t>
  </si>
  <si>
    <t>berlin87</t>
  </si>
  <si>
    <t>berlin85</t>
  </si>
  <si>
    <t>berlin4</t>
  </si>
  <si>
    <t>berlin2006</t>
  </si>
  <si>
    <t>berlin16</t>
  </si>
  <si>
    <t>berlin10</t>
  </si>
  <si>
    <t>berlin01</t>
  </si>
  <si>
    <t>berlengas</t>
  </si>
  <si>
    <t>berlene</t>
  </si>
  <si>
    <t>berlen</t>
  </si>
  <si>
    <t>berlay</t>
  </si>
  <si>
    <t>berland</t>
  </si>
  <si>
    <t>berkzz</t>
  </si>
  <si>
    <t>berks0</t>
  </si>
  <si>
    <t>berko</t>
  </si>
  <si>
    <t>berkner1</t>
  </si>
  <si>
    <t>berkly</t>
  </si>
  <si>
    <t>berklee1</t>
  </si>
  <si>
    <t>berkhout</t>
  </si>
  <si>
    <t>berker</t>
  </si>
  <si>
    <t>berkel</t>
  </si>
  <si>
    <t>berkecan</t>
  </si>
  <si>
    <t>berkatberkat</t>
  </si>
  <si>
    <t>berkane</t>
  </si>
  <si>
    <t>berkamp</t>
  </si>
  <si>
    <t>berjuega</t>
  </si>
  <si>
    <t>berjuanglah</t>
  </si>
  <si>
    <t>berjaya95</t>
  </si>
  <si>
    <t>berita1</t>
  </si>
  <si>
    <t>berit</t>
  </si>
  <si>
    <t>beringer1</t>
  </si>
  <si>
    <t>berila</t>
  </si>
  <si>
    <t>berika</t>
  </si>
  <si>
    <t>berico</t>
  </si>
  <si>
    <t>berich</t>
  </si>
  <si>
    <t>beri89</t>
  </si>
  <si>
    <t>berhane</t>
  </si>
  <si>
    <t>bergtraum</t>
  </si>
  <si>
    <t>bergs69</t>
  </si>
  <si>
    <t>berglind</t>
  </si>
  <si>
    <t>bergje</t>
  </si>
  <si>
    <t>bergil</t>
  </si>
  <si>
    <t>berghoff</t>
  </si>
  <si>
    <t>bergesen</t>
  </si>
  <si>
    <t>berger99</t>
  </si>
  <si>
    <t>bergenbier</t>
  </si>
  <si>
    <t>bergen01</t>
  </si>
  <si>
    <t>bergembier</t>
  </si>
  <si>
    <t>bergemann</t>
  </si>
  <si>
    <t>berg</t>
  </si>
  <si>
    <t>berezo</t>
  </si>
  <si>
    <t>berex</t>
  </si>
  <si>
    <t>bereto</t>
  </si>
  <si>
    <t>berethor</t>
  </si>
  <si>
    <t>berete</t>
  </si>
  <si>
    <t>beresita</t>
  </si>
  <si>
    <t>berenie</t>
  </si>
  <si>
    <t>berenicita</t>
  </si>
  <si>
    <t>bereniche</t>
  </si>
  <si>
    <t>bereniceteamo</t>
  </si>
  <si>
    <t>berenice24</t>
  </si>
  <si>
    <t>berenice23</t>
  </si>
  <si>
    <t>berenice1992</t>
  </si>
  <si>
    <t>berenice17</t>
  </si>
  <si>
    <t>berenice14</t>
  </si>
  <si>
    <t>berenice117</t>
  </si>
  <si>
    <t>berenice0</t>
  </si>
  <si>
    <t>berenice!</t>
  </si>
  <si>
    <t>berenic</t>
  </si>
  <si>
    <t>bereni13</t>
  </si>
  <si>
    <t>berenboot</t>
  </si>
  <si>
    <t>bereisland</t>
  </si>
  <si>
    <t>beregratis</t>
  </si>
  <si>
    <t>beredo</t>
  </si>
  <si>
    <t>bereczki</t>
  </si>
  <si>
    <t>berebe</t>
  </si>
  <si>
    <t>bere_nice</t>
  </si>
  <si>
    <t>bere92</t>
  </si>
  <si>
    <t>bere3</t>
  </si>
  <si>
    <t>bere26</t>
  </si>
  <si>
    <t>bere14</t>
  </si>
  <si>
    <t>bere11</t>
  </si>
  <si>
    <t>bere01</t>
  </si>
  <si>
    <t>bere-nice</t>
  </si>
  <si>
    <t>berdine</t>
  </si>
  <si>
    <t>bercy</t>
  </si>
  <si>
    <t>bercu1979</t>
  </si>
  <si>
    <t>bercike</t>
  </si>
  <si>
    <t>berces</t>
  </si>
  <si>
    <t>bercelona</t>
  </si>
  <si>
    <t>berbena</t>
  </si>
  <si>
    <t>berbecut</t>
  </si>
  <si>
    <t>berba</t>
  </si>
  <si>
    <t>berasa</t>
  </si>
  <si>
    <t>berard</t>
  </si>
  <si>
    <t>berandom</t>
  </si>
  <si>
    <t>berandalan</t>
  </si>
  <si>
    <t>beranak</t>
  </si>
  <si>
    <t>berakk</t>
  </si>
  <si>
    <t>berachah</t>
  </si>
  <si>
    <t>ber453</t>
  </si>
  <si>
    <t>ber331</t>
  </si>
  <si>
    <t>ber240824</t>
  </si>
  <si>
    <t>ber1984</t>
  </si>
  <si>
    <t>bequinha1</t>
  </si>
  <si>
    <t>bequest</t>
  </si>
  <si>
    <t>bepster</t>
  </si>
  <si>
    <t>beprox</t>
  </si>
  <si>
    <t>beppybeef</t>
  </si>
  <si>
    <t>beppy123</t>
  </si>
  <si>
    <t>beppie01</t>
  </si>
  <si>
    <t>beppe</t>
  </si>
  <si>
    <t>beplay</t>
  </si>
  <si>
    <t>bepgirl</t>
  </si>
  <si>
    <t>beowulf12</t>
  </si>
  <si>
    <t>beourguest</t>
  </si>
  <si>
    <t>beotch!</t>
  </si>
  <si>
    <t>beogradjanka</t>
  </si>
  <si>
    <t>beograd21</t>
  </si>
  <si>
    <t>beobringerofdawn</t>
  </si>
  <si>
    <t>beobodo</t>
  </si>
  <si>
    <t>beobeo</t>
  </si>
  <si>
    <t>benzzy</t>
  </si>
  <si>
    <t>benzoy</t>
  </si>
  <si>
    <t>benzoe</t>
  </si>
  <si>
    <t>benznaluk</t>
  </si>
  <si>
    <t>benzlee</t>
  </si>
  <si>
    <t>benzkung</t>
  </si>
  <si>
    <t>benzino1</t>
  </si>
  <si>
    <t>benzini</t>
  </si>
  <si>
    <t>benzina</t>
  </si>
  <si>
    <t>benzi</t>
  </si>
  <si>
    <t>benzconrad</t>
  </si>
  <si>
    <t>benz91</t>
  </si>
  <si>
    <t>benz555</t>
  </si>
  <si>
    <t>benz320</t>
  </si>
  <si>
    <t>benz305</t>
  </si>
  <si>
    <t>benz24</t>
  </si>
  <si>
    <t>benz2000</t>
  </si>
  <si>
    <t>benz190e</t>
  </si>
  <si>
    <t>benz16</t>
  </si>
  <si>
    <t>benz14</t>
  </si>
  <si>
    <t>benz1310</t>
  </si>
  <si>
    <t>benz13</t>
  </si>
  <si>
    <t>benz123456</t>
  </si>
  <si>
    <t>benz06</t>
  </si>
  <si>
    <t>benz007</t>
  </si>
  <si>
    <t>benyo</t>
  </si>
  <si>
    <t>benycashdeus</t>
  </si>
  <si>
    <t>benyasir</t>
  </si>
  <si>
    <t>benyaporn</t>
  </si>
  <si>
    <t>beny18</t>
  </si>
  <si>
    <t>beny12</t>
  </si>
  <si>
    <t>benwood</t>
  </si>
  <si>
    <t>benwilson</t>
  </si>
  <si>
    <t>benwhite</t>
  </si>
  <si>
    <t>benwallace3</t>
  </si>
  <si>
    <t>benwalker</t>
  </si>
  <si>
    <t>benvick</t>
  </si>
  <si>
    <t>bentwood1</t>
  </si>
  <si>
    <t>bentos</t>
  </si>
  <si>
    <t>bentonville</t>
  </si>
  <si>
    <t>bentonharbor</t>
  </si>
  <si>
    <t>benton22</t>
  </si>
  <si>
    <t>benton123</t>
  </si>
  <si>
    <t>benton10</t>
  </si>
  <si>
    <t>bentom</t>
  </si>
  <si>
    <t>bentol</t>
  </si>
  <si>
    <t>bento98</t>
  </si>
  <si>
    <t>bentlycars</t>
  </si>
  <si>
    <t>bently123</t>
  </si>
  <si>
    <t>bently12</t>
  </si>
  <si>
    <t>bentley51</t>
  </si>
  <si>
    <t>bentley10</t>
  </si>
  <si>
    <t>bentley01</t>
  </si>
  <si>
    <t>bentley.</t>
  </si>
  <si>
    <t>benting</t>
  </si>
  <si>
    <t>benthere2</t>
  </si>
  <si>
    <t>benthere</t>
  </si>
  <si>
    <t>benteunoh</t>
  </si>
  <si>
    <t>bentetress</t>
  </si>
  <si>
    <t>bentequatro</t>
  </si>
  <si>
    <t>bentekuatro</t>
  </si>
  <si>
    <t>bentecuatro</t>
  </si>
  <si>
    <t>bente8</t>
  </si>
  <si>
    <t>bente4</t>
  </si>
  <si>
    <t>bente123</t>
  </si>
  <si>
    <t>bente1</t>
  </si>
  <si>
    <t>bentan</t>
  </si>
  <si>
    <t>bent</t>
  </si>
  <si>
    <t>bensux</t>
  </si>
  <si>
    <t>bensun</t>
  </si>
  <si>
    <t>bensonx</t>
  </si>
  <si>
    <t>bensons</t>
  </si>
  <si>
    <t>bensonhedges</t>
  </si>
  <si>
    <t>bensonandmillie</t>
  </si>
  <si>
    <t>benson89</t>
  </si>
  <si>
    <t>benson6</t>
  </si>
  <si>
    <t>benson34</t>
  </si>
  <si>
    <t>benson330</t>
  </si>
  <si>
    <t>benson28</t>
  </si>
  <si>
    <t>benson2000</t>
  </si>
  <si>
    <t>benson1993</t>
  </si>
  <si>
    <t>benson16</t>
  </si>
  <si>
    <t>benson100</t>
  </si>
  <si>
    <t>benson09</t>
  </si>
  <si>
    <t>bensol</t>
  </si>
  <si>
    <t>bensky</t>
  </si>
  <si>
    <t>benskie</t>
  </si>
  <si>
    <t>bensherman1</t>
  </si>
  <si>
    <t>benseansimmons</t>
  </si>
  <si>
    <t>bensdorp</t>
  </si>
  <si>
    <t>bensamjoelucy</t>
  </si>
  <si>
    <t>bensal</t>
  </si>
  <si>
    <t>bensHOTT723</t>
  </si>
  <si>
    <t>benrus</t>
  </si>
  <si>
    <t>benron</t>
  </si>
  <si>
    <t>benrod</t>
  </si>
  <si>
    <t>benrish</t>
  </si>
  <si>
    <t>benreed</t>
  </si>
  <si>
    <t>benqv551</t>
  </si>
  <si>
    <t>benq-simens.s88</t>
  </si>
  <si>
    <t>benpaul</t>
  </si>
  <si>
    <t>benpackwood</t>
  </si>
  <si>
    <t>benotapa</t>
  </si>
  <si>
    <t>benoknok</t>
  </si>
  <si>
    <t>benok12</t>
  </si>
  <si>
    <t>benoite</t>
  </si>
  <si>
    <t>benoit7</t>
  </si>
  <si>
    <t>benoit4</t>
  </si>
  <si>
    <t>benoit07</t>
  </si>
  <si>
    <t>benoch</t>
  </si>
  <si>
    <t>benobeno</t>
  </si>
  <si>
    <t>beno3oo</t>
  </si>
  <si>
    <t>beno22</t>
  </si>
  <si>
    <t>bennythejet</t>
  </si>
  <si>
    <t>bennytat.93</t>
  </si>
  <si>
    <t>bennyt</t>
  </si>
  <si>
    <t>bennyrox</t>
  </si>
  <si>
    <t>bennym1</t>
  </si>
  <si>
    <t>bennykins</t>
  </si>
  <si>
    <t>bennyke</t>
  </si>
  <si>
    <t>bennyk</t>
  </si>
  <si>
    <t>bennyjed</t>
  </si>
  <si>
    <t>bennyj13</t>
  </si>
  <si>
    <t>bennyh</t>
  </si>
  <si>
    <t>bennyg1</t>
  </si>
  <si>
    <t>bennydog1</t>
  </si>
  <si>
    <t>bennyboy22</t>
  </si>
  <si>
    <t>bennyboy123</t>
  </si>
  <si>
    <t>bennyboy!</t>
  </si>
  <si>
    <t>bennybop</t>
  </si>
  <si>
    <t>bennyboos</t>
  </si>
  <si>
    <t>bennyboop</t>
  </si>
  <si>
    <t>bennybooboo</t>
  </si>
  <si>
    <t>bennybobo1</t>
  </si>
  <si>
    <t>bennybhoy</t>
  </si>
  <si>
    <t>bennybenny</t>
  </si>
  <si>
    <t>bennybear1</t>
  </si>
  <si>
    <t>bennybaby</t>
  </si>
  <si>
    <t>bennyb1</t>
  </si>
  <si>
    <t>bennya</t>
  </si>
  <si>
    <t>benny85</t>
  </si>
  <si>
    <t>benny58</t>
  </si>
  <si>
    <t>benny56</t>
  </si>
  <si>
    <t>benny44</t>
  </si>
  <si>
    <t>benny420</t>
  </si>
  <si>
    <t>benny35</t>
  </si>
  <si>
    <t>benny333</t>
  </si>
  <si>
    <t>benny33</t>
  </si>
  <si>
    <t>benny29</t>
  </si>
  <si>
    <t>benny2207</t>
  </si>
  <si>
    <t>benny2007</t>
  </si>
  <si>
    <t>benny2002</t>
  </si>
  <si>
    <t>benny111</t>
  </si>
  <si>
    <t>benny02</t>
  </si>
  <si>
    <t>bennok</t>
  </si>
  <si>
    <t>benno1</t>
  </si>
  <si>
    <t>bennkr1</t>
  </si>
  <si>
    <t>bennjy</t>
  </si>
  <si>
    <t>bennjerry</t>
  </si>
  <si>
    <t>bennis</t>
  </si>
  <si>
    <t>bennigans</t>
  </si>
  <si>
    <t>bennigan</t>
  </si>
  <si>
    <t>bennies</t>
  </si>
  <si>
    <t>bennielulu</t>
  </si>
  <si>
    <t>benniej</t>
  </si>
  <si>
    <t>bennieboo</t>
  </si>
  <si>
    <t>bennie7</t>
  </si>
  <si>
    <t>bennie66</t>
  </si>
  <si>
    <t>bennie3</t>
  </si>
  <si>
    <t>bennie18</t>
  </si>
  <si>
    <t>bennie15</t>
  </si>
  <si>
    <t>bennie123</t>
  </si>
  <si>
    <t>bennick</t>
  </si>
  <si>
    <t>bennic</t>
  </si>
  <si>
    <t>benni89</t>
  </si>
  <si>
    <t>benni3</t>
  </si>
  <si>
    <t>bennetton</t>
  </si>
  <si>
    <t>bennettjude</t>
  </si>
  <si>
    <t>bennett64</t>
  </si>
  <si>
    <t>bennett387</t>
  </si>
  <si>
    <t>bennett23</t>
  </si>
  <si>
    <t>bennett2006</t>
  </si>
  <si>
    <t>bennett19</t>
  </si>
  <si>
    <t>bennett05</t>
  </si>
  <si>
    <t>bennets</t>
  </si>
  <si>
    <t>bennetboy</t>
  </si>
  <si>
    <t>bennelyn</t>
  </si>
  <si>
    <t>bennelson</t>
  </si>
  <si>
    <t>bennedict</t>
  </si>
  <si>
    <t>benne</t>
  </si>
  <si>
    <t>bennas</t>
  </si>
  <si>
    <t>bennajar</t>
  </si>
  <si>
    <t>bennachie</t>
  </si>
  <si>
    <t>benna3</t>
  </si>
  <si>
    <t>benn1994</t>
  </si>
  <si>
    <t>benmore</t>
  </si>
  <si>
    <t>benmills</t>
  </si>
  <si>
    <t>benmike</t>
  </si>
  <si>
    <t>benmel</t>
  </si>
  <si>
    <t>benmatt</t>
  </si>
  <si>
    <t>benmac</t>
  </si>
  <si>
    <t>benm66</t>
  </si>
  <si>
    <t>benluver</t>
  </si>
  <si>
    <t>benluke</t>
  </si>
  <si>
    <t>benlover1</t>
  </si>
  <si>
    <t>benlot</t>
  </si>
  <si>
    <t>benlor</t>
  </si>
  <si>
    <t>benlong</t>
  </si>
  <si>
    <t>benleefan</t>
  </si>
  <si>
    <t>benjydog</t>
  </si>
  <si>
    <t>benjyboo</t>
  </si>
  <si>
    <t>benjot</t>
  </si>
  <si>
    <t>benjoshua</t>
  </si>
  <si>
    <t>benjos</t>
  </si>
  <si>
    <t>benjoo</t>
  </si>
  <si>
    <t>benjon</t>
  </si>
  <si>
    <t>benjoko</t>
  </si>
  <si>
    <t>benjo17</t>
  </si>
  <si>
    <t>benjji</t>
  </si>
  <si>
    <t>benjix</t>
  </si>
  <si>
    <t>benjiw</t>
  </si>
  <si>
    <t>benjisgirl</t>
  </si>
  <si>
    <t>benjip</t>
  </si>
  <si>
    <t>benjino11</t>
  </si>
  <si>
    <t>benjin</t>
  </si>
  <si>
    <t>benjimax</t>
  </si>
  <si>
    <t>benjilevi1</t>
  </si>
  <si>
    <t>benjil</t>
  </si>
  <si>
    <t>benjihot</t>
  </si>
  <si>
    <t>benjies</t>
  </si>
  <si>
    <t>benjie7</t>
  </si>
  <si>
    <t>benjie20</t>
  </si>
  <si>
    <t>benjie2</t>
  </si>
  <si>
    <t>benjie143</t>
  </si>
  <si>
    <t>benjie14</t>
  </si>
  <si>
    <t>benjie123</t>
  </si>
  <si>
    <t>benjic</t>
  </si>
  <si>
    <t>benjibrown</t>
  </si>
  <si>
    <t>benjiboy1</t>
  </si>
  <si>
    <t>benjia</t>
  </si>
  <si>
    <t>benji_madden</t>
  </si>
  <si>
    <t>benji94</t>
  </si>
  <si>
    <t>benji57</t>
  </si>
  <si>
    <t>benji53</t>
  </si>
  <si>
    <t>benji43</t>
  </si>
  <si>
    <t>benji333</t>
  </si>
  <si>
    <t>benji31179</t>
  </si>
  <si>
    <t>benji29</t>
  </si>
  <si>
    <t>benji2008</t>
  </si>
  <si>
    <t>benji2005</t>
  </si>
  <si>
    <t>benji2004</t>
  </si>
  <si>
    <t>benji16</t>
  </si>
  <si>
    <t>benji1234</t>
  </si>
  <si>
    <t>benji121</t>
  </si>
  <si>
    <t>benji100</t>
  </si>
  <si>
    <t>benji0616</t>
  </si>
  <si>
    <t>benji03</t>
  </si>
  <si>
    <t>benji0</t>
  </si>
  <si>
    <t>benjho</t>
  </si>
  <si>
    <t>benjermin</t>
  </si>
  <si>
    <t>benjemin</t>
  </si>
  <si>
    <t>benjelen</t>
  </si>
  <si>
    <t>benjason</t>
  </si>
  <si>
    <t>benjamn</t>
  </si>
  <si>
    <t>benjaminz</t>
  </si>
  <si>
    <t>benjaminthomas</t>
  </si>
  <si>
    <t>benjaminp</t>
  </si>
  <si>
    <t>benjaminfranklin</t>
  </si>
  <si>
    <t>benjaminfranco</t>
  </si>
  <si>
    <t>benjamincito</t>
  </si>
  <si>
    <t>benjamin98</t>
  </si>
  <si>
    <t>benjamin95</t>
  </si>
  <si>
    <t>benjamin89</t>
  </si>
  <si>
    <t>benjamin85</t>
  </si>
  <si>
    <t>benjamin81</t>
  </si>
  <si>
    <t>benjamin80</t>
  </si>
  <si>
    <t>benjamin31</t>
  </si>
  <si>
    <t>benjamin28</t>
  </si>
  <si>
    <t>benjamin27</t>
  </si>
  <si>
    <t>benjamin2003</t>
  </si>
  <si>
    <t>benjamin1993</t>
  </si>
  <si>
    <t>benjamin1990</t>
  </si>
  <si>
    <t>benjamin1985</t>
  </si>
  <si>
    <t>benjamin123456</t>
  </si>
  <si>
    <t>benjamin1234</t>
  </si>
  <si>
    <t>benjamin009</t>
  </si>
  <si>
    <t>benjamin00</t>
  </si>
  <si>
    <t>benjamin*</t>
  </si>
  <si>
    <t>benjamen1</t>
  </si>
  <si>
    <t>benjalyn</t>
  </si>
  <si>
    <t>benjai16</t>
  </si>
  <si>
    <t>benjah</t>
  </si>
  <si>
    <t>benjacob</t>
  </si>
  <si>
    <t>benjackson</t>
  </si>
  <si>
    <t>benjabenja</t>
  </si>
  <si>
    <t>benj10</t>
  </si>
  <si>
    <t>benitses</t>
  </si>
  <si>
    <t>benitos1</t>
  </si>
  <si>
    <t>benito12</t>
  </si>
  <si>
    <t>benito05</t>
  </si>
  <si>
    <t>benito00</t>
  </si>
  <si>
    <t>benitez5</t>
  </si>
  <si>
    <t>benitez12</t>
  </si>
  <si>
    <t>benitez01</t>
  </si>
  <si>
    <t>benita05</t>
  </si>
  <si>
    <t>benishot2</t>
  </si>
  <si>
    <t>beniscute</t>
  </si>
  <si>
    <t>benis</t>
  </si>
  <si>
    <t>benioni</t>
  </si>
  <si>
    <t>benino</t>
  </si>
  <si>
    <t>benincity</t>
  </si>
  <si>
    <t>benilove</t>
  </si>
  <si>
    <t>benilo</t>
  </si>
  <si>
    <t>benika</t>
  </si>
  <si>
    <t>benik</t>
  </si>
  <si>
    <t>benii</t>
  </si>
  <si>
    <t>benieves</t>
  </si>
  <si>
    <t>benida</t>
  </si>
  <si>
    <t>benice24</t>
  </si>
  <si>
    <t>benice12</t>
  </si>
  <si>
    <t>benibeni</t>
  </si>
  <si>
    <t>benibani</t>
  </si>
  <si>
    <t>benhughes</t>
  </si>
  <si>
    <t>benhor</t>
  </si>
  <si>
    <t>benhogan1</t>
  </si>
  <si>
    <t>benhart</t>
  </si>
  <si>
    <t>benhard</t>
  </si>
  <si>
    <t>bengus</t>
  </si>
  <si>
    <t>benguet</t>
  </si>
  <si>
    <t>bengtson</t>
  </si>
  <si>
    <t>bengson</t>
  </si>
  <si>
    <t>bengkok</t>
  </si>
  <si>
    <t>bengki</t>
  </si>
  <si>
    <t>bengkek</t>
  </si>
  <si>
    <t>bengkalis</t>
  </si>
  <si>
    <t>bengin</t>
  </si>
  <si>
    <t>bengie04</t>
  </si>
  <si>
    <t>bengi17</t>
  </si>
  <si>
    <t>benghy</t>
  </si>
  <si>
    <t>bengguan</t>
  </si>
  <si>
    <t>benggi</t>
  </si>
  <si>
    <t>benggali</t>
  </si>
  <si>
    <t>bengerich</t>
  </si>
  <si>
    <t>bengen</t>
  </si>
  <si>
    <t>bengeltje</t>
  </si>
  <si>
    <t>bengek</t>
  </si>
  <si>
    <t>benge</t>
  </si>
  <si>
    <t>bengang</t>
  </si>
  <si>
    <t>bengals8</t>
  </si>
  <si>
    <t>bengals5</t>
  </si>
  <si>
    <t>bengals4</t>
  </si>
  <si>
    <t>bengals14</t>
  </si>
  <si>
    <t>bengals#1</t>
  </si>
  <si>
    <t>bengali7</t>
  </si>
  <si>
    <t>bengal13</t>
  </si>
  <si>
    <t>bengal12</t>
  </si>
  <si>
    <t>beng2x</t>
  </si>
  <si>
    <t>beng14</t>
  </si>
  <si>
    <t>benfoley</t>
  </si>
  <si>
    <t>benflorenz</t>
  </si>
  <si>
    <t>benfikixta</t>
  </si>
  <si>
    <t>benficista</t>
  </si>
  <si>
    <t>benficax</t>
  </si>
  <si>
    <t>benficaportugal</t>
  </si>
  <si>
    <t>benficaglorioso</t>
  </si>
  <si>
    <t>benficacampeao</t>
  </si>
  <si>
    <t>benfica_slb</t>
  </si>
  <si>
    <t>benfica94</t>
  </si>
  <si>
    <t>benfica93</t>
  </si>
  <si>
    <t>benfica92</t>
  </si>
  <si>
    <t>benfica666</t>
  </si>
  <si>
    <t>benfica4</t>
  </si>
  <si>
    <t>benfica30</t>
  </si>
  <si>
    <t>benfica22</t>
  </si>
  <si>
    <t>benfica2006</t>
  </si>
  <si>
    <t>benfica1991</t>
  </si>
  <si>
    <t>benfica18</t>
  </si>
  <si>
    <t>benfica16</t>
  </si>
  <si>
    <t>benfica04</t>
  </si>
  <si>
    <t>benfica00</t>
  </si>
  <si>
    <t>benffica</t>
  </si>
  <si>
    <t>benfaith</t>
  </si>
  <si>
    <t>benevan</t>
  </si>
  <si>
    <t>benetton1</t>
  </si>
  <si>
    <t>benetta</t>
  </si>
  <si>
    <t>benetha</t>
  </si>
  <si>
    <t>bener</t>
  </si>
  <si>
    <t>benemma</t>
  </si>
  <si>
    <t>benemereto</t>
  </si>
  <si>
    <t>benelux</t>
  </si>
  <si>
    <t>benellie</t>
  </si>
  <si>
    <t>beneficial</t>
  </si>
  <si>
    <t>benef43v3</t>
  </si>
  <si>
    <t>benedith</t>
  </si>
  <si>
    <t>benedict22</t>
  </si>
  <si>
    <t>benedict123</t>
  </si>
  <si>
    <t>benedict07</t>
  </si>
  <si>
    <t>benedict04</t>
  </si>
  <si>
    <t>benecia</t>
  </si>
  <si>
    <t>benebene</t>
  </si>
  <si>
    <t>bene14</t>
  </si>
  <si>
    <t>bendzamin</t>
  </si>
  <si>
    <t>bendra</t>
  </si>
  <si>
    <t>bendog123</t>
  </si>
  <si>
    <t>bendmeover</t>
  </si>
  <si>
    <t>benditodios</t>
  </si>
  <si>
    <t>bendito1</t>
  </si>
  <si>
    <t>benditlikebeckham</t>
  </si>
  <si>
    <t>bendishon</t>
  </si>
  <si>
    <t>bending</t>
  </si>
  <si>
    <t>bendina</t>
  </si>
  <si>
    <t>bendiez</t>
  </si>
  <si>
    <t>bendicion1</t>
  </si>
  <si>
    <t>bendiceme</t>
  </si>
  <si>
    <t>bendi</t>
  </si>
  <si>
    <t>benderrules</t>
  </si>
  <si>
    <t>bender99</t>
  </si>
  <si>
    <t>bender7</t>
  </si>
  <si>
    <t>bender6</t>
  </si>
  <si>
    <t>bender17</t>
  </si>
  <si>
    <t>bender04</t>
  </si>
  <si>
    <t>bendensin</t>
  </si>
  <si>
    <t>bendean</t>
  </si>
  <si>
    <t>benday</t>
  </si>
  <si>
    <t>bendavies</t>
  </si>
  <si>
    <t>bendavid</t>
  </si>
  <si>
    <t>bendavehot</t>
  </si>
  <si>
    <t>bendandbreak</t>
  </si>
  <si>
    <t>bendana</t>
  </si>
  <si>
    <t>bendamon</t>
  </si>
  <si>
    <t>bencon</t>
  </si>
  <si>
    <t>bencoco</t>
  </si>
  <si>
    <t>bencoates</t>
  </si>
  <si>
    <t>benclark</t>
  </si>
  <si>
    <t>bencii</t>
  </si>
  <si>
    <t>benchzx</t>
  </si>
  <si>
    <t>benchmark</t>
  </si>
  <si>
    <t>benchgirl</t>
  </si>
  <si>
    <t>benches</t>
  </si>
  <si>
    <t>benchel</t>
  </si>
  <si>
    <t>benchea</t>
  </si>
  <si>
    <t>benchcute</t>
  </si>
  <si>
    <t>benchbench</t>
  </si>
  <si>
    <t>benchamas</t>
  </si>
  <si>
    <t>bencha</t>
  </si>
  <si>
    <t>bench_1</t>
  </si>
  <si>
    <t>bench29</t>
  </si>
  <si>
    <t>bench27</t>
  </si>
  <si>
    <t>bench18</t>
  </si>
  <si>
    <t>bench15</t>
  </si>
  <si>
    <t>bench02</t>
  </si>
  <si>
    <t>benceno</t>
  </si>
  <si>
    <t>bencalderon</t>
  </si>
  <si>
    <t>benbrook</t>
  </si>
  <si>
    <t>benberry</t>
  </si>
  <si>
    <t>benben88</t>
  </si>
  <si>
    <t>benben3</t>
  </si>
  <si>
    <t>benben123</t>
  </si>
  <si>
    <t>benben!</t>
  </si>
  <si>
    <t>benbabe</t>
  </si>
  <si>
    <t>benate</t>
  </si>
  <si>
    <t>benaso</t>
  </si>
  <si>
    <t>benaro</t>
  </si>
  <si>
    <t>benangel</t>
  </si>
  <si>
    <t>benandmax</t>
  </si>
  <si>
    <t>benandjosh</t>
  </si>
  <si>
    <t>benalyn</t>
  </si>
  <si>
    <t>benali</t>
  </si>
  <si>
    <t>benaka</t>
  </si>
  <si>
    <t>benaff</t>
  </si>
  <si>
    <t>benace</t>
  </si>
  <si>
    <t>benabese</t>
  </si>
  <si>
    <t>benabena</t>
  </si>
  <si>
    <t>ben_123</t>
  </si>
  <si>
    <t>ben93</t>
  </si>
  <si>
    <t>ben850718</t>
  </si>
  <si>
    <t>ben831</t>
  </si>
  <si>
    <t>ben791is291</t>
  </si>
  <si>
    <t>ben727</t>
  </si>
  <si>
    <t>ben515</t>
  </si>
  <si>
    <t>ben456</t>
  </si>
  <si>
    <t>ben452</t>
  </si>
  <si>
    <t>ben325</t>
  </si>
  <si>
    <t>ben307</t>
  </si>
  <si>
    <t>ben30</t>
  </si>
  <si>
    <t>ben2k8</t>
  </si>
  <si>
    <t>ben24</t>
  </si>
  <si>
    <t>ben234</t>
  </si>
  <si>
    <t>ben23</t>
  </si>
  <si>
    <t>ben222</t>
  </si>
  <si>
    <t>ben1love</t>
  </si>
  <si>
    <t>ben1ben1</t>
  </si>
  <si>
    <t>ben1980</t>
  </si>
  <si>
    <t>ben187</t>
  </si>
  <si>
    <t>ben124</t>
  </si>
  <si>
    <t>ben1022</t>
  </si>
  <si>
    <t>ben1020</t>
  </si>
  <si>
    <t>ben0528</t>
  </si>
  <si>
    <t>ben0192</t>
  </si>
  <si>
    <t>ben010109</t>
  </si>
  <si>
    <t>bemyself1</t>
  </si>
  <si>
    <t>bemyman</t>
  </si>
  <si>
    <t>bemyescape</t>
  </si>
  <si>
    <t>bemyboy</t>
  </si>
  <si>
    <t>bemyangel</t>
  </si>
  <si>
    <t>bemmer</t>
  </si>
  <si>
    <t>bemmequer</t>
  </si>
  <si>
    <t>bemines</t>
  </si>
  <si>
    <t>bemine69</t>
  </si>
  <si>
    <t>bemine4ever</t>
  </si>
  <si>
    <t>bemine4eva</t>
  </si>
  <si>
    <t>bemine45</t>
  </si>
  <si>
    <t>bemine22</t>
  </si>
  <si>
    <t>bemilou1</t>
  </si>
  <si>
    <t>bemi96</t>
  </si>
  <si>
    <t>bemf2504</t>
  </si>
  <si>
    <t>bemestop</t>
  </si>
  <si>
    <t>bemby</t>
  </si>
  <si>
    <t>bembita</t>
  </si>
  <si>
    <t>bembeng</t>
  </si>
  <si>
    <t>bembembem</t>
  </si>
  <si>
    <t>bembea</t>
  </si>
  <si>
    <t>bema22</t>
  </si>
  <si>
    <t>belzer</t>
  </si>
  <si>
    <t>belza</t>
  </si>
  <si>
    <t>belveal</t>
  </si>
  <si>
    <t>beluv</t>
  </si>
  <si>
    <t>belus1</t>
  </si>
  <si>
    <t>belula</t>
  </si>
  <si>
    <t>beluchi</t>
  </si>
  <si>
    <t>beltrano</t>
  </si>
  <si>
    <t>beltran7</t>
  </si>
  <si>
    <t>beltran5</t>
  </si>
  <si>
    <t>beltraiod</t>
  </si>
  <si>
    <t>beltline1</t>
  </si>
  <si>
    <t>beltito</t>
  </si>
  <si>
    <t>beltbuckle</t>
  </si>
  <si>
    <t>belt</t>
  </si>
  <si>
    <t>belsy</t>
  </si>
  <si>
    <t>belsey</t>
  </si>
  <si>
    <t>belsebu</t>
  </si>
  <si>
    <t>belsasar</t>
  </si>
  <si>
    <t>belsai</t>
  </si>
  <si>
    <t>belrey</t>
  </si>
  <si>
    <t>belozerova</t>
  </si>
  <si>
    <t>belowzero</t>
  </si>
  <si>
    <t>beloveds</t>
  </si>
  <si>
    <t>belovedone</t>
  </si>
  <si>
    <t>belovedme</t>
  </si>
  <si>
    <t>belovedb</t>
  </si>
  <si>
    <t>beloved14</t>
  </si>
  <si>
    <t>beloved12</t>
  </si>
  <si>
    <t>beloved01</t>
  </si>
  <si>
    <t>belova</t>
  </si>
  <si>
    <t>belopa</t>
  </si>
  <si>
    <t>belongtogether</t>
  </si>
  <si>
    <t>belon89</t>
  </si>
  <si>
    <t>belolo420</t>
  </si>
  <si>
    <t>belok</t>
  </si>
  <si>
    <t>belmont!</t>
  </si>
  <si>
    <t>bellz1985</t>
  </si>
  <si>
    <t>bellys1</t>
  </si>
  <si>
    <t>bellyring-07</t>
  </si>
  <si>
    <t>bellyjoe</t>
  </si>
  <si>
    <t>bellydance160688</t>
  </si>
  <si>
    <t>bellybutton5</t>
  </si>
  <si>
    <t>bellybuster</t>
  </si>
  <si>
    <t>belly9</t>
  </si>
  <si>
    <t>belly77</t>
  </si>
  <si>
    <t>belly646</t>
  </si>
  <si>
    <t>belly45</t>
  </si>
  <si>
    <t>belly22</t>
  </si>
  <si>
    <t>belly21</t>
  </si>
  <si>
    <t>belly2004</t>
  </si>
  <si>
    <t>belly16</t>
  </si>
  <si>
    <t>belly01</t>
  </si>
  <si>
    <t>bellvue</t>
  </si>
  <si>
    <t>bellurgan</t>
  </si>
  <si>
    <t>belluci</t>
  </si>
  <si>
    <t>belltink</t>
  </si>
  <si>
    <t>bellss</t>
  </si>
  <si>
    <t>bellsouth7</t>
  </si>
  <si>
    <t>bellsouth3</t>
  </si>
  <si>
    <t>bellsouth2</t>
  </si>
  <si>
    <t>bellringer</t>
  </si>
  <si>
    <t>bellport1</t>
  </si>
  <si>
    <t>bellota16</t>
  </si>
  <si>
    <t>bellota123</t>
  </si>
  <si>
    <t>bellosillo</t>
  </si>
  <si>
    <t>belloc</t>
  </si>
  <si>
    <t>bello2</t>
  </si>
  <si>
    <t>bello1871</t>
  </si>
  <si>
    <t>bellle</t>
  </si>
  <si>
    <t>bellkung</t>
  </si>
  <si>
    <t>belljeff</t>
  </si>
  <si>
    <t>belljar2</t>
  </si>
  <si>
    <t>belljar</t>
  </si>
  <si>
    <t>bellixima</t>
  </si>
  <si>
    <t>bellisa</t>
  </si>
  <si>
    <t>bellino</t>
  </si>
  <si>
    <t>belline</t>
  </si>
  <si>
    <t>bellicimo</t>
  </si>
  <si>
    <t>bellhorn</t>
  </si>
  <si>
    <t>bellha</t>
  </si>
  <si>
    <t>belleza4</t>
  </si>
  <si>
    <t>belleza3</t>
  </si>
  <si>
    <t>belleza20</t>
  </si>
  <si>
    <t>belleza123</t>
  </si>
  <si>
    <t>bellevue12</t>
  </si>
  <si>
    <t>belletje</t>
  </si>
  <si>
    <t>bellestevens</t>
  </si>
  <si>
    <t>bellestar</t>
  </si>
  <si>
    <t>belles2</t>
  </si>
  <si>
    <t>belles02</t>
  </si>
  <si>
    <t>bellers1</t>
  </si>
  <si>
    <t>beller07</t>
  </si>
  <si>
    <t>belleperez</t>
  </si>
  <si>
    <t>bellends</t>
  </si>
  <si>
    <t>bellemorte</t>
  </si>
  <si>
    <t>bellemoi</t>
  </si>
  <si>
    <t>belleh</t>
  </si>
  <si>
    <t>bellegrace</t>
  </si>
  <si>
    <t>bellefonte</t>
  </si>
  <si>
    <t>bellebsp</t>
  </si>
  <si>
    <t>bellebb</t>
  </si>
  <si>
    <t>belle96</t>
  </si>
  <si>
    <t>belle91</t>
  </si>
  <si>
    <t>belle88</t>
  </si>
  <si>
    <t>belle87</t>
  </si>
  <si>
    <t>belle84</t>
  </si>
  <si>
    <t>belle73</t>
  </si>
  <si>
    <t>belle66</t>
  </si>
  <si>
    <t>belle64</t>
  </si>
  <si>
    <t>belle56</t>
  </si>
  <si>
    <t>belle55</t>
  </si>
  <si>
    <t>belle525</t>
  </si>
  <si>
    <t>belle4747</t>
  </si>
  <si>
    <t>belle36</t>
  </si>
  <si>
    <t>belle32</t>
  </si>
  <si>
    <t>belle310</t>
  </si>
  <si>
    <t>belle2008</t>
  </si>
  <si>
    <t>belle2005</t>
  </si>
  <si>
    <t>belle1992</t>
  </si>
  <si>
    <t>belle1991</t>
  </si>
  <si>
    <t>belle1982</t>
  </si>
  <si>
    <t>belle1313</t>
  </si>
  <si>
    <t>belldandi</t>
  </si>
  <si>
    <t>bellbottom</t>
  </si>
  <si>
    <t>bellbell12</t>
  </si>
  <si>
    <t>bellbabe</t>
  </si>
  <si>
    <t>bellazio</t>
  </si>
  <si>
    <t>bellaysexy</t>
  </si>
  <si>
    <t>bellayhermosa</t>
  </si>
  <si>
    <t>bellayedward</t>
  </si>
  <si>
    <t>bellaxsiempre</t>
  </si>
  <si>
    <t>bellawhite</t>
  </si>
  <si>
    <t>bellavida</t>
  </si>
  <si>
    <t>bellaswan1</t>
  </si>
  <si>
    <t>bellastella</t>
  </si>
  <si>
    <t>bellasol</t>
  </si>
  <si>
    <t>bellasera</t>
  </si>
  <si>
    <t>bellas71</t>
  </si>
  <si>
    <t>bellarules</t>
  </si>
  <si>
    <t>bellaroo</t>
  </si>
  <si>
    <t>bellaroma</t>
  </si>
  <si>
    <t>bellarocks</t>
  </si>
  <si>
    <t>bellarena</t>
  </si>
  <si>
    <t>bellapoo</t>
  </si>
  <si>
    <t>bellanova1</t>
  </si>
  <si>
    <t>bellanna</t>
  </si>
  <si>
    <t>bellanira</t>
  </si>
  <si>
    <t>bellamy2</t>
  </si>
  <si>
    <t>bellamy17</t>
  </si>
  <si>
    <t>bellamy123</t>
  </si>
  <si>
    <t>bellamy12</t>
  </si>
  <si>
    <t>bellamie</t>
  </si>
  <si>
    <t>bellamia1982</t>
  </si>
  <si>
    <t>bellame1</t>
  </si>
  <si>
    <t>bellamay</t>
  </si>
  <si>
    <t>bellamax</t>
  </si>
  <si>
    <t>bellamaria</t>
  </si>
  <si>
    <t>bellamar</t>
  </si>
  <si>
    <t>bellam1</t>
  </si>
  <si>
    <t>bellam07</t>
  </si>
  <si>
    <t>bellaluv</t>
  </si>
  <si>
    <t>bellalou</t>
  </si>
  <si>
    <t>bellalola</t>
  </si>
  <si>
    <t>bellalil1</t>
  </si>
  <si>
    <t>bellalea</t>
  </si>
  <si>
    <t>bellako1</t>
  </si>
  <si>
    <t>bellaking</t>
  </si>
  <si>
    <t>bellakeo</t>
  </si>
  <si>
    <t>bellaka</t>
  </si>
  <si>
    <t>bellak1</t>
  </si>
  <si>
    <t>bellaire09</t>
  </si>
  <si>
    <t>bellair</t>
  </si>
  <si>
    <t>bellah1</t>
  </si>
  <si>
    <t>bellagio1</t>
  </si>
  <si>
    <t>bellaghy123</t>
  </si>
  <si>
    <t>bellaghy1</t>
  </si>
  <si>
    <t>bellag1</t>
  </si>
  <si>
    <t>bellafonte</t>
  </si>
  <si>
    <t>belladiana</t>
  </si>
  <si>
    <t>belladama</t>
  </si>
  <si>
    <t>bellad1</t>
  </si>
  <si>
    <t>bellacute</t>
  </si>
  <si>
    <t>bellacska</t>
  </si>
  <si>
    <t>bellacantik</t>
  </si>
  <si>
    <t>bellaca69</t>
  </si>
  <si>
    <t>bellabunny</t>
  </si>
  <si>
    <t>bellaboots</t>
  </si>
  <si>
    <t>bellaboo8</t>
  </si>
  <si>
    <t>bellaboo3</t>
  </si>
  <si>
    <t>bellaboo16</t>
  </si>
  <si>
    <t>bellaboo123</t>
  </si>
  <si>
    <t>bellaboo08</t>
  </si>
  <si>
    <t>bellablu1</t>
  </si>
  <si>
    <t>bellabitch</t>
  </si>
  <si>
    <t>bellababy5</t>
  </si>
  <si>
    <t>bellaann</t>
  </si>
  <si>
    <t>bella_123</t>
  </si>
  <si>
    <t>bella_12</t>
  </si>
  <si>
    <t>bella888</t>
  </si>
  <si>
    <t>bella8782</t>
  </si>
  <si>
    <t>bella817</t>
  </si>
  <si>
    <t>bella814</t>
  </si>
  <si>
    <t>bella74</t>
  </si>
  <si>
    <t>bella727</t>
  </si>
  <si>
    <t>bella7205</t>
  </si>
  <si>
    <t>bella72</t>
  </si>
  <si>
    <t>bella711</t>
  </si>
  <si>
    <t>bella71</t>
  </si>
  <si>
    <t>bella6713</t>
  </si>
  <si>
    <t>bella6288</t>
  </si>
  <si>
    <t>bella602</t>
  </si>
  <si>
    <t>bella60</t>
  </si>
  <si>
    <t>bella530</t>
  </si>
  <si>
    <t>bella525</t>
  </si>
  <si>
    <t>bella517</t>
  </si>
  <si>
    <t>bella505</t>
  </si>
  <si>
    <t>bella46</t>
  </si>
  <si>
    <t>bella435</t>
  </si>
  <si>
    <t>bella430</t>
  </si>
  <si>
    <t>bella43</t>
  </si>
  <si>
    <t>bella421</t>
  </si>
  <si>
    <t>bella415</t>
  </si>
  <si>
    <t>bella39</t>
  </si>
  <si>
    <t>bella333</t>
  </si>
  <si>
    <t>bella320</t>
  </si>
  <si>
    <t>bella310</t>
  </si>
  <si>
    <t>bella269</t>
  </si>
  <si>
    <t>bella246</t>
  </si>
  <si>
    <t>bella2424</t>
  </si>
  <si>
    <t>bella2323</t>
  </si>
  <si>
    <t>bella227</t>
  </si>
  <si>
    <t>bella224</t>
  </si>
  <si>
    <t>bella215</t>
  </si>
  <si>
    <t>bella1999</t>
  </si>
  <si>
    <t>bella1985</t>
  </si>
  <si>
    <t>bella1984</t>
  </si>
  <si>
    <t>bella169</t>
  </si>
  <si>
    <t>bella1414</t>
  </si>
  <si>
    <t>bella1313</t>
  </si>
  <si>
    <t>bella1308</t>
  </si>
  <si>
    <t>bella12605</t>
  </si>
  <si>
    <t>bella1226</t>
  </si>
  <si>
    <t>bella1221</t>
  </si>
  <si>
    <t>bella1213</t>
  </si>
  <si>
    <t>bella1207</t>
  </si>
  <si>
    <t>bella1202</t>
  </si>
  <si>
    <t>bella1129</t>
  </si>
  <si>
    <t>bella1111</t>
  </si>
  <si>
    <t>bella1031</t>
  </si>
  <si>
    <t>bella1030</t>
  </si>
  <si>
    <t>bella1020</t>
  </si>
  <si>
    <t>bella0831</t>
  </si>
  <si>
    <t>bella0717</t>
  </si>
  <si>
    <t>bella0415</t>
  </si>
  <si>
    <t>bella005</t>
  </si>
  <si>
    <t>bella003</t>
  </si>
  <si>
    <t>bella000</t>
  </si>
  <si>
    <t>bella.com</t>
  </si>
  <si>
    <t>bella.1</t>
  </si>
  <si>
    <t>bell91</t>
  </si>
  <si>
    <t>bell86</t>
  </si>
  <si>
    <t>bell85</t>
  </si>
  <si>
    <t>bell815</t>
  </si>
  <si>
    <t>bell47</t>
  </si>
  <si>
    <t>bell43</t>
  </si>
  <si>
    <t>bell34</t>
  </si>
  <si>
    <t>bell300</t>
  </si>
  <si>
    <t>bell30</t>
  </si>
  <si>
    <t>bell3</t>
  </si>
  <si>
    <t>bell2757</t>
  </si>
  <si>
    <t>bell27</t>
  </si>
  <si>
    <t>bell2005</t>
  </si>
  <si>
    <t>bell2000</t>
  </si>
  <si>
    <t>bell1995</t>
  </si>
  <si>
    <t>bell1988</t>
  </si>
  <si>
    <t>bell1987</t>
  </si>
  <si>
    <t>bell1986</t>
  </si>
  <si>
    <t>bell1985</t>
  </si>
  <si>
    <t>bell1711</t>
  </si>
  <si>
    <t>bell12345</t>
  </si>
  <si>
    <t>bell1212</t>
  </si>
  <si>
    <t>bell02</t>
  </si>
  <si>
    <t>belkyz</t>
  </si>
  <si>
    <t>belkys1</t>
  </si>
  <si>
    <t>belknap</t>
  </si>
  <si>
    <t>belkins</t>
  </si>
  <si>
    <t>belkin91</t>
  </si>
  <si>
    <t>belkin5</t>
  </si>
  <si>
    <t>belkin1234</t>
  </si>
  <si>
    <t>belkie</t>
  </si>
  <si>
    <t>belki</t>
  </si>
  <si>
    <t>belkan</t>
  </si>
  <si>
    <t>belka</t>
  </si>
  <si>
    <t>belize24</t>
  </si>
  <si>
    <t>belize21</t>
  </si>
  <si>
    <t>belize20</t>
  </si>
  <si>
    <t>belize14</t>
  </si>
  <si>
    <t>belize06</t>
  </si>
  <si>
    <t>belizario</t>
  </si>
  <si>
    <t>beliz67</t>
  </si>
  <si>
    <t>belix</t>
  </si>
  <si>
    <t>belitu</t>
  </si>
  <si>
    <t>belitovarclbtg</t>
  </si>
  <si>
    <t>belinka</t>
  </si>
  <si>
    <t>belink182</t>
  </si>
  <si>
    <t>belinha123</t>
  </si>
  <si>
    <t>belinder</t>
  </si>
  <si>
    <t>belindajean</t>
  </si>
  <si>
    <t>belindae</t>
  </si>
  <si>
    <t>belindacute</t>
  </si>
  <si>
    <t>belinda31</t>
  </si>
  <si>
    <t>belinda30</t>
  </si>
  <si>
    <t>belinda27</t>
  </si>
  <si>
    <t>belinda21</t>
  </si>
  <si>
    <t>belinda1996</t>
  </si>
  <si>
    <t>belinda19</t>
  </si>
  <si>
    <t>belinda100</t>
  </si>
  <si>
    <t>belikewater</t>
  </si>
  <si>
    <t>belikepucca</t>
  </si>
  <si>
    <t>belikeme</t>
  </si>
  <si>
    <t>belife</t>
  </si>
  <si>
    <t>believers</t>
  </si>
  <si>
    <t>believer!</t>
  </si>
  <si>
    <t>believe91</t>
  </si>
  <si>
    <t>believe72</t>
  </si>
  <si>
    <t>believe4316</t>
  </si>
  <si>
    <t>believe30</t>
  </si>
  <si>
    <t>believe28</t>
  </si>
  <si>
    <t>believe25</t>
  </si>
  <si>
    <t>believe19</t>
  </si>
  <si>
    <t>believe16</t>
  </si>
  <si>
    <t>believe15</t>
  </si>
  <si>
    <t>believe14</t>
  </si>
  <si>
    <t>believe*</t>
  </si>
  <si>
    <t>belico</t>
  </si>
  <si>
    <t>beliciune</t>
  </si>
  <si>
    <t>belice</t>
  </si>
  <si>
    <t>belica</t>
  </si>
  <si>
    <t>beliard</t>
  </si>
  <si>
    <t>belia1</t>
  </si>
  <si>
    <t>beli25</t>
  </si>
  <si>
    <t>beli19</t>
  </si>
  <si>
    <t>belho78</t>
  </si>
  <si>
    <t>belhassen</t>
  </si>
  <si>
    <t>belgrade1</t>
  </si>
  <si>
    <t>belgika</t>
  </si>
  <si>
    <t>belgida</t>
  </si>
  <si>
    <t>belgas</t>
  </si>
  <si>
    <t>belgarde111995</t>
  </si>
  <si>
    <t>belgard</t>
  </si>
  <si>
    <t>belgar</t>
  </si>
  <si>
    <t>belgacom</t>
  </si>
  <si>
    <t>belfry3</t>
  </si>
  <si>
    <t>belfort</t>
  </si>
  <si>
    <t>belfastone</t>
  </si>
  <si>
    <t>belfastboy</t>
  </si>
  <si>
    <t>belfast4</t>
  </si>
  <si>
    <t>belfast11</t>
  </si>
  <si>
    <t>belfast06</t>
  </si>
  <si>
    <t>belezura</t>
  </si>
  <si>
    <t>belezapura</t>
  </si>
  <si>
    <t>beleza58</t>
  </si>
  <si>
    <t>beleza1</t>
  </si>
  <si>
    <t>beley087</t>
  </si>
  <si>
    <t>beleta</t>
  </si>
  <si>
    <t>belesa</t>
  </si>
  <si>
    <t>belenzita</t>
  </si>
  <si>
    <t>belenz</t>
  </si>
  <si>
    <t>belenyluis</t>
  </si>
  <si>
    <t>belenrey</t>
  </si>
  <si>
    <t>belencita1</t>
  </si>
  <si>
    <t>belencho</t>
  </si>
  <si>
    <t>belenbelen</t>
  </si>
  <si>
    <t>belen96</t>
  </si>
  <si>
    <t>belen94</t>
  </si>
  <si>
    <t>belen9</t>
  </si>
  <si>
    <t>belen30</t>
  </si>
  <si>
    <t>belen23</t>
  </si>
  <si>
    <t>belen19</t>
  </si>
  <si>
    <t>belen06</t>
  </si>
  <si>
    <t>belele</t>
  </si>
  <si>
    <t>belecciu</t>
  </si>
  <si>
    <t>belebe</t>
  </si>
  <si>
    <t>beldiman</t>
  </si>
  <si>
    <t>beldades</t>
  </si>
  <si>
    <t>beldade</t>
  </si>
  <si>
    <t>belcute</t>
  </si>
  <si>
    <t>belcoo46</t>
  </si>
  <si>
    <t>belcoo</t>
  </si>
  <si>
    <t>belcina</t>
  </si>
  <si>
    <t>belchior</t>
  </si>
  <si>
    <t>belchez</t>
  </si>
  <si>
    <t>belchesrr</t>
  </si>
  <si>
    <t>belcher1</t>
  </si>
  <si>
    <t>belcha</t>
  </si>
  <si>
    <t>belay1</t>
  </si>
  <si>
    <t>belatz</t>
  </si>
  <si>
    <t>belat123</t>
  </si>
  <si>
    <t>belasting</t>
  </si>
  <si>
    <t>belanovas</t>
  </si>
  <si>
    <t>belanova3</t>
  </si>
  <si>
    <t>belanova18</t>
  </si>
  <si>
    <t>belanova123</t>
  </si>
  <si>
    <t>belange</t>
  </si>
  <si>
    <t>belamz14</t>
  </si>
  <si>
    <t>belale</t>
  </si>
  <si>
    <t>belalcazar</t>
  </si>
  <si>
    <t>belakang</t>
  </si>
  <si>
    <t>belaire1</t>
  </si>
  <si>
    <t>belaine</t>
  </si>
  <si>
    <t>belai27</t>
  </si>
  <si>
    <t>belai</t>
  </si>
  <si>
    <t>belahan</t>
  </si>
  <si>
    <t>belaVISTA</t>
  </si>
  <si>
    <t>bela89</t>
  </si>
  <si>
    <t>bela45</t>
  </si>
  <si>
    <t>bela22</t>
  </si>
  <si>
    <t>bela15</t>
  </si>
  <si>
    <t>bela06</t>
  </si>
  <si>
    <t>bel1nda</t>
  </si>
  <si>
    <t>bekyta</t>
  </si>
  <si>
    <t>bekya</t>
  </si>
  <si>
    <t>beky123</t>
  </si>
  <si>
    <t>beksta</t>
  </si>
  <si>
    <t>bekoks</t>
  </si>
  <si>
    <t>bekky06</t>
  </si>
  <si>
    <t>bekkam</t>
  </si>
  <si>
    <t>bekkaboo</t>
  </si>
  <si>
    <t>bekka101</t>
  </si>
  <si>
    <t>bekissable</t>
  </si>
  <si>
    <t>bekertje</t>
  </si>
  <si>
    <t>bekers</t>
  </si>
  <si>
    <t>bekend</t>
  </si>
  <si>
    <t>bekam</t>
  </si>
  <si>
    <t>bekahboobear</t>
  </si>
  <si>
    <t>bekah88</t>
  </si>
  <si>
    <t>bekah5</t>
  </si>
  <si>
    <t>bekah4</t>
  </si>
  <si>
    <t>bekah25</t>
  </si>
  <si>
    <t>bekah17</t>
  </si>
  <si>
    <t>bekah14</t>
  </si>
  <si>
    <t>bekah13</t>
  </si>
  <si>
    <t>bekah12</t>
  </si>
  <si>
    <t>bekah11</t>
  </si>
  <si>
    <t>bekah0131</t>
  </si>
  <si>
    <t>bekah01</t>
  </si>
  <si>
    <t>bekah!</t>
  </si>
  <si>
    <t>bekabeka</t>
  </si>
  <si>
    <t>beka22</t>
  </si>
  <si>
    <t>beka1989</t>
  </si>
  <si>
    <t>beka14</t>
  </si>
  <si>
    <t>bejuska</t>
  </si>
  <si>
    <t>bejuco</t>
  </si>
  <si>
    <t>bejsis3324</t>
  </si>
  <si>
    <t>bejobejo</t>
  </si>
  <si>
    <t>bejeweled</t>
  </si>
  <si>
    <t>bejean</t>
  </si>
  <si>
    <t>bejbika</t>
  </si>
  <si>
    <t>bejay13</t>
  </si>
  <si>
    <t>bejay</t>
  </si>
  <si>
    <t>bejarasco</t>
  </si>
  <si>
    <t>bejarano1</t>
  </si>
  <si>
    <t>bejar</t>
  </si>
  <si>
    <t>bejan</t>
  </si>
  <si>
    <t>beizbol</t>
  </si>
  <si>
    <t>beith</t>
  </si>
  <si>
    <t>beisiegel</t>
  </si>
  <si>
    <t>beisboll</t>
  </si>
  <si>
    <t>beirute</t>
  </si>
  <si>
    <t>beintetres</t>
  </si>
  <si>
    <t>beintedoz</t>
  </si>
  <si>
    <t>beinte9</t>
  </si>
  <si>
    <t>beingloved</t>
  </si>
  <si>
    <t>beiker</t>
  </si>
  <si>
    <t>beika</t>
  </si>
  <si>
    <t>beijo1</t>
  </si>
  <si>
    <t>beiibh</t>
  </si>
  <si>
    <t>beighby28</t>
  </si>
  <si>
    <t>beighby</t>
  </si>
  <si>
    <t>beigh</t>
  </si>
  <si>
    <t>beige7</t>
  </si>
  <si>
    <t>beibz</t>
  </si>
  <si>
    <t>beibyko</t>
  </si>
  <si>
    <t>beibycoh</t>
  </si>
  <si>
    <t>beibis</t>
  </si>
  <si>
    <t>beibhiecoh</t>
  </si>
  <si>
    <t>beibeh</t>
  </si>
  <si>
    <t>beib1224</t>
  </si>
  <si>
    <t>behzad</t>
  </si>
  <si>
    <t>behuman</t>
  </si>
  <si>
    <t>behqoh</t>
  </si>
  <si>
    <t>behnke</t>
  </si>
  <si>
    <t>behngot</t>
  </si>
  <si>
    <t>behmine</t>
  </si>
  <si>
    <t>behluv</t>
  </si>
  <si>
    <t>behind1</t>
  </si>
  <si>
    <t>behien</t>
  </si>
  <si>
    <t>beheshtezahra</t>
  </si>
  <si>
    <t>behemoth666</t>
  </si>
  <si>
    <t>behemot</t>
  </si>
  <si>
    <t>behcutemow</t>
  </si>
  <si>
    <t>behchoko</t>
  </si>
  <si>
    <t>behaviour</t>
  </si>
  <si>
    <t>behave91</t>
  </si>
  <si>
    <t>behave1</t>
  </si>
  <si>
    <t>behare</t>
  </si>
  <si>
    <t>behappyalways</t>
  </si>
  <si>
    <t>behappy89</t>
  </si>
  <si>
    <t>behappy69</t>
  </si>
  <si>
    <t>behappy67</t>
  </si>
  <si>
    <t>behappy4ever</t>
  </si>
  <si>
    <t>behappy4</t>
  </si>
  <si>
    <t>behappy33</t>
  </si>
  <si>
    <t>behappy22</t>
  </si>
  <si>
    <t>behappy10</t>
  </si>
  <si>
    <t>behappy07</t>
  </si>
  <si>
    <t>behappi</t>
  </si>
  <si>
    <t>behang</t>
  </si>
  <si>
    <t>behaka</t>
  </si>
  <si>
    <t>beh24_kat</t>
  </si>
  <si>
    <t>beh143</t>
  </si>
  <si>
    <t>beguma</t>
  </si>
  <si>
    <t>begum123</t>
  </si>
  <si>
    <t>bego├▒a</t>
  </si>
  <si>
    <t>begolo</t>
  </si>
  <si>
    <t>beglad25</t>
  </si>
  <si>
    <t>begin7</t>
  </si>
  <si>
    <t>begin310550</t>
  </si>
  <si>
    <t>begin21</t>
  </si>
  <si>
    <t>beghan1</t>
  </si>
  <si>
    <t>beggars</t>
  </si>
  <si>
    <t>begeta</t>
  </si>
  <si>
    <t>begeng</t>
  </si>
  <si>
    <t>begemot</t>
  </si>
  <si>
    <t>beg2001</t>
  </si>
  <si>
    <t>beg100</t>
  </si>
  <si>
    <t>beforever</t>
  </si>
  <si>
    <t>beforedark</t>
  </si>
  <si>
    <t>befbef</t>
  </si>
  <si>
    <t>befany</t>
  </si>
  <si>
    <t>befaithful</t>
  </si>
  <si>
    <t>beezz</t>
  </si>
  <si>
    <t>beezybaby</t>
  </si>
  <si>
    <t>beezy6</t>
  </si>
  <si>
    <t>beezy21</t>
  </si>
  <si>
    <t>beezwax1</t>
  </si>
  <si>
    <t>beezneez</t>
  </si>
  <si>
    <t>beezer4</t>
  </si>
  <si>
    <t>beezer2</t>
  </si>
  <si>
    <t>beeyou</t>
  </si>
  <si>
    <t>beeutiful</t>
  </si>
  <si>
    <t>beetyboop</t>
  </si>
  <si>
    <t>beetson</t>
  </si>
  <si>
    <t>beetr00t</t>
  </si>
  <si>
    <t>beetles2</t>
  </si>
  <si>
    <t>beetlebabe</t>
  </si>
  <si>
    <t>beetle89</t>
  </si>
  <si>
    <t>beetle67</t>
  </si>
  <si>
    <t>beetle6</t>
  </si>
  <si>
    <t>beethoven9</t>
  </si>
  <si>
    <t>beethoven7</t>
  </si>
  <si>
    <t>beethovan</t>
  </si>
  <si>
    <t>beethoben</t>
  </si>
  <si>
    <t>beetho</t>
  </si>
  <si>
    <t>beetee</t>
  </si>
  <si>
    <t>beeshs</t>
  </si>
  <si>
    <t>beerza</t>
  </si>
  <si>
    <t>beertje7</t>
  </si>
  <si>
    <t>beerthirty</t>
  </si>
  <si>
    <t>beers123</t>
  </si>
  <si>
    <t>beerrun69</t>
  </si>
  <si>
    <t>beerny</t>
  </si>
  <si>
    <t>beernsex</t>
  </si>
  <si>
    <t>beernabeer</t>
  </si>
  <si>
    <t>beermoney</t>
  </si>
  <si>
    <t>beerme75</t>
  </si>
  <si>
    <t>beerme2</t>
  </si>
  <si>
    <t>beerme1</t>
  </si>
  <si>
    <t>beerme!</t>
  </si>
  <si>
    <t>beermatch</t>
  </si>
  <si>
    <t>beerman6</t>
  </si>
  <si>
    <t>beerlove</t>
  </si>
  <si>
    <t>beerke</t>
  </si>
  <si>
    <t>beergood1</t>
  </si>
  <si>
    <t>beergin</t>
  </si>
  <si>
    <t>beerfest1</t>
  </si>
  <si>
    <t>beercan1</t>
  </si>
  <si>
    <t>beerbuds</t>
  </si>
  <si>
    <t>beerboys</t>
  </si>
  <si>
    <t>beerboy</t>
  </si>
  <si>
    <t>beer99</t>
  </si>
  <si>
    <t>beer44</t>
  </si>
  <si>
    <t>beer26</t>
  </si>
  <si>
    <t>beer2527</t>
  </si>
  <si>
    <t>beer2525</t>
  </si>
  <si>
    <t>beer247</t>
  </si>
  <si>
    <t>beer2007</t>
  </si>
  <si>
    <t>beer18</t>
  </si>
  <si>
    <t>beer00</t>
  </si>
  <si>
    <t>beer!93</t>
  </si>
  <si>
    <t>beer!!</t>
  </si>
  <si>
    <t>beepme</t>
  </si>
  <si>
    <t>beeping</t>
  </si>
  <si>
    <t>beepbop5</t>
  </si>
  <si>
    <t>beep729</t>
  </si>
  <si>
    <t>beep33</t>
  </si>
  <si>
    <t>beep22</t>
  </si>
  <si>
    <t>beep101</t>
  </si>
  <si>
    <t>beeone</t>
  </si>
  <si>
    <t>beeohwhy</t>
  </si>
  <si>
    <t>beenz</t>
  </si>
  <si>
    <t>beenleigh</t>
  </si>
  <si>
    <t>beenice</t>
  </si>
  <si>
    <t>beenhurt2</t>
  </si>
  <si>
    <t>beener5</t>
  </si>
  <si>
    <t>beenee</t>
  </si>
  <si>
    <t>beemovie</t>
  </si>
  <si>
    <t>beemer12</t>
  </si>
  <si>
    <t>beemer101</t>
  </si>
  <si>
    <t>beemer06</t>
  </si>
  <si>
    <t>beemadasoy</t>
  </si>
  <si>
    <t>beely</t>
  </si>
  <si>
    <t>beelsau00</t>
  </si>
  <si>
    <t>beeldscherm</t>
  </si>
  <si>
    <t>beekie</t>
  </si>
  <si>
    <t>beekers</t>
  </si>
  <si>
    <t>beejay23</t>
  </si>
  <si>
    <t>beehives</t>
  </si>
  <si>
    <t>beegle</t>
  </si>
  <si>
    <t>beeger</t>
  </si>
  <si>
    <t>beegees.</t>
  </si>
  <si>
    <t>beefys</t>
  </si>
  <si>
    <t>beefyboy</t>
  </si>
  <si>
    <t>beefy5</t>
  </si>
  <si>
    <t>beefstick</t>
  </si>
  <si>
    <t>beefster1</t>
  </si>
  <si>
    <t>beefheart</t>
  </si>
  <si>
    <t>beefed</t>
  </si>
  <si>
    <t>beefcurtains</t>
  </si>
  <si>
    <t>beefcake8</t>
  </si>
  <si>
    <t>beefcake69</t>
  </si>
  <si>
    <t>beefcake23</t>
  </si>
  <si>
    <t>beefcake13</t>
  </si>
  <si>
    <t>beefcake12</t>
  </si>
  <si>
    <t>beefboy</t>
  </si>
  <si>
    <t>beefandcheese</t>
  </si>
  <si>
    <t>beef56</t>
  </si>
  <si>
    <t>beef47</t>
  </si>
  <si>
    <t>beef24</t>
  </si>
  <si>
    <t>beef23</t>
  </si>
  <si>
    <t>beef22</t>
  </si>
  <si>
    <t>beef1979</t>
  </si>
  <si>
    <t>beef12</t>
  </si>
  <si>
    <t>beef11</t>
  </si>
  <si>
    <t>beef01</t>
  </si>
  <si>
    <t>beeep</t>
  </si>
  <si>
    <t>beedle</t>
  </si>
  <si>
    <t>beecraigs1</t>
  </si>
  <si>
    <t>beechboy</t>
  </si>
  <si>
    <t>beecake</t>
  </si>
  <si>
    <t>beeby4</t>
  </si>
  <si>
    <t>beebum</t>
  </si>
  <si>
    <t>beebster</t>
  </si>
  <si>
    <t>beebs1</t>
  </si>
  <si>
    <t>beebop3</t>
  </si>
  <si>
    <t>beebop01</t>
  </si>
  <si>
    <t>beebo</t>
  </si>
  <si>
    <t>beebep</t>
  </si>
  <si>
    <t>beebees</t>
  </si>
  <si>
    <t>beebee20</t>
  </si>
  <si>
    <t>beebee*</t>
  </si>
  <si>
    <t>beebe1</t>
  </si>
  <si>
    <t>beeba1</t>
  </si>
  <si>
    <t>beeart</t>
  </si>
  <si>
    <t>beeapril</t>
  </si>
  <si>
    <t>bee999</t>
  </si>
  <si>
    <t>bee727</t>
  </si>
  <si>
    <t>bee621</t>
  </si>
  <si>
    <t>bee555</t>
  </si>
  <si>
    <t>bee2537</t>
  </si>
  <si>
    <t>bee2522</t>
  </si>
  <si>
    <t>bee1994</t>
  </si>
  <si>
    <t>bee1984</t>
  </si>
  <si>
    <t>bee143</t>
  </si>
  <si>
    <t>bee123456</t>
  </si>
  <si>
    <t>bee001</t>
  </si>
  <si>
    <t>bee-otch</t>
  </si>
  <si>
    <t>beduyen</t>
  </si>
  <si>
    <t>bedural</t>
  </si>
  <si>
    <t>bedtime9</t>
  </si>
  <si>
    <t>bedtime10</t>
  </si>
  <si>
    <t>bedsheet</t>
  </si>
  <si>
    <t>bedros</t>
  </si>
  <si>
    <t>bedroomeyes</t>
  </si>
  <si>
    <t>bedroomboom</t>
  </si>
  <si>
    <t>bedroom6</t>
  </si>
  <si>
    <t>bedroom2</t>
  </si>
  <si>
    <t>bedroom13</t>
  </si>
  <si>
    <t>bedroom11</t>
  </si>
  <si>
    <t>bedpan</t>
  </si>
  <si>
    <t>bedonie</t>
  </si>
  <si>
    <t>bedohave</t>
  </si>
  <si>
    <t>bedoflies</t>
  </si>
  <si>
    <t>bedlam1</t>
  </si>
  <si>
    <t>bedista</t>
  </si>
  <si>
    <t>bedirhan</t>
  </si>
  <si>
    <t>bedingfield</t>
  </si>
  <si>
    <t>beding1992</t>
  </si>
  <si>
    <t>bedheads</t>
  </si>
  <si>
    <t>bedhead69</t>
  </si>
  <si>
    <t>bedhead!</t>
  </si>
  <si>
    <t>bedford4</t>
  </si>
  <si>
    <t>bedford07</t>
  </si>
  <si>
    <t>beddows</t>
  </si>
  <si>
    <t>bedbug1</t>
  </si>
  <si>
    <t>bedbed1</t>
  </si>
  <si>
    <t>bedankt</t>
  </si>
  <si>
    <t>bedali</t>
  </si>
  <si>
    <t>bedah</t>
  </si>
  <si>
    <t>bed-stuy</t>
  </si>
  <si>
    <t>becuzyoulabme</t>
  </si>
  <si>
    <t>beculetz</t>
  </si>
  <si>
    <t>becton</t>
  </si>
  <si>
    <t>becspart</t>
  </si>
  <si>
    <t>becozofu</t>
  </si>
  <si>
    <t>becool4</t>
  </si>
  <si>
    <t>becool21</t>
  </si>
  <si>
    <t>becool!</t>
  </si>
  <si>
    <t>becomes</t>
  </si>
  <si>
    <t>beckyz</t>
  </si>
  <si>
    <t>beckyrose</t>
  </si>
  <si>
    <t>beckyoc</t>
  </si>
  <si>
    <t>beckyo</t>
  </si>
  <si>
    <t>beckymay</t>
  </si>
  <si>
    <t>beckylehoe</t>
  </si>
  <si>
    <t>beckylappinx</t>
  </si>
  <si>
    <t>beckyjaneaucutt</t>
  </si>
  <si>
    <t>beckyjack</t>
  </si>
  <si>
    <t>beckyhas1</t>
  </si>
  <si>
    <t>beckydog1</t>
  </si>
  <si>
    <t>beckybo</t>
  </si>
  <si>
    <t>beckybecky</t>
  </si>
  <si>
    <t>beckybabe</t>
  </si>
  <si>
    <t>becky90</t>
  </si>
  <si>
    <t>becky777</t>
  </si>
  <si>
    <t>becky7456</t>
  </si>
  <si>
    <t>becky713</t>
  </si>
  <si>
    <t>becky666</t>
  </si>
  <si>
    <t>becky555</t>
  </si>
  <si>
    <t>becky5052</t>
  </si>
  <si>
    <t>becky4ever</t>
  </si>
  <si>
    <t>becky43</t>
  </si>
  <si>
    <t>becky33</t>
  </si>
  <si>
    <t>becky2k8</t>
  </si>
  <si>
    <t>becky222</t>
  </si>
  <si>
    <t>becky2009</t>
  </si>
  <si>
    <t>becky2008</t>
  </si>
  <si>
    <t>becky1977</t>
  </si>
  <si>
    <t>becky121</t>
  </si>
  <si>
    <t>becky0711</t>
  </si>
  <si>
    <t>becky005</t>
  </si>
  <si>
    <t>becky00</t>
  </si>
  <si>
    <t>becky-1992</t>
  </si>
  <si>
    <t>becky*</t>
  </si>
  <si>
    <t>beckton</t>
  </si>
  <si>
    <t>becksj</t>
  </si>
  <si>
    <t>becksbecks</t>
  </si>
  <si>
    <t>becks87</t>
  </si>
  <si>
    <t>becks2</t>
  </si>
  <si>
    <t>becks1234</t>
  </si>
  <si>
    <t>becks01</t>
  </si>
  <si>
    <t>beckley1</t>
  </si>
  <si>
    <t>beckiw</t>
  </si>
  <si>
    <t>beckita</t>
  </si>
  <si>
    <t>beckis</t>
  </si>
  <si>
    <t>beckik</t>
  </si>
  <si>
    <t>beckiesuzanne</t>
  </si>
  <si>
    <t>beckiere</t>
  </si>
  <si>
    <t>beckie20</t>
  </si>
  <si>
    <t>beckie2</t>
  </si>
  <si>
    <t>beckie15</t>
  </si>
  <si>
    <t>beckie13</t>
  </si>
  <si>
    <t>beckie123</t>
  </si>
  <si>
    <t>beckib</t>
  </si>
  <si>
    <t>becki1234</t>
  </si>
  <si>
    <t>becki07</t>
  </si>
  <si>
    <t>becki**13</t>
  </si>
  <si>
    <t>beckhan</t>
  </si>
  <si>
    <t>beckham_7</t>
  </si>
  <si>
    <t>beckham88</t>
  </si>
  <si>
    <t>beckham777</t>
  </si>
  <si>
    <t>beckham21</t>
  </si>
  <si>
    <t>beckham14</t>
  </si>
  <si>
    <t>beckham01</t>
  </si>
  <si>
    <t>beckham.</t>
  </si>
  <si>
    <t>beckham*</t>
  </si>
  <si>
    <t>beckford1</t>
  </si>
  <si>
    <t>beckett21</t>
  </si>
  <si>
    <t>becker5</t>
  </si>
  <si>
    <t>becker34</t>
  </si>
  <si>
    <t>beckee</t>
  </si>
  <si>
    <t>beckay</t>
  </si>
  <si>
    <t>beckaroo</t>
  </si>
  <si>
    <t>beckaa</t>
  </si>
  <si>
    <t>becka16</t>
  </si>
  <si>
    <t>becka15</t>
  </si>
  <si>
    <t>becka13</t>
  </si>
  <si>
    <t>beck88</t>
  </si>
  <si>
    <t>beck20</t>
  </si>
  <si>
    <t>beck1979</t>
  </si>
  <si>
    <t>beck14</t>
  </si>
  <si>
    <t>beck10</t>
  </si>
  <si>
    <t>becissexy</t>
  </si>
  <si>
    <t>becii</t>
  </si>
  <si>
    <t>bechard</t>
  </si>
  <si>
    <t>becham23</t>
  </si>
  <si>
    <t>becham!</t>
  </si>
  <si>
    <t>becha</t>
  </si>
  <si>
    <t>becerril1189</t>
  </si>
  <si>
    <t>becereal</t>
  </si>
  <si>
    <t>beccyboo</t>
  </si>
  <si>
    <t>beccy1</t>
  </si>
  <si>
    <t>beccismith</t>
  </si>
  <si>
    <t>beccir</t>
  </si>
  <si>
    <t>beccilouise</t>
  </si>
  <si>
    <t>beccer</t>
  </si>
  <si>
    <t>beccaxxx</t>
  </si>
  <si>
    <t>beccav</t>
  </si>
  <si>
    <t>beccasmom</t>
  </si>
  <si>
    <t>beccarules</t>
  </si>
  <si>
    <t>beccaroo22</t>
  </si>
  <si>
    <t>beccano1</t>
  </si>
  <si>
    <t>beccamax</t>
  </si>
  <si>
    <t>beccakickass</t>
  </si>
  <si>
    <t>beccajo</t>
  </si>
  <si>
    <t>beccajean</t>
  </si>
  <si>
    <t>beccajade</t>
  </si>
  <si>
    <t>beccaisfit</t>
  </si>
  <si>
    <t>beccadawn</t>
  </si>
  <si>
    <t>beccabo</t>
  </si>
  <si>
    <t>beccabee</t>
  </si>
  <si>
    <t>beccab1</t>
  </si>
  <si>
    <t>beccaa</t>
  </si>
  <si>
    <t>becca97</t>
  </si>
  <si>
    <t>becca85</t>
  </si>
  <si>
    <t>becca812</t>
  </si>
  <si>
    <t>becca74</t>
  </si>
  <si>
    <t>becca555</t>
  </si>
  <si>
    <t>becca55</t>
  </si>
  <si>
    <t>becca4svs</t>
  </si>
  <si>
    <t>becca456</t>
  </si>
  <si>
    <t>becca333</t>
  </si>
  <si>
    <t>becca33</t>
  </si>
  <si>
    <t>becca328</t>
  </si>
  <si>
    <t>becca321</t>
  </si>
  <si>
    <t>becca31</t>
  </si>
  <si>
    <t>becca30</t>
  </si>
  <si>
    <t>becca27</t>
  </si>
  <si>
    <t>becca2010</t>
  </si>
  <si>
    <t>becca2004</t>
  </si>
  <si>
    <t>becca1994</t>
  </si>
  <si>
    <t>becca1984</t>
  </si>
  <si>
    <t>becca143</t>
  </si>
  <si>
    <t>becca132</t>
  </si>
  <si>
    <t>becca00</t>
  </si>
  <si>
    <t>becca*</t>
  </si>
  <si>
    <t>becauseyoulive</t>
  </si>
  <si>
    <t>because8</t>
  </si>
  <si>
    <t>because2</t>
  </si>
  <si>
    <t>because18</t>
  </si>
  <si>
    <t>becareful1</t>
  </si>
  <si>
    <t>becardi</t>
  </si>
  <si>
    <t>becar</t>
  </si>
  <si>
    <t>becano</t>
  </si>
  <si>
    <t>becaly</t>
  </si>
  <si>
    <t>becalm</t>
  </si>
  <si>
    <t>becaboo</t>
  </si>
  <si>
    <t>becabeca</t>
  </si>
  <si>
    <t>beca09</t>
  </si>
  <si>
    <t>bec57744</t>
  </si>
  <si>
    <t>bec318</t>
  </si>
  <si>
    <t>bec173999</t>
  </si>
  <si>
    <t>bec101</t>
  </si>
  <si>
    <t>bebzzz</t>
  </si>
  <si>
    <t>bebzkoh</t>
  </si>
  <si>
    <t>bebz18</t>
  </si>
  <si>
    <t>bebz143</t>
  </si>
  <si>
    <t>bebytssa</t>
  </si>
  <si>
    <t>bebygirl</t>
  </si>
  <si>
    <t>beby88</t>
  </si>
  <si>
    <t>beby29</t>
  </si>
  <si>
    <t>beby22</t>
  </si>
  <si>
    <t>beby17</t>
  </si>
  <si>
    <t>beby12</t>
  </si>
  <si>
    <t>bebusko</t>
  </si>
  <si>
    <t>bebuska</t>
  </si>
  <si>
    <t>bebus4e</t>
  </si>
  <si>
    <t>bebuca</t>
  </si>
  <si>
    <t>bebteamo</t>
  </si>
  <si>
    <t>bebsy</t>
  </si>
  <si>
    <t>bebskoh</t>
  </si>
  <si>
    <t>bebsie</t>
  </si>
  <si>
    <t>bebs27</t>
  </si>
  <si>
    <t>bebs2006</t>
  </si>
  <si>
    <t>bebq_22</t>
  </si>
  <si>
    <t>beboz</t>
  </si>
  <si>
    <t>beboythe1</t>
  </si>
  <si>
    <t>beboys</t>
  </si>
  <si>
    <t>bebothebest</t>
  </si>
  <si>
    <t>beboteamo9</t>
  </si>
  <si>
    <t>bebot611</t>
  </si>
  <si>
    <t>bebot2</t>
  </si>
  <si>
    <t>bebot16</t>
  </si>
  <si>
    <t>bebot1</t>
  </si>
  <si>
    <t>bebops</t>
  </si>
  <si>
    <t>bebopick</t>
  </si>
  <si>
    <t>bebopboy70</t>
  </si>
  <si>
    <t>bebop22</t>
  </si>
  <si>
    <t>bebop17</t>
  </si>
  <si>
    <t>bebop12</t>
  </si>
  <si>
    <t>beboobeb</t>
  </si>
  <si>
    <t>bebomad</t>
  </si>
  <si>
    <t>bebolove1</t>
  </si>
  <si>
    <t>beboks</t>
  </si>
  <si>
    <t>bebokid</t>
  </si>
  <si>
    <t>beboisshit</t>
  </si>
  <si>
    <t>beboiscrap</t>
  </si>
  <si>
    <t>beboing</t>
  </si>
  <si>
    <t>bebohoe</t>
  </si>
  <si>
    <t>bebogurl</t>
  </si>
  <si>
    <t>beboftw</t>
  </si>
  <si>
    <t>bebofriends</t>
  </si>
  <si>
    <t>bebofan</t>
  </si>
  <si>
    <t>bebodaz</t>
  </si>
  <si>
    <t>beboben</t>
  </si>
  <si>
    <t>bebobecky</t>
  </si>
  <si>
    <t>bebobe</t>
  </si>
  <si>
    <t>bebobasher</t>
  </si>
  <si>
    <t>bebo86</t>
  </si>
  <si>
    <t>bebo80</t>
  </si>
  <si>
    <t>bebo78</t>
  </si>
  <si>
    <t>bebo7</t>
  </si>
  <si>
    <t>bebo4lyf</t>
  </si>
  <si>
    <t>bebo43</t>
  </si>
  <si>
    <t>bebo34</t>
  </si>
  <si>
    <t>bebo26</t>
  </si>
  <si>
    <t>bebo248</t>
  </si>
  <si>
    <t>bebo1997</t>
  </si>
  <si>
    <t>bebo1986</t>
  </si>
  <si>
    <t>bebo1985</t>
  </si>
  <si>
    <t>bebo170</t>
  </si>
  <si>
    <t>bebo156</t>
  </si>
  <si>
    <t>bebo123456</t>
  </si>
  <si>
    <t>bebo1207</t>
  </si>
  <si>
    <t>bebo111</t>
  </si>
  <si>
    <t>bebo03</t>
  </si>
  <si>
    <t>bebo#1</t>
  </si>
  <si>
    <t>bebless</t>
  </si>
  <si>
    <t>bebko2</t>
  </si>
  <si>
    <t>bebix</t>
  </si>
  <si>
    <t>bebitos2</t>
  </si>
  <si>
    <t>bebito4</t>
  </si>
  <si>
    <t>bebito16</t>
  </si>
  <si>
    <t>bebito15</t>
  </si>
  <si>
    <t>bebito10</t>
  </si>
  <si>
    <t>bebitatlv</t>
  </si>
  <si>
    <t>bebitasexi</t>
  </si>
  <si>
    <t>bebitaa</t>
  </si>
  <si>
    <t>bebita_18</t>
  </si>
  <si>
    <t>bebita92</t>
  </si>
  <si>
    <t>bebita9</t>
  </si>
  <si>
    <t>bebita89</t>
  </si>
  <si>
    <t>bebita83</t>
  </si>
  <si>
    <t>bebita82</t>
  </si>
  <si>
    <t>bebita69</t>
  </si>
  <si>
    <t>bebita4</t>
  </si>
  <si>
    <t>bebita25</t>
  </si>
  <si>
    <t>bebita23</t>
  </si>
  <si>
    <t>bebita17</t>
  </si>
  <si>
    <t>bebita14</t>
  </si>
  <si>
    <t>bebita05</t>
  </si>
  <si>
    <t>bebita01</t>
  </si>
  <si>
    <t>bebisor</t>
  </si>
  <si>
    <t>bebinalinda</t>
  </si>
  <si>
    <t>bebin</t>
  </si>
  <si>
    <t>bebies</t>
  </si>
  <si>
    <t>bebida</t>
  </si>
  <si>
    <t>bebi94</t>
  </si>
  <si>
    <t>bebi14</t>
  </si>
  <si>
    <t>bebi13</t>
  </si>
  <si>
    <t>bebheshe</t>
  </si>
  <si>
    <t>bebhekoh</t>
  </si>
  <si>
    <t>bebezita</t>
  </si>
  <si>
    <t>bebeyvet</t>
  </si>
  <si>
    <t>bebeykobaby</t>
  </si>
  <si>
    <t>bebeybebita</t>
  </si>
  <si>
    <t>bebeybeba</t>
  </si>
  <si>
    <t>bebexito</t>
  </si>
  <si>
    <t>bebev17</t>
  </si>
  <si>
    <t>bebetoto</t>
  </si>
  <si>
    <t>bebeto1</t>
  </si>
  <si>
    <t>bebetkm</t>
  </si>
  <si>
    <t>bebetino</t>
  </si>
  <si>
    <t>bebetin</t>
  </si>
  <si>
    <t>bebeth08</t>
  </si>
  <si>
    <t>bebeteamo2</t>
  </si>
  <si>
    <t>bebetaz</t>
  </si>
  <si>
    <t>bebet8</t>
  </si>
  <si>
    <t>bebesy</t>
  </si>
  <si>
    <t>bebestar</t>
  </si>
  <si>
    <t>bebeson</t>
  </si>
  <si>
    <t>bebesita1</t>
  </si>
  <si>
    <t>bebesi</t>
  </si>
  <si>
    <t>bebes7</t>
  </si>
  <si>
    <t>bebes3</t>
  </si>
  <si>
    <t>beberyan</t>
  </si>
  <si>
    <t>bebert</t>
  </si>
  <si>
    <t>beberose</t>
  </si>
  <si>
    <t>bebernana</t>
  </si>
  <si>
    <t>beberlin</t>
  </si>
  <si>
    <t>beberino</t>
  </si>
  <si>
    <t>beberic</t>
  </si>
  <si>
    <t>bebere</t>
  </si>
  <si>
    <t>bebeprincesa</t>
  </si>
  <si>
    <t>bebepresioso</t>
  </si>
  <si>
    <t>bebeosito</t>
  </si>
  <si>
    <t>bebeoo</t>
  </si>
  <si>
    <t>bebenz</t>
  </si>
  <si>
    <t>bebeno</t>
  </si>
  <si>
    <t>bebengs</t>
  </si>
  <si>
    <t>bebemine</t>
  </si>
  <si>
    <t>bebemax</t>
  </si>
  <si>
    <t>bebelushul</t>
  </si>
  <si>
    <t>bebelumeu</t>
  </si>
  <si>
    <t>bebelul</t>
  </si>
  <si>
    <t>bebeluis</t>
  </si>
  <si>
    <t>bebeloveko</t>
  </si>
  <si>
    <t>bebelot</t>
  </si>
  <si>
    <t>bebella</t>
  </si>
  <si>
    <t>bebelita</t>
  </si>
  <si>
    <t>bebelindoteamo</t>
  </si>
  <si>
    <t>bebelinda1</t>
  </si>
  <si>
    <t>bebeleche</t>
  </si>
  <si>
    <t>bebelatina</t>
  </si>
  <si>
    <t>bebekow</t>
  </si>
  <si>
    <t>bebeko19</t>
  </si>
  <si>
    <t>bebeko15</t>
  </si>
  <si>
    <t>bebeklucu</t>
  </si>
  <si>
    <t>bebekku</t>
  </si>
  <si>
    <t>bebek2</t>
  </si>
  <si>
    <t>bebejuice</t>
  </si>
  <si>
    <t>bebejtm</t>
  </si>
  <si>
    <t>bebejoy</t>
  </si>
  <si>
    <t>bebejodie</t>
  </si>
  <si>
    <t>bebejm</t>
  </si>
  <si>
    <t>bebeji</t>
  </si>
  <si>
    <t>bebejc</t>
  </si>
  <si>
    <t>bebeishot</t>
  </si>
  <si>
    <t>bebehh</t>
  </si>
  <si>
    <t>bebeh1</t>
  </si>
  <si>
    <t>bebegig</t>
  </si>
  <si>
    <t>bebegaby</t>
  </si>
  <si>
    <t>bebefeliz</t>
  </si>
  <si>
    <t>bebeex</t>
  </si>
  <si>
    <t>bebee100</t>
  </si>
  <si>
    <t>bebedragon</t>
  </si>
  <si>
    <t>bebedolce</t>
  </si>
  <si>
    <t>bebedoce</t>
  </si>
  <si>
    <t>bebedo</t>
  </si>
  <si>
    <t>bebedada</t>
  </si>
  <si>
    <t>bebeda</t>
  </si>
  <si>
    <t>bebed</t>
  </si>
  <si>
    <t>bebecitos</t>
  </si>
  <si>
    <t>bebecita1</t>
  </si>
  <si>
    <t>bebecho</t>
  </si>
  <si>
    <t>bebechito</t>
  </si>
  <si>
    <t>bebecha</t>
  </si>
  <si>
    <t>bebecca</t>
  </si>
  <si>
    <t>bebec</t>
  </si>
  <si>
    <t>bebeblue</t>
  </si>
  <si>
    <t>bebebebe1</t>
  </si>
  <si>
    <t>bebebb</t>
  </si>
  <si>
    <t>bebebaby1</t>
  </si>
  <si>
    <t>bebebabe</t>
  </si>
  <si>
    <t>bebeb3</t>
  </si>
  <si>
    <t>bebearmani</t>
  </si>
  <si>
    <t>bebeamor</t>
  </si>
  <si>
    <t>bebealexis</t>
  </si>
  <si>
    <t>bebealex</t>
  </si>
  <si>
    <t>bebe787</t>
  </si>
  <si>
    <t>bebe67</t>
  </si>
  <si>
    <t>bebe66</t>
  </si>
  <si>
    <t>bebe637</t>
  </si>
  <si>
    <t>bebe57</t>
  </si>
  <si>
    <t>bebe51</t>
  </si>
  <si>
    <t>bebe444</t>
  </si>
  <si>
    <t>bebe44</t>
  </si>
  <si>
    <t>bebe420</t>
  </si>
  <si>
    <t>bebe4114</t>
  </si>
  <si>
    <t>bebe40</t>
  </si>
  <si>
    <t>bebe3838</t>
  </si>
  <si>
    <t>bebe38</t>
  </si>
  <si>
    <t>bebe333</t>
  </si>
  <si>
    <t>bebe2580</t>
  </si>
  <si>
    <t>bebe2104</t>
  </si>
  <si>
    <t>bebe1999</t>
  </si>
  <si>
    <t>bebe1980</t>
  </si>
  <si>
    <t>bebe1978</t>
  </si>
  <si>
    <t>bebe1398</t>
  </si>
  <si>
    <t>bebe120</t>
  </si>
  <si>
    <t>bebe112</t>
  </si>
  <si>
    <t>bebe1023</t>
  </si>
  <si>
    <t>bebe1010</t>
  </si>
  <si>
    <t>bebe0902</t>
  </si>
  <si>
    <t>bebe0211</t>
  </si>
  <si>
    <t>bebe015</t>
  </si>
  <si>
    <t>mik</t>
  </si>
  <si>
    <t>bebbington</t>
  </si>
  <si>
    <t>bebbi</t>
  </si>
  <si>
    <t>bebax</t>
  </si>
  <si>
    <t>bebaslah</t>
  </si>
  <si>
    <t>bebas1</t>
  </si>
  <si>
    <t>bebanggurlz</t>
  </si>
  <si>
    <t>bebangbebang</t>
  </si>
  <si>
    <t>bebang123</t>
  </si>
  <si>
    <t>bebanco</t>
  </si>
  <si>
    <t>beban</t>
  </si>
  <si>
    <t>beba97</t>
  </si>
  <si>
    <t>beba94</t>
  </si>
  <si>
    <t>beba809</t>
  </si>
  <si>
    <t>beba8</t>
  </si>
  <si>
    <t>beba79</t>
  </si>
  <si>
    <t>beba73</t>
  </si>
  <si>
    <t>beba7</t>
  </si>
  <si>
    <t>beba55</t>
  </si>
  <si>
    <t>beba54</t>
  </si>
  <si>
    <t>beba4life</t>
  </si>
  <si>
    <t>beba35</t>
  </si>
  <si>
    <t>beba33</t>
  </si>
  <si>
    <t>beba1994</t>
  </si>
  <si>
    <t>beba1991</t>
  </si>
  <si>
    <t>beba1985</t>
  </si>
  <si>
    <t>beba170</t>
  </si>
  <si>
    <t>beba101</t>
  </si>
  <si>
    <t>beba03</t>
  </si>
  <si>
    <t>beba003</t>
  </si>
  <si>
    <t>beb123</t>
  </si>
  <si>
    <t>beb0524</t>
  </si>
  <si>
    <t>beazy</t>
  </si>
  <si>
    <t>beawma</t>
  </si>
  <si>
    <t>beavis79</t>
  </si>
  <si>
    <t>beavis666</t>
  </si>
  <si>
    <t>beavis23</t>
  </si>
  <si>
    <t>beavis22</t>
  </si>
  <si>
    <t>beavis13</t>
  </si>
  <si>
    <t>beavis123</t>
  </si>
  <si>
    <t>beaverton1</t>
  </si>
  <si>
    <t>beavers7</t>
  </si>
  <si>
    <t>beavers5</t>
  </si>
  <si>
    <t>beavers12</t>
  </si>
  <si>
    <t>beavers06</t>
  </si>
  <si>
    <t>beavermeat</t>
  </si>
  <si>
    <t>beaverman</t>
  </si>
  <si>
    <t>beaverbrook</t>
  </si>
  <si>
    <t>beaver9</t>
  </si>
  <si>
    <t>beaver619</t>
  </si>
  <si>
    <t>beaver6</t>
  </si>
  <si>
    <t>beaver55</t>
  </si>
  <si>
    <t>beaver44</t>
  </si>
  <si>
    <t>beaver33</t>
  </si>
  <si>
    <t>beaver22</t>
  </si>
  <si>
    <t>beaver18</t>
  </si>
  <si>
    <t>beaver16</t>
  </si>
  <si>
    <t>beaver14</t>
  </si>
  <si>
    <t>beaver02</t>
  </si>
  <si>
    <t>beaver0</t>
  </si>
  <si>
    <t>beauvoir</t>
  </si>
  <si>
    <t>beautyy</t>
  </si>
  <si>
    <t>beautyshop</t>
  </si>
  <si>
    <t>beautys</t>
  </si>
  <si>
    <t>beautyrush</t>
  </si>
  <si>
    <t>beautyq1</t>
  </si>
  <si>
    <t>beautypower</t>
  </si>
  <si>
    <t>beautyno1</t>
  </si>
  <si>
    <t>beautymine</t>
  </si>
  <si>
    <t>beautymark</t>
  </si>
  <si>
    <t>beautymae</t>
  </si>
  <si>
    <t>beautyko</t>
  </si>
  <si>
    <t>beautyj</t>
  </si>
  <si>
    <t>beautygal</t>
  </si>
  <si>
    <t>beautyfulgirl</t>
  </si>
  <si>
    <t>beautyeyes</t>
  </si>
  <si>
    <t>beautychild</t>
  </si>
  <si>
    <t>beautychick</t>
  </si>
  <si>
    <t>beautycat</t>
  </si>
  <si>
    <t>beautybutt</t>
  </si>
  <si>
    <t>beautyblue</t>
  </si>
  <si>
    <t>beautyaze</t>
  </si>
  <si>
    <t>beautyangel</t>
  </si>
  <si>
    <t>beauty72</t>
  </si>
  <si>
    <t>beauty67</t>
  </si>
  <si>
    <t>beauty4life</t>
  </si>
  <si>
    <t>beauty36</t>
  </si>
  <si>
    <t>beauty31</t>
  </si>
  <si>
    <t>beauty2009</t>
  </si>
  <si>
    <t>beauty2001</t>
  </si>
  <si>
    <t>beauty1994</t>
  </si>
  <si>
    <t>beauty&amp;thebeast</t>
  </si>
  <si>
    <t>beautty</t>
  </si>
  <si>
    <t>beautry</t>
  </si>
  <si>
    <t>beautiufl</t>
  </si>
  <si>
    <t>beautimous</t>
  </si>
  <si>
    <t>beautiiful</t>
  </si>
  <si>
    <t>beautifulwoman</t>
  </si>
  <si>
    <t>beautifulq</t>
  </si>
  <si>
    <t>beautifullover</t>
  </si>
  <si>
    <t>beautifullier</t>
  </si>
  <si>
    <t>beautifulkids</t>
  </si>
  <si>
    <t>beautifulhosai</t>
  </si>
  <si>
    <t>beautifulheart</t>
  </si>
  <si>
    <t>beautifulbutterfly</t>
  </si>
  <si>
    <t>beautifulako</t>
  </si>
  <si>
    <t>beautifula</t>
  </si>
  <si>
    <t>beautiful_</t>
  </si>
  <si>
    <t>beautiful95</t>
  </si>
  <si>
    <t>beautiful92</t>
  </si>
  <si>
    <t>beautiful4me</t>
  </si>
  <si>
    <t>beautiful4life</t>
  </si>
  <si>
    <t>beautiful37</t>
  </si>
  <si>
    <t>beautiful30</t>
  </si>
  <si>
    <t>beautiful29</t>
  </si>
  <si>
    <t>beautiful25</t>
  </si>
  <si>
    <t>beautiful2008</t>
  </si>
  <si>
    <t>beautiful1234</t>
  </si>
  <si>
    <t>beautiful02</t>
  </si>
  <si>
    <t>beautiful007</t>
  </si>
  <si>
    <t>beautifuLL</t>
  </si>
  <si>
    <t>beautidul</t>
  </si>
  <si>
    <t>beauti4ul</t>
  </si>
  <si>
    <t>beauthomas</t>
  </si>
  <si>
    <t>beautfull</t>
  </si>
  <si>
    <t>beausoleil</t>
  </si>
  <si>
    <t>beausean</t>
  </si>
  <si>
    <t>beaupark</t>
  </si>
  <si>
    <t>beaune</t>
  </si>
  <si>
    <t>beaumonde</t>
  </si>
  <si>
    <t>beauly</t>
  </si>
  <si>
    <t>beaulahbea</t>
  </si>
  <si>
    <t>beaula</t>
  </si>
  <si>
    <t>beauke</t>
  </si>
  <si>
    <t>beaujr</t>
  </si>
  <si>
    <t>beaujest</t>
  </si>
  <si>
    <t>beaujay</t>
  </si>
  <si>
    <t>beauitful1</t>
  </si>
  <si>
    <t>beaufort13</t>
  </si>
  <si>
    <t>beauford1</t>
  </si>
  <si>
    <t>beaudy1</t>
  </si>
  <si>
    <t>beaudine</t>
  </si>
  <si>
    <t>beaudhi</t>
  </si>
  <si>
    <t>beaudeanhenry</t>
  </si>
  <si>
    <t>beaudean</t>
  </si>
  <si>
    <t>beaudavid</t>
  </si>
  <si>
    <t>beaud1</t>
  </si>
  <si>
    <t>beauclerc</t>
  </si>
  <si>
    <t>beauchamp1</t>
  </si>
  <si>
    <t>beauboy</t>
  </si>
  <si>
    <t>beaubois</t>
  </si>
  <si>
    <t>beaubear</t>
  </si>
  <si>
    <t>beau95</t>
  </si>
  <si>
    <t>beau84</t>
  </si>
  <si>
    <t>beau77</t>
  </si>
  <si>
    <t>beau4eva</t>
  </si>
  <si>
    <t>beau33</t>
  </si>
  <si>
    <t>beau2527</t>
  </si>
  <si>
    <t>beau20</t>
  </si>
  <si>
    <t>beau16</t>
  </si>
  <si>
    <t>beau1105</t>
  </si>
  <si>
    <t>beau09</t>
  </si>
  <si>
    <t>beau07</t>
  </si>
  <si>
    <t>beau02</t>
  </si>
  <si>
    <t>beatz2</t>
  </si>
  <si>
    <t>beatyou</t>
  </si>
  <si>
    <t>beatyful</t>
  </si>
  <si>
    <t>beaty1</t>
  </si>
  <si>
    <t>beatuiful1</t>
  </si>
  <si>
    <t>beatty2</t>
  </si>
  <si>
    <t>beattiebhoy</t>
  </si>
  <si>
    <t>beattie9</t>
  </si>
  <si>
    <t>beatthat</t>
  </si>
  <si>
    <t>beatrz</t>
  </si>
  <si>
    <t>beatryce</t>
  </si>
  <si>
    <t>beatrizsantos</t>
  </si>
  <si>
    <t>beatrizs</t>
  </si>
  <si>
    <t>beatriznujo</t>
  </si>
  <si>
    <t>beatrizcapuno</t>
  </si>
  <si>
    <t>beatriza</t>
  </si>
  <si>
    <t>beatriz93</t>
  </si>
  <si>
    <t>beatriz69</t>
  </si>
  <si>
    <t>beatriz40</t>
  </si>
  <si>
    <t>beatriz25</t>
  </si>
  <si>
    <t>beatriz23</t>
  </si>
  <si>
    <t>beatriz22</t>
  </si>
  <si>
    <t>beatriz2005</t>
  </si>
  <si>
    <t>beatriz20</t>
  </si>
  <si>
    <t>beatriz1998</t>
  </si>
  <si>
    <t>beatriz1997</t>
  </si>
  <si>
    <t>beatriz1992</t>
  </si>
  <si>
    <t>beatriz16</t>
  </si>
  <si>
    <t>beatriz14</t>
  </si>
  <si>
    <t>beatriz11</t>
  </si>
  <si>
    <t>beatriz09</t>
  </si>
  <si>
    <t>beatriss</t>
  </si>
  <si>
    <t>beatrik</t>
  </si>
  <si>
    <t>beatrices</t>
  </si>
  <si>
    <t>beatrice8</t>
  </si>
  <si>
    <t>beatrice.</t>
  </si>
  <si>
    <t>beatr1ce</t>
  </si>
  <si>
    <t>beaton1</t>
  </si>
  <si>
    <t>beatnut1</t>
  </si>
  <si>
    <t>beatniks</t>
  </si>
  <si>
    <t>beatnik1</t>
  </si>
  <si>
    <t>beatngu</t>
  </si>
  <si>
    <t>beatmix</t>
  </si>
  <si>
    <t>beatleslove</t>
  </si>
  <si>
    <t>beatlesfan</t>
  </si>
  <si>
    <t>beatles88</t>
  </si>
  <si>
    <t>beatles86</t>
  </si>
  <si>
    <t>beatles66</t>
  </si>
  <si>
    <t>beatles6</t>
  </si>
  <si>
    <t>beatles54</t>
  </si>
  <si>
    <t>beatles4ever</t>
  </si>
  <si>
    <t>beatles23</t>
  </si>
  <si>
    <t>beatles10</t>
  </si>
  <si>
    <t>beatles!</t>
  </si>
  <si>
    <t>beatle7</t>
  </si>
  <si>
    <t>beatle5</t>
  </si>
  <si>
    <t>beatjoy</t>
  </si>
  <si>
    <t>beatiz</t>
  </si>
  <si>
    <t>beatitudine</t>
  </si>
  <si>
    <t>beatitudes</t>
  </si>
  <si>
    <t>beating1</t>
  </si>
  <si>
    <t>beatifulliar0304</t>
  </si>
  <si>
    <t>beatificant</t>
  </si>
  <si>
    <t>beathy</t>
  </si>
  <si>
    <t>beathhigh</t>
  </si>
  <si>
    <t>beateamo</t>
  </si>
  <si>
    <t>beatbox1</t>
  </si>
  <si>
    <t>beatarmy</t>
  </si>
  <si>
    <t>beatam</t>
  </si>
  <si>
    <t>beat69</t>
  </si>
  <si>
    <t>beat100.9</t>
  </si>
  <si>
    <t>beat</t>
  </si>
  <si>
    <t>beasty33</t>
  </si>
  <si>
    <t>beasty23</t>
  </si>
  <si>
    <t>beastt</t>
  </si>
  <si>
    <t>beasts87</t>
  </si>
  <si>
    <t>beasts1</t>
  </si>
  <si>
    <t>beastman!</t>
  </si>
  <si>
    <t>beastm0de</t>
  </si>
  <si>
    <t>beastly7</t>
  </si>
  <si>
    <t>beasties1</t>
  </si>
  <si>
    <t>beastieboy</t>
  </si>
  <si>
    <t>beastie3</t>
  </si>
  <si>
    <t>beast97</t>
  </si>
  <si>
    <t>beast95</t>
  </si>
  <si>
    <t>beast77</t>
  </si>
  <si>
    <t>beast74</t>
  </si>
  <si>
    <t>beast6</t>
  </si>
  <si>
    <t>beast56</t>
  </si>
  <si>
    <t>beast50</t>
  </si>
  <si>
    <t>beast45</t>
  </si>
  <si>
    <t>beast32</t>
  </si>
  <si>
    <t>beast25</t>
  </si>
  <si>
    <t>beast18</t>
  </si>
  <si>
    <t>beast111</t>
  </si>
  <si>
    <t>beast102</t>
  </si>
  <si>
    <t>beast06</t>
  </si>
  <si>
    <t>beast05</t>
  </si>
  <si>
    <t>beaslie</t>
  </si>
  <si>
    <t>beasley3</t>
  </si>
  <si>
    <t>beasam</t>
  </si>
  <si>
    <t>beas8kku</t>
  </si>
  <si>
    <t>bearzz</t>
  </si>
  <si>
    <t>bearz</t>
  </si>
  <si>
    <t>bearys</t>
  </si>
  <si>
    <t>bearyboy7</t>
  </si>
  <si>
    <t>beary3</t>
  </si>
  <si>
    <t>beary14</t>
  </si>
  <si>
    <t>bearwolf</t>
  </si>
  <si>
    <t>bearvalley</t>
  </si>
  <si>
    <t>bearusa</t>
  </si>
  <si>
    <t>bearster</t>
  </si>
  <si>
    <t>bearsrock</t>
  </si>
  <si>
    <t>bearsfan54</t>
  </si>
  <si>
    <t>bearscare</t>
  </si>
  <si>
    <t>bearsbaby</t>
  </si>
  <si>
    <t>bears80</t>
  </si>
  <si>
    <t>bears79</t>
  </si>
  <si>
    <t>bears77</t>
  </si>
  <si>
    <t>bears63</t>
  </si>
  <si>
    <t>bears40</t>
  </si>
  <si>
    <t>bears321</t>
  </si>
  <si>
    <t>bears30</t>
  </si>
  <si>
    <t>bears29</t>
  </si>
  <si>
    <t>bears24</t>
  </si>
  <si>
    <t>bears2008</t>
  </si>
  <si>
    <t>bears1985</t>
  </si>
  <si>
    <t>bears18</t>
  </si>
  <si>
    <t>bears16</t>
  </si>
  <si>
    <t>bears04</t>
  </si>
  <si>
    <t>bears03</t>
  </si>
  <si>
    <t>bears02</t>
  </si>
  <si>
    <t>bears.</t>
  </si>
  <si>
    <t>bears#54</t>
  </si>
  <si>
    <t>bearpooh!</t>
  </si>
  <si>
    <t>bearpaws</t>
  </si>
  <si>
    <t>bearon</t>
  </si>
  <si>
    <t>bearman1</t>
  </si>
  <si>
    <t>bearluv</t>
  </si>
  <si>
    <t>bearku</t>
  </si>
  <si>
    <t>bearkiss</t>
  </si>
  <si>
    <t>bearkat3</t>
  </si>
  <si>
    <t>bearisthebest</t>
  </si>
  <si>
    <t>bearhugz1</t>
  </si>
  <si>
    <t>bearhugs1</t>
  </si>
  <si>
    <t>bearhuggz</t>
  </si>
  <si>
    <t>beargirl1</t>
  </si>
  <si>
    <t>bearfree</t>
  </si>
  <si>
    <t>bearfoot1</t>
  </si>
  <si>
    <t>bearfeet</t>
  </si>
  <si>
    <t>bearer</t>
  </si>
  <si>
    <t>bearemy</t>
  </si>
  <si>
    <t>beardog01</t>
  </si>
  <si>
    <t>beardmore1</t>
  </si>
  <si>
    <t>bearden1</t>
  </si>
  <si>
    <t>beardawg</t>
  </si>
  <si>
    <t>bearch</t>
  </si>
  <si>
    <t>bearce</t>
  </si>
  <si>
    <t>bearcats3</t>
  </si>
  <si>
    <t>bearcats23</t>
  </si>
  <si>
    <t>bearcats21</t>
  </si>
  <si>
    <t>bearcats09</t>
  </si>
  <si>
    <t>bearcat6</t>
  </si>
  <si>
    <t>bearcat27</t>
  </si>
  <si>
    <t>bearbuns</t>
  </si>
  <si>
    <t>bearboy1</t>
  </si>
  <si>
    <t>bearbear99</t>
  </si>
  <si>
    <t>bearbear23</t>
  </si>
  <si>
    <t>bearbear22</t>
  </si>
  <si>
    <t>bearbear08</t>
  </si>
  <si>
    <t>bearbabe</t>
  </si>
  <si>
    <t>bearangel</t>
  </si>
  <si>
    <t>beara1</t>
  </si>
  <si>
    <t>bear_bear</t>
  </si>
  <si>
    <t>bear759</t>
  </si>
  <si>
    <t>bear666</t>
  </si>
  <si>
    <t>bear63</t>
  </si>
  <si>
    <t>bear6</t>
  </si>
  <si>
    <t>bear57</t>
  </si>
  <si>
    <t>bear48</t>
  </si>
  <si>
    <t>bear47</t>
  </si>
  <si>
    <t>bear43</t>
  </si>
  <si>
    <t>bear4001</t>
  </si>
  <si>
    <t>bear333</t>
  </si>
  <si>
    <t>bear311</t>
  </si>
  <si>
    <t>bear30</t>
  </si>
  <si>
    <t>bear1993</t>
  </si>
  <si>
    <t>bear1980</t>
  </si>
  <si>
    <t>bear1977</t>
  </si>
  <si>
    <t>bear125</t>
  </si>
  <si>
    <t>bear1212</t>
  </si>
  <si>
    <t>bear115</t>
  </si>
  <si>
    <t>bear1028</t>
  </si>
  <si>
    <t>bear1023</t>
  </si>
  <si>
    <t>bear1017</t>
  </si>
  <si>
    <t>bear1010</t>
  </si>
  <si>
    <t>bear101*</t>
  </si>
  <si>
    <t>bear050tube621</t>
  </si>
  <si>
    <t>bear0384</t>
  </si>
  <si>
    <t>bear003</t>
  </si>
  <si>
    <t>bear!!</t>
  </si>
  <si>
    <t>beaorcajada</t>
  </si>
  <si>
    <t>beaoarga</t>
  </si>
  <si>
    <t>beanzo</t>
  </si>
  <si>
    <t>beanz123</t>
  </si>
  <si>
    <t>beanz09</t>
  </si>
  <si>
    <t>beanz07</t>
  </si>
  <si>
    <t>beanybaby1</t>
  </si>
  <si>
    <t>beanybabe</t>
  </si>
  <si>
    <t>beany5</t>
  </si>
  <si>
    <t>beantown8</t>
  </si>
  <si>
    <t>beansoup</t>
  </si>
  <si>
    <t>beanses18</t>
  </si>
  <si>
    <t>beans908</t>
  </si>
  <si>
    <t>beans31</t>
  </si>
  <si>
    <t>beans246</t>
  </si>
  <si>
    <t>beans1987</t>
  </si>
  <si>
    <t>beans00</t>
  </si>
  <si>
    <t>beanpie1</t>
  </si>
  <si>
    <t>beanoboy</t>
  </si>
  <si>
    <t>beano7</t>
  </si>
  <si>
    <t>beano4390</t>
  </si>
  <si>
    <t>beano2</t>
  </si>
  <si>
    <t>beano123</t>
  </si>
  <si>
    <t>beano11</t>
  </si>
  <si>
    <t>beanjuice</t>
  </si>
  <si>
    <t>beanjp</t>
  </si>
  <si>
    <t>beanjj</t>
  </si>
  <si>
    <t>beanis</t>
  </si>
  <si>
    <t>beanieman</t>
  </si>
  <si>
    <t>beaniegirl</t>
  </si>
  <si>
    <t>beaniedog</t>
  </si>
  <si>
    <t>beanieboo</t>
  </si>
  <si>
    <t>beaniebabie</t>
  </si>
  <si>
    <t>beanie98</t>
  </si>
  <si>
    <t>beanie97</t>
  </si>
  <si>
    <t>beanie93</t>
  </si>
  <si>
    <t>beanie8</t>
  </si>
  <si>
    <t>beanie21</t>
  </si>
  <si>
    <t>beanie19</t>
  </si>
  <si>
    <t>beanie18</t>
  </si>
  <si>
    <t>beanie17</t>
  </si>
  <si>
    <t>beanie101</t>
  </si>
  <si>
    <t>beanie10</t>
  </si>
  <si>
    <t>beanie08</t>
  </si>
  <si>
    <t>beanie05</t>
  </si>
  <si>
    <t>beanic</t>
  </si>
  <si>
    <t>beani3</t>
  </si>
  <si>
    <t>beangel</t>
  </si>
  <si>
    <t>beang</t>
  </si>
  <si>
    <t>beanflicker</t>
  </si>
  <si>
    <t>beanfish</t>
  </si>
  <si>
    <t>beanerz</t>
  </si>
  <si>
    <t>beaners2</t>
  </si>
  <si>
    <t>beanerboy</t>
  </si>
  <si>
    <t>beanerbaby</t>
  </si>
  <si>
    <t>beaner89</t>
  </si>
  <si>
    <t>beaner86</t>
  </si>
  <si>
    <t>beaner76</t>
  </si>
  <si>
    <t>beaner55</t>
  </si>
  <si>
    <t>beaner45</t>
  </si>
  <si>
    <t>beaner420</t>
  </si>
  <si>
    <t>beaner32</t>
  </si>
  <si>
    <t>beaner1234</t>
  </si>
  <si>
    <t>beaner04</t>
  </si>
  <si>
    <t>beaner03</t>
  </si>
  <si>
    <t>beandip7</t>
  </si>
  <si>
    <t>beancrock</t>
  </si>
  <si>
    <t>beanbag3</t>
  </si>
  <si>
    <t>bean_girl</t>
  </si>
  <si>
    <t>bean925</t>
  </si>
  <si>
    <t>bean80</t>
  </si>
  <si>
    <t>bean789</t>
  </si>
  <si>
    <t>bean4900</t>
  </si>
  <si>
    <t>bean33</t>
  </si>
  <si>
    <t>bean27</t>
  </si>
  <si>
    <t>bean2008</t>
  </si>
  <si>
    <t>bean2004</t>
  </si>
  <si>
    <t>bean2</t>
  </si>
  <si>
    <t>bean1e</t>
  </si>
  <si>
    <t>bean111</t>
  </si>
  <si>
    <t>bean00</t>
  </si>
  <si>
    <t>beamza</t>
  </si>
  <si>
    <t>beamz</t>
  </si>
  <si>
    <t>beamteam</t>
  </si>
  <si>
    <t>beams</t>
  </si>
  <si>
    <t>beamqueen</t>
  </si>
  <si>
    <t>beamont</t>
  </si>
  <si>
    <t>beamin</t>
  </si>
  <si>
    <t>beamers</t>
  </si>
  <si>
    <t>beamer13</t>
  </si>
  <si>
    <t>beamer123</t>
  </si>
  <si>
    <t>beamer05</t>
  </si>
  <si>
    <t>beamer*</t>
  </si>
  <si>
    <t>beamae</t>
  </si>
  <si>
    <t>beam4me</t>
  </si>
  <si>
    <t>beam390</t>
  </si>
  <si>
    <t>beam23</t>
  </si>
  <si>
    <t>beam1</t>
  </si>
  <si>
    <t>beam</t>
  </si>
  <si>
    <t>bealyn</t>
  </si>
  <si>
    <t>bealss17</t>
  </si>
  <si>
    <t>bealove</t>
  </si>
  <si>
    <t>bealls</t>
  </si>
  <si>
    <t>bealle</t>
  </si>
  <si>
    <t>bealive</t>
  </si>
  <si>
    <t>bealex</t>
  </si>
  <si>
    <t>bealeo</t>
  </si>
  <si>
    <t>beakie</t>
  </si>
  <si>
    <t>beajan</t>
  </si>
  <si>
    <t>beajai</t>
  </si>
  <si>
    <t>beailoveyou</t>
  </si>
  <si>
    <t>beagley</t>
  </si>
  <si>
    <t>beaglepup</t>
  </si>
  <si>
    <t>beagleboy</t>
  </si>
  <si>
    <t>beagle@1</t>
  </si>
  <si>
    <t>beagle77</t>
  </si>
  <si>
    <t>beagle316</t>
  </si>
  <si>
    <t>beagle21</t>
  </si>
  <si>
    <t>beader</t>
  </si>
  <si>
    <t>beadenise</t>
  </si>
  <si>
    <t>bead320wag947</t>
  </si>
  <si>
    <t>beacroft</t>
  </si>
  <si>
    <t>beacon12</t>
  </si>
  <si>
    <t>beacker</t>
  </si>
  <si>
    <t>beachy1</t>
  </si>
  <si>
    <t>beachwood1</t>
  </si>
  <si>
    <t>beachweek1</t>
  </si>
  <si>
    <t>beachwalk</t>
  </si>
  <si>
    <t>beachview</t>
  </si>
  <si>
    <t>beachum</t>
  </si>
  <si>
    <t>beachsun</t>
  </si>
  <si>
    <t>beachside1</t>
  </si>
  <si>
    <t>beachside</t>
  </si>
  <si>
    <t>beachroad</t>
  </si>
  <si>
    <t>beachnut1</t>
  </si>
  <si>
    <t>beachlove1</t>
  </si>
  <si>
    <t>beachlands</t>
  </si>
  <si>
    <t>beachka</t>
  </si>
  <si>
    <t>beachhut</t>
  </si>
  <si>
    <t>beachgirl9</t>
  </si>
  <si>
    <t>beaches123</t>
  </si>
  <si>
    <t>beaches07</t>
  </si>
  <si>
    <t>beaches06</t>
  </si>
  <si>
    <t>beached1</t>
  </si>
  <si>
    <t>beached</t>
  </si>
  <si>
    <t>beachbums</t>
  </si>
  <si>
    <t>beachbumm</t>
  </si>
  <si>
    <t>beachbum9</t>
  </si>
  <si>
    <t>beachbum8</t>
  </si>
  <si>
    <t>beachbum7</t>
  </si>
  <si>
    <t>beachbum19</t>
  </si>
  <si>
    <t>beachbum16</t>
  </si>
  <si>
    <t>beachbum11</t>
  </si>
  <si>
    <t>beachbum101</t>
  </si>
  <si>
    <t>beachbum10</t>
  </si>
  <si>
    <t>beachbum01</t>
  </si>
  <si>
    <t>beachbound</t>
  </si>
  <si>
    <t>beachbeach</t>
  </si>
  <si>
    <t>beachbabe8</t>
  </si>
  <si>
    <t>beachbabe7</t>
  </si>
  <si>
    <t>beachbabe6</t>
  </si>
  <si>
    <t>beachbabe1992</t>
  </si>
  <si>
    <t>beachbabe101</t>
  </si>
  <si>
    <t>beachbabe01</t>
  </si>
  <si>
    <t>beachbabe.</t>
  </si>
  <si>
    <t>beachaven</t>
  </si>
  <si>
    <t>beachari027</t>
  </si>
  <si>
    <t>beach99</t>
  </si>
  <si>
    <t>beach98</t>
  </si>
  <si>
    <t>beach93</t>
  </si>
  <si>
    <t>beach87</t>
  </si>
  <si>
    <t>beach85</t>
  </si>
  <si>
    <t>beach84</t>
  </si>
  <si>
    <t>beach79</t>
  </si>
  <si>
    <t>beach4life</t>
  </si>
  <si>
    <t>beach46</t>
  </si>
  <si>
    <t>beach456</t>
  </si>
  <si>
    <t>beach420</t>
  </si>
  <si>
    <t>beach38</t>
  </si>
  <si>
    <t>beach29</t>
  </si>
  <si>
    <t>beach27</t>
  </si>
  <si>
    <t>beach25</t>
  </si>
  <si>
    <t>beach2008</t>
  </si>
  <si>
    <t>beach18</t>
  </si>
  <si>
    <t>beach114</t>
  </si>
  <si>
    <t>beach03</t>
  </si>
  <si>
    <t>beaboutit</t>
  </si>
  <si>
    <t>beabea2</t>
  </si>
  <si>
    <t>bea_18</t>
  </si>
  <si>
    <t>bea666</t>
  </si>
  <si>
    <t>bea44bea</t>
  </si>
  <si>
    <t>bea2195244</t>
  </si>
  <si>
    <t>bea2005</t>
  </si>
  <si>
    <t>bea2000</t>
  </si>
  <si>
    <t>bea1990</t>
  </si>
  <si>
    <t>bea12345</t>
  </si>
  <si>
    <t>bea1017</t>
  </si>
  <si>
    <t>bea10</t>
  </si>
  <si>
    <t>bea08</t>
  </si>
  <si>
    <t>be56874</t>
  </si>
  <si>
    <t>be31ach</t>
  </si>
  <si>
    <t>be2425</t>
  </si>
  <si>
    <t>be2009</t>
  </si>
  <si>
    <t>be2008</t>
  </si>
  <si>
    <t>be1995</t>
  </si>
  <si>
    <t>be123456</t>
  </si>
  <si>
    <t>be051277</t>
  </si>
  <si>
    <t>bdy1313</t>
  </si>
  <si>
    <t>bdub1091</t>
  </si>
  <si>
    <t>bdub0686</t>
  </si>
  <si>
    <t>bdsbds</t>
  </si>
  <si>
    <t>bdsabsdns</t>
  </si>
  <si>
    <t>bdragon</t>
  </si>
  <si>
    <t>bdplayer</t>
  </si>
  <si>
    <t>bdp1287</t>
  </si>
  <si>
    <t>bdot123dotb</t>
  </si>
  <si>
    <t>bdoll</t>
  </si>
  <si>
    <t>bdog123</t>
  </si>
  <si>
    <t>bdog12</t>
  </si>
  <si>
    <t>bdmzh458ha51</t>
  </si>
  <si>
    <t>bdm123</t>
  </si>
  <si>
    <t>bdls754</t>
  </si>
  <si>
    <t>bdleml98</t>
  </si>
  <si>
    <t>bdlc1009</t>
  </si>
  <si>
    <t>bdj12589</t>
  </si>
  <si>
    <t>bdenham9</t>
  </si>
  <si>
    <t>bden36</t>
  </si>
  <si>
    <t>bdcclick</t>
  </si>
  <si>
    <t>bdc1987</t>
  </si>
  <si>
    <t>bday5791</t>
  </si>
  <si>
    <t>bday420</t>
  </si>
  <si>
    <t>bday29</t>
  </si>
  <si>
    <t>bday25</t>
  </si>
  <si>
    <t>bday1992</t>
  </si>
  <si>
    <t>bday18</t>
  </si>
  <si>
    <t>bday124</t>
  </si>
  <si>
    <t>bday123</t>
  </si>
  <si>
    <t>bday040595</t>
  </si>
  <si>
    <t>bday-june02</t>
  </si>
  <si>
    <t>bdawkins</t>
  </si>
  <si>
    <t>bdavid</t>
  </si>
  <si>
    <t>bda215</t>
  </si>
  <si>
    <t>bd492006</t>
  </si>
  <si>
    <t>bd4382</t>
  </si>
  <si>
    <t>bd2323</t>
  </si>
  <si>
    <t>bd1997</t>
  </si>
  <si>
    <t>bd1994</t>
  </si>
  <si>
    <t>bd1991</t>
  </si>
  <si>
    <t>bd1981</t>
  </si>
  <si>
    <t>bd1979</t>
  </si>
  <si>
    <t>bd1972</t>
  </si>
  <si>
    <t>bd1952</t>
  </si>
  <si>
    <t>bd1382</t>
  </si>
  <si>
    <t>bd12345</t>
  </si>
  <si>
    <t>bd0711</t>
  </si>
  <si>
    <t>bd-1667</t>
  </si>
  <si>
    <t>bczo17a1</t>
  </si>
  <si>
    <t>bcwbcw</t>
  </si>
  <si>
    <t>bcw19wb18iN</t>
  </si>
  <si>
    <t>bcuz148</t>
  </si>
  <si>
    <t>bcs123</t>
  </si>
  <si>
    <t>bcreek</t>
  </si>
  <si>
    <t>bcrc777</t>
  </si>
  <si>
    <t>bcrazy</t>
  </si>
  <si>
    <t>bcr880</t>
  </si>
  <si>
    <t>bcp123</t>
  </si>
  <si>
    <t>bcompany</t>
  </si>
  <si>
    <t>bcna143</t>
  </si>
  <si>
    <t>bcms123</t>
  </si>
  <si>
    <t>bclan</t>
  </si>
  <si>
    <t>bckx96</t>
  </si>
  <si>
    <t>bcjaja93</t>
  </si>
  <si>
    <t>bcj2345</t>
  </si>
  <si>
    <t>bcj123</t>
  </si>
  <si>
    <t>bcilu96</t>
  </si>
  <si>
    <t>bchs2010</t>
  </si>
  <si>
    <t>bchs2009</t>
  </si>
  <si>
    <t>bchs07</t>
  </si>
  <si>
    <t>bchm0709</t>
  </si>
  <si>
    <t>bcflnn03</t>
  </si>
  <si>
    <t>bcfcrules</t>
  </si>
  <si>
    <t>bce123</t>
  </si>
  <si>
    <t>bcdefp77</t>
  </si>
  <si>
    <t>bcd234</t>
  </si>
  <si>
    <t>bccwwzsw</t>
  </si>
  <si>
    <t>bcc16905</t>
  </si>
  <si>
    <t>bcc142</t>
  </si>
  <si>
    <t>bcbvbn23</t>
  </si>
  <si>
    <t>bcb101</t>
  </si>
  <si>
    <t>bcaefg</t>
  </si>
  <si>
    <t>bc7870</t>
  </si>
  <si>
    <t>bc6969</t>
  </si>
  <si>
    <t>bc4qozwk</t>
  </si>
  <si>
    <t>bc4ever</t>
  </si>
  <si>
    <t>bc471120214204</t>
  </si>
  <si>
    <t>bc2malibu</t>
  </si>
  <si>
    <t>bc2802</t>
  </si>
  <si>
    <t>bc2403501842</t>
  </si>
  <si>
    <t>bc2008</t>
  </si>
  <si>
    <t>bc2007</t>
  </si>
  <si>
    <t>bc2004rf</t>
  </si>
  <si>
    <t>bc1994</t>
  </si>
  <si>
    <t>bc1991</t>
  </si>
  <si>
    <t>bc1988</t>
  </si>
  <si>
    <t>bc1985</t>
  </si>
  <si>
    <t>bc1982</t>
  </si>
  <si>
    <t>bc1769</t>
  </si>
  <si>
    <t>bc1436lc</t>
  </si>
  <si>
    <t>bc13mx</t>
  </si>
  <si>
    <t>bc123456</t>
  </si>
  <si>
    <t>bc12345</t>
  </si>
  <si>
    <t>bc1216</t>
  </si>
  <si>
    <t>bc11086</t>
  </si>
  <si>
    <t>bc1023</t>
  </si>
  <si>
    <t>bbzamz</t>
  </si>
  <si>
    <t>bbz4eva</t>
  </si>
  <si>
    <t>bbyroxy</t>
  </si>
  <si>
    <t>bbyqoh</t>
  </si>
  <si>
    <t>bbyprincess</t>
  </si>
  <si>
    <t>bbypooh</t>
  </si>
  <si>
    <t>bbynicole</t>
  </si>
  <si>
    <t>bbymtw2m</t>
  </si>
  <si>
    <t>bbylov</t>
  </si>
  <si>
    <t>bbykim</t>
  </si>
  <si>
    <t>bbykay</t>
  </si>
  <si>
    <t>bbyjade</t>
  </si>
  <si>
    <t>bbygurl12</t>
  </si>
  <si>
    <t>bbygurl101</t>
  </si>
  <si>
    <t>bbygurl08</t>
  </si>
  <si>
    <t>bbygrls</t>
  </si>
  <si>
    <t>bbygrl12</t>
  </si>
  <si>
    <t>bbygrl08</t>
  </si>
  <si>
    <t>bbyface</t>
  </si>
  <si>
    <t>bbydear</t>
  </si>
  <si>
    <t>bbychloe</t>
  </si>
  <si>
    <t>bbychar</t>
  </si>
  <si>
    <t>bbycakes1</t>
  </si>
  <si>
    <t>bbyboy11</t>
  </si>
  <si>
    <t>bbyboii</t>
  </si>
  <si>
    <t>bbyblue1</t>
  </si>
  <si>
    <t>bbybby</t>
  </si>
  <si>
    <t>bbyaken</t>
  </si>
  <si>
    <t>bby850</t>
  </si>
  <si>
    <t>bby255974</t>
  </si>
  <si>
    <t>bbx4xw+e</t>
  </si>
  <si>
    <t>bbx100pre</t>
  </si>
  <si>
    <t>bbw0694</t>
  </si>
  <si>
    <t>bbuugg</t>
  </si>
  <si>
    <t>bbuuddyy</t>
  </si>
  <si>
    <t>bbutterfly</t>
  </si>
  <si>
    <t>bburke</t>
  </si>
  <si>
    <t>bbunch5</t>
  </si>
  <si>
    <t>bbuddy</t>
  </si>
  <si>
    <t>bbu102</t>
  </si>
  <si>
    <t>bbtqm</t>
  </si>
  <si>
    <t>bbtony</t>
  </si>
  <si>
    <t>bbtina</t>
  </si>
  <si>
    <t>bbteamo05</t>
  </si>
  <si>
    <t>bbtaxs</t>
  </si>
  <si>
    <t>bbta010321</t>
  </si>
  <si>
    <t>bbsr06</t>
  </si>
  <si>
    <t>bbslan4</t>
  </si>
  <si>
    <t>bbshop</t>
  </si>
  <si>
    <t>bbsayang</t>
  </si>
  <si>
    <t>bbs1523</t>
  </si>
  <si>
    <t>bbrown1</t>
  </si>
  <si>
    <t>bbrooke</t>
  </si>
  <si>
    <t>bbrock</t>
  </si>
  <si>
    <t>bbrestys</t>
  </si>
  <si>
    <t>bbr549</t>
  </si>
  <si>
    <t>bbqbevo</t>
  </si>
  <si>
    <t>bbpunk123</t>
  </si>
  <si>
    <t>bbpinki90</t>
  </si>
  <si>
    <t>bbpechocho</t>
  </si>
  <si>
    <t>bboyz1</t>
  </si>
  <si>
    <t>bboymaster</t>
  </si>
  <si>
    <t>bboylove</t>
  </si>
  <si>
    <t>bboyd578</t>
  </si>
  <si>
    <t>bboyd</t>
  </si>
  <si>
    <t>bboyaa</t>
  </si>
  <si>
    <t>bboy98</t>
  </si>
  <si>
    <t>bboy55</t>
  </si>
  <si>
    <t>bboy21</t>
  </si>
  <si>
    <t>bboy2006</t>
  </si>
  <si>
    <t>bboy17</t>
  </si>
  <si>
    <t>bboy14</t>
  </si>
  <si>
    <t>bboy1</t>
  </si>
  <si>
    <t>bboy05</t>
  </si>
  <si>
    <t>bboteamo</t>
  </si>
  <si>
    <t>bbosito</t>
  </si>
  <si>
    <t>bbonita</t>
  </si>
  <si>
    <t>bbones</t>
  </si>
  <si>
    <t>bbonds73</t>
  </si>
  <si>
    <t>bbonds25</t>
  </si>
  <si>
    <t>bbnana</t>
  </si>
  <si>
    <t>bbmnbbmn</t>
  </si>
  <si>
    <t>bbmmxx</t>
  </si>
  <si>
    <t>bbmmww</t>
  </si>
  <si>
    <t>bbmine</t>
  </si>
  <si>
    <t>bbmak269</t>
  </si>
  <si>
    <t>bbm123</t>
  </si>
  <si>
    <t>bbluee</t>
  </si>
  <si>
    <t>bblord</t>
  </si>
  <si>
    <t>bbloco</t>
  </si>
  <si>
    <t>bblloodd</t>
  </si>
  <si>
    <t>bbllaahh</t>
  </si>
  <si>
    <t>bbkg10</t>
  </si>
  <si>
    <t>bbkate</t>
  </si>
  <si>
    <t>bbk4life</t>
  </si>
  <si>
    <t>bbk123</t>
  </si>
  <si>
    <t>bbjosh</t>
  </si>
  <si>
    <t>bbjones</t>
  </si>
  <si>
    <t>bbjohn</t>
  </si>
  <si>
    <t>bbjjbb</t>
  </si>
  <si>
    <t>bbjj123</t>
  </si>
  <si>
    <t>bbjets</t>
  </si>
  <si>
    <t>bbjean</t>
  </si>
  <si>
    <t>bbj4eva</t>
  </si>
  <si>
    <t>bbitch1</t>
  </si>
  <si>
    <t>bbitateamo</t>
  </si>
  <si>
    <t>bbita1</t>
  </si>
  <si>
    <t>bbingo</t>
  </si>
  <si>
    <t>bbilove</t>
  </si>
  <si>
    <t>bbilly</t>
  </si>
  <si>
    <t>bbianca</t>
  </si>
  <si>
    <t>bbhermosa</t>
  </si>
  <si>
    <t>bbgun123</t>
  </si>
  <si>
    <t>bbgun</t>
  </si>
  <si>
    <t>bbgrl05</t>
  </si>
  <si>
    <t>bbgirl2</t>
  </si>
  <si>
    <t>bbg4lyfe</t>
  </si>
  <si>
    <t>bbf4life</t>
  </si>
  <si>
    <t>bbettyboop</t>
  </si>
  <si>
    <t>bbelle</t>
  </si>
  <si>
    <t>bbelinda</t>
  </si>
  <si>
    <t>bbeennzz</t>
  </si>
  <si>
    <t>bbeebbee</t>
  </si>
  <si>
    <t>bbeatriz</t>
  </si>
  <si>
    <t>bbear2</t>
  </si>
  <si>
    <t>bbd123</t>
  </si>
  <si>
    <t>bbchik</t>
  </si>
  <si>
    <t>bbcheer1</t>
  </si>
  <si>
    <t>bbcceenn</t>
  </si>
  <si>
    <t>bbcc15</t>
  </si>
  <si>
    <t>bbcats</t>
  </si>
  <si>
    <t>bbbwd5</t>
  </si>
  <si>
    <t>bbbsss</t>
  </si>
  <si>
    <t>bbboys</t>
  </si>
  <si>
    <t>bbbonita</t>
  </si>
  <si>
    <t>bbbond</t>
  </si>
  <si>
    <t>bbbnnn</t>
  </si>
  <si>
    <t>bbbkkk</t>
  </si>
  <si>
    <t>bbbggg</t>
  </si>
  <si>
    <t>bbbelle</t>
  </si>
  <si>
    <t>bbbbbbbbbbbbbbbbbbbbbb</t>
  </si>
  <si>
    <t>bbbbbbbbbbb</t>
  </si>
  <si>
    <t>bbbbbbb7</t>
  </si>
  <si>
    <t>bbbbbb.</t>
  </si>
  <si>
    <t>bbbbbb*</t>
  </si>
  <si>
    <t>bbbbaaaa</t>
  </si>
  <si>
    <t>bbbb1234</t>
  </si>
  <si>
    <t>bbbb12</t>
  </si>
  <si>
    <t>bbbb1</t>
  </si>
  <si>
    <t>bbb777</t>
  </si>
  <si>
    <t>bbb4life</t>
  </si>
  <si>
    <t>bbb4ever</t>
  </si>
  <si>
    <t>bbb1bbb</t>
  </si>
  <si>
    <t>bbb1234</t>
  </si>
  <si>
    <t>bbb0420</t>
  </si>
  <si>
    <t>bbauer6681</t>
  </si>
  <si>
    <t>bbarcelona</t>
  </si>
  <si>
    <t>bbanne02</t>
  </si>
  <si>
    <t>bbambi</t>
  </si>
  <si>
    <t>bballs2</t>
  </si>
  <si>
    <t>bballs11</t>
  </si>
  <si>
    <t>bballrox1</t>
  </si>
  <si>
    <t>bballqueen</t>
  </si>
  <si>
    <t>bballmvp</t>
  </si>
  <si>
    <t>bballluv</t>
  </si>
  <si>
    <t>bballlover</t>
  </si>
  <si>
    <t>bballjunk1</t>
  </si>
  <si>
    <t>bballislife</t>
  </si>
  <si>
    <t>bballis1</t>
  </si>
  <si>
    <t>bballin1</t>
  </si>
  <si>
    <t>bballgurl1</t>
  </si>
  <si>
    <t>bballgrl13</t>
  </si>
  <si>
    <t>bballgrl12</t>
  </si>
  <si>
    <t>bballgrl03</t>
  </si>
  <si>
    <t>bballer42</t>
  </si>
  <si>
    <t>bballer4</t>
  </si>
  <si>
    <t>bballer32</t>
  </si>
  <si>
    <t>bballer13</t>
  </si>
  <si>
    <t>bballer12</t>
  </si>
  <si>
    <t>bballer09</t>
  </si>
  <si>
    <t>bballchik</t>
  </si>
  <si>
    <t>bballchic1</t>
  </si>
  <si>
    <t>bballchamp</t>
  </si>
  <si>
    <t>bballbball</t>
  </si>
  <si>
    <t>bballa25</t>
  </si>
  <si>
    <t>bballa10</t>
  </si>
  <si>
    <t>bball_12</t>
  </si>
  <si>
    <t>bball98</t>
  </si>
  <si>
    <t>bball789</t>
  </si>
  <si>
    <t>bball777</t>
  </si>
  <si>
    <t>bball77</t>
  </si>
  <si>
    <t>bball64</t>
  </si>
  <si>
    <t>bball56</t>
  </si>
  <si>
    <t>bball503</t>
  </si>
  <si>
    <t>bball4lyfe</t>
  </si>
  <si>
    <t>bball47</t>
  </si>
  <si>
    <t>bball37</t>
  </si>
  <si>
    <t>bball333</t>
  </si>
  <si>
    <t>bball3205</t>
  </si>
  <si>
    <t>bball2540</t>
  </si>
  <si>
    <t>bball2010</t>
  </si>
  <si>
    <t>bball1994</t>
  </si>
  <si>
    <t>bball007</t>
  </si>
  <si>
    <t>bball$</t>
  </si>
  <si>
    <t>bball#24</t>
  </si>
  <si>
    <t>bball#20</t>
  </si>
  <si>
    <t>bball#13</t>
  </si>
  <si>
    <t>bbalinda</t>
  </si>
  <si>
    <t>bbailey</t>
  </si>
  <si>
    <t>bbabyboy</t>
  </si>
  <si>
    <t>bbaby3</t>
  </si>
  <si>
    <t>bbaby1</t>
  </si>
  <si>
    <t>bbabh</t>
  </si>
  <si>
    <t>bbabby</t>
  </si>
  <si>
    <t>bbaazz</t>
  </si>
  <si>
    <t>bba123</t>
  </si>
  <si>
    <t>bb8bb8</t>
  </si>
  <si>
    <t>bb6969</t>
  </si>
  <si>
    <t>bb54vb17</t>
  </si>
  <si>
    <t>bb54915</t>
  </si>
  <si>
    <t>bb4l24</t>
  </si>
  <si>
    <t>bb29670</t>
  </si>
  <si>
    <t>bb24639</t>
  </si>
  <si>
    <t>bb23829bb</t>
  </si>
  <si>
    <t>bb2303</t>
  </si>
  <si>
    <t>bb2233</t>
  </si>
  <si>
    <t>bb22205</t>
  </si>
  <si>
    <t>bb2109</t>
  </si>
  <si>
    <t>bb2107</t>
  </si>
  <si>
    <t>bb2006</t>
  </si>
  <si>
    <t>bb1bb1</t>
  </si>
  <si>
    <t>bb1987</t>
  </si>
  <si>
    <t>bb1985</t>
  </si>
  <si>
    <t>bb1983</t>
  </si>
  <si>
    <t>bb1982</t>
  </si>
  <si>
    <t>bb1975</t>
  </si>
  <si>
    <t>bb1616</t>
  </si>
  <si>
    <t>bb1503</t>
  </si>
  <si>
    <t>bb144666</t>
  </si>
  <si>
    <t>bb1422</t>
  </si>
  <si>
    <t>bb1414</t>
  </si>
  <si>
    <t>bb123sk</t>
  </si>
  <si>
    <t>bb1221</t>
  </si>
  <si>
    <t>bb1113</t>
  </si>
  <si>
    <t>bb1108</t>
  </si>
  <si>
    <t>bb1103</t>
  </si>
  <si>
    <t>bb1031</t>
  </si>
  <si>
    <t>bb1025</t>
  </si>
  <si>
    <t>bb1023</t>
  </si>
  <si>
    <t>bb1011</t>
  </si>
  <si>
    <t>bb0401</t>
  </si>
  <si>
    <t>bazzza123</t>
  </si>
  <si>
    <t>bazzyboi</t>
  </si>
  <si>
    <t>bazzarxxx</t>
  </si>
  <si>
    <t>bazza5</t>
  </si>
  <si>
    <t>bazza07</t>
  </si>
  <si>
    <t>bazylek</t>
  </si>
  <si>
    <t>bazurto</t>
  </si>
  <si>
    <t>bazuras</t>
  </si>
  <si>
    <t>bazta</t>
  </si>
  <si>
    <t>bazooka82</t>
  </si>
  <si>
    <t>bazmitzi</t>
  </si>
  <si>
    <t>bazley</t>
  </si>
  <si>
    <t>bazkie</t>
  </si>
  <si>
    <t>bazil5</t>
  </si>
  <si>
    <t>bazil07</t>
  </si>
  <si>
    <t>bazelos</t>
  </si>
  <si>
    <t>bazdama</t>
  </si>
  <si>
    <t>bazar1</t>
  </si>
  <si>
    <t>baz2000</t>
  </si>
  <si>
    <t>bayybb92</t>
  </si>
  <si>
    <t>bayway1</t>
  </si>
  <si>
    <t>baywatch10</t>
  </si>
  <si>
    <t>bayview1</t>
  </si>
  <si>
    <t>bayveiw</t>
  </si>
  <si>
    <t>bayutd</t>
  </si>
  <si>
    <t>bayus</t>
  </si>
  <si>
    <t>bayukeren</t>
  </si>
  <si>
    <t>bayuganteng</t>
  </si>
  <si>
    <t>bayugan</t>
  </si>
  <si>
    <t>bayucot</t>
  </si>
  <si>
    <t>bayubay</t>
  </si>
  <si>
    <t>baytree</t>
  </si>
  <si>
    <t>baytrading</t>
  </si>
  <si>
    <t>baytown281</t>
  </si>
  <si>
    <t>baytown2</t>
  </si>
  <si>
    <t>baytay</t>
  </si>
  <si>
    <t>baystreet</t>
  </si>
  <si>
    <t>bayside12</t>
  </si>
  <si>
    <t>bayside11</t>
  </si>
  <si>
    <t>bayshore1130</t>
  </si>
  <si>
    <t>baysal</t>
  </si>
  <si>
    <t>bayrider</t>
  </si>
  <si>
    <t>bayram123</t>
  </si>
  <si>
    <t>bayquen</t>
  </si>
  <si>
    <t>bayprincess</t>
  </si>
  <si>
    <t>bayport</t>
  </si>
  <si>
    <t>baypath</t>
  </si>
  <si>
    <t>bayparc24</t>
  </si>
  <si>
    <t>bayou220</t>
  </si>
  <si>
    <t>bayotz</t>
  </si>
  <si>
    <t>bayoty</t>
  </si>
  <si>
    <t>bayotbuang</t>
  </si>
  <si>
    <t>bayoneta</t>
  </si>
  <si>
    <t>bayon</t>
  </si>
  <si>
    <t>bayombong</t>
  </si>
  <si>
    <t>baymen</t>
  </si>
  <si>
    <t>baylyff</t>
  </si>
  <si>
    <t>bayloversaugost9</t>
  </si>
  <si>
    <t>bayloru</t>
  </si>
  <si>
    <t>baylor94</t>
  </si>
  <si>
    <t>baylor10</t>
  </si>
  <si>
    <t>baylor05</t>
  </si>
  <si>
    <t>baylin</t>
  </si>
  <si>
    <t>baylie9</t>
  </si>
  <si>
    <t>baylie5</t>
  </si>
  <si>
    <t>bayleyboo</t>
  </si>
  <si>
    <t>bayley11</t>
  </si>
  <si>
    <t>bayley07</t>
  </si>
  <si>
    <t>bayleigh8</t>
  </si>
  <si>
    <t>baylei</t>
  </si>
  <si>
    <t>bayleen</t>
  </si>
  <si>
    <t>bayleemae</t>
  </si>
  <si>
    <t>bayleegirl</t>
  </si>
  <si>
    <t>baylee88</t>
  </si>
  <si>
    <t>baylee55</t>
  </si>
  <si>
    <t>baylee44</t>
  </si>
  <si>
    <t>baylee22</t>
  </si>
  <si>
    <t>baylee11</t>
  </si>
  <si>
    <t>baylee09</t>
  </si>
  <si>
    <t>baylee00</t>
  </si>
  <si>
    <t>baylady</t>
  </si>
  <si>
    <t>bayjay</t>
  </si>
  <si>
    <t>bayhouse</t>
  </si>
  <si>
    <t>bayhay</t>
  </si>
  <si>
    <t>baygirl62</t>
  </si>
  <si>
    <t>baygan</t>
  </si>
  <si>
    <t>bayface</t>
  </si>
  <si>
    <t>bayeta</t>
  </si>
  <si>
    <t>bayerische</t>
  </si>
  <si>
    <t>bayer04</t>
  </si>
  <si>
    <t>bayer</t>
  </si>
  <si>
    <t>baydhabo</t>
  </si>
  <si>
    <t>baycity1</t>
  </si>
  <si>
    <t>baycee</t>
  </si>
  <si>
    <t>bayburt69</t>
  </si>
  <si>
    <t>bayboii</t>
  </si>
  <si>
    <t>bayblue1</t>
  </si>
  <si>
    <t>baybiig</t>
  </si>
  <si>
    <t>baybiieyez</t>
  </si>
  <si>
    <t>baybigal</t>
  </si>
  <si>
    <t>baybielove</t>
  </si>
  <si>
    <t>baybiee</t>
  </si>
  <si>
    <t>baybie1</t>
  </si>
  <si>
    <t>baybhe47</t>
  </si>
  <si>
    <t>baybgrl1</t>
  </si>
  <si>
    <t>baybgirl</t>
  </si>
  <si>
    <t>baybgee</t>
  </si>
  <si>
    <t>bayber</t>
  </si>
  <si>
    <t>baybeh123</t>
  </si>
  <si>
    <t>baybeezoe</t>
  </si>
  <si>
    <t>baybeewa7da</t>
  </si>
  <si>
    <t>baybeesummer</t>
  </si>
  <si>
    <t>baybeephat</t>
  </si>
  <si>
    <t>baybeeloz</t>
  </si>
  <si>
    <t>baybeel</t>
  </si>
  <si>
    <t>baybeek</t>
  </si>
  <si>
    <t>baybeej</t>
  </si>
  <si>
    <t>baybeegee</t>
  </si>
  <si>
    <t>baybeechloe</t>
  </si>
  <si>
    <t>baybeeboy</t>
  </si>
  <si>
    <t>baybeeboi1</t>
  </si>
  <si>
    <t>baybeeblu</t>
  </si>
  <si>
    <t>baybee8</t>
  </si>
  <si>
    <t>baybee7</t>
  </si>
  <si>
    <t>baybee17</t>
  </si>
  <si>
    <t>baybee14</t>
  </si>
  <si>
    <t>baybee10</t>
  </si>
  <si>
    <t>baybe2</t>
  </si>
  <si>
    <t>baybe1203</t>
  </si>
  <si>
    <t>baybboi</t>
  </si>
  <si>
    <t>baybay69</t>
  </si>
  <si>
    <t>baybay4-eva</t>
  </si>
  <si>
    <t>baybay33</t>
  </si>
  <si>
    <t>baybay25</t>
  </si>
  <si>
    <t>baybay23</t>
  </si>
  <si>
    <t>baybay21</t>
  </si>
  <si>
    <t>baybay18</t>
  </si>
  <si>
    <t>baybay17</t>
  </si>
  <si>
    <t>baybay15</t>
  </si>
  <si>
    <t>baybay08</t>
  </si>
  <si>
    <t>baybay07</t>
  </si>
  <si>
    <t>baybay06</t>
  </si>
  <si>
    <t>baybay!</t>
  </si>
  <si>
    <t>baybaby</t>
  </si>
  <si>
    <t>bayba1</t>
  </si>
  <si>
    <t>bayb3e</t>
  </si>
  <si>
    <t>bayas</t>
  </si>
  <si>
    <t>bayarea831</t>
  </si>
  <si>
    <t>bayarea14</t>
  </si>
  <si>
    <t>bayarea101</t>
  </si>
  <si>
    <t>bayarea.</t>
  </si>
  <si>
    <t>bayarbat</t>
  </si>
  <si>
    <t>bayanin</t>
  </si>
  <si>
    <t>bayangel</t>
  </si>
  <si>
    <t>bayan12</t>
  </si>
  <si>
    <t>bayamonpr</t>
  </si>
  <si>
    <t>bayamon123</t>
  </si>
  <si>
    <t>bayambang</t>
  </si>
  <si>
    <t>bayagra</t>
  </si>
  <si>
    <t>bayaca</t>
  </si>
  <si>
    <t>bayabaya</t>
  </si>
  <si>
    <t>bay707</t>
  </si>
  <si>
    <t>bay280</t>
  </si>
  <si>
    <t>bay2007</t>
  </si>
  <si>
    <t>bay2003</t>
  </si>
  <si>
    <t>bay12</t>
  </si>
  <si>
    <t>bay10</t>
  </si>
  <si>
    <t>baxxter</t>
  </si>
  <si>
    <t>baxxide</t>
  </si>
  <si>
    <t>baxton</t>
  </si>
  <si>
    <t>baxterstinks</t>
  </si>
  <si>
    <t>baxterdog</t>
  </si>
  <si>
    <t>baxterboy</t>
  </si>
  <si>
    <t>baxterbaxter</t>
  </si>
  <si>
    <t>baxter94</t>
  </si>
  <si>
    <t>baxter93</t>
  </si>
  <si>
    <t>baxter81</t>
  </si>
  <si>
    <t>baxter76</t>
  </si>
  <si>
    <t>baxter55</t>
  </si>
  <si>
    <t>baxter32</t>
  </si>
  <si>
    <t>baxter2008</t>
  </si>
  <si>
    <t>baxter18</t>
  </si>
  <si>
    <t>baxter15</t>
  </si>
  <si>
    <t>baxter14</t>
  </si>
  <si>
    <t>baxter04</t>
  </si>
  <si>
    <t>baxter03</t>
  </si>
  <si>
    <t>baxter0</t>
  </si>
  <si>
    <t>baxinha</t>
  </si>
  <si>
    <t>bax123</t>
  </si>
  <si>
    <t>bawsack</t>
  </si>
  <si>
    <t>bawn19</t>
  </si>
  <si>
    <t>bawlang</t>
  </si>
  <si>
    <t>bawipa</t>
  </si>
  <si>
    <t>bawheed1</t>
  </si>
  <si>
    <t>bawden1</t>
  </si>
  <si>
    <t>bawbags</t>
  </si>
  <si>
    <t>bawbag69</t>
  </si>
  <si>
    <t>bawangputih</t>
  </si>
  <si>
    <t>bawang11</t>
  </si>
  <si>
    <t>bawalbuksan</t>
  </si>
  <si>
    <t>bawahtanah</t>
  </si>
  <si>
    <t>baw21187</t>
  </si>
  <si>
    <t>bavana</t>
  </si>
  <si>
    <t>bautro</t>
  </si>
  <si>
    <t>bautista8</t>
  </si>
  <si>
    <t>bautista21</t>
  </si>
  <si>
    <t>bautista20</t>
  </si>
  <si>
    <t>bautista12</t>
  </si>
  <si>
    <t>bautista01</t>
  </si>
  <si>
    <t>bauti</t>
  </si>
  <si>
    <t>bausing</t>
  </si>
  <si>
    <t>bauninam</t>
  </si>
  <si>
    <t>baumholder</t>
  </si>
  <si>
    <t>baulos</t>
  </si>
  <si>
    <t>baughan</t>
  </si>
  <si>
    <t>bauerpower</t>
  </si>
  <si>
    <t>bauer23</t>
  </si>
  <si>
    <t>bauer22</t>
  </si>
  <si>
    <t>baudilio</t>
  </si>
  <si>
    <t>baucom</t>
  </si>
  <si>
    <t>bauang</t>
  </si>
  <si>
    <t>batzmuru1</t>
  </si>
  <si>
    <t>batzmaru1</t>
  </si>
  <si>
    <t>batzbatz</t>
  </si>
  <si>
    <t>baty6235</t>
  </si>
  <si>
    <t>batwoman3</t>
  </si>
  <si>
    <t>batwing</t>
  </si>
  <si>
    <t>batusangkar</t>
  </si>
  <si>
    <t>batusaiha</t>
  </si>
  <si>
    <t>batupahat</t>
  </si>
  <si>
    <t>batujajar</t>
  </si>
  <si>
    <t>batugajah</t>
  </si>
  <si>
    <t>batubatu</t>
  </si>
  <si>
    <t>battycoda</t>
  </si>
  <si>
    <t>batty6615</t>
  </si>
  <si>
    <t>batty3</t>
  </si>
  <si>
    <t>batty21</t>
  </si>
  <si>
    <t>batty2</t>
  </si>
  <si>
    <t>batty18</t>
  </si>
  <si>
    <t>batty13</t>
  </si>
  <si>
    <t>battusai</t>
  </si>
  <si>
    <t>batts529</t>
  </si>
  <si>
    <t>battmann</t>
  </si>
  <si>
    <t>battman1</t>
  </si>
  <si>
    <t>battleu</t>
  </si>
  <si>
    <t>battlekitty</t>
  </si>
  <si>
    <t>battlefront2</t>
  </si>
  <si>
    <t>battlefield1942</t>
  </si>
  <si>
    <t>battle9</t>
  </si>
  <si>
    <t>battle33</t>
  </si>
  <si>
    <t>battle22</t>
  </si>
  <si>
    <t>battle14</t>
  </si>
  <si>
    <t>battle123</t>
  </si>
  <si>
    <t>battle098</t>
  </si>
  <si>
    <t>battle01</t>
  </si>
  <si>
    <t>battl3</t>
  </si>
  <si>
    <t>battier31</t>
  </si>
  <si>
    <t>batti</t>
  </si>
  <si>
    <t>battey</t>
  </si>
  <si>
    <t>battery9</t>
  </si>
  <si>
    <t>battery7</t>
  </si>
  <si>
    <t>battery13</t>
  </si>
  <si>
    <t>battement</t>
  </si>
  <si>
    <t>batsmaru</t>
  </si>
  <si>
    <t>batseba</t>
  </si>
  <si>
    <t>batrat</t>
  </si>
  <si>
    <t>batracios</t>
  </si>
  <si>
    <t>batpig</t>
  </si>
  <si>
    <t>batoys</t>
  </si>
  <si>
    <t>batosai1</t>
  </si>
  <si>
    <t>batos</t>
  </si>
  <si>
    <t>batori</t>
  </si>
  <si>
    <t>batoon</t>
  </si>
  <si>
    <t>baton9</t>
  </si>
  <si>
    <t>baton2</t>
  </si>
  <si>
    <t>baton15</t>
  </si>
  <si>
    <t>baton13</t>
  </si>
  <si>
    <t>baton12</t>
  </si>
  <si>
    <t>batome</t>
  </si>
  <si>
    <t>batolj</t>
  </si>
  <si>
    <t>batna05</t>
  </si>
  <si>
    <t>batmobile1</t>
  </si>
  <si>
    <t>batmite</t>
  </si>
  <si>
    <t>batmanz</t>
  </si>
  <si>
    <t>batmanrox1</t>
  </si>
  <si>
    <t>batman97</t>
  </si>
  <si>
    <t>batman79</t>
  </si>
  <si>
    <t>batman7610</t>
  </si>
  <si>
    <t>batman74</t>
  </si>
  <si>
    <t>batman64</t>
  </si>
  <si>
    <t>batman555</t>
  </si>
  <si>
    <t>batman51</t>
  </si>
  <si>
    <t>batman50</t>
  </si>
  <si>
    <t>batman4eva</t>
  </si>
  <si>
    <t>batman321</t>
  </si>
  <si>
    <t>batman30</t>
  </si>
  <si>
    <t>batman210</t>
  </si>
  <si>
    <t>batman2000</t>
  </si>
  <si>
    <t>batman1993</t>
  </si>
  <si>
    <t>batman1990</t>
  </si>
  <si>
    <t>batman1988</t>
  </si>
  <si>
    <t>batman1987</t>
  </si>
  <si>
    <t>batman1980</t>
  </si>
  <si>
    <t>batman1979</t>
  </si>
  <si>
    <t>batman1974</t>
  </si>
  <si>
    <t>batman1971</t>
  </si>
  <si>
    <t>batman000</t>
  </si>
  <si>
    <t>batman!!!</t>
  </si>
  <si>
    <t>batman!!</t>
  </si>
  <si>
    <t>batmaan</t>
  </si>
  <si>
    <t>batlle</t>
  </si>
  <si>
    <t>batkosasabihin</t>
  </si>
  <si>
    <t>batjargal</t>
  </si>
  <si>
    <t>batizado</t>
  </si>
  <si>
    <t>batistawwe</t>
  </si>
  <si>
    <t>batistaelanimal</t>
  </si>
  <si>
    <t>batistaedge</t>
  </si>
  <si>
    <t>batista_619</t>
  </si>
  <si>
    <t>batista99</t>
  </si>
  <si>
    <t>batista78</t>
  </si>
  <si>
    <t>batista4eva</t>
  </si>
  <si>
    <t>batista4</t>
  </si>
  <si>
    <t>batista29</t>
  </si>
  <si>
    <t>batista28</t>
  </si>
  <si>
    <t>batista24</t>
  </si>
  <si>
    <t>batista1994</t>
  </si>
  <si>
    <t>batista1974</t>
  </si>
  <si>
    <t>batista*</t>
  </si>
  <si>
    <t>batismo</t>
  </si>
  <si>
    <t>batiscafo</t>
  </si>
  <si>
    <t>batinguel</t>
  </si>
  <si>
    <t>batingolo</t>
  </si>
  <si>
    <t>batiles</t>
  </si>
  <si>
    <t>batikan</t>
  </si>
  <si>
    <t>batigol9</t>
  </si>
  <si>
    <t>batichika</t>
  </si>
  <si>
    <t>batican</t>
  </si>
  <si>
    <t>bathwater1</t>
  </si>
  <si>
    <t>bathtub04</t>
  </si>
  <si>
    <t>bathsalt</t>
  </si>
  <si>
    <t>bathrooms</t>
  </si>
  <si>
    <t>bathroom6</t>
  </si>
  <si>
    <t>bathroom5</t>
  </si>
  <si>
    <t>bathroom3</t>
  </si>
  <si>
    <t>bathroom12</t>
  </si>
  <si>
    <t>bathr00m</t>
  </si>
  <si>
    <t>bathman</t>
  </si>
  <si>
    <t>bathingapes</t>
  </si>
  <si>
    <t>bathcity</t>
  </si>
  <si>
    <t>bathbody</t>
  </si>
  <si>
    <t>bath123</t>
  </si>
  <si>
    <t>bath01</t>
  </si>
  <si>
    <t>batgirl9</t>
  </si>
  <si>
    <t>batgirl7</t>
  </si>
  <si>
    <t>batgirl32</t>
  </si>
  <si>
    <t>batfish</t>
  </si>
  <si>
    <t>batface</t>
  </si>
  <si>
    <t>batezy</t>
  </si>
  <si>
    <t>batesta</t>
  </si>
  <si>
    <t>bates88</t>
  </si>
  <si>
    <t>bates123</t>
  </si>
  <si>
    <t>bates07</t>
  </si>
  <si>
    <t>baterista35</t>
  </si>
  <si>
    <t>baterist</t>
  </si>
  <si>
    <t>bateria123</t>
  </si>
  <si>
    <t>baterfly</t>
  </si>
  <si>
    <t>batenga</t>
  </si>
  <si>
    <t>bateng</t>
  </si>
  <si>
    <t>batemaro</t>
  </si>
  <si>
    <t>batemama000</t>
  </si>
  <si>
    <t>batdog1</t>
  </si>
  <si>
    <t>batcreatures12</t>
  </si>
  <si>
    <t>batchmates</t>
  </si>
  <si>
    <t>batchimeg</t>
  </si>
  <si>
    <t>batchik</t>
  </si>
  <si>
    <t>batchelor1</t>
  </si>
  <si>
    <t>batch95</t>
  </si>
  <si>
    <t>batch92</t>
  </si>
  <si>
    <t>batch89</t>
  </si>
  <si>
    <t>batch73</t>
  </si>
  <si>
    <t>batch66</t>
  </si>
  <si>
    <t>batch2012</t>
  </si>
  <si>
    <t>batch1997</t>
  </si>
  <si>
    <t>batch09</t>
  </si>
  <si>
    <t>batch0708</t>
  </si>
  <si>
    <t>batch04</t>
  </si>
  <si>
    <t>batcandoi</t>
  </si>
  <si>
    <t>batboy91</t>
  </si>
  <si>
    <t>batavia1</t>
  </si>
  <si>
    <t>batatadoce</t>
  </si>
  <si>
    <t>batapako</t>
  </si>
  <si>
    <t>batanglamig</t>
  </si>
  <si>
    <t>batangbata</t>
  </si>
  <si>
    <t>batan1</t>
  </si>
  <si>
    <t>batan</t>
  </si>
  <si>
    <t>batalyon</t>
  </si>
  <si>
    <t>batalon</t>
  </si>
  <si>
    <t>batallion</t>
  </si>
  <si>
    <t>bataller</t>
  </si>
  <si>
    <t>batajnica</t>
  </si>
  <si>
    <t>bataglia</t>
  </si>
  <si>
    <t>batacan</t>
  </si>
  <si>
    <t>batabor</t>
  </si>
  <si>
    <t>bataako</t>
  </si>
  <si>
    <t>bata123</t>
  </si>
  <si>
    <t>bat_man</t>
  </si>
  <si>
    <t>bat619</t>
  </si>
  <si>
    <t>bat1sta</t>
  </si>
  <si>
    <t>bat19MX</t>
  </si>
  <si>
    <t>basya</t>
  </si>
  <si>
    <t>basura17</t>
  </si>
  <si>
    <t>basulto</t>
  </si>
  <si>
    <t>basuco</t>
  </si>
  <si>
    <t>basty336</t>
  </si>
  <si>
    <t>bastugan</t>
  </si>
  <si>
    <t>bastosmo</t>
  </si>
  <si>
    <t>bastiw</t>
  </si>
  <si>
    <t>bastita</t>
  </si>
  <si>
    <t>basting</t>
  </si>
  <si>
    <t>bastig</t>
  </si>
  <si>
    <t>bastich</t>
  </si>
  <si>
    <t>bastianl0uis</t>
  </si>
  <si>
    <t>bastiani</t>
  </si>
  <si>
    <t>bastian9</t>
  </si>
  <si>
    <t>bastian15</t>
  </si>
  <si>
    <t>basti7</t>
  </si>
  <si>
    <t>basti5</t>
  </si>
  <si>
    <t>basti19</t>
  </si>
  <si>
    <t>bastes</t>
  </si>
  <si>
    <t>basteh</t>
  </si>
  <si>
    <t>bastball</t>
  </si>
  <si>
    <t>bastas</t>
  </si>
  <si>
    <t>bastardz</t>
  </si>
  <si>
    <t>bastardboy</t>
  </si>
  <si>
    <t>bastard7</t>
  </si>
  <si>
    <t>bastard0</t>
  </si>
  <si>
    <t>bastani</t>
  </si>
  <si>
    <t>bastana</t>
  </si>
  <si>
    <t>bastalng</t>
  </si>
  <si>
    <t>bastala</t>
  </si>
  <si>
    <t>bastain</t>
  </si>
  <si>
    <t>bastaikaw</t>
  </si>
  <si>
    <t>bassy</t>
  </si>
  <si>
    <t>bassturd</t>
  </si>
  <si>
    <t>basstard</t>
  </si>
  <si>
    <t>bassrox</t>
  </si>
  <si>
    <t>bassrock</t>
  </si>
  <si>
    <t>basspro35</t>
  </si>
  <si>
    <t>bassotto</t>
  </si>
  <si>
    <t>bassoon2</t>
  </si>
  <si>
    <t>bassment</t>
  </si>
  <si>
    <t>bassmasta1</t>
  </si>
  <si>
    <t>bassman89</t>
  </si>
  <si>
    <t>bassman4</t>
  </si>
  <si>
    <t>bassman3</t>
  </si>
  <si>
    <t>bassman2</t>
  </si>
  <si>
    <t>bassma</t>
  </si>
  <si>
    <t>bassley5</t>
  </si>
  <si>
    <t>bassista</t>
  </si>
  <si>
    <t>bassima</t>
  </si>
  <si>
    <t>bassig</t>
  </si>
  <si>
    <t>bassick</t>
  </si>
  <si>
    <t>basshound</t>
  </si>
  <si>
    <t>basshero</t>
  </si>
  <si>
    <t>bassgenerator</t>
  </si>
  <si>
    <t>bassfreak</t>
  </si>
  <si>
    <t>bassfire143</t>
  </si>
  <si>
    <t>bassface</t>
  </si>
  <si>
    <t>bassetts</t>
  </si>
  <si>
    <t>basset2</t>
  </si>
  <si>
    <t>basset1975</t>
  </si>
  <si>
    <t>bassest</t>
  </si>
  <si>
    <t>bassemus</t>
  </si>
  <si>
    <t>bassecourt</t>
  </si>
  <si>
    <t>bassdrum2</t>
  </si>
  <si>
    <t>basscat07</t>
  </si>
  <si>
    <t>bassboss</t>
  </si>
  <si>
    <t>bassball</t>
  </si>
  <si>
    <t>bassbaby</t>
  </si>
  <si>
    <t>bassbabe</t>
  </si>
  <si>
    <t>bassano</t>
  </si>
  <si>
    <t>bassambeso</t>
  </si>
  <si>
    <t>bassamba</t>
  </si>
  <si>
    <t>bassam1</t>
  </si>
  <si>
    <t>bassak</t>
  </si>
  <si>
    <t>bass98</t>
  </si>
  <si>
    <t>bass95</t>
  </si>
  <si>
    <t>bass91</t>
  </si>
  <si>
    <t>bass90</t>
  </si>
  <si>
    <t>bass85</t>
  </si>
  <si>
    <t>bass666</t>
  </si>
  <si>
    <t>bass66</t>
  </si>
  <si>
    <t>bass64</t>
  </si>
  <si>
    <t>bass45</t>
  </si>
  <si>
    <t>bass30</t>
  </si>
  <si>
    <t>bass27</t>
  </si>
  <si>
    <t>bass2580</t>
  </si>
  <si>
    <t>bass2222</t>
  </si>
  <si>
    <t>bass20</t>
  </si>
  <si>
    <t>bass18</t>
  </si>
  <si>
    <t>bass1515</t>
  </si>
  <si>
    <t>bass14</t>
  </si>
  <si>
    <t>bass101</t>
  </si>
  <si>
    <t>bass09</t>
  </si>
  <si>
    <t>bass02</t>
  </si>
  <si>
    <t>bass00n</t>
  </si>
  <si>
    <t>bass00</t>
  </si>
  <si>
    <t>basquez</t>
  </si>
  <si>
    <t>basquet7GMin</t>
  </si>
  <si>
    <t>basos</t>
  </si>
  <si>
    <t>basora</t>
  </si>
  <si>
    <t>bason</t>
  </si>
  <si>
    <t>basofe</t>
  </si>
  <si>
    <t>basm5112</t>
  </si>
  <si>
    <t>basley</t>
  </si>
  <si>
    <t>baskot</t>
  </si>
  <si>
    <t>baskog</t>
  </si>
  <si>
    <t>baskinrobbins</t>
  </si>
  <si>
    <t>basking</t>
  </si>
  <si>
    <t>baskin7</t>
  </si>
  <si>
    <t>baskin1</t>
  </si>
  <si>
    <t>baskie</t>
  </si>
  <si>
    <t>baskeyball</t>
  </si>
  <si>
    <t>basketz</t>
  </si>
  <si>
    <t>baskett1</t>
  </si>
  <si>
    <t>basketstar</t>
  </si>
  <si>
    <t>basketer</t>
  </si>
  <si>
    <t>basketbolista</t>
  </si>
  <si>
    <t>basketballteam</t>
  </si>
  <si>
    <t>basketballjones</t>
  </si>
  <si>
    <t>basketballislife</t>
  </si>
  <si>
    <t>basketballfan</t>
  </si>
  <si>
    <t>basketballchik</t>
  </si>
  <si>
    <t>basketballangel</t>
  </si>
  <si>
    <t>basketball_8</t>
  </si>
  <si>
    <t>basketball_22</t>
  </si>
  <si>
    <t>basketball97</t>
  </si>
  <si>
    <t>basketball92</t>
  </si>
  <si>
    <t>basketball753721</t>
  </si>
  <si>
    <t>basketball4me</t>
  </si>
  <si>
    <t>basketball4eva</t>
  </si>
  <si>
    <t>basketball2007</t>
  </si>
  <si>
    <t>basketball1995</t>
  </si>
  <si>
    <t>basketball1994</t>
  </si>
  <si>
    <t>basketball1991</t>
  </si>
  <si>
    <t>basketball1523</t>
  </si>
  <si>
    <t>basketball121</t>
  </si>
  <si>
    <t>basketball.</t>
  </si>
  <si>
    <t>basketball$</t>
  </si>
  <si>
    <t>basketball#7</t>
  </si>
  <si>
    <t>basketball#25</t>
  </si>
  <si>
    <t>basketball#14</t>
  </si>
  <si>
    <t>basketball#10</t>
  </si>
  <si>
    <t>basketbalista</t>
  </si>
  <si>
    <t>basketbal7</t>
  </si>
  <si>
    <t>basketba1l</t>
  </si>
  <si>
    <t>basketba12</t>
  </si>
  <si>
    <t>basketb@ll</t>
  </si>
  <si>
    <t>basketb1</t>
  </si>
  <si>
    <t>basketall</t>
  </si>
  <si>
    <t>basket`11</t>
  </si>
  <si>
    <t>basket_bal</t>
  </si>
  <si>
    <t>basket91</t>
  </si>
  <si>
    <t>basket9088</t>
  </si>
  <si>
    <t>basket90</t>
  </si>
  <si>
    <t>basket77</t>
  </si>
  <si>
    <t>basket69</t>
  </si>
  <si>
    <t>basket50</t>
  </si>
  <si>
    <t>basket4ever</t>
  </si>
  <si>
    <t>basket41</t>
  </si>
  <si>
    <t>basket40</t>
  </si>
  <si>
    <t>basket35</t>
  </si>
  <si>
    <t>basket31</t>
  </si>
  <si>
    <t>basket30</t>
  </si>
  <si>
    <t>basket27</t>
  </si>
  <si>
    <t>basket07</t>
  </si>
  <si>
    <t>basket04</t>
  </si>
  <si>
    <t>basket00</t>
  </si>
  <si>
    <t>baske1</t>
  </si>
  <si>
    <t>baskavoda</t>
  </si>
  <si>
    <t>bask3tba11</t>
  </si>
  <si>
    <t>bask3t</t>
  </si>
  <si>
    <t>bask123</t>
  </si>
  <si>
    <t>basjuh</t>
  </si>
  <si>
    <t>basista</t>
  </si>
  <si>
    <t>basirat</t>
  </si>
  <si>
    <t>basinica</t>
  </si>
  <si>
    <t>basimalalawi1</t>
  </si>
  <si>
    <t>basima</t>
  </si>
  <si>
    <t>basilos</t>
  </si>
  <si>
    <t>basillio</t>
  </si>
  <si>
    <t>basiliskan</t>
  </si>
  <si>
    <t>basilio5</t>
  </si>
  <si>
    <t>basilika</t>
  </si>
  <si>
    <t>basilides</t>
  </si>
  <si>
    <t>basilico</t>
  </si>
  <si>
    <t>basileus</t>
  </si>
  <si>
    <t>basile3</t>
  </si>
  <si>
    <t>basilbasil</t>
  </si>
  <si>
    <t>basilb</t>
  </si>
  <si>
    <t>basil95</t>
  </si>
  <si>
    <t>basil8</t>
  </si>
  <si>
    <t>basil666</t>
  </si>
  <si>
    <t>basil18</t>
  </si>
  <si>
    <t>basil02</t>
  </si>
  <si>
    <t>basicos</t>
  </si>
  <si>
    <t>basicinstinct</t>
  </si>
  <si>
    <t>basical</t>
  </si>
  <si>
    <t>basic12</t>
  </si>
  <si>
    <t>bashy1</t>
  </si>
  <si>
    <t>bashy</t>
  </si>
  <si>
    <t>bashunter</t>
  </si>
  <si>
    <t>bashtanu</t>
  </si>
  <si>
    <t>bashoo</t>
  </si>
  <si>
    <t>bashirah</t>
  </si>
  <si>
    <t>bashira</t>
  </si>
  <si>
    <t>bashir1</t>
  </si>
  <si>
    <t>bashfull</t>
  </si>
  <si>
    <t>bashful2</t>
  </si>
  <si>
    <t>bashful07*</t>
  </si>
  <si>
    <t>bashford</t>
  </si>
  <si>
    <t>basher77</t>
  </si>
  <si>
    <t>basher2</t>
  </si>
  <si>
    <t>basheerah</t>
  </si>
  <si>
    <t>basheen</t>
  </si>
  <si>
    <t>bashdarer</t>
  </si>
  <si>
    <t>bashawn</t>
  </si>
  <si>
    <t>bashang</t>
  </si>
  <si>
    <t>bashan</t>
  </si>
  <si>
    <t>bashair</t>
  </si>
  <si>
    <t>bashaboo</t>
  </si>
  <si>
    <t>bash06</t>
  </si>
  <si>
    <t>bash02</t>
  </si>
  <si>
    <t>basetazz</t>
  </si>
  <si>
    <t>baseley</t>
  </si>
  <si>
    <t>basekpal</t>
  </si>
  <si>
    <t>baseguitar</t>
  </si>
  <si>
    <t>baseemah7</t>
  </si>
  <si>
    <t>basedrum</t>
  </si>
  <si>
    <t>basecall</t>
  </si>
  <si>
    <t>basebikes</t>
  </si>
  <si>
    <t>baseballrox</t>
  </si>
  <si>
    <t>baseballboy</t>
  </si>
  <si>
    <t>baseballa9</t>
  </si>
  <si>
    <t>baseball;</t>
  </si>
  <si>
    <t>baseball90</t>
  </si>
  <si>
    <t>baseball85</t>
  </si>
  <si>
    <t>baseball84</t>
  </si>
  <si>
    <t>baseball81</t>
  </si>
  <si>
    <t>baseball66</t>
  </si>
  <si>
    <t>baseball65</t>
  </si>
  <si>
    <t>baseball64</t>
  </si>
  <si>
    <t>baseball61</t>
  </si>
  <si>
    <t>baseball54</t>
  </si>
  <si>
    <t>baseball38</t>
  </si>
  <si>
    <t>baseball2007</t>
  </si>
  <si>
    <t>baseball1991</t>
  </si>
  <si>
    <t>baseball1234</t>
  </si>
  <si>
    <t>baseball111</t>
  </si>
  <si>
    <t>baseball100</t>
  </si>
  <si>
    <t>baseball#5</t>
  </si>
  <si>
    <t>baseball#3</t>
  </si>
  <si>
    <t>baseball!!</t>
  </si>
  <si>
    <t>baseBALL420</t>
  </si>
  <si>
    <t>base51</t>
  </si>
  <si>
    <t>base3ball</t>
  </si>
  <si>
    <t>base14</t>
  </si>
  <si>
    <t>base1234</t>
  </si>
  <si>
    <t>base123</t>
  </si>
  <si>
    <t>base1</t>
  </si>
  <si>
    <t>basdotcom</t>
  </si>
  <si>
    <t>bascula</t>
  </si>
  <si>
    <t>bascos</t>
  </si>
  <si>
    <t>bascombe</t>
  </si>
  <si>
    <t>basco1</t>
  </si>
  <si>
    <t>bascet</t>
  </si>
  <si>
    <t>bascao</t>
  </si>
  <si>
    <t>basbritt</t>
  </si>
  <si>
    <t>basboussa</t>
  </si>
  <si>
    <t>basbeall</t>
  </si>
  <si>
    <t>basbasbas</t>
  </si>
  <si>
    <t>basave</t>
  </si>
  <si>
    <t>basas</t>
  </si>
  <si>
    <t>basarabia</t>
  </si>
  <si>
    <t>basarab</t>
  </si>
  <si>
    <t>basara14</t>
  </si>
  <si>
    <t>basar</t>
  </si>
  <si>
    <t>basanez</t>
  </si>
  <si>
    <t>basak</t>
  </si>
  <si>
    <t>basaidai</t>
  </si>
  <si>
    <t>basahan</t>
  </si>
  <si>
    <t>basagtae</t>
  </si>
  <si>
    <t>basabe</t>
  </si>
  <si>
    <t>basabas</t>
  </si>
  <si>
    <t>bas8ball</t>
  </si>
  <si>
    <t>bas2331</t>
  </si>
  <si>
    <t>bas1992</t>
  </si>
  <si>
    <t>bas15792</t>
  </si>
  <si>
    <t>barzini</t>
  </si>
  <si>
    <t>barzee</t>
  </si>
  <si>
    <t>barze</t>
  </si>
  <si>
    <t>baryshnikov</t>
  </si>
  <si>
    <t>baryonyx</t>
  </si>
  <si>
    <t>barwell</t>
  </si>
  <si>
    <t>barwaqo</t>
  </si>
  <si>
    <t>barushka</t>
  </si>
  <si>
    <t>barusan</t>
  </si>
  <si>
    <t>barus</t>
  </si>
  <si>
    <t>barurot</t>
  </si>
  <si>
    <t>baruray</t>
  </si>
  <si>
    <t>baruga</t>
  </si>
  <si>
    <t>baruela</t>
  </si>
  <si>
    <t>baruck</t>
  </si>
  <si>
    <t>baruchteamo</t>
  </si>
  <si>
    <t>baruak</t>
  </si>
  <si>
    <t>bartz</t>
  </si>
  <si>
    <t>barty1</t>
  </si>
  <si>
    <t>bartus</t>
  </si>
  <si>
    <t>barturen</t>
  </si>
  <si>
    <t>bartss</t>
  </si>
  <si>
    <t>bartsimpson1</t>
  </si>
  <si>
    <t>bartsimp</t>
  </si>
  <si>
    <t>bartra</t>
  </si>
  <si>
    <t>bartonhall</t>
  </si>
  <si>
    <t>barton86</t>
  </si>
  <si>
    <t>barton7</t>
  </si>
  <si>
    <t>barton69</t>
  </si>
  <si>
    <t>barton09</t>
  </si>
  <si>
    <t>bartolaba</t>
  </si>
  <si>
    <t>bartoces</t>
  </si>
  <si>
    <t>bartmann</t>
  </si>
  <si>
    <t>bartman6</t>
  </si>
  <si>
    <t>bartman12</t>
  </si>
  <si>
    <t>bartly</t>
  </si>
  <si>
    <t>bartjuh</t>
  </si>
  <si>
    <t>bartime2</t>
  </si>
  <si>
    <t>bartimaeus</t>
  </si>
  <si>
    <t>bartido</t>
  </si>
  <si>
    <t>barth</t>
  </si>
  <si>
    <t>bartfart1</t>
  </si>
  <si>
    <t>bartender5</t>
  </si>
  <si>
    <t>bartender24</t>
  </si>
  <si>
    <t>bartend</t>
  </si>
  <si>
    <t>bartek1</t>
  </si>
  <si>
    <t>bartdaan</t>
  </si>
  <si>
    <t>bartbaby</t>
  </si>
  <si>
    <t>bartalisrenike</t>
  </si>
  <si>
    <t>bartagame</t>
  </si>
  <si>
    <t>bart97</t>
  </si>
  <si>
    <t>bart79</t>
  </si>
  <si>
    <t>bart55</t>
  </si>
  <si>
    <t>bart410</t>
  </si>
  <si>
    <t>bart27</t>
  </si>
  <si>
    <t>bart25</t>
  </si>
  <si>
    <t>bart21</t>
  </si>
  <si>
    <t>bart1994</t>
  </si>
  <si>
    <t>bart18</t>
  </si>
  <si>
    <t>bart159</t>
  </si>
  <si>
    <t>bart123456</t>
  </si>
  <si>
    <t>bart12345</t>
  </si>
  <si>
    <t>bart00</t>
  </si>
  <si>
    <t>barstools</t>
  </si>
  <si>
    <t>barstar</t>
  </si>
  <si>
    <t>barstable</t>
  </si>
  <si>
    <t>barsley</t>
  </si>
  <si>
    <t>barsik</t>
  </si>
  <si>
    <t>barshm</t>
  </si>
  <si>
    <t>barsan</t>
  </si>
  <si>
    <t>barsacampeon</t>
  </si>
  <si>
    <t>barsa7</t>
  </si>
  <si>
    <t>barryzito</t>
  </si>
  <si>
    <t>barryz</t>
  </si>
  <si>
    <t>barryy</t>
  </si>
  <si>
    <t>barryu</t>
  </si>
  <si>
    <t>barrytina</t>
  </si>
  <si>
    <t>barrys11</t>
  </si>
  <si>
    <t>barryroe</t>
  </si>
  <si>
    <t>barrymore1</t>
  </si>
  <si>
    <t>barrymann</t>
  </si>
  <si>
    <t>barrygibb</t>
  </si>
  <si>
    <t>barryfraser</t>
  </si>
  <si>
    <t>barryferguson6</t>
  </si>
  <si>
    <t>barrydavid</t>
  </si>
  <si>
    <t>barrya</t>
  </si>
  <si>
    <t>barry89</t>
  </si>
  <si>
    <t>barry87</t>
  </si>
  <si>
    <t>barry78</t>
  </si>
  <si>
    <t>barry75</t>
  </si>
  <si>
    <t>barry55</t>
  </si>
  <si>
    <t>barry44</t>
  </si>
  <si>
    <t>barry24</t>
  </si>
  <si>
    <t>barry21</t>
  </si>
  <si>
    <t>barry1zxc</t>
  </si>
  <si>
    <t>barry1991</t>
  </si>
  <si>
    <t>barry17</t>
  </si>
  <si>
    <t>barry143</t>
  </si>
  <si>
    <t>barry!</t>
  </si>
  <si>
    <t>barrowcliffe</t>
  </si>
  <si>
    <t>barrouallie</t>
  </si>
  <si>
    <t>barrosa</t>
  </si>
  <si>
    <t>barron4</t>
  </si>
  <si>
    <t>barron14</t>
  </si>
  <si>
    <t>barritas</t>
  </si>
  <si>
    <t>barrioloco</t>
  </si>
  <si>
    <t>barrio3</t>
  </si>
  <si>
    <t>barrio24</t>
  </si>
  <si>
    <t>barrio14</t>
  </si>
  <si>
    <t>barringer1</t>
  </si>
  <si>
    <t>barrilete</t>
  </si>
  <si>
    <t>barrieta</t>
  </si>
  <si>
    <t>barrier</t>
  </si>
  <si>
    <t>barrie23</t>
  </si>
  <si>
    <t>barriatos</t>
  </si>
  <si>
    <t>barrey</t>
  </si>
  <si>
    <t>barretta</t>
  </si>
  <si>
    <t>barrett3</t>
  </si>
  <si>
    <t>barrett23</t>
  </si>
  <si>
    <t>barrett21</t>
  </si>
  <si>
    <t>barrett2</t>
  </si>
  <si>
    <t>barrett18</t>
  </si>
  <si>
    <t>barrett16</t>
  </si>
  <si>
    <t>barrett06</t>
  </si>
  <si>
    <t>barretos</t>
  </si>
  <si>
    <t>barreto1</t>
  </si>
  <si>
    <t>barres</t>
  </si>
  <si>
    <t>barrero</t>
  </si>
  <si>
    <t>barrera88</t>
  </si>
  <si>
    <t>barrera7</t>
  </si>
  <si>
    <t>barrera25</t>
  </si>
  <si>
    <t>barrels1</t>
  </si>
  <si>
    <t>barrelchick</t>
  </si>
  <si>
    <t>barrel51</t>
  </si>
  <si>
    <t>barrel12</t>
  </si>
  <si>
    <t>barreiro123</t>
  </si>
  <si>
    <t>barreirense</t>
  </si>
  <si>
    <t>barred</t>
  </si>
  <si>
    <t>barre0</t>
  </si>
  <si>
    <t>barraza13</t>
  </si>
  <si>
    <t>barratts</t>
  </si>
  <si>
    <t>barrasso</t>
  </si>
  <si>
    <t>barraoedz</t>
  </si>
  <si>
    <t>barranquillita</t>
  </si>
  <si>
    <t>barrancas</t>
  </si>
  <si>
    <t>barragh</t>
  </si>
  <si>
    <t>barragem</t>
  </si>
  <si>
    <t>barracrema</t>
  </si>
  <si>
    <t>barrabarra</t>
  </si>
  <si>
    <t>barra68</t>
  </si>
  <si>
    <t>barra1</t>
  </si>
  <si>
    <t>barquin</t>
  </si>
  <si>
    <t>barquillo</t>
  </si>
  <si>
    <t>barquez</t>
  </si>
  <si>
    <t>barquero83</t>
  </si>
  <si>
    <t>barot</t>
  </si>
  <si>
    <t>barossanu</t>
  </si>
  <si>
    <t>barorot</t>
  </si>
  <si>
    <t>baroon</t>
  </si>
  <si>
    <t>barons2</t>
  </si>
  <si>
    <t>barongsai</t>
  </si>
  <si>
    <t>baronex</t>
  </si>
  <si>
    <t>barone1</t>
  </si>
  <si>
    <t>baronandshara66</t>
  </si>
  <si>
    <t>baron87</t>
  </si>
  <si>
    <t>baron6</t>
  </si>
  <si>
    <t>baron55</t>
  </si>
  <si>
    <t>baron5021</t>
  </si>
  <si>
    <t>baron5</t>
  </si>
  <si>
    <t>baron23</t>
  </si>
  <si>
    <t>baron22</t>
  </si>
  <si>
    <t>baron2</t>
  </si>
  <si>
    <t>baron14</t>
  </si>
  <si>
    <t>baron13</t>
  </si>
  <si>
    <t>baron05</t>
  </si>
  <si>
    <t>baroman</t>
  </si>
  <si>
    <t>barola</t>
  </si>
  <si>
    <t>barokz</t>
  </si>
  <si>
    <t>barokna</t>
  </si>
  <si>
    <t>barnzey</t>
  </si>
  <si>
    <t>barnwood</t>
  </si>
  <si>
    <t>barnun</t>
  </si>
  <si>
    <t>barnum13</t>
  </si>
  <si>
    <t>barnita</t>
  </si>
  <si>
    <t>barnibus</t>
  </si>
  <si>
    <t>barnhizer6</t>
  </si>
  <si>
    <t>barnhart1</t>
  </si>
  <si>
    <t>barnhall</t>
  </si>
  <si>
    <t>barnfarm</t>
  </si>
  <si>
    <t>barneyy</t>
  </si>
  <si>
    <t>barneyxx</t>
  </si>
  <si>
    <t>barneysucks</t>
  </si>
  <si>
    <t>barneys1</t>
  </si>
  <si>
    <t>barneyrox</t>
  </si>
  <si>
    <t>barneymoon</t>
  </si>
  <si>
    <t>barneym</t>
  </si>
  <si>
    <t>barneyleo</t>
  </si>
  <si>
    <t>barneyisfat</t>
  </si>
  <si>
    <t>barneydog1</t>
  </si>
  <si>
    <t>barneycat</t>
  </si>
  <si>
    <t>barneybaby</t>
  </si>
  <si>
    <t>barneyb</t>
  </si>
  <si>
    <t>barney_BOI</t>
  </si>
  <si>
    <t>barney999</t>
  </si>
  <si>
    <t>barney911</t>
  </si>
  <si>
    <t>barney90</t>
  </si>
  <si>
    <t>barney82</t>
  </si>
  <si>
    <t>barney67</t>
  </si>
  <si>
    <t>barney50</t>
  </si>
  <si>
    <t>barney4life</t>
  </si>
  <si>
    <t>barney4ever</t>
  </si>
  <si>
    <t>barney49</t>
  </si>
  <si>
    <t>barney43</t>
  </si>
  <si>
    <t>barney321</t>
  </si>
  <si>
    <t>barney30</t>
  </si>
  <si>
    <t>barney29</t>
  </si>
  <si>
    <t>barney222</t>
  </si>
  <si>
    <t>barney1996</t>
  </si>
  <si>
    <t>barney1992</t>
  </si>
  <si>
    <t>barney1987</t>
  </si>
  <si>
    <t>barney14992</t>
  </si>
  <si>
    <t>barnett7</t>
  </si>
  <si>
    <t>barnett08</t>
  </si>
  <si>
    <t>barnes85</t>
  </si>
  <si>
    <t>barnes5</t>
  </si>
  <si>
    <t>barnes34</t>
  </si>
  <si>
    <t>barnes24</t>
  </si>
  <si>
    <t>barnes2</t>
  </si>
  <si>
    <t>barnes09</t>
  </si>
  <si>
    <t>barnehage</t>
  </si>
  <si>
    <t>barnee1888</t>
  </si>
  <si>
    <t>barndon</t>
  </si>
  <si>
    <t>barndog</t>
  </si>
  <si>
    <t>barnal</t>
  </si>
  <si>
    <t>barnahaj</t>
  </si>
  <si>
    <t>barn93</t>
  </si>
  <si>
    <t>barn2276</t>
  </si>
  <si>
    <t>barmulloch</t>
  </si>
  <si>
    <t>barman171</t>
  </si>
  <si>
    <t>barlyn</t>
  </si>
  <si>
    <t>barluado</t>
  </si>
  <si>
    <t>barlowgirls</t>
  </si>
  <si>
    <t>barlow2</t>
  </si>
  <si>
    <t>barlow123</t>
  </si>
  <si>
    <t>barloo</t>
  </si>
  <si>
    <t>barleybridge</t>
  </si>
  <si>
    <t>barley3</t>
  </si>
  <si>
    <t>barley123</t>
  </si>
  <si>
    <t>barley11</t>
  </si>
  <si>
    <t>barksdale1</t>
  </si>
  <si>
    <t>barkman</t>
  </si>
  <si>
    <t>barkley99</t>
  </si>
  <si>
    <t>barkley6</t>
  </si>
  <si>
    <t>barkley4</t>
  </si>
  <si>
    <t>barkley3</t>
  </si>
  <si>
    <t>barkley01</t>
  </si>
  <si>
    <t>barker94</t>
  </si>
  <si>
    <t>barker5</t>
  </si>
  <si>
    <t>barker3</t>
  </si>
  <si>
    <t>barker2</t>
  </si>
  <si>
    <t>barker12</t>
  </si>
  <si>
    <t>barkads</t>
  </si>
  <si>
    <t>bark1234</t>
  </si>
  <si>
    <t>bark11</t>
  </si>
  <si>
    <t>barjog</t>
  </si>
  <si>
    <t>bariyah</t>
  </si>
  <si>
    <t>baritugo</t>
  </si>
  <si>
    <t>barista4</t>
  </si>
  <si>
    <t>barisal</t>
  </si>
  <si>
    <t>baris1</t>
  </si>
  <si>
    <t>bariring</t>
  </si>
  <si>
    <t>barion</t>
  </si>
  <si>
    <t>bariofino</t>
  </si>
  <si>
    <t>bario19</t>
  </si>
  <si>
    <t>barinque</t>
  </si>
  <si>
    <t>baringinsmj</t>
  </si>
  <si>
    <t>barina1</t>
  </si>
  <si>
    <t>barimbao</t>
  </si>
  <si>
    <t>baril</t>
  </si>
  <si>
    <t>barikadcrew</t>
  </si>
  <si>
    <t>bariel</t>
  </si>
  <si>
    <t>baricuatro</t>
  </si>
  <si>
    <t>baribar</t>
  </si>
  <si>
    <t>bariah</t>
  </si>
  <si>
    <t>barhoom</t>
  </si>
  <si>
    <t>barharbor</t>
  </si>
  <si>
    <t>bargsa</t>
  </si>
  <si>
    <t>bargirl</t>
  </si>
  <si>
    <t>bargin</t>
  </si>
  <si>
    <t>barford</t>
  </si>
  <si>
    <t>barf</t>
  </si>
  <si>
    <t>barewa</t>
  </si>
  <si>
    <t>barete</t>
  </si>
  <si>
    <t>barera</t>
  </si>
  <si>
    <t>baren</t>
  </si>
  <si>
    <t>barebear</t>
  </si>
  <si>
    <t>barebare</t>
  </si>
  <si>
    <t>bardsong</t>
  </si>
  <si>
    <t>bardsley</t>
  </si>
  <si>
    <t>bardock1</t>
  </si>
  <si>
    <t>bardo1211</t>
  </si>
  <si>
    <t>bardiman</t>
  </si>
  <si>
    <t>barden1</t>
  </si>
  <si>
    <t>bardelosa</t>
  </si>
  <si>
    <t>bardejov</t>
  </si>
  <si>
    <t>bardas</t>
  </si>
  <si>
    <t>bardak12</t>
  </si>
  <si>
    <t>barcopirata</t>
  </si>
  <si>
    <t>barcoazul</t>
  </si>
  <si>
    <t>barcnal</t>
  </si>
  <si>
    <t>barclay7</t>
  </si>
  <si>
    <t>barclay3</t>
  </si>
  <si>
    <t>barchetta</t>
  </si>
  <si>
    <t>barcelonita</t>
  </si>
  <si>
    <t>barcelonasteaua</t>
  </si>
  <si>
    <t>barcelonaa</t>
  </si>
  <si>
    <t>barcelona89</t>
  </si>
  <si>
    <t>barcelona87</t>
  </si>
  <si>
    <t>barcelona41</t>
  </si>
  <si>
    <t>barcelona27</t>
  </si>
  <si>
    <t>barcelona23</t>
  </si>
  <si>
    <t>barcelona1995</t>
  </si>
  <si>
    <t>barcelona1990</t>
  </si>
  <si>
    <t>barcelona1987</t>
  </si>
  <si>
    <t>barcelona1986</t>
  </si>
  <si>
    <t>barcelona1982</t>
  </si>
  <si>
    <t>barcelona0</t>
  </si>
  <si>
    <t>barcelna</t>
  </si>
  <si>
    <t>barcejusticiero</t>
  </si>
  <si>
    <t>barce5</t>
  </si>
  <si>
    <t>barce06</t>
  </si>
  <si>
    <t>barcawi</t>
  </si>
  <si>
    <t>barcarse</t>
  </si>
  <si>
    <t>barcarena</t>
  </si>
  <si>
    <t>barcardi1</t>
  </si>
  <si>
    <t>barcar10</t>
  </si>
  <si>
    <t>barcan</t>
  </si>
  <si>
    <t>barcal</t>
  </si>
  <si>
    <t>barcadi</t>
  </si>
  <si>
    <t>barcadecorazon</t>
  </si>
  <si>
    <t>barcaa</t>
  </si>
  <si>
    <t>barca7</t>
  </si>
  <si>
    <t>barca4</t>
  </si>
  <si>
    <t>barca23</t>
  </si>
  <si>
    <t>barca21</t>
  </si>
  <si>
    <t>barca1899</t>
  </si>
  <si>
    <t>barca12</t>
  </si>
  <si>
    <t>barca09</t>
  </si>
  <si>
    <t>barca06</t>
  </si>
  <si>
    <t>barca05</t>
  </si>
  <si>
    <t>barby07</t>
  </si>
  <si>
    <t>barbudo</t>
  </si>
  <si>
    <t>barbu</t>
  </si>
  <si>
    <t>barbour1</t>
  </si>
  <si>
    <t>barbosa123</t>
  </si>
  <si>
    <t>barboe</t>
  </si>
  <si>
    <t>barbiliz</t>
  </si>
  <si>
    <t>barbiexu</t>
  </si>
  <si>
    <t>barbiex3</t>
  </si>
  <si>
    <t>barbietch</t>
  </si>
  <si>
    <t>barbiestar</t>
  </si>
  <si>
    <t>barbiesbestm8</t>
  </si>
  <si>
    <t>barbieq</t>
  </si>
  <si>
    <t>barbieme</t>
  </si>
  <si>
    <t>barbiemalibu</t>
  </si>
  <si>
    <t>barbiegrl1</t>
  </si>
  <si>
    <t>barbiegrl.</t>
  </si>
  <si>
    <t>barbiegir1</t>
  </si>
  <si>
    <t>barbieface</t>
  </si>
  <si>
    <t>barbieee</t>
  </si>
  <si>
    <t>barbiecla</t>
  </si>
  <si>
    <t>barbieboy</t>
  </si>
  <si>
    <t>barbie_101</t>
  </si>
  <si>
    <t>barbie?</t>
  </si>
  <si>
    <t>barbie910</t>
  </si>
  <si>
    <t>barbie888</t>
  </si>
  <si>
    <t>barbie74</t>
  </si>
  <si>
    <t>barbie66</t>
  </si>
  <si>
    <t>barbie64</t>
  </si>
  <si>
    <t>barbie63</t>
  </si>
  <si>
    <t>barbie62</t>
  </si>
  <si>
    <t>barbie4u</t>
  </si>
  <si>
    <t>barbie4eva</t>
  </si>
  <si>
    <t>barbie49</t>
  </si>
  <si>
    <t>barbie456</t>
  </si>
  <si>
    <t>barbie38</t>
  </si>
  <si>
    <t>barbie3474</t>
  </si>
  <si>
    <t>barbie313</t>
  </si>
  <si>
    <t>barbie305</t>
  </si>
  <si>
    <t>barbie2001</t>
  </si>
  <si>
    <t>barbie1987</t>
  </si>
  <si>
    <t>barbie12345</t>
  </si>
  <si>
    <t>barbie122</t>
  </si>
  <si>
    <t>barbie113</t>
  </si>
  <si>
    <t>barbie103</t>
  </si>
  <si>
    <t>barbie001</t>
  </si>
  <si>
    <t>barbicute</t>
  </si>
  <si>
    <t>barbi9</t>
  </si>
  <si>
    <t>barbi6</t>
  </si>
  <si>
    <t>barbi-81</t>
  </si>
  <si>
    <t>barbette</t>
  </si>
  <si>
    <t>barberia</t>
  </si>
  <si>
    <t>barberena</t>
  </si>
  <si>
    <t>barber78</t>
  </si>
  <si>
    <t>barber20</t>
  </si>
  <si>
    <t>barber11</t>
  </si>
  <si>
    <t>barbella3</t>
  </si>
  <si>
    <t>barbeiro</t>
  </si>
  <si>
    <t>barbay</t>
  </si>
  <si>
    <t>barbaso</t>
  </si>
  <si>
    <t>barbarucha</t>
  </si>
  <si>
    <t>barbarossa</t>
  </si>
  <si>
    <t>barbaroja</t>
  </si>
  <si>
    <t>barbarita1</t>
  </si>
  <si>
    <t>barbaric</t>
  </si>
  <si>
    <t>barbarian1</t>
  </si>
  <si>
    <t>barbaria</t>
  </si>
  <si>
    <t>barbarbar</t>
  </si>
  <si>
    <t>barbarat</t>
  </si>
  <si>
    <t>barbarap</t>
  </si>
  <si>
    <t>barbara94</t>
  </si>
  <si>
    <t>barbara88</t>
  </si>
  <si>
    <t>barbara82</t>
  </si>
  <si>
    <t>barbara78</t>
  </si>
  <si>
    <t>barbara71</t>
  </si>
  <si>
    <t>barbara69</t>
  </si>
  <si>
    <t>barbara6</t>
  </si>
  <si>
    <t>barbara56</t>
  </si>
  <si>
    <t>barbara32</t>
  </si>
  <si>
    <t>barbara29</t>
  </si>
  <si>
    <t>barbara26</t>
  </si>
  <si>
    <t>barbara23</t>
  </si>
  <si>
    <t>barbara2008</t>
  </si>
  <si>
    <t>barbara2007</t>
  </si>
  <si>
    <t>barbara00</t>
  </si>
  <si>
    <t>barbara0</t>
  </si>
  <si>
    <t>barbara.</t>
  </si>
  <si>
    <t>barbai</t>
  </si>
  <si>
    <t>barbados4life</t>
  </si>
  <si>
    <t>barbados27</t>
  </si>
  <si>
    <t>barbados2</t>
  </si>
  <si>
    <t>barbados08</t>
  </si>
  <si>
    <t>barbado16</t>
  </si>
  <si>
    <t>barback</t>
  </si>
  <si>
    <t>barb8374</t>
  </si>
  <si>
    <t>barb69</t>
  </si>
  <si>
    <t>barb626dry498</t>
  </si>
  <si>
    <t>barb2272</t>
  </si>
  <si>
    <t>barb16</t>
  </si>
  <si>
    <t>barb1234</t>
  </si>
  <si>
    <t>barb03</t>
  </si>
  <si>
    <t>barawa</t>
  </si>
  <si>
    <t>baratokkozt</t>
  </si>
  <si>
    <t>barato1</t>
  </si>
  <si>
    <t>baratija</t>
  </si>
  <si>
    <t>baras</t>
  </si>
  <si>
    <t>baraquiel</t>
  </si>
  <si>
    <t>baraquel</t>
  </si>
  <si>
    <t>barap07</t>
  </si>
  <si>
    <t>barao</t>
  </si>
  <si>
    <t>barano</t>
  </si>
  <si>
    <t>barandino</t>
  </si>
  <si>
    <t>barandas</t>
  </si>
  <si>
    <t>barana</t>
  </si>
  <si>
    <t>baran1</t>
  </si>
  <si>
    <t>baramu</t>
  </si>
  <si>
    <t>baramee</t>
  </si>
  <si>
    <t>barama</t>
  </si>
  <si>
    <t>baralt</t>
  </si>
  <si>
    <t>baraki2004</t>
  </si>
  <si>
    <t>barakaldo</t>
  </si>
  <si>
    <t>barajas14</t>
  </si>
  <si>
    <t>baraja</t>
  </si>
  <si>
    <t>baragan</t>
  </si>
  <si>
    <t>baradur</t>
  </si>
  <si>
    <t>baradi</t>
  </si>
  <si>
    <t>baraddur</t>
  </si>
  <si>
    <t>baracunatana</t>
  </si>
  <si>
    <t>baracao</t>
  </si>
  <si>
    <t>barabravas</t>
  </si>
  <si>
    <t>baraban</t>
  </si>
  <si>
    <t>bara6460</t>
  </si>
  <si>
    <t>bar555</t>
  </si>
  <si>
    <t>bar1234</t>
  </si>
  <si>
    <t>baquilod</t>
  </si>
  <si>
    <t>baqueta</t>
  </si>
  <si>
    <t>bapuji</t>
  </si>
  <si>
    <t>baptists</t>
  </si>
  <si>
    <t>baptiste1</t>
  </si>
  <si>
    <t>baps18</t>
  </si>
  <si>
    <t>bapper</t>
  </si>
  <si>
    <t>bapes3</t>
  </si>
  <si>
    <t>bapeboy</t>
  </si>
  <si>
    <t>bape13</t>
  </si>
  <si>
    <t>bapasitaram</t>
  </si>
  <si>
    <t>bapao</t>
  </si>
  <si>
    <t>bapakang</t>
  </si>
  <si>
    <t>bapa2699</t>
  </si>
  <si>
    <t>bap1024</t>
  </si>
  <si>
    <t>baoyen</t>
  </si>
  <si>
    <t>baoyang</t>
  </si>
  <si>
    <t>baovan</t>
  </si>
  <si>
    <t>baotian</t>
  </si>
  <si>
    <t>baonloan</t>
  </si>
  <si>
    <t>baoling5201314</t>
  </si>
  <si>
    <t>baolbaol</t>
  </si>
  <si>
    <t>baogyu18</t>
  </si>
  <si>
    <t>baodeptrai</t>
  </si>
  <si>
    <t>bao1234</t>
  </si>
  <si>
    <t>banzuelo</t>
  </si>
  <si>
    <t>banzon12</t>
  </si>
  <si>
    <t>banze</t>
  </si>
  <si>
    <t>banzai88</t>
  </si>
  <si>
    <t>banyboo</t>
  </si>
  <si>
    <t>banyas</t>
  </si>
  <si>
    <t>banyard</t>
  </si>
  <si>
    <t>banyar</t>
  </si>
  <si>
    <t>banyan1</t>
  </si>
  <si>
    <t>banyakan</t>
  </si>
  <si>
    <t>banyaga</t>
  </si>
  <si>
    <t>banya1</t>
  </si>
  <si>
    <t>banya</t>
  </si>
  <si>
    <t>banville</t>
  </si>
  <si>
    <t>banus</t>
  </si>
  <si>
    <t>banurea</t>
  </si>
  <si>
    <t>banung</t>
  </si>
  <si>
    <t>bantry1</t>
  </si>
  <si>
    <t>bantosaiza</t>
  </si>
  <si>
    <t>bantolo</t>
  </si>
  <si>
    <t>bantilo</t>
  </si>
  <si>
    <t>bantha</t>
  </si>
  <si>
    <t>bantet</t>
  </si>
  <si>
    <t>bantay1</t>
  </si>
  <si>
    <t>bantatua</t>
  </si>
  <si>
    <t>bantai</t>
  </si>
  <si>
    <t>bantaculo</t>
  </si>
  <si>
    <t>banson</t>
  </si>
  <si>
    <t>bansko</t>
  </si>
  <si>
    <t>banshie</t>
  </si>
  <si>
    <t>banshee4</t>
  </si>
  <si>
    <t>banshee311</t>
  </si>
  <si>
    <t>banshee3</t>
  </si>
  <si>
    <t>banshee22</t>
  </si>
  <si>
    <t>banshee123</t>
  </si>
  <si>
    <t>banshee08</t>
  </si>
  <si>
    <t>banshee03</t>
  </si>
  <si>
    <t>banshee!</t>
  </si>
  <si>
    <t>banshan</t>
  </si>
  <si>
    <t>bansen</t>
  </si>
  <si>
    <t>banryuu</t>
  </si>
  <si>
    <t>banquet</t>
  </si>
  <si>
    <t>banque</t>
  </si>
  <si>
    <t>banphosri</t>
  </si>
  <si>
    <t>banp1990</t>
  </si>
  <si>
    <t>banoy</t>
  </si>
  <si>
    <t>banone</t>
  </si>
  <si>
    <t>bano20</t>
  </si>
  <si>
    <t>bannockburn1314</t>
  </si>
  <si>
    <t>bannie1</t>
  </si>
  <si>
    <t>banni</t>
  </si>
  <si>
    <t>bannga</t>
  </si>
  <si>
    <t>bannex</t>
  </si>
  <si>
    <t>banner87</t>
  </si>
  <si>
    <t>banner24</t>
  </si>
  <si>
    <t>bannannas</t>
  </si>
  <si>
    <t>bannanas9</t>
  </si>
  <si>
    <t>bannana7</t>
  </si>
  <si>
    <t>bannana5</t>
  </si>
  <si>
    <t>bannana2</t>
  </si>
  <si>
    <t>bannah1</t>
  </si>
  <si>
    <t>bannaboo</t>
  </si>
  <si>
    <t>banna2</t>
  </si>
  <si>
    <t>banna14</t>
  </si>
  <si>
    <t>banna12</t>
  </si>
  <si>
    <t>bankzz</t>
  </si>
  <si>
    <t>bankye</t>
  </si>
  <si>
    <t>bankston</t>
  </si>
  <si>
    <t>banksodee</t>
  </si>
  <si>
    <t>banksey</t>
  </si>
  <si>
    <t>banks69</t>
  </si>
  <si>
    <t>banks28</t>
  </si>
  <si>
    <t>banks21</t>
  </si>
  <si>
    <t>banks11</t>
  </si>
  <si>
    <t>banks08</t>
  </si>
  <si>
    <t>banks03</t>
  </si>
  <si>
    <t>banks$</t>
  </si>
  <si>
    <t>bankrobber</t>
  </si>
  <si>
    <t>bankofscotland</t>
  </si>
  <si>
    <t>banknock</t>
  </si>
  <si>
    <t>banknarak</t>
  </si>
  <si>
    <t>bankkub</t>
  </si>
  <si>
    <t>bankit</t>
  </si>
  <si>
    <t>banki</t>
  </si>
  <si>
    <t>bankgiro</t>
  </si>
  <si>
    <t>bankey</t>
  </si>
  <si>
    <t>banker30</t>
  </si>
  <si>
    <t>banker2</t>
  </si>
  <si>
    <t>banker00</t>
  </si>
  <si>
    <t>bankee</t>
  </si>
  <si>
    <t>bankbaboo</t>
  </si>
  <si>
    <t>bankai5</t>
  </si>
  <si>
    <t>bankai24</t>
  </si>
  <si>
    <t>banka</t>
  </si>
  <si>
    <t>bank5114801</t>
  </si>
  <si>
    <t>bank26</t>
  </si>
  <si>
    <t>bank2536</t>
  </si>
  <si>
    <t>bank21</t>
  </si>
  <si>
    <t>bank2008</t>
  </si>
  <si>
    <t>bank2007</t>
  </si>
  <si>
    <t>bank1one</t>
  </si>
  <si>
    <t>bank1991</t>
  </si>
  <si>
    <t>bank1985</t>
  </si>
  <si>
    <t>bank1983</t>
  </si>
  <si>
    <t>bank19</t>
  </si>
  <si>
    <t>bank13</t>
  </si>
  <si>
    <t>bank123321</t>
  </si>
  <si>
    <t>bank1</t>
  </si>
  <si>
    <t>bank06</t>
  </si>
  <si>
    <t>bank03</t>
  </si>
  <si>
    <t>bank01</t>
  </si>
  <si>
    <t>bank001</t>
  </si>
  <si>
    <t>bank</t>
  </si>
  <si>
    <t>banjos1</t>
  </si>
  <si>
    <t>banjong</t>
  </si>
  <si>
    <t>banjoman</t>
  </si>
  <si>
    <t>banjocat</t>
  </si>
  <si>
    <t>banjoboy</t>
  </si>
  <si>
    <t>banjobanjo</t>
  </si>
  <si>
    <t>banjob</t>
  </si>
  <si>
    <t>banjo81</t>
  </si>
  <si>
    <t>banjo7</t>
  </si>
  <si>
    <t>banjo3</t>
  </si>
  <si>
    <t>banjo08</t>
  </si>
  <si>
    <t>banjer123</t>
  </si>
  <si>
    <t>banisil</t>
  </si>
  <si>
    <t>banish</t>
  </si>
  <si>
    <t>baninay</t>
  </si>
  <si>
    <t>banina</t>
  </si>
  <si>
    <t>banilejo</t>
  </si>
  <si>
    <t>banila</t>
  </si>
  <si>
    <t>baniknik</t>
  </si>
  <si>
    <t>banika</t>
  </si>
  <si>
    <t>banico</t>
  </si>
  <si>
    <t>banic5</t>
  </si>
  <si>
    <t>baniago</t>
  </si>
  <si>
    <t>bani809</t>
  </si>
  <si>
    <t>bani123</t>
  </si>
  <si>
    <t>bani11207</t>
  </si>
  <si>
    <t>bani03</t>
  </si>
  <si>
    <t>bani</t>
  </si>
  <si>
    <t>banhate</t>
  </si>
  <si>
    <t>banhas</t>
  </si>
  <si>
    <t>bangzat</t>
  </si>
  <si>
    <t>bangyaw</t>
  </si>
  <si>
    <t>bangyai</t>
  </si>
  <si>
    <t>bangy</t>
  </si>
  <si>
    <t>banguz</t>
  </si>
  <si>
    <t>bangui</t>
  </si>
  <si>
    <t>bangskie</t>
  </si>
  <si>
    <t>bangsawan</t>
  </si>
  <si>
    <t>bangsatloe</t>
  </si>
  <si>
    <t>bangsatlo</t>
  </si>
  <si>
    <t>bangsadh</t>
  </si>
  <si>
    <t>bangpreang</t>
  </si>
  <si>
    <t>bangout1</t>
  </si>
  <si>
    <t>bangoura</t>
  </si>
  <si>
    <t>bangos</t>
  </si>
  <si>
    <t>bangor771</t>
  </si>
  <si>
    <t>bango</t>
  </si>
  <si>
    <t>bangloy</t>
  </si>
  <si>
    <t>banglatown</t>
  </si>
  <si>
    <t>bangladash</t>
  </si>
  <si>
    <t>bangla123</t>
  </si>
  <si>
    <t>bangkokthailand</t>
  </si>
  <si>
    <t>bangkok2</t>
  </si>
  <si>
    <t>bangkero</t>
  </si>
  <si>
    <t>bangkayal</t>
  </si>
  <si>
    <t>bangiz</t>
  </si>
  <si>
    <t>bangin2</t>
  </si>
  <si>
    <t>bangilan</t>
  </si>
  <si>
    <t>bangget</t>
  </si>
  <si>
    <t>bangg</t>
  </si>
  <si>
    <t>bangetz</t>
  </si>
  <si>
    <t>bangert</t>
  </si>
  <si>
    <t>bangers89</t>
  </si>
  <si>
    <t>bangers12</t>
  </si>
  <si>
    <t>banger5</t>
  </si>
  <si>
    <t>banger2</t>
  </si>
  <si>
    <t>banger12</t>
  </si>
  <si>
    <t>banger11</t>
  </si>
  <si>
    <t>banger0228</t>
  </si>
  <si>
    <t>banger01</t>
  </si>
  <si>
    <t>bangel13</t>
  </si>
  <si>
    <t>bangcula</t>
  </si>
  <si>
    <t>bangcot</t>
  </si>
  <si>
    <t>bangconnoryes</t>
  </si>
  <si>
    <t>bangcity</t>
  </si>
  <si>
    <t>bangcaya</t>
  </si>
  <si>
    <t>bangbus3</t>
  </si>
  <si>
    <t>bangbon</t>
  </si>
  <si>
    <t>bangbang55</t>
  </si>
  <si>
    <t>bangbang2</t>
  </si>
  <si>
    <t>bangbang18</t>
  </si>
  <si>
    <t>bangbang01</t>
  </si>
  <si>
    <t>bangay</t>
  </si>
  <si>
    <t>bangaru</t>
  </si>
  <si>
    <t>bangal</t>
  </si>
  <si>
    <t>bangagers</t>
  </si>
  <si>
    <t>bangable</t>
  </si>
  <si>
    <t>bang69</t>
  </si>
  <si>
    <t>bang246</t>
  </si>
  <si>
    <t>bang187</t>
  </si>
  <si>
    <t>bang16</t>
  </si>
  <si>
    <t>bang1234</t>
  </si>
  <si>
    <t>bang!!</t>
  </si>
  <si>
    <t>banette</t>
  </si>
  <si>
    <t>banessa3</t>
  </si>
  <si>
    <t>banesco</t>
  </si>
  <si>
    <t>banesa1</t>
  </si>
  <si>
    <t>banes</t>
  </si>
  <si>
    <t>banelnicolita</t>
  </si>
  <si>
    <t>banebabe</t>
  </si>
  <si>
    <t>baneado</t>
  </si>
  <si>
    <t>bane05</t>
  </si>
  <si>
    <t>bandzpart</t>
  </si>
  <si>
    <t>bandyt</t>
  </si>
  <si>
    <t>bandy123</t>
  </si>
  <si>
    <t>bandsux</t>
  </si>
  <si>
    <t>bandoo</t>
  </si>
  <si>
    <t>bandolo</t>
  </si>
  <si>
    <t>bandolino</t>
  </si>
  <si>
    <t>bandoche</t>
  </si>
  <si>
    <t>bando13</t>
  </si>
  <si>
    <t>bandnerds</t>
  </si>
  <si>
    <t>bandnerd07</t>
  </si>
  <si>
    <t>bandnerd!</t>
  </si>
  <si>
    <t>bandname</t>
  </si>
  <si>
    <t>bandman11</t>
  </si>
  <si>
    <t>bandlover</t>
  </si>
  <si>
    <t>bandleader</t>
  </si>
  <si>
    <t>bandku</t>
  </si>
  <si>
    <t>bandkita</t>
  </si>
  <si>
    <t>bandj4ever</t>
  </si>
  <si>
    <t>banditt2</t>
  </si>
  <si>
    <t>bandits5</t>
  </si>
  <si>
    <t>bandits1</t>
  </si>
  <si>
    <t>bandits08</t>
  </si>
  <si>
    <t>banditl</t>
  </si>
  <si>
    <t>banditbaby</t>
  </si>
  <si>
    <t>bandit98</t>
  </si>
  <si>
    <t>bandit913</t>
  </si>
  <si>
    <t>bandit83</t>
  </si>
  <si>
    <t>bandit777</t>
  </si>
  <si>
    <t>bandit71</t>
  </si>
  <si>
    <t>bandit68</t>
  </si>
  <si>
    <t>bandit666</t>
  </si>
  <si>
    <t>bandit650</t>
  </si>
  <si>
    <t>bandit42</t>
  </si>
  <si>
    <t>bandit32</t>
  </si>
  <si>
    <t>bandit2006</t>
  </si>
  <si>
    <t>bandit2000</t>
  </si>
  <si>
    <t>bandit1999</t>
  </si>
  <si>
    <t>bandit1996</t>
  </si>
  <si>
    <t>bandit1995</t>
  </si>
  <si>
    <t>bandit143</t>
  </si>
  <si>
    <t>bandit12ban</t>
  </si>
  <si>
    <t>bandit1234</t>
  </si>
  <si>
    <t>bandit111</t>
  </si>
  <si>
    <t>bandit1!</t>
  </si>
  <si>
    <t>bandit001</t>
  </si>
  <si>
    <t>bandit.</t>
  </si>
  <si>
    <t>bandin</t>
  </si>
  <si>
    <t>bandhead</t>
  </si>
  <si>
    <t>bandgirl1</t>
  </si>
  <si>
    <t>bandgeeks1</t>
  </si>
  <si>
    <t>bandgeek88</t>
  </si>
  <si>
    <t>bandgeek5</t>
  </si>
  <si>
    <t>bandgeek24</t>
  </si>
  <si>
    <t>bandgeek2</t>
  </si>
  <si>
    <t>bandgeek18</t>
  </si>
  <si>
    <t>bandgeek14</t>
  </si>
  <si>
    <t>bandgeek123</t>
  </si>
  <si>
    <t>bandgeek12</t>
  </si>
  <si>
    <t>bandgeek10</t>
  </si>
  <si>
    <t>bandette</t>
  </si>
  <si>
    <t>bandet1</t>
  </si>
  <si>
    <t>banderola</t>
  </si>
  <si>
    <t>banderi</t>
  </si>
  <si>
    <t>bandengan</t>
  </si>
  <si>
    <t>bandee</t>
  </si>
  <si>
    <t>banded</t>
  </si>
  <si>
    <t>bandd</t>
  </si>
  <si>
    <t>bandcamp4</t>
  </si>
  <si>
    <t>bandcamp06</t>
  </si>
  <si>
    <t>bandc1</t>
  </si>
  <si>
    <t>bandc00t</t>
  </si>
  <si>
    <t>bandboy1</t>
  </si>
  <si>
    <t>bandb</t>
  </si>
  <si>
    <t>bandang</t>
  </si>
  <si>
    <t>bandalo</t>
  </si>
  <si>
    <t>bandalan</t>
  </si>
  <si>
    <t>bandaide</t>
  </si>
  <si>
    <t>bandaid7</t>
  </si>
  <si>
    <t>bandaid1970</t>
  </si>
  <si>
    <t>bandag</t>
  </si>
  <si>
    <t>bandafresa</t>
  </si>
  <si>
    <t>banda2</t>
  </si>
  <si>
    <t>band88</t>
  </si>
  <si>
    <t>band56</t>
  </si>
  <si>
    <t>band4me</t>
  </si>
  <si>
    <t>band4eva</t>
  </si>
  <si>
    <t>band21</t>
  </si>
  <si>
    <t>band2012</t>
  </si>
  <si>
    <t>band2011</t>
  </si>
  <si>
    <t>band2010</t>
  </si>
  <si>
    <t>band2000</t>
  </si>
  <si>
    <t>band10</t>
  </si>
  <si>
    <t>band00</t>
  </si>
  <si>
    <t>bancuri</t>
  </si>
  <si>
    <t>bancroft1</t>
  </si>
  <si>
    <t>bancos</t>
  </si>
  <si>
    <t>bancolombia</t>
  </si>
  <si>
    <t>bancodecredito</t>
  </si>
  <si>
    <t>bancin</t>
  </si>
  <si>
    <t>bancikaleng</t>
  </si>
  <si>
    <t>bancifra</t>
  </si>
  <si>
    <t>banchory</t>
  </si>
  <si>
    <t>banchon</t>
  </si>
  <si>
    <t>banchod</t>
  </si>
  <si>
    <t>banchee69</t>
  </si>
  <si>
    <t>banchee12</t>
  </si>
  <si>
    <t>banchang</t>
  </si>
  <si>
    <t>bancayan</t>
  </si>
  <si>
    <t>banbung</t>
  </si>
  <si>
    <t>banban1</t>
  </si>
  <si>
    <t>banayat</t>
  </si>
  <si>
    <t>banatz</t>
  </si>
  <si>
    <t>banats</t>
  </si>
  <si>
    <t>banatlao</t>
  </si>
  <si>
    <t>banatao</t>
  </si>
  <si>
    <t>banat</t>
  </si>
  <si>
    <t>banasig</t>
  </si>
  <si>
    <t>banasaca</t>
  </si>
  <si>
    <t>banano1</t>
  </si>
  <si>
    <t>banannasplit</t>
  </si>
  <si>
    <t>banannas2</t>
  </si>
  <si>
    <t>bananitas</t>
  </si>
  <si>
    <t>bananik</t>
  </si>
  <si>
    <t>bananier</t>
  </si>
  <si>
    <t>banania</t>
  </si>
  <si>
    <t>bananek1</t>
  </si>
  <si>
    <t>banane123</t>
  </si>
  <si>
    <t>bananazz</t>
  </si>
  <si>
    <t>bananaz1</t>
  </si>
  <si>
    <t>bananasoup</t>
  </si>
  <si>
    <t>bananas95</t>
  </si>
  <si>
    <t>bananas88</t>
  </si>
  <si>
    <t>bananas86</t>
  </si>
  <si>
    <t>bananas83</t>
  </si>
  <si>
    <t>bananas77</t>
  </si>
  <si>
    <t>bananas56</t>
  </si>
  <si>
    <t>bananas4ever</t>
  </si>
  <si>
    <t>bananas444</t>
  </si>
  <si>
    <t>bananas20</t>
  </si>
  <si>
    <t>bananas1994</t>
  </si>
  <si>
    <t>bananas19</t>
  </si>
  <si>
    <t>bananas17</t>
  </si>
  <si>
    <t>bananas.1</t>
  </si>
  <si>
    <t>bananaroad</t>
  </si>
  <si>
    <t>bananaq</t>
  </si>
  <si>
    <t>bananao</t>
  </si>
  <si>
    <t>banananut</t>
  </si>
  <si>
    <t>banananose</t>
  </si>
  <si>
    <t>bananamilk</t>
  </si>
  <si>
    <t>bananaleaf</t>
  </si>
  <si>
    <t>bananakiwi</t>
  </si>
  <si>
    <t>bananahair</t>
  </si>
  <si>
    <t>bananagate</t>
  </si>
  <si>
    <t>bananafish238</t>
  </si>
  <si>
    <t>bananafire</t>
  </si>
  <si>
    <t>bananacream</t>
  </si>
  <si>
    <t>bananachips</t>
  </si>
  <si>
    <t>bananabum</t>
  </si>
  <si>
    <t>bananaboi</t>
  </si>
  <si>
    <t>bananab1</t>
  </si>
  <si>
    <t>banana?</t>
  </si>
  <si>
    <t>banana98</t>
  </si>
  <si>
    <t>banana86</t>
  </si>
  <si>
    <t>banana83</t>
  </si>
  <si>
    <t>banana8243</t>
  </si>
  <si>
    <t>banana76</t>
  </si>
  <si>
    <t>banana61</t>
  </si>
  <si>
    <t>banana555</t>
  </si>
  <si>
    <t>banana54</t>
  </si>
  <si>
    <t>banana50</t>
  </si>
  <si>
    <t>banana41</t>
  </si>
  <si>
    <t>banana40</t>
  </si>
  <si>
    <t>banana38</t>
  </si>
  <si>
    <t>banana2006</t>
  </si>
  <si>
    <t>banana1997</t>
  </si>
  <si>
    <t>banana1973</t>
  </si>
  <si>
    <t>banana143</t>
  </si>
  <si>
    <t>banana133</t>
  </si>
  <si>
    <t>banana*</t>
  </si>
  <si>
    <t>banana!!</t>
  </si>
  <si>
    <t>banalo</t>
  </si>
  <si>
    <t>banahaw</t>
  </si>
  <si>
    <t>banaga</t>
  </si>
  <si>
    <t>banadera</t>
  </si>
  <si>
    <t>banaan14</t>
  </si>
  <si>
    <t>ban4ever</t>
  </si>
  <si>
    <t>ban123</t>
  </si>
  <si>
    <t>bamzkie</t>
  </si>
  <si>
    <t>bamwam</t>
  </si>
  <si>
    <t>bamville</t>
  </si>
  <si>
    <t>bamtastic</t>
  </si>
  <si>
    <t>bamski</t>
  </si>
  <si>
    <t>bamses</t>
  </si>
  <si>
    <t>bamsemums</t>
  </si>
  <si>
    <t>bamseline</t>
  </si>
  <si>
    <t>bamse8</t>
  </si>
  <si>
    <t>bams</t>
  </si>
  <si>
    <t>bamrox1</t>
  </si>
  <si>
    <t>bamrocks1</t>
  </si>
  <si>
    <t>bampton</t>
  </si>
  <si>
    <t>bampiro</t>
  </si>
  <si>
    <t>bampa143</t>
  </si>
  <si>
    <t>bammy1</t>
  </si>
  <si>
    <t>bammm</t>
  </si>
  <si>
    <t>bammargera1</t>
  </si>
  <si>
    <t>bammarger1</t>
  </si>
  <si>
    <t>bammar</t>
  </si>
  <si>
    <t>bamm23</t>
  </si>
  <si>
    <t>bamm12</t>
  </si>
  <si>
    <t>bamlover18</t>
  </si>
  <si>
    <t>bamlou</t>
  </si>
  <si>
    <t>bamishott</t>
  </si>
  <si>
    <t>bamishot1</t>
  </si>
  <si>
    <t>bamieno</t>
  </si>
  <si>
    <t>bamhim4</t>
  </si>
  <si>
    <t>bamgirl</t>
  </si>
  <si>
    <t>bamfire</t>
  </si>
  <si>
    <t>bamfbamf</t>
  </si>
  <si>
    <t>bamfaa</t>
  </si>
  <si>
    <t>bamf666</t>
  </si>
  <si>
    <t>bamf22</t>
  </si>
  <si>
    <t>bamf21</t>
  </si>
  <si>
    <t>bamf0982</t>
  </si>
  <si>
    <t>bamers</t>
  </si>
  <si>
    <t>bamer1</t>
  </si>
  <si>
    <t>bamer05</t>
  </si>
  <si>
    <t>bamela</t>
  </si>
  <si>
    <t>bamcool</t>
  </si>
  <si>
    <t>bambyy</t>
  </si>
  <si>
    <t>bambyna</t>
  </si>
  <si>
    <t>bambux</t>
  </si>
  <si>
    <t>bamburgh</t>
  </si>
  <si>
    <t>bambula</t>
  </si>
  <si>
    <t>bambucho</t>
  </si>
  <si>
    <t>bambous</t>
  </si>
  <si>
    <t>bambouna021803</t>
  </si>
  <si>
    <t>bamboucha</t>
  </si>
  <si>
    <t>bambos</t>
  </si>
  <si>
    <t>bambootree</t>
  </si>
  <si>
    <t>bamboo7</t>
  </si>
  <si>
    <t>bamboo69</t>
  </si>
  <si>
    <t>bamboo24</t>
  </si>
  <si>
    <t>bamboo23</t>
  </si>
  <si>
    <t>bamboo14</t>
  </si>
  <si>
    <t>bamboo03</t>
  </si>
  <si>
    <t>bamboo0</t>
  </si>
  <si>
    <t>bambon</t>
  </si>
  <si>
    <t>bambolino</t>
  </si>
  <si>
    <t>bambola1</t>
  </si>
  <si>
    <t>bambmnbcl</t>
  </si>
  <si>
    <t>bambiy</t>
  </si>
  <si>
    <t>bambisass</t>
  </si>
  <si>
    <t>bambino69</t>
  </si>
  <si>
    <t>bambino6</t>
  </si>
  <si>
    <t>bambino28</t>
  </si>
  <si>
    <t>bambino17</t>
  </si>
  <si>
    <t>bambino16</t>
  </si>
  <si>
    <t>bambino15</t>
  </si>
  <si>
    <t>bambino14</t>
  </si>
  <si>
    <t>bambino007</t>
  </si>
  <si>
    <t>bambinepof</t>
  </si>
  <si>
    <t>bambinas</t>
  </si>
  <si>
    <t>bambina13</t>
  </si>
  <si>
    <t>bambina10</t>
  </si>
  <si>
    <t>bambin0</t>
  </si>
  <si>
    <t>bambij</t>
  </si>
  <si>
    <t>bambig</t>
  </si>
  <si>
    <t>bambieyes</t>
  </si>
  <si>
    <t>bambie24</t>
  </si>
  <si>
    <t>bambie23</t>
  </si>
  <si>
    <t>bambie12</t>
  </si>
  <si>
    <t>bambico</t>
  </si>
  <si>
    <t>bambibaby</t>
  </si>
  <si>
    <t>bambi97</t>
  </si>
  <si>
    <t>bambi93</t>
  </si>
  <si>
    <t>bambi88</t>
  </si>
  <si>
    <t>bambi86</t>
  </si>
  <si>
    <t>bambi80</t>
  </si>
  <si>
    <t>bambi77</t>
  </si>
  <si>
    <t>bambi63</t>
  </si>
  <si>
    <t>bambi420</t>
  </si>
  <si>
    <t>bambi321</t>
  </si>
  <si>
    <t>bambi30</t>
  </si>
  <si>
    <t>bambi222</t>
  </si>
  <si>
    <t>bambi1984</t>
  </si>
  <si>
    <t>bambi18</t>
  </si>
  <si>
    <t>bambi1234</t>
  </si>
  <si>
    <t>bambi100</t>
  </si>
  <si>
    <t>bambi03</t>
  </si>
  <si>
    <t>bambi007</t>
  </si>
  <si>
    <t>bambi0</t>
  </si>
  <si>
    <t>bambet</t>
  </si>
  <si>
    <t>bamber1</t>
  </si>
  <si>
    <t>bambeno</t>
  </si>
  <si>
    <t>bambeano</t>
  </si>
  <si>
    <t>bambaruush</t>
  </si>
  <si>
    <t>bamban11</t>
  </si>
  <si>
    <t>bambam93</t>
  </si>
  <si>
    <t>bambam91</t>
  </si>
  <si>
    <t>bambam88</t>
  </si>
  <si>
    <t>bambam86</t>
  </si>
  <si>
    <t>bambam84</t>
  </si>
  <si>
    <t>bambam81</t>
  </si>
  <si>
    <t>bambam79</t>
  </si>
  <si>
    <t>bambam666</t>
  </si>
  <si>
    <t>bambam58</t>
  </si>
  <si>
    <t>bambam56</t>
  </si>
  <si>
    <t>bambam52</t>
  </si>
  <si>
    <t>bambam43</t>
  </si>
  <si>
    <t>bambam40</t>
  </si>
  <si>
    <t>bambam30</t>
  </si>
  <si>
    <t>bambam29</t>
  </si>
  <si>
    <t>bambam2001</t>
  </si>
  <si>
    <t>bambam2000</t>
  </si>
  <si>
    <t>bambam1993</t>
  </si>
  <si>
    <t>bambam19</t>
  </si>
  <si>
    <t>bambam1234</t>
  </si>
  <si>
    <t>bambam112</t>
  </si>
  <si>
    <t>bambam03</t>
  </si>
  <si>
    <t>bambam02</t>
  </si>
  <si>
    <t>bambam011</t>
  </si>
  <si>
    <t>bambacione</t>
  </si>
  <si>
    <t>bambabi2</t>
  </si>
  <si>
    <t>bambaacha</t>
  </si>
  <si>
    <t>bamba21</t>
  </si>
  <si>
    <t>bamaroll</t>
  </si>
  <si>
    <t>bamarocks1</t>
  </si>
  <si>
    <t>bamargera6</t>
  </si>
  <si>
    <t>bamamark1</t>
  </si>
  <si>
    <t>bamama</t>
  </si>
  <si>
    <t>bamali</t>
  </si>
  <si>
    <t>bamagirl7</t>
  </si>
  <si>
    <t>bamagirl32</t>
  </si>
  <si>
    <t>bamagirl12</t>
  </si>
  <si>
    <t>bamagirl09</t>
  </si>
  <si>
    <t>bamag1rl</t>
  </si>
  <si>
    <t>bamachick</t>
  </si>
  <si>
    <t>bamachic</t>
  </si>
  <si>
    <t>bamaboy79</t>
  </si>
  <si>
    <t>bamaboy4</t>
  </si>
  <si>
    <t>bamaboy34</t>
  </si>
  <si>
    <t>bamaboy2</t>
  </si>
  <si>
    <t>bamabo1</t>
  </si>
  <si>
    <t>bamabelle</t>
  </si>
  <si>
    <t>bamababy1</t>
  </si>
  <si>
    <t>bamababe2</t>
  </si>
  <si>
    <t>bamababe</t>
  </si>
  <si>
    <t>bama99</t>
  </si>
  <si>
    <t>bama84</t>
  </si>
  <si>
    <t>bama83</t>
  </si>
  <si>
    <t>bama78</t>
  </si>
  <si>
    <t>bama77</t>
  </si>
  <si>
    <t>bama5z</t>
  </si>
  <si>
    <t>bama54</t>
  </si>
  <si>
    <t>bama45</t>
  </si>
  <si>
    <t>bama35</t>
  </si>
  <si>
    <t>bama3334</t>
  </si>
  <si>
    <t>bama29</t>
  </si>
  <si>
    <t>bama256</t>
  </si>
  <si>
    <t>bama1992</t>
  </si>
  <si>
    <t>bama15</t>
  </si>
  <si>
    <t>bama143</t>
  </si>
  <si>
    <t>bama04</t>
  </si>
  <si>
    <t>bam517</t>
  </si>
  <si>
    <t>bam4life</t>
  </si>
  <si>
    <t>bam456</t>
  </si>
  <si>
    <t>bam411</t>
  </si>
  <si>
    <t>bam333</t>
  </si>
  <si>
    <t>bam226</t>
  </si>
  <si>
    <t>bam20050</t>
  </si>
  <si>
    <t>bam1999</t>
  </si>
  <si>
    <t>bam1990</t>
  </si>
  <si>
    <t>bam1984</t>
  </si>
  <si>
    <t>bam1979</t>
  </si>
  <si>
    <t>bam124</t>
  </si>
  <si>
    <t>bam123456</t>
  </si>
  <si>
    <t>bam12345</t>
  </si>
  <si>
    <t>bam100</t>
  </si>
  <si>
    <t>bam08053</t>
  </si>
  <si>
    <t>bam021</t>
  </si>
  <si>
    <t>bam-margera</t>
  </si>
  <si>
    <t>bal├ízs</t>
  </si>
  <si>
    <t>balzan</t>
  </si>
  <si>
    <t>balzak39</t>
  </si>
  <si>
    <t>balza</t>
  </si>
  <si>
    <t>balyena</t>
  </si>
  <si>
    <t>balvanera</t>
  </si>
  <si>
    <t>baluu</t>
  </si>
  <si>
    <t>balusdan</t>
  </si>
  <si>
    <t>balungao</t>
  </si>
  <si>
    <t>baluka</t>
  </si>
  <si>
    <t>balucos</t>
  </si>
  <si>
    <t>balu00</t>
  </si>
  <si>
    <t>baltus</t>
  </si>
  <si>
    <t>balto28</t>
  </si>
  <si>
    <t>balto17</t>
  </si>
  <si>
    <t>baltinglass</t>
  </si>
  <si>
    <t>baltimore7</t>
  </si>
  <si>
    <t>baltimore6</t>
  </si>
  <si>
    <t>baltimore3</t>
  </si>
  <si>
    <t>baltimore22</t>
  </si>
  <si>
    <t>baltimore2</t>
  </si>
  <si>
    <t>baltierra</t>
  </si>
  <si>
    <t>baltic1</t>
  </si>
  <si>
    <t>balthazor</t>
  </si>
  <si>
    <t>balthazar1</t>
  </si>
  <si>
    <t>baltazar09</t>
  </si>
  <si>
    <t>baltasound</t>
  </si>
  <si>
    <t>balson</t>
  </si>
  <si>
    <t>balsomo</t>
  </si>
  <si>
    <t>balsch213</t>
  </si>
  <si>
    <t>balsan</t>
  </si>
  <si>
    <t>balraj</t>
  </si>
  <si>
    <t>balquin</t>
  </si>
  <si>
    <t>balqis89</t>
  </si>
  <si>
    <t>balpen</t>
  </si>
  <si>
    <t>balou7</t>
  </si>
  <si>
    <t>balou22</t>
  </si>
  <si>
    <t>balou2006</t>
  </si>
  <si>
    <t>balotpinoy</t>
  </si>
  <si>
    <t>baloth</t>
  </si>
  <si>
    <t>balot12</t>
  </si>
  <si>
    <t>baloso</t>
  </si>
  <si>
    <t>balooney</t>
  </si>
  <si>
    <t>baloon123</t>
  </si>
  <si>
    <t>baloon10</t>
  </si>
  <si>
    <t>balooga1</t>
  </si>
  <si>
    <t>baloo2008</t>
  </si>
  <si>
    <t>baloo2</t>
  </si>
  <si>
    <t>balons</t>
  </si>
  <si>
    <t>balonpie</t>
  </si>
  <si>
    <t>balonik</t>
  </si>
  <si>
    <t>balongz</t>
  </si>
  <si>
    <t>balonee7</t>
  </si>
  <si>
    <t>baloncesto23</t>
  </si>
  <si>
    <t>balon1</t>
  </si>
  <si>
    <t>balomba</t>
  </si>
  <si>
    <t>balogo</t>
  </si>
  <si>
    <t>baloga</t>
  </si>
  <si>
    <t>balofa</t>
  </si>
  <si>
    <t>balnagask</t>
  </si>
  <si>
    <t>balmas</t>
  </si>
  <si>
    <t>ballzack</t>
  </si>
  <si>
    <t>ballz23</t>
  </si>
  <si>
    <t>ballz2</t>
  </si>
  <si>
    <t>ballywaltrim</t>
  </si>
  <si>
    <t>ballywalter</t>
  </si>
  <si>
    <t>ballyteague</t>
  </si>
  <si>
    <t>ballyroe</t>
  </si>
  <si>
    <t>ballyroan</t>
  </si>
  <si>
    <t>ballymaguigan</t>
  </si>
  <si>
    <t>ballymacoda</t>
  </si>
  <si>
    <t>ballykissangel</t>
  </si>
  <si>
    <t>ballyholland</t>
  </si>
  <si>
    <t>ballyheigue</t>
  </si>
  <si>
    <t>ballyhea</t>
  </si>
  <si>
    <t>ballyglunin</t>
  </si>
  <si>
    <t>ballygarvan</t>
  </si>
  <si>
    <t>ballyearl</t>
  </si>
  <si>
    <t>ballyea</t>
  </si>
  <si>
    <t>ballydowd</t>
  </si>
  <si>
    <t>ballydesmond1</t>
  </si>
  <si>
    <t>ballydavid</t>
  </si>
  <si>
    <t>ballybridge</t>
  </si>
  <si>
    <t>ballybough</t>
  </si>
  <si>
    <t>bally22</t>
  </si>
  <si>
    <t>bally12</t>
  </si>
  <si>
    <t>ballwin10</t>
  </si>
  <si>
    <t>ballvolley</t>
  </si>
  <si>
    <t>ballup</t>
  </si>
  <si>
    <t>ballun</t>
  </si>
  <si>
    <t>ballu</t>
  </si>
  <si>
    <t>ballsy1</t>
  </si>
  <si>
    <t>ballsweat</t>
  </si>
  <si>
    <t>ballstreet</t>
  </si>
  <si>
    <t>ballston</t>
  </si>
  <si>
    <t>ballsoft</t>
  </si>
  <si>
    <t>ballsey</t>
  </si>
  <si>
    <t>ballsdeep1</t>
  </si>
  <si>
    <t>balls8</t>
  </si>
  <si>
    <t>balls6</t>
  </si>
  <si>
    <t>balls32</t>
  </si>
  <si>
    <t>balls11</t>
  </si>
  <si>
    <t>balls0</t>
  </si>
  <si>
    <t>balls!</t>
  </si>
  <si>
    <t>ballroot</t>
  </si>
  <si>
    <t>ballroom2</t>
  </si>
  <si>
    <t>ballroller</t>
  </si>
  <si>
    <t>ballqueen</t>
  </si>
  <si>
    <t>ballpoint1</t>
  </si>
  <si>
    <t>ballpoint</t>
  </si>
  <si>
    <t>ballplaya1</t>
  </si>
  <si>
    <t>ballpens</t>
  </si>
  <si>
    <t>ballout1</t>
  </si>
  <si>
    <t>ballout</t>
  </si>
  <si>
    <t>ballou1</t>
  </si>
  <si>
    <t>balloons2</t>
  </si>
  <si>
    <t>balloon9</t>
  </si>
  <si>
    <t>balloon66</t>
  </si>
  <si>
    <t>balloon6</t>
  </si>
  <si>
    <t>balloon123</t>
  </si>
  <si>
    <t>balloon10</t>
  </si>
  <si>
    <t>balloo50</t>
  </si>
  <si>
    <t>ballone</t>
  </si>
  <si>
    <t>ballon19</t>
  </si>
  <si>
    <t>ballocks</t>
  </si>
  <si>
    <t>ballo123</t>
  </si>
  <si>
    <t>ballkung</t>
  </si>
  <si>
    <t>ballisti</t>
  </si>
  <si>
    <t>ballista</t>
  </si>
  <si>
    <t>ballinure</t>
  </si>
  <si>
    <t>ballinn</t>
  </si>
  <si>
    <t>ballingarry</t>
  </si>
  <si>
    <t>balling3</t>
  </si>
  <si>
    <t>balling15</t>
  </si>
  <si>
    <t>balling123</t>
  </si>
  <si>
    <t>balling11</t>
  </si>
  <si>
    <t>balling10</t>
  </si>
  <si>
    <t>ballineen</t>
  </si>
  <si>
    <t>ballinascreen</t>
  </si>
  <si>
    <t>ballinas</t>
  </si>
  <si>
    <t>ballinamona</t>
  </si>
  <si>
    <t>ballin_22</t>
  </si>
  <si>
    <t>ballin\\'</t>
  </si>
  <si>
    <t>ballin99</t>
  </si>
  <si>
    <t>ballin94</t>
  </si>
  <si>
    <t>ballin81</t>
  </si>
  <si>
    <t>ballin666</t>
  </si>
  <si>
    <t>ballin42</t>
  </si>
  <si>
    <t>ballin35</t>
  </si>
  <si>
    <t>ballin100</t>
  </si>
  <si>
    <t>balliet</t>
  </si>
  <si>
    <t>ballicud</t>
  </si>
  <si>
    <t>ballicker</t>
  </si>
  <si>
    <t>ballgirl1</t>
  </si>
  <si>
    <t>ballgame1</t>
  </si>
  <si>
    <t>ballfour</t>
  </si>
  <si>
    <t>ballfan8</t>
  </si>
  <si>
    <t>balletwest</t>
  </si>
  <si>
    <t>ballett1</t>
  </si>
  <si>
    <t>balletrox</t>
  </si>
  <si>
    <t>balletrina</t>
  </si>
  <si>
    <t>balleto</t>
  </si>
  <si>
    <t>balletgal</t>
  </si>
  <si>
    <t>ballet97</t>
  </si>
  <si>
    <t>ballet96</t>
  </si>
  <si>
    <t>ballet92</t>
  </si>
  <si>
    <t>ballet91</t>
  </si>
  <si>
    <t>ballet86</t>
  </si>
  <si>
    <t>ballet85</t>
  </si>
  <si>
    <t>ballet74</t>
  </si>
  <si>
    <t>ballet66</t>
  </si>
  <si>
    <t>ballet55</t>
  </si>
  <si>
    <t>ballet26</t>
  </si>
  <si>
    <t>ballet2007</t>
  </si>
  <si>
    <t>ballet111</t>
  </si>
  <si>
    <t>ballet09</t>
  </si>
  <si>
    <t>ballet04</t>
  </si>
  <si>
    <t>ballet02</t>
  </si>
  <si>
    <t>ballet#1</t>
  </si>
  <si>
    <t>ballers45</t>
  </si>
  <si>
    <t>ballers4</t>
  </si>
  <si>
    <t>ballers3</t>
  </si>
  <si>
    <t>ballers12</t>
  </si>
  <si>
    <t>ballers07</t>
  </si>
  <si>
    <t>ballerlkl9796</t>
  </si>
  <si>
    <t>ballerinagirl</t>
  </si>
  <si>
    <t>ballerina88</t>
  </si>
  <si>
    <t>ballerina4</t>
  </si>
  <si>
    <t>ballerina3</t>
  </si>
  <si>
    <t>ballerina22</t>
  </si>
  <si>
    <t>ballerina10</t>
  </si>
  <si>
    <t>ballerina.</t>
  </si>
  <si>
    <t>ballerb</t>
  </si>
  <si>
    <t>balleras</t>
  </si>
  <si>
    <t>ballera</t>
  </si>
  <si>
    <t>baller97</t>
  </si>
  <si>
    <t>baller96</t>
  </si>
  <si>
    <t>baller87</t>
  </si>
  <si>
    <t>baller78</t>
  </si>
  <si>
    <t>baller74</t>
  </si>
  <si>
    <t>baller6969</t>
  </si>
  <si>
    <t>baller60</t>
  </si>
  <si>
    <t>baller4real</t>
  </si>
  <si>
    <t>baller49</t>
  </si>
  <si>
    <t>baller41</t>
  </si>
  <si>
    <t>baller313</t>
  </si>
  <si>
    <t>baller209</t>
  </si>
  <si>
    <t>baller2004</t>
  </si>
  <si>
    <t>baller1993</t>
  </si>
  <si>
    <t>baller187</t>
  </si>
  <si>
    <t>baller1288</t>
  </si>
  <si>
    <t>baller001</t>
  </si>
  <si>
    <t>ballenato</t>
  </si>
  <si>
    <t>ballena1</t>
  </si>
  <si>
    <t>ballen8</t>
  </si>
  <si>
    <t>ballen3</t>
  </si>
  <si>
    <t>ballee</t>
  </si>
  <si>
    <t>ballcrusher</t>
  </si>
  <si>
    <t>ballchick</t>
  </si>
  <si>
    <t>ballbusters</t>
  </si>
  <si>
    <t>ballbat</t>
  </si>
  <si>
    <t>ballbag12</t>
  </si>
  <si>
    <t>ballbaby</t>
  </si>
  <si>
    <t>ballaz1</t>
  </si>
  <si>
    <t>ballaw</t>
  </si>
  <si>
    <t>ballast</t>
  </si>
  <si>
    <t>ballas4life</t>
  </si>
  <si>
    <t>ballarat1</t>
  </si>
  <si>
    <t>ballar23</t>
  </si>
  <si>
    <t>ballandchain</t>
  </si>
  <si>
    <t>ballaman1</t>
  </si>
  <si>
    <t>ballam</t>
  </si>
  <si>
    <t>ballajura</t>
  </si>
  <si>
    <t>ballais</t>
  </si>
  <si>
    <t>ballaholics</t>
  </si>
  <si>
    <t>ballah2</t>
  </si>
  <si>
    <t>ballado</t>
  </si>
  <si>
    <t>ballaboy2</t>
  </si>
  <si>
    <t>ballaboy1</t>
  </si>
  <si>
    <t>ballaballa</t>
  </si>
  <si>
    <t>ballababy5</t>
  </si>
  <si>
    <t>ballab</t>
  </si>
  <si>
    <t>ballaa1</t>
  </si>
  <si>
    <t>balla81</t>
  </si>
  <si>
    <t>balla523</t>
  </si>
  <si>
    <t>balla4ever</t>
  </si>
  <si>
    <t>balla41</t>
  </si>
  <si>
    <t>balla40</t>
  </si>
  <si>
    <t>balla013</t>
  </si>
  <si>
    <t>ball88</t>
  </si>
  <si>
    <t>ball555</t>
  </si>
  <si>
    <t>ball4me</t>
  </si>
  <si>
    <t>ball4eva</t>
  </si>
  <si>
    <t>ball420</t>
  </si>
  <si>
    <t>ball42</t>
  </si>
  <si>
    <t>ball41</t>
  </si>
  <si>
    <t>ball29</t>
  </si>
  <si>
    <t>ball26</t>
  </si>
  <si>
    <t>ball2021</t>
  </si>
  <si>
    <t>ball2006</t>
  </si>
  <si>
    <t>ball1622</t>
  </si>
  <si>
    <t>ball125</t>
  </si>
  <si>
    <t>ball04</t>
  </si>
  <si>
    <t>ball01</t>
  </si>
  <si>
    <t>balkumar</t>
  </si>
  <si>
    <t>balki1</t>
  </si>
  <si>
    <t>balki</t>
  </si>
  <si>
    <t>balked</t>
  </si>
  <si>
    <t>balkan1</t>
  </si>
  <si>
    <t>baljaffray</t>
  </si>
  <si>
    <t>baljaa</t>
  </si>
  <si>
    <t>balizas</t>
  </si>
  <si>
    <t>baliwz</t>
  </si>
  <si>
    <t>baliwbaliw</t>
  </si>
  <si>
    <t>baliwan</t>
  </si>
  <si>
    <t>baliwag08</t>
  </si>
  <si>
    <t>baliton</t>
  </si>
  <si>
    <t>baliquig</t>
  </si>
  <si>
    <t>balins85</t>
  </si>
  <si>
    <t>balinghoy</t>
  </si>
  <si>
    <t>balingag</t>
  </si>
  <si>
    <t>balincito</t>
  </si>
  <si>
    <t>balin2</t>
  </si>
  <si>
    <t>balimbing</t>
  </si>
  <si>
    <t>balilong</t>
  </si>
  <si>
    <t>baliktad</t>
  </si>
  <si>
    <t>balikin</t>
  </si>
  <si>
    <t>balik</t>
  </si>
  <si>
    <t>balija</t>
  </si>
  <si>
    <t>baliey1</t>
  </si>
  <si>
    <t>balida</t>
  </si>
  <si>
    <t>balicha</t>
  </si>
  <si>
    <t>balibay</t>
  </si>
  <si>
    <t>balibabe</t>
  </si>
  <si>
    <t>baliao</t>
  </si>
  <si>
    <t>baliTZK1</t>
  </si>
  <si>
    <t>balhot</t>
  </si>
  <si>
    <t>balhaar</t>
  </si>
  <si>
    <t>balgonie</t>
  </si>
  <si>
    <t>balgay</t>
  </si>
  <si>
    <t>balfre</t>
  </si>
  <si>
    <t>baley123</t>
  </si>
  <si>
    <t>baleta</t>
  </si>
  <si>
    <t>balestra</t>
  </si>
  <si>
    <t>balery</t>
  </si>
  <si>
    <t>balerno</t>
  </si>
  <si>
    <t>balerini</t>
  </si>
  <si>
    <t>balentino</t>
  </si>
  <si>
    <t>balentin1</t>
  </si>
  <si>
    <t>balela</t>
  </si>
  <si>
    <t>baleigh97</t>
  </si>
  <si>
    <t>baleias</t>
  </si>
  <si>
    <t>balegar</t>
  </si>
  <si>
    <t>balega</t>
  </si>
  <si>
    <t>baleadas</t>
  </si>
  <si>
    <t>baleada</t>
  </si>
  <si>
    <t>baldylocksry</t>
  </si>
  <si>
    <t>baldy7</t>
  </si>
  <si>
    <t>baldy07</t>
  </si>
  <si>
    <t>baldwyn</t>
  </si>
  <si>
    <t>baldwinsgate</t>
  </si>
  <si>
    <t>baldwin79</t>
  </si>
  <si>
    <t>baldwin7</t>
  </si>
  <si>
    <t>baldwin5</t>
  </si>
  <si>
    <t>baldwin2</t>
  </si>
  <si>
    <t>baldridge1</t>
  </si>
  <si>
    <t>baldragon</t>
  </si>
  <si>
    <t>baldpussy</t>
  </si>
  <si>
    <t>baldo19</t>
  </si>
  <si>
    <t>baldo04</t>
  </si>
  <si>
    <t>baldman</t>
  </si>
  <si>
    <t>baldini</t>
  </si>
  <si>
    <t>baldies</t>
  </si>
  <si>
    <t>baldemoro</t>
  </si>
  <si>
    <t>balde6</t>
  </si>
  <si>
    <t>baldas</t>
  </si>
  <si>
    <t>baldan</t>
  </si>
  <si>
    <t>balcsi</t>
  </si>
  <si>
    <t>balcool1</t>
  </si>
  <si>
    <t>balconi</t>
  </si>
  <si>
    <t>balcombe</t>
  </si>
  <si>
    <t>balclutha</t>
  </si>
  <si>
    <t>balbycarr</t>
  </si>
  <si>
    <t>balbonxa</t>
  </si>
  <si>
    <t>balboas</t>
  </si>
  <si>
    <t>balboa6</t>
  </si>
  <si>
    <t>balboa123</t>
  </si>
  <si>
    <t>balboa07</t>
  </si>
  <si>
    <t>balbido</t>
  </si>
  <si>
    <t>balbec</t>
  </si>
  <si>
    <t>balbasaur</t>
  </si>
  <si>
    <t>balbarino</t>
  </si>
  <si>
    <t>balbanida</t>
  </si>
  <si>
    <t>balaurul</t>
  </si>
  <si>
    <t>balata1</t>
  </si>
  <si>
    <t>balashi</t>
  </si>
  <si>
    <t>balasador</t>
  </si>
  <si>
    <t>balarina</t>
  </si>
  <si>
    <t>balarabe</t>
  </si>
  <si>
    <t>balaoan</t>
  </si>
  <si>
    <t>balanquit</t>
  </si>
  <si>
    <t>balanica</t>
  </si>
  <si>
    <t>balandis</t>
  </si>
  <si>
    <t>balancio</t>
  </si>
  <si>
    <t>balances</t>
  </si>
  <si>
    <t>balanced1</t>
  </si>
  <si>
    <t>balancebeam</t>
  </si>
  <si>
    <t>balance24</t>
  </si>
  <si>
    <t>balance2</t>
  </si>
  <si>
    <t>balancan</t>
  </si>
  <si>
    <t>balanbalan</t>
  </si>
  <si>
    <t>balamban</t>
  </si>
  <si>
    <t>balamb</t>
  </si>
  <si>
    <t>balamani</t>
  </si>
  <si>
    <t>balama</t>
  </si>
  <si>
    <t>balalaica</t>
  </si>
  <si>
    <t>balakutak</t>
  </si>
  <si>
    <t>balahibo</t>
  </si>
  <si>
    <t>balahay</t>
  </si>
  <si>
    <t>balaguru</t>
  </si>
  <si>
    <t>balaguer1</t>
  </si>
  <si>
    <t>baladji</t>
  </si>
  <si>
    <t>baladiraq</t>
  </si>
  <si>
    <t>balading</t>
  </si>
  <si>
    <t>balade</t>
  </si>
  <si>
    <t>balaceanu</t>
  </si>
  <si>
    <t>balabat</t>
  </si>
  <si>
    <t>balaam</t>
  </si>
  <si>
    <t>bala123</t>
  </si>
  <si>
    <t>bal1234</t>
  </si>
  <si>
    <t>bal00ns</t>
  </si>
  <si>
    <t>bakwas</t>
  </si>
  <si>
    <t>bakuto</t>
  </si>
  <si>
    <t>bakuryo</t>
  </si>
  <si>
    <t>bakuralover</t>
  </si>
  <si>
    <t>bakunin</t>
  </si>
  <si>
    <t>bakulawka</t>
  </si>
  <si>
    <t>bakugan97</t>
  </si>
  <si>
    <t>bakugan9</t>
  </si>
  <si>
    <t>bakugan3</t>
  </si>
  <si>
    <t>bakugan10</t>
  </si>
  <si>
    <t>bakubaku</t>
  </si>
  <si>
    <t>bakster</t>
  </si>
  <si>
    <t>baksoo</t>
  </si>
  <si>
    <t>baksetball</t>
  </si>
  <si>
    <t>bakri</t>
  </si>
  <si>
    <t>bakpia</t>
  </si>
  <si>
    <t>bakos</t>
  </si>
  <si>
    <t>bakolaw</t>
  </si>
  <si>
    <t>baklosh</t>
  </si>
  <si>
    <t>bakling</t>
  </si>
  <si>
    <t>bakla25</t>
  </si>
  <si>
    <t>bakla1</t>
  </si>
  <si>
    <t>bakkum21</t>
  </si>
  <si>
    <t>bakkos</t>
  </si>
  <si>
    <t>bakitpaba</t>
  </si>
  <si>
    <t>bakitpa</t>
  </si>
  <si>
    <t>bakinowska</t>
  </si>
  <si>
    <t>baking1</t>
  </si>
  <si>
    <t>bakiks</t>
  </si>
  <si>
    <t>bakikay</t>
  </si>
  <si>
    <t>bakhita</t>
  </si>
  <si>
    <t>bakfiets</t>
  </si>
  <si>
    <t>baketa</t>
  </si>
  <si>
    <t>bakery11</t>
  </si>
  <si>
    <t>bakersk8er</t>
  </si>
  <si>
    <t>bakersk8</t>
  </si>
  <si>
    <t>bakersdozen</t>
  </si>
  <si>
    <t>bakers5</t>
  </si>
  <si>
    <t>bakers12</t>
  </si>
  <si>
    <t>bakerpaul53</t>
  </si>
  <si>
    <t>bakerboy1</t>
  </si>
  <si>
    <t>bakerbabe</t>
  </si>
  <si>
    <t>baker87</t>
  </si>
  <si>
    <t>baker77</t>
  </si>
  <si>
    <t>baker71</t>
  </si>
  <si>
    <t>baker66</t>
  </si>
  <si>
    <t>baker53</t>
  </si>
  <si>
    <t>baker456</t>
  </si>
  <si>
    <t>baker44</t>
  </si>
  <si>
    <t>baker108</t>
  </si>
  <si>
    <t>baker1055</t>
  </si>
  <si>
    <t>baker0o8cute</t>
  </si>
  <si>
    <t>bakeng</t>
  </si>
  <si>
    <t>bakeme</t>
  </si>
  <si>
    <t>bakekang23</t>
  </si>
  <si>
    <t>bakedbeans123</t>
  </si>
  <si>
    <t>bakeacake</t>
  </si>
  <si>
    <t>bake12</t>
  </si>
  <si>
    <t>bakbea</t>
  </si>
  <si>
    <t>bakbakbak</t>
  </si>
  <si>
    <t>bakawan</t>
  </si>
  <si>
    <t>bakash</t>
  </si>
  <si>
    <t>bakasaru</t>
  </si>
  <si>
    <t>bakas</t>
  </si>
  <si>
    <t>bakarr</t>
  </si>
  <si>
    <t>bakarockyou</t>
  </si>
  <si>
    <t>bakari21</t>
  </si>
  <si>
    <t>bakaree</t>
  </si>
  <si>
    <t>bakara</t>
  </si>
  <si>
    <t>bakaonna</t>
  </si>
  <si>
    <t>bakano</t>
  </si>
  <si>
    <t>bakane</t>
  </si>
  <si>
    <t>bakaka</t>
  </si>
  <si>
    <t>bakadesu</t>
  </si>
  <si>
    <t>baka87</t>
  </si>
  <si>
    <t>baka</t>
  </si>
  <si>
    <t>bak6263</t>
  </si>
  <si>
    <t>bak123</t>
  </si>
  <si>
    <t>bajury</t>
  </si>
  <si>
    <t>bajung</t>
  </si>
  <si>
    <t>bajukurung</t>
  </si>
  <si>
    <t>bajujay</t>
  </si>
  <si>
    <t>bajubiru</t>
  </si>
  <si>
    <t>bajsa</t>
  </si>
  <si>
    <t>bajolaluna</t>
  </si>
  <si>
    <t>bajoel</t>
  </si>
  <si>
    <t>bajoamierda</t>
  </si>
  <si>
    <t>bajivimu</t>
  </si>
  <si>
    <t>bajda06</t>
  </si>
  <si>
    <t>bajarochin</t>
  </si>
  <si>
    <t>bajan16</t>
  </si>
  <si>
    <t>bajan14</t>
  </si>
  <si>
    <t>bajamaja</t>
  </si>
  <si>
    <t>bajama</t>
  </si>
  <si>
    <t>bajalan</t>
  </si>
  <si>
    <t>bajah2x</t>
  </si>
  <si>
    <t>bajafresh1</t>
  </si>
  <si>
    <t>bajaderce</t>
  </si>
  <si>
    <t>bajabug</t>
  </si>
  <si>
    <t>baja69</t>
  </si>
  <si>
    <t>baja23</t>
  </si>
  <si>
    <t>baja2000</t>
  </si>
  <si>
    <t>baja1987</t>
  </si>
  <si>
    <t>baj123</t>
  </si>
  <si>
    <t>baiza</t>
  </si>
  <si>
    <t>baitza</t>
  </si>
  <si>
    <t>baitshop</t>
  </si>
  <si>
    <t>baitoei</t>
  </si>
  <si>
    <t>baitey</t>
  </si>
  <si>
    <t>baitbait</t>
  </si>
  <si>
    <t>baitadi</t>
  </si>
  <si>
    <t>bait22</t>
  </si>
  <si>
    <t>baiseur</t>
  </si>
  <si>
    <t>bairam</t>
  </si>
  <si>
    <t>baipai</t>
  </si>
  <si>
    <t>bainzy</t>
  </si>
  <si>
    <t>bains123</t>
  </si>
  <si>
    <t>baino</t>
  </si>
  <si>
    <t>baines3</t>
  </si>
  <si>
    <t>bainer</t>
  </si>
  <si>
    <t>baine1</t>
  </si>
  <si>
    <t>baindu</t>
  </si>
  <si>
    <t>bain</t>
  </si>
  <si>
    <t>baily3</t>
  </si>
  <si>
    <t>baily101</t>
  </si>
  <si>
    <t>baily10</t>
  </si>
  <si>
    <t>bailove</t>
  </si>
  <si>
    <t>bailo</t>
  </si>
  <si>
    <t>baillo</t>
  </si>
  <si>
    <t>baille</t>
  </si>
  <si>
    <t>bailie07</t>
  </si>
  <si>
    <t>baileyxx</t>
  </si>
  <si>
    <t>baileyrox</t>
  </si>
  <si>
    <t>baileyrae</t>
  </si>
  <si>
    <t>baileyo</t>
  </si>
  <si>
    <t>baileymay</t>
  </si>
  <si>
    <t>baileymac</t>
  </si>
  <si>
    <t>baileym1</t>
  </si>
  <si>
    <t>baileylynn</t>
  </si>
  <si>
    <t>baileyjj</t>
  </si>
  <si>
    <t>baileydog1</t>
  </si>
  <si>
    <t>baileybug1</t>
  </si>
  <si>
    <t>baileyboyz</t>
  </si>
  <si>
    <t>baileyboy3</t>
  </si>
  <si>
    <t>baileyben</t>
  </si>
  <si>
    <t>baileybelle</t>
  </si>
  <si>
    <t>baileyb1</t>
  </si>
  <si>
    <t>baileyann5</t>
  </si>
  <si>
    <t>bailey?</t>
  </si>
  <si>
    <t>bailey91</t>
  </si>
  <si>
    <t>bailey831</t>
  </si>
  <si>
    <t>bailey78</t>
  </si>
  <si>
    <t>bailey714</t>
  </si>
  <si>
    <t>bailey65</t>
  </si>
  <si>
    <t>bailey64</t>
  </si>
  <si>
    <t>bailey627</t>
  </si>
  <si>
    <t>bailey61</t>
  </si>
  <si>
    <t>bailey555</t>
  </si>
  <si>
    <t>bailey420</t>
  </si>
  <si>
    <t>bailey4154</t>
  </si>
  <si>
    <t>bailey41</t>
  </si>
  <si>
    <t>bailey38</t>
  </si>
  <si>
    <t>bailey36</t>
  </si>
  <si>
    <t>bailey2493</t>
  </si>
  <si>
    <t>bailey210</t>
  </si>
  <si>
    <t>bailey1997</t>
  </si>
  <si>
    <t>bailey1991</t>
  </si>
  <si>
    <t>bailey1978</t>
  </si>
  <si>
    <t>bailey1300</t>
  </si>
  <si>
    <t>bailey129</t>
  </si>
  <si>
    <t>bailey1231</t>
  </si>
  <si>
    <t>bailey100</t>
  </si>
  <si>
    <t>bailey0921</t>
  </si>
  <si>
    <t>bailey0821</t>
  </si>
  <si>
    <t>bailey0209</t>
  </si>
  <si>
    <t>bailesti</t>
  </si>
  <si>
    <t>bailer</t>
  </si>
  <si>
    <t>bailee99</t>
  </si>
  <si>
    <t>bailee98</t>
  </si>
  <si>
    <t>bailee9</t>
  </si>
  <si>
    <t>bailee5</t>
  </si>
  <si>
    <t>bailee18</t>
  </si>
  <si>
    <t>bailee13</t>
  </si>
  <si>
    <t>bailee10</t>
  </si>
  <si>
    <t>bailee05</t>
  </si>
  <si>
    <t>bailalo</t>
  </si>
  <si>
    <t>baiko</t>
  </si>
  <si>
    <t>baikie</t>
  </si>
  <si>
    <t>baika</t>
  </si>
  <si>
    <t>baijah</t>
  </si>
  <si>
    <t>baietidkkt</t>
  </si>
  <si>
    <t>baietelul</t>
  </si>
  <si>
    <t>baies</t>
  </si>
  <si>
    <t>baiely1</t>
  </si>
  <si>
    <t>baider</t>
  </si>
  <si>
    <t>baidah</t>
  </si>
  <si>
    <t>baiatulmeu</t>
  </si>
  <si>
    <t>baiatrau</t>
  </si>
  <si>
    <t>baiatfrumos</t>
  </si>
  <si>
    <t>bai4ever</t>
  </si>
  <si>
    <t>bai123</t>
  </si>
  <si>
    <t>bahtera</t>
  </si>
  <si>
    <t>bahrunia</t>
  </si>
  <si>
    <t>bahria</t>
  </si>
  <si>
    <t>bahoko</t>
  </si>
  <si>
    <t>bahobaho</t>
  </si>
  <si>
    <t>bahoako</t>
  </si>
  <si>
    <t>bahnana</t>
  </si>
  <si>
    <t>bahjeebus</t>
  </si>
  <si>
    <t>bahiano</t>
  </si>
  <si>
    <t>bahiah</t>
  </si>
  <si>
    <t>baheshta123</t>
  </si>
  <si>
    <t>bahebek</t>
  </si>
  <si>
    <t>bahboy</t>
  </si>
  <si>
    <t>bahbee</t>
  </si>
  <si>
    <t>bahbah1</t>
  </si>
  <si>
    <t>bahaullah</t>
  </si>
  <si>
    <t>bahati17</t>
  </si>
  <si>
    <t>baharin</t>
  </si>
  <si>
    <t>bahamut8</t>
  </si>
  <si>
    <t>bahamonde</t>
  </si>
  <si>
    <t>bahamen</t>
  </si>
  <si>
    <t>bahamas87</t>
  </si>
  <si>
    <t>bahamas3</t>
  </si>
  <si>
    <t>bahamas242</t>
  </si>
  <si>
    <t>bahamas1324</t>
  </si>
  <si>
    <t>bahama8</t>
  </si>
  <si>
    <t>bahader</t>
  </si>
  <si>
    <t>bah123456</t>
  </si>
  <si>
    <t>bagwell5697</t>
  </si>
  <si>
    <t>baguzz</t>
  </si>
  <si>
    <t>baguse</t>
  </si>
  <si>
    <t>bagus3</t>
  </si>
  <si>
    <t>bagunu</t>
  </si>
  <si>
    <t>bagundol</t>
  </si>
  <si>
    <t>bagunas</t>
  </si>
  <si>
    <t>baguisgreat</t>
  </si>
  <si>
    <t>baguisa</t>
  </si>
  <si>
    <t>bagudu</t>
  </si>
  <si>
    <t>bagtok</t>
  </si>
  <si>
    <t>bagtitka</t>
  </si>
  <si>
    <t>bagtet</t>
  </si>
  <si>
    <t>bagtak</t>
  </si>
  <si>
    <t>bagsiknato</t>
  </si>
  <si>
    <t>bagrat</t>
  </si>
  <si>
    <t>bagpus</t>
  </si>
  <si>
    <t>bagpulaintine</t>
  </si>
  <si>
    <t>bagpu55</t>
  </si>
  <si>
    <t>bagpoola</t>
  </si>
  <si>
    <t>bagpipes1</t>
  </si>
  <si>
    <t>bagowpg</t>
  </si>
  <si>
    <t>bagoto</t>
  </si>
  <si>
    <t>bagongbuhay</t>
  </si>
  <si>
    <t>bagonato</t>
  </si>
  <si>
    <t>bagompola</t>
  </si>
  <si>
    <t>bagoly</t>
  </si>
  <si>
    <t>bagofchipsOMG</t>
  </si>
  <si>
    <t>bago123</t>
  </si>
  <si>
    <t>bagmax08</t>
  </si>
  <si>
    <t>bagley6781</t>
  </si>
  <si>
    <t>bagle1</t>
  </si>
  <si>
    <t>bagjuice</t>
  </si>
  <si>
    <t>bagita</t>
  </si>
  <si>
    <t>bagism</t>
  </si>
  <si>
    <t>bagillt</t>
  </si>
  <si>
    <t>bagigi</t>
  </si>
  <si>
    <t>baghdadi</t>
  </si>
  <si>
    <t>baghban</t>
  </si>
  <si>
    <t>baggytrousers</t>
  </si>
  <si>
    <t>baggpuss</t>
  </si>
  <si>
    <t>baggos</t>
  </si>
  <si>
    <t>baggis</t>
  </si>
  <si>
    <t>baggio214</t>
  </si>
  <si>
    <t>baggio09</t>
  </si>
  <si>
    <t>bagginz</t>
  </si>
  <si>
    <t>baggins2</t>
  </si>
  <si>
    <t>baggin</t>
  </si>
  <si>
    <t>baggett1</t>
  </si>
  <si>
    <t>baggelhs</t>
  </si>
  <si>
    <t>baggage1</t>
  </si>
  <si>
    <t>bagga</t>
  </si>
  <si>
    <t>bagelme76</t>
  </si>
  <si>
    <t>bagelboy</t>
  </si>
  <si>
    <t>bagelbite</t>
  </si>
  <si>
    <t>bagdad1</t>
  </si>
  <si>
    <t>bagcal</t>
  </si>
  <si>
    <t>bagayan</t>
  </si>
  <si>
    <t>bagay</t>
  </si>
  <si>
    <t>bagawe</t>
  </si>
  <si>
    <t>bagavan</t>
  </si>
  <si>
    <t>bagaskara</t>
  </si>
  <si>
    <t>bagasbas</t>
  </si>
  <si>
    <t>bagasala</t>
  </si>
  <si>
    <t>bagarinao</t>
  </si>
  <si>
    <t>bagare</t>
  </si>
  <si>
    <t>bagani</t>
  </si>
  <si>
    <t>bagaipo</t>
  </si>
  <si>
    <t>bagaforo</t>
  </si>
  <si>
    <t>bagadiong</t>
  </si>
  <si>
    <t>bagaces</t>
  </si>
  <si>
    <t>bagabay</t>
  </si>
  <si>
    <t>bag98k</t>
  </si>
  <si>
    <t>bag-ao</t>
  </si>
  <si>
    <t>baftoasa</t>
  </si>
  <si>
    <t>bafoussam</t>
  </si>
  <si>
    <t>bafore</t>
  </si>
  <si>
    <t>baflor</t>
  </si>
  <si>
    <t>bafle</t>
  </si>
  <si>
    <t>bafalo</t>
  </si>
  <si>
    <t>bafalcon</t>
  </si>
  <si>
    <t>baf9058</t>
  </si>
  <si>
    <t>baezsegura</t>
  </si>
  <si>
    <t>baez19</t>
  </si>
  <si>
    <t>baez17</t>
  </si>
  <si>
    <t>baeuty</t>
  </si>
  <si>
    <t>baetko</t>
  </si>
  <si>
    <t>baessa</t>
  </si>
  <si>
    <t>baesball</t>
  </si>
  <si>
    <t>baerbel</t>
  </si>
  <si>
    <t>baerbaer</t>
  </si>
  <si>
    <t>baelou</t>
  </si>
  <si>
    <t>baebru</t>
  </si>
  <si>
    <t>badzie</t>
  </si>
  <si>
    <t>badz04</t>
  </si>
  <si>
    <t>badynek</t>
  </si>
  <si>
    <t>badways</t>
  </si>
  <si>
    <t>baduya</t>
  </si>
  <si>
    <t>badudong</t>
  </si>
  <si>
    <t>badtripka</t>
  </si>
  <si>
    <t>badtodabone</t>
  </si>
  <si>
    <t>badthug</t>
  </si>
  <si>
    <t>badthings</t>
  </si>
  <si>
    <t>badthing</t>
  </si>
  <si>
    <t>badtaste1</t>
  </si>
  <si>
    <t>badspirit</t>
  </si>
  <si>
    <t>badsky</t>
  </si>
  <si>
    <t>badshit</t>
  </si>
  <si>
    <t>badsex</t>
  </si>
  <si>
    <t>badschuim</t>
  </si>
  <si>
    <t>bads12</t>
  </si>
  <si>
    <t>badrulhisham</t>
  </si>
  <si>
    <t>badru</t>
  </si>
  <si>
    <t>badrina</t>
  </si>
  <si>
    <t>badraye</t>
  </si>
  <si>
    <t>badran</t>
  </si>
  <si>
    <t>badrakh</t>
  </si>
  <si>
    <t>badra</t>
  </si>
  <si>
    <t>badpussy</t>
  </si>
  <si>
    <t>badou</t>
  </si>
  <si>
    <t>bados</t>
  </si>
  <si>
    <t>badongs</t>
  </si>
  <si>
    <t>badongen</t>
  </si>
  <si>
    <t>badolboy2u</t>
  </si>
  <si>
    <t>badog28</t>
  </si>
  <si>
    <t>badog</t>
  </si>
  <si>
    <t>badochas</t>
  </si>
  <si>
    <t>badnigga</t>
  </si>
  <si>
    <t>badmus</t>
  </si>
  <si>
    <t>badmintonlover</t>
  </si>
  <si>
    <t>badminton2</t>
  </si>
  <si>
    <t>badminton07</t>
  </si>
  <si>
    <t>badman7</t>
  </si>
  <si>
    <t>badman6</t>
  </si>
  <si>
    <t>badman3</t>
  </si>
  <si>
    <t>badman17</t>
  </si>
  <si>
    <t>badman1234</t>
  </si>
  <si>
    <t>badman11</t>
  </si>
  <si>
    <t>badman09</t>
  </si>
  <si>
    <t>badman07</t>
  </si>
  <si>
    <t>badmamajama</t>
  </si>
  <si>
    <t>badmaarag</t>
  </si>
  <si>
    <t>badmaa</t>
  </si>
  <si>
    <t>badlyhurt</t>
  </si>
  <si>
    <t>badlyf</t>
  </si>
  <si>
    <t>badly</t>
  </si>
  <si>
    <t>badluck1</t>
  </si>
  <si>
    <t>badleo</t>
  </si>
  <si>
    <t>badlans</t>
  </si>
  <si>
    <t>badkids4</t>
  </si>
  <si>
    <t>badjps</t>
  </si>
  <si>
    <t>badjon</t>
  </si>
  <si>
    <t>badjohn</t>
  </si>
  <si>
    <t>badjenjen</t>
  </si>
  <si>
    <t>badjen</t>
  </si>
  <si>
    <t>badjay</t>
  </si>
  <si>
    <t>badjack</t>
  </si>
  <si>
    <t>badja1</t>
  </si>
  <si>
    <t>badisgood</t>
  </si>
  <si>
    <t>bading1</t>
  </si>
  <si>
    <t>badilla1</t>
  </si>
  <si>
    <t>badie</t>
  </si>
  <si>
    <t>badiding</t>
  </si>
  <si>
    <t>badica</t>
  </si>
  <si>
    <t>badiah</t>
  </si>
  <si>
    <t>badia1</t>
  </si>
  <si>
    <t>badhon</t>
  </si>
  <si>
    <t>badhair</t>
  </si>
  <si>
    <t>badhabits</t>
  </si>
  <si>
    <t>badguy1</t>
  </si>
  <si>
    <t>badgurl9</t>
  </si>
  <si>
    <t>badgun</t>
  </si>
  <si>
    <t>badgul</t>
  </si>
  <si>
    <t>badgrl69</t>
  </si>
  <si>
    <t>badgirl@u</t>
  </si>
  <si>
    <t>badgirl94</t>
  </si>
  <si>
    <t>badgirl4u</t>
  </si>
  <si>
    <t>badgirl45</t>
  </si>
  <si>
    <t>badgirl42</t>
  </si>
  <si>
    <t>badgirl31</t>
  </si>
  <si>
    <t>badgirl28</t>
  </si>
  <si>
    <t>badgirl1994</t>
  </si>
  <si>
    <t>badgirl19</t>
  </si>
  <si>
    <t>badgirl1234</t>
  </si>
  <si>
    <t>badgirl111</t>
  </si>
  <si>
    <t>badgirl03</t>
  </si>
  <si>
    <t>badgirl02</t>
  </si>
  <si>
    <t>badgir</t>
  </si>
  <si>
    <t>badgil</t>
  </si>
  <si>
    <t>badgettdale</t>
  </si>
  <si>
    <t>badget</t>
  </si>
  <si>
    <t>badges</t>
  </si>
  <si>
    <t>badgers5</t>
  </si>
  <si>
    <t>badgers22</t>
  </si>
  <si>
    <t>badgers08</t>
  </si>
  <si>
    <t>badger77</t>
  </si>
  <si>
    <t>badger28</t>
  </si>
  <si>
    <t>badger06</t>
  </si>
  <si>
    <t>badger03</t>
  </si>
  <si>
    <t>badge1</t>
  </si>
  <si>
    <t>badgalere</t>
  </si>
  <si>
    <t>badgal4lyf</t>
  </si>
  <si>
    <t>badgal4life</t>
  </si>
  <si>
    <t>badg04</t>
  </si>
  <si>
    <t>badfrog</t>
  </si>
  <si>
    <t>badfairy</t>
  </si>
  <si>
    <t>badeye</t>
  </si>
  <si>
    <t>badewanne</t>
  </si>
  <si>
    <t>badevil</t>
  </si>
  <si>
    <t>badet143</t>
  </si>
  <si>
    <t>badestb</t>
  </si>
  <si>
    <t>baders</t>
  </si>
  <si>
    <t>baderamony</t>
  </si>
  <si>
    <t>bader123</t>
  </si>
  <si>
    <t>bader1</t>
  </si>
  <si>
    <t>badema</t>
  </si>
  <si>
    <t>badella</t>
  </si>
  <si>
    <t>badegg</t>
  </si>
  <si>
    <t>baddogg</t>
  </si>
  <si>
    <t>baddog22</t>
  </si>
  <si>
    <t>baddog15</t>
  </si>
  <si>
    <t>baddog123</t>
  </si>
  <si>
    <t>baddness</t>
  </si>
  <si>
    <t>baddiva</t>
  </si>
  <si>
    <t>baddhabits</t>
  </si>
  <si>
    <t>baddgirl</t>
  </si>
  <si>
    <t>baddestb</t>
  </si>
  <si>
    <t>badddogg</t>
  </si>
  <si>
    <t>baddchick</t>
  </si>
  <si>
    <t>badday5</t>
  </si>
  <si>
    <t>badd20</t>
  </si>
  <si>
    <t>badcock</t>
  </si>
  <si>
    <t>badchick3</t>
  </si>
  <si>
    <t>badchic1</t>
  </si>
  <si>
    <t>badcat2</t>
  </si>
  <si>
    <t>badcat01</t>
  </si>
  <si>
    <t>badcarma</t>
  </si>
  <si>
    <t>badcandy</t>
  </si>
  <si>
    <t>badbytch1</t>
  </si>
  <si>
    <t>badbunny1</t>
  </si>
  <si>
    <t>badbrown</t>
  </si>
  <si>
    <t>badbrat</t>
  </si>
  <si>
    <t>badbrains</t>
  </si>
  <si>
    <t>badboyz23</t>
  </si>
  <si>
    <t>badboyx</t>
  </si>
  <si>
    <t>badboys7</t>
  </si>
  <si>
    <t>badboys69</t>
  </si>
  <si>
    <t>badboys6</t>
  </si>
  <si>
    <t>badboys4ever</t>
  </si>
  <si>
    <t>badboys22</t>
  </si>
  <si>
    <t>badboys21</t>
  </si>
  <si>
    <t>badboys18</t>
  </si>
  <si>
    <t>badboys15</t>
  </si>
  <si>
    <t>badboys07</t>
  </si>
  <si>
    <t>badboymo</t>
  </si>
  <si>
    <t>badboykiller</t>
  </si>
  <si>
    <t>badboyj</t>
  </si>
  <si>
    <t>badboybaby</t>
  </si>
  <si>
    <t>badboy97</t>
  </si>
  <si>
    <t>badboy89</t>
  </si>
  <si>
    <t>badboy867</t>
  </si>
  <si>
    <t>badboy84</t>
  </si>
  <si>
    <t>badboy81</t>
  </si>
  <si>
    <t>badboy80</t>
  </si>
  <si>
    <t>badboy777</t>
  </si>
  <si>
    <t>badboy66</t>
  </si>
  <si>
    <t>badboy56</t>
  </si>
  <si>
    <t>badboy55</t>
  </si>
  <si>
    <t>badboy54</t>
  </si>
  <si>
    <t>badboy4u</t>
  </si>
  <si>
    <t>badboy4l</t>
  </si>
  <si>
    <t>badboy4ever</t>
  </si>
  <si>
    <t>badboy360</t>
  </si>
  <si>
    <t>badboy36</t>
  </si>
  <si>
    <t>badboy30</t>
  </si>
  <si>
    <t>badboy2k8</t>
  </si>
  <si>
    <t>badboy29</t>
  </si>
  <si>
    <t>badboy27</t>
  </si>
  <si>
    <t>badboy2009</t>
  </si>
  <si>
    <t>badboy1995</t>
  </si>
  <si>
    <t>badboy1993</t>
  </si>
  <si>
    <t>badboy123456789</t>
  </si>
  <si>
    <t>badboy00</t>
  </si>
  <si>
    <t>badboss</t>
  </si>
  <si>
    <t>badboll</t>
  </si>
  <si>
    <t>badboi9</t>
  </si>
  <si>
    <t>badboi69</t>
  </si>
  <si>
    <t>badboi23</t>
  </si>
  <si>
    <t>badboi12</t>
  </si>
  <si>
    <t>badboi08</t>
  </si>
  <si>
    <t>badbob</t>
  </si>
  <si>
    <t>badbo1</t>
  </si>
  <si>
    <t>badblood1</t>
  </si>
  <si>
    <t>badbitch87</t>
  </si>
  <si>
    <t>badbitch6</t>
  </si>
  <si>
    <t>badbitch4life</t>
  </si>
  <si>
    <t>badbitch29</t>
  </si>
  <si>
    <t>badbitch26</t>
  </si>
  <si>
    <t>badbitch23</t>
  </si>
  <si>
    <t>badbitch18</t>
  </si>
  <si>
    <t>badbitch10</t>
  </si>
  <si>
    <t>badbitch05</t>
  </si>
  <si>
    <t>badbilly</t>
  </si>
  <si>
    <t>badben</t>
  </si>
  <si>
    <t>badbat</t>
  </si>
  <si>
    <t>badbadmaru</t>
  </si>
  <si>
    <t>badbadbad1</t>
  </si>
  <si>
    <t>badbad12</t>
  </si>
  <si>
    <t>badback1</t>
  </si>
  <si>
    <t>badback</t>
  </si>
  <si>
    <t>badbabygirl</t>
  </si>
  <si>
    <t>badbaby13</t>
  </si>
  <si>
    <t>badbaby12</t>
  </si>
  <si>
    <t>badazzbitch</t>
  </si>
  <si>
    <t>badazz45</t>
  </si>
  <si>
    <t>badazz25</t>
  </si>
  <si>
    <t>badazz23</t>
  </si>
  <si>
    <t>badazz21</t>
  </si>
  <si>
    <t>badazz18</t>
  </si>
  <si>
    <t>badazz14</t>
  </si>
  <si>
    <t>badazz101</t>
  </si>
  <si>
    <t>badazz!</t>
  </si>
  <si>
    <t>badaz</t>
  </si>
  <si>
    <t>baday</t>
  </si>
  <si>
    <t>badats</t>
  </si>
  <si>
    <t>badat</t>
  </si>
  <si>
    <t>badasz12</t>
  </si>
  <si>
    <t>badasz</t>
  </si>
  <si>
    <t>badassr1</t>
  </si>
  <si>
    <t>badassman</t>
  </si>
  <si>
    <t>badassm3</t>
  </si>
  <si>
    <t>badassford</t>
  </si>
  <si>
    <t>badasscoco</t>
  </si>
  <si>
    <t>badasschic</t>
  </si>
  <si>
    <t>badassballer</t>
  </si>
  <si>
    <t>badass90</t>
  </si>
  <si>
    <t>badass9</t>
  </si>
  <si>
    <t>badass85</t>
  </si>
  <si>
    <t>badass83</t>
  </si>
  <si>
    <t>badass79</t>
  </si>
  <si>
    <t>badass78</t>
  </si>
  <si>
    <t>badass77</t>
  </si>
  <si>
    <t>badass666</t>
  </si>
  <si>
    <t>badass56</t>
  </si>
  <si>
    <t>badass37</t>
  </si>
  <si>
    <t>badass34</t>
  </si>
  <si>
    <t>badass31</t>
  </si>
  <si>
    <t>badass29</t>
  </si>
  <si>
    <t>badass2009</t>
  </si>
  <si>
    <t>badass16</t>
  </si>
  <si>
    <t>badass1234</t>
  </si>
  <si>
    <t>badass1166</t>
  </si>
  <si>
    <t>badass100</t>
  </si>
  <si>
    <t>badass06</t>
  </si>
  <si>
    <t>badasiwannabe</t>
  </si>
  <si>
    <t>badash2</t>
  </si>
  <si>
    <t>badarse</t>
  </si>
  <si>
    <t>badarone</t>
  </si>
  <si>
    <t>badar1</t>
  </si>
  <si>
    <t>badangle</t>
  </si>
  <si>
    <t>badandy1</t>
  </si>
  <si>
    <t>badai</t>
  </si>
  <si>
    <t>badagry</t>
  </si>
  <si>
    <t>badadam</t>
  </si>
  <si>
    <t>badaccent</t>
  </si>
  <si>
    <t>badabing7</t>
  </si>
  <si>
    <t>bad_kitty</t>
  </si>
  <si>
    <t>bad_azz</t>
  </si>
  <si>
    <t>bad6910</t>
  </si>
  <si>
    <t>bad555</t>
  </si>
  <si>
    <t>bad500</t>
  </si>
  <si>
    <t>bad213</t>
  </si>
  <si>
    <t>bad210</t>
  </si>
  <si>
    <t>bad1boy</t>
  </si>
  <si>
    <t>bad1987</t>
  </si>
  <si>
    <t>bad143</t>
  </si>
  <si>
    <t>bad100</t>
  </si>
  <si>
    <t>bad0kidz</t>
  </si>
  <si>
    <t>baculao</t>
  </si>
  <si>
    <t>bacter</t>
  </si>
  <si>
    <t>bacroya</t>
  </si>
  <si>
    <t>bacosa</t>
  </si>
  <si>
    <t>baconnnn</t>
  </si>
  <si>
    <t>baconbud</t>
  </si>
  <si>
    <t>bacon6040</t>
  </si>
  <si>
    <t>bacon21</t>
  </si>
  <si>
    <t>bacon09</t>
  </si>
  <si>
    <t>bacon08</t>
  </si>
  <si>
    <t>bacon007</t>
  </si>
  <si>
    <t>bacol</t>
  </si>
  <si>
    <t>bacoco</t>
  </si>
  <si>
    <t>bacnat</t>
  </si>
  <si>
    <t>bacliff</t>
  </si>
  <si>
    <t>baclayo</t>
  </si>
  <si>
    <t>backyard2</t>
  </si>
  <si>
    <t>backy</t>
  </si>
  <si>
    <t>backworth</t>
  </si>
  <si>
    <t>backwords</t>
  </si>
  <si>
    <t>backwater</t>
  </si>
  <si>
    <t>backwards4</t>
  </si>
  <si>
    <t>backtobasic</t>
  </si>
  <si>
    <t>backstreetgirl</t>
  </si>
  <si>
    <t>backstabbed</t>
  </si>
  <si>
    <t>backst</t>
  </si>
  <si>
    <t>backspin</t>
  </si>
  <si>
    <t>backspace4</t>
  </si>
  <si>
    <t>backslash</t>
  </si>
  <si>
    <t>backslang</t>
  </si>
  <si>
    <t>backside3</t>
  </si>
  <si>
    <t>backsboys</t>
  </si>
  <si>
    <t>backsan</t>
  </si>
  <si>
    <t>backpass</t>
  </si>
  <si>
    <t>backpain36</t>
  </si>
  <si>
    <t>backpacking</t>
  </si>
  <si>
    <t>backpack2</t>
  </si>
  <si>
    <t>backon</t>
  </si>
  <si>
    <t>backoffice</t>
  </si>
  <si>
    <t>backoffbitch</t>
  </si>
  <si>
    <t>backoff12</t>
  </si>
  <si>
    <t>backo</t>
  </si>
  <si>
    <t>backmask</t>
  </si>
  <si>
    <t>backlash1</t>
  </si>
  <si>
    <t>backkick</t>
  </si>
  <si>
    <t>backintown</t>
  </si>
  <si>
    <t>backhome1</t>
  </si>
  <si>
    <t>backhand1</t>
  </si>
  <si>
    <t>backflow</t>
  </si>
  <si>
    <t>backflip3</t>
  </si>
  <si>
    <t>backer54</t>
  </si>
  <si>
    <t>backen</t>
  </si>
  <si>
    <t>backdraft1</t>
  </si>
  <si>
    <t>backbone1</t>
  </si>
  <si>
    <t>backbend</t>
  </si>
  <si>
    <t>backatya</t>
  </si>
  <si>
    <t>backalley</t>
  </si>
  <si>
    <t>back_space</t>
  </si>
  <si>
    <t>back777</t>
  </si>
  <si>
    <t>back757</t>
  </si>
  <si>
    <t>back4more</t>
  </si>
  <si>
    <t>back45</t>
  </si>
  <si>
    <t>back2you</t>
  </si>
  <si>
    <t>back2u</t>
  </si>
  <si>
    <t>back21</t>
  </si>
  <si>
    <t>back14</t>
  </si>
  <si>
    <t>back1290</t>
  </si>
  <si>
    <t>back10</t>
  </si>
  <si>
    <t>bacione</t>
  </si>
  <si>
    <t>bacin</t>
  </si>
  <si>
    <t>bacilus</t>
  </si>
  <si>
    <t>bacilover</t>
  </si>
  <si>
    <t>bacilo</t>
  </si>
  <si>
    <t>bacillus</t>
  </si>
  <si>
    <t>bacilar</t>
  </si>
  <si>
    <t>bacila</t>
  </si>
  <si>
    <t>baci17</t>
  </si>
  <si>
    <t>bachoi</t>
  </si>
  <si>
    <t>bacho6</t>
  </si>
  <si>
    <t>bacho2</t>
  </si>
  <si>
    <t>bacho12</t>
  </si>
  <si>
    <t>bacho1</t>
  </si>
  <si>
    <t>bachkhoa</t>
  </si>
  <si>
    <t>bachini</t>
  </si>
  <si>
    <t>bachilleres20</t>
  </si>
  <si>
    <t>bachha</t>
  </si>
  <si>
    <t>bachas</t>
  </si>
  <si>
    <t>bach21</t>
  </si>
  <si>
    <t>bacdafucup</t>
  </si>
  <si>
    <t>bacci</t>
  </si>
  <si>
    <t>bacchi</t>
  </si>
  <si>
    <t>bacc123</t>
  </si>
  <si>
    <t>bacbac75</t>
  </si>
  <si>
    <t>bacayan</t>
  </si>
  <si>
    <t>bacatan</t>
  </si>
  <si>
    <t>bacarinas</t>
  </si>
  <si>
    <t>bacardicoke</t>
  </si>
  <si>
    <t>bacardi9</t>
  </si>
  <si>
    <t>bacardi80</t>
  </si>
  <si>
    <t>bacardi6</t>
  </si>
  <si>
    <t>bacardi1991</t>
  </si>
  <si>
    <t>bacardi19</t>
  </si>
  <si>
    <t>bacardi17</t>
  </si>
  <si>
    <t>bacardi13</t>
  </si>
  <si>
    <t>bacardi10</t>
  </si>
  <si>
    <t>bacardi01</t>
  </si>
  <si>
    <t>bacardi!</t>
  </si>
  <si>
    <t>bacanovel</t>
  </si>
  <si>
    <t>bacano12</t>
  </si>
  <si>
    <t>bacali</t>
  </si>
  <si>
    <t>bacacao</t>
  </si>
  <si>
    <t>bacabis</t>
  </si>
  <si>
    <t>bacabaca</t>
  </si>
  <si>
    <t>baca13</t>
  </si>
  <si>
    <t>baca</t>
  </si>
  <si>
    <t>bac213</t>
  </si>
  <si>
    <t>bac2001</t>
  </si>
  <si>
    <t>babzky</t>
  </si>
  <si>
    <t>babz12</t>
  </si>
  <si>
    <t>babyzoe07</t>
  </si>
  <si>
    <t>babyzhang</t>
  </si>
  <si>
    <t>babyzeke</t>
  </si>
  <si>
    <t>babyzack</t>
  </si>
  <si>
    <t>babyyy1</t>
  </si>
  <si>
    <t>babyyuri</t>
  </si>
  <si>
    <t>babyygurl</t>
  </si>
  <si>
    <t>babyyellow</t>
  </si>
  <si>
    <t>babyye</t>
  </si>
  <si>
    <t>babyyaya</t>
  </si>
  <si>
    <t>babyyani</t>
  </si>
  <si>
    <t>babyy232</t>
  </si>
  <si>
    <t>babyy1409</t>
  </si>
  <si>
    <t>babyy12</t>
  </si>
  <si>
    <t>babyy!</t>
  </si>
  <si>
    <t>babyxxx</t>
  </si>
  <si>
    <t>babyxtian</t>
  </si>
  <si>
    <t>babyxj3n</t>
  </si>
  <si>
    <t>babyx13</t>
  </si>
  <si>
    <t>babyworld</t>
  </si>
  <si>
    <t>babywood</t>
  </si>
  <si>
    <t>babywitch</t>
  </si>
  <si>
    <t>babywilly</t>
  </si>
  <si>
    <t>babywes</t>
  </si>
  <si>
    <t>babyweng</t>
  </si>
  <si>
    <t>babywena</t>
  </si>
  <si>
    <t>babywel</t>
  </si>
  <si>
    <t>babywawa</t>
  </si>
  <si>
    <t>babyward</t>
  </si>
  <si>
    <t>babywan</t>
  </si>
  <si>
    <t>babywalter</t>
  </si>
  <si>
    <t>babywalker</t>
  </si>
  <si>
    <t>babyw</t>
  </si>
  <si>
    <t>babyvick7</t>
  </si>
  <si>
    <t>babyvic1</t>
  </si>
  <si>
    <t>babyvani</t>
  </si>
  <si>
    <t>babyvanessa</t>
  </si>
  <si>
    <t>babyv16</t>
  </si>
  <si>
    <t>babyv14</t>
  </si>
  <si>
    <t>babyusher</t>
  </si>
  <si>
    <t>babyuno</t>
  </si>
  <si>
    <t>babytyson</t>
  </si>
  <si>
    <t>babytyra</t>
  </si>
  <si>
    <t>babytwo2</t>
  </si>
  <si>
    <t>babytwo</t>
  </si>
  <si>
    <t>babytwinkle</t>
  </si>
  <si>
    <t>babytweety07</t>
  </si>
  <si>
    <t>babytw</t>
  </si>
  <si>
    <t>babytups</t>
  </si>
  <si>
    <t>babyttl</t>
  </si>
  <si>
    <t>babyts</t>
  </si>
  <si>
    <t>babytrevor</t>
  </si>
  <si>
    <t>babytoxic</t>
  </si>
  <si>
    <t>babytoto</t>
  </si>
  <si>
    <t>babytori1</t>
  </si>
  <si>
    <t>babytori</t>
  </si>
  <si>
    <t>babytony1</t>
  </si>
  <si>
    <t>babytoni</t>
  </si>
  <si>
    <t>babytone</t>
  </si>
  <si>
    <t>babytodd1</t>
  </si>
  <si>
    <t>babytoad</t>
  </si>
  <si>
    <t>babytiny</t>
  </si>
  <si>
    <t>babytintin</t>
  </si>
  <si>
    <t>babytinkabell</t>
  </si>
  <si>
    <t>babyting</t>
  </si>
  <si>
    <t>babythree</t>
  </si>
  <si>
    <t>babytg</t>
  </si>
  <si>
    <t>babyteen</t>
  </si>
  <si>
    <t>babyte</t>
  </si>
  <si>
    <t>babytaz2</t>
  </si>
  <si>
    <t>babytaz19</t>
  </si>
  <si>
    <t>babytay1</t>
  </si>
  <si>
    <t>babytate</t>
  </si>
  <si>
    <t>babytanzila</t>
  </si>
  <si>
    <t>babytaken</t>
  </si>
  <si>
    <t>babyt7</t>
  </si>
  <si>
    <t>babyt6</t>
  </si>
  <si>
    <t>babyt4</t>
  </si>
  <si>
    <t>babysy</t>
  </si>
  <si>
    <t>babysweet9</t>
  </si>
  <si>
    <t>babysway</t>
  </si>
  <si>
    <t>babysusan</t>
  </si>
  <si>
    <t>babysunny</t>
  </si>
  <si>
    <t>babysuki</t>
  </si>
  <si>
    <t>babysue1</t>
  </si>
  <si>
    <t>babystuff</t>
  </si>
  <si>
    <t>babystorm</t>
  </si>
  <si>
    <t>babystephen</t>
  </si>
  <si>
    <t>babystar10</t>
  </si>
  <si>
    <t>babyspot</t>
  </si>
  <si>
    <t>babysponge</t>
  </si>
  <si>
    <t>babyspike</t>
  </si>
  <si>
    <t>babyspec4</t>
  </si>
  <si>
    <t>babysparkle</t>
  </si>
  <si>
    <t>babysophia</t>
  </si>
  <si>
    <t>babysoleil</t>
  </si>
  <si>
    <t>babysol</t>
  </si>
  <si>
    <t>babysofia1</t>
  </si>
  <si>
    <t>babysofi</t>
  </si>
  <si>
    <t>babysmooth</t>
  </si>
  <si>
    <t>babysmith1</t>
  </si>
  <si>
    <t>babysmile</t>
  </si>
  <si>
    <t>babysmiddie</t>
  </si>
  <si>
    <t>babysm</t>
  </si>
  <si>
    <t>babyskylar</t>
  </si>
  <si>
    <t>babysj</t>
  </si>
  <si>
    <t>babysitters</t>
  </si>
  <si>
    <t>babysito</t>
  </si>
  <si>
    <t>babysis!</t>
  </si>
  <si>
    <t>babysian</t>
  </si>
  <si>
    <t>babyshop</t>
  </si>
  <si>
    <t>babyshon</t>
  </si>
  <si>
    <t>babyshoes1</t>
  </si>
  <si>
    <t>babysher</t>
  </si>
  <si>
    <t>babyshaye</t>
  </si>
  <si>
    <t>babyshaun</t>
  </si>
  <si>
    <t>babyshake</t>
  </si>
  <si>
    <t>babyshak</t>
  </si>
  <si>
    <t>babyshai</t>
  </si>
  <si>
    <t>babyshades</t>
  </si>
  <si>
    <t>babysg</t>
  </si>
  <si>
    <t>babysez</t>
  </si>
  <si>
    <t>babysexy2</t>
  </si>
  <si>
    <t>babysexy1</t>
  </si>
  <si>
    <t>babysergio</t>
  </si>
  <si>
    <t>babysasha</t>
  </si>
  <si>
    <t>babysana</t>
  </si>
  <si>
    <t>babysammi</t>
  </si>
  <si>
    <t>babysalz</t>
  </si>
  <si>
    <t>babys8</t>
  </si>
  <si>
    <t>babys03</t>
  </si>
  <si>
    <t>babys!</t>
  </si>
  <si>
    <t>babyruma11</t>
  </si>
  <si>
    <t>babyrudy1</t>
  </si>
  <si>
    <t>babyrs</t>
  </si>
  <si>
    <t>babyrosie</t>
  </si>
  <si>
    <t>babyrosa</t>
  </si>
  <si>
    <t>babyroo1</t>
  </si>
  <si>
    <t>babyroms</t>
  </si>
  <si>
    <t>babyrome</t>
  </si>
  <si>
    <t>babyrohan</t>
  </si>
  <si>
    <t>babyrocky1</t>
  </si>
  <si>
    <t>babyrocket</t>
  </si>
  <si>
    <t>babyroc</t>
  </si>
  <si>
    <t>babyro</t>
  </si>
  <si>
    <t>babyriz</t>
  </si>
  <si>
    <t>babyrigo93!</t>
  </si>
  <si>
    <t>babyricky1</t>
  </si>
  <si>
    <t>babyrican1</t>
  </si>
  <si>
    <t>babyria</t>
  </si>
  <si>
    <t>babyrein</t>
  </si>
  <si>
    <t>babyreen</t>
  </si>
  <si>
    <t>babyredd</t>
  </si>
  <si>
    <t>babyred69</t>
  </si>
  <si>
    <t>babyred2</t>
  </si>
  <si>
    <t>babyrec</t>
  </si>
  <si>
    <t>babyrebel</t>
  </si>
  <si>
    <t>babyreah</t>
  </si>
  <si>
    <t>babyre</t>
  </si>
  <si>
    <t>babyraul</t>
  </si>
  <si>
    <t>babyrap</t>
  </si>
  <si>
    <t>babyrank</t>
  </si>
  <si>
    <t>babyrandy</t>
  </si>
  <si>
    <t>babyralph</t>
  </si>
  <si>
    <t>babyrald</t>
  </si>
  <si>
    <t>babyrafael</t>
  </si>
  <si>
    <t>babyrachel</t>
  </si>
  <si>
    <t>babyquan</t>
  </si>
  <si>
    <t>babyqow</t>
  </si>
  <si>
    <t>babyqoh19</t>
  </si>
  <si>
    <t>babyq23</t>
  </si>
  <si>
    <t>babyq18</t>
  </si>
  <si>
    <t>babyq14</t>
  </si>
  <si>
    <t>babyq12</t>
  </si>
  <si>
    <t>babyq11</t>
  </si>
  <si>
    <t>babyprincez</t>
  </si>
  <si>
    <t>babyprim</t>
  </si>
  <si>
    <t>babypp</t>
  </si>
  <si>
    <t>babypotpot</t>
  </si>
  <si>
    <t>babypoop*</t>
  </si>
  <si>
    <t>babypookie</t>
  </si>
  <si>
    <t>babypooh7</t>
  </si>
  <si>
    <t>babypooh21</t>
  </si>
  <si>
    <t>babypooh16</t>
  </si>
  <si>
    <t>babypooh15</t>
  </si>
  <si>
    <t>babypooh#1</t>
  </si>
  <si>
    <t>babypoochie</t>
  </si>
  <si>
    <t>babypong</t>
  </si>
  <si>
    <t>babypogi</t>
  </si>
  <si>
    <t>babypo</t>
  </si>
  <si>
    <t>babyplayer</t>
  </si>
  <si>
    <t>babypiper</t>
  </si>
  <si>
    <t>babypinkz</t>
  </si>
  <si>
    <t>babypink4</t>
  </si>
  <si>
    <t>babypink3</t>
  </si>
  <si>
    <t>babypink15</t>
  </si>
  <si>
    <t>babypink04</t>
  </si>
  <si>
    <t>babypink03</t>
  </si>
  <si>
    <t>babypin3</t>
  </si>
  <si>
    <t>babypiglet</t>
  </si>
  <si>
    <t>babypiggy</t>
  </si>
  <si>
    <t>babyphay</t>
  </si>
  <si>
    <t>babyphatqueen</t>
  </si>
  <si>
    <t>babyphatq</t>
  </si>
  <si>
    <t>babyphatgurl</t>
  </si>
  <si>
    <t>babyphatcat</t>
  </si>
  <si>
    <t>babyphat96</t>
  </si>
  <si>
    <t>babyphat82</t>
  </si>
  <si>
    <t>babyphat66</t>
  </si>
  <si>
    <t>babyphat33</t>
  </si>
  <si>
    <t>babyphat31</t>
  </si>
  <si>
    <t>babyphat2006</t>
  </si>
  <si>
    <t>babyphat1995</t>
  </si>
  <si>
    <t>babyphat00</t>
  </si>
  <si>
    <t>babyphat*</t>
  </si>
  <si>
    <t>babyphat#1</t>
  </si>
  <si>
    <t>babypete</t>
  </si>
  <si>
    <t>babyperry</t>
  </si>
  <si>
    <t>babypaula</t>
  </si>
  <si>
    <t>babypatrick260107</t>
  </si>
  <si>
    <t>babypaolo</t>
  </si>
  <si>
    <t>babypao</t>
  </si>
  <si>
    <t>babypaige</t>
  </si>
  <si>
    <t>babyp4</t>
  </si>
  <si>
    <t>babyp1nk</t>
  </si>
  <si>
    <t>babyozzy</t>
  </si>
  <si>
    <t>babyoz</t>
  </si>
  <si>
    <t>babyops</t>
  </si>
  <si>
    <t>babyonyx1</t>
  </si>
  <si>
    <t>babyonyx</t>
  </si>
  <si>
    <t>babyollie</t>
  </si>
  <si>
    <t>babyoliver</t>
  </si>
  <si>
    <t>babyoj</t>
  </si>
  <si>
    <t>babynurse1</t>
  </si>
  <si>
    <t>babynor</t>
  </si>
  <si>
    <t>babynona2</t>
  </si>
  <si>
    <t>babyno2</t>
  </si>
  <si>
    <t>babynme1</t>
  </si>
  <si>
    <t>babynj</t>
  </si>
  <si>
    <t>babyniza</t>
  </si>
  <si>
    <t>babynisha</t>
  </si>
  <si>
    <t>babynini</t>
  </si>
  <si>
    <t>babynile</t>
  </si>
  <si>
    <t>babynika</t>
  </si>
  <si>
    <t>babynigel</t>
  </si>
  <si>
    <t>babynick21</t>
  </si>
  <si>
    <t>babynha</t>
  </si>
  <si>
    <t>babynez</t>
  </si>
  <si>
    <t>babyney</t>
  </si>
  <si>
    <t>babynero</t>
  </si>
  <si>
    <t>babyneph</t>
  </si>
  <si>
    <t>babyneon</t>
  </si>
  <si>
    <t>babyneal</t>
  </si>
  <si>
    <t>babynea01</t>
  </si>
  <si>
    <t>babync</t>
  </si>
  <si>
    <t>babynata</t>
  </si>
  <si>
    <t>babynass</t>
  </si>
  <si>
    <t>babynano</t>
  </si>
  <si>
    <t>babynani</t>
  </si>
  <si>
    <t>babynana15</t>
  </si>
  <si>
    <t>babynala</t>
  </si>
  <si>
    <t>babyna1</t>
  </si>
  <si>
    <t>babymyra</t>
  </si>
  <si>
    <t>babymyles</t>
  </si>
  <si>
    <t>babymuffien</t>
  </si>
  <si>
    <t>babymu</t>
  </si>
  <si>
    <t>babymoses</t>
  </si>
  <si>
    <t>babymorrison</t>
  </si>
  <si>
    <t>babymorris</t>
  </si>
  <si>
    <t>babymore</t>
  </si>
  <si>
    <t>babymona</t>
  </si>
  <si>
    <t>babymommy</t>
  </si>
  <si>
    <t>babymoma1</t>
  </si>
  <si>
    <t>babymojo</t>
  </si>
  <si>
    <t>babymob</t>
  </si>
  <si>
    <t>babymissy</t>
  </si>
  <si>
    <t>babymine1</t>
  </si>
  <si>
    <t>babymills</t>
  </si>
  <si>
    <t>babymiller</t>
  </si>
  <si>
    <t>babymikko</t>
  </si>
  <si>
    <t>babymiki</t>
  </si>
  <si>
    <t>babymikel</t>
  </si>
  <si>
    <t>babymik</t>
  </si>
  <si>
    <t>babymiah</t>
  </si>
  <si>
    <t>babymia26</t>
  </si>
  <si>
    <t>babymhe</t>
  </si>
  <si>
    <t>babymer</t>
  </si>
  <si>
    <t>babymemis</t>
  </si>
  <si>
    <t>babymel12</t>
  </si>
  <si>
    <t>babyme3</t>
  </si>
  <si>
    <t>babymayo</t>
  </si>
  <si>
    <t>babymaus</t>
  </si>
  <si>
    <t>babymatt81</t>
  </si>
  <si>
    <t>babymason</t>
  </si>
  <si>
    <t>babymash</t>
  </si>
  <si>
    <t>babymarv</t>
  </si>
  <si>
    <t>babymarj</t>
  </si>
  <si>
    <t>babymario</t>
  </si>
  <si>
    <t>babymara</t>
  </si>
  <si>
    <t>babymar</t>
  </si>
  <si>
    <t>babymanny</t>
  </si>
  <si>
    <t>babyman1</t>
  </si>
  <si>
    <t>babymammalove</t>
  </si>
  <si>
    <t>babymami1</t>
  </si>
  <si>
    <t>babymama69</t>
  </si>
  <si>
    <t>babymama17</t>
  </si>
  <si>
    <t>babymama16</t>
  </si>
  <si>
    <t>babymama09</t>
  </si>
  <si>
    <t>babymama04</t>
  </si>
  <si>
    <t>babymakes5</t>
  </si>
  <si>
    <t>babymakes3</t>
  </si>
  <si>
    <t>babymagic4</t>
  </si>
  <si>
    <t>babymadison</t>
  </si>
  <si>
    <t>babymaddy</t>
  </si>
  <si>
    <t>babyma3</t>
  </si>
  <si>
    <t>babym8</t>
  </si>
  <si>
    <t>babym23</t>
  </si>
  <si>
    <t>babym2</t>
  </si>
  <si>
    <t>babyluz</t>
  </si>
  <si>
    <t>babyluv8</t>
  </si>
  <si>
    <t>babyluv7</t>
  </si>
  <si>
    <t>babyluv23</t>
  </si>
  <si>
    <t>babyluv12</t>
  </si>
  <si>
    <t>babyluv08</t>
  </si>
  <si>
    <t>babylup</t>
  </si>
  <si>
    <t>babylucy1</t>
  </si>
  <si>
    <t>babyluck</t>
  </si>
  <si>
    <t>babyluca</t>
  </si>
  <si>
    <t>babylua</t>
  </si>
  <si>
    <t>babyls</t>
  </si>
  <si>
    <t>babyloz</t>
  </si>
  <si>
    <t>babylovers</t>
  </si>
  <si>
    <t>babylover2</t>
  </si>
  <si>
    <t>babylove99</t>
  </si>
  <si>
    <t>babylove92</t>
  </si>
  <si>
    <t>babylove83</t>
  </si>
  <si>
    <t>babylove72</t>
  </si>
  <si>
    <t>babylove37</t>
  </si>
  <si>
    <t>babylove26</t>
  </si>
  <si>
    <t>babylove22</t>
  </si>
  <si>
    <t>babylove143</t>
  </si>
  <si>
    <t>babylove1018</t>
  </si>
  <si>
    <t>babylove02</t>
  </si>
  <si>
    <t>babylova</t>
  </si>
  <si>
    <t>babylouis</t>
  </si>
  <si>
    <t>babylote</t>
  </si>
  <si>
    <t>babylot</t>
  </si>
  <si>
    <t>babylong</t>
  </si>
  <si>
    <t>babyloney</t>
  </si>
  <si>
    <t>babylonely</t>
  </si>
  <si>
    <t>babylon7</t>
  </si>
  <si>
    <t>babylolo</t>
  </si>
  <si>
    <t>babylola1</t>
  </si>
  <si>
    <t>babyloks</t>
  </si>
  <si>
    <t>babylogan1</t>
  </si>
  <si>
    <t>babylm</t>
  </si>
  <si>
    <t>babyliza</t>
  </si>
  <si>
    <t>babylita</t>
  </si>
  <si>
    <t>babylish</t>
  </si>
  <si>
    <t>babylis4</t>
  </si>
  <si>
    <t>babylino</t>
  </si>
  <si>
    <t>babylinkz</t>
  </si>
  <si>
    <t>babyling</t>
  </si>
  <si>
    <t>babylindo</t>
  </si>
  <si>
    <t>babylime</t>
  </si>
  <si>
    <t>babylima</t>
  </si>
  <si>
    <t>babylhen</t>
  </si>
  <si>
    <t>babylhei</t>
  </si>
  <si>
    <t>babylh</t>
  </si>
  <si>
    <t>babylexi</t>
  </si>
  <si>
    <t>babylet</t>
  </si>
  <si>
    <t>babylee08</t>
  </si>
  <si>
    <t>babylee07</t>
  </si>
  <si>
    <t>babyle</t>
  </si>
  <si>
    <t>babylaz</t>
  </si>
  <si>
    <t>babylavz</t>
  </si>
  <si>
    <t>babylav</t>
  </si>
  <si>
    <t>babylatin13</t>
  </si>
  <si>
    <t>babylani</t>
  </si>
  <si>
    <t>babylala1</t>
  </si>
  <si>
    <t>babylaiza</t>
  </si>
  <si>
    <t>babylai</t>
  </si>
  <si>
    <t>babylace</t>
  </si>
  <si>
    <t>babylabz</t>
  </si>
  <si>
    <t>babylaarni</t>
  </si>
  <si>
    <t>babykun</t>
  </si>
  <si>
    <t>babykrump</t>
  </si>
  <si>
    <t>babykoyuk</t>
  </si>
  <si>
    <t>babykorn</t>
  </si>
  <si>
    <t>babykooh</t>
  </si>
  <si>
    <t>babykole</t>
  </si>
  <si>
    <t>babykoko</t>
  </si>
  <si>
    <t>babykoito</t>
  </si>
  <si>
    <t>babykohl</t>
  </si>
  <si>
    <t>babykohh</t>
  </si>
  <si>
    <t>babykoh24</t>
  </si>
  <si>
    <t>babykoh18</t>
  </si>
  <si>
    <t>babykoh14</t>
  </si>
  <si>
    <t>babykoh13</t>
  </si>
  <si>
    <t>babykoh05</t>
  </si>
  <si>
    <t>babykoda</t>
  </si>
  <si>
    <t>babykocute</t>
  </si>
  <si>
    <t>babykobe24</t>
  </si>
  <si>
    <t>babyko29</t>
  </si>
  <si>
    <t>babyko27</t>
  </si>
  <si>
    <t>babyko25</t>
  </si>
  <si>
    <t>babyko21</t>
  </si>
  <si>
    <t>babykline</t>
  </si>
  <si>
    <t>babykiz</t>
  </si>
  <si>
    <t>babykix</t>
  </si>
  <si>
    <t>babykittens</t>
  </si>
  <si>
    <t>babykissez</t>
  </si>
  <si>
    <t>babykiss1</t>
  </si>
  <si>
    <t>babykish</t>
  </si>
  <si>
    <t>babykirby</t>
  </si>
  <si>
    <t>babykimi</t>
  </si>
  <si>
    <t>babykilla</t>
  </si>
  <si>
    <t>babykika</t>
  </si>
  <si>
    <t>babykelly1</t>
  </si>
  <si>
    <t>babykell</t>
  </si>
  <si>
    <t>babykeke</t>
  </si>
  <si>
    <t>babykeira</t>
  </si>
  <si>
    <t>babykaz</t>
  </si>
  <si>
    <t>babykatie1</t>
  </si>
  <si>
    <t>babykate1</t>
  </si>
  <si>
    <t>babykaleb4</t>
  </si>
  <si>
    <t>babykakez</t>
  </si>
  <si>
    <t>babykai1</t>
  </si>
  <si>
    <t>babykae</t>
  </si>
  <si>
    <t>babyk9</t>
  </si>
  <si>
    <t>babyk8</t>
  </si>
  <si>
    <t>babyk7</t>
  </si>
  <si>
    <t>babyk3</t>
  </si>
  <si>
    <t>babyk11</t>
  </si>
  <si>
    <t>babyk0h</t>
  </si>
  <si>
    <t>babyk08</t>
  </si>
  <si>
    <t>babyjw</t>
  </si>
  <si>
    <t>babyjv</t>
  </si>
  <si>
    <t>babyjuedz</t>
  </si>
  <si>
    <t>babyjude</t>
  </si>
  <si>
    <t>babyjr2</t>
  </si>
  <si>
    <t>babyjr07</t>
  </si>
  <si>
    <t>babyjr04</t>
  </si>
  <si>
    <t>babyjovi</t>
  </si>
  <si>
    <t>babyjot</t>
  </si>
  <si>
    <t>babyjoshy</t>
  </si>
  <si>
    <t>babyjorge</t>
  </si>
  <si>
    <t>babyjordy</t>
  </si>
  <si>
    <t>babyjones1</t>
  </si>
  <si>
    <t>babyjones</t>
  </si>
  <si>
    <t>babyjojo26</t>
  </si>
  <si>
    <t>babyjoie04</t>
  </si>
  <si>
    <t>babyjoi</t>
  </si>
  <si>
    <t>babyjohnny5506</t>
  </si>
  <si>
    <t>babyjohn2</t>
  </si>
  <si>
    <t>babyjohn12</t>
  </si>
  <si>
    <t>babyjof</t>
  </si>
  <si>
    <t>babyjoanq</t>
  </si>
  <si>
    <t>babyjo5</t>
  </si>
  <si>
    <t>babyjj8</t>
  </si>
  <si>
    <t>babyjj2</t>
  </si>
  <si>
    <t>babyjimbo</t>
  </si>
  <si>
    <t>babyjhulz</t>
  </si>
  <si>
    <t>babyjheng</t>
  </si>
  <si>
    <t>babyjhel</t>
  </si>
  <si>
    <t>babyjhe</t>
  </si>
  <si>
    <t>babyjg</t>
  </si>
  <si>
    <t>babyjf</t>
  </si>
  <si>
    <t>babyjessa</t>
  </si>
  <si>
    <t>babyjes</t>
  </si>
  <si>
    <t>babyjerry</t>
  </si>
  <si>
    <t>babyjenny1</t>
  </si>
  <si>
    <t>babyjenny</t>
  </si>
  <si>
    <t>babyjen1</t>
  </si>
  <si>
    <t>babyjed</t>
  </si>
  <si>
    <t>babyjean1</t>
  </si>
  <si>
    <t>babyje76</t>
  </si>
  <si>
    <t>babyjc32</t>
  </si>
  <si>
    <t>babyjazzy1</t>
  </si>
  <si>
    <t>babyjazz</t>
  </si>
  <si>
    <t>babyjayla</t>
  </si>
  <si>
    <t>babyjaye</t>
  </si>
  <si>
    <t>babyjayde</t>
  </si>
  <si>
    <t>babyjay6</t>
  </si>
  <si>
    <t>babyjay21</t>
  </si>
  <si>
    <t>babyjay03</t>
  </si>
  <si>
    <t>babyjay01</t>
  </si>
  <si>
    <t>babyjax1</t>
  </si>
  <si>
    <t>babyjasm</t>
  </si>
  <si>
    <t>babyjase</t>
  </si>
  <si>
    <t>babyjared</t>
  </si>
  <si>
    <t>babyjao</t>
  </si>
  <si>
    <t>babyjanine</t>
  </si>
  <si>
    <t>babyjanes</t>
  </si>
  <si>
    <t>babyjanel</t>
  </si>
  <si>
    <t>babyjane2</t>
  </si>
  <si>
    <t>babyjami</t>
  </si>
  <si>
    <t>babyjakey</t>
  </si>
  <si>
    <t>babyjak</t>
  </si>
  <si>
    <t>babyjaida</t>
  </si>
  <si>
    <t>babyjacob1</t>
  </si>
  <si>
    <t>babyjackson</t>
  </si>
  <si>
    <t>babyjaan</t>
  </si>
  <si>
    <t>babyj92</t>
  </si>
  <si>
    <t>babyj8</t>
  </si>
  <si>
    <t>babyj77</t>
  </si>
  <si>
    <t>babyj69</t>
  </si>
  <si>
    <t>babyj45</t>
  </si>
  <si>
    <t>babyj44</t>
  </si>
  <si>
    <t>babyj28</t>
  </si>
  <si>
    <t>babyj27</t>
  </si>
  <si>
    <t>babyj25</t>
  </si>
  <si>
    <t>babyj2008</t>
  </si>
  <si>
    <t>babyj10</t>
  </si>
  <si>
    <t>babyj01</t>
  </si>
  <si>
    <t>babyj!</t>
  </si>
  <si>
    <t>babyiz</t>
  </si>
  <si>
    <t>babyiverson</t>
  </si>
  <si>
    <t>babyitsu</t>
  </si>
  <si>
    <t>babyisis</t>
  </si>
  <si>
    <t>babyis</t>
  </si>
  <si>
    <t>babyilu</t>
  </si>
  <si>
    <t>babyilove2</t>
  </si>
  <si>
    <t>babyika</t>
  </si>
  <si>
    <t>babyicee</t>
  </si>
  <si>
    <t>babyian1</t>
  </si>
  <si>
    <t>babyhype</t>
  </si>
  <si>
    <t>babyhuby</t>
  </si>
  <si>
    <t>babyhuban1</t>
  </si>
  <si>
    <t>babyhottie</t>
  </si>
  <si>
    <t>babyhott</t>
  </si>
  <si>
    <t>babyhot14</t>
  </si>
  <si>
    <t>babyhon27</t>
  </si>
  <si>
    <t>babyholly</t>
  </si>
  <si>
    <t>babyhj</t>
  </si>
  <si>
    <t>babyhippo0</t>
  </si>
  <si>
    <t>babyhiphop</t>
  </si>
  <si>
    <t>babyhero</t>
  </si>
  <si>
    <t>babyhell</t>
  </si>
  <si>
    <t>babyheidi</t>
  </si>
  <si>
    <t>babyharvey</t>
  </si>
  <si>
    <t>babyharley</t>
  </si>
  <si>
    <t>babyhao</t>
  </si>
  <si>
    <t>babyhaley</t>
  </si>
  <si>
    <t>babyhaf</t>
  </si>
  <si>
    <t>babygyrl23</t>
  </si>
  <si>
    <t>babygurls1</t>
  </si>
  <si>
    <t>babygurlie</t>
  </si>
  <si>
    <t>babygurl98</t>
  </si>
  <si>
    <t>babygurl808</t>
  </si>
  <si>
    <t>babygurl80</t>
  </si>
  <si>
    <t>babygurl73</t>
  </si>
  <si>
    <t>babygurl71</t>
  </si>
  <si>
    <t>babygurl68</t>
  </si>
  <si>
    <t>babygurl65</t>
  </si>
  <si>
    <t>babygurl62</t>
  </si>
  <si>
    <t>babygurl555</t>
  </si>
  <si>
    <t>babygurl4lyfe</t>
  </si>
  <si>
    <t>babygurl48</t>
  </si>
  <si>
    <t>babygurl47</t>
  </si>
  <si>
    <t>babygurl43</t>
  </si>
  <si>
    <t>babygurl42</t>
  </si>
  <si>
    <t>babygurl415</t>
  </si>
  <si>
    <t>babygurl41</t>
  </si>
  <si>
    <t>babygurl313</t>
  </si>
  <si>
    <t>babygurl31</t>
  </si>
  <si>
    <t>babygurl225</t>
  </si>
  <si>
    <t>babygurl209</t>
  </si>
  <si>
    <t>babygurl111</t>
  </si>
  <si>
    <t>babygurl007</t>
  </si>
  <si>
    <t>babygurl!!</t>
  </si>
  <si>
    <t>babygur;</t>
  </si>
  <si>
    <t>babygulz</t>
  </si>
  <si>
    <t>babygul1</t>
  </si>
  <si>
    <t>babyguh12</t>
  </si>
  <si>
    <t>babygrul1</t>
  </si>
  <si>
    <t>babygrrl55</t>
  </si>
  <si>
    <t>babygrl94</t>
  </si>
  <si>
    <t>babygrl91</t>
  </si>
  <si>
    <t>babygrl87</t>
  </si>
  <si>
    <t>babygrl77</t>
  </si>
  <si>
    <t>babygrl55</t>
  </si>
  <si>
    <t>babygrl45</t>
  </si>
  <si>
    <t>babygrl305</t>
  </si>
  <si>
    <t>babygrl29</t>
  </si>
  <si>
    <t>babygrl18</t>
  </si>
  <si>
    <t>babygrl06</t>
  </si>
  <si>
    <t>babygrl02</t>
  </si>
  <si>
    <t>babygril9</t>
  </si>
  <si>
    <t>babygril69</t>
  </si>
  <si>
    <t>babygril585</t>
  </si>
  <si>
    <t>babygril12</t>
  </si>
  <si>
    <t>babygreg1</t>
  </si>
  <si>
    <t>babygray</t>
  </si>
  <si>
    <t>babygrant</t>
  </si>
  <si>
    <t>babygrand72</t>
  </si>
  <si>
    <t>babygoon1</t>
  </si>
  <si>
    <t>babygomez</t>
  </si>
  <si>
    <t>babygm16</t>
  </si>
  <si>
    <t>babygl102</t>
  </si>
  <si>
    <t>babygizmo1</t>
  </si>
  <si>
    <t>babygizmo</t>
  </si>
  <si>
    <t>babygirl~</t>
  </si>
  <si>
    <t>babygirlz1</t>
  </si>
  <si>
    <t>babygirlx3</t>
  </si>
  <si>
    <t>babygirlss</t>
  </si>
  <si>
    <t>babygirls5</t>
  </si>
  <si>
    <t>babygirls4</t>
  </si>
  <si>
    <t>babygirls123</t>
  </si>
  <si>
    <t>babygirlprincess</t>
  </si>
  <si>
    <t>babygirln</t>
  </si>
  <si>
    <t>babygirlll</t>
  </si>
  <si>
    <t>babygirll1</t>
  </si>
  <si>
    <t>babygirlhottie</t>
  </si>
  <si>
    <t>babygirlcute</t>
  </si>
  <si>
    <t>babygirlcc</t>
  </si>
  <si>
    <t>babygirl_13</t>
  </si>
  <si>
    <t>babygirl;</t>
  </si>
  <si>
    <t>babygirl829</t>
  </si>
  <si>
    <t>babygirl786</t>
  </si>
  <si>
    <t>babygirl777</t>
  </si>
  <si>
    <t>babygirl707</t>
  </si>
  <si>
    <t>babygirl6969</t>
  </si>
  <si>
    <t>babygirl6859</t>
  </si>
  <si>
    <t>babygirl669</t>
  </si>
  <si>
    <t>babygirl64</t>
  </si>
  <si>
    <t>babygirl619</t>
  </si>
  <si>
    <t>babygirl510</t>
  </si>
  <si>
    <t>babygirl51</t>
  </si>
  <si>
    <t>babygirl4u2c</t>
  </si>
  <si>
    <t>babygirl4e</t>
  </si>
  <si>
    <t>babygirl48</t>
  </si>
  <si>
    <t>babygirl444</t>
  </si>
  <si>
    <t>babygirl415</t>
  </si>
  <si>
    <t>babygirl413</t>
  </si>
  <si>
    <t>babygirl38</t>
  </si>
  <si>
    <t>babygirl333</t>
  </si>
  <si>
    <t>babygirl314</t>
  </si>
  <si>
    <t>babygirl302</t>
  </si>
  <si>
    <t>babygirl223</t>
  </si>
  <si>
    <t>babygirl222</t>
  </si>
  <si>
    <t>babygirl2004</t>
  </si>
  <si>
    <t>babygirl1c</t>
  </si>
  <si>
    <t>babygirl1974</t>
  </si>
  <si>
    <t>babygirl1972</t>
  </si>
  <si>
    <t>babygirl186</t>
  </si>
  <si>
    <t>babygirl1521</t>
  </si>
  <si>
    <t>babygirl122</t>
  </si>
  <si>
    <t>babygirl102</t>
  </si>
  <si>
    <t>babygirl1014</t>
  </si>
  <si>
    <t>babygirl1!</t>
  </si>
  <si>
    <t>babygirl015</t>
  </si>
  <si>
    <t>babygirl014</t>
  </si>
  <si>
    <t>babygirl011</t>
  </si>
  <si>
    <t>babygirl**</t>
  </si>
  <si>
    <t>babygirl#7</t>
  </si>
  <si>
    <t>babygirl#!</t>
  </si>
  <si>
    <t>babygirl!@</t>
  </si>
  <si>
    <t>babygirk1</t>
  </si>
  <si>
    <t>babygir;</t>
  </si>
  <si>
    <t>babygir13</t>
  </si>
  <si>
    <t>babygiirl</t>
  </si>
  <si>
    <t>babygigi</t>
  </si>
  <si>
    <t>babygiel1</t>
  </si>
  <si>
    <t>babygi1</t>
  </si>
  <si>
    <t>babyghie</t>
  </si>
  <si>
    <t>babygh</t>
  </si>
  <si>
    <t>babygf</t>
  </si>
  <si>
    <t>babygermo</t>
  </si>
  <si>
    <t>babygeo</t>
  </si>
  <si>
    <t>babygentry</t>
  </si>
  <si>
    <t>babygemok</t>
  </si>
  <si>
    <t>babygemini</t>
  </si>
  <si>
    <t>babygelo</t>
  </si>
  <si>
    <t>babygeez</t>
  </si>
  <si>
    <t>babygap1</t>
  </si>
  <si>
    <t>babygals</t>
  </si>
  <si>
    <t>babygal2</t>
  </si>
  <si>
    <t>babygal16</t>
  </si>
  <si>
    <t>babygal14</t>
  </si>
  <si>
    <t>babygal10</t>
  </si>
  <si>
    <t>babygabe1</t>
  </si>
  <si>
    <t>babygabb</t>
  </si>
  <si>
    <t>babyg99</t>
  </si>
  <si>
    <t>babyg918</t>
  </si>
  <si>
    <t>babyg8</t>
  </si>
  <si>
    <t>babyg77</t>
  </si>
  <si>
    <t>babyg34</t>
  </si>
  <si>
    <t>babyg31</t>
  </si>
  <si>
    <t>babyg1615</t>
  </si>
  <si>
    <t>babyg143</t>
  </si>
  <si>
    <t>babyg123456</t>
  </si>
  <si>
    <t>babyg1234</t>
  </si>
  <si>
    <t>babyg111</t>
  </si>
  <si>
    <t>babyg00</t>
  </si>
  <si>
    <t>babyg!rl</t>
  </si>
  <si>
    <t>babyfun</t>
  </si>
  <si>
    <t>babyfrank</t>
  </si>
  <si>
    <t>babyfrance</t>
  </si>
  <si>
    <t>babyforyou</t>
  </si>
  <si>
    <t>babyfood1</t>
  </si>
  <si>
    <t>babyflor</t>
  </si>
  <si>
    <t>babyfizz</t>
  </si>
  <si>
    <t>babyfive</t>
  </si>
  <si>
    <t>babyfitz</t>
  </si>
  <si>
    <t>babyfifi</t>
  </si>
  <si>
    <t>babyfg010</t>
  </si>
  <si>
    <t>babyfat86</t>
  </si>
  <si>
    <t>babyfat18</t>
  </si>
  <si>
    <t>babyfairy</t>
  </si>
  <si>
    <t>babyfae</t>
  </si>
  <si>
    <t>babyfactory</t>
  </si>
  <si>
    <t>babyfacez</t>
  </si>
  <si>
    <t>babyface82</t>
  </si>
  <si>
    <t>babyface4u</t>
  </si>
  <si>
    <t>babyface4ever</t>
  </si>
  <si>
    <t>babyface45</t>
  </si>
  <si>
    <t>babyface30</t>
  </si>
  <si>
    <t>babyface19</t>
  </si>
  <si>
    <t>babyeudy</t>
  </si>
  <si>
    <t>babyerwin</t>
  </si>
  <si>
    <t>babyeros</t>
  </si>
  <si>
    <t>babyerik1</t>
  </si>
  <si>
    <t>babyena</t>
  </si>
  <si>
    <t>babyelmo!</t>
  </si>
  <si>
    <t>babyellen</t>
  </si>
  <si>
    <t>babyelijah</t>
  </si>
  <si>
    <t>babyej1</t>
  </si>
  <si>
    <t>babyeeyore</t>
  </si>
  <si>
    <t>babyedward</t>
  </si>
  <si>
    <t>babyeden</t>
  </si>
  <si>
    <t>babyeddie1</t>
  </si>
  <si>
    <t>babyeater</t>
  </si>
  <si>
    <t>babye3</t>
  </si>
  <si>
    <t>babye2</t>
  </si>
  <si>
    <t>babye123</t>
  </si>
  <si>
    <t>babydz</t>
  </si>
  <si>
    <t>babydyl</t>
  </si>
  <si>
    <t>babydusty</t>
  </si>
  <si>
    <t>babydurl</t>
  </si>
  <si>
    <t>babydue</t>
  </si>
  <si>
    <t>babyducky</t>
  </si>
  <si>
    <t>babyduck10</t>
  </si>
  <si>
    <t>babydrew1</t>
  </si>
  <si>
    <t>babydoy</t>
  </si>
  <si>
    <t>babydove</t>
  </si>
  <si>
    <t>babydonte</t>
  </si>
  <si>
    <t>babydominic</t>
  </si>
  <si>
    <t>babydollxxx</t>
  </si>
  <si>
    <t>babydollxx</t>
  </si>
  <si>
    <t>babydolls1</t>
  </si>
  <si>
    <t>babydolll</t>
  </si>
  <si>
    <t>babydoll94</t>
  </si>
  <si>
    <t>babydoll91</t>
  </si>
  <si>
    <t>babydoll86</t>
  </si>
  <si>
    <t>babydoll84</t>
  </si>
  <si>
    <t>babydoll83</t>
  </si>
  <si>
    <t>babydoll81</t>
  </si>
  <si>
    <t>babydoll75</t>
  </si>
  <si>
    <t>babydoll50</t>
  </si>
  <si>
    <t>babydoll4657</t>
  </si>
  <si>
    <t>babydoll33</t>
  </si>
  <si>
    <t>babydoll31</t>
  </si>
  <si>
    <t>babydoll30</t>
  </si>
  <si>
    <t>babydoll2007</t>
  </si>
  <si>
    <t>babydoll2006</t>
  </si>
  <si>
    <t>babydixie</t>
  </si>
  <si>
    <t>babydior</t>
  </si>
  <si>
    <t>babydice</t>
  </si>
  <si>
    <t>babydiane</t>
  </si>
  <si>
    <t>babydhan</t>
  </si>
  <si>
    <t>babydex</t>
  </si>
  <si>
    <t>babydestiny</t>
  </si>
  <si>
    <t>babydesiree</t>
  </si>
  <si>
    <t>babyderrick</t>
  </si>
  <si>
    <t>babydeo</t>
  </si>
  <si>
    <t>babydennis</t>
  </si>
  <si>
    <t>babydelfin</t>
  </si>
  <si>
    <t>babydee13</t>
  </si>
  <si>
    <t>babydd5</t>
  </si>
  <si>
    <t>babydb</t>
  </si>
  <si>
    <t>babydarin</t>
  </si>
  <si>
    <t>babydanny1</t>
  </si>
  <si>
    <t>babydang</t>
  </si>
  <si>
    <t>babydane</t>
  </si>
  <si>
    <t>babydancer</t>
  </si>
  <si>
    <t>babydance</t>
  </si>
  <si>
    <t>babydamulag</t>
  </si>
  <si>
    <t>babydall1</t>
  </si>
  <si>
    <t>babydale1</t>
  </si>
  <si>
    <t>babydady1</t>
  </si>
  <si>
    <t>babydad1</t>
  </si>
  <si>
    <t>babyd_2</t>
  </si>
  <si>
    <t>babyd75</t>
  </si>
  <si>
    <t>babyd6</t>
  </si>
  <si>
    <t>babyd29</t>
  </si>
  <si>
    <t>babyd24</t>
  </si>
  <si>
    <t>babyd19</t>
  </si>
  <si>
    <t>babyd11</t>
  </si>
  <si>
    <t>babyd0g</t>
  </si>
  <si>
    <t>babycute1</t>
  </si>
  <si>
    <t>babycub1</t>
  </si>
  <si>
    <t>babycox2</t>
  </si>
  <si>
    <t>babycouh</t>
  </si>
  <si>
    <t>babycou28</t>
  </si>
  <si>
    <t>babycoop</t>
  </si>
  <si>
    <t>babyconor</t>
  </si>
  <si>
    <t>babyconnor</t>
  </si>
  <si>
    <t>babycon</t>
  </si>
  <si>
    <t>babycomeback</t>
  </si>
  <si>
    <t>babycolin</t>
  </si>
  <si>
    <t>babycola</t>
  </si>
  <si>
    <t>babycoh30</t>
  </si>
  <si>
    <t>babycoh23</t>
  </si>
  <si>
    <t>babycoh07</t>
  </si>
  <si>
    <t>babycoh05</t>
  </si>
  <si>
    <t>babycoh04</t>
  </si>
  <si>
    <t>babycoeh</t>
  </si>
  <si>
    <t>babycm</t>
  </si>
  <si>
    <t>babyclown</t>
  </si>
  <si>
    <t>babycloe</t>
  </si>
  <si>
    <t>babycliff</t>
  </si>
  <si>
    <t>babycl</t>
  </si>
  <si>
    <t>babycinnamon</t>
  </si>
  <si>
    <t>babyciel</t>
  </si>
  <si>
    <t>babycian</t>
  </si>
  <si>
    <t>babychula1</t>
  </si>
  <si>
    <t>babychub</t>
  </si>
  <si>
    <t>babychu</t>
  </si>
  <si>
    <t>babychristian</t>
  </si>
  <si>
    <t>babychris2</t>
  </si>
  <si>
    <t>babychow</t>
  </si>
  <si>
    <t>babychoi</t>
  </si>
  <si>
    <t>babychix</t>
  </si>
  <si>
    <t>babychiq</t>
  </si>
  <si>
    <t>babychina</t>
  </si>
  <si>
    <t>babychik</t>
  </si>
  <si>
    <t>babychico</t>
  </si>
  <si>
    <t>babychicks</t>
  </si>
  <si>
    <t>babychic7</t>
  </si>
  <si>
    <t>babychi</t>
  </si>
  <si>
    <t>babycheska</t>
  </si>
  <si>
    <t>babycherry</t>
  </si>
  <si>
    <t>babycheesecurls</t>
  </si>
  <si>
    <t>babychav</t>
  </si>
  <si>
    <t>babychard</t>
  </si>
  <si>
    <t>babychams</t>
  </si>
  <si>
    <t>babycham1</t>
  </si>
  <si>
    <t>babych67</t>
  </si>
  <si>
    <t>babych</t>
  </si>
  <si>
    <t>babycat7</t>
  </si>
  <si>
    <t>babycary</t>
  </si>
  <si>
    <t>babycarrie</t>
  </si>
  <si>
    <t>babycara</t>
  </si>
  <si>
    <t>babycane</t>
  </si>
  <si>
    <t>babycamz</t>
  </si>
  <si>
    <t>babycameron</t>
  </si>
  <si>
    <t>babycalvin</t>
  </si>
  <si>
    <t>babycakesz</t>
  </si>
  <si>
    <t>babycakesx</t>
  </si>
  <si>
    <t>babycakes99</t>
  </si>
  <si>
    <t>babycakes95</t>
  </si>
  <si>
    <t>babycakes92</t>
  </si>
  <si>
    <t>babycakes87</t>
  </si>
  <si>
    <t>babycakes83</t>
  </si>
  <si>
    <t>babycakes28</t>
  </si>
  <si>
    <t>babycakes19</t>
  </si>
  <si>
    <t>babycakes16</t>
  </si>
  <si>
    <t>babycakes15</t>
  </si>
  <si>
    <t>babycakes11</t>
  </si>
  <si>
    <t>babycakes04</t>
  </si>
  <si>
    <t>babycakep</t>
  </si>
  <si>
    <t>babycake9</t>
  </si>
  <si>
    <t>babycake14</t>
  </si>
  <si>
    <t>babycake12</t>
  </si>
  <si>
    <t>babycake08</t>
  </si>
  <si>
    <t>babycaeser</t>
  </si>
  <si>
    <t>babyc7</t>
  </si>
  <si>
    <t>babyc4</t>
  </si>
  <si>
    <t>babybz</t>
  </si>
  <si>
    <t>babybyrd</t>
  </si>
  <si>
    <t>babybye</t>
  </si>
  <si>
    <t>babybutton</t>
  </si>
  <si>
    <t>babybusuk</t>
  </si>
  <si>
    <t>babybush</t>
  </si>
  <si>
    <t>babybunny38</t>
  </si>
  <si>
    <t>babybunbun</t>
  </si>
  <si>
    <t>babybule</t>
  </si>
  <si>
    <t>babybugs1</t>
  </si>
  <si>
    <t>babybug2</t>
  </si>
  <si>
    <t>babybug19</t>
  </si>
  <si>
    <t>babybuffness</t>
  </si>
  <si>
    <t>babybue</t>
  </si>
  <si>
    <t>babybudz</t>
  </si>
  <si>
    <t>babybud</t>
  </si>
  <si>
    <t>babybucuk</t>
  </si>
  <si>
    <t>babybubs</t>
  </si>
  <si>
    <t>babybryna</t>
  </si>
  <si>
    <t>babybrunette</t>
  </si>
  <si>
    <t>babybro3</t>
  </si>
  <si>
    <t>babybrina</t>
  </si>
  <si>
    <t>babybriggs</t>
  </si>
  <si>
    <t>babybri22</t>
  </si>
  <si>
    <t>babybrett1</t>
  </si>
  <si>
    <t>babybrayden</t>
  </si>
  <si>
    <t>babybrandy</t>
  </si>
  <si>
    <t>babybrady</t>
  </si>
  <si>
    <t>babyboyt</t>
  </si>
  <si>
    <t>babyboyblue</t>
  </si>
  <si>
    <t>babyboyb</t>
  </si>
  <si>
    <t>babyboya</t>
  </si>
  <si>
    <t>babyboy_</t>
  </si>
  <si>
    <t>babyboy97</t>
  </si>
  <si>
    <t>babyboy84</t>
  </si>
  <si>
    <t>babyboy82</t>
  </si>
  <si>
    <t>babyboy60</t>
  </si>
  <si>
    <t>babyboy54</t>
  </si>
  <si>
    <t>babyboy42</t>
  </si>
  <si>
    <t>babyboy321</t>
  </si>
  <si>
    <t>babyboy31</t>
  </si>
  <si>
    <t>babyboy256</t>
  </si>
  <si>
    <t>babyboy212</t>
  </si>
  <si>
    <t>babyboy1994</t>
  </si>
  <si>
    <t>babyboy1990</t>
  </si>
  <si>
    <t>babyboy122</t>
  </si>
  <si>
    <t>babyboy121</t>
  </si>
  <si>
    <t>babyboy109</t>
  </si>
  <si>
    <t>babyboy$</t>
  </si>
  <si>
    <t>babyboy!!</t>
  </si>
  <si>
    <t>babybox</t>
  </si>
  <si>
    <t>babybowser</t>
  </si>
  <si>
    <t>babyborn95</t>
  </si>
  <si>
    <t>babybops</t>
  </si>
  <si>
    <t>babyboot1</t>
  </si>
  <si>
    <t>babyboop1</t>
  </si>
  <si>
    <t>babyboon</t>
  </si>
  <si>
    <t>babybooj</t>
  </si>
  <si>
    <t>babyboog</t>
  </si>
  <si>
    <t>babyboo98</t>
  </si>
  <si>
    <t>babyboo96</t>
  </si>
  <si>
    <t>babyboo87</t>
  </si>
  <si>
    <t>babyboo56</t>
  </si>
  <si>
    <t>babyboo4u</t>
  </si>
  <si>
    <t>babyboo31</t>
  </si>
  <si>
    <t>babyboo231</t>
  </si>
  <si>
    <t>babyboo04</t>
  </si>
  <si>
    <t>babyboo02</t>
  </si>
  <si>
    <t>babybonita</t>
  </si>
  <si>
    <t>babyboii1</t>
  </si>
  <si>
    <t>babyboifoxall</t>
  </si>
  <si>
    <t>babyboi92</t>
  </si>
  <si>
    <t>babyboi420</t>
  </si>
  <si>
    <t>babyboi21</t>
  </si>
  <si>
    <t>babyboi20</t>
  </si>
  <si>
    <t>babyboi11</t>
  </si>
  <si>
    <t>babyboi03</t>
  </si>
  <si>
    <t>babyboi02</t>
  </si>
  <si>
    <t>babyboi!</t>
  </si>
  <si>
    <t>babyboh</t>
  </si>
  <si>
    <t>babyboggs</t>
  </si>
  <si>
    <t>babybobo</t>
  </si>
  <si>
    <t>babybob1</t>
  </si>
  <si>
    <t>babybo5</t>
  </si>
  <si>
    <t>babybo02</t>
  </si>
  <si>
    <t>babyblueyes</t>
  </si>
  <si>
    <t>babyblues9</t>
  </si>
  <si>
    <t>babybluee</t>
  </si>
  <si>
    <t>babyblue96</t>
  </si>
  <si>
    <t>babyblue93</t>
  </si>
  <si>
    <t>babyblue90</t>
  </si>
  <si>
    <t>babyblue87</t>
  </si>
  <si>
    <t>babyblue85</t>
  </si>
  <si>
    <t>babyblue82</t>
  </si>
  <si>
    <t>babyblue77</t>
  </si>
  <si>
    <t>babyblue66</t>
  </si>
  <si>
    <t>babyblue56</t>
  </si>
  <si>
    <t>babyblue30</t>
  </si>
  <si>
    <t>babyblue274</t>
  </si>
  <si>
    <t>babyblue03</t>
  </si>
  <si>
    <t>babyblu6</t>
  </si>
  <si>
    <t>babyblu07</t>
  </si>
  <si>
    <t>babyblitz</t>
  </si>
  <si>
    <t>babybliss</t>
  </si>
  <si>
    <t>babyblew</t>
  </si>
  <si>
    <t>babybleu1</t>
  </si>
  <si>
    <t>babyblacky</t>
  </si>
  <si>
    <t>babybk</t>
  </si>
  <si>
    <t>babybiy1</t>
  </si>
  <si>
    <t>babybitches</t>
  </si>
  <si>
    <t>babybig</t>
  </si>
  <si>
    <t>babybien</t>
  </si>
  <si>
    <t>babybez</t>
  </si>
  <si>
    <t>babybeth1</t>
  </si>
  <si>
    <t>babybes</t>
  </si>
  <si>
    <t>babyber</t>
  </si>
  <si>
    <t>babybemine</t>
  </si>
  <si>
    <t>babybells</t>
  </si>
  <si>
    <t>babybei</t>
  </si>
  <si>
    <t>babybeer</t>
  </si>
  <si>
    <t>babybed</t>
  </si>
  <si>
    <t>babybear6</t>
  </si>
  <si>
    <t>babybear19</t>
  </si>
  <si>
    <t>babybear18</t>
  </si>
  <si>
    <t>babybear15</t>
  </si>
  <si>
    <t>babybear13</t>
  </si>
  <si>
    <t>babybear07</t>
  </si>
  <si>
    <t>babybear01</t>
  </si>
  <si>
    <t>babybear.</t>
  </si>
  <si>
    <t>babybaz</t>
  </si>
  <si>
    <t>babybayo</t>
  </si>
  <si>
    <t>babybax</t>
  </si>
  <si>
    <t>babybath</t>
  </si>
  <si>
    <t>babybasil</t>
  </si>
  <si>
    <t>babybashment</t>
  </si>
  <si>
    <t>babybash9</t>
  </si>
  <si>
    <t>babybash4</t>
  </si>
  <si>
    <t>babybash13</t>
  </si>
  <si>
    <t>babybash123</t>
  </si>
  <si>
    <t>babybash12</t>
  </si>
  <si>
    <t>babybarbie</t>
  </si>
  <si>
    <t>babybandit</t>
  </si>
  <si>
    <t>babybam</t>
  </si>
  <si>
    <t>babyballs</t>
  </si>
  <si>
    <t>babyball</t>
  </si>
  <si>
    <t>babybailey1</t>
  </si>
  <si>
    <t>babybad</t>
  </si>
  <si>
    <t>babyback1</t>
  </si>
  <si>
    <t>babyback01</t>
  </si>
  <si>
    <t>babybachan</t>
  </si>
  <si>
    <t>babybach</t>
  </si>
  <si>
    <t>babybaby9</t>
  </si>
  <si>
    <t>babybaby7</t>
  </si>
  <si>
    <t>babybaby5</t>
  </si>
  <si>
    <t>babybaby21</t>
  </si>
  <si>
    <t>babybaby16</t>
  </si>
  <si>
    <t>babybaby13</t>
  </si>
  <si>
    <t>babybaby123</t>
  </si>
  <si>
    <t>babybaby08</t>
  </si>
  <si>
    <t>babybabuy</t>
  </si>
  <si>
    <t>babybabs</t>
  </si>
  <si>
    <t>babybaboy</t>
  </si>
  <si>
    <t>babyb3ar</t>
  </si>
  <si>
    <t>babyb22</t>
  </si>
  <si>
    <t>babyb21</t>
  </si>
  <si>
    <t>babyb16</t>
  </si>
  <si>
    <t>babyb123</t>
  </si>
  <si>
    <t>babyb07</t>
  </si>
  <si>
    <t>babyava1</t>
  </si>
  <si>
    <t>babyaudrey</t>
  </si>
  <si>
    <t>babyasha</t>
  </si>
  <si>
    <t>babyash85</t>
  </si>
  <si>
    <t>babyasa</t>
  </si>
  <si>
    <t>babyas21</t>
  </si>
  <si>
    <t>babyarlyn</t>
  </si>
  <si>
    <t>babyara25</t>
  </si>
  <si>
    <t>babyapples</t>
  </si>
  <si>
    <t>babyannabell</t>
  </si>
  <si>
    <t>babyanim</t>
  </si>
  <si>
    <t>babyangelcoh</t>
  </si>
  <si>
    <t>babyangela</t>
  </si>
  <si>
    <t>babyangel88</t>
  </si>
  <si>
    <t>babyangel8</t>
  </si>
  <si>
    <t>babyangel6</t>
  </si>
  <si>
    <t>babyangel14</t>
  </si>
  <si>
    <t>babyangel11</t>
  </si>
  <si>
    <t>babyangel09</t>
  </si>
  <si>
    <t>babyangel05</t>
  </si>
  <si>
    <t>babyangel0</t>
  </si>
  <si>
    <t>babyange1</t>
  </si>
  <si>
    <t>babyandrei</t>
  </si>
  <si>
    <t>babyana1</t>
  </si>
  <si>
    <t>babyamor</t>
  </si>
  <si>
    <t>babyam</t>
  </si>
  <si>
    <t>babyalyssa</t>
  </si>
  <si>
    <t>babyally</t>
  </si>
  <si>
    <t>babyalisa</t>
  </si>
  <si>
    <t>babyalexis</t>
  </si>
  <si>
    <t>babyalex44</t>
  </si>
  <si>
    <t>babyalec</t>
  </si>
  <si>
    <t>babyalbert</t>
  </si>
  <si>
    <t>babyakn</t>
  </si>
  <si>
    <t>babyairam</t>
  </si>
  <si>
    <t>babyaira</t>
  </si>
  <si>
    <t>babyaika</t>
  </si>
  <si>
    <t>babyabee</t>
  </si>
  <si>
    <t>babyabby1</t>
  </si>
  <si>
    <t>babya4l</t>
  </si>
  <si>
    <t>babya07</t>
  </si>
  <si>
    <t>baby_v</t>
  </si>
  <si>
    <t>baby_pooh</t>
  </si>
  <si>
    <t>baby_me</t>
  </si>
  <si>
    <t>baby_mama</t>
  </si>
  <si>
    <t>baby_joe</t>
  </si>
  <si>
    <t>baby_hazel</t>
  </si>
  <si>
    <t>baby_gurl1</t>
  </si>
  <si>
    <t>baby_girl2</t>
  </si>
  <si>
    <t>baby_girl1</t>
  </si>
  <si>
    <t>baby_d</t>
  </si>
  <si>
    <t>baby_cakes</t>
  </si>
  <si>
    <t>baby_boi</t>
  </si>
  <si>
    <t>baby_28</t>
  </si>
  <si>
    <t>baby_2</t>
  </si>
  <si>
    <t>baby_18</t>
  </si>
  <si>
    <t>baby_12</t>
  </si>
  <si>
    <t>baby_03</t>
  </si>
  <si>
    <t>baby_01</t>
  </si>
  <si>
    <t>baby99girl</t>
  </si>
  <si>
    <t>baby978</t>
  </si>
  <si>
    <t>baby916</t>
  </si>
  <si>
    <t>baby91584</t>
  </si>
  <si>
    <t>baby915</t>
  </si>
  <si>
    <t>baby914</t>
  </si>
  <si>
    <t>baby910</t>
  </si>
  <si>
    <t>baby831</t>
  </si>
  <si>
    <t>baby818</t>
  </si>
  <si>
    <t>baby787</t>
  </si>
  <si>
    <t>baby731</t>
  </si>
  <si>
    <t>baby723</t>
  </si>
  <si>
    <t>baby72009</t>
  </si>
  <si>
    <t>baby712</t>
  </si>
  <si>
    <t>baby696</t>
  </si>
  <si>
    <t>baby671</t>
  </si>
  <si>
    <t>baby670</t>
  </si>
  <si>
    <t>baby655</t>
  </si>
  <si>
    <t>baby654321</t>
  </si>
  <si>
    <t>baby651</t>
  </si>
  <si>
    <t>baby625</t>
  </si>
  <si>
    <t>baby624</t>
  </si>
  <si>
    <t>baby623</t>
  </si>
  <si>
    <t>baby621</t>
  </si>
  <si>
    <t>baby618</t>
  </si>
  <si>
    <t>baby5678</t>
  </si>
  <si>
    <t>baby550157</t>
  </si>
  <si>
    <t>baby531</t>
  </si>
  <si>
    <t>baby521</t>
  </si>
  <si>
    <t>baby519</t>
  </si>
  <si>
    <t>baby517</t>
  </si>
  <si>
    <t>baby511</t>
  </si>
  <si>
    <t>baby505</t>
  </si>
  <si>
    <t>baby502</t>
  </si>
  <si>
    <t>baby4us</t>
  </si>
  <si>
    <t>baby4lyfe</t>
  </si>
  <si>
    <t>baby4e</t>
  </si>
  <si>
    <t>baby49</t>
  </si>
  <si>
    <t>baby47</t>
  </si>
  <si>
    <t>baby430</t>
  </si>
  <si>
    <t>baby427</t>
  </si>
  <si>
    <t>baby409</t>
  </si>
  <si>
    <t>baby368</t>
  </si>
  <si>
    <t>baby3646</t>
  </si>
  <si>
    <t>baby360</t>
  </si>
  <si>
    <t>baby357</t>
  </si>
  <si>
    <t>baby345</t>
  </si>
  <si>
    <t>baby325</t>
  </si>
  <si>
    <t>baby3235</t>
  </si>
  <si>
    <t>baby320</t>
  </si>
  <si>
    <t>baby318</t>
  </si>
  <si>
    <t>baby317</t>
  </si>
  <si>
    <t>baby2u</t>
  </si>
  <si>
    <t>baby2save</t>
  </si>
  <si>
    <t>baby2k8</t>
  </si>
  <si>
    <t>baby2k6</t>
  </si>
  <si>
    <t>baby2j</t>
  </si>
  <si>
    <t>baby2doll</t>
  </si>
  <si>
    <t>baby2883</t>
  </si>
  <si>
    <t>baby282</t>
  </si>
  <si>
    <t>baby2804</t>
  </si>
  <si>
    <t>baby2803</t>
  </si>
  <si>
    <t>baby2785</t>
  </si>
  <si>
    <t>baby2728</t>
  </si>
  <si>
    <t>baby258</t>
  </si>
  <si>
    <t>baby2438</t>
  </si>
  <si>
    <t>baby231</t>
  </si>
  <si>
    <t>baby228</t>
  </si>
  <si>
    <t>baby2266</t>
  </si>
  <si>
    <t>baby225</t>
  </si>
  <si>
    <t>baby2110</t>
  </si>
  <si>
    <t>baby209</t>
  </si>
  <si>
    <t>baby208</t>
  </si>
  <si>
    <t>baby201</t>
  </si>
  <si>
    <t>baby1phat</t>
  </si>
  <si>
    <t>baby1gurl</t>
  </si>
  <si>
    <t>baby1girl2</t>
  </si>
  <si>
    <t>baby1dog</t>
  </si>
  <si>
    <t>baby1baby</t>
  </si>
  <si>
    <t>baby1972</t>
  </si>
  <si>
    <t>baby1907</t>
  </si>
  <si>
    <t>baby174</t>
  </si>
  <si>
    <t>baby1723</t>
  </si>
  <si>
    <t>baby1626</t>
  </si>
  <si>
    <t>baby161</t>
  </si>
  <si>
    <t>baby1607</t>
  </si>
  <si>
    <t>baby1603</t>
  </si>
  <si>
    <t>baby1480</t>
  </si>
  <si>
    <t>baby1427</t>
  </si>
  <si>
    <t>baby1416</t>
  </si>
  <si>
    <t>baby1377</t>
  </si>
  <si>
    <t>baby1331</t>
  </si>
  <si>
    <t>baby131450</t>
  </si>
  <si>
    <t>baby128</t>
  </si>
  <si>
    <t>baby126</t>
  </si>
  <si>
    <t>baby123sb</t>
  </si>
  <si>
    <t>baby1223</t>
  </si>
  <si>
    <t>baby1222</t>
  </si>
  <si>
    <t>baby1214</t>
  </si>
  <si>
    <t>baby1204</t>
  </si>
  <si>
    <t>baby1203</t>
  </si>
  <si>
    <t>baby120</t>
  </si>
  <si>
    <t>baby11girl</t>
  </si>
  <si>
    <t>baby117</t>
  </si>
  <si>
    <t>baby113</t>
  </si>
  <si>
    <t>baby1122</t>
  </si>
  <si>
    <t>baby1121</t>
  </si>
  <si>
    <t>baby111080</t>
  </si>
  <si>
    <t>baby1110</t>
  </si>
  <si>
    <t>baby1108</t>
  </si>
  <si>
    <t>baby108</t>
  </si>
  <si>
    <t>baby1077</t>
  </si>
  <si>
    <t>baby105</t>
  </si>
  <si>
    <t>baby1042</t>
  </si>
  <si>
    <t>baby1026</t>
  </si>
  <si>
    <t>baby1020</t>
  </si>
  <si>
    <t>baby1017</t>
  </si>
  <si>
    <t>baby1014</t>
  </si>
  <si>
    <t>baby1011</t>
  </si>
  <si>
    <t>baby1009</t>
  </si>
  <si>
    <t>baby1006</t>
  </si>
  <si>
    <t>baby1004892</t>
  </si>
  <si>
    <t>baby1004</t>
  </si>
  <si>
    <t>baby1!</t>
  </si>
  <si>
    <t>baby0912</t>
  </si>
  <si>
    <t>baby0911</t>
  </si>
  <si>
    <t>baby0829</t>
  </si>
  <si>
    <t>baby0825</t>
  </si>
  <si>
    <t>baby0808</t>
  </si>
  <si>
    <t>baby080205</t>
  </si>
  <si>
    <t>baby0710</t>
  </si>
  <si>
    <t>baby0618</t>
  </si>
  <si>
    <t>baby0616</t>
  </si>
  <si>
    <t>baby0608</t>
  </si>
  <si>
    <t>baby0531</t>
  </si>
  <si>
    <t>baby0509</t>
  </si>
  <si>
    <t>baby0411</t>
  </si>
  <si>
    <t>baby0409</t>
  </si>
  <si>
    <t>baby0404</t>
  </si>
  <si>
    <t>baby0402</t>
  </si>
  <si>
    <t>baby0330</t>
  </si>
  <si>
    <t>baby0312</t>
  </si>
  <si>
    <t>baby0308</t>
  </si>
  <si>
    <t>baby0305</t>
  </si>
  <si>
    <t>baby0222</t>
  </si>
  <si>
    <t>baby0213</t>
  </si>
  <si>
    <t>baby0211</t>
  </si>
  <si>
    <t>baby021</t>
  </si>
  <si>
    <t>baby0207</t>
  </si>
  <si>
    <t>baby0206</t>
  </si>
  <si>
    <t>baby010703</t>
  </si>
  <si>
    <t>baby006</t>
  </si>
  <si>
    <t>baby005</t>
  </si>
  <si>
    <t>baby0007</t>
  </si>
  <si>
    <t>baby.t</t>
  </si>
  <si>
    <t>baby.j</t>
  </si>
  <si>
    <t>baby...</t>
  </si>
  <si>
    <t>baby-p</t>
  </si>
  <si>
    <t>baby-mouse</t>
  </si>
  <si>
    <t>baby-moore</t>
  </si>
  <si>
    <t>baby-mama</t>
  </si>
  <si>
    <t>baby-love</t>
  </si>
  <si>
    <t>baby-girl1</t>
  </si>
  <si>
    <t>baby-face</t>
  </si>
  <si>
    <t>baby-cakes</t>
  </si>
  <si>
    <t>baby-bop</t>
  </si>
  <si>
    <t>baby-boi</t>
  </si>
  <si>
    <t>baby#!</t>
  </si>
  <si>
    <t>babuxa</t>
  </si>
  <si>
    <t>babutza</t>
  </si>
  <si>
    <t>babutu</t>
  </si>
  <si>
    <t>babush</t>
  </si>
  <si>
    <t>babung</t>
  </si>
  <si>
    <t>babun1</t>
  </si>
  <si>
    <t>babula1</t>
  </si>
  <si>
    <t>babugirl</t>
  </si>
  <si>
    <t>babucika</t>
  </si>
  <si>
    <t>babuchi</t>
  </si>
  <si>
    <t>babubista</t>
  </si>
  <si>
    <t>babu84</t>
  </si>
  <si>
    <t>babu8182</t>
  </si>
  <si>
    <t>babu123</t>
  </si>
  <si>
    <t>babtgurl</t>
  </si>
  <si>
    <t>babsy815</t>
  </si>
  <si>
    <t>babs62</t>
  </si>
  <si>
    <t>babs33</t>
  </si>
  <si>
    <t>babs23</t>
  </si>
  <si>
    <t>babs21</t>
  </si>
  <si>
    <t>babs1995</t>
  </si>
  <si>
    <t>babs1963</t>
  </si>
  <si>
    <t>babs19</t>
  </si>
  <si>
    <t>babs1106</t>
  </si>
  <si>
    <t>babs10</t>
  </si>
  <si>
    <t>babs1</t>
  </si>
  <si>
    <t>babs05</t>
  </si>
  <si>
    <t>babs001</t>
  </si>
  <si>
    <t>babrah</t>
  </si>
  <si>
    <t>babozo</t>
  </si>
  <si>
    <t>baboykah</t>
  </si>
  <si>
    <t>baboyakoh</t>
  </si>
  <si>
    <t>baboy28</t>
  </si>
  <si>
    <t>baboy2</t>
  </si>
  <si>
    <t>baboy143</t>
  </si>
  <si>
    <t>babounne</t>
  </si>
  <si>
    <t>baboukosagapo</t>
  </si>
  <si>
    <t>babouin</t>
  </si>
  <si>
    <t>babouchka</t>
  </si>
  <si>
    <t>baboso123</t>
  </si>
  <si>
    <t>baboso1</t>
  </si>
  <si>
    <t>baboshka</t>
  </si>
  <si>
    <t>baboonbum</t>
  </si>
  <si>
    <t>baboon123</t>
  </si>
  <si>
    <t>baboolal</t>
  </si>
  <si>
    <t>baboni</t>
  </si>
  <si>
    <t>babona</t>
  </si>
  <si>
    <t>babolz</t>
  </si>
  <si>
    <t>babolat/77</t>
  </si>
  <si>
    <t>babol</t>
  </si>
  <si>
    <t>baboink</t>
  </si>
  <si>
    <t>baboi16</t>
  </si>
  <si>
    <t>babo123</t>
  </si>
  <si>
    <t>babli1</t>
  </si>
  <si>
    <t>bablas</t>
  </si>
  <si>
    <t>bablake</t>
  </si>
  <si>
    <t>babla</t>
  </si>
  <si>
    <t>babko</t>
  </si>
  <si>
    <t>babixa</t>
  </si>
  <si>
    <t>babitu</t>
  </si>
  <si>
    <t>babit33</t>
  </si>
  <si>
    <t>babista</t>
  </si>
  <si>
    <t>babiphat1</t>
  </si>
  <si>
    <t>babio1</t>
  </si>
  <si>
    <t>babins</t>
  </si>
  <si>
    <t>babinka</t>
  </si>
  <si>
    <t>babinikki</t>
  </si>
  <si>
    <t>babinhas</t>
  </si>
  <si>
    <t>babiminune</t>
  </si>
  <si>
    <t>babiluv13</t>
  </si>
  <si>
    <t>babilunia</t>
  </si>
  <si>
    <t>babiloe</t>
  </si>
  <si>
    <t>babililc</t>
  </si>
  <si>
    <t>babikoh</t>
  </si>
  <si>
    <t>babikau</t>
  </si>
  <si>
    <t>babijelek</t>
  </si>
  <si>
    <t>babij</t>
  </si>
  <si>
    <t>babiit</t>
  </si>
  <si>
    <t>babiishay13210</t>
  </si>
  <si>
    <t>babiirach</t>
  </si>
  <si>
    <t>babiiphat</t>
  </si>
  <si>
    <t>babiip</t>
  </si>
  <si>
    <t>babiilove</t>
  </si>
  <si>
    <t>babiikay</t>
  </si>
  <si>
    <t>babiigurl5</t>
  </si>
  <si>
    <t>babiigurl2</t>
  </si>
  <si>
    <t>babiigurl123</t>
  </si>
  <si>
    <t>babiigurl12</t>
  </si>
  <si>
    <t>babiigurl!</t>
  </si>
  <si>
    <t>babiiface</t>
  </si>
  <si>
    <t>babiie1</t>
  </si>
  <si>
    <t>babiic</t>
  </si>
  <si>
    <t>babiiboi1</t>
  </si>
  <si>
    <t>babiibecky</t>
  </si>
  <si>
    <t>babiibecki2k7</t>
  </si>
  <si>
    <t>babiib</t>
  </si>
  <si>
    <t>babii_gurl</t>
  </si>
  <si>
    <t>babii322</t>
  </si>
  <si>
    <t>babii01</t>
  </si>
  <si>
    <t>babii0</t>
  </si>
  <si>
    <t>babii*</t>
  </si>
  <si>
    <t>babih</t>
  </si>
  <si>
    <t>babigyrl1</t>
  </si>
  <si>
    <t>babigurl89</t>
  </si>
  <si>
    <t>babigurl88</t>
  </si>
  <si>
    <t>babigurl6</t>
  </si>
  <si>
    <t>babigurl4</t>
  </si>
  <si>
    <t>babigurl20</t>
  </si>
  <si>
    <t>babigurl19</t>
  </si>
  <si>
    <t>babigurl18</t>
  </si>
  <si>
    <t>babigurl10</t>
  </si>
  <si>
    <t>babigurl06</t>
  </si>
  <si>
    <t>babigurl0</t>
  </si>
  <si>
    <t>babiguh</t>
  </si>
  <si>
    <t>babigrl4</t>
  </si>
  <si>
    <t>babigrl2</t>
  </si>
  <si>
    <t>babigogi</t>
  </si>
  <si>
    <t>babigirl11</t>
  </si>
  <si>
    <t>babigirl10</t>
  </si>
  <si>
    <t>babigirl09</t>
  </si>
  <si>
    <t>babigirl01</t>
  </si>
  <si>
    <t>babigendut</t>
  </si>
  <si>
    <t>babigangsta</t>
  </si>
  <si>
    <t>babig7</t>
  </si>
  <si>
    <t>babiey</t>
  </si>
  <si>
    <t>babiesx2</t>
  </si>
  <si>
    <t>babiess1</t>
  </si>
  <si>
    <t>babiesko</t>
  </si>
  <si>
    <t>babies88</t>
  </si>
  <si>
    <t>babies76</t>
  </si>
  <si>
    <t>babies34</t>
  </si>
  <si>
    <t>babies30</t>
  </si>
  <si>
    <t>babies25</t>
  </si>
  <si>
    <t>babies24</t>
  </si>
  <si>
    <t>babies21</t>
  </si>
  <si>
    <t>babies2006</t>
  </si>
  <si>
    <t>babies143</t>
  </si>
  <si>
    <t>babies12</t>
  </si>
  <si>
    <t>babies0406</t>
  </si>
  <si>
    <t>babies0</t>
  </si>
  <si>
    <t>babies!!</t>
  </si>
  <si>
    <t>babieq</t>
  </si>
  <si>
    <t>babiemz</t>
  </si>
  <si>
    <t>babiem</t>
  </si>
  <si>
    <t>babieg13</t>
  </si>
  <si>
    <t>babiee123</t>
  </si>
  <si>
    <t>babiedoll1</t>
  </si>
  <si>
    <t>babied</t>
  </si>
  <si>
    <t>babiecakes</t>
  </si>
  <si>
    <t>babiebunnie</t>
  </si>
  <si>
    <t>babieboo1</t>
  </si>
  <si>
    <t>babieblu</t>
  </si>
  <si>
    <t>babieangel</t>
  </si>
  <si>
    <t>babie32</t>
  </si>
  <si>
    <t>babie18</t>
  </si>
  <si>
    <t>babie10</t>
  </si>
  <si>
    <t>babie09</t>
  </si>
  <si>
    <t>babidoll2</t>
  </si>
  <si>
    <t>babidawl</t>
  </si>
  <si>
    <t>babida</t>
  </si>
  <si>
    <t>babichou</t>
  </si>
  <si>
    <t>babich</t>
  </si>
  <si>
    <t>babicakez1</t>
  </si>
  <si>
    <t>babiboo7</t>
  </si>
  <si>
    <t>babiboo22</t>
  </si>
  <si>
    <t>babiboi06</t>
  </si>
  <si>
    <t>babibitch</t>
  </si>
  <si>
    <t>babiben</t>
  </si>
  <si>
    <t>babibambi</t>
  </si>
  <si>
    <t>babib0i</t>
  </si>
  <si>
    <t>babiair</t>
  </si>
  <si>
    <t>babiah</t>
  </si>
  <si>
    <t>babi95</t>
  </si>
  <si>
    <t>babi93</t>
  </si>
  <si>
    <t>babi91</t>
  </si>
  <si>
    <t>babi87</t>
  </si>
  <si>
    <t>babi636</t>
  </si>
  <si>
    <t>babi3s</t>
  </si>
  <si>
    <t>babi33</t>
  </si>
  <si>
    <t>babi3</t>
  </si>
  <si>
    <t>babi28</t>
  </si>
  <si>
    <t>babi2</t>
  </si>
  <si>
    <t>babi1</t>
  </si>
  <si>
    <t>babi08</t>
  </si>
  <si>
    <t>babi07</t>
  </si>
  <si>
    <t>babi05</t>
  </si>
  <si>
    <t>babi#1</t>
  </si>
  <si>
    <t>babhie11</t>
  </si>
  <si>
    <t>babhe03</t>
  </si>
  <si>
    <t>babezrules</t>
  </si>
  <si>
    <t>babez91</t>
  </si>
  <si>
    <t>babez7</t>
  </si>
  <si>
    <t>babez21</t>
  </si>
  <si>
    <t>babez143</t>
  </si>
  <si>
    <t>babez13</t>
  </si>
  <si>
    <t>babeyy1</t>
  </si>
  <si>
    <t>babeyx</t>
  </si>
  <si>
    <t>babey22</t>
  </si>
  <si>
    <t>babey123</t>
  </si>
  <si>
    <t>babey12</t>
  </si>
  <si>
    <t>babey05ovn.b.h</t>
  </si>
  <si>
    <t>babex3</t>
  </si>
  <si>
    <t>babewithbrains!</t>
  </si>
  <si>
    <t>babett</t>
  </si>
  <si>
    <t>babetsky</t>
  </si>
  <si>
    <t>babesz1</t>
  </si>
  <si>
    <t>babest</t>
  </si>
  <si>
    <t>babesss</t>
  </si>
  <si>
    <t>babesrule</t>
  </si>
  <si>
    <t>babesox</t>
  </si>
  <si>
    <t>babesjay</t>
  </si>
  <si>
    <t>babesintoyland</t>
  </si>
  <si>
    <t>babesh</t>
  </si>
  <si>
    <t>babescute</t>
  </si>
  <si>
    <t>babesbabes</t>
  </si>
  <si>
    <t>babesb</t>
  </si>
  <si>
    <t>babes619</t>
  </si>
  <si>
    <t>babes4u</t>
  </si>
  <si>
    <t>babes4ene</t>
  </si>
  <si>
    <t>babes31</t>
  </si>
  <si>
    <t>babes2008</t>
  </si>
  <si>
    <t>babes2006</t>
  </si>
  <si>
    <t>babes2005</t>
  </si>
  <si>
    <t>babes0</t>
  </si>
  <si>
    <t>baberuth5</t>
  </si>
  <si>
    <t>baberuth03</t>
  </si>
  <si>
    <t>baberton</t>
  </si>
  <si>
    <t>babert</t>
  </si>
  <si>
    <t>baberose</t>
  </si>
  <si>
    <t>baber</t>
  </si>
  <si>
    <t>babepower</t>
  </si>
  <si>
    <t>babenhausen</t>
  </si>
  <si>
    <t>babelyn</t>
  </si>
  <si>
    <t>babelu</t>
  </si>
  <si>
    <t>babeltje</t>
  </si>
  <si>
    <t>babelover</t>
  </si>
  <si>
    <t>babelove1</t>
  </si>
  <si>
    <t>babelon</t>
  </si>
  <si>
    <t>babek</t>
  </si>
  <si>
    <t>babejade</t>
  </si>
  <si>
    <t>babeiloveu</t>
  </si>
  <si>
    <t>babehh</t>
  </si>
  <si>
    <t>babeh1</t>
  </si>
  <si>
    <t>babegyrl</t>
  </si>
  <si>
    <t>babegurl4</t>
  </si>
  <si>
    <t>babegurl12</t>
  </si>
  <si>
    <t>babegirl12</t>
  </si>
  <si>
    <t>babegirl!</t>
  </si>
  <si>
    <t>babeeg</t>
  </si>
  <si>
    <t>babee69</t>
  </si>
  <si>
    <t>babee324</t>
  </si>
  <si>
    <t>babee2001</t>
  </si>
  <si>
    <t>babee143</t>
  </si>
  <si>
    <t>babee14</t>
  </si>
  <si>
    <t>babee!</t>
  </si>
  <si>
    <t>babedolls11</t>
  </si>
  <si>
    <t>babeck</t>
  </si>
  <si>
    <t>babeci</t>
  </si>
  <si>
    <t>babecakes1</t>
  </si>
  <si>
    <t>babeby</t>
  </si>
  <si>
    <t>babeboo1</t>
  </si>
  <si>
    <t>babeblu</t>
  </si>
  <si>
    <t>babebear</t>
  </si>
  <si>
    <t>babebaby</t>
  </si>
  <si>
    <t>babealert</t>
  </si>
  <si>
    <t>babe_cool12</t>
  </si>
  <si>
    <t>babe_15</t>
  </si>
  <si>
    <t>babe9876</t>
  </si>
  <si>
    <t>babe987</t>
  </si>
  <si>
    <t>babe98</t>
  </si>
  <si>
    <t>babe97</t>
  </si>
  <si>
    <t>babe831</t>
  </si>
  <si>
    <t>babe808</t>
  </si>
  <si>
    <t>babe79</t>
  </si>
  <si>
    <t>babe789</t>
  </si>
  <si>
    <t>babe67</t>
  </si>
  <si>
    <t>babe626</t>
  </si>
  <si>
    <t>babe6</t>
  </si>
  <si>
    <t>babe57</t>
  </si>
  <si>
    <t>babe4lyf</t>
  </si>
  <si>
    <t>babe4ever</t>
  </si>
  <si>
    <t>babe4647</t>
  </si>
  <si>
    <t>babe43</t>
  </si>
  <si>
    <t>babe420</t>
  </si>
  <si>
    <t>babe414</t>
  </si>
  <si>
    <t>babe408</t>
  </si>
  <si>
    <t>babe40</t>
  </si>
  <si>
    <t>babe345</t>
  </si>
  <si>
    <t>babe303</t>
  </si>
  <si>
    <t>babe247</t>
  </si>
  <si>
    <t>babe224</t>
  </si>
  <si>
    <t>babe213</t>
  </si>
  <si>
    <t>babe210</t>
  </si>
  <si>
    <t>babe2011</t>
  </si>
  <si>
    <t>babe2003</t>
  </si>
  <si>
    <t>babe1997</t>
  </si>
  <si>
    <t>babe1991</t>
  </si>
  <si>
    <t>babe1990</t>
  </si>
  <si>
    <t>babe1986</t>
  </si>
  <si>
    <t>babe1976</t>
  </si>
  <si>
    <t>babe1412</t>
  </si>
  <si>
    <t>babe12345</t>
  </si>
  <si>
    <t>babe1224</t>
  </si>
  <si>
    <t>babe1213</t>
  </si>
  <si>
    <t>babe118</t>
  </si>
  <si>
    <t>babe1125</t>
  </si>
  <si>
    <t>babe112</t>
  </si>
  <si>
    <t>babe1111</t>
  </si>
  <si>
    <t>babe1108</t>
  </si>
  <si>
    <t>babe108</t>
  </si>
  <si>
    <t>babe1074</t>
  </si>
  <si>
    <t>babe1029</t>
  </si>
  <si>
    <t>babe0993</t>
  </si>
  <si>
    <t>babe0206</t>
  </si>
  <si>
    <t>babe0110</t>
  </si>
  <si>
    <t>babcia2</t>
  </si>
  <si>
    <t>babbz</t>
  </si>
  <si>
    <t>babbyy</t>
  </si>
  <si>
    <t>babbypop</t>
  </si>
  <si>
    <t>babbyj</t>
  </si>
  <si>
    <t>babbyg69</t>
  </si>
  <si>
    <t>babbyg1</t>
  </si>
  <si>
    <t>babbyface</t>
  </si>
  <si>
    <t>babbycakes</t>
  </si>
  <si>
    <t>babbyboo2</t>
  </si>
  <si>
    <t>babbyblue</t>
  </si>
  <si>
    <t>babbyblu</t>
  </si>
  <si>
    <t>babby727</t>
  </si>
  <si>
    <t>babby22</t>
  </si>
  <si>
    <t>babby101</t>
  </si>
  <si>
    <t>babby10</t>
  </si>
  <si>
    <t>babby0boy</t>
  </si>
  <si>
    <t>babby01</t>
  </si>
  <si>
    <t>babbumann</t>
  </si>
  <si>
    <t>babbu</t>
  </si>
  <si>
    <t>babbonatale</t>
  </si>
  <si>
    <t>babbles1</t>
  </si>
  <si>
    <t>babbits</t>
  </si>
  <si>
    <t>babbitch</t>
  </si>
  <si>
    <t>babbitandbear</t>
  </si>
  <si>
    <t>babbit12</t>
  </si>
  <si>
    <t>babbee</t>
  </si>
  <si>
    <t>babbages</t>
  </si>
  <si>
    <t>babbaesgirl</t>
  </si>
  <si>
    <t>babbab1</t>
  </si>
  <si>
    <t>babba12</t>
  </si>
  <si>
    <t>babayz</t>
  </si>
  <si>
    <t>babayo</t>
  </si>
  <si>
    <t>babaygirl1</t>
  </si>
  <si>
    <t>babayev</t>
  </si>
  <si>
    <t>babayaro</t>
  </si>
  <si>
    <t>babay08</t>
  </si>
  <si>
    <t>babau</t>
  </si>
  <si>
    <t>babatz</t>
  </si>
  <si>
    <t>babatuan</t>
  </si>
  <si>
    <t>babatope</t>
  </si>
  <si>
    <t>babatko</t>
  </si>
  <si>
    <t>babata</t>
  </si>
  <si>
    <t>babat</t>
  </si>
  <si>
    <t>babass</t>
  </si>
  <si>
    <t>babasonik</t>
  </si>
  <si>
    <t>babasonicos123</t>
  </si>
  <si>
    <t>babaso</t>
  </si>
  <si>
    <t>babart</t>
  </si>
  <si>
    <t>babaroo</t>
  </si>
  <si>
    <t>babarita</t>
  </si>
  <si>
    <t>babarazi</t>
  </si>
  <si>
    <t>babarada</t>
  </si>
  <si>
    <t>babaracus</t>
  </si>
  <si>
    <t>babaoarba</t>
  </si>
  <si>
    <t>babangida</t>
  </si>
  <si>
    <t>babananak</t>
  </si>
  <si>
    <t>babami</t>
  </si>
  <si>
    <t>babamamamama123</t>
  </si>
  <si>
    <t>babalou12</t>
  </si>
  <si>
    <t>babalooba</t>
  </si>
  <si>
    <t>babaloo143</t>
  </si>
  <si>
    <t>babali</t>
  </si>
  <si>
    <t>babalau</t>
  </si>
  <si>
    <t>babajing</t>
  </si>
  <si>
    <t>babaja</t>
  </si>
  <si>
    <t>babagirl</t>
  </si>
  <si>
    <t>babage</t>
  </si>
  <si>
    <t>babaganoosh</t>
  </si>
  <si>
    <t>babaeko</t>
  </si>
  <si>
    <t>babaee</t>
  </si>
  <si>
    <t>babadeperro</t>
  </si>
  <si>
    <t>babadan</t>
  </si>
  <si>
    <t>babacloanta</t>
  </si>
  <si>
    <t>bababu</t>
  </si>
  <si>
    <t>bababoo</t>
  </si>
  <si>
    <t>bababobo1</t>
  </si>
  <si>
    <t>babablue</t>
  </si>
  <si>
    <t>baba89</t>
  </si>
  <si>
    <t>baba80</t>
  </si>
  <si>
    <t>baba500</t>
  </si>
  <si>
    <t>baba5</t>
  </si>
  <si>
    <t>baba33</t>
  </si>
  <si>
    <t>baba28</t>
  </si>
  <si>
    <t>baba26</t>
  </si>
  <si>
    <t>baba2007</t>
  </si>
  <si>
    <t>baba1980</t>
  </si>
  <si>
    <t>baba18</t>
  </si>
  <si>
    <t>baba1302</t>
  </si>
  <si>
    <t>baba08</t>
  </si>
  <si>
    <t>baba04</t>
  </si>
  <si>
    <t>baba03</t>
  </si>
  <si>
    <t>baba007</t>
  </si>
  <si>
    <t>baba00</t>
  </si>
  <si>
    <t>bab5408</t>
  </si>
  <si>
    <t>bab3ontour</t>
  </si>
  <si>
    <t>bab2007</t>
  </si>
  <si>
    <t>bab1girl</t>
  </si>
  <si>
    <t>bab1es</t>
  </si>
  <si>
    <t>bab007</t>
  </si>
  <si>
    <t>bab000</t>
  </si>
  <si>
    <t>baasje</t>
  </si>
  <si>
    <t>baashi</t>
  </si>
  <si>
    <t>baasha</t>
  </si>
  <si>
    <t>baarlo</t>
  </si>
  <si>
    <t>baarbie</t>
  </si>
  <si>
    <t>baanlaan</t>
  </si>
  <si>
    <t>baaliluv</t>
  </si>
  <si>
    <t>baagirl</t>
  </si>
  <si>
    <t>baabes</t>
  </si>
  <si>
    <t>baabee</t>
  </si>
  <si>
    <t>baabaa123</t>
  </si>
  <si>
    <t>baaaa</t>
  </si>
  <si>
    <t>ba7bak</t>
  </si>
  <si>
    <t>ba5tard</t>
  </si>
  <si>
    <t>ba4ever</t>
  </si>
  <si>
    <t>ba3106S</t>
  </si>
  <si>
    <t>ba282828</t>
  </si>
  <si>
    <t>ba1l3y</t>
  </si>
  <si>
    <t>ba1989</t>
  </si>
  <si>
    <t>ba1985</t>
  </si>
  <si>
    <t>ba131135</t>
  </si>
  <si>
    <t>ba123</t>
  </si>
  <si>
    <t>ba10701</t>
  </si>
  <si>
    <t>ba0112</t>
  </si>
  <si>
    <t>ba-man</t>
  </si>
  <si>
    <t>b_licious</t>
  </si>
  <si>
    <t>bNF410pd3M</t>
  </si>
  <si>
    <t>bBMI762S</t>
  </si>
  <si>
    <t>bABYGIRL</t>
  </si>
  <si>
    <t>b@sketball</t>
  </si>
  <si>
    <t>b@rbiegirl</t>
  </si>
  <si>
    <t>b@rbie</t>
  </si>
  <si>
    <t>b@mbii</t>
  </si>
  <si>
    <t>b@llet09180</t>
  </si>
  <si>
    <t>b@ckd00r</t>
  </si>
  <si>
    <t>b@byluv</t>
  </si>
  <si>
    <t>b9p2ahry19</t>
  </si>
  <si>
    <t>b99999</t>
  </si>
  <si>
    <t>b90210</t>
  </si>
  <si>
    <t>b8zctzai</t>
  </si>
  <si>
    <t>b8ec3e</t>
  </si>
  <si>
    <t>b88888</t>
  </si>
  <si>
    <t>b8580109</t>
  </si>
  <si>
    <t>b8452848</t>
  </si>
  <si>
    <t>b83g01</t>
  </si>
  <si>
    <t>b83cb5a8cf</t>
  </si>
  <si>
    <t>b83189</t>
  </si>
  <si>
    <t>b79asy</t>
  </si>
  <si>
    <t>b79324</t>
  </si>
  <si>
    <t>b7873923</t>
  </si>
  <si>
    <t>b7786962</t>
  </si>
  <si>
    <t>b777777</t>
  </si>
  <si>
    <t>b775332</t>
  </si>
  <si>
    <t>b767394</t>
  </si>
  <si>
    <t>b7501598</t>
  </si>
  <si>
    <t>b747400</t>
  </si>
  <si>
    <t>b741852963</t>
  </si>
  <si>
    <t>b741852</t>
  </si>
  <si>
    <t>b72096823</t>
  </si>
  <si>
    <t>b71984</t>
  </si>
  <si>
    <t>b7011288</t>
  </si>
  <si>
    <t>b6slash</t>
  </si>
  <si>
    <t>b6b6b6</t>
  </si>
  <si>
    <t>b69696969</t>
  </si>
  <si>
    <t>b6789</t>
  </si>
  <si>
    <t>b677ht</t>
  </si>
  <si>
    <t>b6735918</t>
  </si>
  <si>
    <t>b6712646</t>
  </si>
  <si>
    <t>b6614826</t>
  </si>
  <si>
    <t>b62388</t>
  </si>
  <si>
    <t>b62293</t>
  </si>
  <si>
    <t>b5wifey</t>
  </si>
  <si>
    <t>b5fine</t>
  </si>
  <si>
    <t>b5fan4life</t>
  </si>
  <si>
    <t>b5chick</t>
  </si>
  <si>
    <t>b55969</t>
  </si>
  <si>
    <t>b5596595</t>
  </si>
  <si>
    <t>b54586</t>
  </si>
  <si>
    <t>b545454</t>
  </si>
  <si>
    <t>b52150</t>
  </si>
  <si>
    <t>b500666</t>
  </si>
  <si>
    <t>b4ub3b2</t>
  </si>
  <si>
    <t>b4time</t>
  </si>
  <si>
    <t>b4s4life</t>
  </si>
  <si>
    <t>b4noon</t>
  </si>
  <si>
    <t>b4love</t>
  </si>
  <si>
    <t>b4its2l8</t>
  </si>
  <si>
    <t>b4ingo69</t>
  </si>
  <si>
    <t>b4iforget</t>
  </si>
  <si>
    <t>b4idie</t>
  </si>
  <si>
    <t>b4hecheats</t>
  </si>
  <si>
    <t>b4dg1rl</t>
  </si>
  <si>
    <t>b4db0y</t>
  </si>
  <si>
    <t>b4db01t4m</t>
  </si>
  <si>
    <t>b4byjason</t>
  </si>
  <si>
    <t>b4babies</t>
  </si>
  <si>
    <t>b49jzs</t>
  </si>
  <si>
    <t>b4879280</t>
  </si>
  <si>
    <t>b45d23b9</t>
  </si>
  <si>
    <t>b420420</t>
  </si>
  <si>
    <t>b41b6b84</t>
  </si>
  <si>
    <t>b408l410</t>
  </si>
  <si>
    <t>b3yonce</t>
  </si>
  <si>
    <t>b3yonc3</t>
  </si>
  <si>
    <t>b3v3rly</t>
  </si>
  <si>
    <t>b3ttyb00</t>
  </si>
  <si>
    <t>b3tt3r</t>
  </si>
  <si>
    <t>b3taz3ta</t>
  </si>
  <si>
    <t>b3sti3s</t>
  </si>
  <si>
    <t>b3stfriend</t>
  </si>
  <si>
    <t>b3stfri3nds</t>
  </si>
  <si>
    <t>b3rnard</t>
  </si>
  <si>
    <t>b3r3nic3</t>
  </si>
  <si>
    <t>b3ns0n</t>
  </si>
  <si>
    <t>b3nlot</t>
  </si>
  <si>
    <t>b3kh33t</t>
  </si>
  <si>
    <t>b3h4wxca</t>
  </si>
  <si>
    <t>b3ckh4m</t>
  </si>
  <si>
    <t>b3atric3</t>
  </si>
  <si>
    <t>b3an3r</t>
  </si>
  <si>
    <t>b399151102</t>
  </si>
  <si>
    <t>b3451929</t>
  </si>
  <si>
    <t>b33tl3</t>
  </si>
  <si>
    <t>b33fcake</t>
  </si>
  <si>
    <t>b33b33</t>
  </si>
  <si>
    <t>b333333</t>
  </si>
  <si>
    <t>b32tn3</t>
  </si>
  <si>
    <t>b31b6o2o4</t>
  </si>
  <si>
    <t>b31b6b13b7</t>
  </si>
  <si>
    <t>b3188</t>
  </si>
  <si>
    <t>b3145864</t>
  </si>
  <si>
    <t>b313131</t>
  </si>
  <si>
    <t>b3116+231162</t>
  </si>
  <si>
    <t>b2zalpui</t>
  </si>
  <si>
    <t>b2z0o0o2z</t>
  </si>
  <si>
    <t>b2well</t>
  </si>
  <si>
    <t>b2u9d2d6y</t>
  </si>
  <si>
    <t>b2r2n3c2</t>
  </si>
  <si>
    <t>b2krazy</t>
  </si>
  <si>
    <t>b2kismine</t>
  </si>
  <si>
    <t>b2kforever</t>
  </si>
  <si>
    <t>b2kdc3</t>
  </si>
  <si>
    <t>b2k4me</t>
  </si>
  <si>
    <t>b2k4eva</t>
  </si>
  <si>
    <t>b2k111</t>
  </si>
  <si>
    <t>b2k-you</t>
  </si>
  <si>
    <t>b2k</t>
  </si>
  <si>
    <t>b2e0a0r6</t>
  </si>
  <si>
    <t>b2cats</t>
  </si>
  <si>
    <t>b2bygurl</t>
  </si>
  <si>
    <t>b272727</t>
  </si>
  <si>
    <t>b272639</t>
  </si>
  <si>
    <t>b25408r</t>
  </si>
  <si>
    <t>b231193</t>
  </si>
  <si>
    <t>b22789</t>
  </si>
  <si>
    <t>b222619</t>
  </si>
  <si>
    <t>b222222</t>
  </si>
  <si>
    <t>b220189</t>
  </si>
  <si>
    <t>b20a24</t>
  </si>
  <si>
    <t>b20908</t>
  </si>
  <si>
    <t>b20338444</t>
  </si>
  <si>
    <t>b202020</t>
  </si>
  <si>
    <t>b1ueb!rds</t>
  </si>
  <si>
    <t>b1tchplz</t>
  </si>
  <si>
    <t>b1tchm3</t>
  </si>
  <si>
    <t>b1tch3s</t>
  </si>
  <si>
    <t>b1rdman</t>
  </si>
  <si>
    <t>b1r9o9s2</t>
  </si>
  <si>
    <t>b1otch</t>
  </si>
  <si>
    <t>b1ossom</t>
  </si>
  <si>
    <t>b1oods</t>
  </si>
  <si>
    <t>b1ondie</t>
  </si>
  <si>
    <t>b1llybob</t>
  </si>
  <si>
    <t>b1ll13j03</t>
  </si>
  <si>
    <t>b1i2t3c4h5</t>
  </si>
  <si>
    <t>b1h2c3d4</t>
  </si>
  <si>
    <t>b1gpimpin</t>
  </si>
  <si>
    <t>b1gp1mp1n</t>
  </si>
  <si>
    <t>b1ghead</t>
  </si>
  <si>
    <t>b1gdick</t>
  </si>
  <si>
    <t>b1gd0g</t>
  </si>
  <si>
    <t>b1gb1rd</t>
  </si>
  <si>
    <t>b1enson</t>
  </si>
  <si>
    <t>b1e2n3j4i5</t>
  </si>
  <si>
    <t>b1e2l3l4a5</t>
  </si>
  <si>
    <t>b1bles</t>
  </si>
  <si>
    <t>b1b2b3b4b5</t>
  </si>
  <si>
    <t>b1993106</t>
  </si>
  <si>
    <t>b199206</t>
  </si>
  <si>
    <t>b19793</t>
  </si>
  <si>
    <t>b191132g</t>
  </si>
  <si>
    <t>b18cvtec</t>
  </si>
  <si>
    <t>b182s41</t>
  </si>
  <si>
    <t>b182182</t>
  </si>
  <si>
    <t>b17b17</t>
  </si>
  <si>
    <t>b16vtec</t>
  </si>
  <si>
    <t>b16a2vtec</t>
  </si>
  <si>
    <t>b15fri</t>
  </si>
  <si>
    <t>b14nd12@</t>
  </si>
  <si>
    <t>b14634</t>
  </si>
  <si>
    <t>b13579</t>
  </si>
  <si>
    <t>b1291986</t>
  </si>
  <si>
    <t>b123d456</t>
  </si>
  <si>
    <t>b122793</t>
  </si>
  <si>
    <t>b12186</t>
  </si>
  <si>
    <t>b12021202</t>
  </si>
  <si>
    <t>b11tch</t>
  </si>
  <si>
    <t>b112233</t>
  </si>
  <si>
    <t>b110906</t>
  </si>
  <si>
    <t>b110586</t>
  </si>
  <si>
    <t>b10f1lm</t>
  </si>
  <si>
    <t>b104173</t>
  </si>
  <si>
    <t>b102789</t>
  </si>
  <si>
    <t>b102088</t>
  </si>
  <si>
    <t>b101289</t>
  </si>
  <si>
    <t>b101190</t>
  </si>
  <si>
    <t>b101090</t>
  </si>
  <si>
    <t>b100301</t>
  </si>
  <si>
    <t>b100172</t>
  </si>
  <si>
    <t>b10011990</t>
  </si>
  <si>
    <t>b0ycrazy</t>
  </si>
  <si>
    <t>b0wling</t>
  </si>
  <si>
    <t>b0unce</t>
  </si>
  <si>
    <t>b0unc3</t>
  </si>
  <si>
    <t>b0ssman</t>
  </si>
  <si>
    <t>b0ricua</t>
  </si>
  <si>
    <t>b0reanaz</t>
  </si>
  <si>
    <t>b0r1qua</t>
  </si>
  <si>
    <t>b0r1ng</t>
  </si>
  <si>
    <t>b0r1cu4</t>
  </si>
  <si>
    <t>b0r0b0yb1llybru2h</t>
  </si>
  <si>
    <t>b0ogie</t>
  </si>
  <si>
    <t>b0nnar</t>
  </si>
  <si>
    <t>b0nkers</t>
  </si>
  <si>
    <t>b0nj0vi</t>
  </si>
  <si>
    <t>b0ngtoker</t>
  </si>
  <si>
    <t>b0nehead</t>
  </si>
  <si>
    <t>b0n1ta</t>
  </si>
  <si>
    <t>b0mb0n</t>
  </si>
  <si>
    <t>b0mb0m</t>
  </si>
  <si>
    <t>b0d0h_</t>
  </si>
  <si>
    <t>b0bb1e</t>
  </si>
  <si>
    <t>b0bb13</t>
  </si>
  <si>
    <t>b0atl0ts</t>
  </si>
  <si>
    <t>b09151992</t>
  </si>
  <si>
    <t>b0901893</t>
  </si>
  <si>
    <t>b082693</t>
  </si>
  <si>
    <t>b081184</t>
  </si>
  <si>
    <t>b050705</t>
  </si>
  <si>
    <t>b050505</t>
  </si>
  <si>
    <t>b040495</t>
  </si>
  <si>
    <t>b02968</t>
  </si>
  <si>
    <t>b022192077</t>
  </si>
  <si>
    <t>b01a52s43h69</t>
  </si>
  <si>
    <t>b012689855</t>
  </si>
  <si>
    <t>b010291</t>
  </si>
  <si>
    <t>b00yah</t>
  </si>
  <si>
    <t>b00tys</t>
  </si>
  <si>
    <t>b00h00</t>
  </si>
  <si>
    <t>b00gerz</t>
  </si>
  <si>
    <t>b00gerb00</t>
  </si>
  <si>
    <t>b00gal00</t>
  </si>
  <si>
    <t>b00g32</t>
  </si>
  <si>
    <t>b00boo</t>
  </si>
  <si>
    <t>b00b1es</t>
  </si>
  <si>
    <t>b00b1e5</t>
  </si>
  <si>
    <t>b00b13</t>
  </si>
  <si>
    <t>b00123</t>
  </si>
  <si>
    <t>b000bs</t>
  </si>
  <si>
    <t>b00077318</t>
  </si>
  <si>
    <t>b.r.a.</t>
  </si>
  <si>
    <t>b.i.t.c.h</t>
  </si>
  <si>
    <t>b.hardy</t>
  </si>
  <si>
    <t>b.girl</t>
  </si>
  <si>
    <t>b.f.f.l</t>
  </si>
  <si>
    <t>b.f.4.e</t>
  </si>
  <si>
    <t>b.a.b.y</t>
  </si>
  <si>
    <t>b-rabbit</t>
  </si>
  <si>
    <t>b-nasty</t>
  </si>
  <si>
    <t>b-life</t>
  </si>
  <si>
    <t>b-easy</t>
  </si>
  <si>
    <t>b-boyz</t>
  </si>
  <si>
    <t>b-boy1</t>
  </si>
  <si>
    <t>b-ballstar</t>
  </si>
  <si>
    <t>b-ballin</t>
  </si>
  <si>
    <t>b-ball42</t>
  </si>
  <si>
    <t>b-ball09</t>
  </si>
  <si>
    <t>b-ball#1</t>
  </si>
  <si>
    <t>b*witched</t>
  </si>
  <si>
    <t>b&amp;l4ever</t>
  </si>
  <si>
    <t>b&amp;j4ever</t>
  </si>
  <si>
    <t>b&amp;j4eva</t>
  </si>
  <si>
    <t>b!tches</t>
  </si>
  <si>
    <t>a├ºores</t>
  </si>
  <si>
    <t>azzzza</t>
  </si>
  <si>
    <t>azzztig</t>
  </si>
  <si>
    <t>azzzir</t>
  </si>
  <si>
    <t>azzy123</t>
  </si>
  <si>
    <t>azzuro</t>
  </si>
  <si>
    <t>azzumi</t>
  </si>
  <si>
    <t>azzouz</t>
  </si>
  <si>
    <t>azzoria2</t>
  </si>
  <si>
    <t>azzizam</t>
  </si>
  <si>
    <t>azziralc</t>
  </si>
  <si>
    <t>azzirak</t>
  </si>
  <si>
    <t>azzira</t>
  </si>
  <si>
    <t>azzetal</t>
  </si>
  <si>
    <t>azzert</t>
  </si>
  <si>
    <t>azzer1</t>
  </si>
  <si>
    <t>azzedine</t>
  </si>
  <si>
    <t>azzazz</t>
  </si>
  <si>
    <t>azzaya</t>
  </si>
  <si>
    <t>azzawazza</t>
  </si>
  <si>
    <t>azzauhnie1</t>
  </si>
  <si>
    <t>azzarox</t>
  </si>
  <si>
    <t>azzamku</t>
  </si>
  <si>
    <t>azzack</t>
  </si>
  <si>
    <t>azza900</t>
  </si>
  <si>
    <t>azza21</t>
  </si>
  <si>
    <t>azza1993</t>
  </si>
  <si>
    <t>azza13</t>
  </si>
  <si>
    <t>azza</t>
  </si>
  <si>
    <t>azyana06</t>
  </si>
  <si>
    <t>azyadeth</t>
  </si>
  <si>
    <t>azxazx</t>
  </si>
  <si>
    <t>azwin</t>
  </si>
  <si>
    <t>azween</t>
  </si>
  <si>
    <t>azwana</t>
  </si>
  <si>
    <t>azwan88</t>
  </si>
  <si>
    <t>azwad</t>
  </si>
  <si>
    <t>azusa626</t>
  </si>
  <si>
    <t>azusa1</t>
  </si>
  <si>
    <t>azurra</t>
  </si>
  <si>
    <t>azurekim</t>
  </si>
  <si>
    <t>azure123</t>
  </si>
  <si>
    <t>azure114</t>
  </si>
  <si>
    <t>azurastrike</t>
  </si>
  <si>
    <t>azuras</t>
  </si>
  <si>
    <t>azurah</t>
  </si>
  <si>
    <t>azura1</t>
  </si>
  <si>
    <t>azuquitar</t>
  </si>
  <si>
    <t>azunal</t>
  </si>
  <si>
    <t>azumi7</t>
  </si>
  <si>
    <t>azumi22</t>
  </si>
  <si>
    <t>azumi1</t>
  </si>
  <si>
    <t>azumi.</t>
  </si>
  <si>
    <t>azumangadaioh</t>
  </si>
  <si>
    <t>azulymorado</t>
  </si>
  <si>
    <t>azultequila</t>
  </si>
  <si>
    <t>azuls</t>
  </si>
  <si>
    <t>azulporto</t>
  </si>
  <si>
    <t>azulpastel</t>
  </si>
  <si>
    <t>azuloscuro</t>
  </si>
  <si>
    <t>azulluza</t>
  </si>
  <si>
    <t>azuljulio</t>
  </si>
  <si>
    <t>azuli</t>
  </si>
  <si>
    <t>azulestrella</t>
  </si>
  <si>
    <t>azulescuro</t>
  </si>
  <si>
    <t>azulejos</t>
  </si>
  <si>
    <t>azuleja</t>
  </si>
  <si>
    <t>azulcasimorado</t>
  </si>
  <si>
    <t>azulcafe</t>
  </si>
  <si>
    <t>azulc</t>
  </si>
  <si>
    <t>azulblanco</t>
  </si>
  <si>
    <t>azulao</t>
  </si>
  <si>
    <t>azulamarillo</t>
  </si>
  <si>
    <t>azul88</t>
  </si>
  <si>
    <t>azul8</t>
  </si>
  <si>
    <t>azul777</t>
  </si>
  <si>
    <t>azul73</t>
  </si>
  <si>
    <t>azul55</t>
  </si>
  <si>
    <t>azul44</t>
  </si>
  <si>
    <t>azul31</t>
  </si>
  <si>
    <t>azul2020</t>
  </si>
  <si>
    <t>azul2004</t>
  </si>
  <si>
    <t>azul2003</t>
  </si>
  <si>
    <t>azul2</t>
  </si>
  <si>
    <t>azul1111</t>
  </si>
  <si>
    <t>azul1004</t>
  </si>
  <si>
    <t>azul000</t>
  </si>
  <si>
    <t>azukar</t>
  </si>
  <si>
    <t>azufre</t>
  </si>
  <si>
    <t>azuera</t>
  </si>
  <si>
    <t>azuelo</t>
  </si>
  <si>
    <t>azucena21</t>
  </si>
  <si>
    <t>azucena19</t>
  </si>
  <si>
    <t>azuce</t>
  </si>
  <si>
    <t>azucarita</t>
  </si>
  <si>
    <t>azucar3</t>
  </si>
  <si>
    <t>azubuike</t>
  </si>
  <si>
    <t>azuara</t>
  </si>
  <si>
    <t>azuana</t>
  </si>
  <si>
    <t>azuan</t>
  </si>
  <si>
    <t>aztroboy</t>
  </si>
  <si>
    <t>aztro</t>
  </si>
  <si>
    <t>aztiley</t>
  </si>
  <si>
    <t>aztigclan</t>
  </si>
  <si>
    <t>aztigakoh</t>
  </si>
  <si>
    <t>aztig30</t>
  </si>
  <si>
    <t>aztig24</t>
  </si>
  <si>
    <t>aztig20</t>
  </si>
  <si>
    <t>aztig17</t>
  </si>
  <si>
    <t>aztig13</t>
  </si>
  <si>
    <t>aztig12</t>
  </si>
  <si>
    <t>aztig11</t>
  </si>
  <si>
    <t>aztig06</t>
  </si>
  <si>
    <t>aztig...13</t>
  </si>
  <si>
    <t>aztekas</t>
  </si>
  <si>
    <t>aztecbratz</t>
  </si>
  <si>
    <t>azteca84</t>
  </si>
  <si>
    <t>azteca65</t>
  </si>
  <si>
    <t>azteca24</t>
  </si>
  <si>
    <t>azteca10</t>
  </si>
  <si>
    <t>aztec62</t>
  </si>
  <si>
    <t>aztec6</t>
  </si>
  <si>
    <t>aztec4life</t>
  </si>
  <si>
    <t>aztec07</t>
  </si>
  <si>
    <t>aztec06</t>
  </si>
  <si>
    <t>aztec01</t>
  </si>
  <si>
    <t>azt3ca</t>
  </si>
  <si>
    <t>azsxdcfvgbhnjm</t>
  </si>
  <si>
    <t>azsxazsx</t>
  </si>
  <si>
    <t>azsx12</t>
  </si>
  <si>
    <t>azsucks</t>
  </si>
  <si>
    <t>azsazs</t>
  </si>
  <si>
    <t>azrulzz</t>
  </si>
  <si>
    <t>azrul7</t>
  </si>
  <si>
    <t>azroy</t>
  </si>
  <si>
    <t>azrol</t>
  </si>
  <si>
    <t>azrin91</t>
  </si>
  <si>
    <t>azrielle</t>
  </si>
  <si>
    <t>azrie</t>
  </si>
  <si>
    <t>azriah</t>
  </si>
  <si>
    <t>azria</t>
  </si>
  <si>
    <t>azreen87</t>
  </si>
  <si>
    <t>azralag</t>
  </si>
  <si>
    <t>azrafifie</t>
  </si>
  <si>
    <t>azra17</t>
  </si>
  <si>
    <t>azr123</t>
  </si>
  <si>
    <t>azpack</t>
  </si>
  <si>
    <t>azores23</t>
  </si>
  <si>
    <t>azonic1</t>
  </si>
  <si>
    <t>azobel1</t>
  </si>
  <si>
    <t>azoazo</t>
  </si>
  <si>
    <t>aznwhytout</t>
  </si>
  <si>
    <t>aznthug</t>
  </si>
  <si>
    <t>aznpride7</t>
  </si>
  <si>
    <t>aznpride3</t>
  </si>
  <si>
    <t>aznpride14</t>
  </si>
  <si>
    <t>aznprid3</t>
  </si>
  <si>
    <t>aznpinay06</t>
  </si>
  <si>
    <t>aznlover1</t>
  </si>
  <si>
    <t>aznkid13</t>
  </si>
  <si>
    <t>aznhotfire</t>
  </si>
  <si>
    <t>azngurl4</t>
  </si>
  <si>
    <t>azngirls</t>
  </si>
  <si>
    <t>azngirl6</t>
  </si>
  <si>
    <t>aznflip</t>
  </si>
  <si>
    <t>azncuong</t>
  </si>
  <si>
    <t>aznchik13</t>
  </si>
  <si>
    <t>aznchick1</t>
  </si>
  <si>
    <t>aznboy123</t>
  </si>
  <si>
    <t>aznboy12</t>
  </si>
  <si>
    <t>aznboi93</t>
  </si>
  <si>
    <t>aznboi2</t>
  </si>
  <si>
    <t>aznboi123</t>
  </si>
  <si>
    <t>aznblood</t>
  </si>
  <si>
    <t>aznbabii</t>
  </si>
  <si>
    <t>azn4real</t>
  </si>
  <si>
    <t>azn369</t>
  </si>
  <si>
    <t>azn1991</t>
  </si>
  <si>
    <t>azmiyah</t>
  </si>
  <si>
    <t>azmi88</t>
  </si>
  <si>
    <t>azmi123</t>
  </si>
  <si>
    <t>azmann</t>
  </si>
  <si>
    <t>azlyn1</t>
  </si>
  <si>
    <t>azliyana</t>
  </si>
  <si>
    <t>azlinawati</t>
  </si>
  <si>
    <t>azlina88</t>
  </si>
  <si>
    <t>azlan1607</t>
  </si>
  <si>
    <t>azkiya</t>
  </si>
  <si>
    <t>azkikr</t>
  </si>
  <si>
    <t>azkeeka</t>
  </si>
  <si>
    <t>azizol</t>
  </si>
  <si>
    <t>azizali</t>
  </si>
  <si>
    <t>azizah2</t>
  </si>
  <si>
    <t>azizah1</t>
  </si>
  <si>
    <t>aziz11</t>
  </si>
  <si>
    <t>aziyati</t>
  </si>
  <si>
    <t>aziyan</t>
  </si>
  <si>
    <t>aziyah1</t>
  </si>
  <si>
    <t>azis4me</t>
  </si>
  <si>
    <t>aziralc</t>
  </si>
  <si>
    <t>azirak</t>
  </si>
  <si>
    <t>aziole</t>
  </si>
  <si>
    <t>azineth</t>
  </si>
  <si>
    <t>azimut</t>
  </si>
  <si>
    <t>azimiz3</t>
  </si>
  <si>
    <t>azim95</t>
  </si>
  <si>
    <t>azim89</t>
  </si>
  <si>
    <t>azilla</t>
  </si>
  <si>
    <t>azil18</t>
  </si>
  <si>
    <t>azifah</t>
  </si>
  <si>
    <t>aziepian</t>
  </si>
  <si>
    <t>azie93</t>
  </si>
  <si>
    <t>azie88</t>
  </si>
  <si>
    <t>azie86</t>
  </si>
  <si>
    <t>azidah</t>
  </si>
  <si>
    <t>azib8282</t>
  </si>
  <si>
    <t>aziar23</t>
  </si>
  <si>
    <t>azianpacrryz</t>
  </si>
  <si>
    <t>azianlove17</t>
  </si>
  <si>
    <t>azial</t>
  </si>
  <si>
    <t>azia1210</t>
  </si>
  <si>
    <t>azi123</t>
  </si>
  <si>
    <t>azhura</t>
  </si>
  <si>
    <t>azhtig</t>
  </si>
  <si>
    <t>azhlie</t>
  </si>
  <si>
    <t>azhcliff</t>
  </si>
  <si>
    <t>azhazh</t>
  </si>
  <si>
    <t>azhary</t>
  </si>
  <si>
    <t>azharshanil</t>
  </si>
  <si>
    <t>azhara</t>
  </si>
  <si>
    <t>azhar84</t>
  </si>
  <si>
    <t>azhar12</t>
  </si>
  <si>
    <t>azgirl13</t>
  </si>
  <si>
    <t>azfiq92</t>
  </si>
  <si>
    <t>azfar123</t>
  </si>
  <si>
    <t>azetrof</t>
  </si>
  <si>
    <t>azerty6</t>
  </si>
  <si>
    <t>azerty33</t>
  </si>
  <si>
    <t>azerty0</t>
  </si>
  <si>
    <t>azertqsdfg</t>
  </si>
  <si>
    <t>azert123</t>
  </si>
  <si>
    <t>azerqsdf</t>
  </si>
  <si>
    <t>azereth</t>
  </si>
  <si>
    <t>azerec</t>
  </si>
  <si>
    <t>azer1234</t>
  </si>
  <si>
    <t>azell</t>
  </si>
  <si>
    <t>azelie</t>
  </si>
  <si>
    <t>azelia</t>
  </si>
  <si>
    <t>azelann</t>
  </si>
  <si>
    <t>azel09</t>
  </si>
  <si>
    <t>azeiteiro</t>
  </si>
  <si>
    <t>azeite</t>
  </si>
  <si>
    <t>azeitao</t>
  </si>
  <si>
    <t>azeezat</t>
  </si>
  <si>
    <t>azeem123</t>
  </si>
  <si>
    <t>azedsq</t>
  </si>
  <si>
    <t>azedogneco</t>
  </si>
  <si>
    <t>azeddine</t>
  </si>
  <si>
    <t>azebra1</t>
  </si>
  <si>
    <t>azdine</t>
  </si>
  <si>
    <t>azcunaga</t>
  </si>
  <si>
    <t>azctnc052805</t>
  </si>
  <si>
    <t>azcapotzalco</t>
  </si>
  <si>
    <t>azcaban</t>
  </si>
  <si>
    <t>azbycxdw</t>
  </si>
  <si>
    <t>azbound</t>
  </si>
  <si>
    <t>azazel72</t>
  </si>
  <si>
    <t>azazel68</t>
  </si>
  <si>
    <t>azawakoe</t>
  </si>
  <si>
    <t>azawah</t>
  </si>
  <si>
    <t>azaryah</t>
  </si>
  <si>
    <t>azarul</t>
  </si>
  <si>
    <t>azaroth</t>
  </si>
  <si>
    <t>azarius</t>
  </si>
  <si>
    <t>azarina</t>
  </si>
  <si>
    <t>azarie</t>
  </si>
  <si>
    <t>azaria2</t>
  </si>
  <si>
    <t>azarea</t>
  </si>
  <si>
    <t>azare</t>
  </si>
  <si>
    <t>azaraf</t>
  </si>
  <si>
    <t>azara</t>
  </si>
  <si>
    <t>azar18</t>
  </si>
  <si>
    <t>azar123</t>
  </si>
  <si>
    <t>azanezz</t>
  </si>
  <si>
    <t>azanez</t>
  </si>
  <si>
    <t>azande</t>
  </si>
  <si>
    <t>azan92</t>
  </si>
  <si>
    <t>azamnezrin08</t>
  </si>
  <si>
    <t>azamar</t>
  </si>
  <si>
    <t>azam1234</t>
  </si>
  <si>
    <t>azam08</t>
  </si>
  <si>
    <t>azam</t>
  </si>
  <si>
    <t>azali1</t>
  </si>
  <si>
    <t>azali</t>
  </si>
  <si>
    <t>azaleea</t>
  </si>
  <si>
    <t>azalea8</t>
  </si>
  <si>
    <t>azakau123</t>
  </si>
  <si>
    <t>azahira</t>
  </si>
  <si>
    <t>azah11</t>
  </si>
  <si>
    <t>azael1</t>
  </si>
  <si>
    <t>azacura</t>
  </si>
  <si>
    <t>azabache21</t>
  </si>
  <si>
    <t>azabache1</t>
  </si>
  <si>
    <t>azaaa</t>
  </si>
  <si>
    <t>azAZ09812</t>
  </si>
  <si>
    <t>az9377</t>
  </si>
  <si>
    <t>az85711</t>
  </si>
  <si>
    <t>az85035</t>
  </si>
  <si>
    <t>az2007</t>
  </si>
  <si>
    <t>az1za2</t>
  </si>
  <si>
    <t>az1994</t>
  </si>
  <si>
    <t>az1992</t>
  </si>
  <si>
    <t>az1988</t>
  </si>
  <si>
    <t>az1981</t>
  </si>
  <si>
    <t>az1313</t>
  </si>
  <si>
    <t>az12sx34dc56</t>
  </si>
  <si>
    <t>az123456789</t>
  </si>
  <si>
    <t>az12345</t>
  </si>
  <si>
    <t>az1202</t>
  </si>
  <si>
    <t>az1024</t>
  </si>
  <si>
    <t>az1010</t>
  </si>
  <si>
    <t>az040802</t>
  </si>
  <si>
    <t>az018905</t>
  </si>
  <si>
    <t>az0123</t>
  </si>
  <si>
    <t>az+zeke</t>
  </si>
  <si>
    <t>ayzr5656</t>
  </si>
  <si>
    <t>ayvee</t>
  </si>
  <si>
    <t>ayva06</t>
  </si>
  <si>
    <t>ayuxi66</t>
  </si>
  <si>
    <t>ayutla</t>
  </si>
  <si>
    <t>ayutan</t>
  </si>
  <si>
    <t>ayuss</t>
  </si>
  <si>
    <t>ayusba?</t>
  </si>
  <si>
    <t>ayusayang</t>
  </si>
  <si>
    <t>ayunita</t>
  </si>
  <si>
    <t>ayuna</t>
  </si>
  <si>
    <t>ayumi88</t>
  </si>
  <si>
    <t>ayumi22</t>
  </si>
  <si>
    <t>ayumi19</t>
  </si>
  <si>
    <t>ayumi1824</t>
  </si>
  <si>
    <t>ayumi17</t>
  </si>
  <si>
    <t>ayumi123</t>
  </si>
  <si>
    <t>ayumi05</t>
  </si>
  <si>
    <t>ayumi03</t>
  </si>
  <si>
    <t>ayulove</t>
  </si>
  <si>
    <t>ayul88</t>
  </si>
  <si>
    <t>ayuku</t>
  </si>
  <si>
    <t>ayuko</t>
  </si>
  <si>
    <t>ayuki</t>
  </si>
  <si>
    <t>ayujojo</t>
  </si>
  <si>
    <t>ayufe</t>
  </si>
  <si>
    <t>ayuen</t>
  </si>
  <si>
    <t>ayudenme</t>
  </si>
  <si>
    <t>ayudanos</t>
  </si>
  <si>
    <t>ayubas</t>
  </si>
  <si>
    <t>ayuanna</t>
  </si>
  <si>
    <t>ayu143</t>
  </si>
  <si>
    <t>ayu1234</t>
  </si>
  <si>
    <t>aytekin</t>
  </si>
  <si>
    <t>aytech</t>
  </si>
  <si>
    <t>aysxdc</t>
  </si>
  <si>
    <t>ayspen</t>
  </si>
  <si>
    <t>aysons31</t>
  </si>
  <si>
    <t>ayso12</t>
  </si>
  <si>
    <t>aysiamf05</t>
  </si>
  <si>
    <t>aysia05</t>
  </si>
  <si>
    <t>ayshas</t>
  </si>
  <si>
    <t>aysham</t>
  </si>
  <si>
    <t>ayse123</t>
  </si>
  <si>
    <t>aysawa</t>
  </si>
  <si>
    <t>ayrthon</t>
  </si>
  <si>
    <t>ayrshire1</t>
  </si>
  <si>
    <t>ayron</t>
  </si>
  <si>
    <t>ayriel</t>
  </si>
  <si>
    <t>ayricelys?</t>
  </si>
  <si>
    <t>ayrell</t>
  </si>
  <si>
    <t>ayralyn</t>
  </si>
  <si>
    <t>ayrah</t>
  </si>
  <si>
    <t>ayracademy</t>
  </si>
  <si>
    <t>aypa694</t>
  </si>
  <si>
    <t>ayoub</t>
  </si>
  <si>
    <t>ayosna</t>
  </si>
  <si>
    <t>ayonna1</t>
  </si>
  <si>
    <t>ayolah</t>
  </si>
  <si>
    <t>ayokonapo</t>
  </si>
  <si>
    <t>ayoboy</t>
  </si>
  <si>
    <t>ayoayo</t>
  </si>
  <si>
    <t>ayo1995</t>
  </si>
  <si>
    <t>ayo1993</t>
  </si>
  <si>
    <t>aynurum</t>
  </si>
  <si>
    <t>aynose</t>
  </si>
  <si>
    <t>aynor</t>
  </si>
  <si>
    <t>aynnah</t>
  </si>
  <si>
    <t>aynayn</t>
  </si>
  <si>
    <t>aynakupo</t>
  </si>
  <si>
    <t>aymouna</t>
  </si>
  <si>
    <t>aymeytu</t>
  </si>
  <si>
    <t>aymaym</t>
  </si>
  <si>
    <t>aymavisi</t>
  </si>
  <si>
    <t>aymar</t>
  </si>
  <si>
    <t>aymanradius</t>
  </si>
  <si>
    <t>aymane</t>
  </si>
  <si>
    <t>aym123</t>
  </si>
  <si>
    <t>aylwin</t>
  </si>
  <si>
    <t>ayllon</t>
  </si>
  <si>
    <t>ayllin</t>
  </si>
  <si>
    <t>aylisha</t>
  </si>
  <si>
    <t>ayling</t>
  </si>
  <si>
    <t>aylin7</t>
  </si>
  <si>
    <t>aylime</t>
  </si>
  <si>
    <t>aylestone</t>
  </si>
  <si>
    <t>aylesham</t>
  </si>
  <si>
    <t>aylesford</t>
  </si>
  <si>
    <t>ayleen19</t>
  </si>
  <si>
    <t>aylanna</t>
  </si>
  <si>
    <t>aylamarie</t>
  </si>
  <si>
    <t>aylamae</t>
  </si>
  <si>
    <t>aylabyou</t>
  </si>
  <si>
    <t>aylabyo</t>
  </si>
  <si>
    <t>aylababy</t>
  </si>
  <si>
    <t>ayl4ever</t>
  </si>
  <si>
    <t>aykee</t>
  </si>
  <si>
    <t>ayiti1</t>
  </si>
  <si>
    <t>ayinda</t>
  </si>
  <si>
    <t>ayincute</t>
  </si>
  <si>
    <t>ayieza</t>
  </si>
  <si>
    <t>ayieyaya</t>
  </si>
  <si>
    <t>ayie999</t>
  </si>
  <si>
    <t>ayie95</t>
  </si>
  <si>
    <t>ayie94</t>
  </si>
  <si>
    <t>ayie23</t>
  </si>
  <si>
    <t>ayie08</t>
  </si>
  <si>
    <t>ayiana1</t>
  </si>
  <si>
    <t>ayhpcs12</t>
  </si>
  <si>
    <t>ayhine</t>
  </si>
  <si>
    <t>ayhiel</t>
  </si>
  <si>
    <t>ayhie30</t>
  </si>
  <si>
    <t>ayhane</t>
  </si>
  <si>
    <t>aygsygabg</t>
  </si>
  <si>
    <t>aygbaby</t>
  </si>
  <si>
    <t>ayg4ever</t>
  </si>
  <si>
    <t>ayf1607</t>
  </si>
  <si>
    <t>ayewan</t>
  </si>
  <si>
    <t>ayeurma</t>
  </si>
  <si>
    <t>ayesta</t>
  </si>
  <si>
    <t>ayesolero</t>
  </si>
  <si>
    <t>ayesher</t>
  </si>
  <si>
    <t>ayeshajoy</t>
  </si>
  <si>
    <t>ayesha88</t>
  </si>
  <si>
    <t>ayesha22</t>
  </si>
  <si>
    <t>ayesha2</t>
  </si>
  <si>
    <t>ayesha143</t>
  </si>
  <si>
    <t>ayesha02</t>
  </si>
  <si>
    <t>ayeryhoy</t>
  </si>
  <si>
    <t>ayerbe</t>
  </si>
  <si>
    <t>ayenz</t>
  </si>
  <si>
    <t>ayentot</t>
  </si>
  <si>
    <t>ayenna</t>
  </si>
  <si>
    <t>ayengz</t>
  </si>
  <si>
    <t>ayenan</t>
  </si>
  <si>
    <t>ayen29</t>
  </si>
  <si>
    <t>ayen22</t>
  </si>
  <si>
    <t>ayemyatthu</t>
  </si>
  <si>
    <t>ayehsa</t>
  </si>
  <si>
    <t>ayeh12</t>
  </si>
  <si>
    <t>ayeeza</t>
  </si>
  <si>
    <t>ayeasha</t>
  </si>
  <si>
    <t>aye21</t>
  </si>
  <si>
    <t>ayd─▒n</t>
  </si>
  <si>
    <t>aydiosmio.</t>
  </si>
  <si>
    <t>aydin3</t>
  </si>
  <si>
    <t>aydin22</t>
  </si>
  <si>
    <t>aydin07</t>
  </si>
  <si>
    <t>aydent2</t>
  </si>
  <si>
    <t>aydenray1</t>
  </si>
  <si>
    <t>aydenm</t>
  </si>
  <si>
    <t>aydenc</t>
  </si>
  <si>
    <t>ayden6</t>
  </si>
  <si>
    <t>ayden27</t>
  </si>
  <si>
    <t>ayden26</t>
  </si>
  <si>
    <t>ayden2008</t>
  </si>
  <si>
    <t>ayden2003</t>
  </si>
  <si>
    <t>ayden19</t>
  </si>
  <si>
    <t>ayden16</t>
  </si>
  <si>
    <t>ayden12</t>
  </si>
  <si>
    <t>ayden11</t>
  </si>
  <si>
    <t>ayden101</t>
  </si>
  <si>
    <t>ayden0</t>
  </si>
  <si>
    <t>aydan4455</t>
  </si>
  <si>
    <t>aydan2</t>
  </si>
  <si>
    <t>aydan07</t>
  </si>
  <si>
    <t>aydan03</t>
  </si>
  <si>
    <t>ayd3n28</t>
  </si>
  <si>
    <t>ayd2005</t>
  </si>
  <si>
    <t>aycock12</t>
  </si>
  <si>
    <t>aychico</t>
  </si>
  <si>
    <t>ayawpamo</t>
  </si>
  <si>
    <t>ayatoya</t>
  </si>
  <si>
    <t>ayasta</t>
  </si>
  <si>
    <t>ayasha81</t>
  </si>
  <si>
    <t>ayarose</t>
  </si>
  <si>
    <t>ayapoyt</t>
  </si>
  <si>
    <t>ayannna</t>
  </si>
  <si>
    <t>ayannia09</t>
  </si>
  <si>
    <t>ayanna98</t>
  </si>
  <si>
    <t>ayanna29</t>
  </si>
  <si>
    <t>ayanna03</t>
  </si>
  <si>
    <t>ayanle</t>
  </si>
  <si>
    <t>ayankq</t>
  </si>
  <si>
    <t>ayankku</t>
  </si>
  <si>
    <t>ayania</t>
  </si>
  <si>
    <t>ayani12</t>
  </si>
  <si>
    <t>ayani</t>
  </si>
  <si>
    <t>ayangz</t>
  </si>
  <si>
    <t>ayangg</t>
  </si>
  <si>
    <t>ayangco</t>
  </si>
  <si>
    <t>ayang84</t>
  </si>
  <si>
    <t>ayang19</t>
  </si>
  <si>
    <t>ayanas</t>
  </si>
  <si>
    <t>ayanamie</t>
  </si>
  <si>
    <t>ayanaj</t>
  </si>
  <si>
    <t>ayana23</t>
  </si>
  <si>
    <t>ayana04</t>
  </si>
  <si>
    <t>ayan143143</t>
  </si>
  <si>
    <t>ayan13</t>
  </si>
  <si>
    <t>ayan09</t>
  </si>
  <si>
    <t>ayammati</t>
  </si>
  <si>
    <t>ayamie</t>
  </si>
  <si>
    <t>ayamaya</t>
  </si>
  <si>
    <t>ayalyn</t>
  </si>
  <si>
    <t>ayalover</t>
  </si>
  <si>
    <t>ayalodde</t>
  </si>
  <si>
    <t>ayala760</t>
  </si>
  <si>
    <t>ayala14</t>
  </si>
  <si>
    <t>ayala06</t>
  </si>
  <si>
    <t>ayaksaq1</t>
  </si>
  <si>
    <t>ayakoh</t>
  </si>
  <si>
    <t>ayako1</t>
  </si>
  <si>
    <t>ayakah</t>
  </si>
  <si>
    <t>ayajoy</t>
  </si>
  <si>
    <t>ayajojo</t>
  </si>
  <si>
    <t>ayahh</t>
  </si>
  <si>
    <t>ayahbundananay</t>
  </si>
  <si>
    <t>ayahbonda</t>
  </si>
  <si>
    <t>ayah26</t>
  </si>
  <si>
    <t>ayah12</t>
  </si>
  <si>
    <t>ayah09</t>
  </si>
  <si>
    <t>ayagirl</t>
  </si>
  <si>
    <t>ayafujimiya</t>
  </si>
  <si>
    <t>ayabie</t>
  </si>
  <si>
    <t>ayaann</t>
  </si>
  <si>
    <t>ayaan</t>
  </si>
  <si>
    <t>ayaWILSONa</t>
  </si>
  <si>
    <t>aya888</t>
  </si>
  <si>
    <t>aya4eva</t>
  </si>
  <si>
    <t>aya2006</t>
  </si>
  <si>
    <t>aya2003</t>
  </si>
  <si>
    <t>aya0317</t>
  </si>
  <si>
    <t>ay7783</t>
  </si>
  <si>
    <t>ay211098</t>
  </si>
  <si>
    <t>ay</t>
  </si>
  <si>
    <t>axylau1</t>
  </si>
  <si>
    <t>axxess</t>
  </si>
  <si>
    <t>axxcelera</t>
  </si>
  <si>
    <t>axselcute</t>
  </si>
  <si>
    <t>axmed1</t>
  </si>
  <si>
    <t>axmanda</t>
  </si>
  <si>
    <t>axlrose123</t>
  </si>
  <si>
    <t>axlrose11</t>
  </si>
  <si>
    <t>axlrose!</t>
  </si>
  <si>
    <t>axlros</t>
  </si>
  <si>
    <t>axlgirl</t>
  </si>
  <si>
    <t>axle13</t>
  </si>
  <si>
    <t>axlace</t>
  </si>
  <si>
    <t>axl143</t>
  </si>
  <si>
    <t>axl</t>
  </si>
  <si>
    <t>axis518</t>
  </si>
  <si>
    <t>axis12</t>
  </si>
  <si>
    <t>axion123</t>
  </si>
  <si>
    <t>axion1</t>
  </si>
  <si>
    <t>axioms</t>
  </si>
  <si>
    <t>axioma</t>
  </si>
  <si>
    <t>axiom2003</t>
  </si>
  <si>
    <t>axiom123</t>
  </si>
  <si>
    <t>axenoa</t>
  </si>
  <si>
    <t>axelros</t>
  </si>
  <si>
    <t>axelma</t>
  </si>
  <si>
    <t>axeljuan</t>
  </si>
  <si>
    <t>axeljay</t>
  </si>
  <si>
    <t>axeljael</t>
  </si>
  <si>
    <t>axelitos</t>
  </si>
  <si>
    <t>axelgabriel</t>
  </si>
  <si>
    <t>axel95</t>
  </si>
  <si>
    <t>axel88</t>
  </si>
  <si>
    <t>axel69</t>
  </si>
  <si>
    <t>axel666</t>
  </si>
  <si>
    <t>axel45</t>
  </si>
  <si>
    <t>axel35</t>
  </si>
  <si>
    <t>axel28</t>
  </si>
  <si>
    <t>axel27</t>
  </si>
  <si>
    <t>axel2005</t>
  </si>
  <si>
    <t>axel1994</t>
  </si>
  <si>
    <t>axel1990</t>
  </si>
  <si>
    <t>axel17</t>
  </si>
  <si>
    <t>axel15</t>
  </si>
  <si>
    <t>axel143</t>
  </si>
  <si>
    <t>axel14</t>
  </si>
  <si>
    <t>axel1234</t>
  </si>
  <si>
    <t>axel07</t>
  </si>
  <si>
    <t>axegang</t>
  </si>
  <si>
    <t>axe143</t>
  </si>
  <si>
    <t>axe1234</t>
  </si>
  <si>
    <t>axcel379</t>
  </si>
  <si>
    <t>axawahq</t>
  </si>
  <si>
    <t>axalan</t>
  </si>
  <si>
    <t>ax9y784</t>
  </si>
  <si>
    <t>awyea</t>
  </si>
  <si>
    <t>awwwww</t>
  </si>
  <si>
    <t>awwsum</t>
  </si>
  <si>
    <t>awwshit</t>
  </si>
  <si>
    <t>awwbaby</t>
  </si>
  <si>
    <t>awtzzz</t>
  </si>
  <si>
    <t>awtznaman</t>
  </si>
  <si>
    <t>awtsness</t>
  </si>
  <si>
    <t>awtsmehe</t>
  </si>
  <si>
    <t>awtsawts</t>
  </si>
  <si>
    <t>awsumfoursum</t>
  </si>
  <si>
    <t>awsum1</t>
  </si>
  <si>
    <t>awsum</t>
  </si>
  <si>
    <t>awsooki</t>
  </si>
  <si>
    <t>awsomesox69</t>
  </si>
  <si>
    <t>awsomedancer</t>
  </si>
  <si>
    <t>awsome92</t>
  </si>
  <si>
    <t>awsome9</t>
  </si>
  <si>
    <t>awsome8</t>
  </si>
  <si>
    <t>awsome5</t>
  </si>
  <si>
    <t>awsome4</t>
  </si>
  <si>
    <t>awsome25</t>
  </si>
  <si>
    <t>awsome23</t>
  </si>
  <si>
    <t>awsome22</t>
  </si>
  <si>
    <t>awsedrftgyhujikolp</t>
  </si>
  <si>
    <t>awsedrftg</t>
  </si>
  <si>
    <t>awsedrft6</t>
  </si>
  <si>
    <t>awsed</t>
  </si>
  <si>
    <t>aws0m3</t>
  </si>
  <si>
    <t>awrite</t>
  </si>
  <si>
    <t>awpw9446</t>
  </si>
  <si>
    <t>awotinkos</t>
  </si>
  <si>
    <t>awooga2</t>
  </si>
  <si>
    <t>awoniyi</t>
  </si>
  <si>
    <t>awodido</t>
  </si>
  <si>
    <t>awn629bark205</t>
  </si>
  <si>
    <t>awkward1</t>
  </si>
  <si>
    <t>awkalp74</t>
  </si>
  <si>
    <t>awja2520</t>
  </si>
  <si>
    <t>awitch</t>
  </si>
  <si>
    <t>awitan</t>
  </si>
  <si>
    <t>awissa</t>
  </si>
  <si>
    <t>awisha</t>
  </si>
  <si>
    <t>awirut</t>
  </si>
  <si>
    <t>awilliam</t>
  </si>
  <si>
    <t>awilda12</t>
  </si>
  <si>
    <t>awiee</t>
  </si>
  <si>
    <t>awie89</t>
  </si>
  <si>
    <t>awholenewworld</t>
  </si>
  <si>
    <t>awhite</t>
  </si>
  <si>
    <t>awhinanjadine</t>
  </si>
  <si>
    <t>awhina95</t>
  </si>
  <si>
    <t>awgurl1</t>
  </si>
  <si>
    <t>awf4life</t>
  </si>
  <si>
    <t>awesomo</t>
  </si>
  <si>
    <t>awesomness</t>
  </si>
  <si>
    <t>awesomest</t>
  </si>
  <si>
    <t>awesomeme</t>
  </si>
  <si>
    <t>awesomekid</t>
  </si>
  <si>
    <t>awesomee</t>
  </si>
  <si>
    <t>awesomechick</t>
  </si>
  <si>
    <t>awesome_1</t>
  </si>
  <si>
    <t>awesome99</t>
  </si>
  <si>
    <t>awesome94</t>
  </si>
  <si>
    <t>awesome93</t>
  </si>
  <si>
    <t>awesome90</t>
  </si>
  <si>
    <t>awesome86</t>
  </si>
  <si>
    <t>awesome77</t>
  </si>
  <si>
    <t>awesome66</t>
  </si>
  <si>
    <t>awesome44</t>
  </si>
  <si>
    <t>awesome42</t>
  </si>
  <si>
    <t>awesome32</t>
  </si>
  <si>
    <t>awesome30</t>
  </si>
  <si>
    <t>awesome27</t>
  </si>
  <si>
    <t>awesome1985</t>
  </si>
  <si>
    <t>awesome19</t>
  </si>
  <si>
    <t>awesome1234</t>
  </si>
  <si>
    <t>awesome08</t>
  </si>
  <si>
    <t>awesome06</t>
  </si>
  <si>
    <t>awesome03</t>
  </si>
  <si>
    <t>awesome00</t>
  </si>
  <si>
    <t>awells</t>
  </si>
  <si>
    <t>awelfa</t>
  </si>
  <si>
    <t>awekku</t>
  </si>
  <si>
    <t>awekcun1</t>
  </si>
  <si>
    <t>awek007</t>
  </si>
  <si>
    <t>aweezy</t>
  </si>
  <si>
    <t>aweechinadoll</t>
  </si>
  <si>
    <t>awedxzs</t>
  </si>
  <si>
    <t>awedxz</t>
  </si>
  <si>
    <t>awe123</t>
  </si>
  <si>
    <t>awdssdwa</t>
  </si>
  <si>
    <t>awdsawds</t>
  </si>
  <si>
    <t>awdrg</t>
  </si>
  <si>
    <t>awdqseawds</t>
  </si>
  <si>
    <t>awdef1</t>
  </si>
  <si>
    <t>awde2013</t>
  </si>
  <si>
    <t>awdamw</t>
  </si>
  <si>
    <t>awd125963</t>
  </si>
  <si>
    <t>awchie</t>
  </si>
  <si>
    <t>awc1993</t>
  </si>
  <si>
    <t>awb1979</t>
  </si>
  <si>
    <t>awayfromhere</t>
  </si>
  <si>
    <t>away01</t>
  </si>
  <si>
    <t>awax05</t>
  </si>
  <si>
    <t>awawawaw</t>
  </si>
  <si>
    <t>awawa</t>
  </si>
  <si>
    <t>awatin</t>
  </si>
  <si>
    <t>awarua25</t>
  </si>
  <si>
    <t>awap2002</t>
  </si>
  <si>
    <t>awang007</t>
  </si>
  <si>
    <t>awana</t>
  </si>
  <si>
    <t>awamori</t>
  </si>
  <si>
    <t>awall1</t>
  </si>
  <si>
    <t>awakhadijah7788</t>
  </si>
  <si>
    <t>awahou</t>
  </si>
  <si>
    <t>awagan</t>
  </si>
  <si>
    <t>awad12</t>
  </si>
  <si>
    <t>aw9999</t>
  </si>
  <si>
    <t>aw96b683gh</t>
  </si>
  <si>
    <t>aw4960</t>
  </si>
  <si>
    <t>aw2923</t>
  </si>
  <si>
    <t>aw2005</t>
  </si>
  <si>
    <t>aw1aw2aw3</t>
  </si>
  <si>
    <t>aw1994</t>
  </si>
  <si>
    <t>aw1992</t>
  </si>
  <si>
    <t>aw1991</t>
  </si>
  <si>
    <t>aw1989</t>
  </si>
  <si>
    <t>aw1975</t>
  </si>
  <si>
    <t>aw0914</t>
  </si>
  <si>
    <t>aw0127</t>
  </si>
  <si>
    <t>avzhel11</t>
  </si>
  <si>
    <t>avyavy</t>
  </si>
  <si>
    <t>avya1226</t>
  </si>
  <si>
    <t>avvylee21</t>
  </si>
  <si>
    <t>avtomobil</t>
  </si>
  <si>
    <t>avsfan</t>
  </si>
  <si>
    <t>avs1995</t>
  </si>
  <si>
    <t>avs123</t>
  </si>
  <si>
    <t>avron</t>
  </si>
  <si>
    <t>avrllavigne</t>
  </si>
  <si>
    <t>avriltatu</t>
  </si>
  <si>
    <t>avrilstar</t>
  </si>
  <si>
    <t>avrilspears</t>
  </si>
  <si>
    <t>avrilrox1</t>
  </si>
  <si>
    <t>avrilramona</t>
  </si>
  <si>
    <t>avrilq</t>
  </si>
  <si>
    <t>avrilp</t>
  </si>
  <si>
    <t>avrilllavignee</t>
  </si>
  <si>
    <t>avrillavignerocks</t>
  </si>
  <si>
    <t>avrillavigne1</t>
  </si>
  <si>
    <t>avrillavign</t>
  </si>
  <si>
    <t>avrillavig</t>
  </si>
  <si>
    <t>avrillav</t>
  </si>
  <si>
    <t>avriliank</t>
  </si>
  <si>
    <t>avrilia</t>
  </si>
  <si>
    <t>avrilgirl</t>
  </si>
  <si>
    <t>avrilfreak</t>
  </si>
  <si>
    <t>avrilb</t>
  </si>
  <si>
    <t>avrilata</t>
  </si>
  <si>
    <t>avrilaki</t>
  </si>
  <si>
    <t>avril_07</t>
  </si>
  <si>
    <t>avril89</t>
  </si>
  <si>
    <t>avril777</t>
  </si>
  <si>
    <t>avril69</t>
  </si>
  <si>
    <t>avril4life</t>
  </si>
  <si>
    <t>avril30</t>
  </si>
  <si>
    <t>avril222</t>
  </si>
  <si>
    <t>avril2003</t>
  </si>
  <si>
    <t>avril2002</t>
  </si>
  <si>
    <t>avril1ob</t>
  </si>
  <si>
    <t>avril05</t>
  </si>
  <si>
    <t>avril04</t>
  </si>
  <si>
    <t>avriana</t>
  </si>
  <si>
    <t>avrian</t>
  </si>
  <si>
    <t>avrey10</t>
  </si>
  <si>
    <t>avrenim73</t>
  </si>
  <si>
    <t>avreile</t>
  </si>
  <si>
    <t>avr1ll</t>
  </si>
  <si>
    <t>avowed</t>
  </si>
  <si>
    <t>avory</t>
  </si>
  <si>
    <t>avontoun</t>
  </si>
  <si>
    <t>avons</t>
  </si>
  <si>
    <t>avonpark1</t>
  </si>
  <si>
    <t>avonni</t>
  </si>
  <si>
    <t>avonne</t>
  </si>
  <si>
    <t>avonlake</t>
  </si>
  <si>
    <t>avongirl1</t>
  </si>
  <si>
    <t>avonelle</t>
  </si>
  <si>
    <t>avonaleb</t>
  </si>
  <si>
    <t>avon18</t>
  </si>
  <si>
    <t>avon17</t>
  </si>
  <si>
    <t>avon143</t>
  </si>
  <si>
    <t>avon1234</t>
  </si>
  <si>
    <t>avon11</t>
  </si>
  <si>
    <t>avon08</t>
  </si>
  <si>
    <t>avon01</t>
  </si>
  <si>
    <t>avolon</t>
  </si>
  <si>
    <t>avogado14624</t>
  </si>
  <si>
    <t>avocata</t>
  </si>
  <si>
    <t>avocado1</t>
  </si>
  <si>
    <t>avnish</t>
  </si>
  <si>
    <t>avn1avn1</t>
  </si>
  <si>
    <t>avm123</t>
  </si>
  <si>
    <t>avlasej</t>
  </si>
  <si>
    <t>avlabs</t>
  </si>
  <si>
    <t>avl123</t>
  </si>
  <si>
    <t>avitron1</t>
  </si>
  <si>
    <t>avita</t>
  </si>
  <si>
    <t>avisos</t>
  </si>
  <si>
    <t>avisoimportante</t>
  </si>
  <si>
    <t>avismo</t>
  </si>
  <si>
    <t>avishka</t>
  </si>
  <si>
    <t>avirtual</t>
  </si>
  <si>
    <t>avira</t>
  </si>
  <si>
    <t>avioncumotor</t>
  </si>
  <si>
    <t>avion2</t>
  </si>
  <si>
    <t>aviocar</t>
  </si>
  <si>
    <t>avinzkie</t>
  </si>
  <si>
    <t>avintes</t>
  </si>
  <si>
    <t>avinitlarge</t>
  </si>
  <si>
    <t>avinash3</t>
  </si>
  <si>
    <t>avin02</t>
  </si>
  <si>
    <t>avimael</t>
  </si>
  <si>
    <t>avilicious</t>
  </si>
  <si>
    <t>aviles1</t>
  </si>
  <si>
    <t>avilar</t>
  </si>
  <si>
    <t>avila16</t>
  </si>
  <si>
    <t>avila13</t>
  </si>
  <si>
    <t>avijit</t>
  </si>
  <si>
    <t>avigaile</t>
  </si>
  <si>
    <t>avielle</t>
  </si>
  <si>
    <t>aviegail</t>
  </si>
  <si>
    <t>avie28</t>
  </si>
  <si>
    <t>avidal</t>
  </si>
  <si>
    <t>avidaeumamerda</t>
  </si>
  <si>
    <t>avid717</t>
  </si>
  <si>
    <t>avicola</t>
  </si>
  <si>
    <t>avichuela</t>
  </si>
  <si>
    <t>avianto</t>
  </si>
  <si>
    <t>avianca</t>
  </si>
  <si>
    <t>avi8or</t>
  </si>
  <si>
    <t>avi123</t>
  </si>
  <si>
    <t>avhs2009</t>
  </si>
  <si>
    <t>avgas100ll</t>
  </si>
  <si>
    <t>avfc4ever</t>
  </si>
  <si>
    <t>avfc1982</t>
  </si>
  <si>
    <t>avfc1874</t>
  </si>
  <si>
    <t>avfc10</t>
  </si>
  <si>
    <t>avextrax</t>
  </si>
  <si>
    <t>avestrus</t>
  </si>
  <si>
    <t>avestan</t>
  </si>
  <si>
    <t>aveslyn</t>
  </si>
  <si>
    <t>averys1</t>
  </si>
  <si>
    <t>averyr</t>
  </si>
  <si>
    <t>averyn</t>
  </si>
  <si>
    <t>averymae</t>
  </si>
  <si>
    <t>averym</t>
  </si>
  <si>
    <t>averylee</t>
  </si>
  <si>
    <t>averyjr</t>
  </si>
  <si>
    <t>averyh</t>
  </si>
  <si>
    <t>averygrace</t>
  </si>
  <si>
    <t>averyd</t>
  </si>
  <si>
    <t>averyc</t>
  </si>
  <si>
    <t>averyb1</t>
  </si>
  <si>
    <t>averyavery</t>
  </si>
  <si>
    <t>avery96</t>
  </si>
  <si>
    <t>avery9</t>
  </si>
  <si>
    <t>avery77</t>
  </si>
  <si>
    <t>avery723</t>
  </si>
  <si>
    <t>avery69</t>
  </si>
  <si>
    <t>avery56</t>
  </si>
  <si>
    <t>avery33</t>
  </si>
  <si>
    <t>avery25</t>
  </si>
  <si>
    <t>avery20</t>
  </si>
  <si>
    <t>avery18</t>
  </si>
  <si>
    <t>avery111</t>
  </si>
  <si>
    <t>avery09</t>
  </si>
  <si>
    <t>avery0622</t>
  </si>
  <si>
    <t>averose</t>
  </si>
  <si>
    <t>averitt</t>
  </si>
  <si>
    <t>averim01</t>
  </si>
  <si>
    <t>averilla</t>
  </si>
  <si>
    <t>averie03</t>
  </si>
  <si>
    <t>averie01</t>
  </si>
  <si>
    <t>averi18</t>
  </si>
  <si>
    <t>averi12</t>
  </si>
  <si>
    <t>averett</t>
  </si>
  <si>
    <t>averea</t>
  </si>
  <si>
    <t>averagejoe</t>
  </si>
  <si>
    <t>average1</t>
  </si>
  <si>
    <t>aveo101</t>
  </si>
  <si>
    <t>avenues13</t>
  </si>
  <si>
    <t>avenue2</t>
  </si>
  <si>
    <t>aventuraromeo</t>
  </si>
  <si>
    <t>aventurado</t>
  </si>
  <si>
    <t>aventura214</t>
  </si>
  <si>
    <t>aventura2007</t>
  </si>
  <si>
    <t>aventura1993</t>
  </si>
  <si>
    <t>aventura18</t>
  </si>
  <si>
    <t>aventura.1318</t>
  </si>
  <si>
    <t>aventu</t>
  </si>
  <si>
    <t>avent</t>
  </si>
  <si>
    <t>aveni</t>
  </si>
  <si>
    <t>avenger69</t>
  </si>
  <si>
    <t>avenged123</t>
  </si>
  <si>
    <t>avenged.</t>
  </si>
  <si>
    <t>aveneg</t>
  </si>
  <si>
    <t>avenda├▒o</t>
  </si>
  <si>
    <t>avemariapurisima</t>
  </si>
  <si>
    <t>avemaria76</t>
  </si>
  <si>
    <t>avemaria123</t>
  </si>
  <si>
    <t>avemain51</t>
  </si>
  <si>
    <t>avelle</t>
  </si>
  <si>
    <t>avella123</t>
  </si>
  <si>
    <t>avella1</t>
  </si>
  <si>
    <t>avella</t>
  </si>
  <si>
    <t>avelino1</t>
  </si>
  <si>
    <t>avelec</t>
  </si>
  <si>
    <t>aveian</t>
  </si>
  <si>
    <t>avegael</t>
  </si>
  <si>
    <t>aveeno!</t>
  </si>
  <si>
    <t>aveena</t>
  </si>
  <si>
    <t>aveen</t>
  </si>
  <si>
    <t>avedakedavra</t>
  </si>
  <si>
    <t>aveda05</t>
  </si>
  <si>
    <t>avecesteodio</t>
  </si>
  <si>
    <t>avecesar</t>
  </si>
  <si>
    <t>avec20</t>
  </si>
  <si>
    <t>ave97873</t>
  </si>
  <si>
    <t>ave143sb</t>
  </si>
  <si>
    <t>avc143</t>
  </si>
  <si>
    <t>avb123</t>
  </si>
  <si>
    <t>avavav</t>
  </si>
  <si>
    <t>avatec</t>
  </si>
  <si>
    <t>avatarele</t>
  </si>
  <si>
    <t>avatar8</t>
  </si>
  <si>
    <t>avatar7</t>
  </si>
  <si>
    <t>avatar666</t>
  </si>
  <si>
    <t>avatar6</t>
  </si>
  <si>
    <t>avatar28</t>
  </si>
  <si>
    <t>avatar22</t>
  </si>
  <si>
    <t>avatar21</t>
  </si>
  <si>
    <t>avatar20</t>
  </si>
  <si>
    <t>avatar1997</t>
  </si>
  <si>
    <t>avatar11</t>
  </si>
  <si>
    <t>avasyd91</t>
  </si>
  <si>
    <t>avasdad</t>
  </si>
  <si>
    <t>avary1</t>
  </si>
  <si>
    <t>avarose1</t>
  </si>
  <si>
    <t>avarielle1</t>
  </si>
  <si>
    <t>avaria</t>
  </si>
  <si>
    <t>avanzada</t>
  </si>
  <si>
    <t>avantis</t>
  </si>
  <si>
    <t>avanti1</t>
  </si>
  <si>
    <t>avaniko</t>
  </si>
  <si>
    <t>avanicole27</t>
  </si>
  <si>
    <t>avani1</t>
  </si>
  <si>
    <t>avanged7vold</t>
  </si>
  <si>
    <t>avangard</t>
  </si>
  <si>
    <t>avandia</t>
  </si>
  <si>
    <t>avance1</t>
  </si>
  <si>
    <t>avance</t>
  </si>
  <si>
    <t>avamarie2</t>
  </si>
  <si>
    <t>avamarie05</t>
  </si>
  <si>
    <t>avamadison</t>
  </si>
  <si>
    <t>avalynn1</t>
  </si>
  <si>
    <t>avalouise</t>
  </si>
  <si>
    <t>avalon97</t>
  </si>
  <si>
    <t>avalon9</t>
  </si>
  <si>
    <t>avalon76</t>
  </si>
  <si>
    <t>avalon58</t>
  </si>
  <si>
    <t>avalon5</t>
  </si>
  <si>
    <t>avalon4</t>
  </si>
  <si>
    <t>avalon22</t>
  </si>
  <si>
    <t>avalon1968</t>
  </si>
  <si>
    <t>avalon18</t>
  </si>
  <si>
    <t>avalon11</t>
  </si>
  <si>
    <t>avalon00</t>
  </si>
  <si>
    <t>avalitos</t>
  </si>
  <si>
    <t>avalanche7</t>
  </si>
  <si>
    <t>avalanche07</t>
  </si>
  <si>
    <t>avajean1</t>
  </si>
  <si>
    <t>avajane</t>
  </si>
  <si>
    <t>avaiyak</t>
  </si>
  <si>
    <t>avagayle</t>
  </si>
  <si>
    <t>avagadr0</t>
  </si>
  <si>
    <t>avafaith</t>
  </si>
  <si>
    <t>avadelonge</t>
  </si>
  <si>
    <t>avadawn</t>
  </si>
  <si>
    <t>avada</t>
  </si>
  <si>
    <t>avacodo</t>
  </si>
  <si>
    <t>avaboo</t>
  </si>
  <si>
    <t>avaangel</t>
  </si>
  <si>
    <t>ava9097</t>
  </si>
  <si>
    <t>ava630</t>
  </si>
  <si>
    <t>ava4360</t>
  </si>
  <si>
    <t>ava2004</t>
  </si>
  <si>
    <t>ava13</t>
  </si>
  <si>
    <t>ava1234</t>
  </si>
  <si>
    <t>ava12</t>
  </si>
  <si>
    <t>ava!1223</t>
  </si>
  <si>
    <t>av9116</t>
  </si>
  <si>
    <t>av2007</t>
  </si>
  <si>
    <t>av2006</t>
  </si>
  <si>
    <t>av123456</t>
  </si>
  <si>
    <t>av101005</t>
  </si>
  <si>
    <t>auzziepride</t>
  </si>
  <si>
    <t>auztine</t>
  </si>
  <si>
    <t>auxita</t>
  </si>
  <si>
    <t>auvergne</t>
  </si>
  <si>
    <t>autunm1</t>
  </si>
  <si>
    <t>autums</t>
  </si>
  <si>
    <t>autumnsky</t>
  </si>
  <si>
    <t>autumns</t>
  </si>
  <si>
    <t>autumnleigh</t>
  </si>
  <si>
    <t>autumnleaf</t>
  </si>
  <si>
    <t>autumninmyheart</t>
  </si>
  <si>
    <t>autumn_11</t>
  </si>
  <si>
    <t>autumn91</t>
  </si>
  <si>
    <t>autumn90</t>
  </si>
  <si>
    <t>autumn87</t>
  </si>
  <si>
    <t>autumn420</t>
  </si>
  <si>
    <t>autumn333</t>
  </si>
  <si>
    <t>autumn28</t>
  </si>
  <si>
    <t>autumn27</t>
  </si>
  <si>
    <t>autumn2004</t>
  </si>
  <si>
    <t>autumn101</t>
  </si>
  <si>
    <t>autumm</t>
  </si>
  <si>
    <t>autum8</t>
  </si>
  <si>
    <t>autum456</t>
  </si>
  <si>
    <t>autotech1</t>
  </si>
  <si>
    <t>autostop</t>
  </si>
  <si>
    <t>autosport</t>
  </si>
  <si>
    <t>autosalon</t>
  </si>
  <si>
    <t>autorizado</t>
  </si>
  <si>
    <t>autorijbewijs</t>
  </si>
  <si>
    <t>autoradio</t>
  </si>
  <si>
    <t>autor</t>
  </si>
  <si>
    <t>autopilot</t>
  </si>
  <si>
    <t>autoparts1</t>
  </si>
  <si>
    <t>autoparts</t>
  </si>
  <si>
    <t>autonomy</t>
  </si>
  <si>
    <t>automovel</t>
  </si>
  <si>
    <t>automoto</t>
  </si>
  <si>
    <t>automech</t>
  </si>
  <si>
    <t>automatika</t>
  </si>
  <si>
    <t>automaticamente</t>
  </si>
  <si>
    <t>automat</t>
  </si>
  <si>
    <t>autojam</t>
  </si>
  <si>
    <t>autoharp</t>
  </si>
  <si>
    <t>autoglass</t>
  </si>
  <si>
    <t>autoclub</t>
  </si>
  <si>
    <t>autocar23</t>
  </si>
  <si>
    <t>autocar</t>
  </si>
  <si>
    <t>autobots1</t>
  </si>
  <si>
    <t>autobot1</t>
  </si>
  <si>
    <t>auto88</t>
  </si>
  <si>
    <t>auto256</t>
  </si>
  <si>
    <t>autmnfall</t>
  </si>
  <si>
    <t>autmn</t>
  </si>
  <si>
    <t>autismo</t>
  </si>
  <si>
    <t>autism3</t>
  </si>
  <si>
    <t>autism!</t>
  </si>
  <si>
    <t>autie1</t>
  </si>
  <si>
    <t>autie</t>
  </si>
  <si>
    <t>auticko</t>
  </si>
  <si>
    <t>authorised</t>
  </si>
  <si>
    <t>auther1</t>
  </si>
  <si>
    <t>autentika</t>
  </si>
  <si>
    <t>autelindia</t>
  </si>
  <si>
    <t>aut0b0t</t>
  </si>
  <si>
    <t>austyn6</t>
  </si>
  <si>
    <t>austyn2</t>
  </si>
  <si>
    <t>austyn10</t>
  </si>
  <si>
    <t>austyn05</t>
  </si>
  <si>
    <t>austrolopiteco</t>
  </si>
  <si>
    <t>austrija</t>
  </si>
  <si>
    <t>austriaco</t>
  </si>
  <si>
    <t>australis</t>
  </si>
  <si>
    <t>australiarulz</t>
  </si>
  <si>
    <t>australiana</t>
  </si>
  <si>
    <t>australiaa</t>
  </si>
  <si>
    <t>australia88</t>
  </si>
  <si>
    <t>australia8</t>
  </si>
  <si>
    <t>australia77</t>
  </si>
  <si>
    <t>australia50</t>
  </si>
  <si>
    <t>australia4</t>
  </si>
  <si>
    <t>australia28</t>
  </si>
  <si>
    <t>australia21</t>
  </si>
  <si>
    <t>australia2005</t>
  </si>
  <si>
    <t>australia1234</t>
  </si>
  <si>
    <t>australia08</t>
  </si>
  <si>
    <t>australia00</t>
  </si>
  <si>
    <t>australi</t>
  </si>
  <si>
    <t>austion</t>
  </si>
  <si>
    <t>austinx</t>
  </si>
  <si>
    <t>austinwade</t>
  </si>
  <si>
    <t>austintrey</t>
  </si>
  <si>
    <t>austins.</t>
  </si>
  <si>
    <t>austinrules</t>
  </si>
  <si>
    <t>austinr1</t>
  </si>
  <si>
    <t>austinpo1</t>
  </si>
  <si>
    <t>austinpaul</t>
  </si>
  <si>
    <t>austinm1</t>
  </si>
  <si>
    <t>austinlove</t>
  </si>
  <si>
    <t>austinlevi</t>
  </si>
  <si>
    <t>austinko</t>
  </si>
  <si>
    <t>austinj12</t>
  </si>
  <si>
    <t>austincole</t>
  </si>
  <si>
    <t>austinc1</t>
  </si>
  <si>
    <t>austinbaby</t>
  </si>
  <si>
    <t>austinaustin25</t>
  </si>
  <si>
    <t>austinaustin</t>
  </si>
  <si>
    <t>austin999</t>
  </si>
  <si>
    <t>austin9801</t>
  </si>
  <si>
    <t>austin922</t>
  </si>
  <si>
    <t>austin90</t>
  </si>
  <si>
    <t>austin8498</t>
  </si>
  <si>
    <t>austin831</t>
  </si>
  <si>
    <t>austin78741</t>
  </si>
  <si>
    <t>austin75</t>
  </si>
  <si>
    <t>austin72</t>
  </si>
  <si>
    <t>austin711</t>
  </si>
  <si>
    <t>austin666</t>
  </si>
  <si>
    <t>austin619</t>
  </si>
  <si>
    <t>austin54</t>
  </si>
  <si>
    <t>austin4ever</t>
  </si>
  <si>
    <t>austin46</t>
  </si>
  <si>
    <t>austin43</t>
  </si>
  <si>
    <t>austin4299</t>
  </si>
  <si>
    <t>austin40</t>
  </si>
  <si>
    <t>austin3:16</t>
  </si>
  <si>
    <t>austin315</t>
  </si>
  <si>
    <t>austin2525</t>
  </si>
  <si>
    <t>austin219</t>
  </si>
  <si>
    <t>austin2010</t>
  </si>
  <si>
    <t>austin1983</t>
  </si>
  <si>
    <t>austin1963</t>
  </si>
  <si>
    <t>austin1229</t>
  </si>
  <si>
    <t>austin1217</t>
  </si>
  <si>
    <t>austin1210</t>
  </si>
  <si>
    <t>austin121</t>
  </si>
  <si>
    <t>austin1203</t>
  </si>
  <si>
    <t>austin1031</t>
  </si>
  <si>
    <t>austin1007</t>
  </si>
  <si>
    <t>austin0911</t>
  </si>
  <si>
    <t>austin0808</t>
  </si>
  <si>
    <t>austi6</t>
  </si>
  <si>
    <t>auster</t>
  </si>
  <si>
    <t>austen97</t>
  </si>
  <si>
    <t>austen17</t>
  </si>
  <si>
    <t>austen123</t>
  </si>
  <si>
    <t>austen12</t>
  </si>
  <si>
    <t>austen11</t>
  </si>
  <si>
    <t>austen05</t>
  </si>
  <si>
    <t>austar</t>
  </si>
  <si>
    <t>aust03</t>
  </si>
  <si>
    <t>aussiesev14</t>
  </si>
  <si>
    <t>aussiepwincess</t>
  </si>
  <si>
    <t>aussiegal</t>
  </si>
  <si>
    <t>aussie5</t>
  </si>
  <si>
    <t>aussie30</t>
  </si>
  <si>
    <t>aussie18</t>
  </si>
  <si>
    <t>aussie17</t>
  </si>
  <si>
    <t>aussie15</t>
  </si>
  <si>
    <t>aussie13</t>
  </si>
  <si>
    <t>aussie08</t>
  </si>
  <si>
    <t>aussie04</t>
  </si>
  <si>
    <t>aussie-bellah</t>
  </si>
  <si>
    <t>aussie!</t>
  </si>
  <si>
    <t>aussadayut</t>
  </si>
  <si>
    <t>ausrotten</t>
  </si>
  <si>
    <t>ausmlc</t>
  </si>
  <si>
    <t>ausmeow</t>
  </si>
  <si>
    <t>ausman</t>
  </si>
  <si>
    <t>ausencio</t>
  </si>
  <si>
    <t>aus123</t>
  </si>
  <si>
    <t>aury28</t>
  </si>
  <si>
    <t>aurutza</t>
  </si>
  <si>
    <t>aurorateamo</t>
  </si>
  <si>
    <t>auroraborealis</t>
  </si>
  <si>
    <t>aurora72</t>
  </si>
  <si>
    <t>aurora31</t>
  </si>
  <si>
    <t>aurora29</t>
  </si>
  <si>
    <t>aurora25</t>
  </si>
  <si>
    <t>aurora22</t>
  </si>
  <si>
    <t>aurora1991</t>
  </si>
  <si>
    <t>aurora18</t>
  </si>
  <si>
    <t>aurora08</t>
  </si>
  <si>
    <t>aurora05</t>
  </si>
  <si>
    <t>aurora.</t>
  </si>
  <si>
    <t>aurora!</t>
  </si>
  <si>
    <t>auropravarout</t>
  </si>
  <si>
    <t>auron143</t>
  </si>
  <si>
    <t>aurola</t>
  </si>
  <si>
    <t>auroa</t>
  </si>
  <si>
    <t>aurix</t>
  </si>
  <si>
    <t>aurius</t>
  </si>
  <si>
    <t>auristela</t>
  </si>
  <si>
    <t>auriel1</t>
  </si>
  <si>
    <t>aurici</t>
  </si>
  <si>
    <t>aurexex</t>
  </si>
  <si>
    <t>aureola</t>
  </si>
  <si>
    <t>aurellano</t>
  </si>
  <si>
    <t>aurelio13</t>
  </si>
  <si>
    <t>aurelija</t>
  </si>
  <si>
    <t>aurelia4</t>
  </si>
  <si>
    <t>aureen</t>
  </si>
  <si>
    <t>aureana</t>
  </si>
  <si>
    <t>aurag</t>
  </si>
  <si>
    <t>aura586rob676</t>
  </si>
  <si>
    <t>aura2565</t>
  </si>
  <si>
    <t>aura24</t>
  </si>
  <si>
    <t>aura15</t>
  </si>
  <si>
    <t>aura11</t>
  </si>
  <si>
    <t>aupair08</t>
  </si>
  <si>
    <t>aunza</t>
  </si>
  <si>
    <t>auntysue</t>
  </si>
  <si>
    <t>auntwendy</t>
  </si>
  <si>
    <t>aunttina</t>
  </si>
  <si>
    <t>auntsissy</t>
  </si>
  <si>
    <t>auntsis</t>
  </si>
  <si>
    <t>auntsherry</t>
  </si>
  <si>
    <t>auntre</t>
  </si>
  <si>
    <t>auntpam1</t>
  </si>
  <si>
    <t>auntmel1</t>
  </si>
  <si>
    <t>auntlisa1</t>
  </si>
  <si>
    <t>auntlala</t>
  </si>
  <si>
    <t>auntkiero</t>
  </si>
  <si>
    <t>auntkathy</t>
  </si>
  <si>
    <t>auntkaren3</t>
  </si>
  <si>
    <t>auntjudy</t>
  </si>
  <si>
    <t>aunties</t>
  </si>
  <si>
    <t>auntie51706</t>
  </si>
  <si>
    <t>auntie29</t>
  </si>
  <si>
    <t>auntie08</t>
  </si>
  <si>
    <t>auntie05</t>
  </si>
  <si>
    <t>auntie01</t>
  </si>
  <si>
    <t>auntee1</t>
  </si>
  <si>
    <t>aunteamobb</t>
  </si>
  <si>
    <t>auntdez</t>
  </si>
  <si>
    <t>auntcindy</t>
  </si>
  <si>
    <t>auntbetty</t>
  </si>
  <si>
    <t>auntbee</t>
  </si>
  <si>
    <t>aunt01</t>
  </si>
  <si>
    <t>aunnose</t>
  </si>
  <si>
    <t>aunnie</t>
  </si>
  <si>
    <t>aungthiha</t>
  </si>
  <si>
    <t>aungkyawkhaing</t>
  </si>
  <si>
    <t>aungkoko</t>
  </si>
  <si>
    <t>aungier</t>
  </si>
  <si>
    <t>aung1</t>
  </si>
  <si>
    <t>aundres76</t>
  </si>
  <si>
    <t>aundreasuxs</t>
  </si>
  <si>
    <t>aundrealovessvs</t>
  </si>
  <si>
    <t>auncle</t>
  </si>
  <si>
    <t>aun07256</t>
  </si>
  <si>
    <t>aumsairam</t>
  </si>
  <si>
    <t>aumporn</t>
  </si>
  <si>
    <t>aumnarak</t>
  </si>
  <si>
    <t>aumjung</t>
  </si>
  <si>
    <t>aumentado</t>
  </si>
  <si>
    <t>aumbrey</t>
  </si>
  <si>
    <t>aumarie</t>
  </si>
  <si>
    <t>aumar1</t>
  </si>
  <si>
    <t>aumami2547</t>
  </si>
  <si>
    <t>aumalone</t>
  </si>
  <si>
    <t>aumaisis4</t>
  </si>
  <si>
    <t>auma</t>
  </si>
  <si>
    <t>aum2003</t>
  </si>
  <si>
    <t>aum1990</t>
  </si>
  <si>
    <t>aultman</t>
  </si>
  <si>
    <t>aulona</t>
  </si>
  <si>
    <t>aulola</t>
  </si>
  <si>
    <t>auline</t>
  </si>
  <si>
    <t>auliacute</t>
  </si>
  <si>
    <t>aulavang</t>
  </si>
  <si>
    <t>aulani1</t>
  </si>
  <si>
    <t>aulana</t>
  </si>
  <si>
    <t>aukshanauk</t>
  </si>
  <si>
    <t>aukona</t>
  </si>
  <si>
    <t>aukji93</t>
  </si>
  <si>
    <t>auking</t>
  </si>
  <si>
    <t>aukele</t>
  </si>
  <si>
    <t>aukaik</t>
  </si>
  <si>
    <t>aukafolau</t>
  </si>
  <si>
    <t>aujang</t>
  </si>
  <si>
    <t>auiary</t>
  </si>
  <si>
    <t>aui5927</t>
  </si>
  <si>
    <t>augusty</t>
  </si>
  <si>
    <t>augustus6</t>
  </si>
  <si>
    <t>augustus4</t>
  </si>
  <si>
    <t>augustrose</t>
  </si>
  <si>
    <t>augusto92</t>
  </si>
  <si>
    <t>augusto15</t>
  </si>
  <si>
    <t>augustinian</t>
  </si>
  <si>
    <t>augustian</t>
  </si>
  <si>
    <t>augusteight</t>
  </si>
  <si>
    <t>augustbabe</t>
  </si>
  <si>
    <t>augusta9</t>
  </si>
  <si>
    <t>august817</t>
  </si>
  <si>
    <t>august801</t>
  </si>
  <si>
    <t>august7th</t>
  </si>
  <si>
    <t>august784</t>
  </si>
  <si>
    <t>august3rd</t>
  </si>
  <si>
    <t>august391</t>
  </si>
  <si>
    <t>august271989</t>
  </si>
  <si>
    <t>august262006</t>
  </si>
  <si>
    <t>august231995</t>
  </si>
  <si>
    <t>august201994</t>
  </si>
  <si>
    <t>august201992</t>
  </si>
  <si>
    <t>august1st</t>
  </si>
  <si>
    <t>august198</t>
  </si>
  <si>
    <t>august191993</t>
  </si>
  <si>
    <t>august1305</t>
  </si>
  <si>
    <t>august1234</t>
  </si>
  <si>
    <t>august122006</t>
  </si>
  <si>
    <t>august12007</t>
  </si>
  <si>
    <t>august11988</t>
  </si>
  <si>
    <t>august1084</t>
  </si>
  <si>
    <t>august107</t>
  </si>
  <si>
    <t>august101981</t>
  </si>
  <si>
    <t>august1019</t>
  </si>
  <si>
    <t>august0307</t>
  </si>
  <si>
    <t>august.24</t>
  </si>
  <si>
    <t>augurio</t>
  </si>
  <si>
    <t>auguis</t>
  </si>
  <si>
    <t>augstrush</t>
  </si>
  <si>
    <t>augost20</t>
  </si>
  <si>
    <t>augie5</t>
  </si>
  <si>
    <t>augie123</t>
  </si>
  <si>
    <t>augie06</t>
  </si>
  <si>
    <t>augi04</t>
  </si>
  <si>
    <t>augher</t>
  </si>
  <si>
    <t>auggii</t>
  </si>
  <si>
    <t>auggie24</t>
  </si>
  <si>
    <t>auggie22</t>
  </si>
  <si>
    <t>auggie06</t>
  </si>
  <si>
    <t>augest21</t>
  </si>
  <si>
    <t>augeneleigh</t>
  </si>
  <si>
    <t>augenblick</t>
  </si>
  <si>
    <t>aug9th</t>
  </si>
  <si>
    <t>aug823</t>
  </si>
  <si>
    <t>aug82008</t>
  </si>
  <si>
    <t>aug81489</t>
  </si>
  <si>
    <t>aug802</t>
  </si>
  <si>
    <t>aug7th</t>
  </si>
  <si>
    <t>aug686</t>
  </si>
  <si>
    <t>aug61986</t>
  </si>
  <si>
    <t>aug588</t>
  </si>
  <si>
    <t>aug491</t>
  </si>
  <si>
    <t>aug389</t>
  </si>
  <si>
    <t>aug32005</t>
  </si>
  <si>
    <t>aug312003</t>
  </si>
  <si>
    <t>aug302003</t>
  </si>
  <si>
    <t>aug301</t>
  </si>
  <si>
    <t>aug292007</t>
  </si>
  <si>
    <t>aug291988</t>
  </si>
  <si>
    <t>aug272005</t>
  </si>
  <si>
    <t>aug272004</t>
  </si>
  <si>
    <t>aug271998</t>
  </si>
  <si>
    <t>aug262002</t>
  </si>
  <si>
    <t>aug252007</t>
  </si>
  <si>
    <t>aug252005</t>
  </si>
  <si>
    <t>aug24ust</t>
  </si>
  <si>
    <t>aug232008</t>
  </si>
  <si>
    <t>aug221980</t>
  </si>
  <si>
    <t>aug21991</t>
  </si>
  <si>
    <t>aug211986</t>
  </si>
  <si>
    <t>aug189</t>
  </si>
  <si>
    <t>aug1808</t>
  </si>
  <si>
    <t>aug1802</t>
  </si>
  <si>
    <t>aug1791</t>
  </si>
  <si>
    <t>aug1788</t>
  </si>
  <si>
    <t>aug172006</t>
  </si>
  <si>
    <t>aug172004</t>
  </si>
  <si>
    <t>aug161991</t>
  </si>
  <si>
    <t>aug1602</t>
  </si>
  <si>
    <t>aug152005</t>
  </si>
  <si>
    <t>aug151985</t>
  </si>
  <si>
    <t>aug1502</t>
  </si>
  <si>
    <t>aug1487</t>
  </si>
  <si>
    <t>aug142006</t>
  </si>
  <si>
    <t>aug141953</t>
  </si>
  <si>
    <t>aug1408</t>
  </si>
  <si>
    <t>aug1406</t>
  </si>
  <si>
    <t>aug13th</t>
  </si>
  <si>
    <t>aug1392</t>
  </si>
  <si>
    <t>aug1294</t>
  </si>
  <si>
    <t>aug1287</t>
  </si>
  <si>
    <t>aug1286</t>
  </si>
  <si>
    <t>aug1283</t>
  </si>
  <si>
    <t>aug123</t>
  </si>
  <si>
    <t>aug122006</t>
  </si>
  <si>
    <t>aug112007</t>
  </si>
  <si>
    <t>aug111988</t>
  </si>
  <si>
    <t>aug111983</t>
  </si>
  <si>
    <t>aug111982</t>
  </si>
  <si>
    <t>aug107</t>
  </si>
  <si>
    <t>aug105</t>
  </si>
  <si>
    <t>aug103386</t>
  </si>
  <si>
    <t>aug101993</t>
  </si>
  <si>
    <t>aug101985</t>
  </si>
  <si>
    <t>aug0905</t>
  </si>
  <si>
    <t>aug0706</t>
  </si>
  <si>
    <t>aug0704</t>
  </si>
  <si>
    <t>aug0588</t>
  </si>
  <si>
    <t>aug0205</t>
  </si>
  <si>
    <t>aug.13</t>
  </si>
  <si>
    <t>aufdermaur</t>
  </si>
  <si>
    <t>aufa93</t>
  </si>
  <si>
    <t>audubon1</t>
  </si>
  <si>
    <t>audrys</t>
  </si>
  <si>
    <t>audris</t>
  </si>
  <si>
    <t>audrina1</t>
  </si>
  <si>
    <t>audrick</t>
  </si>
  <si>
    <t>audrianna1</t>
  </si>
  <si>
    <t>audriann1</t>
  </si>
  <si>
    <t>audriana1</t>
  </si>
  <si>
    <t>audreyj</t>
  </si>
  <si>
    <t>audreyhep</t>
  </si>
  <si>
    <t>audreyh</t>
  </si>
  <si>
    <t>audreyb</t>
  </si>
  <si>
    <t>audreyaudrey</t>
  </si>
  <si>
    <t>audreyanna</t>
  </si>
  <si>
    <t>audreyann</t>
  </si>
  <si>
    <t>audrey96</t>
  </si>
  <si>
    <t>audrey95</t>
  </si>
  <si>
    <t>audrey84</t>
  </si>
  <si>
    <t>audrey83</t>
  </si>
  <si>
    <t>audrey77</t>
  </si>
  <si>
    <t>audrey35</t>
  </si>
  <si>
    <t>audrey27</t>
  </si>
  <si>
    <t>audrey09</t>
  </si>
  <si>
    <t>audrey04</t>
  </si>
  <si>
    <t>audres</t>
  </si>
  <si>
    <t>audreey</t>
  </si>
  <si>
    <t>audree06</t>
  </si>
  <si>
    <t>audreana</t>
  </si>
  <si>
    <t>audre97</t>
  </si>
  <si>
    <t>audras</t>
  </si>
  <si>
    <t>audra12</t>
  </si>
  <si>
    <t>audley15</t>
  </si>
  <si>
    <t>auditionsea</t>
  </si>
  <si>
    <t>audition1</t>
  </si>
  <si>
    <t>auditing</t>
  </si>
  <si>
    <t>audistah</t>
  </si>
  <si>
    <t>audista</t>
  </si>
  <si>
    <t>audis8</t>
  </si>
  <si>
    <t>audirs8</t>
  </si>
  <si>
    <t>audirs2</t>
  </si>
  <si>
    <t>audiovent</t>
  </si>
  <si>
    <t>audiophile</t>
  </si>
  <si>
    <t>audio2</t>
  </si>
  <si>
    <t>audio10</t>
  </si>
  <si>
    <t>audine</t>
  </si>
  <si>
    <t>audina</t>
  </si>
  <si>
    <t>audije</t>
  </si>
  <si>
    <t>audifono2</t>
  </si>
  <si>
    <t>audies</t>
  </si>
  <si>
    <t>audiencia</t>
  </si>
  <si>
    <t>audiemurphy</t>
  </si>
  <si>
    <t>audibug1</t>
  </si>
  <si>
    <t>audibooboo</t>
  </si>
  <si>
    <t>audia5</t>
  </si>
  <si>
    <t>audi99</t>
  </si>
  <si>
    <t>audi95</t>
  </si>
  <si>
    <t>audi88</t>
  </si>
  <si>
    <t>audi22</t>
  </si>
  <si>
    <t>audi2000</t>
  </si>
  <si>
    <t>audi16</t>
  </si>
  <si>
    <t>audi15</t>
  </si>
  <si>
    <t>audi1234</t>
  </si>
  <si>
    <t>audi</t>
  </si>
  <si>
    <t>audey</t>
  </si>
  <si>
    <t>audelo</t>
  </si>
  <si>
    <t>audeliz</t>
  </si>
  <si>
    <t>auddi</t>
  </si>
  <si>
    <t>audaz</t>
  </si>
  <si>
    <t>aucun</t>
  </si>
  <si>
    <t>auctions</t>
  </si>
  <si>
    <t>auckland9</t>
  </si>
  <si>
    <t>auckland275</t>
  </si>
  <si>
    <t>aucifer</t>
  </si>
  <si>
    <t>auchinleck</t>
  </si>
  <si>
    <t>auchan</t>
  </si>
  <si>
    <t>aucha911</t>
  </si>
  <si>
    <t>aucayacu</t>
  </si>
  <si>
    <t>auburn42</t>
  </si>
  <si>
    <t>auburn33</t>
  </si>
  <si>
    <t>auburn26</t>
  </si>
  <si>
    <t>auburn2006</t>
  </si>
  <si>
    <t>auburn18</t>
  </si>
  <si>
    <t>auburn17</t>
  </si>
  <si>
    <t>aubuchon</t>
  </si>
  <si>
    <t>aubs</t>
  </si>
  <si>
    <t>aubryn</t>
  </si>
  <si>
    <t>aubry123</t>
  </si>
  <si>
    <t>aubrie123</t>
  </si>
  <si>
    <t>aubrie12</t>
  </si>
  <si>
    <t>aubrie06</t>
  </si>
  <si>
    <t>aubrie05</t>
  </si>
  <si>
    <t>aubrian</t>
  </si>
  <si>
    <t>aubri12</t>
  </si>
  <si>
    <t>aubreyrose</t>
  </si>
  <si>
    <t>aubreymiles</t>
  </si>
  <si>
    <t>aubreycute</t>
  </si>
  <si>
    <t>aubrey92</t>
  </si>
  <si>
    <t>aubrey77</t>
  </si>
  <si>
    <t>aubrey32</t>
  </si>
  <si>
    <t>aubrey30</t>
  </si>
  <si>
    <t>aubrey19</t>
  </si>
  <si>
    <t>aubrey17</t>
  </si>
  <si>
    <t>aubrey101</t>
  </si>
  <si>
    <t>aubrey*</t>
  </si>
  <si>
    <t>aubren</t>
  </si>
  <si>
    <t>aubreigh1</t>
  </si>
  <si>
    <t>aubreeanna</t>
  </si>
  <si>
    <t>aubree7</t>
  </si>
  <si>
    <t>aubree4</t>
  </si>
  <si>
    <t>aubree2</t>
  </si>
  <si>
    <t>aubrea2</t>
  </si>
  <si>
    <t>aubre</t>
  </si>
  <si>
    <t>aubob</t>
  </si>
  <si>
    <t>aubjef</t>
  </si>
  <si>
    <t>aubie23</t>
  </si>
  <si>
    <t>aubie12</t>
  </si>
  <si>
    <t>aubie05</t>
  </si>
  <si>
    <t>aubichon</t>
  </si>
  <si>
    <t>auberto</t>
  </si>
  <si>
    <t>aubers</t>
  </si>
  <si>
    <t>auberry</t>
  </si>
  <si>
    <t>auber</t>
  </si>
  <si>
    <t>aubby</t>
  </si>
  <si>
    <t>aubbob</t>
  </si>
  <si>
    <t>aub123</t>
  </si>
  <si>
    <t>au55ie</t>
  </si>
  <si>
    <t>au4ever</t>
  </si>
  <si>
    <t>au316ra</t>
  </si>
  <si>
    <t>au1234</t>
  </si>
  <si>
    <t>au07093</t>
  </si>
  <si>
    <t>au0605</t>
  </si>
  <si>
    <t>atzolco</t>
  </si>
  <si>
    <t>atyourside</t>
  </si>
  <si>
    <t>atyler</t>
  </si>
  <si>
    <t>atyjla</t>
  </si>
  <si>
    <t>atxatx</t>
  </si>
  <si>
    <t>atx78753</t>
  </si>
  <si>
    <t>atx4life</t>
  </si>
  <si>
    <t>atx123</t>
  </si>
  <si>
    <t>atx02</t>
  </si>
  <si>
    <t>atwork09</t>
  </si>
  <si>
    <t>atwell08</t>
  </si>
  <si>
    <t>atvmom</t>
  </si>
  <si>
    <t>atusparia</t>
  </si>
  <si>
    <t>aturdoc</t>
  </si>
  <si>
    <t>atuncar</t>
  </si>
  <si>
    <t>attymass</t>
  </si>
  <si>
    <t>attyboble1</t>
  </si>
  <si>
    <t>atty1</t>
  </si>
  <si>
    <t>attucks08</t>
  </si>
  <si>
    <t>attomickitten</t>
  </si>
  <si>
    <t>attiyah</t>
  </si>
  <si>
    <t>attitudegal</t>
  </si>
  <si>
    <t>attitude93</t>
  </si>
  <si>
    <t>attitude9</t>
  </si>
  <si>
    <t>attitude69</t>
  </si>
  <si>
    <t>attitude29</t>
  </si>
  <si>
    <t>attitude19</t>
  </si>
  <si>
    <t>attitude16</t>
  </si>
  <si>
    <t>attitude123</t>
  </si>
  <si>
    <t>attitude09</t>
  </si>
  <si>
    <t>attitude06</t>
  </si>
  <si>
    <t>attitud3</t>
  </si>
  <si>
    <t>attilla1</t>
  </si>
  <si>
    <t>attila2</t>
  </si>
  <si>
    <t>attie1</t>
  </si>
  <si>
    <t>atticus45</t>
  </si>
  <si>
    <t>atticus24</t>
  </si>
  <si>
    <t>attic</t>
  </si>
  <si>
    <t>attheclub</t>
  </si>
  <si>
    <t>atthebeach</t>
  </si>
  <si>
    <t>attesa</t>
  </si>
  <si>
    <t>atterberry</t>
  </si>
  <si>
    <t>attena</t>
  </si>
  <si>
    <t>attaya</t>
  </si>
  <si>
    <t>attaway</t>
  </si>
  <si>
    <t>attari</t>
  </si>
  <si>
    <t>attaqwa</t>
  </si>
  <si>
    <t>attaporn</t>
  </si>
  <si>
    <t>attapong</t>
  </si>
  <si>
    <t>attapon</t>
  </si>
  <si>
    <t>attapol</t>
  </si>
  <si>
    <t>attamimi</t>
  </si>
  <si>
    <t>attake77</t>
  </si>
  <si>
    <t>attacks</t>
  </si>
  <si>
    <t>attack123</t>
  </si>
  <si>
    <t>attached1</t>
  </si>
  <si>
    <t>attachai</t>
  </si>
  <si>
    <t>attaboy</t>
  </si>
  <si>
    <t>atta05</t>
  </si>
  <si>
    <t>att1tude</t>
  </si>
  <si>
    <t>atsitab</t>
  </si>
  <si>
    <t>atsirt</t>
  </si>
  <si>
    <t>atschool</t>
  </si>
  <si>
    <t>atsara</t>
  </si>
  <si>
    <t>atsahs</t>
  </si>
  <si>
    <t>ats1936</t>
  </si>
  <si>
    <t>atropo</t>
  </si>
  <si>
    <t>atriniventure</t>
  </si>
  <si>
    <t>atrina</t>
  </si>
  <si>
    <t>atrick</t>
  </si>
  <si>
    <t>atricia</t>
  </si>
  <si>
    <t>atria</t>
  </si>
  <si>
    <t>atreyuu</t>
  </si>
  <si>
    <t>atreyua7x</t>
  </si>
  <si>
    <t>atreyu99</t>
  </si>
  <si>
    <t>atreyu5</t>
  </si>
  <si>
    <t>atreyu27</t>
  </si>
  <si>
    <t>atreyu23</t>
  </si>
  <si>
    <t>atreyu16</t>
  </si>
  <si>
    <t>atreyu11</t>
  </si>
  <si>
    <t>atreyu02</t>
  </si>
  <si>
    <t>atreyo</t>
  </si>
  <si>
    <t>atrevida69</t>
  </si>
  <si>
    <t>atrevida12</t>
  </si>
  <si>
    <t>atreus</t>
  </si>
  <si>
    <t>atrell</t>
  </si>
  <si>
    <t>atregenio</t>
  </si>
  <si>
    <t>atrebida</t>
  </si>
  <si>
    <t>atrapame</t>
  </si>
  <si>
    <t>atrapados</t>
  </si>
  <si>
    <t>atrapa2</t>
  </si>
  <si>
    <t>atrament1</t>
  </si>
  <si>
    <t>atrain44</t>
  </si>
  <si>
    <t>atrain1</t>
  </si>
  <si>
    <t>atr123</t>
  </si>
  <si>
    <t>atpeace</t>
  </si>
  <si>
    <t>atozekha</t>
  </si>
  <si>
    <t>atoz17</t>
  </si>
  <si>
    <t>atown7</t>
  </si>
  <si>
    <t>atown05</t>
  </si>
  <si>
    <t>atosko</t>
  </si>
  <si>
    <t>atosha</t>
  </si>
  <si>
    <t>atoom54</t>
  </si>
  <si>
    <t>atony</t>
  </si>
  <si>
    <t>atonement</t>
  </si>
  <si>
    <t>atomsk</t>
  </si>
  <si>
    <t>atoms01</t>
  </si>
  <si>
    <t>atommic</t>
  </si>
  <si>
    <t>atommer</t>
  </si>
  <si>
    <t>atomix1</t>
  </si>
  <si>
    <t>atomika</t>
  </si>
  <si>
    <t>atomics</t>
  </si>
  <si>
    <t>atomick</t>
  </si>
  <si>
    <t>atomicgirl</t>
  </si>
  <si>
    <t>atomicbom</t>
  </si>
  <si>
    <t>atomic8</t>
  </si>
  <si>
    <t>atomic56</t>
  </si>
  <si>
    <t>atomic12</t>
  </si>
  <si>
    <t>atomic!</t>
  </si>
  <si>
    <t>atomer</t>
  </si>
  <si>
    <t>atom21</t>
  </si>
  <si>
    <t>atom123</t>
  </si>
  <si>
    <t>atom11</t>
  </si>
  <si>
    <t>atollo</t>
  </si>
  <si>
    <t>atodofin30</t>
  </si>
  <si>
    <t>atobe</t>
  </si>
  <si>
    <t>atoato</t>
  </si>
  <si>
    <t>atnemra</t>
  </si>
  <si>
    <t>atmosfear</t>
  </si>
  <si>
    <t>atmatm1</t>
  </si>
  <si>
    <t>atmaji</t>
  </si>
  <si>
    <t>atmaja</t>
  </si>
  <si>
    <t>atm19801029</t>
  </si>
  <si>
    <t>atlvick7</t>
  </si>
  <si>
    <t>atlpride</t>
  </si>
  <si>
    <t>atlien</t>
  </si>
  <si>
    <t>atlgyrl04</t>
  </si>
  <si>
    <t>atlga1</t>
  </si>
  <si>
    <t>atlfinest1</t>
  </si>
  <si>
    <t>atletu</t>
  </si>
  <si>
    <t>atleticodemadrid</t>
  </si>
  <si>
    <t>atleti</t>
  </si>
  <si>
    <t>atletas</t>
  </si>
  <si>
    <t>atlee1</t>
  </si>
  <si>
    <t>atlbraves3</t>
  </si>
  <si>
    <t>atlbraves1</t>
  </si>
  <si>
    <t>atlboy</t>
  </si>
  <si>
    <t>atlast!</t>
  </si>
  <si>
    <t>atlasib</t>
  </si>
  <si>
    <t>atlascampeon</t>
  </si>
  <si>
    <t>atlas5</t>
  </si>
  <si>
    <t>atlas3</t>
  </si>
  <si>
    <t>atlas15</t>
  </si>
  <si>
    <t>atlas12</t>
  </si>
  <si>
    <t>atlas10</t>
  </si>
  <si>
    <t>atlantiss</t>
  </si>
  <si>
    <t>atlantis77</t>
  </si>
  <si>
    <t>atlanticocean</t>
  </si>
  <si>
    <t>atlantia</t>
  </si>
  <si>
    <t>atlantageorgia</t>
  </si>
  <si>
    <t>atlanta90</t>
  </si>
  <si>
    <t>atlanta89</t>
  </si>
  <si>
    <t>atlanta777</t>
  </si>
  <si>
    <t>atlanta770</t>
  </si>
  <si>
    <t>atlanta55</t>
  </si>
  <si>
    <t>atlanta42</t>
  </si>
  <si>
    <t>atlanta29</t>
  </si>
  <si>
    <t>atlanta19</t>
  </si>
  <si>
    <t>atlanta01</t>
  </si>
  <si>
    <t>atlanta.</t>
  </si>
  <si>
    <t>atlana</t>
  </si>
  <si>
    <t>atl285</t>
  </si>
  <si>
    <t>atl2000</t>
  </si>
  <si>
    <t>atl1991</t>
  </si>
  <si>
    <t>atl1234</t>
  </si>
  <si>
    <t>atl101</t>
  </si>
  <si>
    <t>atl</t>
  </si>
  <si>
    <t>atkinz</t>
  </si>
  <si>
    <t>atkins01</t>
  </si>
  <si>
    <t>atk123</t>
  </si>
  <si>
    <t>atjoerer</t>
  </si>
  <si>
    <t>atjima</t>
  </si>
  <si>
    <t>atizapan</t>
  </si>
  <si>
    <t>atizado</t>
  </si>
  <si>
    <t>ativan</t>
  </si>
  <si>
    <t>atito</t>
  </si>
  <si>
    <t>atitlan</t>
  </si>
  <si>
    <t>atiria</t>
  </si>
  <si>
    <t>atiream</t>
  </si>
  <si>
    <t>atirador</t>
  </si>
  <si>
    <t>atiqah7</t>
  </si>
  <si>
    <t>atiqah10</t>
  </si>
  <si>
    <t>atiqah1</t>
  </si>
  <si>
    <t>atipat</t>
  </si>
  <si>
    <t>atinor</t>
  </si>
  <si>
    <t>atinat</t>
  </si>
  <si>
    <t>atin95</t>
  </si>
  <si>
    <t>atin90</t>
  </si>
  <si>
    <t>atin123</t>
  </si>
  <si>
    <t>atimir</t>
  </si>
  <si>
    <t>atilia</t>
  </si>
  <si>
    <t>atiks</t>
  </si>
  <si>
    <t>atikol</t>
  </si>
  <si>
    <t>atikatik</t>
  </si>
  <si>
    <t>atikahgirl</t>
  </si>
  <si>
    <t>atikah96</t>
  </si>
  <si>
    <t>atikah88</t>
  </si>
  <si>
    <t>atijera</t>
  </si>
  <si>
    <t>atigers</t>
  </si>
  <si>
    <t>atiffany</t>
  </si>
  <si>
    <t>aticsku1</t>
  </si>
  <si>
    <t>atichart</t>
  </si>
  <si>
    <t>atibagos</t>
  </si>
  <si>
    <t>atiba</t>
  </si>
  <si>
    <t>atiatihan</t>
  </si>
  <si>
    <t>atiana1</t>
  </si>
  <si>
    <t>atiana07</t>
  </si>
  <si>
    <t>ati123</t>
  </si>
  <si>
    <t>athrun1</t>
  </si>
  <si>
    <t>athon</t>
  </si>
  <si>
    <t>athome01</t>
  </si>
  <si>
    <t>athomas</t>
  </si>
  <si>
    <t>athlonxp1</t>
  </si>
  <si>
    <t>athlonxp</t>
  </si>
  <si>
    <t>athlonk7</t>
  </si>
  <si>
    <t>athlon2</t>
  </si>
  <si>
    <t>athlon123</t>
  </si>
  <si>
    <t>athlon1</t>
  </si>
  <si>
    <t>athletics7</t>
  </si>
  <si>
    <t>athlete2</t>
  </si>
  <si>
    <t>athita</t>
  </si>
  <si>
    <t>athina2004</t>
  </si>
  <si>
    <t>athila</t>
  </si>
  <si>
    <t>athika</t>
  </si>
  <si>
    <t>athia</t>
  </si>
  <si>
    <t>athera</t>
  </si>
  <si>
    <t>athens4</t>
  </si>
  <si>
    <t>athens123</t>
  </si>
  <si>
    <t>athens12</t>
  </si>
  <si>
    <t>athenais</t>
  </si>
  <si>
    <t>athenaeum</t>
  </si>
  <si>
    <t>athenababy</t>
  </si>
  <si>
    <t>athena96</t>
  </si>
  <si>
    <t>athena9</t>
  </si>
  <si>
    <t>athena86</t>
  </si>
  <si>
    <t>athena85</t>
  </si>
  <si>
    <t>athena81</t>
  </si>
  <si>
    <t>athena34</t>
  </si>
  <si>
    <t>athena33</t>
  </si>
  <si>
    <t>athena25</t>
  </si>
  <si>
    <t>athena228</t>
  </si>
  <si>
    <t>athena16</t>
  </si>
  <si>
    <t>athena143</t>
  </si>
  <si>
    <t>athena07</t>
  </si>
  <si>
    <t>athena02</t>
  </si>
  <si>
    <t>athem</t>
  </si>
  <si>
    <t>athdat</t>
  </si>
  <si>
    <t>athasia</t>
  </si>
  <si>
    <t>athar_723</t>
  </si>
  <si>
    <t>athanz</t>
  </si>
  <si>
    <t>athanstef</t>
  </si>
  <si>
    <t>athann</t>
  </si>
  <si>
    <t>athan20</t>
  </si>
  <si>
    <t>athan15</t>
  </si>
  <si>
    <t>athan123</t>
  </si>
  <si>
    <t>athan07</t>
  </si>
  <si>
    <t>athalita</t>
  </si>
  <si>
    <t>ath123</t>
  </si>
  <si>
    <t>atflem84</t>
  </si>
  <si>
    <t>atexas</t>
  </si>
  <si>
    <t>ateveu</t>
  </si>
  <si>
    <t>atetoy</t>
  </si>
  <si>
    <t>atetina</t>
  </si>
  <si>
    <t>atetanie</t>
  </si>
  <si>
    <t>atesarah</t>
  </si>
  <si>
    <t>aterol</t>
  </si>
  <si>
    <t>atenutza</t>
  </si>
  <si>
    <t>atentie</t>
  </si>
  <si>
    <t>atenta</t>
  </si>
  <si>
    <t>atenna</t>
  </si>
  <si>
    <t>atenizta</t>
  </si>
  <si>
    <t>atenita</t>
  </si>
  <si>
    <t>atenguillo</t>
  </si>
  <si>
    <t>ateneohyon</t>
  </si>
  <si>
    <t>ateneodenaga</t>
  </si>
  <si>
    <t>ateneans</t>
  </si>
  <si>
    <t>atenean</t>
  </si>
  <si>
    <t>atenea11</t>
  </si>
  <si>
    <t>atencia</t>
  </si>
  <si>
    <t>atencballer2k7</t>
  </si>
  <si>
    <t>atenasteamo</t>
  </si>
  <si>
    <t>atenas1</t>
  </si>
  <si>
    <t>atemitz</t>
  </si>
  <si>
    <t>atemei</t>
  </si>
  <si>
    <t>atelou</t>
  </si>
  <si>
    <t>atelezgurl</t>
  </si>
  <si>
    <t>atelen</t>
  </si>
  <si>
    <t>atelee</t>
  </si>
  <si>
    <t>atekua</t>
  </si>
  <si>
    <t>atekong</t>
  </si>
  <si>
    <t>atekoe</t>
  </si>
  <si>
    <t>atekaren</t>
  </si>
  <si>
    <t>atejoe</t>
  </si>
  <si>
    <t>atejenny</t>
  </si>
  <si>
    <t>atejane</t>
  </si>
  <si>
    <t>atejade</t>
  </si>
  <si>
    <t>ateinotna</t>
  </si>
  <si>
    <t>ateineng</t>
  </si>
  <si>
    <t>ateiluj</t>
  </si>
  <si>
    <t>ateflor</t>
  </si>
  <si>
    <t>ateen10</t>
  </si>
  <si>
    <t>atecute</t>
  </si>
  <si>
    <t>atechoy120587</t>
  </si>
  <si>
    <t>atechjp</t>
  </si>
  <si>
    <t>atebing</t>
  </si>
  <si>
    <t>atebim</t>
  </si>
  <si>
    <t>ateapril</t>
  </si>
  <si>
    <t>ateandkuya</t>
  </si>
  <si>
    <t>ateam123</t>
  </si>
  <si>
    <t>ate8687</t>
  </si>
  <si>
    <t>ate247her475</t>
  </si>
  <si>
    <t>ate143</t>
  </si>
  <si>
    <t>atdsmncjc</t>
  </si>
  <si>
    <t>atchoum</t>
  </si>
  <si>
    <t>atcha</t>
  </si>
  <si>
    <t>atc3884</t>
  </si>
  <si>
    <t>atbraves</t>
  </si>
  <si>
    <t>atayoi</t>
  </si>
  <si>
    <t>atayia</t>
  </si>
  <si>
    <t>ataxia</t>
  </si>
  <si>
    <t>atashia</t>
  </si>
  <si>
    <t>atasha1</t>
  </si>
  <si>
    <t>atarist</t>
  </si>
  <si>
    <t>ataris7</t>
  </si>
  <si>
    <t>ataria</t>
  </si>
  <si>
    <t>ataraxie</t>
  </si>
  <si>
    <t>atarau</t>
  </si>
  <si>
    <t>ataquerasta</t>
  </si>
  <si>
    <t>atangan</t>
  </si>
  <si>
    <t>atan</t>
  </si>
  <si>
    <t>atamagaii</t>
  </si>
  <si>
    <t>atalya</t>
  </si>
  <si>
    <t>atalika</t>
  </si>
  <si>
    <t>atake</t>
  </si>
  <si>
    <t>ataide</t>
  </si>
  <si>
    <t>atahualpa1</t>
  </si>
  <si>
    <t>atags5</t>
  </si>
  <si>
    <t>atacocha</t>
  </si>
  <si>
    <t>atachi</t>
  </si>
  <si>
    <t>atacama</t>
  </si>
  <si>
    <t>atabey</t>
  </si>
  <si>
    <t>atabex</t>
  </si>
  <si>
    <t>atabeira</t>
  </si>
  <si>
    <t>ata123</t>
  </si>
  <si>
    <t>ata100869</t>
  </si>
  <si>
    <t>at82582</t>
  </si>
  <si>
    <t>at2698</t>
  </si>
  <si>
    <t>at21076</t>
  </si>
  <si>
    <t>at2002</t>
  </si>
  <si>
    <t>at1salinas</t>
  </si>
  <si>
    <t>at1anta</t>
  </si>
  <si>
    <t>at1996</t>
  </si>
  <si>
    <t>at1991</t>
  </si>
  <si>
    <t>at1974</t>
  </si>
  <si>
    <t>at12345</t>
  </si>
  <si>
    <t>at121058</t>
  </si>
  <si>
    <t>aszxcv</t>
  </si>
  <si>
    <t>aszhly</t>
  </si>
  <si>
    <t>aszhamel</t>
  </si>
  <si>
    <t>asz143</t>
  </si>
  <si>
    <t>asyriah</t>
  </si>
  <si>
    <t>asyral</t>
  </si>
  <si>
    <t>asyraf89</t>
  </si>
  <si>
    <t>asyraf123</t>
  </si>
  <si>
    <t>asyraf10</t>
  </si>
  <si>
    <t>asyoukonw</t>
  </si>
  <si>
    <t>asylum4l</t>
  </si>
  <si>
    <t>asyla</t>
  </si>
  <si>
    <t>asyiek</t>
  </si>
  <si>
    <t>asya12</t>
  </si>
  <si>
    <t>asya</t>
  </si>
  <si>
    <t>asxppesada**</t>
  </si>
  <si>
    <t>asxasx</t>
  </si>
  <si>
    <t>aswin3112</t>
  </si>
  <si>
    <t>aswhole</t>
  </si>
  <si>
    <t>aswewere</t>
  </si>
  <si>
    <t>asween</t>
  </si>
  <si>
    <t>asweaswe</t>
  </si>
  <si>
    <t>aswe123</t>
  </si>
  <si>
    <t>aswdaswd</t>
  </si>
  <si>
    <t>aswani</t>
  </si>
  <si>
    <t>aswandi</t>
  </si>
  <si>
    <t>aswade</t>
  </si>
  <si>
    <t>aswacoh</t>
  </si>
  <si>
    <t>asuzena</t>
  </si>
  <si>
    <t>asuwish2</t>
  </si>
  <si>
    <t>asuult</t>
  </si>
  <si>
    <t>asutenan</t>
  </si>
  <si>
    <t>asusej</t>
  </si>
  <si>
    <t>asus12</t>
  </si>
  <si>
    <t>asus1107</t>
  </si>
  <si>
    <t>asuraimu</t>
  </si>
  <si>
    <t>asura1</t>
  </si>
  <si>
    <t>asuncion2</t>
  </si>
  <si>
    <t>asuncion08</t>
  </si>
  <si>
    <t>asuncion03</t>
  </si>
  <si>
    <t>asuncion01</t>
  </si>
  <si>
    <t>asumierda</t>
  </si>
  <si>
    <t>asumi123</t>
  </si>
  <si>
    <t>asumi</t>
  </si>
  <si>
    <t>asumare</t>
  </si>
  <si>
    <t>asumain</t>
  </si>
  <si>
    <t>asukerek</t>
  </si>
  <si>
    <t>asukat</t>
  </si>
  <si>
    <t>asukaeva</t>
  </si>
  <si>
    <t>asuka123</t>
  </si>
  <si>
    <t>asugirl</t>
  </si>
  <si>
    <t>asuero</t>
  </si>
  <si>
    <t>asuela</t>
  </si>
  <si>
    <t>asudevil</t>
  </si>
  <si>
    <t>asudana</t>
  </si>
  <si>
    <t>asucar718</t>
  </si>
  <si>
    <t>asucar</t>
  </si>
  <si>
    <t>asu4life</t>
  </si>
  <si>
    <t>asu2008</t>
  </si>
  <si>
    <t>asu2006</t>
  </si>
  <si>
    <t>asu2005</t>
  </si>
  <si>
    <t>asu2004</t>
  </si>
  <si>
    <t>astwood</t>
  </si>
  <si>
    <t>astuto1</t>
  </si>
  <si>
    <t>astusia</t>
  </si>
  <si>
    <t>asturies</t>
  </si>
  <si>
    <t>astrum</t>
  </si>
  <si>
    <t>astroz</t>
  </si>
  <si>
    <t>astros91</t>
  </si>
  <si>
    <t>astros4</t>
  </si>
  <si>
    <t>astros25</t>
  </si>
  <si>
    <t>astros09</t>
  </si>
  <si>
    <t>astros00</t>
  </si>
  <si>
    <t>astros#1</t>
  </si>
  <si>
    <t>astrophysics</t>
  </si>
  <si>
    <t>astronut</t>
  </si>
  <si>
    <t>astronot</t>
  </si>
  <si>
    <t>astronomo</t>
  </si>
  <si>
    <t>astronomija</t>
  </si>
  <si>
    <t>astronom</t>
  </si>
  <si>
    <t>astronia</t>
  </si>
  <si>
    <t>astrongpassword</t>
  </si>
  <si>
    <t>astrolopiteco</t>
  </si>
  <si>
    <t>astrologie</t>
  </si>
  <si>
    <t>astrojax</t>
  </si>
  <si>
    <t>astrojake</t>
  </si>
  <si>
    <t>astrod</t>
  </si>
  <si>
    <t>astrocyte1</t>
  </si>
  <si>
    <t>astroblast</t>
  </si>
  <si>
    <t>astrobaby</t>
  </si>
  <si>
    <t>astro90</t>
  </si>
  <si>
    <t>astro9</t>
  </si>
  <si>
    <t>astro8888</t>
  </si>
  <si>
    <t>astro8</t>
  </si>
  <si>
    <t>astro69</t>
  </si>
  <si>
    <t>astro16</t>
  </si>
  <si>
    <t>astrita</t>
  </si>
  <si>
    <t>astrisa</t>
  </si>
  <si>
    <t>astril</t>
  </si>
  <si>
    <t>astried</t>
  </si>
  <si>
    <t>astriddiaz</t>
  </si>
  <si>
    <t>astrid98</t>
  </si>
  <si>
    <t>astrid96</t>
  </si>
  <si>
    <t>astrid92</t>
  </si>
  <si>
    <t>astrid9</t>
  </si>
  <si>
    <t>astrid89</t>
  </si>
  <si>
    <t>astrid7</t>
  </si>
  <si>
    <t>astrid2007</t>
  </si>
  <si>
    <t>astrid20</t>
  </si>
  <si>
    <t>astrid16</t>
  </si>
  <si>
    <t>astrid15</t>
  </si>
  <si>
    <t>astrid04</t>
  </si>
  <si>
    <t>astrid01</t>
  </si>
  <si>
    <t>astrid!</t>
  </si>
  <si>
    <t>astrel</t>
  </si>
  <si>
    <t>astrapi</t>
  </si>
  <si>
    <t>astralfreak</t>
  </si>
  <si>
    <t>astral13</t>
  </si>
  <si>
    <t>astral1</t>
  </si>
  <si>
    <t>astragte</t>
  </si>
  <si>
    <t>astra82</t>
  </si>
  <si>
    <t>astra20</t>
  </si>
  <si>
    <t>astra1982</t>
  </si>
  <si>
    <t>astra16v</t>
  </si>
  <si>
    <t>astra1.6</t>
  </si>
  <si>
    <t>astra05</t>
  </si>
  <si>
    <t>astopituak</t>
  </si>
  <si>
    <t>astony</t>
  </si>
  <si>
    <t>astonvilla15</t>
  </si>
  <si>
    <t>astonvilla01</t>
  </si>
  <si>
    <t>astonv8</t>
  </si>
  <si>
    <t>astonlinoxine</t>
  </si>
  <si>
    <t>astonished</t>
  </si>
  <si>
    <t>astlan</t>
  </si>
  <si>
    <t>astina323</t>
  </si>
  <si>
    <t>astiku</t>
  </si>
  <si>
    <t>astigtaueh</t>
  </si>
  <si>
    <t>astign</t>
  </si>
  <si>
    <t>astiglufet</t>
  </si>
  <si>
    <t>astigkme</t>
  </si>
  <si>
    <t>astigkame</t>
  </si>
  <si>
    <t>astigk</t>
  </si>
  <si>
    <t>astigito</t>
  </si>
  <si>
    <t>astigdaw</t>
  </si>
  <si>
    <t>astigcute</t>
  </si>
  <si>
    <t>astigan</t>
  </si>
  <si>
    <t>astig89</t>
  </si>
  <si>
    <t>astig5</t>
  </si>
  <si>
    <t>astig29</t>
  </si>
  <si>
    <t>astig26</t>
  </si>
  <si>
    <t>astig10</t>
  </si>
  <si>
    <t>astig!!!</t>
  </si>
  <si>
    <t>astiasti</t>
  </si>
  <si>
    <t>asthasharma</t>
  </si>
  <si>
    <t>asthar</t>
  </si>
  <si>
    <t>asteya</t>
  </si>
  <si>
    <t>asterria</t>
  </si>
  <si>
    <t>asterope</t>
  </si>
  <si>
    <t>asteroid1</t>
  </si>
  <si>
    <t>asterixx</t>
  </si>
  <si>
    <t>asterisk15</t>
  </si>
  <si>
    <t>asteria1</t>
  </si>
  <si>
    <t>asteras</t>
  </si>
  <si>
    <t>aster14</t>
  </si>
  <si>
    <t>asten</t>
  </si>
  <si>
    <t>astek</t>
  </si>
  <si>
    <t>asteegin</t>
  </si>
  <si>
    <t>astecpower</t>
  </si>
  <si>
    <t>astateoftrance</t>
  </si>
  <si>
    <t>astate1</t>
  </si>
  <si>
    <t>astas</t>
  </si>
  <si>
    <t>astaru</t>
  </si>
  <si>
    <t>astarr</t>
  </si>
  <si>
    <t>astarisborn</t>
  </si>
  <si>
    <t>astaria</t>
  </si>
  <si>
    <t>astara</t>
  </si>
  <si>
    <t>astar2</t>
  </si>
  <si>
    <t>astala</t>
  </si>
  <si>
    <t>astaiviata</t>
  </si>
  <si>
    <t>astagfirullah</t>
  </si>
  <si>
    <t>astacuando</t>
  </si>
  <si>
    <t>astaasta</t>
  </si>
  <si>
    <t>ast90myp</t>
  </si>
  <si>
    <t>assyou</t>
  </si>
  <si>
    <t>assyle</t>
  </si>
  <si>
    <t>assyakirin</t>
  </si>
  <si>
    <t>asswrwb</t>
  </si>
  <si>
    <t>asswordpa</t>
  </si>
  <si>
    <t>assword3</t>
  </si>
  <si>
    <t>assword2</t>
  </si>
  <si>
    <t>asswipe7</t>
  </si>
  <si>
    <t>asswipe69</t>
  </si>
  <si>
    <t>asswipe5</t>
  </si>
  <si>
    <t>asswhole3</t>
  </si>
  <si>
    <t>asswhole16</t>
  </si>
  <si>
    <t>asswhite</t>
  </si>
  <si>
    <t>assward</t>
  </si>
  <si>
    <t>asswanker</t>
  </si>
  <si>
    <t>asswad</t>
  </si>
  <si>
    <t>assumptionchicz</t>
  </si>
  <si>
    <t>assumptan</t>
  </si>
  <si>
    <t>assump</t>
  </si>
  <si>
    <t>asstoass</t>
  </si>
  <si>
    <t>asssucker10</t>
  </si>
  <si>
    <t>assssa</t>
  </si>
  <si>
    <t>asssexy</t>
  </si>
  <si>
    <t>assrammer</t>
  </si>
  <si>
    <t>asspoo</t>
  </si>
  <si>
    <t>asspain</t>
  </si>
  <si>
    <t>assos20</t>
  </si>
  <si>
    <t>assort</t>
  </si>
  <si>
    <t>assomada</t>
  </si>
  <si>
    <t>assoma</t>
  </si>
  <si>
    <t>assogba</t>
  </si>
  <si>
    <t>associate</t>
  </si>
  <si>
    <t>associat3d</t>
  </si>
  <si>
    <t>assneck</t>
  </si>
  <si>
    <t>assmykiss</t>
  </si>
  <si>
    <t>assmonk</t>
  </si>
  <si>
    <t>assman4</t>
  </si>
  <si>
    <t>assman21</t>
  </si>
  <si>
    <t>assman2</t>
  </si>
  <si>
    <t>asslin</t>
  </si>
  <si>
    <t>asslikedat</t>
  </si>
  <si>
    <t>asslick2</t>
  </si>
  <si>
    <t>asslan</t>
  </si>
  <si>
    <t>asskikr</t>
  </si>
  <si>
    <t>assitch</t>
  </si>
  <si>
    <t>assistente</t>
  </si>
  <si>
    <t>assisted</t>
  </si>
  <si>
    <t>assiss</t>
  </si>
  <si>
    <t>assirac3</t>
  </si>
  <si>
    <t>assira</t>
  </si>
  <si>
    <t>assing</t>
  </si>
  <si>
    <t>assimilate</t>
  </si>
  <si>
    <t>assillem</t>
  </si>
  <si>
    <t>assilem92</t>
  </si>
  <si>
    <t>assilem91</t>
  </si>
  <si>
    <t>assilem79</t>
  </si>
  <si>
    <t>assilem15</t>
  </si>
  <si>
    <t>assilem!</t>
  </si>
  <si>
    <t>assholy</t>
  </si>
  <si>
    <t>assholl</t>
  </si>
  <si>
    <t>assholeu</t>
  </si>
  <si>
    <t>assholes11</t>
  </si>
  <si>
    <t>asshole;</t>
  </si>
  <si>
    <t>asshole93</t>
  </si>
  <si>
    <t>asshole87</t>
  </si>
  <si>
    <t>asshole84</t>
  </si>
  <si>
    <t>asshole777</t>
  </si>
  <si>
    <t>asshole75</t>
  </si>
  <si>
    <t>asshole71</t>
  </si>
  <si>
    <t>asshole63</t>
  </si>
  <si>
    <t>asshole54</t>
  </si>
  <si>
    <t>asshole47</t>
  </si>
  <si>
    <t>asshole456</t>
  </si>
  <si>
    <t>asshole41</t>
  </si>
  <si>
    <t>asshole35</t>
  </si>
  <si>
    <t>asshole333</t>
  </si>
  <si>
    <t>asshole29</t>
  </si>
  <si>
    <t>asshole28</t>
  </si>
  <si>
    <t>asshole26</t>
  </si>
  <si>
    <t>asshole2006</t>
  </si>
  <si>
    <t>asshole1988</t>
  </si>
  <si>
    <t>asshole115</t>
  </si>
  <si>
    <t>asshole10.</t>
  </si>
  <si>
    <t>asshole0925</t>
  </si>
  <si>
    <t>asshole!!</t>
  </si>
  <si>
    <t>asshol2</t>
  </si>
  <si>
    <t>assho</t>
  </si>
  <si>
    <t>asshloe1</t>
  </si>
  <si>
    <t>asshloe</t>
  </si>
  <si>
    <t>assgirl</t>
  </si>
  <si>
    <t>assfucker3</t>
  </si>
  <si>
    <t>assfucker2</t>
  </si>
  <si>
    <t>assfuck69</t>
  </si>
  <si>
    <t>assfuck!</t>
  </si>
  <si>
    <t>assfart</t>
  </si>
  <si>
    <t>assface7</t>
  </si>
  <si>
    <t>assface4</t>
  </si>
  <si>
    <t>assface22</t>
  </si>
  <si>
    <t>assface2</t>
  </si>
  <si>
    <t>asseya</t>
  </si>
  <si>
    <t>assertive</t>
  </si>
  <si>
    <t>assertion</t>
  </si>
  <si>
    <t>asserac</t>
  </si>
  <si>
    <t>assenzio</t>
  </si>
  <si>
    <t>assenav29</t>
  </si>
  <si>
    <t>assenaj</t>
  </si>
  <si>
    <t>assemble</t>
  </si>
  <si>
    <t>assels</t>
  </si>
  <si>
    <t>assel</t>
  </si>
  <si>
    <t>assedor</t>
  </si>
  <si>
    <t>assder</t>
  </si>
  <si>
    <t>asscrak</t>
  </si>
  <si>
    <t>asscrack!</t>
  </si>
  <si>
    <t>asscock</t>
  </si>
  <si>
    <t>assclown!</t>
  </si>
  <si>
    <t>asschick!</t>
  </si>
  <si>
    <t>asscake</t>
  </si>
  <si>
    <t>assburger</t>
  </si>
  <si>
    <t>assboobs</t>
  </si>
  <si>
    <t>assbitch!</t>
  </si>
  <si>
    <t>assbelonker</t>
  </si>
  <si>
    <t>assassin92</t>
  </si>
  <si>
    <t>assassin69</t>
  </si>
  <si>
    <t>assassin5</t>
  </si>
  <si>
    <t>assassassass</t>
  </si>
  <si>
    <t>assassa</t>
  </si>
  <si>
    <t>assass23</t>
  </si>
  <si>
    <t>assass13</t>
  </si>
  <si>
    <t>assasingirl</t>
  </si>
  <si>
    <t>assasincross</t>
  </si>
  <si>
    <t>assasin13</t>
  </si>
  <si>
    <t>assas1</t>
  </si>
  <si>
    <t>assante</t>
  </si>
  <si>
    <t>assanai</t>
  </si>
  <si>
    <t>assamite</t>
  </si>
  <si>
    <t>assama</t>
  </si>
  <si>
    <t>assalamualikum</t>
  </si>
  <si>
    <t>assain</t>
  </si>
  <si>
    <t>assaff</t>
  </si>
  <si>
    <t>assade</t>
  </si>
  <si>
    <t>assada</t>
  </si>
  <si>
    <t>assad123</t>
  </si>
  <si>
    <t>assaas</t>
  </si>
  <si>
    <t>assa12</t>
  </si>
  <si>
    <t>ass6969</t>
  </si>
  <si>
    <t>ass333</t>
  </si>
  <si>
    <t>ass2hole</t>
  </si>
  <si>
    <t>ass234</t>
  </si>
  <si>
    <t>ass213</t>
  </si>
  <si>
    <t>ass2008</t>
  </si>
  <si>
    <t>ass13</t>
  </si>
  <si>
    <t>ass.hole</t>
  </si>
  <si>
    <t>asroma1927</t>
  </si>
  <si>
    <t>asriyan</t>
  </si>
  <si>
    <t>asriana</t>
  </si>
  <si>
    <t>asrenunta</t>
  </si>
  <si>
    <t>asrenal</t>
  </si>
  <si>
    <t>asrc1991</t>
  </si>
  <si>
    <t>asrasr</t>
  </si>
  <si>
    <t>asraph</t>
  </si>
  <si>
    <t>asraa1</t>
  </si>
  <si>
    <t>asqw85780</t>
  </si>
  <si>
    <t>asquared</t>
  </si>
  <si>
    <t>asquare</t>
  </si>
  <si>
    <t>asprin</t>
  </si>
  <si>
    <t>aspril</t>
  </si>
  <si>
    <t>asprec</t>
  </si>
  <si>
    <t>aspley</t>
  </si>
  <si>
    <t>aspirine1</t>
  </si>
  <si>
    <t>aspiregurl</t>
  </si>
  <si>
    <t>aspire97</t>
  </si>
  <si>
    <t>aspire5920</t>
  </si>
  <si>
    <t>aspire5630</t>
  </si>
  <si>
    <t>aspire4920</t>
  </si>
  <si>
    <t>aspire3690</t>
  </si>
  <si>
    <t>aspire11</t>
  </si>
  <si>
    <t>aspiradora</t>
  </si>
  <si>
    <t>aspinall</t>
  </si>
  <si>
    <t>aspilcueta</t>
  </si>
  <si>
    <t>aspersud</t>
  </si>
  <si>
    <t>aspergers</t>
  </si>
  <si>
    <t>asperger</t>
  </si>
  <si>
    <t>aspens1</t>
  </si>
  <si>
    <t>aspens</t>
  </si>
  <si>
    <t>aspenlee</t>
  </si>
  <si>
    <t>aspenetics</t>
  </si>
  <si>
    <t>aspendos</t>
  </si>
  <si>
    <t>aspendog</t>
  </si>
  <si>
    <t>aspend</t>
  </si>
  <si>
    <t>aspenann</t>
  </si>
  <si>
    <t>aspen4</t>
  </si>
  <si>
    <t>aspen23</t>
  </si>
  <si>
    <t>aspen19</t>
  </si>
  <si>
    <t>aspen17</t>
  </si>
  <si>
    <t>aspen121</t>
  </si>
  <si>
    <t>aspen05</t>
  </si>
  <si>
    <t>aspen00</t>
  </si>
  <si>
    <t>aspek</t>
  </si>
  <si>
    <t>aspaziah</t>
  </si>
  <si>
    <t>aspartam</t>
  </si>
  <si>
    <t>asparin</t>
  </si>
  <si>
    <t>aspara</t>
  </si>
  <si>
    <t>asp388</t>
  </si>
  <si>
    <t>asp1845</t>
  </si>
  <si>
    <t>asouza2</t>
  </si>
  <si>
    <t>asousa</t>
  </si>
  <si>
    <t>asouma</t>
  </si>
  <si>
    <t>asosa.</t>
  </si>
  <si>
    <t>asorairam</t>
  </si>
  <si>
    <t>asopusa</t>
  </si>
  <si>
    <t>asonte</t>
  </si>
  <si>
    <t>asonista</t>
  </si>
  <si>
    <t>asonia</t>
  </si>
  <si>
    <t>asonggala</t>
  </si>
  <si>
    <t>asokas</t>
  </si>
  <si>
    <t>asokaba</t>
  </si>
  <si>
    <t>asnito</t>
  </si>
  <si>
    <t>asnicar</t>
  </si>
  <si>
    <t>asnelltolits</t>
  </si>
  <si>
    <t>asnawie</t>
  </si>
  <si>
    <t>asnara</t>
  </si>
  <si>
    <t>asnamp567</t>
  </si>
  <si>
    <t>asnamor</t>
  </si>
  <si>
    <t>asnairah</t>
  </si>
  <si>
    <t>asmmye</t>
  </si>
  <si>
    <t>asmine</t>
  </si>
  <si>
    <t>asmiati</t>
  </si>
  <si>
    <t>asme4u</t>
  </si>
  <si>
    <t>asmath</t>
  </si>
  <si>
    <t>asmarino</t>
  </si>
  <si>
    <t>asmarina</t>
  </si>
  <si>
    <t>asmaria</t>
  </si>
  <si>
    <t>asmalia</t>
  </si>
  <si>
    <t>asmabatool</t>
  </si>
  <si>
    <t>asmaa111980</t>
  </si>
  <si>
    <t>asma99</t>
  </si>
  <si>
    <t>asma22</t>
  </si>
  <si>
    <t>asma1234</t>
  </si>
  <si>
    <t>asm2006</t>
  </si>
  <si>
    <t>asm1994</t>
  </si>
  <si>
    <t>aslynn1</t>
  </si>
  <si>
    <t>aslpopls</t>
  </si>
  <si>
    <t>asliza</t>
  </si>
  <si>
    <t>aslinl</t>
  </si>
  <si>
    <t>aslinah</t>
  </si>
  <si>
    <t>aslihan</t>
  </si>
  <si>
    <t>aslie</t>
  </si>
  <si>
    <t>aslgirl</t>
  </si>
  <si>
    <t>asley1</t>
  </si>
  <si>
    <t>aslehi</t>
  </si>
  <si>
    <t>asleema</t>
  </si>
  <si>
    <t>aslasl90!</t>
  </si>
  <si>
    <t>aslana</t>
  </si>
  <si>
    <t>aslan_18</t>
  </si>
  <si>
    <t>aslan96</t>
  </si>
  <si>
    <t>aslan88</t>
  </si>
  <si>
    <t>aslan456+</t>
  </si>
  <si>
    <t>aslan15</t>
  </si>
  <si>
    <t>aslan06</t>
  </si>
  <si>
    <t>aslaka1</t>
  </si>
  <si>
    <t>asl01504</t>
  </si>
  <si>
    <t>asl</t>
  </si>
  <si>
    <t>pls</t>
  </si>
  <si>
    <t>askthem</t>
  </si>
  <si>
    <t>askracan</t>
  </si>
  <si>
    <t>askmelater</t>
  </si>
  <si>
    <t>askmeificare</t>
  </si>
  <si>
    <t>askmee</t>
  </si>
  <si>
    <t>asklepios</t>
  </si>
  <si>
    <t>askim52</t>
  </si>
  <si>
    <t>askiker</t>
  </si>
  <si>
    <t>askham</t>
  </si>
  <si>
    <t>askforit</t>
  </si>
  <si>
    <t>askfirst</t>
  </si>
  <si>
    <t>askerlik01</t>
  </si>
  <si>
    <t>asker1</t>
  </si>
  <si>
    <t>askel</t>
  </si>
  <si>
    <t>askatasuna</t>
  </si>
  <si>
    <t>askar</t>
  </si>
  <si>
    <t>askalice</t>
  </si>
  <si>
    <t>askal123</t>
  </si>
  <si>
    <t>aska16</t>
  </si>
  <si>
    <t>ask1995</t>
  </si>
  <si>
    <t>ask124578</t>
  </si>
  <si>
    <t>ask.com</t>
  </si>
  <si>
    <t>asjc2001</t>
  </si>
  <si>
    <t>asjasj</t>
  </si>
  <si>
    <t>asjari</t>
  </si>
  <si>
    <t>asjah1</t>
  </si>
  <si>
    <t>asj123</t>
  </si>
  <si>
    <t>asiulka</t>
  </si>
  <si>
    <t>asita</t>
  </si>
  <si>
    <t>asistido</t>
  </si>
  <si>
    <t>asister</t>
  </si>
  <si>
    <t>asisoyyo1</t>
  </si>
  <si>
    <t>asish</t>
  </si>
  <si>
    <t>asisera</t>
  </si>
  <si>
    <t>asirtu</t>
  </si>
  <si>
    <t>asiria</t>
  </si>
  <si>
    <t>asiomaslinda</t>
  </si>
  <si>
    <t>asiomashermosa</t>
  </si>
  <si>
    <t>asiojordan</t>
  </si>
  <si>
    <t>asinoel</t>
  </si>
  <si>
    <t>asingh</t>
  </si>
  <si>
    <t>asinger</t>
  </si>
  <si>
    <t>asing</t>
  </si>
  <si>
    <t>asina</t>
  </si>
  <si>
    <t>asimako</t>
  </si>
  <si>
    <t>asimaj</t>
  </si>
  <si>
    <t>asim</t>
  </si>
  <si>
    <t>asiliscious</t>
  </si>
  <si>
    <t>asilem21</t>
  </si>
  <si>
    <t>asileasile82</t>
  </si>
  <si>
    <t>asilay</t>
  </si>
  <si>
    <t>asilas</t>
  </si>
  <si>
    <t>asilana</t>
  </si>
  <si>
    <t>asila</t>
  </si>
  <si>
    <t>asil08</t>
  </si>
  <si>
    <t>asikdeh</t>
  </si>
  <si>
    <t>asikaja</t>
  </si>
  <si>
    <t>asijing</t>
  </si>
  <si>
    <t>asifraza</t>
  </si>
  <si>
    <t>asifasif</t>
  </si>
  <si>
    <t>asif786</t>
  </si>
  <si>
    <t>asif777</t>
  </si>
  <si>
    <t>asiesmivida</t>
  </si>
  <si>
    <t>asier</t>
  </si>
  <si>
    <t>aside</t>
  </si>
  <si>
    <t>asics0</t>
  </si>
  <si>
    <t>asica16</t>
  </si>
  <si>
    <t>asic5635345</t>
  </si>
  <si>
    <t>asiatico</t>
  </si>
  <si>
    <t>asiat</t>
  </si>
  <si>
    <t>asiasiga</t>
  </si>
  <si>
    <t>asiasiasi</t>
  </si>
  <si>
    <t>asias</t>
  </si>
  <si>
    <t>asiarose</t>
  </si>
  <si>
    <t>asiapooh</t>
  </si>
  <si>
    <t>asianspirit</t>
  </si>
  <si>
    <t>asiansensation</t>
  </si>
  <si>
    <t>asians2</t>
  </si>
  <si>
    <t>asianpower</t>
  </si>
  <si>
    <t>asiankid</t>
  </si>
  <si>
    <t>asiangirl3</t>
  </si>
  <si>
    <t>asianboi</t>
  </si>
  <si>
    <t>asianblackrose</t>
  </si>
  <si>
    <t>asianbeauty</t>
  </si>
  <si>
    <t>asianavenue</t>
  </si>
  <si>
    <t>asianass</t>
  </si>
  <si>
    <t>asianae</t>
  </si>
  <si>
    <t>asian87</t>
  </si>
  <si>
    <t>asian6</t>
  </si>
  <si>
    <t>asian4eva</t>
  </si>
  <si>
    <t>asian3</t>
  </si>
  <si>
    <t>asian25</t>
  </si>
  <si>
    <t>asian12</t>
  </si>
  <si>
    <t>asian100</t>
  </si>
  <si>
    <t>asian09</t>
  </si>
  <si>
    <t>asian08</t>
  </si>
  <si>
    <t>asiamama</t>
  </si>
  <si>
    <t>asialyne</t>
  </si>
  <si>
    <t>asiali</t>
  </si>
  <si>
    <t>asiajewel</t>
  </si>
  <si>
    <t>asiaday</t>
  </si>
  <si>
    <t>asiab</t>
  </si>
  <si>
    <t>asiaalex</t>
  </si>
  <si>
    <t>asia93</t>
  </si>
  <si>
    <t>asia77</t>
  </si>
  <si>
    <t>asia69</t>
  </si>
  <si>
    <t>asia5</t>
  </si>
  <si>
    <t>asia26</t>
  </si>
  <si>
    <t>asia2006</t>
  </si>
  <si>
    <t>asia2001</t>
  </si>
  <si>
    <t>asia2000</t>
  </si>
  <si>
    <t>asia1996</t>
  </si>
  <si>
    <t>asia15010</t>
  </si>
  <si>
    <t>asia1212</t>
  </si>
  <si>
    <t>asia1129</t>
  </si>
  <si>
    <t>asia1001</t>
  </si>
  <si>
    <t>ashzion36</t>
  </si>
  <si>
    <t>ashyjava</t>
  </si>
  <si>
    <t>ashygirl</t>
  </si>
  <si>
    <t>ashyboy</t>
  </si>
  <si>
    <t>ashybash</t>
  </si>
  <si>
    <t>ashybabe</t>
  </si>
  <si>
    <t>ashyang</t>
  </si>
  <si>
    <t>ashy93</t>
  </si>
  <si>
    <t>ashy6787</t>
  </si>
  <si>
    <t>ashy55</t>
  </si>
  <si>
    <t>ashy16</t>
  </si>
  <si>
    <t>ashy14</t>
  </si>
  <si>
    <t>ashy123</t>
  </si>
  <si>
    <t>ashy11</t>
  </si>
  <si>
    <t>ashy10</t>
  </si>
  <si>
    <t>ashy1</t>
  </si>
  <si>
    <t>ashy0704</t>
  </si>
  <si>
    <t>ashy05</t>
  </si>
  <si>
    <t>ashwipe</t>
  </si>
  <si>
    <t>ashwin123</t>
  </si>
  <si>
    <t>ashwee1</t>
  </si>
  <si>
    <t>ashvril</t>
  </si>
  <si>
    <t>ashvini</t>
  </si>
  <si>
    <t>ashurst</t>
  </si>
  <si>
    <t>ashuhlee</t>
  </si>
  <si>
    <t>ashu12</t>
  </si>
  <si>
    <t>ashtynne</t>
  </si>
  <si>
    <t>ashtyn3</t>
  </si>
  <si>
    <t>ashtyn11</t>
  </si>
  <si>
    <t>ashtray12</t>
  </si>
  <si>
    <t>ashtons</t>
  </si>
  <si>
    <t>ashtonp</t>
  </si>
  <si>
    <t>ashtonn</t>
  </si>
  <si>
    <t>ashtonm</t>
  </si>
  <si>
    <t>ashtonlee</t>
  </si>
  <si>
    <t>ashtonlane</t>
  </si>
  <si>
    <t>ashtonl</t>
  </si>
  <si>
    <t>ashtonbaby</t>
  </si>
  <si>
    <t>ashton97</t>
  </si>
  <si>
    <t>ashton91</t>
  </si>
  <si>
    <t>ashton43004</t>
  </si>
  <si>
    <t>ashton36</t>
  </si>
  <si>
    <t>ashton32</t>
  </si>
  <si>
    <t>ashton30</t>
  </si>
  <si>
    <t>ashton2007</t>
  </si>
  <si>
    <t>ashton2002</t>
  </si>
  <si>
    <t>ashton2000</t>
  </si>
  <si>
    <t>ashton1234</t>
  </si>
  <si>
    <t>ashton09</t>
  </si>
  <si>
    <t>ashtofili</t>
  </si>
  <si>
    <t>ashtisdale</t>
  </si>
  <si>
    <t>ashtilavhim</t>
  </si>
  <si>
    <t>ashtie</t>
  </si>
  <si>
    <t>ashten2</t>
  </si>
  <si>
    <t>ashteeg</t>
  </si>
  <si>
    <t>ashtaz</t>
  </si>
  <si>
    <t>ashtanga1</t>
  </si>
  <si>
    <t>ashtanga</t>
  </si>
  <si>
    <t>asht0n</t>
  </si>
  <si>
    <t>ashsplash</t>
  </si>
  <si>
    <t>ashsmash</t>
  </si>
  <si>
    <t>ashsha</t>
  </si>
  <si>
    <t>ashsam</t>
  </si>
  <si>
    <t>ashry</t>
  </si>
  <si>
    <t>ashron</t>
  </si>
  <si>
    <t>ashrocks1</t>
  </si>
  <si>
    <t>ashrita</t>
  </si>
  <si>
    <t>ashriel</t>
  </si>
  <si>
    <t>ashrhio</t>
  </si>
  <si>
    <t>ashpreet</t>
  </si>
  <si>
    <t>ashpot12</t>
  </si>
  <si>
    <t>ashpolo</t>
  </si>
  <si>
    <t>ashpash1</t>
  </si>
  <si>
    <t>ashour</t>
  </si>
  <si>
    <t>ashotn2</t>
  </si>
  <si>
    <t>ashonaandjames</t>
  </si>
  <si>
    <t>ashome</t>
  </si>
  <si>
    <t>asholl</t>
  </si>
  <si>
    <t>asholi</t>
  </si>
  <si>
    <t>ashole3</t>
  </si>
  <si>
    <t>asho1988</t>
  </si>
  <si>
    <t>ashnty</t>
  </si>
  <si>
    <t>ashntinki</t>
  </si>
  <si>
    <t>ashnpat</t>
  </si>
  <si>
    <t>ashnmike1</t>
  </si>
  <si>
    <t>ashnjay</t>
  </si>
  <si>
    <t>ashnita</t>
  </si>
  <si>
    <t>ashnick1</t>
  </si>
  <si>
    <t>ashness</t>
  </si>
  <si>
    <t>ashned</t>
  </si>
  <si>
    <t>ashndan</t>
  </si>
  <si>
    <t>ashnati</t>
  </si>
  <si>
    <t>ashnah</t>
  </si>
  <si>
    <t>ashmsto07</t>
  </si>
  <si>
    <t>ashmonkey</t>
  </si>
  <si>
    <t>ashmoney</t>
  </si>
  <si>
    <t>ashmed187</t>
  </si>
  <si>
    <t>ashmay</t>
  </si>
  <si>
    <t>ashmat</t>
  </si>
  <si>
    <t>ashmary</t>
  </si>
  <si>
    <t>ashmaria</t>
  </si>
  <si>
    <t>ashman91</t>
  </si>
  <si>
    <t>ashmae</t>
  </si>
  <si>
    <t>ashma</t>
  </si>
  <si>
    <t>ashlys</t>
  </si>
  <si>
    <t>ashlynn9</t>
  </si>
  <si>
    <t>ashlynn8</t>
  </si>
  <si>
    <t>ashlynn14</t>
  </si>
  <si>
    <t>ashlynn12</t>
  </si>
  <si>
    <t>ashlynn11</t>
  </si>
  <si>
    <t>ashlynn05</t>
  </si>
  <si>
    <t>ashlyn6</t>
  </si>
  <si>
    <t>ashlyn31</t>
  </si>
  <si>
    <t>ashlyn29</t>
  </si>
  <si>
    <t>ashlyn21</t>
  </si>
  <si>
    <t>ashlyn2007</t>
  </si>
  <si>
    <t>ashlyn14t</t>
  </si>
  <si>
    <t>ashlyn14</t>
  </si>
  <si>
    <t>ashlyn1123</t>
  </si>
  <si>
    <t>ashlyn10</t>
  </si>
  <si>
    <t>ashlyn08</t>
  </si>
  <si>
    <t>ashlyn.</t>
  </si>
  <si>
    <t>ashlyn#1</t>
  </si>
  <si>
    <t>ashlyn!</t>
  </si>
  <si>
    <t>ashlyk</t>
  </si>
  <si>
    <t>ashlye1</t>
  </si>
  <si>
    <t>ashlyb</t>
  </si>
  <si>
    <t>ashly26</t>
  </si>
  <si>
    <t>ashly25</t>
  </si>
  <si>
    <t>ashly22</t>
  </si>
  <si>
    <t>ashly21</t>
  </si>
  <si>
    <t>ashly19</t>
  </si>
  <si>
    <t>ashly18</t>
  </si>
  <si>
    <t>ashly04</t>
  </si>
  <si>
    <t>ashluvsu</t>
  </si>
  <si>
    <t>ashlovesu</t>
  </si>
  <si>
    <t>ashlovesdavid</t>
  </si>
  <si>
    <t>ashlok</t>
  </si>
  <si>
    <t>ashlock</t>
  </si>
  <si>
    <t>ashlley</t>
  </si>
  <si>
    <t>ashlinn1</t>
  </si>
  <si>
    <t>ashlinn</t>
  </si>
  <si>
    <t>ashling1</t>
  </si>
  <si>
    <t>ashline</t>
  </si>
  <si>
    <t>ashlin13</t>
  </si>
  <si>
    <t>ashlim</t>
  </si>
  <si>
    <t>ashlielynn</t>
  </si>
  <si>
    <t>ashliee</t>
  </si>
  <si>
    <t>ashlie21</t>
  </si>
  <si>
    <t>ashlie14</t>
  </si>
  <si>
    <t>ashlie137</t>
  </si>
  <si>
    <t>ashlie1100340</t>
  </si>
  <si>
    <t>ashlia</t>
  </si>
  <si>
    <t>ashli8</t>
  </si>
  <si>
    <t>ashli7</t>
  </si>
  <si>
    <t>ashli3</t>
  </si>
  <si>
    <t>ashli14</t>
  </si>
  <si>
    <t>ashli123</t>
  </si>
  <si>
    <t>ashli12</t>
  </si>
  <si>
    <t>ashleyz</t>
  </si>
  <si>
    <t>ashleyyzac</t>
  </si>
  <si>
    <t>ashleyyyyyyy</t>
  </si>
  <si>
    <t>ashleyyoung</t>
  </si>
  <si>
    <t>ashleyx</t>
  </si>
  <si>
    <t>ashleywilson</t>
  </si>
  <si>
    <t>ashleytyler</t>
  </si>
  <si>
    <t>ashleytisdale1</t>
  </si>
  <si>
    <t>ashleysm</t>
  </si>
  <si>
    <t>ashleyshepherd</t>
  </si>
  <si>
    <t>ashleyryan</t>
  </si>
  <si>
    <t>ashleyroberts</t>
  </si>
  <si>
    <t>ashleyrobbins</t>
  </si>
  <si>
    <t>ashleyrene</t>
  </si>
  <si>
    <t>ashleypoo</t>
  </si>
  <si>
    <t>ashleypaige</t>
  </si>
  <si>
    <t>ashleyp1</t>
  </si>
  <si>
    <t>ashleyoyo</t>
  </si>
  <si>
    <t>ashleymoore</t>
  </si>
  <si>
    <t>ashleymm</t>
  </si>
  <si>
    <t>ashleyme</t>
  </si>
  <si>
    <t>ashleym9</t>
  </si>
  <si>
    <t>ashleylewis</t>
  </si>
  <si>
    <t>ashleylauren</t>
  </si>
  <si>
    <t>ashleyking</t>
  </si>
  <si>
    <t>ashleyjohnson</t>
  </si>
  <si>
    <t>ashleyjoe</t>
  </si>
  <si>
    <t>ashleyjay</t>
  </si>
  <si>
    <t>ashleyjane</t>
  </si>
  <si>
    <t>ashleyis1</t>
  </si>
  <si>
    <t>ashleyfan1</t>
  </si>
  <si>
    <t>ashleyd777</t>
  </si>
  <si>
    <t>ashleycutie</t>
  </si>
  <si>
    <t>ashleycruz</t>
  </si>
  <si>
    <t>ashleyc1</t>
  </si>
  <si>
    <t>ashleyb123</t>
  </si>
  <si>
    <t>ashleyashley</t>
  </si>
  <si>
    <t>ashleyann1</t>
  </si>
  <si>
    <t>ashley_zac</t>
  </si>
  <si>
    <t>ashley_tisdale</t>
  </si>
  <si>
    <t>ashley_cole</t>
  </si>
  <si>
    <t>ashley_1</t>
  </si>
  <si>
    <t>ashley@anda</t>
  </si>
  <si>
    <t>ashley9138</t>
  </si>
  <si>
    <t>ashley8383</t>
  </si>
  <si>
    <t>ashley825</t>
  </si>
  <si>
    <t>ashley814</t>
  </si>
  <si>
    <t>ashley812</t>
  </si>
  <si>
    <t>ashley784</t>
  </si>
  <si>
    <t>ashley76</t>
  </si>
  <si>
    <t>ashley7200</t>
  </si>
  <si>
    <t>ashley68</t>
  </si>
  <si>
    <t>ashley629</t>
  </si>
  <si>
    <t>ashley62</t>
  </si>
  <si>
    <t>ashley612</t>
  </si>
  <si>
    <t>ashley53</t>
  </si>
  <si>
    <t>ashley524</t>
  </si>
  <si>
    <t>ashley511</t>
  </si>
  <si>
    <t>ashley4u</t>
  </si>
  <si>
    <t>ashley4me</t>
  </si>
  <si>
    <t>ashley4life</t>
  </si>
  <si>
    <t>ashley4892</t>
  </si>
  <si>
    <t>ashley48</t>
  </si>
  <si>
    <t>ashley423</t>
  </si>
  <si>
    <t>ashley413</t>
  </si>
  <si>
    <t>ashley37</t>
  </si>
  <si>
    <t>ashley345</t>
  </si>
  <si>
    <t>ashley318</t>
  </si>
  <si>
    <t>ashley226</t>
  </si>
  <si>
    <t>ashley2216</t>
  </si>
  <si>
    <t>ashley214</t>
  </si>
  <si>
    <t>ashley213</t>
  </si>
  <si>
    <t>ashley1d</t>
  </si>
  <si>
    <t>ashley1a</t>
  </si>
  <si>
    <t>ashley1980</t>
  </si>
  <si>
    <t>ashley1313</t>
  </si>
  <si>
    <t>ashley126</t>
  </si>
  <si>
    <t>ashley1224</t>
  </si>
  <si>
    <t>ashley1214</t>
  </si>
  <si>
    <t>ashley1213</t>
  </si>
  <si>
    <t>ashley1204</t>
  </si>
  <si>
    <t>ashley120</t>
  </si>
  <si>
    <t>ashley118</t>
  </si>
  <si>
    <t>ashley1122</t>
  </si>
  <si>
    <t>ashley110</t>
  </si>
  <si>
    <t>ashley109</t>
  </si>
  <si>
    <t>ashley104</t>
  </si>
  <si>
    <t>ashley1022</t>
  </si>
  <si>
    <t>ashley1010</t>
  </si>
  <si>
    <t>ashley000</t>
  </si>
  <si>
    <t>ashley!!</t>
  </si>
  <si>
    <t>ashles</t>
  </si>
  <si>
    <t>ashleighb</t>
  </si>
  <si>
    <t>ashleighanne</t>
  </si>
  <si>
    <t>ashleigh96</t>
  </si>
  <si>
    <t>ashleigh33</t>
  </si>
  <si>
    <t>ashleigh1994</t>
  </si>
  <si>
    <t>ashleigh19</t>
  </si>
  <si>
    <t>ashleigh09</t>
  </si>
  <si>
    <t>ashleigh04</t>
  </si>
  <si>
    <t>ashleigh02</t>
  </si>
  <si>
    <t>ashleigh!</t>
  </si>
  <si>
    <t>ashleig</t>
  </si>
  <si>
    <t>ashlei777</t>
  </si>
  <si>
    <t>ashlees1</t>
  </si>
  <si>
    <t>ashleenicole</t>
  </si>
  <si>
    <t>ashleen11</t>
  </si>
  <si>
    <t>ashleen1</t>
  </si>
  <si>
    <t>ashleelynn</t>
  </si>
  <si>
    <t>ashleefan1</t>
  </si>
  <si>
    <t>ashleebaby</t>
  </si>
  <si>
    <t>ashlee96</t>
  </si>
  <si>
    <t>ashlee95</t>
  </si>
  <si>
    <t>ashlee85</t>
  </si>
  <si>
    <t>ashlee80</t>
  </si>
  <si>
    <t>ashlee777</t>
  </si>
  <si>
    <t>ashlee73</t>
  </si>
  <si>
    <t>ashlee55</t>
  </si>
  <si>
    <t>ashlee45</t>
  </si>
  <si>
    <t>ashlee420</t>
  </si>
  <si>
    <t>ashlee2107</t>
  </si>
  <si>
    <t>ashlee2007</t>
  </si>
  <si>
    <t>ashlee2004</t>
  </si>
  <si>
    <t>ashlee1998</t>
  </si>
  <si>
    <t>ashlee143</t>
  </si>
  <si>
    <t>ashlec</t>
  </si>
  <si>
    <t>ashlea9</t>
  </si>
  <si>
    <t>ashlea14</t>
  </si>
  <si>
    <t>ashlawn</t>
  </si>
  <si>
    <t>ashlane</t>
  </si>
  <si>
    <t>ashl3yz</t>
  </si>
  <si>
    <t>ashl3igh</t>
  </si>
  <si>
    <t>ashl1e</t>
  </si>
  <si>
    <t>ashl14</t>
  </si>
  <si>
    <t>ashkim1</t>
  </si>
  <si>
    <t>ashkev</t>
  </si>
  <si>
    <t>ashkee</t>
  </si>
  <si>
    <t>ashkate</t>
  </si>
  <si>
    <t>ashkash</t>
  </si>
  <si>
    <t>ashkarie</t>
  </si>
  <si>
    <t>ashkanhay!</t>
  </si>
  <si>
    <t>ashjun</t>
  </si>
  <si>
    <t>ashjoy</t>
  </si>
  <si>
    <t>ashjon</t>
  </si>
  <si>
    <t>ashjohn</t>
  </si>
  <si>
    <t>ashjess</t>
  </si>
  <si>
    <t>ashjenn</t>
  </si>
  <si>
    <t>ashjen</t>
  </si>
  <si>
    <t>ashjake</t>
  </si>
  <si>
    <t>ashjade</t>
  </si>
  <si>
    <t>ashiyana</t>
  </si>
  <si>
    <t>ashismine</t>
  </si>
  <si>
    <t>ashishot9</t>
  </si>
  <si>
    <t>ashishkumar</t>
  </si>
  <si>
    <t>ashishashish</t>
  </si>
  <si>
    <t>ashirules</t>
  </si>
  <si>
    <t>ashirt</t>
  </si>
  <si>
    <t>ashira1</t>
  </si>
  <si>
    <t>ashily</t>
  </si>
  <si>
    <t>ashilee</t>
  </si>
  <si>
    <t>ashikubi</t>
  </si>
  <si>
    <t>ashikin123</t>
  </si>
  <si>
    <t>ashik</t>
  </si>
  <si>
    <t>ashies</t>
  </si>
  <si>
    <t>ashiera</t>
  </si>
  <si>
    <t>ashiepooh</t>
  </si>
  <si>
    <t>ashiepoo</t>
  </si>
  <si>
    <t>ashiel</t>
  </si>
  <si>
    <t>ashiefa</t>
  </si>
  <si>
    <t>ashie14</t>
  </si>
  <si>
    <t>ashie13</t>
  </si>
  <si>
    <t>ashie11</t>
  </si>
  <si>
    <t>ashie08</t>
  </si>
  <si>
    <t>ashie06</t>
  </si>
  <si>
    <t>ashian19</t>
  </si>
  <si>
    <t>ashian</t>
  </si>
  <si>
    <t>ashia13</t>
  </si>
  <si>
    <t>ashia123</t>
  </si>
  <si>
    <t>ashhh</t>
  </si>
  <si>
    <t>ashh23</t>
  </si>
  <si>
    <t>ashh</t>
  </si>
  <si>
    <t>ashgwentr3</t>
  </si>
  <si>
    <t>ashgley</t>
  </si>
  <si>
    <t>ashgirl1</t>
  </si>
  <si>
    <t>ashgar</t>
  </si>
  <si>
    <t>ashford123wasere</t>
  </si>
  <si>
    <t>ashfield-123</t>
  </si>
  <si>
    <t>asheva</t>
  </si>
  <si>
    <t>ashesofthewake</t>
  </si>
  <si>
    <t>ashesh</t>
  </si>
  <si>
    <t>ashes93</t>
  </si>
  <si>
    <t>ashes911</t>
  </si>
  <si>
    <t>ashes9</t>
  </si>
  <si>
    <t>ashes8</t>
  </si>
  <si>
    <t>ashes666</t>
  </si>
  <si>
    <t>ashes520</t>
  </si>
  <si>
    <t>ashes4</t>
  </si>
  <si>
    <t>ashes321</t>
  </si>
  <si>
    <t>ashes2dust</t>
  </si>
  <si>
    <t>ashes234</t>
  </si>
  <si>
    <t>ashes17</t>
  </si>
  <si>
    <t>ashes15</t>
  </si>
  <si>
    <t>ashes08</t>
  </si>
  <si>
    <t>ashes01</t>
  </si>
  <si>
    <t>ashes!</t>
  </si>
  <si>
    <t>ashery</t>
  </si>
  <si>
    <t>asherw</t>
  </si>
  <si>
    <t>asheron1</t>
  </si>
  <si>
    <t>asheron</t>
  </si>
  <si>
    <t>asherd</t>
  </si>
  <si>
    <t>asherb</t>
  </si>
  <si>
    <t>asher28</t>
  </si>
  <si>
    <t>asher13</t>
  </si>
  <si>
    <t>asher10</t>
  </si>
  <si>
    <t>asher07</t>
  </si>
  <si>
    <t>asher04</t>
  </si>
  <si>
    <t>asher01</t>
  </si>
  <si>
    <t>ashenti2006</t>
  </si>
  <si>
    <t>ashenhurst</t>
  </si>
  <si>
    <t>ashenden</t>
  </si>
  <si>
    <t>ashem18ishmereja</t>
  </si>
  <si>
    <t>ashely3</t>
  </si>
  <si>
    <t>ashely24</t>
  </si>
  <si>
    <t>ashely13</t>
  </si>
  <si>
    <t>ashely01</t>
  </si>
  <si>
    <t>asheligh</t>
  </si>
  <si>
    <t>ashelia</t>
  </si>
  <si>
    <t>asheli</t>
  </si>
  <si>
    <t>asheka</t>
  </si>
  <si>
    <t>ashegh</t>
  </si>
  <si>
    <t>asheera</t>
  </si>
  <si>
    <t>asheep</t>
  </si>
  <si>
    <t>asheee</t>
  </si>
  <si>
    <t>ashee786</t>
  </si>
  <si>
    <t>asheboro1</t>
  </si>
  <si>
    <t>asheadiv</t>
  </si>
  <si>
    <t>ashe12</t>
  </si>
  <si>
    <t>ashduke1</t>
  </si>
  <si>
    <t>ashdownforest</t>
  </si>
  <si>
    <t>ashdawn</t>
  </si>
  <si>
    <t>ashdash</t>
  </si>
  <si>
    <t>ashcroft1</t>
  </si>
  <si>
    <t>ashcodjor3</t>
  </si>
  <si>
    <t>ashcat24</t>
  </si>
  <si>
    <t>ashcat1</t>
  </si>
  <si>
    <t>ashcan1</t>
  </si>
  <si>
    <t>ashcal</t>
  </si>
  <si>
    <t>ashcakes1</t>
  </si>
  <si>
    <t>ashcakes</t>
  </si>
  <si>
    <t>ashc</t>
  </si>
  <si>
    <t>ashbutt</t>
  </si>
  <si>
    <t>ashburton2</t>
  </si>
  <si>
    <t>ashburton1</t>
  </si>
  <si>
    <t>ashbrooke</t>
  </si>
  <si>
    <t>ashbrook1</t>
  </si>
  <si>
    <t>ashbritt</t>
  </si>
  <si>
    <t>ashbran</t>
  </si>
  <si>
    <t>ashbo1</t>
  </si>
  <si>
    <t>ashblue</t>
  </si>
  <si>
    <t>ashbigash2</t>
  </si>
  <si>
    <t>ashben24</t>
  </si>
  <si>
    <t>ashbelle</t>
  </si>
  <si>
    <t>ashbee1</t>
  </si>
  <si>
    <t>ashbbz</t>
  </si>
  <si>
    <t>ashbash87</t>
  </si>
  <si>
    <t>ashbash811</t>
  </si>
  <si>
    <t>ashbash3</t>
  </si>
  <si>
    <t>ashbash26</t>
  </si>
  <si>
    <t>ashbash2</t>
  </si>
  <si>
    <t>ashbash15</t>
  </si>
  <si>
    <t>ashbash14</t>
  </si>
  <si>
    <t>ashawnie</t>
  </si>
  <si>
    <t>ashaunt3</t>
  </si>
  <si>
    <t>ashash15</t>
  </si>
  <si>
    <t>ashas</t>
  </si>
  <si>
    <t>asharp</t>
  </si>
  <si>
    <t>ashar</t>
  </si>
  <si>
    <t>ashaolie</t>
  </si>
  <si>
    <t>ashantii</t>
  </si>
  <si>
    <t>ashanti9</t>
  </si>
  <si>
    <t>ashanti89</t>
  </si>
  <si>
    <t>ashanti26</t>
  </si>
  <si>
    <t>ashanti19</t>
  </si>
  <si>
    <t>ashanti17</t>
  </si>
  <si>
    <t>ashanti16</t>
  </si>
  <si>
    <t>ashanti123</t>
  </si>
  <si>
    <t>ashanti03</t>
  </si>
  <si>
    <t>ashantaye</t>
  </si>
  <si>
    <t>ashanta12</t>
  </si>
  <si>
    <t>ashanne07</t>
  </si>
  <si>
    <t>ashanditha</t>
  </si>
  <si>
    <t>ashand</t>
  </si>
  <si>
    <t>ashanae</t>
  </si>
  <si>
    <t>ashamya1</t>
  </si>
  <si>
    <t>ashalysa6</t>
  </si>
  <si>
    <t>ashaly</t>
  </si>
  <si>
    <t>ashalee2</t>
  </si>
  <si>
    <t>ashaigbaii</t>
  </si>
  <si>
    <t>ashad</t>
  </si>
  <si>
    <t>ashaaron</t>
  </si>
  <si>
    <t>ashaari</t>
  </si>
  <si>
    <t>asha27</t>
  </si>
  <si>
    <t>asha24</t>
  </si>
  <si>
    <t>asha22</t>
  </si>
  <si>
    <t>asha2006</t>
  </si>
  <si>
    <t>asha1997</t>
  </si>
  <si>
    <t>asha1977</t>
  </si>
  <si>
    <t>asha18</t>
  </si>
  <si>
    <t>asha14</t>
  </si>
  <si>
    <t>asha1234</t>
  </si>
  <si>
    <t>asha08</t>
  </si>
  <si>
    <t>asha05</t>
  </si>
  <si>
    <t>asha01</t>
  </si>
  <si>
    <t>ash_ash</t>
  </si>
  <si>
    <t>ash999</t>
  </si>
  <si>
    <t>ash8907</t>
  </si>
  <si>
    <t>ash888</t>
  </si>
  <si>
    <t>ash85</t>
  </si>
  <si>
    <t>ash8231986</t>
  </si>
  <si>
    <t>ash718</t>
  </si>
  <si>
    <t>ash717</t>
  </si>
  <si>
    <t>ash6969</t>
  </si>
  <si>
    <t>ash6762027</t>
  </si>
  <si>
    <t>ash6631</t>
  </si>
  <si>
    <t>ash626</t>
  </si>
  <si>
    <t>ash62486</t>
  </si>
  <si>
    <t>ash523</t>
  </si>
  <si>
    <t>ash51489</t>
  </si>
  <si>
    <t>ash5050</t>
  </si>
  <si>
    <t>ash50098</t>
  </si>
  <si>
    <t>ash4pete</t>
  </si>
  <si>
    <t>ash4ash</t>
  </si>
  <si>
    <t>ash42558</t>
  </si>
  <si>
    <t>ash415</t>
  </si>
  <si>
    <t>ash36963</t>
  </si>
  <si>
    <t>ash323</t>
  </si>
  <si>
    <t>ash3100</t>
  </si>
  <si>
    <t>ash310</t>
  </si>
  <si>
    <t>ash303</t>
  </si>
  <si>
    <t>ash2k6</t>
  </si>
  <si>
    <t>ash2ash</t>
  </si>
  <si>
    <t>ash29</t>
  </si>
  <si>
    <t>ash27</t>
  </si>
  <si>
    <t>ash2619</t>
  </si>
  <si>
    <t>ash247</t>
  </si>
  <si>
    <t>ash2468</t>
  </si>
  <si>
    <t>ash246</t>
  </si>
  <si>
    <t>ash2411</t>
  </si>
  <si>
    <t>ash223</t>
  </si>
  <si>
    <t>ash215ley</t>
  </si>
  <si>
    <t>ash211</t>
  </si>
  <si>
    <t>ash2089</t>
  </si>
  <si>
    <t>ash202</t>
  </si>
  <si>
    <t>ash2004</t>
  </si>
  <si>
    <t>ash1lee</t>
  </si>
  <si>
    <t>ash1eigh</t>
  </si>
  <si>
    <t>ash1998</t>
  </si>
  <si>
    <t>ash1997</t>
  </si>
  <si>
    <t>ash1981</t>
  </si>
  <si>
    <t>ash1974</t>
  </si>
  <si>
    <t>ash1919</t>
  </si>
  <si>
    <t>ash19</t>
  </si>
  <si>
    <t>ash182</t>
  </si>
  <si>
    <t>ash1487</t>
  </si>
  <si>
    <t>ash1414</t>
  </si>
  <si>
    <t>ash135</t>
  </si>
  <si>
    <t>ash132</t>
  </si>
  <si>
    <t>ash1313</t>
  </si>
  <si>
    <t>ash130</t>
  </si>
  <si>
    <t>ash125</t>
  </si>
  <si>
    <t>ash12345678</t>
  </si>
  <si>
    <t>ash1230</t>
  </si>
  <si>
    <t>ash1228</t>
  </si>
  <si>
    <t>ash1223</t>
  </si>
  <si>
    <t>ash1220</t>
  </si>
  <si>
    <t>ash1216</t>
  </si>
  <si>
    <t>ash1206</t>
  </si>
  <si>
    <t>ash1204</t>
  </si>
  <si>
    <t>ash1129</t>
  </si>
  <si>
    <t>ash1123</t>
  </si>
  <si>
    <t>ash1122</t>
  </si>
  <si>
    <t>ash1121</t>
  </si>
  <si>
    <t>ash1086</t>
  </si>
  <si>
    <t>ash1031</t>
  </si>
  <si>
    <t>ash1027</t>
  </si>
  <si>
    <t>ash1021</t>
  </si>
  <si>
    <t>ash102</t>
  </si>
  <si>
    <t>ash1018</t>
  </si>
  <si>
    <t>ash1012</t>
  </si>
  <si>
    <t>ash1011</t>
  </si>
  <si>
    <t>ash1005</t>
  </si>
  <si>
    <t>ash0828</t>
  </si>
  <si>
    <t>ash0815</t>
  </si>
  <si>
    <t>ash0707</t>
  </si>
  <si>
    <t>ash068</t>
  </si>
  <si>
    <t>ash0613</t>
  </si>
  <si>
    <t>ash0606</t>
  </si>
  <si>
    <t>ash06</t>
  </si>
  <si>
    <t>ash0420</t>
  </si>
  <si>
    <t>ash0417</t>
  </si>
  <si>
    <t>ash041491</t>
  </si>
  <si>
    <t>ash0326</t>
  </si>
  <si>
    <t>ash0220</t>
  </si>
  <si>
    <t>ash0116</t>
  </si>
  <si>
    <t>ash0031</t>
  </si>
  <si>
    <t>ash-ash</t>
  </si>
  <si>
    <t>asgt120</t>
  </si>
  <si>
    <t>asgill</t>
  </si>
  <si>
    <t>asgeir</t>
  </si>
  <si>
    <t>asgasg</t>
  </si>
  <si>
    <t>asgard123</t>
  </si>
  <si>
    <t>asg1979</t>
  </si>
  <si>
    <t>asg123</t>
  </si>
  <si>
    <t>asfoura</t>
  </si>
  <si>
    <t>asfer</t>
  </si>
  <si>
    <t>asfdsa</t>
  </si>
  <si>
    <t>asetre</t>
  </si>
  <si>
    <t>aseton</t>
  </si>
  <si>
    <t>asesores</t>
  </si>
  <si>
    <t>asesoft</t>
  </si>
  <si>
    <t>asesinas</t>
  </si>
  <si>
    <t>aseroako</t>
  </si>
  <si>
    <t>asero24</t>
  </si>
  <si>
    <t>asero15</t>
  </si>
  <si>
    <t>asereht1</t>
  </si>
  <si>
    <t>asere</t>
  </si>
  <si>
    <t>aser1234</t>
  </si>
  <si>
    <t>aser123</t>
  </si>
  <si>
    <t>asepp</t>
  </si>
  <si>
    <t>asepganteng</t>
  </si>
  <si>
    <t>asenju</t>
  </si>
  <si>
    <t>aseneth</t>
  </si>
  <si>
    <t>asencion</t>
  </si>
  <si>
    <t>asenci</t>
  </si>
  <si>
    <t>asence</t>
  </si>
  <si>
    <t>asenath</t>
  </si>
  <si>
    <t>asemaneabi</t>
  </si>
  <si>
    <t>asella</t>
  </si>
  <si>
    <t>aselehc</t>
  </si>
  <si>
    <t>aseeel</t>
  </si>
  <si>
    <t>asedaf</t>
  </si>
  <si>
    <t>asecret5</t>
  </si>
  <si>
    <t>asecret4</t>
  </si>
  <si>
    <t>asecing</t>
  </si>
  <si>
    <t>asebastian</t>
  </si>
  <si>
    <t>aseara</t>
  </si>
  <si>
    <t>asear3993</t>
  </si>
  <si>
    <t>asean1</t>
  </si>
  <si>
    <t>asdzxc123456</t>
  </si>
  <si>
    <t>asdzxc12</t>
  </si>
  <si>
    <t>asdzx</t>
  </si>
  <si>
    <t>asdxcv</t>
  </si>
  <si>
    <t>asdxc</t>
  </si>
  <si>
    <t>asdwqe</t>
  </si>
  <si>
    <t>asdsasds</t>
  </si>
  <si>
    <t>asdrubal1</t>
  </si>
  <si>
    <t>asdrual</t>
  </si>
  <si>
    <t>asdrew</t>
  </si>
  <si>
    <t>asdqwezx</t>
  </si>
  <si>
    <t>asdqweasdqwe</t>
  </si>
  <si>
    <t>asdqw</t>
  </si>
  <si>
    <t>asdlkjfgh</t>
  </si>
  <si>
    <t>asdhgf</t>
  </si>
  <si>
    <t>asdfzxcv13</t>
  </si>
  <si>
    <t>asdfwe</t>
  </si>
  <si>
    <t>asdfth</t>
  </si>
  <si>
    <t>asdflk</t>
  </si>
  <si>
    <t>asdfkp</t>
  </si>
  <si>
    <t>asdfjkl├▒</t>
  </si>
  <si>
    <t>asdfjkl├⌐</t>
  </si>
  <si>
    <t>asdfjkl;22</t>
  </si>
  <si>
    <t>asdfjkl;11</t>
  </si>
  <si>
    <t>asdfjkl6</t>
  </si>
  <si>
    <t>asdfjkl2</t>
  </si>
  <si>
    <t>asdfjkl13</t>
  </si>
  <si>
    <t>asdfjkl.</t>
  </si>
  <si>
    <t>asdfjk4</t>
  </si>
  <si>
    <t>asdfgqwert</t>
  </si>
  <si>
    <t>asdfghkl</t>
  </si>
  <si>
    <t>asdfghjkl┼ƒi</t>
  </si>
  <si>
    <t>asdfghjkl├╢├ñ</t>
  </si>
  <si>
    <t>asdfghjklzxc</t>
  </si>
  <si>
    <t>asdfghjklqwerty</t>
  </si>
  <si>
    <t>asdfghjklpoiuyt</t>
  </si>
  <si>
    <t>asdfghjkllkjhgfdsa</t>
  </si>
  <si>
    <t>asdfghjklasdfghjkl</t>
  </si>
  <si>
    <t>asdfghjkl;\\\\\\\\\\\\\\'</t>
  </si>
  <si>
    <t>asdfghjkl;'\\</t>
  </si>
  <si>
    <t>asdfghjkl28</t>
  </si>
  <si>
    <t>asdfghjkl13</t>
  </si>
  <si>
    <t>asdfghjkl123456</t>
  </si>
  <si>
    <t>asdfghjk12</t>
  </si>
  <si>
    <t>asdfghj8</t>
  </si>
  <si>
    <t>asdfghj1234567</t>
  </si>
  <si>
    <t>asdfghj12</t>
  </si>
  <si>
    <t>asdfghgfdsa</t>
  </si>
  <si>
    <t>asdfgh88</t>
  </si>
  <si>
    <t>asdfgh8</t>
  </si>
  <si>
    <t>asdfgh45</t>
  </si>
  <si>
    <t>asdfgh23</t>
  </si>
  <si>
    <t>asdfgb</t>
  </si>
  <si>
    <t>asdfg34</t>
  </si>
  <si>
    <t>asdfg147</t>
  </si>
  <si>
    <t>asdffgh</t>
  </si>
  <si>
    <t>asdfasdf5</t>
  </si>
  <si>
    <t>asdf987</t>
  </si>
  <si>
    <t>asdf916xxxx</t>
  </si>
  <si>
    <t>asdf8520</t>
  </si>
  <si>
    <t>asdf7799</t>
  </si>
  <si>
    <t>asdf753</t>
  </si>
  <si>
    <t>asdf7410</t>
  </si>
  <si>
    <t>asdf55</t>
  </si>
  <si>
    <t>asdf5</t>
  </si>
  <si>
    <t>asdf48</t>
  </si>
  <si>
    <t>asdf47</t>
  </si>
  <si>
    <t>asdf456789</t>
  </si>
  <si>
    <t>asdf33</t>
  </si>
  <si>
    <t>asdf26</t>
  </si>
  <si>
    <t>asdf2468</t>
  </si>
  <si>
    <t>asdf2148</t>
  </si>
  <si>
    <t>asdf2</t>
  </si>
  <si>
    <t>asdf187</t>
  </si>
  <si>
    <t>asdf18</t>
  </si>
  <si>
    <t>asdf1230</t>
  </si>
  <si>
    <t>asdf101</t>
  </si>
  <si>
    <t>asdf098</t>
  </si>
  <si>
    <t>asdf02</t>
  </si>
  <si>
    <t>asdf0123</t>
  </si>
  <si>
    <t>asdf.jkl</t>
  </si>
  <si>
    <t>asdew</t>
  </si>
  <si>
    <t>asdesa</t>
  </si>
  <si>
    <t>asdert123</t>
  </si>
  <si>
    <t>asdecopas</t>
  </si>
  <si>
    <t>asde1234</t>
  </si>
  <si>
    <t>asddsaasd</t>
  </si>
  <si>
    <t>asdasdsd</t>
  </si>
  <si>
    <t>asdasdsad</t>
  </si>
  <si>
    <t>asdasdasds</t>
  </si>
  <si>
    <t>asdasdasd1</t>
  </si>
  <si>
    <t>asdas1</t>
  </si>
  <si>
    <t>asdarocks</t>
  </si>
  <si>
    <t>asdadasd</t>
  </si>
  <si>
    <t>asda2007</t>
  </si>
  <si>
    <t>asda123###</t>
  </si>
  <si>
    <t>asdQWE123</t>
  </si>
  <si>
    <t>asd999</t>
  </si>
  <si>
    <t>asd852</t>
  </si>
  <si>
    <t>asd789*</t>
  </si>
  <si>
    <t>asd4ever</t>
  </si>
  <si>
    <t>asd45661</t>
  </si>
  <si>
    <t>asd1asd1</t>
  </si>
  <si>
    <t>asd1994</t>
  </si>
  <si>
    <t>asd1992</t>
  </si>
  <si>
    <t>asd1988</t>
  </si>
  <si>
    <t>asd123asd123</t>
  </si>
  <si>
    <t>asd123ASD</t>
  </si>
  <si>
    <t>asd123123</t>
  </si>
  <si>
    <t>asd1230</t>
  </si>
  <si>
    <t>asd123.</t>
  </si>
  <si>
    <t>asd0123.0</t>
  </si>
  <si>
    <t>asd.123</t>
  </si>
  <si>
    <t>asd*123</t>
  </si>
  <si>
    <t>ascura</t>
  </si>
  <si>
    <t>ascueta</t>
  </si>
  <si>
    <t>ascothigh</t>
  </si>
  <si>
    <t>ascot1</t>
  </si>
  <si>
    <t>ascome</t>
  </si>
  <si>
    <t>ascoli</t>
  </si>
  <si>
    <t>ascobereta</t>
  </si>
  <si>
    <t>ascher</t>
  </si>
  <si>
    <t>ascham</t>
  </si>
  <si>
    <t>ascent</t>
  </si>
  <si>
    <t>ascenso</t>
  </si>
  <si>
    <t>ascendio</t>
  </si>
  <si>
    <t>ascender</t>
  </si>
  <si>
    <t>ascendant</t>
  </si>
  <si>
    <t>ascano</t>
  </si>
  <si>
    <t>ascan</t>
  </si>
  <si>
    <t>ascalon</t>
  </si>
  <si>
    <t>asc9828</t>
  </si>
  <si>
    <t>asc1234</t>
  </si>
  <si>
    <t>asbasb</t>
  </si>
  <si>
    <t>asbag</t>
  </si>
  <si>
    <t>asbach</t>
  </si>
  <si>
    <t>asayou</t>
  </si>
  <si>
    <t>asawin</t>
  </si>
  <si>
    <t>asawaquoh</t>
  </si>
  <si>
    <t>asawaqouh</t>
  </si>
  <si>
    <t>asawaqoh05</t>
  </si>
  <si>
    <t>asawaqoeh</t>
  </si>
  <si>
    <t>asawaqho</t>
  </si>
  <si>
    <t>asawaq26</t>
  </si>
  <si>
    <t>asawaq24</t>
  </si>
  <si>
    <t>asawaq23</t>
  </si>
  <si>
    <t>asawakoh08</t>
  </si>
  <si>
    <t>asawakoe</t>
  </si>
  <si>
    <t>asawako29</t>
  </si>
  <si>
    <t>asawako28</t>
  </si>
  <si>
    <t>asawako12</t>
  </si>
  <si>
    <t>asawahqoh</t>
  </si>
  <si>
    <t>asawahq</t>
  </si>
  <si>
    <t>asawacuh</t>
  </si>
  <si>
    <t>asawacoo</t>
  </si>
  <si>
    <t>asawacoh23</t>
  </si>
  <si>
    <t>asawacoh16</t>
  </si>
  <si>
    <t>asawa21</t>
  </si>
  <si>
    <t>asawa2</t>
  </si>
  <si>
    <t>asawa14</t>
  </si>
  <si>
    <t>asaunie</t>
  </si>
  <si>
    <t>asasunteu</t>
  </si>
  <si>
    <t>asasqw</t>
  </si>
  <si>
    <t>asasinate</t>
  </si>
  <si>
    <t>asasd</t>
  </si>
  <si>
    <t>asasasasasa</t>
  </si>
  <si>
    <t>asasas123</t>
  </si>
  <si>
    <t>asasa1</t>
  </si>
  <si>
    <t>asas1985</t>
  </si>
  <si>
    <t>asas11</t>
  </si>
  <si>
    <t>asas</t>
  </si>
  <si>
    <t>asartalo</t>
  </si>
  <si>
    <t>asarna</t>
  </si>
  <si>
    <t>asar..</t>
  </si>
  <si>
    <t>asaps</t>
  </si>
  <si>
    <t>asaphal</t>
  </si>
  <si>
    <t>asapah</t>
  </si>
  <si>
    <t>asapaboy</t>
  </si>
  <si>
    <t>asapa29</t>
  </si>
  <si>
    <t>asapa123</t>
  </si>
  <si>
    <t>asap911</t>
  </si>
  <si>
    <t>asap21</t>
  </si>
  <si>
    <t>asap13</t>
  </si>
  <si>
    <t>asap023</t>
  </si>
  <si>
    <t>asap00</t>
  </si>
  <si>
    <t>asaosa1</t>
  </si>
  <si>
    <t>asantiwah</t>
  </si>
  <si>
    <t>asanis</t>
  </si>
  <si>
    <t>asanga</t>
  </si>
  <si>
    <t>asang</t>
  </si>
  <si>
    <t>asanesz</t>
  </si>
  <si>
    <t>asanesskau</t>
  </si>
  <si>
    <t>asanessako</t>
  </si>
  <si>
    <t>asaness32</t>
  </si>
  <si>
    <t>asanes05</t>
  </si>
  <si>
    <t>asanegirumina</t>
  </si>
  <si>
    <t>asamoa</t>
  </si>
  <si>
    <t>asamlaksa15</t>
  </si>
  <si>
    <t>asame</t>
  </si>
  <si>
    <t>asamaporn</t>
  </si>
  <si>
    <t>asamani</t>
  </si>
  <si>
    <t>asaman</t>
  </si>
  <si>
    <t>asaltante</t>
  </si>
  <si>
    <t>asalemo</t>
  </si>
  <si>
    <t>asalee</t>
  </si>
  <si>
    <t>asalangpo</t>
  </si>
  <si>
    <t>asalang</t>
  </si>
  <si>
    <t>asalak</t>
  </si>
  <si>
    <t>asalaa</t>
  </si>
  <si>
    <t>asal</t>
  </si>
  <si>
    <t>asakrb</t>
  </si>
  <si>
    <t>asakora</t>
  </si>
  <si>
    <t>asakaulol</t>
  </si>
  <si>
    <t>asakapafool</t>
  </si>
  <si>
    <t>asakapaba</t>
  </si>
  <si>
    <t>asakapaa</t>
  </si>
  <si>
    <t>asakapa69</t>
  </si>
  <si>
    <t>asakapa23</t>
  </si>
  <si>
    <t>asakaontuasad</t>
  </si>
  <si>
    <t>asakalols</t>
  </si>
  <si>
    <t>asakakol</t>
  </si>
  <si>
    <t>asakadong</t>
  </si>
  <si>
    <t>asaka12</t>
  </si>
  <si>
    <t>asaka1</t>
  </si>
  <si>
    <t>asairel</t>
  </si>
  <si>
    <t>asainpride</t>
  </si>
  <si>
    <t>asaile</t>
  </si>
  <si>
    <t>asagirl</t>
  </si>
  <si>
    <t>asagar</t>
  </si>
  <si>
    <t>asafch4evr</t>
  </si>
  <si>
    <t>asael1</t>
  </si>
  <si>
    <t>asador</t>
  </si>
  <si>
    <t>asadon</t>
  </si>
  <si>
    <t>asadapit</t>
  </si>
  <si>
    <t>asad11</t>
  </si>
  <si>
    <t>asacasac</t>
  </si>
  <si>
    <t>asabdead</t>
  </si>
  <si>
    <t>asaad</t>
  </si>
  <si>
    <t>asa666</t>
  </si>
  <si>
    <t>asa23</t>
  </si>
  <si>
    <t>asa2007</t>
  </si>
  <si>
    <t>asa2006</t>
  </si>
  <si>
    <t>asa112</t>
  </si>
  <si>
    <t>asa101</t>
  </si>
  <si>
    <t>asa09</t>
  </si>
  <si>
    <t>asa042695</t>
  </si>
  <si>
    <t>as9585</t>
  </si>
  <si>
    <t>as94gz</t>
  </si>
  <si>
    <t>as80520</t>
  </si>
  <si>
    <t>as5152</t>
  </si>
  <si>
    <t>as4life</t>
  </si>
  <si>
    <t>as4203</t>
  </si>
  <si>
    <t>as4141651</t>
  </si>
  <si>
    <t>as31802258</t>
  </si>
  <si>
    <t>as2df4</t>
  </si>
  <si>
    <t>as23051992</t>
  </si>
  <si>
    <t>as2218</t>
  </si>
  <si>
    <t>as204020</t>
  </si>
  <si>
    <t>as2009</t>
  </si>
  <si>
    <t>as1mina</t>
  </si>
  <si>
    <t>as1as2</t>
  </si>
  <si>
    <t>as1998</t>
  </si>
  <si>
    <t>as1997</t>
  </si>
  <si>
    <t>as1993</t>
  </si>
  <si>
    <t>as1772</t>
  </si>
  <si>
    <t>as1680</t>
  </si>
  <si>
    <t>as12as</t>
  </si>
  <si>
    <t>as1234567890</t>
  </si>
  <si>
    <t>as1234567</t>
  </si>
  <si>
    <t>as1228</t>
  </si>
  <si>
    <t>as1221</t>
  </si>
  <si>
    <t>as121212</t>
  </si>
  <si>
    <t>as1025</t>
  </si>
  <si>
    <t>as102083</t>
  </si>
  <si>
    <t>as1017</t>
  </si>
  <si>
    <t>as1010</t>
  </si>
  <si>
    <t>as060789</t>
  </si>
  <si>
    <t>as01085</t>
  </si>
  <si>
    <t>arzuarzu</t>
  </si>
  <si>
    <t>arzjean4</t>
  </si>
  <si>
    <t>arzen</t>
  </si>
  <si>
    <t>arzelle</t>
  </si>
  <si>
    <t>arzella</t>
  </si>
  <si>
    <t>arzate</t>
  </si>
  <si>
    <t>arz123</t>
  </si>
  <si>
    <t>aryz13</t>
  </si>
  <si>
    <t>aryonna1</t>
  </si>
  <si>
    <t>aryong</t>
  </si>
  <si>
    <t>aryona1</t>
  </si>
  <si>
    <t>arynna</t>
  </si>
  <si>
    <t>aryn150906</t>
  </si>
  <si>
    <t>arykun15</t>
  </si>
  <si>
    <t>arybear</t>
  </si>
  <si>
    <t>arybaby</t>
  </si>
  <si>
    <t>aryany</t>
  </si>
  <si>
    <t>aryantot</t>
  </si>
  <si>
    <t>aryannah</t>
  </si>
  <si>
    <t>aryanna12</t>
  </si>
  <si>
    <t>aryang</t>
  </si>
  <si>
    <t>aryana22</t>
  </si>
  <si>
    <t>aryan12</t>
  </si>
  <si>
    <t>aryan07</t>
  </si>
  <si>
    <t>aryam123</t>
  </si>
  <si>
    <t>aryam1</t>
  </si>
  <si>
    <t>aryadi</t>
  </si>
  <si>
    <t>arya</t>
  </si>
  <si>
    <t>ary831</t>
  </si>
  <si>
    <t>ary581</t>
  </si>
  <si>
    <t>ary123</t>
  </si>
  <si>
    <t>arxidia</t>
  </si>
  <si>
    <t>arxidi</t>
  </si>
  <si>
    <t>arxaia</t>
  </si>
  <si>
    <t>arwish</t>
  </si>
  <si>
    <t>arwing</t>
  </si>
  <si>
    <t>arwin69</t>
  </si>
  <si>
    <t>arwilyn</t>
  </si>
  <si>
    <t>arwener</t>
  </si>
  <si>
    <t>arwen5</t>
  </si>
  <si>
    <t>arwen45</t>
  </si>
  <si>
    <t>arwen28</t>
  </si>
  <si>
    <t>arwen18</t>
  </si>
  <si>
    <t>arwel</t>
  </si>
  <si>
    <t>arwbo220395</t>
  </si>
  <si>
    <t>arwasa</t>
  </si>
  <si>
    <t>arw1014</t>
  </si>
  <si>
    <t>arvy1714</t>
  </si>
  <si>
    <t>arvores</t>
  </si>
  <si>
    <t>arvita</t>
  </si>
  <si>
    <t>arviso</t>
  </si>
  <si>
    <t>arvir01</t>
  </si>
  <si>
    <t>arvinjoseph</t>
  </si>
  <si>
    <t>arvinj</t>
  </si>
  <si>
    <t>arvinivan</t>
  </si>
  <si>
    <t>arvingits</t>
  </si>
  <si>
    <t>arvin7</t>
  </si>
  <si>
    <t>arvin4</t>
  </si>
  <si>
    <t>arvin23</t>
  </si>
  <si>
    <t>arvin17</t>
  </si>
  <si>
    <t>arvin11</t>
  </si>
  <si>
    <t>arvin07</t>
  </si>
  <si>
    <t>arville</t>
  </si>
  <si>
    <t>arviejoykoh</t>
  </si>
  <si>
    <t>arviej</t>
  </si>
  <si>
    <t>arvie69</t>
  </si>
  <si>
    <t>arvie23</t>
  </si>
  <si>
    <t>arvest306</t>
  </si>
  <si>
    <t>arvelle</t>
  </si>
  <si>
    <t>arvel</t>
  </si>
  <si>
    <t>arvees</t>
  </si>
  <si>
    <t>arvada</t>
  </si>
  <si>
    <t>arv1991</t>
  </si>
  <si>
    <t>arusha78</t>
  </si>
  <si>
    <t>arusduran</t>
  </si>
  <si>
    <t>arunsri</t>
  </si>
  <si>
    <t>arunrat</t>
  </si>
  <si>
    <t>arunna</t>
  </si>
  <si>
    <t>arunan</t>
  </si>
  <si>
    <t>aruna1</t>
  </si>
  <si>
    <t>arun1234</t>
  </si>
  <si>
    <t>arumy</t>
  </si>
  <si>
    <t>arumita</t>
  </si>
  <si>
    <t>arumik</t>
  </si>
  <si>
    <t>aruiz19946</t>
  </si>
  <si>
    <t>arudam</t>
  </si>
  <si>
    <t>aruba77</t>
  </si>
  <si>
    <t>aruba27</t>
  </si>
  <si>
    <t>aruba2007</t>
  </si>
  <si>
    <t>aruba04</t>
  </si>
  <si>
    <t>aruasi</t>
  </si>
  <si>
    <t>arual92</t>
  </si>
  <si>
    <t>arual20</t>
  </si>
  <si>
    <t>arual09</t>
  </si>
  <si>
    <t>aru3yz</t>
  </si>
  <si>
    <t>artyui</t>
  </si>
  <si>
    <t>artyboy</t>
  </si>
  <si>
    <t>arty01</t>
  </si>
  <si>
    <t>arty</t>
  </si>
  <si>
    <t>artworks</t>
  </si>
  <si>
    <t>artwork6</t>
  </si>
  <si>
    <t>artus</t>
  </si>
  <si>
    <t>arturs</t>
  </si>
  <si>
    <t>arturr</t>
  </si>
  <si>
    <t>arturoyyo</t>
  </si>
  <si>
    <t>arturotamo</t>
  </si>
  <si>
    <t>arturor</t>
  </si>
  <si>
    <t>arturomichael</t>
  </si>
  <si>
    <t>arturoivan</t>
  </si>
  <si>
    <t>arturob</t>
  </si>
  <si>
    <t>arturoamor</t>
  </si>
  <si>
    <t>arturo9</t>
  </si>
  <si>
    <t>arturo8</t>
  </si>
  <si>
    <t>arturo36</t>
  </si>
  <si>
    <t>arturo29</t>
  </si>
  <si>
    <t>arturo25</t>
  </si>
  <si>
    <t>arturo2006.</t>
  </si>
  <si>
    <t>arturo19</t>
  </si>
  <si>
    <t>arturo1306</t>
  </si>
  <si>
    <t>arturo100</t>
  </si>
  <si>
    <t>arturo.</t>
  </si>
  <si>
    <t>arturo+30</t>
  </si>
  <si>
    <t>arturka</t>
  </si>
  <si>
    <t>arturito5</t>
  </si>
  <si>
    <t>arturin7</t>
  </si>
  <si>
    <t>artur79</t>
  </si>
  <si>
    <t>artur77</t>
  </si>
  <si>
    <t>artur6</t>
  </si>
  <si>
    <t>artto</t>
  </si>
  <si>
    <t>arttan</t>
  </si>
  <si>
    <t>artstudio</t>
  </si>
  <si>
    <t>artstar</t>
  </si>
  <si>
    <t>artsmagnet</t>
  </si>
  <si>
    <t>artsboys</t>
  </si>
  <si>
    <t>artsaves</t>
  </si>
  <si>
    <t>arts</t>
  </si>
  <si>
    <t>artpogi</t>
  </si>
  <si>
    <t>artosaari</t>
  </si>
  <si>
    <t>artoria1</t>
  </si>
  <si>
    <t>artoni</t>
  </si>
  <si>
    <t>artonelico</t>
  </si>
  <si>
    <t>artola</t>
  </si>
  <si>
    <t>artmaster</t>
  </si>
  <si>
    <t>artman1</t>
  </si>
  <si>
    <t>artley</t>
  </si>
  <si>
    <t>artlee</t>
  </si>
  <si>
    <t>artkid1</t>
  </si>
  <si>
    <t>artix</t>
  </si>
  <si>
    <t>artittaya</t>
  </si>
  <si>
    <t>artitaya</t>
  </si>
  <si>
    <t>artistica</t>
  </si>
  <si>
    <t>artista1</t>
  </si>
  <si>
    <t>artist69</t>
  </si>
  <si>
    <t>artist4</t>
  </si>
  <si>
    <t>artist2008</t>
  </si>
  <si>
    <t>artist08</t>
  </si>
  <si>
    <t>artist!</t>
  </si>
  <si>
    <t>artisfun</t>
  </si>
  <si>
    <t>artise</t>
  </si>
  <si>
    <t>artino7</t>
  </si>
  <si>
    <t>artini</t>
  </si>
  <si>
    <t>arting</t>
  </si>
  <si>
    <t>artimis</t>
  </si>
  <si>
    <t>artilujia</t>
  </si>
  <si>
    <t>artillero1</t>
  </si>
  <si>
    <t>artillera</t>
  </si>
  <si>
    <t>artiko</t>
  </si>
  <si>
    <t>arties</t>
  </si>
  <si>
    <t>artie82</t>
  </si>
  <si>
    <t>articulos</t>
  </si>
  <si>
    <t>artics</t>
  </si>
  <si>
    <t>articolo</t>
  </si>
  <si>
    <t>artichoke5</t>
  </si>
  <si>
    <t>articfox1</t>
  </si>
  <si>
    <t>artic1</t>
  </si>
  <si>
    <t>artiblue</t>
  </si>
  <si>
    <t>arti123</t>
  </si>
  <si>
    <t>arthy</t>
  </si>
  <si>
    <t>arthurzico</t>
  </si>
  <si>
    <t>arthurthomas</t>
  </si>
  <si>
    <t>arthurjames</t>
  </si>
  <si>
    <t>arthurj</t>
  </si>
  <si>
    <t>arthur86</t>
  </si>
  <si>
    <t>arthur73</t>
  </si>
  <si>
    <t>arthur6</t>
  </si>
  <si>
    <t>arthur53</t>
  </si>
  <si>
    <t>arthur31</t>
  </si>
  <si>
    <t>arthur25</t>
  </si>
  <si>
    <t>arthur143</t>
  </si>
  <si>
    <t>arthur07</t>
  </si>
  <si>
    <t>arthur02</t>
  </si>
  <si>
    <t>arthur#1</t>
  </si>
  <si>
    <t>arthrun</t>
  </si>
  <si>
    <t>arthro</t>
  </si>
  <si>
    <t>arthor</t>
  </si>
  <si>
    <t>arth5836</t>
  </si>
  <si>
    <t>artglass</t>
  </si>
  <si>
    <t>artex</t>
  </si>
  <si>
    <t>arteta06</t>
  </si>
  <si>
    <t>artesp</t>
  </si>
  <si>
    <t>artesanato</t>
  </si>
  <si>
    <t>artesana</t>
  </si>
  <si>
    <t>artep</t>
  </si>
  <si>
    <t>arteng</t>
  </si>
  <si>
    <t>artemiz</t>
  </si>
  <si>
    <t>artemis7</t>
  </si>
  <si>
    <t>artemis2</t>
  </si>
  <si>
    <t>artemis123</t>
  </si>
  <si>
    <t>artemis12</t>
  </si>
  <si>
    <t>artemis!</t>
  </si>
  <si>
    <t>artemhs</t>
  </si>
  <si>
    <t>artemesia</t>
  </si>
  <si>
    <t>artemania</t>
  </si>
  <si>
    <t>artem1s</t>
  </si>
  <si>
    <t>artelecom</t>
  </si>
  <si>
    <t>artel</t>
  </si>
  <si>
    <t>arteko</t>
  </si>
  <si>
    <t>arteetlabore</t>
  </si>
  <si>
    <t>artee</t>
  </si>
  <si>
    <t>artedelacalle</t>
  </si>
  <si>
    <t>arted</t>
  </si>
  <si>
    <t>artecoh</t>
  </si>
  <si>
    <t>arteaga3</t>
  </si>
  <si>
    <t>arte15</t>
  </si>
  <si>
    <t>artdogg</t>
  </si>
  <si>
    <t>artdog14</t>
  </si>
  <si>
    <t>artdeco</t>
  </si>
  <si>
    <t>artcrimes</t>
  </si>
  <si>
    <t>artavious</t>
  </si>
  <si>
    <t>artavian</t>
  </si>
  <si>
    <t>artart5</t>
  </si>
  <si>
    <t>artanddesign</t>
  </si>
  <si>
    <t>artaia1</t>
  </si>
  <si>
    <t>art666</t>
  </si>
  <si>
    <t>art6127</t>
  </si>
  <si>
    <t>art555</t>
  </si>
  <si>
    <t>art4ever</t>
  </si>
  <si>
    <t>art333</t>
  </si>
  <si>
    <t>art214</t>
  </si>
  <si>
    <t>art2006</t>
  </si>
  <si>
    <t>art2005</t>
  </si>
  <si>
    <t>art1st</t>
  </si>
  <si>
    <t>art16450</t>
  </si>
  <si>
    <t>art15t</t>
  </si>
  <si>
    <t>art13</t>
  </si>
  <si>
    <t>art126</t>
  </si>
  <si>
    <t>art1121</t>
  </si>
  <si>
    <t>art007</t>
  </si>
  <si>
    <t>art-94</t>
  </si>
  <si>
    <t>arsyadul</t>
  </si>
  <si>
    <t>arspj</t>
  </si>
  <si>
    <t>arson1</t>
  </si>
  <si>
    <t>arsinoe</t>
  </si>
  <si>
    <t>arsine</t>
  </si>
  <si>
    <t>arsih</t>
  </si>
  <si>
    <t>arshinta</t>
  </si>
  <si>
    <t>arshie</t>
  </si>
  <si>
    <t>arshelle</t>
  </si>
  <si>
    <t>arshell</t>
  </si>
  <si>
    <t>arshak08</t>
  </si>
  <si>
    <t>arsha</t>
  </si>
  <si>
    <t>arsenwenger</t>
  </si>
  <si>
    <t>arsenisti</t>
  </si>
  <si>
    <t>arsenico</t>
  </si>
  <si>
    <t>arseni</t>
  </si>
  <si>
    <t>arsenewenger</t>
  </si>
  <si>
    <t>arsenalz</t>
  </si>
  <si>
    <t>arsenaltilidie</t>
  </si>
  <si>
    <t>arsenalrdabest</t>
  </si>
  <si>
    <t>arsenall1</t>
  </si>
  <si>
    <t>arsenalkid</t>
  </si>
  <si>
    <t>arsenalisdabest</t>
  </si>
  <si>
    <t>arsenali</t>
  </si>
  <si>
    <t>arsenalfc14</t>
  </si>
  <si>
    <t>arsenalfc06</t>
  </si>
  <si>
    <t>arsenalarsenal</t>
  </si>
  <si>
    <t>arsenalafc</t>
  </si>
  <si>
    <t>arsenal_1</t>
  </si>
  <si>
    <t>arsenal_</t>
  </si>
  <si>
    <t>arsenal98</t>
  </si>
  <si>
    <t>arsenal888</t>
  </si>
  <si>
    <t>arsenal86</t>
  </si>
  <si>
    <t>arsenal82</t>
  </si>
  <si>
    <t>arsenal81</t>
  </si>
  <si>
    <t>arsenal77</t>
  </si>
  <si>
    <t>arsenal666</t>
  </si>
  <si>
    <t>arsenal57</t>
  </si>
  <si>
    <t>arsenal444</t>
  </si>
  <si>
    <t>arsenal40</t>
  </si>
  <si>
    <t>arsenal333</t>
  </si>
  <si>
    <t>arsenal3#</t>
  </si>
  <si>
    <t>arsenal1996</t>
  </si>
  <si>
    <t>arsenal1982</t>
  </si>
  <si>
    <t>arsenal1981</t>
  </si>
  <si>
    <t>arsenal123456789</t>
  </si>
  <si>
    <t>arsenal03</t>
  </si>
  <si>
    <t>arsenal.f.c</t>
  </si>
  <si>
    <t>arsenal*</t>
  </si>
  <si>
    <t>arsenal$</t>
  </si>
  <si>
    <t>choc</t>
  </si>
  <si>
    <t>arsenak</t>
  </si>
  <si>
    <t>arsena;</t>
  </si>
  <si>
    <t>arsema</t>
  </si>
  <si>
    <t>arsed</t>
  </si>
  <si>
    <t>arsebandit</t>
  </si>
  <si>
    <t>arse1</t>
  </si>
  <si>
    <t>arscott</t>
  </si>
  <si>
    <t>arsaniq</t>
  </si>
  <si>
    <t>arsana</t>
  </si>
  <si>
    <t>ars3n4l</t>
  </si>
  <si>
    <t>ars350</t>
  </si>
  <si>
    <t>ars321</t>
  </si>
  <si>
    <t>ars30700</t>
  </si>
  <si>
    <t>ars157294</t>
  </si>
  <si>
    <t>ars1234</t>
  </si>
  <si>
    <t>arryanna</t>
  </si>
  <si>
    <t>arryana1</t>
  </si>
  <si>
    <t>arrunategui</t>
  </si>
  <si>
    <t>arrozito</t>
  </si>
  <si>
    <t>arrozchino</t>
  </si>
  <si>
    <t>arrozchaufa</t>
  </si>
  <si>
    <t>arroz20</t>
  </si>
  <si>
    <t>arroz1</t>
  </si>
  <si>
    <t>arroyo69</t>
  </si>
  <si>
    <t>arroyo61</t>
  </si>
  <si>
    <t>arroyo141993</t>
  </si>
  <si>
    <t>arroyo13</t>
  </si>
  <si>
    <t>arroyo12</t>
  </si>
  <si>
    <t>arroyito</t>
  </si>
  <si>
    <t>arrowvale</t>
  </si>
  <si>
    <t>arrows2</t>
  </si>
  <si>
    <t>arrows12</t>
  </si>
  <si>
    <t>arrowkart</t>
  </si>
  <si>
    <t>arrowhead5</t>
  </si>
  <si>
    <t>arrow9</t>
  </si>
  <si>
    <t>arrow1207</t>
  </si>
  <si>
    <t>arrow12</t>
  </si>
  <si>
    <t>arrow03</t>
  </si>
  <si>
    <t>arroteias</t>
  </si>
  <si>
    <t>arronm</t>
  </si>
  <si>
    <t>arronj</t>
  </si>
  <si>
    <t>arrong</t>
  </si>
  <si>
    <t>arron7</t>
  </si>
  <si>
    <t>arron3</t>
  </si>
  <si>
    <t>arron16</t>
  </si>
  <si>
    <t>arroliga</t>
  </si>
  <si>
    <t>arrojado</t>
  </si>
  <si>
    <t>arrohead</t>
  </si>
  <si>
    <t>arrochar</t>
  </si>
  <si>
    <t>arrmatey</t>
  </si>
  <si>
    <t>arrjay</t>
  </si>
  <si>
    <t>arrj6123</t>
  </si>
  <si>
    <t>arrived</t>
  </si>
  <si>
    <t>arrival07</t>
  </si>
  <si>
    <t>arrivado</t>
  </si>
  <si>
    <t>arrius</t>
  </si>
  <si>
    <t>arrionna</t>
  </si>
  <si>
    <t>arrion1</t>
  </si>
  <si>
    <t>arrin</t>
  </si>
  <si>
    <t>arrika</t>
  </si>
  <si>
    <t>arriesgate</t>
  </si>
  <si>
    <t>arribas</t>
  </si>
  <si>
    <t>arribaparcoho</t>
  </si>
  <si>
    <t>arribalosemos</t>
  </si>
  <si>
    <t>arribala18</t>
  </si>
  <si>
    <t>arribaelcruzazul</t>
  </si>
  <si>
    <t>arriann</t>
  </si>
  <si>
    <t>arriagalugo</t>
  </si>
  <si>
    <t>arriaga1</t>
  </si>
  <si>
    <t>arrhon</t>
  </si>
  <si>
    <t>arrhenius</t>
  </si>
  <si>
    <t>arrgdp</t>
  </si>
  <si>
    <t>arrest</t>
  </si>
  <si>
    <t>arres</t>
  </si>
  <si>
    <t>arrepentido</t>
  </si>
  <si>
    <t>arrenz</t>
  </si>
  <si>
    <t>arrene</t>
  </si>
  <si>
    <t>arremm</t>
  </si>
  <si>
    <t>arreic</t>
  </si>
  <si>
    <t>arrehman</t>
  </si>
  <si>
    <t>arrechita</t>
  </si>
  <si>
    <t>arrechera</t>
  </si>
  <si>
    <t>arrechea</t>
  </si>
  <si>
    <t>arrebato</t>
  </si>
  <si>
    <t>arraya</t>
  </si>
  <si>
    <t>arras22</t>
  </si>
  <si>
    <t>arranseymour</t>
  </si>
  <si>
    <t>arranguez</t>
  </si>
  <si>
    <t>arrange</t>
  </si>
  <si>
    <t>arraiz10</t>
  </si>
  <si>
    <t>arrait</t>
  </si>
  <si>
    <t>arraine</t>
  </si>
  <si>
    <t>arragorn</t>
  </si>
  <si>
    <t>arrafamily</t>
  </si>
  <si>
    <t>arquitortura</t>
  </si>
  <si>
    <t>arquisola</t>
  </si>
  <si>
    <t>arquis</t>
  </si>
  <si>
    <t>arquin</t>
  </si>
  <si>
    <t>arquillo</t>
  </si>
  <si>
    <t>arqui2</t>
  </si>
  <si>
    <t>arquette</t>
  </si>
  <si>
    <t>arquetipo</t>
  </si>
  <si>
    <t>arqueros</t>
  </si>
  <si>
    <t>arqueologa</t>
  </si>
  <si>
    <t>arqueo</t>
  </si>
  <si>
    <t>arquasia</t>
  </si>
  <si>
    <t>arpooh</t>
  </si>
  <si>
    <t>arpit</t>
  </si>
  <si>
    <t>arpine</t>
  </si>
  <si>
    <t>arp888888nop</t>
  </si>
  <si>
    <t>arp2jk</t>
  </si>
  <si>
    <t>aroundme</t>
  </si>
  <si>
    <t>aroulis</t>
  </si>
  <si>
    <t>arosta</t>
  </si>
  <si>
    <t>arossy</t>
  </si>
  <si>
    <t>arosmith</t>
  </si>
  <si>
    <t>arose4me</t>
  </si>
  <si>
    <t>arose</t>
  </si>
  <si>
    <t>aroosak</t>
  </si>
  <si>
    <t>arooj</t>
  </si>
  <si>
    <t>aronyyo</t>
  </si>
  <si>
    <t>aronto</t>
  </si>
  <si>
    <t>aronrose</t>
  </si>
  <si>
    <t>aronoel</t>
  </si>
  <si>
    <t>aronn</t>
  </si>
  <si>
    <t>aronlee</t>
  </si>
  <si>
    <t>aronka</t>
  </si>
  <si>
    <t>aronjl</t>
  </si>
  <si>
    <t>aronjay</t>
  </si>
  <si>
    <t>aronis</t>
  </si>
  <si>
    <t>aronh</t>
  </si>
  <si>
    <t>arongarcia</t>
  </si>
  <si>
    <t>aronel</t>
  </si>
  <si>
    <t>arondiaz</t>
  </si>
  <si>
    <t>aronda</t>
  </si>
  <si>
    <t>aronales</t>
  </si>
  <si>
    <t>aron420</t>
  </si>
  <si>
    <t>aron29</t>
  </si>
  <si>
    <t>aron23</t>
  </si>
  <si>
    <t>aron22</t>
  </si>
  <si>
    <t>aron1</t>
  </si>
  <si>
    <t>aromdee</t>
  </si>
  <si>
    <t>aroman</t>
  </si>
  <si>
    <t>aroldo1</t>
  </si>
  <si>
    <t>arold1</t>
  </si>
  <si>
    <t>arohere</t>
  </si>
  <si>
    <t>aroha1994</t>
  </si>
  <si>
    <t>aroha18</t>
  </si>
  <si>
    <t>aroha13</t>
  </si>
  <si>
    <t>aroha-tama2</t>
  </si>
  <si>
    <t>arodrules</t>
  </si>
  <si>
    <t>arodriguez</t>
  </si>
  <si>
    <t>arodny13</t>
  </si>
  <si>
    <t>arodishot13</t>
  </si>
  <si>
    <t>arodd1</t>
  </si>
  <si>
    <t>arodbabe2</t>
  </si>
  <si>
    <t>arodasm</t>
  </si>
  <si>
    <t>arod77</t>
  </si>
  <si>
    <t>arod4ever</t>
  </si>
  <si>
    <t>arod23</t>
  </si>
  <si>
    <t>arod21</t>
  </si>
  <si>
    <t>arod17</t>
  </si>
  <si>
    <t>arod1234</t>
  </si>
  <si>
    <t>arod08</t>
  </si>
  <si>
    <t>arod</t>
  </si>
  <si>
    <t>arocks</t>
  </si>
  <si>
    <t>aroche</t>
  </si>
  <si>
    <t>arobinson</t>
  </si>
  <si>
    <t>arobase</t>
  </si>
  <si>
    <t>arob12</t>
  </si>
  <si>
    <t>aro123</t>
  </si>
  <si>
    <t>aro</t>
  </si>
  <si>
    <t>arnulfa</t>
  </si>
  <si>
    <t>arnuld</t>
  </si>
  <si>
    <t>arntzwd332b3</t>
  </si>
  <si>
    <t>arnott25</t>
  </si>
  <si>
    <t>arnot1</t>
  </si>
  <si>
    <t>arnor</t>
  </si>
  <si>
    <t>arnon.acr.ac.th</t>
  </si>
  <si>
    <t>arnolita</t>
  </si>
  <si>
    <t>arnoldz</t>
  </si>
  <si>
    <t>arnoldlopez</t>
  </si>
  <si>
    <t>arnoldkim</t>
  </si>
  <si>
    <t>arnoldi</t>
  </si>
  <si>
    <t>arnoldb</t>
  </si>
  <si>
    <t>arnold90</t>
  </si>
  <si>
    <t>arnold9</t>
  </si>
  <si>
    <t>arnold82</t>
  </si>
  <si>
    <t>arnold77</t>
  </si>
  <si>
    <t>arnold4</t>
  </si>
  <si>
    <t>arnold12345</t>
  </si>
  <si>
    <t>arnold03</t>
  </si>
  <si>
    <t>arnold009</t>
  </si>
  <si>
    <t>arnold!</t>
  </si>
  <si>
    <t>arnol1</t>
  </si>
  <si>
    <t>arnnie</t>
  </si>
  <si>
    <t>arnnel</t>
  </si>
  <si>
    <t>arnmour</t>
  </si>
  <si>
    <t>arniza</t>
  </si>
  <si>
    <t>arnila</t>
  </si>
  <si>
    <t>arnil</t>
  </si>
  <si>
    <t>arniko</t>
  </si>
  <si>
    <t>arniez</t>
  </si>
  <si>
    <t>arnielloves</t>
  </si>
  <si>
    <t>arniecute</t>
  </si>
  <si>
    <t>arniecoco</t>
  </si>
  <si>
    <t>arnie55</t>
  </si>
  <si>
    <t>arnie3</t>
  </si>
  <si>
    <t>arnie22</t>
  </si>
  <si>
    <t>arnie2007</t>
  </si>
  <si>
    <t>arnie11</t>
  </si>
  <si>
    <t>arnie08</t>
  </si>
  <si>
    <t>arnia</t>
  </si>
  <si>
    <t>arnhem1</t>
  </si>
  <si>
    <t>arnez1</t>
  </si>
  <si>
    <t>arnesto</t>
  </si>
  <si>
    <t>arnest</t>
  </si>
  <si>
    <t>arneshia</t>
  </si>
  <si>
    <t>arnesha12</t>
  </si>
  <si>
    <t>arnesa</t>
  </si>
  <si>
    <t>arneltamba</t>
  </si>
  <si>
    <t>arnelpogi</t>
  </si>
  <si>
    <t>arnelo</t>
  </si>
  <si>
    <t>arnelm</t>
  </si>
  <si>
    <t>arnelle06</t>
  </si>
  <si>
    <t>arneljoy</t>
  </si>
  <si>
    <t>arnelie</t>
  </si>
  <si>
    <t>arnelet</t>
  </si>
  <si>
    <t>arnelcute</t>
  </si>
  <si>
    <t>arnelc</t>
  </si>
  <si>
    <t>arnel16</t>
  </si>
  <si>
    <t>arnel143</t>
  </si>
  <si>
    <t>arnel123</t>
  </si>
  <si>
    <t>arnel11</t>
  </si>
  <si>
    <t>arnel08</t>
  </si>
  <si>
    <t>arneek</t>
  </si>
  <si>
    <t>arnazjoe</t>
  </si>
  <si>
    <t>arnaz1</t>
  </si>
  <si>
    <t>arnauld</t>
  </si>
  <si>
    <t>arnau</t>
  </si>
  <si>
    <t>arnaldo1</t>
  </si>
  <si>
    <t>arnaldo.</t>
  </si>
  <si>
    <t>arnaldito</t>
  </si>
  <si>
    <t>arnage1</t>
  </si>
  <si>
    <t>arn123</t>
  </si>
  <si>
    <t>armywife98</t>
  </si>
  <si>
    <t>armywife88</t>
  </si>
  <si>
    <t>armywife2</t>
  </si>
  <si>
    <t>armywife03</t>
  </si>
  <si>
    <t>armytank</t>
  </si>
  <si>
    <t>armysucks2</t>
  </si>
  <si>
    <t>armysis</t>
  </si>
  <si>
    <t>armyrules</t>
  </si>
  <si>
    <t>armyofone1</t>
  </si>
  <si>
    <t>armyng16</t>
  </si>
  <si>
    <t>armyng00</t>
  </si>
  <si>
    <t>armymod</t>
  </si>
  <si>
    <t>armyman12</t>
  </si>
  <si>
    <t>armylover</t>
  </si>
  <si>
    <t>armylook</t>
  </si>
  <si>
    <t>armygurl07</t>
  </si>
  <si>
    <t>armyguard</t>
  </si>
  <si>
    <t>armygirl2</t>
  </si>
  <si>
    <t>armygirl07</t>
  </si>
  <si>
    <t>armychick1</t>
  </si>
  <si>
    <t>armychic</t>
  </si>
  <si>
    <t>armycadets1</t>
  </si>
  <si>
    <t>armybrat88</t>
  </si>
  <si>
    <t>armybrat18</t>
  </si>
  <si>
    <t>armybrat12</t>
  </si>
  <si>
    <t>armyboy2</t>
  </si>
  <si>
    <t>armybitch</t>
  </si>
  <si>
    <t>armybaby</t>
  </si>
  <si>
    <t>army95</t>
  </si>
  <si>
    <t>army90</t>
  </si>
  <si>
    <t>army88m</t>
  </si>
  <si>
    <t>army85</t>
  </si>
  <si>
    <t>army83</t>
  </si>
  <si>
    <t>army78</t>
  </si>
  <si>
    <t>army65</t>
  </si>
  <si>
    <t>army2day</t>
  </si>
  <si>
    <t>army29</t>
  </si>
  <si>
    <t>army2769</t>
  </si>
  <si>
    <t>army2010</t>
  </si>
  <si>
    <t>army2009</t>
  </si>
  <si>
    <t>army2004</t>
  </si>
  <si>
    <t>army2000</t>
  </si>
  <si>
    <t>army1996</t>
  </si>
  <si>
    <t>army1988</t>
  </si>
  <si>
    <t>army1985</t>
  </si>
  <si>
    <t>army16</t>
  </si>
  <si>
    <t>army12345</t>
  </si>
  <si>
    <t>army112</t>
  </si>
  <si>
    <t>army111</t>
  </si>
  <si>
    <t>army0897795950</t>
  </si>
  <si>
    <t>armthorpe</t>
  </si>
  <si>
    <t>armstrong9</t>
  </si>
  <si>
    <t>armstrong3</t>
  </si>
  <si>
    <t>armstrong.</t>
  </si>
  <si>
    <t>armstrong!</t>
  </si>
  <si>
    <t>armstand</t>
  </si>
  <si>
    <t>armscor</t>
  </si>
  <si>
    <t>arms</t>
  </si>
  <si>
    <t>armpitt</t>
  </si>
  <si>
    <t>armpit3</t>
  </si>
  <si>
    <t>armoyb</t>
  </si>
  <si>
    <t>armoured</t>
  </si>
  <si>
    <t>armour1</t>
  </si>
  <si>
    <t>armors</t>
  </si>
  <si>
    <t>armonio</t>
  </si>
  <si>
    <t>armonii</t>
  </si>
  <si>
    <t>armone</t>
  </si>
  <si>
    <t>armond16</t>
  </si>
  <si>
    <t>armon23</t>
  </si>
  <si>
    <t>armon1</t>
  </si>
  <si>
    <t>armo17</t>
  </si>
  <si>
    <t>armo123</t>
  </si>
  <si>
    <t>armnarak</t>
  </si>
  <si>
    <t>armitron1</t>
  </si>
  <si>
    <t>armistead1992</t>
  </si>
  <si>
    <t>arminius</t>
  </si>
  <si>
    <t>arminida</t>
  </si>
  <si>
    <t>armini</t>
  </si>
  <si>
    <t>arminda76</t>
  </si>
  <si>
    <t>armind</t>
  </si>
  <si>
    <t>armille</t>
  </si>
  <si>
    <t>armierizza</t>
  </si>
  <si>
    <t>armien</t>
  </si>
  <si>
    <t>armielyn</t>
  </si>
  <si>
    <t>armiel</t>
  </si>
  <si>
    <t>armie07</t>
  </si>
  <si>
    <t>armidillo</t>
  </si>
  <si>
    <t>armide</t>
  </si>
  <si>
    <t>armi01</t>
  </si>
  <si>
    <t>armhair</t>
  </si>
  <si>
    <t>armero</t>
  </si>
  <si>
    <t>armer123</t>
  </si>
  <si>
    <t>armer</t>
  </si>
  <si>
    <t>armentrout</t>
  </si>
  <si>
    <t>armenia2</t>
  </si>
  <si>
    <t>armengol</t>
  </si>
  <si>
    <t>armena</t>
  </si>
  <si>
    <t>armellia8</t>
  </si>
  <si>
    <t>armelito</t>
  </si>
  <si>
    <t>armel1</t>
  </si>
  <si>
    <t>armedia</t>
  </si>
  <si>
    <t>armean</t>
  </si>
  <si>
    <t>armea14</t>
  </si>
  <si>
    <t>armbruster</t>
  </si>
  <si>
    <t>armay</t>
  </si>
  <si>
    <t>armauy</t>
  </si>
  <si>
    <t>armataultras</t>
  </si>
  <si>
    <t>armataultra</t>
  </si>
  <si>
    <t>armatage</t>
  </si>
  <si>
    <t>armass</t>
  </si>
  <si>
    <t>armari</t>
  </si>
  <si>
    <t>armanita</t>
  </si>
  <si>
    <t>armanijeans</t>
  </si>
  <si>
    <t>armaniex</t>
  </si>
  <si>
    <t>armaniac</t>
  </si>
  <si>
    <t>armania</t>
  </si>
  <si>
    <t>armani88</t>
  </si>
  <si>
    <t>armani8</t>
  </si>
  <si>
    <t>armani77</t>
  </si>
  <si>
    <t>armani4life</t>
  </si>
  <si>
    <t>armani30</t>
  </si>
  <si>
    <t>armani18</t>
  </si>
  <si>
    <t>armani14</t>
  </si>
  <si>
    <t>armani1234</t>
  </si>
  <si>
    <t>armani08</t>
  </si>
  <si>
    <t>armani00</t>
  </si>
  <si>
    <t>armanee</t>
  </si>
  <si>
    <t>armands</t>
  </si>
  <si>
    <t>armandota</t>
  </si>
  <si>
    <t>armandojunior</t>
  </si>
  <si>
    <t>armando920</t>
  </si>
  <si>
    <t>armando90</t>
  </si>
  <si>
    <t>armando8</t>
  </si>
  <si>
    <t>armando79</t>
  </si>
  <si>
    <t>armando56</t>
  </si>
  <si>
    <t>armando26</t>
  </si>
  <si>
    <t>armando2008</t>
  </si>
  <si>
    <t>armando1988</t>
  </si>
  <si>
    <t>armando19</t>
  </si>
  <si>
    <t>armando143</t>
  </si>
  <si>
    <t>armando01</t>
  </si>
  <si>
    <t>armando00</t>
  </si>
  <si>
    <t>armandiux</t>
  </si>
  <si>
    <t>armanditoteamo</t>
  </si>
  <si>
    <t>armand24</t>
  </si>
  <si>
    <t>armand2</t>
  </si>
  <si>
    <t>armand12</t>
  </si>
  <si>
    <t>armanbb</t>
  </si>
  <si>
    <t>armanarman</t>
  </si>
  <si>
    <t>arman21</t>
  </si>
  <si>
    <t>arman15</t>
  </si>
  <si>
    <t>arman01</t>
  </si>
  <si>
    <t>armagh2002</t>
  </si>
  <si>
    <t>armagh05</t>
  </si>
  <si>
    <t>armae</t>
  </si>
  <si>
    <t>armadagrone</t>
  </si>
  <si>
    <t>armac</t>
  </si>
  <si>
    <t>arma123@</t>
  </si>
  <si>
    <t>arm2696</t>
  </si>
  <si>
    <t>arm2530</t>
  </si>
  <si>
    <t>arm2008</t>
  </si>
  <si>
    <t>arm2003</t>
  </si>
  <si>
    <t>arm1988</t>
  </si>
  <si>
    <t>arm1919</t>
  </si>
  <si>
    <t>arm12345</t>
  </si>
  <si>
    <t>arm1030</t>
  </si>
  <si>
    <t>arlynne</t>
  </si>
  <si>
    <t>arlynmae</t>
  </si>
  <si>
    <t>arlynjet</t>
  </si>
  <si>
    <t>arlyn26</t>
  </si>
  <si>
    <t>arlyn24</t>
  </si>
  <si>
    <t>arlyn21</t>
  </si>
  <si>
    <t>arlos</t>
  </si>
  <si>
    <t>arloncy</t>
  </si>
  <si>
    <t>arlo</t>
  </si>
  <si>
    <t>arlizz</t>
  </si>
  <si>
    <t>arliya</t>
  </si>
  <si>
    <t>arlington5</t>
  </si>
  <si>
    <t>arlin23</t>
  </si>
  <si>
    <t>arlie1</t>
  </si>
  <si>
    <t>arlicia</t>
  </si>
  <si>
    <t>arlice</t>
  </si>
  <si>
    <t>arli12051985</t>
  </si>
  <si>
    <t>arlhen</t>
  </si>
  <si>
    <t>arley123</t>
  </si>
  <si>
    <t>arleve</t>
  </si>
  <si>
    <t>arletita</t>
  </si>
  <si>
    <t>arleth3</t>
  </si>
  <si>
    <t>arlet1</t>
  </si>
  <si>
    <t>arleska12</t>
  </si>
  <si>
    <t>arleshia</t>
  </si>
  <si>
    <t>arlens</t>
  </si>
  <si>
    <t>arlenis1</t>
  </si>
  <si>
    <t>arlene87</t>
  </si>
  <si>
    <t>arlene69</t>
  </si>
  <si>
    <t>arlene6</t>
  </si>
  <si>
    <t>arlene38</t>
  </si>
  <si>
    <t>arlene3</t>
  </si>
  <si>
    <t>arlene29</t>
  </si>
  <si>
    <t>arlene24</t>
  </si>
  <si>
    <t>arlene20</t>
  </si>
  <si>
    <t>arlene11</t>
  </si>
  <si>
    <t>arlene03</t>
  </si>
  <si>
    <t>arleenn</t>
  </si>
  <si>
    <t>arleenmae</t>
  </si>
  <si>
    <t>arleene</t>
  </si>
  <si>
    <t>arlecita</t>
  </si>
  <si>
    <t>arlden</t>
  </si>
  <si>
    <t>arlande</t>
  </si>
  <si>
    <t>arlanda</t>
  </si>
  <si>
    <t>arland07</t>
  </si>
  <si>
    <t>arkuino</t>
  </si>
  <si>
    <t>arkoudaki</t>
  </si>
  <si>
    <t>arkom</t>
  </si>
  <si>
    <t>arkolik1</t>
  </si>
  <si>
    <t>arklatex</t>
  </si>
  <si>
    <t>arkjoy</t>
  </si>
  <si>
    <t>arkitectura</t>
  </si>
  <si>
    <t>arkista</t>
  </si>
  <si>
    <t>arkins</t>
  </si>
  <si>
    <t>arkien</t>
  </si>
  <si>
    <t>arkie1</t>
  </si>
  <si>
    <t>arkhey</t>
  </si>
  <si>
    <t>arkhel</t>
  </si>
  <si>
    <t>arkeologi</t>
  </si>
  <si>
    <t>arkeolog</t>
  </si>
  <si>
    <t>arkark</t>
  </si>
  <si>
    <t>arkansasjrs142</t>
  </si>
  <si>
    <t>arkansas23</t>
  </si>
  <si>
    <t>arkangelo</t>
  </si>
  <si>
    <t>arkananta</t>
  </si>
  <si>
    <t>arjunp</t>
  </si>
  <si>
    <t>arjuna=verdad2007</t>
  </si>
  <si>
    <t>arjuna83</t>
  </si>
  <si>
    <t>arjuna7</t>
  </si>
  <si>
    <t>arjuhn</t>
  </si>
  <si>
    <t>arjoy16</t>
  </si>
  <si>
    <t>arjoon</t>
  </si>
  <si>
    <t>arjonel</t>
  </si>
  <si>
    <t>arjona5</t>
  </si>
  <si>
    <t>arjona22</t>
  </si>
  <si>
    <t>arjona18</t>
  </si>
  <si>
    <t>arjoena</t>
  </si>
  <si>
    <t>arjjrbcarab</t>
  </si>
  <si>
    <t>arjieganzan</t>
  </si>
  <si>
    <t>arjhun</t>
  </si>
  <si>
    <t>arjhoy</t>
  </si>
  <si>
    <t>arjhie</t>
  </si>
  <si>
    <t>arjhe11</t>
  </si>
  <si>
    <t>arjhay17</t>
  </si>
  <si>
    <t>arjhane</t>
  </si>
  <si>
    <t>arjhan</t>
  </si>
  <si>
    <t>arjette</t>
  </si>
  <si>
    <t>arjenn</t>
  </si>
  <si>
    <t>arjelz</t>
  </si>
  <si>
    <t>arjee</t>
  </si>
  <si>
    <t>arjayphoenix</t>
  </si>
  <si>
    <t>arjayn</t>
  </si>
  <si>
    <t>arjaykobe</t>
  </si>
  <si>
    <t>arjaye</t>
  </si>
  <si>
    <t>arjayandcris</t>
  </si>
  <si>
    <t>arjay16</t>
  </si>
  <si>
    <t>arjay143</t>
  </si>
  <si>
    <t>arjay07</t>
  </si>
  <si>
    <t>arjay05</t>
  </si>
  <si>
    <t>arjanae</t>
  </si>
  <si>
    <t>arizona88</t>
  </si>
  <si>
    <t>arizona87</t>
  </si>
  <si>
    <t>arizona85</t>
  </si>
  <si>
    <t>arizona78</t>
  </si>
  <si>
    <t>arizona520</t>
  </si>
  <si>
    <t>arizona45</t>
  </si>
  <si>
    <t>arizona31</t>
  </si>
  <si>
    <t>arizona2007</t>
  </si>
  <si>
    <t>arizona20</t>
  </si>
  <si>
    <t>arizona05</t>
  </si>
  <si>
    <t>arizona04</t>
  </si>
  <si>
    <t>arizona00</t>
  </si>
  <si>
    <t>arizona.</t>
  </si>
  <si>
    <t>arizobal</t>
  </si>
  <si>
    <t>arizleidy</t>
  </si>
  <si>
    <t>arizka</t>
  </si>
  <si>
    <t>arizha</t>
  </si>
  <si>
    <t>arizaga</t>
  </si>
  <si>
    <t>ariza1</t>
  </si>
  <si>
    <t>ariza03</t>
  </si>
  <si>
    <t>ariyawan</t>
  </si>
  <si>
    <t>ariyanna2</t>
  </si>
  <si>
    <t>ariyanah</t>
  </si>
  <si>
    <t>ariyah06</t>
  </si>
  <si>
    <t>ariyadi</t>
  </si>
  <si>
    <t>arivan</t>
  </si>
  <si>
    <t>arival</t>
  </si>
  <si>
    <t>ariva</t>
  </si>
  <si>
    <t>ariunzul</t>
  </si>
  <si>
    <t>aritea</t>
  </si>
  <si>
    <t>arita89</t>
  </si>
  <si>
    <t>arita11</t>
  </si>
  <si>
    <t>aristotle1</t>
  </si>
  <si>
    <t>aristoteles1</t>
  </si>
  <si>
    <t>arister</t>
  </si>
  <si>
    <t>aristeamo</t>
  </si>
  <si>
    <t>aristarco</t>
  </si>
  <si>
    <t>arista!</t>
  </si>
  <si>
    <t>arisona</t>
  </si>
  <si>
    <t>arisna</t>
  </si>
  <si>
    <t>arisman</t>
  </si>
  <si>
    <t>arisma</t>
  </si>
  <si>
    <t>arisleidi</t>
  </si>
  <si>
    <t>arisdeb</t>
  </si>
  <si>
    <t>ariscon</t>
  </si>
  <si>
    <t>aris666</t>
  </si>
  <si>
    <t>aris4ever</t>
  </si>
  <si>
    <t>aris1914</t>
  </si>
  <si>
    <t>aris18</t>
  </si>
  <si>
    <t>aris1234</t>
  </si>
  <si>
    <t>aripioare</t>
  </si>
  <si>
    <t>aripink</t>
  </si>
  <si>
    <t>aripao</t>
  </si>
  <si>
    <t>aripal</t>
  </si>
  <si>
    <t>aripa</t>
  </si>
  <si>
    <t>arios1</t>
  </si>
  <si>
    <t>arios</t>
  </si>
  <si>
    <t>arionna2</t>
  </si>
  <si>
    <t>ariolino</t>
  </si>
  <si>
    <t>arinze1</t>
  </si>
  <si>
    <t>ariny</t>
  </si>
  <si>
    <t>arinn</t>
  </si>
  <si>
    <t>arinita</t>
  </si>
  <si>
    <t>arinie</t>
  </si>
  <si>
    <t>aringo</t>
  </si>
  <si>
    <t>aringkingking</t>
  </si>
  <si>
    <t>arine918</t>
  </si>
  <si>
    <t>arinayed</t>
  </si>
  <si>
    <t>arinah</t>
  </si>
  <si>
    <t>arinaa</t>
  </si>
  <si>
    <t>arin5687</t>
  </si>
  <si>
    <t>arin2006</t>
  </si>
  <si>
    <t>arimi19</t>
  </si>
  <si>
    <t>arima1</t>
  </si>
  <si>
    <t>arilu</t>
  </si>
  <si>
    <t>arilson</t>
  </si>
  <si>
    <t>arilla</t>
  </si>
  <si>
    <t>arilita</t>
  </si>
  <si>
    <t>arileo</t>
  </si>
  <si>
    <t>arilasso</t>
  </si>
  <si>
    <t>ariki_23</t>
  </si>
  <si>
    <t>arikara</t>
  </si>
  <si>
    <t>arikaf</t>
  </si>
  <si>
    <t>arik123</t>
  </si>
  <si>
    <t>arijit</t>
  </si>
  <si>
    <t>ariiana</t>
  </si>
  <si>
    <t>arigirl</t>
  </si>
  <si>
    <t>arifjan</t>
  </si>
  <si>
    <t>arifflao</t>
  </si>
  <si>
    <t>ariffikri</t>
  </si>
  <si>
    <t>ariffahmyanakepakkusni</t>
  </si>
  <si>
    <t>arifer</t>
  </si>
  <si>
    <t>arif94</t>
  </si>
  <si>
    <t>arif10</t>
  </si>
  <si>
    <t>ariezt</t>
  </si>
  <si>
    <t>ariex</t>
  </si>
  <si>
    <t>arievilo</t>
  </si>
  <si>
    <t>ariett</t>
  </si>
  <si>
    <t>ariesytauro</t>
  </si>
  <si>
    <t>ariesya</t>
  </si>
  <si>
    <t>ariesx</t>
  </si>
  <si>
    <t>ariesty</t>
  </si>
  <si>
    <t>ariestroy</t>
  </si>
  <si>
    <t>arieston</t>
  </si>
  <si>
    <t>arieslibra</t>
  </si>
  <si>
    <t>ariesjay</t>
  </si>
  <si>
    <t>ariesgirl85</t>
  </si>
  <si>
    <t>ariesgirl1</t>
  </si>
  <si>
    <t>ariesdiva</t>
  </si>
  <si>
    <t>ariesblue</t>
  </si>
  <si>
    <t>ariesangel</t>
  </si>
  <si>
    <t>aries97</t>
  </si>
  <si>
    <t>aries96</t>
  </si>
  <si>
    <t>aries74</t>
  </si>
  <si>
    <t>aries71</t>
  </si>
  <si>
    <t>aries68</t>
  </si>
  <si>
    <t>aries65</t>
  </si>
  <si>
    <t>aries4ever</t>
  </si>
  <si>
    <t>aries4885</t>
  </si>
  <si>
    <t>aries47</t>
  </si>
  <si>
    <t>aries4289</t>
  </si>
  <si>
    <t>aries420</t>
  </si>
  <si>
    <t>aries419</t>
  </si>
  <si>
    <t>aries418</t>
  </si>
  <si>
    <t>aries417</t>
  </si>
  <si>
    <t>aries41685</t>
  </si>
  <si>
    <t>aries34</t>
  </si>
  <si>
    <t>aries327</t>
  </si>
  <si>
    <t>aries323</t>
  </si>
  <si>
    <t>aries2007</t>
  </si>
  <si>
    <t>aries2006</t>
  </si>
  <si>
    <t>aries1997</t>
  </si>
  <si>
    <t>aries1982</t>
  </si>
  <si>
    <t>aries1975</t>
  </si>
  <si>
    <t>aries1970</t>
  </si>
  <si>
    <t>aries1969</t>
  </si>
  <si>
    <t>aries!</t>
  </si>
  <si>
    <t>arieonna</t>
  </si>
  <si>
    <t>arienda</t>
  </si>
  <si>
    <t>arielrose</t>
  </si>
  <si>
    <t>arielq</t>
  </si>
  <si>
    <t>arielmermaid</t>
  </si>
  <si>
    <t>arielmarie</t>
  </si>
  <si>
    <t>arielle4</t>
  </si>
  <si>
    <t>arielle12</t>
  </si>
  <si>
    <t>arielle09</t>
  </si>
  <si>
    <t>arielle04</t>
  </si>
  <si>
    <t>arielle01</t>
  </si>
  <si>
    <t>ariella12</t>
  </si>
  <si>
    <t>arielka</t>
  </si>
  <si>
    <t>arieljt</t>
  </si>
  <si>
    <t>arieliz</t>
  </si>
  <si>
    <t>arielg1</t>
  </si>
  <si>
    <t>arielf</t>
  </si>
  <si>
    <t>arielez</t>
  </si>
  <si>
    <t>arielbaby</t>
  </si>
  <si>
    <t>arielanna</t>
  </si>
  <si>
    <t>arielann</t>
  </si>
  <si>
    <t>ariel&lt;3</t>
  </si>
  <si>
    <t>ariel999</t>
  </si>
  <si>
    <t>ariel92</t>
  </si>
  <si>
    <t>ariel911</t>
  </si>
  <si>
    <t>ariel90</t>
  </si>
  <si>
    <t>ariel89</t>
  </si>
  <si>
    <t>ariel81</t>
  </si>
  <si>
    <t>ariel57</t>
  </si>
  <si>
    <t>ariel555</t>
  </si>
  <si>
    <t>ariel44</t>
  </si>
  <si>
    <t>ariel321</t>
  </si>
  <si>
    <t>ariel2009</t>
  </si>
  <si>
    <t>ariel2002</t>
  </si>
  <si>
    <t>ariel1997</t>
  </si>
  <si>
    <t>ariel1994</t>
  </si>
  <si>
    <t>ariel124</t>
  </si>
  <si>
    <t>ariel1105</t>
  </si>
  <si>
    <t>ariel*</t>
  </si>
  <si>
    <t>arieka</t>
  </si>
  <si>
    <t>ariefku</t>
  </si>
  <si>
    <t>ariefa</t>
  </si>
  <si>
    <t>ariecute</t>
  </si>
  <si>
    <t>arieana</t>
  </si>
  <si>
    <t>ariean</t>
  </si>
  <si>
    <t>arie91</t>
  </si>
  <si>
    <t>arie3l3a</t>
  </si>
  <si>
    <t>arie26</t>
  </si>
  <si>
    <t>arie14</t>
  </si>
  <si>
    <t>arie13</t>
  </si>
  <si>
    <t>arie12</t>
  </si>
  <si>
    <t>arie09</t>
  </si>
  <si>
    <t>arie03</t>
  </si>
  <si>
    <t>aridwi</t>
  </si>
  <si>
    <t>aridel</t>
  </si>
  <si>
    <t>aridaid</t>
  </si>
  <si>
    <t>arici</t>
  </si>
  <si>
    <t>arichris</t>
  </si>
  <si>
    <t>arichavala</t>
  </si>
  <si>
    <t>aricha</t>
  </si>
  <si>
    <t>aricayos</t>
  </si>
  <si>
    <t>aricas</t>
  </si>
  <si>
    <t>aribeth</t>
  </si>
  <si>
    <t>ariauna</t>
  </si>
  <si>
    <t>ariastarr</t>
  </si>
  <si>
    <t>ariassanchez</t>
  </si>
  <si>
    <t>arias123</t>
  </si>
  <si>
    <t>arias01</t>
  </si>
  <si>
    <t>ariariari</t>
  </si>
  <si>
    <t>ariari123</t>
  </si>
  <si>
    <t>ariapro2</t>
  </si>
  <si>
    <t>arianwen</t>
  </si>
  <si>
    <t>arianteki08</t>
  </si>
  <si>
    <t>ariannna</t>
  </si>
  <si>
    <t>ariannemae</t>
  </si>
  <si>
    <t>arianneangel</t>
  </si>
  <si>
    <t>arianne25</t>
  </si>
  <si>
    <t>arianne14</t>
  </si>
  <si>
    <t>arianne02</t>
  </si>
  <si>
    <t>ariannashea</t>
  </si>
  <si>
    <t>ariannam</t>
  </si>
  <si>
    <t>ariannaf</t>
  </si>
  <si>
    <t>arianna97</t>
  </si>
  <si>
    <t>arianna30</t>
  </si>
  <si>
    <t>arianna27</t>
  </si>
  <si>
    <t>arianna25</t>
  </si>
  <si>
    <t>arianna21</t>
  </si>
  <si>
    <t>arianna20</t>
  </si>
  <si>
    <t>arianna18</t>
  </si>
  <si>
    <t>arianna1217</t>
  </si>
  <si>
    <t>arianna10</t>
  </si>
  <si>
    <t>arianna04</t>
  </si>
  <si>
    <t>arianna.</t>
  </si>
  <si>
    <t>arianita1</t>
  </si>
  <si>
    <t>arianie</t>
  </si>
  <si>
    <t>arianet</t>
  </si>
  <si>
    <t>arianecute</t>
  </si>
  <si>
    <t>ariane22</t>
  </si>
  <si>
    <t>ariane20</t>
  </si>
  <si>
    <t>ariane18</t>
  </si>
  <si>
    <t>ariane15</t>
  </si>
  <si>
    <t>ariane12</t>
  </si>
  <si>
    <t>ariane09</t>
  </si>
  <si>
    <t>ariane02</t>
  </si>
  <si>
    <t>arianda</t>
  </si>
  <si>
    <t>arianatkm</t>
  </si>
  <si>
    <t>arianara3</t>
  </si>
  <si>
    <t>arianar22</t>
  </si>
  <si>
    <t>ariana93</t>
  </si>
  <si>
    <t>ariana92</t>
  </si>
  <si>
    <t>ariana88</t>
  </si>
  <si>
    <t>ariana79</t>
  </si>
  <si>
    <t>ariana55</t>
  </si>
  <si>
    <t>ariana30</t>
  </si>
  <si>
    <t>ariana1994</t>
  </si>
  <si>
    <t>ariana1234</t>
  </si>
  <si>
    <t>ariana00</t>
  </si>
  <si>
    <t>ariana#1</t>
  </si>
  <si>
    <t>arian3</t>
  </si>
  <si>
    <t>arian123</t>
  </si>
  <si>
    <t>arian03</t>
  </si>
  <si>
    <t>ariali</t>
  </si>
  <si>
    <t>ariahtmonzerrath</t>
  </si>
  <si>
    <t>ariaheta</t>
  </si>
  <si>
    <t>ariah7</t>
  </si>
  <si>
    <t>ariadnna</t>
  </si>
  <si>
    <t>ariadna17</t>
  </si>
  <si>
    <t>ariadna12</t>
  </si>
  <si>
    <t>ariadi</t>
  </si>
  <si>
    <t>ariad</t>
  </si>
  <si>
    <t>ariaana</t>
  </si>
  <si>
    <t>aria2007</t>
  </si>
  <si>
    <t>ari4ever</t>
  </si>
  <si>
    <t>ari413</t>
  </si>
  <si>
    <t>ari408</t>
  </si>
  <si>
    <t>ari3235</t>
  </si>
  <si>
    <t>ari2004</t>
  </si>
  <si>
    <t>ari2002</t>
  </si>
  <si>
    <t>ari1994</t>
  </si>
  <si>
    <t>ari1978</t>
  </si>
  <si>
    <t>ari17</t>
  </si>
  <si>
    <t>ari16</t>
  </si>
  <si>
    <t>ari1210</t>
  </si>
  <si>
    <t>ari12</t>
  </si>
  <si>
    <t>ari111</t>
  </si>
  <si>
    <t>ari07</t>
  </si>
  <si>
    <t>ari0325</t>
  </si>
  <si>
    <t>ari.cookies</t>
  </si>
  <si>
    <t>ari-emma</t>
  </si>
  <si>
    <t>arhitecta</t>
  </si>
  <si>
    <t>arhies</t>
  </si>
  <si>
    <t>arhie</t>
  </si>
  <si>
    <t>arhideya</t>
  </si>
  <si>
    <t>arhidesign</t>
  </si>
  <si>
    <t>arhh0103</t>
  </si>
  <si>
    <t>arheologie</t>
  </si>
  <si>
    <t>arhely</t>
  </si>
  <si>
    <t>arhea</t>
  </si>
  <si>
    <t>arhangel</t>
  </si>
  <si>
    <t>arhana</t>
  </si>
  <si>
    <t>arh69569</t>
  </si>
  <si>
    <t>arh289</t>
  </si>
  <si>
    <t>arh2003</t>
  </si>
  <si>
    <t>argylls</t>
  </si>
  <si>
    <t>argylle</t>
  </si>
  <si>
    <t>argusito</t>
  </si>
  <si>
    <t>argus45</t>
  </si>
  <si>
    <t>argus191</t>
  </si>
  <si>
    <t>argus1</t>
  </si>
  <si>
    <t>argumedo</t>
  </si>
  <si>
    <t>arguilla</t>
  </si>
  <si>
    <t>arguello1</t>
  </si>
  <si>
    <t>arguel4</t>
  </si>
  <si>
    <t>argue</t>
  </si>
  <si>
    <t>argudo</t>
  </si>
  <si>
    <t>argowulas</t>
  </si>
  <si>
    <t>argonne</t>
  </si>
  <si>
    <t>argone</t>
  </si>
  <si>
    <t>argomedo</t>
  </si>
  <si>
    <t>argolas</t>
  </si>
  <si>
    <t>argoed</t>
  </si>
  <si>
    <t>argoargo</t>
  </si>
  <si>
    <t>argierey</t>
  </si>
  <si>
    <t>argiea</t>
  </si>
  <si>
    <t>argie15</t>
  </si>
  <si>
    <t>argie12</t>
  </si>
  <si>
    <t>arghen</t>
  </si>
  <si>
    <t>arghargh</t>
  </si>
  <si>
    <t>argerie</t>
  </si>
  <si>
    <t>argentum</t>
  </si>
  <si>
    <t>argentino1</t>
  </si>
  <si>
    <t>argentinateamo</t>
  </si>
  <si>
    <t>argentina89</t>
  </si>
  <si>
    <t>argentina21</t>
  </si>
  <si>
    <t>argentina19</t>
  </si>
  <si>
    <t>argentina11</t>
  </si>
  <si>
    <t>argentina1000</t>
  </si>
  <si>
    <t>argentina01</t>
  </si>
  <si>
    <t>argenn</t>
  </si>
  <si>
    <t>argeni</t>
  </si>
  <si>
    <t>argelyn</t>
  </si>
  <si>
    <t>argell</t>
  </si>
  <si>
    <t>argeljoseph</t>
  </si>
  <si>
    <t>argelis11</t>
  </si>
  <si>
    <t>argelis1</t>
  </si>
  <si>
    <t>argeli</t>
  </si>
  <si>
    <t>argeles</t>
  </si>
  <si>
    <t>argel05</t>
  </si>
  <si>
    <t>argel0217</t>
  </si>
  <si>
    <t>argassi</t>
  </si>
  <si>
    <t>arg2006</t>
  </si>
  <si>
    <t>arg1990</t>
  </si>
  <si>
    <t>arg12345</t>
  </si>
  <si>
    <t>arfin</t>
  </si>
  <si>
    <t>arfien</t>
  </si>
  <si>
    <t>arfield</t>
  </si>
  <si>
    <t>arffy</t>
  </si>
  <si>
    <t>arfatlalata</t>
  </si>
  <si>
    <t>arfanstar</t>
  </si>
  <si>
    <t>arfah</t>
  </si>
  <si>
    <t>arf122091</t>
  </si>
  <si>
    <t>arezzo</t>
  </si>
  <si>
    <t>areyouserious</t>
  </si>
  <si>
    <t>areyou?</t>
  </si>
  <si>
    <t>areyou1</t>
  </si>
  <si>
    <t>areydan</t>
  </si>
  <si>
    <t>arevlo</t>
  </si>
  <si>
    <t>arevarev</t>
  </si>
  <si>
    <t>arevalo15</t>
  </si>
  <si>
    <t>areval</t>
  </si>
  <si>
    <t>areuok</t>
  </si>
  <si>
    <t>aretta1</t>
  </si>
  <si>
    <t>areteamo</t>
  </si>
  <si>
    <t>arete1</t>
  </si>
  <si>
    <t>areste</t>
  </si>
  <si>
    <t>aresss</t>
  </si>
  <si>
    <t>aresica</t>
  </si>
  <si>
    <t>aresa</t>
  </si>
  <si>
    <t>ares85</t>
  </si>
  <si>
    <t>ares69</t>
  </si>
  <si>
    <t>ares66</t>
  </si>
  <si>
    <t>ares13</t>
  </si>
  <si>
    <t>ares1234</t>
  </si>
  <si>
    <t>ares12</t>
  </si>
  <si>
    <t>ares11</t>
  </si>
  <si>
    <t>arequipay</t>
  </si>
  <si>
    <t>arequipa10</t>
  </si>
  <si>
    <t>arepnmez</t>
  </si>
  <si>
    <t>areonna</t>
  </si>
  <si>
    <t>arenz</t>
  </si>
  <si>
    <t>arensol</t>
  </si>
  <si>
    <t>arenita13</t>
  </si>
  <si>
    <t>arenie</t>
  </si>
  <si>
    <t>arenee1</t>
  </si>
  <si>
    <t>arenee.</t>
  </si>
  <si>
    <t>arendje</t>
  </si>
  <si>
    <t>arend37</t>
  </si>
  <si>
    <t>arence</t>
  </si>
  <si>
    <t>arenaysol</t>
  </si>
  <si>
    <t>arenaa</t>
  </si>
  <si>
    <t>arena11</t>
  </si>
  <si>
    <t>aren17</t>
  </si>
  <si>
    <t>aremis</t>
  </si>
  <si>
    <t>arelyc</t>
  </si>
  <si>
    <t>arely29</t>
  </si>
  <si>
    <t>arely22</t>
  </si>
  <si>
    <t>arely21</t>
  </si>
  <si>
    <t>arely13</t>
  </si>
  <si>
    <t>arely12</t>
  </si>
  <si>
    <t>arelop</t>
  </si>
  <si>
    <t>arellis</t>
  </si>
  <si>
    <t>arellanos</t>
  </si>
  <si>
    <t>arellano123</t>
  </si>
  <si>
    <t>arella1</t>
  </si>
  <si>
    <t>areliux</t>
  </si>
  <si>
    <t>arelito</t>
  </si>
  <si>
    <t>arelis11</t>
  </si>
  <si>
    <t>arelis.</t>
  </si>
  <si>
    <t>arelii</t>
  </si>
  <si>
    <t>areliana</t>
  </si>
  <si>
    <t>areli3</t>
  </si>
  <si>
    <t>areli11</t>
  </si>
  <si>
    <t>areka</t>
  </si>
  <si>
    <t>areil89</t>
  </si>
  <si>
    <t>arehm</t>
  </si>
  <si>
    <t>areglado</t>
  </si>
  <si>
    <t>arefiq</t>
  </si>
  <si>
    <t>arefin</t>
  </si>
  <si>
    <t>areesha</t>
  </si>
  <si>
    <t>areen1</t>
  </si>
  <si>
    <t>areej</t>
  </si>
  <si>
    <t>areeba1</t>
  </si>
  <si>
    <t>aredeq</t>
  </si>
  <si>
    <t>areciboboy69</t>
  </si>
  <si>
    <t>arebaba</t>
  </si>
  <si>
    <t>areacodes</t>
  </si>
  <si>
    <t>area_51</t>
  </si>
  <si>
    <t>area99</t>
  </si>
  <si>
    <t>area69</t>
  </si>
  <si>
    <t>area53</t>
  </si>
  <si>
    <t>area209</t>
  </si>
  <si>
    <t>are1234</t>
  </si>
  <si>
    <t>are1177</t>
  </si>
  <si>
    <t>ardstraw</t>
  </si>
  <si>
    <t>ardsley</t>
  </si>
  <si>
    <t>ardrum</t>
  </si>
  <si>
    <t>ardrossan</t>
  </si>
  <si>
    <t>ardross</t>
  </si>
  <si>
    <t>ardriana</t>
  </si>
  <si>
    <t>ardnos02</t>
  </si>
  <si>
    <t>ardnazad</t>
  </si>
  <si>
    <t>ardnax</t>
  </si>
  <si>
    <t>ardnassac</t>
  </si>
  <si>
    <t>ardnaree</t>
  </si>
  <si>
    <t>ardnael</t>
  </si>
  <si>
    <t>ardmore5</t>
  </si>
  <si>
    <t>ardlui</t>
  </si>
  <si>
    <t>ardler12345</t>
  </si>
  <si>
    <t>ardillita1</t>
  </si>
  <si>
    <t>ardillin</t>
  </si>
  <si>
    <t>ardilaun</t>
  </si>
  <si>
    <t>ardilasari</t>
  </si>
  <si>
    <t>ardie25</t>
  </si>
  <si>
    <t>ardie06</t>
  </si>
  <si>
    <t>ardice</t>
  </si>
  <si>
    <t>ardiah</t>
  </si>
  <si>
    <t>ardha</t>
  </si>
  <si>
    <t>ardfinnan</t>
  </si>
  <si>
    <t>ardeth</t>
  </si>
  <si>
    <t>arden06</t>
  </si>
  <si>
    <t>ardelyn</t>
  </si>
  <si>
    <t>ardehla13</t>
  </si>
  <si>
    <t>ardeee</t>
  </si>
  <si>
    <t>ardeche</t>
  </si>
  <si>
    <t>ardbeg</t>
  </si>
  <si>
    <t>ardayne</t>
  </si>
  <si>
    <t>ardane</t>
  </si>
  <si>
    <t>ardam</t>
  </si>
  <si>
    <t>ardahan</t>
  </si>
  <si>
    <t>ardaghave</t>
  </si>
  <si>
    <t>ard2007</t>
  </si>
  <si>
    <t>arcticcat8</t>
  </si>
  <si>
    <t>arctic10</t>
  </si>
  <si>
    <t>arcoren</t>
  </si>
  <si>
    <t>arcolyer</t>
  </si>
  <si>
    <t>arcoirisdecolores</t>
  </si>
  <si>
    <t>arco22</t>
  </si>
  <si>
    <t>arcite</t>
  </si>
  <si>
    <t>arcinue</t>
  </si>
  <si>
    <t>arcino</t>
  </si>
  <si>
    <t>arcila</t>
  </si>
  <si>
    <t>arcigal</t>
  </si>
  <si>
    <t>arcieg</t>
  </si>
  <si>
    <t>arcie08</t>
  </si>
  <si>
    <t>archwaycrew</t>
  </si>
  <si>
    <t>archuleta2</t>
  </si>
  <si>
    <t>archsh87</t>
  </si>
  <si>
    <t>archos</t>
  </si>
  <si>
    <t>archivel</t>
  </si>
  <si>
    <t>archiv</t>
  </si>
  <si>
    <t>architettura</t>
  </si>
  <si>
    <t>architetto</t>
  </si>
  <si>
    <t>architecte</t>
  </si>
  <si>
    <t>archis</t>
  </si>
  <si>
    <t>archir</t>
  </si>
  <si>
    <t>archipel</t>
  </si>
  <si>
    <t>archill</t>
  </si>
  <si>
    <t>archiewert</t>
  </si>
  <si>
    <t>archiepogi</t>
  </si>
  <si>
    <t>archielee</t>
  </si>
  <si>
    <t>archieboy</t>
  </si>
  <si>
    <t>archieboo</t>
  </si>
  <si>
    <t>archiebold1</t>
  </si>
  <si>
    <t>archieandrews</t>
  </si>
  <si>
    <t>archie91</t>
  </si>
  <si>
    <t>archie9</t>
  </si>
  <si>
    <t>archie88</t>
  </si>
  <si>
    <t>archie8</t>
  </si>
  <si>
    <t>archie72</t>
  </si>
  <si>
    <t>archie704</t>
  </si>
  <si>
    <t>archie62</t>
  </si>
  <si>
    <t>archie41</t>
  </si>
  <si>
    <t>archie33</t>
  </si>
  <si>
    <t>archie30</t>
  </si>
  <si>
    <t>archie29</t>
  </si>
  <si>
    <t>archie24</t>
  </si>
  <si>
    <t>archie15</t>
  </si>
  <si>
    <t>archie143</t>
  </si>
  <si>
    <t>archie1234</t>
  </si>
  <si>
    <t>archie03</t>
  </si>
  <si>
    <t>archibald1</t>
  </si>
  <si>
    <t>archi0</t>
  </si>
  <si>
    <t>archey27</t>
  </si>
  <si>
    <t>archetype</t>
  </si>
  <si>
    <t>archeron</t>
  </si>
  <si>
    <t>archer8</t>
  </si>
  <si>
    <t>archer5</t>
  </si>
  <si>
    <t>archer4</t>
  </si>
  <si>
    <t>archeology</t>
  </si>
  <si>
    <t>archenemy1</t>
  </si>
  <si>
    <t>archem</t>
  </si>
  <si>
    <t>archel23</t>
  </si>
  <si>
    <t>archei</t>
  </si>
  <si>
    <t>archard</t>
  </si>
  <si>
    <t>archaon</t>
  </si>
  <si>
    <t>archangle</t>
  </si>
  <si>
    <t>archangel9</t>
  </si>
  <si>
    <t>archane</t>
  </si>
  <si>
    <t>archaeopteryx</t>
  </si>
  <si>
    <t>archaelus</t>
  </si>
  <si>
    <t>archael</t>
  </si>
  <si>
    <t>arcey</t>
  </si>
  <si>
    <t>arceneaux</t>
  </si>
  <si>
    <t>arcelli</t>
  </si>
  <si>
    <t>arcellana</t>
  </si>
  <si>
    <t>arceee</t>
  </si>
  <si>
    <t>arce12</t>
  </si>
  <si>
    <t>arccpa</t>
  </si>
  <si>
    <t>arcc07</t>
  </si>
  <si>
    <t>arcayera</t>
  </si>
  <si>
    <t>arcanus</t>
  </si>
  <si>
    <t>arcanum1</t>
  </si>
  <si>
    <t>arcansas</t>
  </si>
  <si>
    <t>arcanos</t>
  </si>
  <si>
    <t>arcanio</t>
  </si>
  <si>
    <t>arcangels</t>
  </si>
  <si>
    <t>arcangellamaravilla</t>
  </si>
  <si>
    <t>arcangelito</t>
  </si>
  <si>
    <t>arcangelgabriel</t>
  </si>
  <si>
    <t>arcangela</t>
  </si>
  <si>
    <t>arcangel8</t>
  </si>
  <si>
    <t>arcangel5</t>
  </si>
  <si>
    <t>arcangel21</t>
  </si>
  <si>
    <t>arcangel147</t>
  </si>
  <si>
    <t>arcangel05</t>
  </si>
  <si>
    <t>arcangel02</t>
  </si>
  <si>
    <t>arcangel01</t>
  </si>
  <si>
    <t>arcamo</t>
  </si>
  <si>
    <t>arcala</t>
  </si>
  <si>
    <t>arcaira</t>
  </si>
  <si>
    <t>arcaina</t>
  </si>
  <si>
    <t>arcaico</t>
  </si>
  <si>
    <t>arcadian5</t>
  </si>
  <si>
    <t>arcadian</t>
  </si>
  <si>
    <t>arcadi</t>
  </si>
  <si>
    <t>arcadenoe</t>
  </si>
  <si>
    <t>arcadas</t>
  </si>
  <si>
    <t>arcabuz</t>
  </si>
  <si>
    <t>arc5983811</t>
  </si>
  <si>
    <t>arc1234</t>
  </si>
  <si>
    <t>arc111</t>
  </si>
  <si>
    <t>arc04968</t>
  </si>
  <si>
    <t>arbys07</t>
  </si>
  <si>
    <t>arbys</t>
  </si>
  <si>
    <t>arbury</t>
  </si>
  <si>
    <t>arbuis</t>
  </si>
  <si>
    <t>arbore</t>
  </si>
  <si>
    <t>arbolitos</t>
  </si>
  <si>
    <t>arbolito1</t>
  </si>
  <si>
    <t>arboletes</t>
  </si>
  <si>
    <t>arbol1</t>
  </si>
  <si>
    <t>arbogast</t>
  </si>
  <si>
    <t>arbnora</t>
  </si>
  <si>
    <t>arbitrator</t>
  </si>
  <si>
    <t>arbiter117</t>
  </si>
  <si>
    <t>arbiter1</t>
  </si>
  <si>
    <t>arbil</t>
  </si>
  <si>
    <t>arbiemae</t>
  </si>
  <si>
    <t>arbiec</t>
  </si>
  <si>
    <t>arbie123</t>
  </si>
  <si>
    <t>arbhy</t>
  </si>
  <si>
    <t>arbhee</t>
  </si>
  <si>
    <t>arber</t>
  </si>
  <si>
    <t>arbelle</t>
  </si>
  <si>
    <t>arbeiten</t>
  </si>
  <si>
    <t>arbeeara</t>
  </si>
  <si>
    <t>arbcan2</t>
  </si>
  <si>
    <t>arbasser</t>
  </si>
  <si>
    <t>arban</t>
  </si>
  <si>
    <t>arbainah</t>
  </si>
  <si>
    <t>arbain</t>
  </si>
  <si>
    <t>arbaaz</t>
  </si>
  <si>
    <t>arbaah</t>
  </si>
  <si>
    <t>arb0526</t>
  </si>
  <si>
    <t>arazely</t>
  </si>
  <si>
    <t>arayna</t>
  </si>
  <si>
    <t>arayata</t>
  </si>
  <si>
    <t>arayakaya</t>
  </si>
  <si>
    <t>araven</t>
  </si>
  <si>
    <t>arava</t>
  </si>
  <si>
    <t>arauz</t>
  </si>
  <si>
    <t>araura</t>
  </si>
  <si>
    <t>araujo1</t>
  </si>
  <si>
    <t>arauca</t>
  </si>
  <si>
    <t>araton</t>
  </si>
  <si>
    <t>arati</t>
  </si>
  <si>
    <t>arathorn</t>
  </si>
  <si>
    <t>arathi</t>
  </si>
  <si>
    <t>arath04</t>
  </si>
  <si>
    <t>aratbine</t>
  </si>
  <si>
    <t>arat23</t>
  </si>
  <si>
    <t>arat21</t>
  </si>
  <si>
    <t>arash1</t>
  </si>
  <si>
    <t>araselly</t>
  </si>
  <si>
    <t>aras13</t>
  </si>
  <si>
    <t>arare</t>
  </si>
  <si>
    <t>arararar</t>
  </si>
  <si>
    <t>arar10</t>
  </si>
  <si>
    <t>araponga</t>
  </si>
  <si>
    <t>araojo</t>
  </si>
  <si>
    <t>aranton</t>
  </si>
  <si>
    <t>aranny</t>
  </si>
  <si>
    <t>aranis1</t>
  </si>
  <si>
    <t>araniego</t>
  </si>
  <si>
    <t>aranibar</t>
  </si>
  <si>
    <t>arangure</t>
  </si>
  <si>
    <t>arango3665</t>
  </si>
  <si>
    <t>arangel</t>
  </si>
  <si>
    <t>arandy</t>
  </si>
  <si>
    <t>arandu</t>
  </si>
  <si>
    <t>arande</t>
  </si>
  <si>
    <t>aranda2</t>
  </si>
  <si>
    <t>aranda02</t>
  </si>
  <si>
    <t>arancillo</t>
  </si>
  <si>
    <t>arana123</t>
  </si>
  <si>
    <t>aramys</t>
  </si>
  <si>
    <t>arams</t>
  </si>
  <si>
    <t>aramos</t>
  </si>
  <si>
    <t>aramni</t>
  </si>
  <si>
    <t>aramis428</t>
  </si>
  <si>
    <t>aramis13</t>
  </si>
  <si>
    <t>arami</t>
  </si>
  <si>
    <t>arameo</t>
  </si>
  <si>
    <t>aramburu</t>
  </si>
  <si>
    <t>arambulo</t>
  </si>
  <si>
    <t>aramani</t>
  </si>
  <si>
    <t>aramando</t>
  </si>
  <si>
    <t>aramaic</t>
  </si>
  <si>
    <t>aram17</t>
  </si>
  <si>
    <t>araliz</t>
  </si>
  <si>
    <t>aralik</t>
  </si>
  <si>
    <t>aralia</t>
  </si>
  <si>
    <t>arali</t>
  </si>
  <si>
    <t>aralego</t>
  </si>
  <si>
    <t>arale05</t>
  </si>
  <si>
    <t>aralar</t>
  </si>
  <si>
    <t>araknia</t>
  </si>
  <si>
    <t>arakim</t>
  </si>
  <si>
    <t>arajoy</t>
  </si>
  <si>
    <t>arajoel</t>
  </si>
  <si>
    <t>araiwa</t>
  </si>
  <si>
    <t>arahura</t>
  </si>
  <si>
    <t>arahs</t>
  </si>
  <si>
    <t>arahide</t>
  </si>
  <si>
    <t>arahas</t>
  </si>
  <si>
    <t>arahan</t>
  </si>
  <si>
    <t>araham</t>
  </si>
  <si>
    <t>arah16</t>
  </si>
  <si>
    <t>araguaney</t>
  </si>
  <si>
    <t>aragorn23</t>
  </si>
  <si>
    <t>aragorn22</t>
  </si>
  <si>
    <t>aragorn123</t>
  </si>
  <si>
    <t>aragorn10</t>
  </si>
  <si>
    <t>aragonmichael</t>
  </si>
  <si>
    <t>aragone</t>
  </si>
  <si>
    <t>aragon97</t>
  </si>
  <si>
    <t>aragon17</t>
  </si>
  <si>
    <t>aragon001</t>
  </si>
  <si>
    <t>arago</t>
  </si>
  <si>
    <t>araglen</t>
  </si>
  <si>
    <t>aragasi</t>
  </si>
  <si>
    <t>aragakiyui</t>
  </si>
  <si>
    <t>arag0rn</t>
  </si>
  <si>
    <t>arafaye</t>
  </si>
  <si>
    <t>arafath</t>
  </si>
  <si>
    <t>araelia</t>
  </si>
  <si>
    <t>arado</t>
  </si>
  <si>
    <t>aradas</t>
  </si>
  <si>
    <t>aradaq</t>
  </si>
  <si>
    <t>aracnofobia</t>
  </si>
  <si>
    <t>aracly</t>
  </si>
  <si>
    <t>araciel</t>
  </si>
  <si>
    <t>arachely</t>
  </si>
  <si>
    <t>aracha</t>
  </si>
  <si>
    <t>aracena</t>
  </si>
  <si>
    <t>aracely83</t>
  </si>
  <si>
    <t>aracely7</t>
  </si>
  <si>
    <t>aracely13</t>
  </si>
  <si>
    <t>aracely01</t>
  </si>
  <si>
    <t>araceliteamo</t>
  </si>
  <si>
    <t>aracelie</t>
  </si>
  <si>
    <t>aracelibonita</t>
  </si>
  <si>
    <t>araceli9</t>
  </si>
  <si>
    <t>araceli2</t>
  </si>
  <si>
    <t>araceli15</t>
  </si>
  <si>
    <t>araceli12</t>
  </si>
  <si>
    <t>araceli08</t>
  </si>
  <si>
    <t>aracas</t>
  </si>
  <si>
    <t>arabu</t>
  </si>
  <si>
    <t>arabsrule</t>
  </si>
  <si>
    <t>arabs</t>
  </si>
  <si>
    <t>arabos</t>
  </si>
  <si>
    <t>arabo</t>
  </si>
  <si>
    <t>arabiya1</t>
  </si>
  <si>
    <t>arabiya</t>
  </si>
  <si>
    <t>arabisk</t>
  </si>
  <si>
    <t>arabic1</t>
  </si>
  <si>
    <t>arabians1</t>
  </si>
  <si>
    <t>arabiannights</t>
  </si>
  <si>
    <t>arabian5</t>
  </si>
  <si>
    <t>arabian3</t>
  </si>
  <si>
    <t>araber</t>
  </si>
  <si>
    <t>arabelaara</t>
  </si>
  <si>
    <t>arabejo</t>
  </si>
  <si>
    <t>arab77</t>
  </si>
  <si>
    <t>arab23</t>
  </si>
  <si>
    <t>arab1989</t>
  </si>
  <si>
    <t>arab14</t>
  </si>
  <si>
    <t>arab1</t>
  </si>
  <si>
    <t>arab01</t>
  </si>
  <si>
    <t>araajisiwi</t>
  </si>
  <si>
    <t>ara1998</t>
  </si>
  <si>
    <t>ara1988</t>
  </si>
  <si>
    <t>ar7787</t>
  </si>
  <si>
    <t>ar7734</t>
  </si>
  <si>
    <t>ar71388</t>
  </si>
  <si>
    <t>ar5enal</t>
  </si>
  <si>
    <t>ar42245070</t>
  </si>
  <si>
    <t>ar4179</t>
  </si>
  <si>
    <t>ar2256</t>
  </si>
  <si>
    <t>ar2007</t>
  </si>
  <si>
    <t>ar2000</t>
  </si>
  <si>
    <t>ar1tada</t>
  </si>
  <si>
    <t>ar1992</t>
  </si>
  <si>
    <t>ar1988</t>
  </si>
  <si>
    <t>ar1987</t>
  </si>
  <si>
    <t>ar1507</t>
  </si>
  <si>
    <t>ar1430</t>
  </si>
  <si>
    <t>ar13n4</t>
  </si>
  <si>
    <t>ar1117</t>
  </si>
  <si>
    <t>ar1022</t>
  </si>
  <si>
    <t>ar0919</t>
  </si>
  <si>
    <t>aqzswxdec</t>
  </si>
  <si>
    <t>aqzsedrf</t>
  </si>
  <si>
    <t>aqzsed</t>
  </si>
  <si>
    <t>aqwsde</t>
  </si>
  <si>
    <t>aqwaqw</t>
  </si>
  <si>
    <t>aquqrius</t>
  </si>
  <si>
    <t>aquisha</t>
  </si>
  <si>
    <t>aquisa</t>
  </si>
  <si>
    <t>aquirius</t>
  </si>
  <si>
    <t>aquinofamily</t>
  </si>
  <si>
    <t>aquino31</t>
  </si>
  <si>
    <t>aquino15</t>
  </si>
  <si>
    <t>aquinn</t>
  </si>
  <si>
    <t>aquinde</t>
  </si>
  <si>
    <t>aquinda</t>
  </si>
  <si>
    <t>aquinas8</t>
  </si>
  <si>
    <t>aquina</t>
  </si>
  <si>
    <t>aquileo</t>
  </si>
  <si>
    <t>aquile</t>
  </si>
  <si>
    <t>aquil1</t>
  </si>
  <si>
    <t>aqueronte</t>
  </si>
  <si>
    <t>aquene</t>
  </si>
  <si>
    <t>aqueen3</t>
  </si>
  <si>
    <t>aqueen</t>
  </si>
  <si>
    <t>aqudiana</t>
  </si>
  <si>
    <t>aquavitae</t>
  </si>
  <si>
    <t>aquavion</t>
  </si>
  <si>
    <t>aquatics1</t>
  </si>
  <si>
    <t>aquatic23</t>
  </si>
  <si>
    <t>aquateen1</t>
  </si>
  <si>
    <t>aquasoft</t>
  </si>
  <si>
    <t>aquase</t>
  </si>
  <si>
    <t>aquarockyou</t>
  </si>
  <si>
    <t>aquarius90</t>
  </si>
  <si>
    <t>aquarius9</t>
  </si>
  <si>
    <t>aquarius30</t>
  </si>
  <si>
    <t>aquarius23</t>
  </si>
  <si>
    <t>aquarius19</t>
  </si>
  <si>
    <t>aquarius06</t>
  </si>
  <si>
    <t>aquariumi4</t>
  </si>
  <si>
    <t>aquaris</t>
  </si>
  <si>
    <t>aquarion</t>
  </si>
  <si>
    <t>aquarianlove</t>
  </si>
  <si>
    <t>aquarama</t>
  </si>
  <si>
    <t>aquapink</t>
  </si>
  <si>
    <t>aquamarine1</t>
  </si>
  <si>
    <t>aqualung1</t>
  </si>
  <si>
    <t>aqualove</t>
  </si>
  <si>
    <t>aqualibra</t>
  </si>
  <si>
    <t>aquaholic</t>
  </si>
  <si>
    <t>aquah2o</t>
  </si>
  <si>
    <t>aquagreen</t>
  </si>
  <si>
    <t>aquagem</t>
  </si>
  <si>
    <t>aquafish</t>
  </si>
  <si>
    <t>aquafina7</t>
  </si>
  <si>
    <t>aquafina69</t>
  </si>
  <si>
    <t>aquafina11</t>
  </si>
  <si>
    <t>aquafina07</t>
  </si>
  <si>
    <t>aquafina!</t>
  </si>
  <si>
    <t>aquaducks</t>
  </si>
  <si>
    <t>aquadigio</t>
  </si>
  <si>
    <t>aquacool</t>
  </si>
  <si>
    <t>aquaba</t>
  </si>
  <si>
    <t>aqua96</t>
  </si>
  <si>
    <t>aqua93</t>
  </si>
  <si>
    <t>aqua92</t>
  </si>
  <si>
    <t>aqua91</t>
  </si>
  <si>
    <t>aqua90</t>
  </si>
  <si>
    <t>aqua84</t>
  </si>
  <si>
    <t>aqua73</t>
  </si>
  <si>
    <t>aqua7</t>
  </si>
  <si>
    <t>aqua58</t>
  </si>
  <si>
    <t>aqua5</t>
  </si>
  <si>
    <t>aqua34</t>
  </si>
  <si>
    <t>aqua31</t>
  </si>
  <si>
    <t>aqua2008</t>
  </si>
  <si>
    <t>aqua2000</t>
  </si>
  <si>
    <t>aqua20</t>
  </si>
  <si>
    <t>aqua1996</t>
  </si>
  <si>
    <t>aqua17</t>
  </si>
  <si>
    <t>aqua1202</t>
  </si>
  <si>
    <t>aqua101</t>
  </si>
  <si>
    <t>aqua06</t>
  </si>
  <si>
    <t>aqua0311</t>
  </si>
  <si>
    <t>aqua03</t>
  </si>
  <si>
    <t>aqua02</t>
  </si>
  <si>
    <t>aqt1215</t>
  </si>
  <si>
    <t>aqswdefrgt</t>
  </si>
  <si>
    <t>aqswde3</t>
  </si>
  <si>
    <t>aqswde123</t>
  </si>
  <si>
    <t>aqsenang</t>
  </si>
  <si>
    <t>aqsayangqm</t>
  </si>
  <si>
    <t>aqquilaa</t>
  </si>
  <si>
    <t>aqma0206</t>
  </si>
  <si>
    <t>aqirah</t>
  </si>
  <si>
    <t>aqilavender</t>
  </si>
  <si>
    <t>aqilahh</t>
  </si>
  <si>
    <t>aqilah96</t>
  </si>
  <si>
    <t>aqilah90</t>
  </si>
  <si>
    <t>aqila74</t>
  </si>
  <si>
    <t>aqemang</t>
  </si>
  <si>
    <t>aqeelah</t>
  </si>
  <si>
    <t>aqeel</t>
  </si>
  <si>
    <t>aqdankm</t>
  </si>
  <si>
    <t>aqcanne</t>
  </si>
  <si>
    <t>aqazzz</t>
  </si>
  <si>
    <t>aqasha</t>
  </si>
  <si>
    <t>aqaqaqaqaq</t>
  </si>
  <si>
    <t>aqaq11</t>
  </si>
  <si>
    <t>aqamoula</t>
  </si>
  <si>
    <t>aqaatn11</t>
  </si>
  <si>
    <t>apx2978</t>
  </si>
  <si>
    <t>aputin</t>
  </si>
  <si>
    <t>apussy</t>
  </si>
  <si>
    <t>apura</t>
  </si>
  <si>
    <t>apulia</t>
  </si>
  <si>
    <t>apujols5</t>
  </si>
  <si>
    <t>apuesto</t>
  </si>
  <si>
    <t>apuchis</t>
  </si>
  <si>
    <t>apuakehau</t>
  </si>
  <si>
    <t>aptivae4n</t>
  </si>
  <si>
    <t>aptech</t>
  </si>
  <si>
    <t>apsonian</t>
  </si>
  <si>
    <t>apsana</t>
  </si>
  <si>
    <t>aprol</t>
  </si>
  <si>
    <t>aprista</t>
  </si>
  <si>
    <t>aprine</t>
  </si>
  <si>
    <t>aprincess</t>
  </si>
  <si>
    <t>aprina</t>
  </si>
  <si>
    <t>aprilshower</t>
  </si>
  <si>
    <t>aprils5</t>
  </si>
  <si>
    <t>aprilrocks</t>
  </si>
  <si>
    <t>aprilrhose</t>
  </si>
  <si>
    <t>aprilrenee</t>
  </si>
  <si>
    <t>aprilpogi</t>
  </si>
  <si>
    <t>aprilnicole</t>
  </si>
  <si>
    <t>aprilmylove</t>
  </si>
  <si>
    <t>aprilmiller</t>
  </si>
  <si>
    <t>aprilmayjune</t>
  </si>
  <si>
    <t>aprillouise</t>
  </si>
  <si>
    <t>aprillou</t>
  </si>
  <si>
    <t>apriljune</t>
  </si>
  <si>
    <t>apriljohnson</t>
  </si>
  <si>
    <t>apriljean</t>
  </si>
  <si>
    <t>apriljayz</t>
  </si>
  <si>
    <t>apriljan</t>
  </si>
  <si>
    <t>apriliscool</t>
  </si>
  <si>
    <t>aprilie17</t>
  </si>
  <si>
    <t>aprilias</t>
  </si>
  <si>
    <t>apriliars50</t>
  </si>
  <si>
    <t>aprilfull</t>
  </si>
  <si>
    <t>aprilfirst</t>
  </si>
  <si>
    <t>aprilene</t>
  </si>
  <si>
    <t>aprildog</t>
  </si>
  <si>
    <t>aprilc2</t>
  </si>
  <si>
    <t>aprilbest</t>
  </si>
  <si>
    <t>aprilangelo</t>
  </si>
  <si>
    <t>aprilane</t>
  </si>
  <si>
    <t>aprilan</t>
  </si>
  <si>
    <t>april_25</t>
  </si>
  <si>
    <t>april993</t>
  </si>
  <si>
    <t>april986</t>
  </si>
  <si>
    <t>april982</t>
  </si>
  <si>
    <t>april92007</t>
  </si>
  <si>
    <t>april91989</t>
  </si>
  <si>
    <t>april91986</t>
  </si>
  <si>
    <t>april91985</t>
  </si>
  <si>
    <t>april82005</t>
  </si>
  <si>
    <t>april82000</t>
  </si>
  <si>
    <t>april81994</t>
  </si>
  <si>
    <t>april81992</t>
  </si>
  <si>
    <t>april81991</t>
  </si>
  <si>
    <t>april81985</t>
  </si>
  <si>
    <t>april794</t>
  </si>
  <si>
    <t>april788</t>
  </si>
  <si>
    <t>april787</t>
  </si>
  <si>
    <t>april731</t>
  </si>
  <si>
    <t>april72005</t>
  </si>
  <si>
    <t>april71993</t>
  </si>
  <si>
    <t>april71992</t>
  </si>
  <si>
    <t>april71991</t>
  </si>
  <si>
    <t>april71980</t>
  </si>
  <si>
    <t>april707</t>
  </si>
  <si>
    <t>april706</t>
  </si>
  <si>
    <t>april6th</t>
  </si>
  <si>
    <t>april692</t>
  </si>
  <si>
    <t>april666</t>
  </si>
  <si>
    <t>april61990</t>
  </si>
  <si>
    <t>april52007</t>
  </si>
  <si>
    <t>april51988</t>
  </si>
  <si>
    <t>april504</t>
  </si>
  <si>
    <t>april490</t>
  </si>
  <si>
    <t>april487</t>
  </si>
  <si>
    <t>april423</t>
  </si>
  <si>
    <t>april422</t>
  </si>
  <si>
    <t>april42007</t>
  </si>
  <si>
    <t>april41986</t>
  </si>
  <si>
    <t>april418</t>
  </si>
  <si>
    <t>april417</t>
  </si>
  <si>
    <t>april416</t>
  </si>
  <si>
    <t>april408</t>
  </si>
  <si>
    <t>april407</t>
  </si>
  <si>
    <t>april406</t>
  </si>
  <si>
    <t>april345</t>
  </si>
  <si>
    <t>april321</t>
  </si>
  <si>
    <t>april32006</t>
  </si>
  <si>
    <t>april31999</t>
  </si>
  <si>
    <t>april31996</t>
  </si>
  <si>
    <t>april302004</t>
  </si>
  <si>
    <t>april301988</t>
  </si>
  <si>
    <t>april299</t>
  </si>
  <si>
    <t>april293</t>
  </si>
  <si>
    <t>april291995</t>
  </si>
  <si>
    <t>april291</t>
  </si>
  <si>
    <t>april287</t>
  </si>
  <si>
    <t>april282006</t>
  </si>
  <si>
    <t>april281995</t>
  </si>
  <si>
    <t>april281980</t>
  </si>
  <si>
    <t>april277</t>
  </si>
  <si>
    <t>april271993</t>
  </si>
  <si>
    <t>april262008</t>
  </si>
  <si>
    <t>april261992</t>
  </si>
  <si>
    <t>april25v</t>
  </si>
  <si>
    <t>april252004</t>
  </si>
  <si>
    <t>april251995</t>
  </si>
  <si>
    <t>april246</t>
  </si>
  <si>
    <t>april242006</t>
  </si>
  <si>
    <t>april241990</t>
  </si>
  <si>
    <t>april232005</t>
  </si>
  <si>
    <t>april221985</t>
  </si>
  <si>
    <t>april21993</t>
  </si>
  <si>
    <t>april21992</t>
  </si>
  <si>
    <t>april21991</t>
  </si>
  <si>
    <t>april214</t>
  </si>
  <si>
    <t>april212006</t>
  </si>
  <si>
    <t>april212001</t>
  </si>
  <si>
    <t>april207</t>
  </si>
  <si>
    <t>april201991</t>
  </si>
  <si>
    <t>april201990</t>
  </si>
  <si>
    <t>april201984</t>
  </si>
  <si>
    <t>april199</t>
  </si>
  <si>
    <t>april192008</t>
  </si>
  <si>
    <t>april192006</t>
  </si>
  <si>
    <t>april192</t>
  </si>
  <si>
    <t>april1892</t>
  </si>
  <si>
    <t>april187</t>
  </si>
  <si>
    <t>april182006</t>
  </si>
  <si>
    <t>april182005</t>
  </si>
  <si>
    <t>april181987</t>
  </si>
  <si>
    <t>april17th</t>
  </si>
  <si>
    <t>april171996</t>
  </si>
  <si>
    <t>april171992</t>
  </si>
  <si>
    <t>april1704</t>
  </si>
  <si>
    <t>april1692</t>
  </si>
  <si>
    <t>april162005</t>
  </si>
  <si>
    <t>april161997</t>
  </si>
  <si>
    <t>april161995</t>
  </si>
  <si>
    <t>april1592</t>
  </si>
  <si>
    <t>april152007</t>
  </si>
  <si>
    <t>april152006</t>
  </si>
  <si>
    <t>april1502</t>
  </si>
  <si>
    <t>april1484</t>
  </si>
  <si>
    <t>april142006</t>
  </si>
  <si>
    <t>april142001</t>
  </si>
  <si>
    <t>april141992</t>
  </si>
  <si>
    <t>april141989</t>
  </si>
  <si>
    <t>april1407</t>
  </si>
  <si>
    <t>april1382</t>
  </si>
  <si>
    <t>april132006</t>
  </si>
  <si>
    <t>april131990</t>
  </si>
  <si>
    <t>april131987</t>
  </si>
  <si>
    <t>april1306</t>
  </si>
  <si>
    <t>april1293</t>
  </si>
  <si>
    <t>april123456</t>
  </si>
  <si>
    <t>april1220</t>
  </si>
  <si>
    <t>april121992</t>
  </si>
  <si>
    <t>april1212</t>
  </si>
  <si>
    <t>april1208</t>
  </si>
  <si>
    <t>april1205</t>
  </si>
  <si>
    <t>april12004</t>
  </si>
  <si>
    <t>april11995</t>
  </si>
  <si>
    <t>april11994</t>
  </si>
  <si>
    <t>april1195</t>
  </si>
  <si>
    <t>april1194</t>
  </si>
  <si>
    <t>april112004</t>
  </si>
  <si>
    <t>april10th</t>
  </si>
  <si>
    <t>april1060</t>
  </si>
  <si>
    <t>april102004</t>
  </si>
  <si>
    <t>april101994</t>
  </si>
  <si>
    <t>april101985</t>
  </si>
  <si>
    <t>april1019</t>
  </si>
  <si>
    <t>april100</t>
  </si>
  <si>
    <t>april061993</t>
  </si>
  <si>
    <t>april052007</t>
  </si>
  <si>
    <t>april0423</t>
  </si>
  <si>
    <t>april0409</t>
  </si>
  <si>
    <t>april0406</t>
  </si>
  <si>
    <t>april0404</t>
  </si>
  <si>
    <t>april0401</t>
  </si>
  <si>
    <t>april0303</t>
  </si>
  <si>
    <t>april011</t>
  </si>
  <si>
    <t>april.mae</t>
  </si>
  <si>
    <t>april*</t>
  </si>
  <si>
    <t>apricot2</t>
  </si>
  <si>
    <t>aprian</t>
  </si>
  <si>
    <t>apretadito</t>
  </si>
  <si>
    <t>apresto</t>
  </si>
  <si>
    <t>apreski00</t>
  </si>
  <si>
    <t>apreiltutei</t>
  </si>
  <si>
    <t>aprajita</t>
  </si>
  <si>
    <t>apr291992</t>
  </si>
  <si>
    <t>apr1791</t>
  </si>
  <si>
    <t>apr1589</t>
  </si>
  <si>
    <t>apr131995</t>
  </si>
  <si>
    <t>approximately</t>
  </si>
  <si>
    <t>approve1</t>
  </si>
  <si>
    <t>approval</t>
  </si>
  <si>
    <t>appropriate</t>
  </si>
  <si>
    <t>appril</t>
  </si>
  <si>
    <t>appollo3</t>
  </si>
  <si>
    <t>appollo1</t>
  </si>
  <si>
    <t>appoline</t>
  </si>
  <si>
    <t>appole</t>
  </si>
  <si>
    <t>appointment</t>
  </si>
  <si>
    <t>appmg6</t>
  </si>
  <si>
    <t>apply1</t>
  </si>
  <si>
    <t>applw</t>
  </si>
  <si>
    <t>applpeie</t>
  </si>
  <si>
    <t>appliance</t>
  </si>
  <si>
    <t>applez3</t>
  </si>
  <si>
    <t>applez08</t>
  </si>
  <si>
    <t>appleworld</t>
  </si>
  <si>
    <t>applewood1</t>
  </si>
  <si>
    <t>appletree7</t>
  </si>
  <si>
    <t>appletree3</t>
  </si>
  <si>
    <t>appletree12</t>
  </si>
  <si>
    <t>appletree09</t>
  </si>
  <si>
    <t>appletini</t>
  </si>
  <si>
    <t>applestrudel</t>
  </si>
  <si>
    <t>applestoapples</t>
  </si>
  <si>
    <t>applesrule</t>
  </si>
  <si>
    <t>applesours</t>
  </si>
  <si>
    <t>applesoda</t>
  </si>
  <si>
    <t>appleseed1</t>
  </si>
  <si>
    <t>applesauc3</t>
  </si>
  <si>
    <t>applesauc1</t>
  </si>
  <si>
    <t>applesandpears</t>
  </si>
  <si>
    <t>apples94</t>
  </si>
  <si>
    <t>apples91</t>
  </si>
  <si>
    <t>apples82</t>
  </si>
  <si>
    <t>apples75</t>
  </si>
  <si>
    <t>apples71</t>
  </si>
  <si>
    <t>apples56</t>
  </si>
  <si>
    <t>apples44</t>
  </si>
  <si>
    <t>apples321</t>
  </si>
  <si>
    <t>apples32</t>
  </si>
  <si>
    <t>apples30</t>
  </si>
  <si>
    <t>apples263</t>
  </si>
  <si>
    <t>apples2010</t>
  </si>
  <si>
    <t>apples2006</t>
  </si>
  <si>
    <t>apples2005</t>
  </si>
  <si>
    <t>apples0</t>
  </si>
  <si>
    <t>apples'r'us</t>
  </si>
  <si>
    <t>applequeen</t>
  </si>
  <si>
    <t>appleple</t>
  </si>
  <si>
    <t>applepine</t>
  </si>
  <si>
    <t>applepie93</t>
  </si>
  <si>
    <t>applepie86</t>
  </si>
  <si>
    <t>applepie21</t>
  </si>
  <si>
    <t>applepie18</t>
  </si>
  <si>
    <t>applepie07</t>
  </si>
  <si>
    <t>applepi</t>
  </si>
  <si>
    <t>applepen</t>
  </si>
  <si>
    <t>applepaper</t>
  </si>
  <si>
    <t>applemouse</t>
  </si>
  <si>
    <t>applemmc</t>
  </si>
  <si>
    <t>applemints</t>
  </si>
  <si>
    <t>appleme</t>
  </si>
  <si>
    <t>applemango</t>
  </si>
  <si>
    <t>applelim</t>
  </si>
  <si>
    <t>applelee</t>
  </si>
  <si>
    <t>applelady</t>
  </si>
  <si>
    <t>applejay</t>
  </si>
  <si>
    <t>applejax1</t>
  </si>
  <si>
    <t>applejak</t>
  </si>
  <si>
    <t>applejack3</t>
  </si>
  <si>
    <t>appleipod89</t>
  </si>
  <si>
    <t>appleipod25</t>
  </si>
  <si>
    <t>applei</t>
  </si>
  <si>
    <t>applehead!</t>
  </si>
  <si>
    <t>applegrapes</t>
  </si>
  <si>
    <t>applegiray</t>
  </si>
  <si>
    <t>applegates</t>
  </si>
  <si>
    <t>applefish</t>
  </si>
  <si>
    <t>applefire</t>
  </si>
  <si>
    <t>applefart!</t>
  </si>
  <si>
    <t>appleearth</t>
  </si>
  <si>
    <t>appledy</t>
  </si>
  <si>
    <t>appledog</t>
  </si>
  <si>
    <t>appledee</t>
  </si>
  <si>
    <t>applecross</t>
  </si>
  <si>
    <t>applecoco</t>
  </si>
  <si>
    <t>applebutt</t>
  </si>
  <si>
    <t>applebottom99</t>
  </si>
  <si>
    <t>applebottom2</t>
  </si>
  <si>
    <t>applebom22</t>
  </si>
  <si>
    <t>applebite</t>
  </si>
  <si>
    <t>applebed91</t>
  </si>
  <si>
    <t>appleauto376</t>
  </si>
  <si>
    <t>apple_pie</t>
  </si>
  <si>
    <t>apple_1</t>
  </si>
  <si>
    <t>apple9754</t>
  </si>
  <si>
    <t>apple917</t>
  </si>
  <si>
    <t>apple911</t>
  </si>
  <si>
    <t>apple90012</t>
  </si>
  <si>
    <t>apple900</t>
  </si>
  <si>
    <t>apple888</t>
  </si>
  <si>
    <t>apple84</t>
  </si>
  <si>
    <t>apple830</t>
  </si>
  <si>
    <t>apple789</t>
  </si>
  <si>
    <t>apple786</t>
  </si>
  <si>
    <t>apple741</t>
  </si>
  <si>
    <t>apple71</t>
  </si>
  <si>
    <t>apple64</t>
  </si>
  <si>
    <t>apple567</t>
  </si>
  <si>
    <t>apple56</t>
  </si>
  <si>
    <t>apple555</t>
  </si>
  <si>
    <t>apple53</t>
  </si>
  <si>
    <t>apple4u</t>
  </si>
  <si>
    <t>apple48</t>
  </si>
  <si>
    <t>apple444</t>
  </si>
  <si>
    <t>apple413</t>
  </si>
  <si>
    <t>apple38</t>
  </si>
  <si>
    <t>apple301</t>
  </si>
  <si>
    <t>apple256</t>
  </si>
  <si>
    <t>apple222</t>
  </si>
  <si>
    <t>apple213</t>
  </si>
  <si>
    <t>apple212</t>
  </si>
  <si>
    <t>apple2009</t>
  </si>
  <si>
    <t>apple2000</t>
  </si>
  <si>
    <t>apple1994</t>
  </si>
  <si>
    <t>apple1992</t>
  </si>
  <si>
    <t>apple199</t>
  </si>
  <si>
    <t>apple1989</t>
  </si>
  <si>
    <t>apple1985</t>
  </si>
  <si>
    <t>apple1978</t>
  </si>
  <si>
    <t>apple1976</t>
  </si>
  <si>
    <t>apple185</t>
  </si>
  <si>
    <t>apple1516</t>
  </si>
  <si>
    <t>apple143</t>
  </si>
  <si>
    <t>apple128</t>
  </si>
  <si>
    <t>apple123456</t>
  </si>
  <si>
    <t>apple121</t>
  </si>
  <si>
    <t>apple105</t>
  </si>
  <si>
    <t>apple009</t>
  </si>
  <si>
    <t>apple.com</t>
  </si>
  <si>
    <t>apple#1</t>
  </si>
  <si>
    <t>appl3z</t>
  </si>
  <si>
    <t>appl3pi3</t>
  </si>
  <si>
    <t>appl3</t>
  </si>
  <si>
    <t>appingedam</t>
  </si>
  <si>
    <t>appies</t>
  </si>
  <si>
    <t>appfrod</t>
  </si>
  <si>
    <t>appetite</t>
  </si>
  <si>
    <t>appelsin1</t>
  </si>
  <si>
    <t>appelsap1</t>
  </si>
  <si>
    <t>appeals</t>
  </si>
  <si>
    <t>apparition</t>
  </si>
  <si>
    <t>appappapp</t>
  </si>
  <si>
    <t>appa28</t>
  </si>
  <si>
    <t>apowell06</t>
  </si>
  <si>
    <t>apotoxin</t>
  </si>
  <si>
    <t>apotik</t>
  </si>
  <si>
    <t>apotheosis</t>
  </si>
  <si>
    <t>apostolico</t>
  </si>
  <si>
    <t>apostolache</t>
  </si>
  <si>
    <t>apoptygma</t>
  </si>
  <si>
    <t>apopka32712</t>
  </si>
  <si>
    <t>apopka08</t>
  </si>
  <si>
    <t>aponte23</t>
  </si>
  <si>
    <t>aponte2</t>
  </si>
  <si>
    <t>aponte17</t>
  </si>
  <si>
    <t>aponi</t>
  </si>
  <si>
    <t>apong</t>
  </si>
  <si>
    <t>apon007</t>
  </si>
  <si>
    <t>apoman</t>
  </si>
  <si>
    <t>apolz</t>
  </si>
  <si>
    <t>apologyze</t>
  </si>
  <si>
    <t>apologize1</t>
  </si>
  <si>
    <t>apologi$e</t>
  </si>
  <si>
    <t>apolodor2008</t>
  </si>
  <si>
    <t>apolo440</t>
  </si>
  <si>
    <t>apolo2</t>
  </si>
  <si>
    <t>apolo15</t>
  </si>
  <si>
    <t>apolo123</t>
  </si>
  <si>
    <t>apolo10</t>
  </si>
  <si>
    <t>apollyon</t>
  </si>
  <si>
    <t>apollonia1</t>
  </si>
  <si>
    <t>apollong1</t>
  </si>
  <si>
    <t>apollona</t>
  </si>
  <si>
    <t>apollo95</t>
  </si>
  <si>
    <t>apollo93</t>
  </si>
  <si>
    <t>apollo90</t>
  </si>
  <si>
    <t>apollo88</t>
  </si>
  <si>
    <t>apollo56</t>
  </si>
  <si>
    <t>apollo32</t>
  </si>
  <si>
    <t>apollo26</t>
  </si>
  <si>
    <t>apollo202912</t>
  </si>
  <si>
    <t>apollo2007</t>
  </si>
  <si>
    <t>apollo20</t>
  </si>
  <si>
    <t>apollo1974</t>
  </si>
  <si>
    <t>apollo15</t>
  </si>
  <si>
    <t>apollo1234</t>
  </si>
  <si>
    <t>apollo!</t>
  </si>
  <si>
    <t>apollinaire</t>
  </si>
  <si>
    <t>apollen</t>
  </si>
  <si>
    <t>apolle</t>
  </si>
  <si>
    <t>apolla</t>
  </si>
  <si>
    <t>apoll</t>
  </si>
  <si>
    <t>apoljean</t>
  </si>
  <si>
    <t>apolinaris</t>
  </si>
  <si>
    <t>apolinar40</t>
  </si>
  <si>
    <t>apolinale</t>
  </si>
  <si>
    <t>apolaris</t>
  </si>
  <si>
    <t>apol26</t>
  </si>
  <si>
    <t>apol11</t>
  </si>
  <si>
    <t>apoellas</t>
  </si>
  <si>
    <t>apoelara-9</t>
  </si>
  <si>
    <t>apoel8rilos</t>
  </si>
  <si>
    <t>apoel4ever</t>
  </si>
  <si>
    <t>apodaca83</t>
  </si>
  <si>
    <t>apocrypha</t>
  </si>
  <si>
    <t>apocolypse</t>
  </si>
  <si>
    <t>apocalisse</t>
  </si>
  <si>
    <t>apocaliptico</t>
  </si>
  <si>
    <t>apocalipt12</t>
  </si>
  <si>
    <t>apocalipsis666</t>
  </si>
  <si>
    <t>apocalipsi</t>
  </si>
  <si>
    <t>apoapoapo</t>
  </si>
  <si>
    <t>apo123</t>
  </si>
  <si>
    <t>apn2588</t>
  </si>
  <si>
    <t>apm123</t>
  </si>
  <si>
    <t>aplus1</t>
  </si>
  <si>
    <t>aploy</t>
  </si>
  <si>
    <t>aplication</t>
  </si>
  <si>
    <t>aplicaciones</t>
  </si>
  <si>
    <t>apldeap1</t>
  </si>
  <si>
    <t>aplauso</t>
  </si>
  <si>
    <t>apkboi</t>
  </si>
  <si>
    <t>apk407</t>
  </si>
  <si>
    <t>apiwan</t>
  </si>
  <si>
    <t>apitz</t>
  </si>
  <si>
    <t>apita</t>
  </si>
  <si>
    <t>apit90</t>
  </si>
  <si>
    <t>apit89</t>
  </si>
  <si>
    <t>apisara</t>
  </si>
  <si>
    <t>apis87</t>
  </si>
  <si>
    <t>apirl23</t>
  </si>
  <si>
    <t>apirl21</t>
  </si>
  <si>
    <t>apiq92</t>
  </si>
  <si>
    <t>apiporn</t>
  </si>
  <si>
    <t>apinya0117</t>
  </si>
  <si>
    <t>apinky</t>
  </si>
  <si>
    <t>apikaila</t>
  </si>
  <si>
    <t>apieapie</t>
  </si>
  <si>
    <t>apie8435</t>
  </si>
  <si>
    <t>apicha</t>
  </si>
  <si>
    <t>apiata</t>
  </si>
  <si>
    <t>apiapi</t>
  </si>
  <si>
    <t>aphliks</t>
  </si>
  <si>
    <t>aphids</t>
  </si>
  <si>
    <t>apheng</t>
  </si>
  <si>
    <t>aphache</t>
  </si>
  <si>
    <t>apha03</t>
  </si>
  <si>
    <t>apgm870726</t>
  </si>
  <si>
    <t>apfelkuchen</t>
  </si>
  <si>
    <t>apex11</t>
  </si>
  <si>
    <t>apetrii</t>
  </si>
  <si>
    <t>apetit</t>
  </si>
  <si>
    <t>apetisanta</t>
  </si>
  <si>
    <t>apeteam</t>
  </si>
  <si>
    <t>apestas1</t>
  </si>
  <si>
    <t>apestan</t>
  </si>
  <si>
    <t>apestaanahi</t>
  </si>
  <si>
    <t>apesrule</t>
  </si>
  <si>
    <t>apeshit3</t>
  </si>
  <si>
    <t>apeshit1</t>
  </si>
  <si>
    <t>apeses</t>
  </si>
  <si>
    <t>apesardetodo</t>
  </si>
  <si>
    <t>apes123</t>
  </si>
  <si>
    <t>apes06</t>
  </si>
  <si>
    <t>aperglpd122028</t>
  </si>
  <si>
    <t>apenz</t>
  </si>
  <si>
    <t>apenstaartje</t>
  </si>
  <si>
    <t>apenisa8264</t>
  </si>
  <si>
    <t>apengyu</t>
  </si>
  <si>
    <t>apelo</t>
  </si>
  <si>
    <t>apelado</t>
  </si>
  <si>
    <t>apekto</t>
  </si>
  <si>
    <t>apekshya</t>
  </si>
  <si>
    <t>apekatt1</t>
  </si>
  <si>
    <t>apeejay</t>
  </si>
  <si>
    <t>apeash</t>
  </si>
  <si>
    <t>apearl</t>
  </si>
  <si>
    <t>ape2006</t>
  </si>
  <si>
    <t>apdujan</t>
  </si>
  <si>
    <t>apdjad4</t>
  </si>
  <si>
    <t>apd8494</t>
  </si>
  <si>
    <t>apc456</t>
  </si>
  <si>
    <t>apb123</t>
  </si>
  <si>
    <t>apawan</t>
  </si>
  <si>
    <t>apatnaalas</t>
  </si>
  <si>
    <t>apatdapat</t>
  </si>
  <si>
    <t>apaseoelalto</t>
  </si>
  <si>
    <t>apartamento9</t>
  </si>
  <si>
    <t>apartado</t>
  </si>
  <si>
    <t>aparelhudo</t>
  </si>
  <si>
    <t>aparecio</t>
  </si>
  <si>
    <t>apapapap</t>
  </si>
  <si>
    <t>apantenco</t>
  </si>
  <si>
    <t>apanhado</t>
  </si>
  <si>
    <t>apanhada</t>
  </si>
  <si>
    <t>apangel</t>
  </si>
  <si>
    <t>apambalik</t>
  </si>
  <si>
    <t>apadilla</t>
  </si>
  <si>
    <t>apacuka</t>
  </si>
  <si>
    <t>apacionada</t>
  </si>
  <si>
    <t>apacherose</t>
  </si>
  <si>
    <t>apachegirl</t>
  </si>
  <si>
    <t>apacheco</t>
  </si>
  <si>
    <t>apache88</t>
  </si>
  <si>
    <t>apache6</t>
  </si>
  <si>
    <t>apache29</t>
  </si>
  <si>
    <t>apache16</t>
  </si>
  <si>
    <t>apache10</t>
  </si>
  <si>
    <t>apache05</t>
  </si>
  <si>
    <t>apaapaaje</t>
  </si>
  <si>
    <t>apaanyah</t>
  </si>
  <si>
    <t>apaanseh</t>
  </si>
  <si>
    <t>apaama</t>
  </si>
  <si>
    <t>apaajadech</t>
  </si>
  <si>
    <t>apa4444</t>
  </si>
  <si>
    <t>apa</t>
  </si>
  <si>
    <t>ap834667</t>
  </si>
  <si>
    <t>ap4life</t>
  </si>
  <si>
    <t>ap4eva</t>
  </si>
  <si>
    <t>ap2c2e</t>
  </si>
  <si>
    <t>ap2092</t>
  </si>
  <si>
    <t>ap2018</t>
  </si>
  <si>
    <t>ap2007</t>
  </si>
  <si>
    <t>ap2006</t>
  </si>
  <si>
    <t>ap1991</t>
  </si>
  <si>
    <t>ap1981</t>
  </si>
  <si>
    <t>ap16jm</t>
  </si>
  <si>
    <t>ap123456789</t>
  </si>
  <si>
    <t>ap1120</t>
  </si>
  <si>
    <t>ap10154829</t>
  </si>
  <si>
    <t>ap1013</t>
  </si>
  <si>
    <t>ap1001</t>
  </si>
  <si>
    <t>ap08232003</t>
  </si>
  <si>
    <t>ap081391</t>
  </si>
  <si>
    <t>ap0688</t>
  </si>
  <si>
    <t>ap024454687</t>
  </si>
  <si>
    <t>aoy555</t>
  </si>
  <si>
    <t>aowifey18</t>
  </si>
  <si>
    <t>aornea</t>
  </si>
  <si>
    <t>aornarak</t>
  </si>
  <si>
    <t>aorere</t>
  </si>
  <si>
    <t>aorangi</t>
  </si>
  <si>
    <t>aor2523</t>
  </si>
  <si>
    <t>aor2520</t>
  </si>
  <si>
    <t>aor1234</t>
  </si>
  <si>
    <t>aor1002</t>
  </si>
  <si>
    <t>aopen</t>
  </si>
  <si>
    <t>aop9986</t>
  </si>
  <si>
    <t>aop2210</t>
  </si>
  <si>
    <t>aop123</t>
  </si>
  <si>
    <t>aoomaoom</t>
  </si>
  <si>
    <t>aoomaim</t>
  </si>
  <si>
    <t>aooaoo</t>
  </si>
  <si>
    <t>aonkung</t>
  </si>
  <si>
    <t>aongoong</t>
  </si>
  <si>
    <t>aongaong</t>
  </si>
  <si>
    <t>aonann</t>
  </si>
  <si>
    <t>aomtong</t>
  </si>
  <si>
    <t>aomsin69</t>
  </si>
  <si>
    <t>aomruklek</t>
  </si>
  <si>
    <t>aomnoi</t>
  </si>
  <si>
    <t>aommm</t>
  </si>
  <si>
    <t>aomloveice</t>
  </si>
  <si>
    <t>aomjung</t>
  </si>
  <si>
    <t>aomcom</t>
  </si>
  <si>
    <t>aom666</t>
  </si>
  <si>
    <t>aom55555</t>
  </si>
  <si>
    <t>aom2527</t>
  </si>
  <si>
    <t>aom2526</t>
  </si>
  <si>
    <t>aom2521</t>
  </si>
  <si>
    <t>aom1989</t>
  </si>
  <si>
    <t>aom123456</t>
  </si>
  <si>
    <t>aom111</t>
  </si>
  <si>
    <t>aolzero</t>
  </si>
  <si>
    <t>aolynk</t>
  </si>
  <si>
    <t>aolmail23</t>
  </si>
  <si>
    <t>aolkids</t>
  </si>
  <si>
    <t>aolkeekee</t>
  </si>
  <si>
    <t>aolim</t>
  </si>
  <si>
    <t>aolgurl</t>
  </si>
  <si>
    <t>aolemail</t>
  </si>
  <si>
    <t>aolani4</t>
  </si>
  <si>
    <t>aol913</t>
  </si>
  <si>
    <t>aol900</t>
  </si>
  <si>
    <t>aol789</t>
  </si>
  <si>
    <t>aol718</t>
  </si>
  <si>
    <t>aol698</t>
  </si>
  <si>
    <t>aol4u2</t>
  </si>
  <si>
    <t>aol3341</t>
  </si>
  <si>
    <t>aol302</t>
  </si>
  <si>
    <t>aol222</t>
  </si>
  <si>
    <t>aol201</t>
  </si>
  <si>
    <t>aol200391</t>
  </si>
  <si>
    <t>aol1671</t>
  </si>
  <si>
    <t>aol1012</t>
  </si>
  <si>
    <t>aol101</t>
  </si>
  <si>
    <t>aok162118</t>
  </si>
  <si>
    <t>aok123</t>
  </si>
  <si>
    <t>aoiferox</t>
  </si>
  <si>
    <t>aoifemegan</t>
  </si>
  <si>
    <t>aoifem</t>
  </si>
  <si>
    <t>aoifekelly</t>
  </si>
  <si>
    <t>aoifeisdabest</t>
  </si>
  <si>
    <t>aoifeiscool</t>
  </si>
  <si>
    <t>aoifeisabitch247</t>
  </si>
  <si>
    <t>aoifegk</t>
  </si>
  <si>
    <t>aoifed</t>
  </si>
  <si>
    <t>aoife3</t>
  </si>
  <si>
    <t>aoife22</t>
  </si>
  <si>
    <t>aoife1999</t>
  </si>
  <si>
    <t>aoife06</t>
  </si>
  <si>
    <t>aoife04</t>
  </si>
  <si>
    <t>aoichan</t>
  </si>
  <si>
    <t>aoibheann1</t>
  </si>
  <si>
    <t>aoibhean</t>
  </si>
  <si>
    <t>aogc2555</t>
  </si>
  <si>
    <t>aofoenz</t>
  </si>
  <si>
    <t>aofaof</t>
  </si>
  <si>
    <t>aof2499</t>
  </si>
  <si>
    <t>aoe123</t>
  </si>
  <si>
    <t>aodrut</t>
  </si>
  <si>
    <t>aodaod</t>
  </si>
  <si>
    <t>aod007</t>
  </si>
  <si>
    <t>ao3456</t>
  </si>
  <si>
    <t>ao2andko</t>
  </si>
  <si>
    <t>anzoategui</t>
  </si>
  <si>
    <t>anzmicol</t>
  </si>
  <si>
    <t>anzie</t>
  </si>
  <si>
    <t>anzhel</t>
  </si>
  <si>
    <t>anzell</t>
  </si>
  <si>
    <t>anzel14</t>
  </si>
  <si>
    <t>anzali</t>
  </si>
  <si>
    <t>anzaldua</t>
  </si>
  <si>
    <t>anzacs</t>
  </si>
  <si>
    <t>anzac1989</t>
  </si>
  <si>
    <t>anzac13</t>
  </si>
  <si>
    <t>anz125</t>
  </si>
  <si>
    <t>anyword</t>
  </si>
  <si>
    <t>anywho1</t>
  </si>
  <si>
    <t>anywhere7</t>
  </si>
  <si>
    <t>anyuri</t>
  </si>
  <si>
    <t>anyung</t>
  </si>
  <si>
    <t>anyuli</t>
  </si>
  <si>
    <t>anyucika</t>
  </si>
  <si>
    <t>anytta</t>
  </si>
  <si>
    <t>anytime1</t>
  </si>
  <si>
    <t>anythingbutmine</t>
  </si>
  <si>
    <t>anything92</t>
  </si>
  <si>
    <t>anything4love</t>
  </si>
  <si>
    <t>anything07</t>
  </si>
  <si>
    <t>anytha</t>
  </si>
  <si>
    <t>anytas</t>
  </si>
  <si>
    <t>anyssa22</t>
  </si>
  <si>
    <t>anyssa12</t>
  </si>
  <si>
    <t>anyssa01</t>
  </si>
  <si>
    <t>anyrak</t>
  </si>
  <si>
    <t>anyra</t>
  </si>
  <si>
    <t>anyqyo</t>
  </si>
  <si>
    <t>anyok2322394</t>
  </si>
  <si>
    <t>anymary</t>
  </si>
  <si>
    <t>anymal</t>
  </si>
  <si>
    <t>anylove</t>
  </si>
  <si>
    <t>anylinda</t>
  </si>
  <si>
    <t>anylah1</t>
  </si>
  <si>
    <t>anylah</t>
  </si>
  <si>
    <t>anyla98</t>
  </si>
  <si>
    <t>anyla06</t>
  </si>
  <si>
    <t>anyira</t>
  </si>
  <si>
    <t>anyii</t>
  </si>
  <si>
    <t>anyicita</t>
  </si>
  <si>
    <t>anyfin</t>
  </si>
  <si>
    <t>anyfer</t>
  </si>
  <si>
    <t>anyeng</t>
  </si>
  <si>
    <t>anyelis</t>
  </si>
  <si>
    <t>anyelid</t>
  </si>
  <si>
    <t>anyee</t>
  </si>
  <si>
    <t>anyday</t>
  </si>
  <si>
    <t>anycris</t>
  </si>
  <si>
    <t>anycia</t>
  </si>
  <si>
    <t>anybella</t>
  </si>
  <si>
    <t>anybebe</t>
  </si>
  <si>
    <t>anyaruth</t>
  </si>
  <si>
    <t>anyar123</t>
  </si>
  <si>
    <t>anyanwu</t>
  </si>
  <si>
    <t>anyanka1</t>
  </si>
  <si>
    <t>anyanka</t>
  </si>
  <si>
    <t>anyana</t>
  </si>
  <si>
    <t>anyan</t>
  </si>
  <si>
    <t>anyamarie</t>
  </si>
  <si>
    <t>anyale</t>
  </si>
  <si>
    <t>anyala</t>
  </si>
  <si>
    <t>anyah4</t>
  </si>
  <si>
    <t>anyabby13</t>
  </si>
  <si>
    <t>anya27</t>
  </si>
  <si>
    <t>anya1979</t>
  </si>
  <si>
    <t>anya1228</t>
  </si>
  <si>
    <t>any1key</t>
  </si>
  <si>
    <t>any004</t>
  </si>
  <si>
    <t>anxiety7</t>
  </si>
  <si>
    <t>anwrootb</t>
  </si>
  <si>
    <t>anwarn</t>
  </si>
  <si>
    <t>anwarali</t>
  </si>
  <si>
    <t>anwar786</t>
  </si>
  <si>
    <t>anwar22</t>
  </si>
  <si>
    <t>anwaar</t>
  </si>
  <si>
    <t>anw81603</t>
  </si>
  <si>
    <t>anvhile</t>
  </si>
  <si>
    <t>anvers</t>
  </si>
  <si>
    <t>anv128</t>
  </si>
  <si>
    <t>anv123</t>
  </si>
  <si>
    <t>anuxca</t>
  </si>
  <si>
    <t>anutzza</t>
  </si>
  <si>
    <t>anutzik</t>
  </si>
  <si>
    <t>anutzica</t>
  </si>
  <si>
    <t>anutzaa</t>
  </si>
  <si>
    <t>anutrof</t>
  </si>
  <si>
    <t>anussara</t>
  </si>
  <si>
    <t>anuss</t>
  </si>
  <si>
    <t>anuslikker</t>
  </si>
  <si>
    <t>anuskinha</t>
  </si>
  <si>
    <t>anushk</t>
  </si>
  <si>
    <t>anushika</t>
  </si>
  <si>
    <t>anushia</t>
  </si>
  <si>
    <t>anusha1</t>
  </si>
  <si>
    <t>anus</t>
  </si>
  <si>
    <t>anuragkumar</t>
  </si>
  <si>
    <t>anupriya</t>
  </si>
  <si>
    <t>anupa</t>
  </si>
  <si>
    <t>anunciacion</t>
  </si>
  <si>
    <t>anuna</t>
  </si>
  <si>
    <t>anulka69</t>
  </si>
  <si>
    <t>anulka1</t>
  </si>
  <si>
    <t>anulka</t>
  </si>
  <si>
    <t>anula</t>
  </si>
  <si>
    <t>anul2007</t>
  </si>
  <si>
    <t>anukul</t>
  </si>
  <si>
    <t>anuja</t>
  </si>
  <si>
    <t>anuhea1</t>
  </si>
  <si>
    <t>anuchar</t>
  </si>
  <si>
    <t>anubite</t>
  </si>
  <si>
    <t>anubis9</t>
  </si>
  <si>
    <t>anubis88</t>
  </si>
  <si>
    <t>anubis87</t>
  </si>
  <si>
    <t>anubis7</t>
  </si>
  <si>
    <t>anubis5</t>
  </si>
  <si>
    <t>anubis2</t>
  </si>
  <si>
    <t>anubis16</t>
  </si>
  <si>
    <t>anubis11</t>
  </si>
  <si>
    <t>anubis10</t>
  </si>
  <si>
    <t>anubis07</t>
  </si>
  <si>
    <t>anubaun</t>
  </si>
  <si>
    <t>anuary17</t>
  </si>
  <si>
    <t>anuanuanu</t>
  </si>
  <si>
    <t>anu143</t>
  </si>
  <si>
    <t>anu123</t>
  </si>
  <si>
    <t>antz12</t>
  </si>
  <si>
    <t>antwon6</t>
  </si>
  <si>
    <t>antwon.</t>
  </si>
  <si>
    <t>antwon#1</t>
  </si>
  <si>
    <t>antwifey</t>
  </si>
  <si>
    <t>antwife</t>
  </si>
  <si>
    <t>antwanet</t>
  </si>
  <si>
    <t>antwan8</t>
  </si>
  <si>
    <t>antwan69</t>
  </si>
  <si>
    <t>antwan22</t>
  </si>
  <si>
    <t>antwan13</t>
  </si>
  <si>
    <t>antwan08</t>
  </si>
  <si>
    <t>antwain3</t>
  </si>
  <si>
    <t>antutang</t>
  </si>
  <si>
    <t>anturium</t>
  </si>
  <si>
    <t>antuerpia</t>
  </si>
  <si>
    <t>antuca</t>
  </si>
  <si>
    <t>antuanett</t>
  </si>
  <si>
    <t>antuaneth</t>
  </si>
  <si>
    <t>antuanel</t>
  </si>
  <si>
    <t>antthony</t>
  </si>
  <si>
    <t>antsmarching</t>
  </si>
  <si>
    <t>ants11</t>
  </si>
  <si>
    <t>antruong</t>
  </si>
  <si>
    <t>antrpw02</t>
  </si>
  <si>
    <t>antropologi</t>
  </si>
  <si>
    <t>antropologa</t>
  </si>
  <si>
    <t>antrone</t>
  </si>
  <si>
    <t>antrody</t>
  </si>
  <si>
    <t>antraxx</t>
  </si>
  <si>
    <t>antrax1984</t>
  </si>
  <si>
    <t>antos</t>
  </si>
  <si>
    <t>antorchas</t>
  </si>
  <si>
    <t>antonz</t>
  </si>
  <si>
    <t>antony91</t>
  </si>
  <si>
    <t>antony69</t>
  </si>
  <si>
    <t>antony21</t>
  </si>
  <si>
    <t>antony11</t>
  </si>
  <si>
    <t>antony07</t>
  </si>
  <si>
    <t>antony01</t>
  </si>
  <si>
    <t>antonvan</t>
  </si>
  <si>
    <t>antonr</t>
  </si>
  <si>
    <t>antonne</t>
  </si>
  <si>
    <t>antonku</t>
  </si>
  <si>
    <t>antonjr</t>
  </si>
  <si>
    <t>antonj</t>
  </si>
  <si>
    <t>antoniteamo</t>
  </si>
  <si>
    <t>antoniq</t>
  </si>
  <si>
    <t>antoniox</t>
  </si>
  <si>
    <t>antoniou</t>
  </si>
  <si>
    <t>antoniot</t>
  </si>
  <si>
    <t>antoniomoreno</t>
  </si>
  <si>
    <t>antoniogarcia</t>
  </si>
  <si>
    <t>antoniog</t>
  </si>
  <si>
    <t>antoniodiaz</t>
  </si>
  <si>
    <t>antoniod</t>
  </si>
  <si>
    <t>antonioc</t>
  </si>
  <si>
    <t>antonioa</t>
  </si>
  <si>
    <t>antonio_1987</t>
  </si>
  <si>
    <t>antonio79</t>
  </si>
  <si>
    <t>antonio78</t>
  </si>
  <si>
    <t>antonio777</t>
  </si>
  <si>
    <t>antonio74</t>
  </si>
  <si>
    <t>antonio73</t>
  </si>
  <si>
    <t>antonio71</t>
  </si>
  <si>
    <t>antonio666</t>
  </si>
  <si>
    <t>antonio64</t>
  </si>
  <si>
    <t>antonio619</t>
  </si>
  <si>
    <t>antonio51</t>
  </si>
  <si>
    <t>antonio503</t>
  </si>
  <si>
    <t>antonio50</t>
  </si>
  <si>
    <t>antonio38</t>
  </si>
  <si>
    <t>antonio34</t>
  </si>
  <si>
    <t>antonio321</t>
  </si>
  <si>
    <t>antonio2009</t>
  </si>
  <si>
    <t>antonio1988</t>
  </si>
  <si>
    <t>antonio1984</t>
  </si>
  <si>
    <t>antonio143</t>
  </si>
  <si>
    <t>antonio000</t>
  </si>
  <si>
    <t>antonini</t>
  </si>
  <si>
    <t>antonic</t>
  </si>
  <si>
    <t>antoniavega21@yahoo.com</t>
  </si>
  <si>
    <t>antoniadou</t>
  </si>
  <si>
    <t>antonia_</t>
  </si>
  <si>
    <t>antonia9</t>
  </si>
  <si>
    <t>antonia89</t>
  </si>
  <si>
    <t>antonia33</t>
  </si>
  <si>
    <t>antonia22</t>
  </si>
  <si>
    <t>antonia11</t>
  </si>
  <si>
    <t>antonia08</t>
  </si>
  <si>
    <t>antonia07</t>
  </si>
  <si>
    <t>antonhy</t>
  </si>
  <si>
    <t>antonhs</t>
  </si>
  <si>
    <t>antonett</t>
  </si>
  <si>
    <t>antonescu</t>
  </si>
  <si>
    <t>antonelly</t>
  </si>
  <si>
    <t>antonea</t>
  </si>
  <si>
    <t>antond</t>
  </si>
  <si>
    <t>anton97</t>
  </si>
  <si>
    <t>anton8</t>
  </si>
  <si>
    <t>anton44</t>
  </si>
  <si>
    <t>anton2007</t>
  </si>
  <si>
    <t>anton18</t>
  </si>
  <si>
    <t>anton14</t>
  </si>
  <si>
    <t>anton08</t>
  </si>
  <si>
    <t>anton07</t>
  </si>
  <si>
    <t>antol</t>
  </si>
  <si>
    <t>antoino02</t>
  </si>
  <si>
    <t>antoinette16</t>
  </si>
  <si>
    <t>antoinette1</t>
  </si>
  <si>
    <t>antoinett1</t>
  </si>
  <si>
    <t>antoinejr1</t>
  </si>
  <si>
    <t>antoine8</t>
  </si>
  <si>
    <t>antoine5</t>
  </si>
  <si>
    <t>antoine13</t>
  </si>
  <si>
    <t>antoine09</t>
  </si>
  <si>
    <t>antoine07</t>
  </si>
  <si>
    <t>antoine05</t>
  </si>
  <si>
    <t>antoine01</t>
  </si>
  <si>
    <t>antoina</t>
  </si>
  <si>
    <t>antohny</t>
  </si>
  <si>
    <t>anto96</t>
  </si>
  <si>
    <t>anto89</t>
  </si>
  <si>
    <t>anto777</t>
  </si>
  <si>
    <t>anto52224</t>
  </si>
  <si>
    <t>anto25</t>
  </si>
  <si>
    <t>anto1995</t>
  </si>
  <si>
    <t>anto06</t>
  </si>
  <si>
    <t>antny</t>
  </si>
  <si>
    <t>antndom</t>
  </si>
  <si>
    <t>antmo1</t>
  </si>
  <si>
    <t>antman92</t>
  </si>
  <si>
    <t>antman7</t>
  </si>
  <si>
    <t>antman4</t>
  </si>
  <si>
    <t>antman13</t>
  </si>
  <si>
    <t>antm18</t>
  </si>
  <si>
    <t>antm17</t>
  </si>
  <si>
    <t>antm14</t>
  </si>
  <si>
    <t>antlive</t>
  </si>
  <si>
    <t>antlers1</t>
  </si>
  <si>
    <t>antler1</t>
  </si>
  <si>
    <t>antlee</t>
  </si>
  <si>
    <t>antjuan1</t>
  </si>
  <si>
    <t>antiyou</t>
  </si>
  <si>
    <t>antitero</t>
  </si>
  <si>
    <t>antistress</t>
  </si>
  <si>
    <t>antiss</t>
  </si>
  <si>
    <t>antiscrewcrew</t>
  </si>
  <si>
    <t>antiques01</t>
  </si>
  <si>
    <t>antipueblo</t>
  </si>
  <si>
    <t>antiprep1</t>
  </si>
  <si>
    <t>antipop</t>
  </si>
  <si>
    <t>antipo</t>
  </si>
  <si>
    <t>antiparos</t>
  </si>
  <si>
    <t>antipala</t>
  </si>
  <si>
    <t>antionio</t>
  </si>
  <si>
    <t>antionette1</t>
  </si>
  <si>
    <t>antione5</t>
  </si>
  <si>
    <t>antione3</t>
  </si>
  <si>
    <t>antioco</t>
  </si>
  <si>
    <t>antioch2</t>
  </si>
  <si>
    <t>antioch04</t>
  </si>
  <si>
    <t>antinevralgic</t>
  </si>
  <si>
    <t>antimom</t>
  </si>
  <si>
    <t>antilove1</t>
  </si>
  <si>
    <t>antikiller</t>
  </si>
  <si>
    <t>antihiphop</t>
  </si>
  <si>
    <t>antihero5</t>
  </si>
  <si>
    <t>antiher0</t>
  </si>
  <si>
    <t>antigay</t>
  </si>
  <si>
    <t>antigallinas</t>
  </si>
  <si>
    <t>antifaz</t>
  </si>
  <si>
    <t>antifatica</t>
  </si>
  <si>
    <t>antifas1971</t>
  </si>
  <si>
    <t>antifas</t>
  </si>
  <si>
    <t>antiemoo</t>
  </si>
  <si>
    <t>antie</t>
  </si>
  <si>
    <t>antido</t>
  </si>
  <si>
    <t>anticipating</t>
  </si>
  <si>
    <t>antica</t>
  </si>
  <si>
    <t>antibush</t>
  </si>
  <si>
    <t>antibitch</t>
  </si>
  <si>
    <t>antiavril</t>
  </si>
  <si>
    <t>antiana</t>
  </si>
  <si>
    <t>antiacid</t>
  </si>
  <si>
    <t>antia</t>
  </si>
  <si>
    <t>anthoyn</t>
  </si>
  <si>
    <t>anthonyscott</t>
  </si>
  <si>
    <t>anthonysbaby</t>
  </si>
  <si>
    <t>anthonysantos</t>
  </si>
  <si>
    <t>anthonymae</t>
  </si>
  <si>
    <t>anthonyk1</t>
  </si>
  <si>
    <t>anthonyjr4</t>
  </si>
  <si>
    <t>anthonyjones</t>
  </si>
  <si>
    <t>anthonyjohnson</t>
  </si>
  <si>
    <t>anthonyjohn</t>
  </si>
  <si>
    <t>anthonyismines</t>
  </si>
  <si>
    <t>anthonydaniel</t>
  </si>
  <si>
    <t>anthonybrown</t>
  </si>
  <si>
    <t>anthonybabe</t>
  </si>
  <si>
    <t>anthonyallen</t>
  </si>
  <si>
    <t>anthonya1</t>
  </si>
  <si>
    <t>anthony_17</t>
  </si>
  <si>
    <t>anthony:)</t>
  </si>
  <si>
    <t>anthony789</t>
  </si>
  <si>
    <t>anthony725</t>
  </si>
  <si>
    <t>anthony713</t>
  </si>
  <si>
    <t>anthony68</t>
  </si>
  <si>
    <t>anthony63</t>
  </si>
  <si>
    <t>anthony615</t>
  </si>
  <si>
    <t>anthony60</t>
  </si>
  <si>
    <t>anthony5201</t>
  </si>
  <si>
    <t>anthony320</t>
  </si>
  <si>
    <t>anthony313</t>
  </si>
  <si>
    <t>anthony310</t>
  </si>
  <si>
    <t>anthony246</t>
  </si>
  <si>
    <t>anthony218</t>
  </si>
  <si>
    <t>anthony212</t>
  </si>
  <si>
    <t>anthony200</t>
  </si>
  <si>
    <t>anthony1989</t>
  </si>
  <si>
    <t>anthony1988</t>
  </si>
  <si>
    <t>anthony1986</t>
  </si>
  <si>
    <t>anthony1970</t>
  </si>
  <si>
    <t>anthony147</t>
  </si>
  <si>
    <t>anthony123456</t>
  </si>
  <si>
    <t>anthony1221</t>
  </si>
  <si>
    <t>anthony1212</t>
  </si>
  <si>
    <t>anthony121</t>
  </si>
  <si>
    <t>anthony1029</t>
  </si>
  <si>
    <t>anthony013</t>
  </si>
  <si>
    <t>anthony012</t>
  </si>
  <si>
    <t>anthony...</t>
  </si>
  <si>
    <t>anthony!!</t>
  </si>
  <si>
    <t>anthonito</t>
  </si>
  <si>
    <t>anthonio1</t>
  </si>
  <si>
    <t>anthonia1</t>
  </si>
  <si>
    <t>anthoni1</t>
  </si>
  <si>
    <t>anthonet</t>
  </si>
  <si>
    <t>anthonela</t>
  </si>
  <si>
    <t>anthon7</t>
  </si>
  <si>
    <t>anthon3</t>
  </si>
  <si>
    <t>anthimos</t>
  </si>
  <si>
    <t>anthilll</t>
  </si>
  <si>
    <t>anthill1</t>
  </si>
  <si>
    <t>antheus</t>
  </si>
  <si>
    <t>anthems</t>
  </si>
  <si>
    <t>anthar</t>
  </si>
  <si>
    <t>anthany1</t>
  </si>
  <si>
    <t>anth93</t>
  </si>
  <si>
    <t>anth123</t>
  </si>
  <si>
    <t>antevska</t>
  </si>
  <si>
    <t>anterrio</t>
  </si>
  <si>
    <t>antero26</t>
  </si>
  <si>
    <t>anteriormente</t>
  </si>
  <si>
    <t>anterio</t>
  </si>
  <si>
    <t>anterea</t>
  </si>
  <si>
    <t>anteon</t>
  </si>
  <si>
    <t>antene</t>
  </si>
  <si>
    <t>antenas</t>
  </si>
  <si>
    <t>antena3</t>
  </si>
  <si>
    <t>antelopes</t>
  </si>
  <si>
    <t>antelma</t>
  </si>
  <si>
    <t>antell</t>
  </si>
  <si>
    <t>anteeksi</t>
  </si>
  <si>
    <t>anteayer</t>
  </si>
  <si>
    <t>anteater1</t>
  </si>
  <si>
    <t>anteante</t>
  </si>
  <si>
    <t>antdogg1</t>
  </si>
  <si>
    <t>antdog96</t>
  </si>
  <si>
    <t>antconnie</t>
  </si>
  <si>
    <t>antcam</t>
  </si>
  <si>
    <t>antc11</t>
  </si>
  <si>
    <t>antbutt24</t>
  </si>
  <si>
    <t>antboy</t>
  </si>
  <si>
    <t>antazo</t>
  </si>
  <si>
    <t>antayvia</t>
  </si>
  <si>
    <t>antas</t>
  </si>
  <si>
    <t>antari</t>
  </si>
  <si>
    <t>antares15</t>
  </si>
  <si>
    <t>antaran</t>
  </si>
  <si>
    <t>antara1</t>
  </si>
  <si>
    <t>antar1</t>
  </si>
  <si>
    <t>antantant</t>
  </si>
  <si>
    <t>antanddeck06</t>
  </si>
  <si>
    <t>antamina</t>
  </si>
  <si>
    <t>antalya07</t>
  </si>
  <si>
    <t>antalo</t>
  </si>
  <si>
    <t>antalis</t>
  </si>
  <si>
    <t>antalex</t>
  </si>
  <si>
    <t>antalan</t>
  </si>
  <si>
    <t>antakbon</t>
  </si>
  <si>
    <t>antacid</t>
  </si>
  <si>
    <t>antabaka</t>
  </si>
  <si>
    <t>ant666</t>
  </si>
  <si>
    <t>ant419</t>
  </si>
  <si>
    <t>ant2424</t>
  </si>
  <si>
    <t>ant1sam1</t>
  </si>
  <si>
    <t>ant1992</t>
  </si>
  <si>
    <t>ant1988</t>
  </si>
  <si>
    <t>ant1983</t>
  </si>
  <si>
    <t>ant12345</t>
  </si>
  <si>
    <t>ant113</t>
  </si>
  <si>
    <t>ant111</t>
  </si>
  <si>
    <t>ant100</t>
  </si>
  <si>
    <t>ant0ny</t>
  </si>
  <si>
    <t>ant060175</t>
  </si>
  <si>
    <t>ant031093</t>
  </si>
  <si>
    <t>ant023</t>
  </si>
  <si>
    <t>ansya</t>
  </si>
  <si>
    <t>answer9</t>
  </si>
  <si>
    <t>answer8</t>
  </si>
  <si>
    <t>answer5</t>
  </si>
  <si>
    <t>ansuma</t>
  </si>
  <si>
    <t>anston</t>
  </si>
  <si>
    <t>anstjs107423</t>
  </si>
  <si>
    <t>anster</t>
  </si>
  <si>
    <t>ansong</t>
  </si>
  <si>
    <t>ansley4</t>
  </si>
  <si>
    <t>ansley123</t>
  </si>
  <si>
    <t>ansley10</t>
  </si>
  <si>
    <t>ansley019</t>
  </si>
  <si>
    <t>anslee1</t>
  </si>
  <si>
    <t>ansky</t>
  </si>
  <si>
    <t>ansito</t>
  </si>
  <si>
    <t>ansino</t>
  </si>
  <si>
    <t>ansina</t>
  </si>
  <si>
    <t>anshius1</t>
  </si>
  <si>
    <t>anshie</t>
  </si>
  <si>
    <t>anshari</t>
  </si>
  <si>
    <t>ansett</t>
  </si>
  <si>
    <t>anserma</t>
  </si>
  <si>
    <t>ansen</t>
  </si>
  <si>
    <t>anselma1</t>
  </si>
  <si>
    <t>ansela</t>
  </si>
  <si>
    <t>ansara</t>
  </si>
  <si>
    <t>ans4life</t>
  </si>
  <si>
    <t>ans313</t>
  </si>
  <si>
    <t>ans2008</t>
  </si>
  <si>
    <t>ans1788</t>
  </si>
  <si>
    <t>anrym</t>
  </si>
  <si>
    <t>anrulz4eva</t>
  </si>
  <si>
    <t>anrita</t>
  </si>
  <si>
    <t>anrie</t>
  </si>
  <si>
    <t>anrc18</t>
  </si>
  <si>
    <t>anquinette</t>
  </si>
  <si>
    <t>anqi9029</t>
  </si>
  <si>
    <t>anoying</t>
  </si>
  <si>
    <t>anoyan</t>
  </si>
  <si>
    <t>anover</t>
  </si>
  <si>
    <t>anousa</t>
  </si>
  <si>
    <t>anouk98</t>
  </si>
  <si>
    <t>anouk16</t>
  </si>
  <si>
    <t>anouk12</t>
  </si>
  <si>
    <t>anouk1</t>
  </si>
  <si>
    <t>anots</t>
  </si>
  <si>
    <t>anotimpuri</t>
  </si>
  <si>
    <t>anotherbaby</t>
  </si>
  <si>
    <t>another11</t>
  </si>
  <si>
    <t>anothainarak</t>
  </si>
  <si>
    <t>anotado</t>
  </si>
  <si>
    <t>anot23</t>
  </si>
  <si>
    <t>anorexie</t>
  </si>
  <si>
    <t>anore</t>
  </si>
  <si>
    <t>anorak</t>
  </si>
  <si>
    <t>anopheles</t>
  </si>
  <si>
    <t>anonymouz</t>
  </si>
  <si>
    <t>anonita</t>
  </si>
  <si>
    <t>anonimato</t>
  </si>
  <si>
    <t>anonima12</t>
  </si>
  <si>
    <t>anongnat</t>
  </si>
  <si>
    <t>anong*</t>
  </si>
  <si>
    <t>anonat</t>
  </si>
  <si>
    <t>anomatapoeia</t>
  </si>
  <si>
    <t>anomanom</t>
  </si>
  <si>
    <t>anoman</t>
  </si>
  <si>
    <t>anomames</t>
  </si>
  <si>
    <t>anomalia</t>
  </si>
  <si>
    <t>anolax21</t>
  </si>
  <si>
    <t>anolaima</t>
  </si>
  <si>
    <t>anokahilo</t>
  </si>
  <si>
    <t>anojan</t>
  </si>
  <si>
    <t>anochc</t>
  </si>
  <si>
    <t>anochawichai</t>
  </si>
  <si>
    <t>anoca</t>
  </si>
  <si>
    <t>anobato</t>
  </si>
  <si>
    <t>anoba!</t>
  </si>
  <si>
    <t>ano7329</t>
  </si>
  <si>
    <t>annyy</t>
  </si>
  <si>
    <t>annynarak</t>
  </si>
  <si>
    <t>annyka</t>
  </si>
  <si>
    <t>annyhc</t>
  </si>
  <si>
    <t>annyeong</t>
  </si>
  <si>
    <t>anny89</t>
  </si>
  <si>
    <t>anny88</t>
  </si>
  <si>
    <t>anny29</t>
  </si>
  <si>
    <t>anny2101</t>
  </si>
  <si>
    <t>anny2007</t>
  </si>
  <si>
    <t>anny20</t>
  </si>
  <si>
    <t>anny2</t>
  </si>
  <si>
    <t>anny16</t>
  </si>
  <si>
    <t>anny1234</t>
  </si>
  <si>
    <t>annwyl</t>
  </si>
  <si>
    <t>annwayne</t>
  </si>
  <si>
    <t>annwan</t>
  </si>
  <si>
    <t>annuur</t>
  </si>
  <si>
    <t>annur</t>
  </si>
  <si>
    <t>annunziata</t>
  </si>
  <si>
    <t>annuka</t>
  </si>
  <si>
    <t>anntut</t>
  </si>
  <si>
    <t>anntop</t>
  </si>
  <si>
    <t>annstewart03</t>
  </si>
  <si>
    <t>annskie</t>
  </si>
  <si>
    <t>annskee</t>
  </si>
  <si>
    <t>annshe</t>
  </si>
  <si>
    <t>annroy</t>
  </si>
  <si>
    <t>annrie</t>
  </si>
  <si>
    <t>annr07</t>
  </si>
  <si>
    <t>annqas</t>
  </si>
  <si>
    <t>annpol</t>
  </si>
  <si>
    <t>annpao</t>
  </si>
  <si>
    <t>annoying2</t>
  </si>
  <si>
    <t>annoying!</t>
  </si>
  <si>
    <t>annoyin</t>
  </si>
  <si>
    <t>annouska</t>
  </si>
  <si>
    <t>annoited</t>
  </si>
  <si>
    <t>anno1503</t>
  </si>
  <si>
    <t>annnicole</t>
  </si>
  <si>
    <t>annne</t>
  </si>
  <si>
    <t>annmarie5</t>
  </si>
  <si>
    <t>annmarie20</t>
  </si>
  <si>
    <t>annmarie09</t>
  </si>
  <si>
    <t>annmarie05</t>
  </si>
  <si>
    <t>annm4585</t>
  </si>
  <si>
    <t>annleigh</t>
  </si>
  <si>
    <t>annlauren</t>
  </si>
  <si>
    <t>annkulet</t>
  </si>
  <si>
    <t>annjing</t>
  </si>
  <si>
    <t>annjillian</t>
  </si>
  <si>
    <t>annjen</t>
  </si>
  <si>
    <t>annjean</t>
  </si>
  <si>
    <t>annje</t>
  </si>
  <si>
    <t>annjanette</t>
  </si>
  <si>
    <t>annjanet</t>
  </si>
  <si>
    <t>annjane</t>
  </si>
  <si>
    <t>anniza</t>
  </si>
  <si>
    <t>anniz</t>
  </si>
  <si>
    <t>anniyah1</t>
  </si>
  <si>
    <t>anniyah</t>
  </si>
  <si>
    <t>anniya2004</t>
  </si>
  <si>
    <t>anniya124u</t>
  </si>
  <si>
    <t>anniver</t>
  </si>
  <si>
    <t>annitta</t>
  </si>
  <si>
    <t>annita1</t>
  </si>
  <si>
    <t>anniston22</t>
  </si>
  <si>
    <t>annisha1</t>
  </si>
  <si>
    <t>annis1</t>
  </si>
  <si>
    <t>annique</t>
  </si>
  <si>
    <t>anninha</t>
  </si>
  <si>
    <t>annimal</t>
  </si>
  <si>
    <t>annika93</t>
  </si>
  <si>
    <t>annika10</t>
  </si>
  <si>
    <t>annika02</t>
  </si>
  <si>
    <t>annii</t>
  </si>
  <si>
    <t>annifrid</t>
  </si>
  <si>
    <t>annieyang</t>
  </si>
  <si>
    <t>anniexx</t>
  </si>
  <si>
    <t>anniev</t>
  </si>
  <si>
    <t>annietta</t>
  </si>
  <si>
    <t>annietogafau</t>
  </si>
  <si>
    <t>anniet1</t>
  </si>
  <si>
    <t>annies2</t>
  </si>
  <si>
    <t>annies123</t>
  </si>
  <si>
    <t>annieruth1</t>
  </si>
  <si>
    <t>annien</t>
  </si>
  <si>
    <t>anniemac</t>
  </si>
  <si>
    <t>annieluu</t>
  </si>
  <si>
    <t>annielu</t>
  </si>
  <si>
    <t>annielle</t>
  </si>
  <si>
    <t>annielicious</t>
  </si>
  <si>
    <t>anniele</t>
  </si>
  <si>
    <t>annieko10</t>
  </si>
  <si>
    <t>anniekate</t>
  </si>
  <si>
    <t>annieka</t>
  </si>
  <si>
    <t>anniejones</t>
  </si>
  <si>
    <t>anniejane</t>
  </si>
  <si>
    <t>anniegrace</t>
  </si>
  <si>
    <t>anniegirl1</t>
  </si>
  <si>
    <t>anniecea</t>
  </si>
  <si>
    <t>annieca</t>
  </si>
  <si>
    <t>anniebob</t>
  </si>
  <si>
    <t>anniebo</t>
  </si>
  <si>
    <t>anniebebe</t>
  </si>
  <si>
    <t>anniealone</t>
  </si>
  <si>
    <t>annie97</t>
  </si>
  <si>
    <t>annie95</t>
  </si>
  <si>
    <t>annie913</t>
  </si>
  <si>
    <t>annie888</t>
  </si>
  <si>
    <t>annie87</t>
  </si>
  <si>
    <t>annie86</t>
  </si>
  <si>
    <t>annie80</t>
  </si>
  <si>
    <t>annie78</t>
  </si>
  <si>
    <t>annie666</t>
  </si>
  <si>
    <t>annie63</t>
  </si>
  <si>
    <t>annie617</t>
  </si>
  <si>
    <t>annie555</t>
  </si>
  <si>
    <t>annie52</t>
  </si>
  <si>
    <t>annie456</t>
  </si>
  <si>
    <t>annie420</t>
  </si>
  <si>
    <t>annie39</t>
  </si>
  <si>
    <t>annie36</t>
  </si>
  <si>
    <t>annie321</t>
  </si>
  <si>
    <t>annie2009</t>
  </si>
  <si>
    <t>annie2008</t>
  </si>
  <si>
    <t>annie2007</t>
  </si>
  <si>
    <t>annie2005</t>
  </si>
  <si>
    <t>annie2002</t>
  </si>
  <si>
    <t>annie1996</t>
  </si>
  <si>
    <t>annie1991</t>
  </si>
  <si>
    <t>annie1990</t>
  </si>
  <si>
    <t>annie1983</t>
  </si>
  <si>
    <t>annie1982</t>
  </si>
  <si>
    <t>annie115</t>
  </si>
  <si>
    <t>annie0485</t>
  </si>
  <si>
    <t>annie0</t>
  </si>
  <si>
    <t>annie&amp;&amp;jessica</t>
  </si>
  <si>
    <t>annicka</t>
  </si>
  <si>
    <t>annice123</t>
  </si>
  <si>
    <t>anniam</t>
  </si>
  <si>
    <t>anniaj</t>
  </si>
  <si>
    <t>anniah</t>
  </si>
  <si>
    <t>anni12</t>
  </si>
  <si>
    <t>anni</t>
  </si>
  <si>
    <t>annhathaway</t>
  </si>
  <si>
    <t>anngil</t>
  </si>
  <si>
    <t>annfur</t>
  </si>
  <si>
    <t>annfrances</t>
  </si>
  <si>
    <t>annezkie</t>
  </si>
  <si>
    <t>annezel</t>
  </si>
  <si>
    <t>annexx</t>
  </si>
  <si>
    <t>annexs</t>
  </si>
  <si>
    <t>annexiety</t>
  </si>
  <si>
    <t>annex6</t>
  </si>
  <si>
    <t>anneva</t>
  </si>
  <si>
    <t>annettee</t>
  </si>
  <si>
    <t>annette83</t>
  </si>
  <si>
    <t>annette63</t>
  </si>
  <si>
    <t>annette32</t>
  </si>
  <si>
    <t>annette16</t>
  </si>
  <si>
    <t>annette0</t>
  </si>
  <si>
    <t>annette.</t>
  </si>
  <si>
    <t>annetje</t>
  </si>
  <si>
    <t>annethe</t>
  </si>
  <si>
    <t>annetaylor</t>
  </si>
  <si>
    <t>anneson</t>
  </si>
  <si>
    <t>annesofie</t>
  </si>
  <si>
    <t>annesley</t>
  </si>
  <si>
    <t>anneshirley</t>
  </si>
  <si>
    <t>anneseph</t>
  </si>
  <si>
    <t>annesantos</t>
  </si>
  <si>
    <t>anneruth</t>
  </si>
  <si>
    <t>anneross</t>
  </si>
  <si>
    <t>annero</t>
  </si>
  <si>
    <t>anneris</t>
  </si>
  <si>
    <t>annerich</t>
  </si>
  <si>
    <t>anneric</t>
  </si>
  <si>
    <t>annerenee</t>
  </si>
  <si>
    <t>annereal</t>
  </si>
  <si>
    <t>annerbell</t>
  </si>
  <si>
    <t>annepaul</t>
  </si>
  <si>
    <t>annenick</t>
  </si>
  <si>
    <t>anneng</t>
  </si>
  <si>
    <t>annenah</t>
  </si>
  <si>
    <t>annemon</t>
  </si>
  <si>
    <t>annemette</t>
  </si>
  <si>
    <t>annemay</t>
  </si>
  <si>
    <t>annemarie.</t>
  </si>
  <si>
    <t>annelzki</t>
  </si>
  <si>
    <t>annelys</t>
  </si>
  <si>
    <t>annelo</t>
  </si>
  <si>
    <t>annell</t>
  </si>
  <si>
    <t>annelise1</t>
  </si>
  <si>
    <t>anneliesse</t>
  </si>
  <si>
    <t>anneliese1</t>
  </si>
  <si>
    <t>annelen</t>
  </si>
  <si>
    <t>annelei</t>
  </si>
  <si>
    <t>annela</t>
  </si>
  <si>
    <t>annekoh</t>
  </si>
  <si>
    <t>anneke42</t>
  </si>
  <si>
    <t>annekath</t>
  </si>
  <si>
    <t>annejulie</t>
  </si>
  <si>
    <t>annejohn</t>
  </si>
  <si>
    <t>annejanine</t>
  </si>
  <si>
    <t>annejake</t>
  </si>
  <si>
    <t>annej10</t>
  </si>
  <si>
    <t>anneisha</t>
  </si>
  <si>
    <t>annehathaway</t>
  </si>
  <si>
    <t>anneh</t>
  </si>
  <si>
    <t>annegwapa</t>
  </si>
  <si>
    <t>anneghela</t>
  </si>
  <si>
    <t>annegela</t>
  </si>
  <si>
    <t>anneg</t>
  </si>
  <si>
    <t>annefrank1</t>
  </si>
  <si>
    <t>anned1</t>
  </si>
  <si>
    <t>anned</t>
  </si>
  <si>
    <t>annecj</t>
  </si>
  <si>
    <t>annechris</t>
  </si>
  <si>
    <t>annechie</t>
  </si>
  <si>
    <t>annech</t>
  </si>
  <si>
    <t>annece</t>
  </si>
  <si>
    <t>annecantik</t>
  </si>
  <si>
    <t>anneca</t>
  </si>
  <si>
    <t>annec</t>
  </si>
  <si>
    <t>anneboleyn</t>
  </si>
  <si>
    <t>anneandbill</t>
  </si>
  <si>
    <t>anneal</t>
  </si>
  <si>
    <t>anne_13_2006</t>
  </si>
  <si>
    <t>anne97</t>
  </si>
  <si>
    <t>anne80</t>
  </si>
  <si>
    <t>anne79</t>
  </si>
  <si>
    <t>anne78</t>
  </si>
  <si>
    <t>anne52011</t>
  </si>
  <si>
    <t>anne45</t>
  </si>
  <si>
    <t>anne420</t>
  </si>
  <si>
    <t>anne1997</t>
  </si>
  <si>
    <t>anne1992</t>
  </si>
  <si>
    <t>anne1990</t>
  </si>
  <si>
    <t>anne1989</t>
  </si>
  <si>
    <t>anne1988</t>
  </si>
  <si>
    <t>anne1971</t>
  </si>
  <si>
    <t>anne12rose</t>
  </si>
  <si>
    <t>anne123456</t>
  </si>
  <si>
    <t>anne12345</t>
  </si>
  <si>
    <t>anne1212</t>
  </si>
  <si>
    <t>anne100</t>
  </si>
  <si>
    <t>anne0816</t>
  </si>
  <si>
    <t>anne0204</t>
  </si>
  <si>
    <t>anne018</t>
  </si>
  <si>
    <t>anne012</t>
  </si>
  <si>
    <t>annduff</t>
  </si>
  <si>
    <t>anndrin</t>
  </si>
  <si>
    <t>anndrea1</t>
  </si>
  <si>
    <t>anndon</t>
  </si>
  <si>
    <t>anndii</t>
  </si>
  <si>
    <t>anndenise1</t>
  </si>
  <si>
    <t>anndeedoug</t>
  </si>
  <si>
    <t>anndawn</t>
  </si>
  <si>
    <t>anndave</t>
  </si>
  <si>
    <t>anndaman</t>
  </si>
  <si>
    <t>annberlin</t>
  </si>
  <si>
    <t>annbell</t>
  </si>
  <si>
    <t>annay</t>
  </si>
  <si>
    <t>annawilliams</t>
  </si>
  <si>
    <t>annawan</t>
  </si>
  <si>
    <t>annavy</t>
  </si>
  <si>
    <t>annaviola</t>
  </si>
  <si>
    <t>annavanz</t>
  </si>
  <si>
    <t>annauy</t>
  </si>
  <si>
    <t>annatricia</t>
  </si>
  <si>
    <t>annatiff1</t>
  </si>
  <si>
    <t>annatiamo</t>
  </si>
  <si>
    <t>annath</t>
  </si>
  <si>
    <t>annateamo</t>
  </si>
  <si>
    <t>annat</t>
  </si>
  <si>
    <t>annasui123</t>
  </si>
  <si>
    <t>annasucks</t>
  </si>
  <si>
    <t>annastewart</t>
  </si>
  <si>
    <t>annastar</t>
  </si>
  <si>
    <t>annasmom</t>
  </si>
  <si>
    <t>annasmells</t>
  </si>
  <si>
    <t>annasia</t>
  </si>
  <si>
    <t>annashea</t>
  </si>
  <si>
    <t>annasexy</t>
  </si>
  <si>
    <t>annascott</t>
  </si>
  <si>
    <t>annascaul</t>
  </si>
  <si>
    <t>annasara</t>
  </si>
  <si>
    <t>annaryl</t>
  </si>
  <si>
    <t>annarules</t>
  </si>
  <si>
    <t>annart</t>
  </si>
  <si>
    <t>annarose1</t>
  </si>
  <si>
    <t>annarock</t>
  </si>
  <si>
    <t>annari</t>
  </si>
  <si>
    <t>annarhea</t>
  </si>
  <si>
    <t>annaregina</t>
  </si>
  <si>
    <t>annarbor1</t>
  </si>
  <si>
    <t>annarachel</t>
  </si>
  <si>
    <t>annapink</t>
  </si>
  <si>
    <t>annapavlova</t>
  </si>
  <si>
    <t>annapatricia</t>
  </si>
  <si>
    <t>annaohj</t>
  </si>
  <si>
    <t>annao</t>
  </si>
  <si>
    <t>annanne</t>
  </si>
  <si>
    <t>annann95</t>
  </si>
  <si>
    <t>annann2</t>
  </si>
  <si>
    <t>annann03</t>
  </si>
  <si>
    <t>annanicolesmith</t>
  </si>
  <si>
    <t>annang</t>
  </si>
  <si>
    <t>annandme</t>
  </si>
  <si>
    <t>annandale1</t>
  </si>
  <si>
    <t>annamt</t>
  </si>
  <si>
    <t>annamonica</t>
  </si>
  <si>
    <t>annamo</t>
  </si>
  <si>
    <t>annamii</t>
  </si>
  <si>
    <t>annamie</t>
  </si>
  <si>
    <t>annamerie</t>
  </si>
  <si>
    <t>annamarrya</t>
  </si>
  <si>
    <t>annamarie9</t>
  </si>
  <si>
    <t>annamaria1</t>
  </si>
  <si>
    <t>annamar</t>
  </si>
  <si>
    <t>annamac</t>
  </si>
  <si>
    <t>annalynn1</t>
  </si>
  <si>
    <t>annalyn16</t>
  </si>
  <si>
    <t>annaluisa</t>
  </si>
  <si>
    <t>annalouise1</t>
  </si>
  <si>
    <t>annalo</t>
  </si>
  <si>
    <t>annaliza27</t>
  </si>
  <si>
    <t>annalivia</t>
  </si>
  <si>
    <t>annalisa4</t>
  </si>
  <si>
    <t>annalis</t>
  </si>
  <si>
    <t>annalin</t>
  </si>
  <si>
    <t>annaliesse</t>
  </si>
  <si>
    <t>annaliese1</t>
  </si>
  <si>
    <t>annalice</t>
  </si>
  <si>
    <t>annalex</t>
  </si>
  <si>
    <t>annalen</t>
  </si>
  <si>
    <t>annalee5</t>
  </si>
  <si>
    <t>annalane</t>
  </si>
  <si>
    <t>annakoh</t>
  </si>
  <si>
    <t>annakitty</t>
  </si>
  <si>
    <t>annakiss</t>
  </si>
  <si>
    <t>annajustice</t>
  </si>
  <si>
    <t>annajulia</t>
  </si>
  <si>
    <t>annajosh</t>
  </si>
  <si>
    <t>annajay</t>
  </si>
  <si>
    <t>annajade</t>
  </si>
  <si>
    <t>annaj2</t>
  </si>
  <si>
    <t>annaj1</t>
  </si>
  <si>
    <t>annaisacrayon</t>
  </si>
  <si>
    <t>annailuj1</t>
  </si>
  <si>
    <t>annaig</t>
  </si>
  <si>
    <t>annah789</t>
  </si>
  <si>
    <t>annah1</t>
  </si>
  <si>
    <t>annagher</t>
  </si>
  <si>
    <t>annagay</t>
  </si>
  <si>
    <t>annagarcia</t>
  </si>
  <si>
    <t>annafaye</t>
  </si>
  <si>
    <t>annaem</t>
  </si>
  <si>
    <t>annady</t>
  </si>
  <si>
    <t>annadel</t>
  </si>
  <si>
    <t>annade</t>
  </si>
  <si>
    <t>annad124</t>
  </si>
  <si>
    <t>annacs</t>
  </si>
  <si>
    <t>annacry</t>
  </si>
  <si>
    <t>annacool</t>
  </si>
  <si>
    <t>annacl</t>
  </si>
  <si>
    <t>annace</t>
  </si>
  <si>
    <t>annacarina</t>
  </si>
  <si>
    <t>annacake</t>
  </si>
  <si>
    <t>annac</t>
  </si>
  <si>
    <t>annabug1</t>
  </si>
  <si>
    <t>annabrown</t>
  </si>
  <si>
    <t>annabr</t>
  </si>
  <si>
    <t>annabob</t>
  </si>
  <si>
    <t>annabie</t>
  </si>
  <si>
    <t>annabest</t>
  </si>
  <si>
    <t>annabelle8</t>
  </si>
  <si>
    <t>annabelle6</t>
  </si>
  <si>
    <t>annabelle21</t>
  </si>
  <si>
    <t>annabelle2000</t>
  </si>
  <si>
    <t>annabelle123</t>
  </si>
  <si>
    <t>annabelle06</t>
  </si>
  <si>
    <t>annabelle01</t>
  </si>
  <si>
    <t>annabella2</t>
  </si>
  <si>
    <t>annabell2</t>
  </si>
  <si>
    <t>annabell14</t>
  </si>
  <si>
    <t>annabela</t>
  </si>
  <si>
    <t>annabel3</t>
  </si>
  <si>
    <t>annabc</t>
  </si>
  <si>
    <t>annabannanna</t>
  </si>
  <si>
    <t>annabana</t>
  </si>
  <si>
    <t>annaann</t>
  </si>
  <si>
    <t>annaangel</t>
  </si>
  <si>
    <t>annaan</t>
  </si>
  <si>
    <t>annaalexis</t>
  </si>
  <si>
    <t>annaaa</t>
  </si>
  <si>
    <t>anna999</t>
  </si>
  <si>
    <t>anna9119</t>
  </si>
  <si>
    <t>anna8815</t>
  </si>
  <si>
    <t>anna82</t>
  </si>
  <si>
    <t>anna81</t>
  </si>
  <si>
    <t>anna7777</t>
  </si>
  <si>
    <t>anna76</t>
  </si>
  <si>
    <t>anna7</t>
  </si>
  <si>
    <t>anna6969</t>
  </si>
  <si>
    <t>anna666</t>
  </si>
  <si>
    <t>anna555</t>
  </si>
  <si>
    <t>anna500</t>
  </si>
  <si>
    <t>anna5</t>
  </si>
  <si>
    <t>anna4moose</t>
  </si>
  <si>
    <t>anna4578hope</t>
  </si>
  <si>
    <t>anna456</t>
  </si>
  <si>
    <t>anna415</t>
  </si>
  <si>
    <t>anna41</t>
  </si>
  <si>
    <t>anna39</t>
  </si>
  <si>
    <t>anna3790</t>
  </si>
  <si>
    <t>anna37</t>
  </si>
  <si>
    <t>anna2k7</t>
  </si>
  <si>
    <t>anna2286</t>
  </si>
  <si>
    <t>anna211</t>
  </si>
  <si>
    <t>anna209</t>
  </si>
  <si>
    <t>anna2022</t>
  </si>
  <si>
    <t>anna2001</t>
  </si>
  <si>
    <t>anna1979</t>
  </si>
  <si>
    <t>anna1977</t>
  </si>
  <si>
    <t>anna1973</t>
  </si>
  <si>
    <t>anna1930</t>
  </si>
  <si>
    <t>anna1593</t>
  </si>
  <si>
    <t>anna1452</t>
  </si>
  <si>
    <t>anna144</t>
  </si>
  <si>
    <t>anna14344</t>
  </si>
  <si>
    <t>anna132</t>
  </si>
  <si>
    <t>anna1227</t>
  </si>
  <si>
    <t>anna1225</t>
  </si>
  <si>
    <t>anna1220</t>
  </si>
  <si>
    <t>anna1213</t>
  </si>
  <si>
    <t>anna1111</t>
  </si>
  <si>
    <t>anna1017</t>
  </si>
  <si>
    <t>anna1012</t>
  </si>
  <si>
    <t>anna021</t>
  </si>
  <si>
    <t>anna007</t>
  </si>
  <si>
    <t>anna001</t>
  </si>
  <si>
    <t>anna-maria</t>
  </si>
  <si>
    <t>anna-kay</t>
  </si>
  <si>
    <t>anna#1</t>
  </si>
  <si>
    <t>anna!!</t>
  </si>
  <si>
    <t>ann_marie</t>
  </si>
  <si>
    <t>ann923</t>
  </si>
  <si>
    <t>ann92196</t>
  </si>
  <si>
    <t>ann509</t>
  </si>
  <si>
    <t>ann4life</t>
  </si>
  <si>
    <t>ann4ever</t>
  </si>
  <si>
    <t>ann456</t>
  </si>
  <si>
    <t>ann454</t>
  </si>
  <si>
    <t>ann369</t>
  </si>
  <si>
    <t>ann34</t>
  </si>
  <si>
    <t>ann33</t>
  </si>
  <si>
    <t>ann321</t>
  </si>
  <si>
    <t>ann311</t>
  </si>
  <si>
    <t>ann300</t>
  </si>
  <si>
    <t>ann266</t>
  </si>
  <si>
    <t>ann26</t>
  </si>
  <si>
    <t>ann2525</t>
  </si>
  <si>
    <t>ann2522</t>
  </si>
  <si>
    <t>ann25</t>
  </si>
  <si>
    <t>ann234</t>
  </si>
  <si>
    <t>ann221</t>
  </si>
  <si>
    <t>ann211</t>
  </si>
  <si>
    <t>ann1yr</t>
  </si>
  <si>
    <t>ann1gab2</t>
  </si>
  <si>
    <t>ann1998</t>
  </si>
  <si>
    <t>ann1984</t>
  </si>
  <si>
    <t>ann1981</t>
  </si>
  <si>
    <t>ann1976</t>
  </si>
  <si>
    <t>ann1966</t>
  </si>
  <si>
    <t>ann1965</t>
  </si>
  <si>
    <t>ann1962</t>
  </si>
  <si>
    <t>ann1921</t>
  </si>
  <si>
    <t>ann19</t>
  </si>
  <si>
    <t>ann174</t>
  </si>
  <si>
    <t>ann17</t>
  </si>
  <si>
    <t>ann16</t>
  </si>
  <si>
    <t>ann1234567</t>
  </si>
  <si>
    <t>ann122</t>
  </si>
  <si>
    <t>ann121</t>
  </si>
  <si>
    <t>ann1125</t>
  </si>
  <si>
    <t>ann1111</t>
  </si>
  <si>
    <t>ann1091</t>
  </si>
  <si>
    <t>ann1012</t>
  </si>
  <si>
    <t>ann1010</t>
  </si>
  <si>
    <t>ann050898</t>
  </si>
  <si>
    <t>ann0323</t>
  </si>
  <si>
    <t>ann00</t>
  </si>
  <si>
    <t>ann-marie1234</t>
  </si>
  <si>
    <t>ann-maree</t>
  </si>
  <si>
    <t>anmj5386</t>
  </si>
  <si>
    <t>anmije</t>
  </si>
  <si>
    <t>anmeng</t>
  </si>
  <si>
    <t>anmanm</t>
  </si>
  <si>
    <t>anm4eva</t>
  </si>
  <si>
    <t>anm2004</t>
  </si>
  <si>
    <t>anlot</t>
  </si>
  <si>
    <t>anlois28</t>
  </si>
  <si>
    <t>anllelo</t>
  </si>
  <si>
    <t>anley</t>
  </si>
  <si>
    <t>anlang</t>
  </si>
  <si>
    <t>anlacan</t>
  </si>
  <si>
    <t>anl4ever</t>
  </si>
  <si>
    <t>ankorwat</t>
  </si>
  <si>
    <t>anko93</t>
  </si>
  <si>
    <t>ankmbe3</t>
  </si>
  <si>
    <t>ankmad</t>
  </si>
  <si>
    <t>anklesocks</t>
  </si>
  <si>
    <t>ankles1</t>
  </si>
  <si>
    <t>ankle8</t>
  </si>
  <si>
    <t>ankle01</t>
  </si>
  <si>
    <t>ankka</t>
  </si>
  <si>
    <t>ankits</t>
  </si>
  <si>
    <t>ankitpatel</t>
  </si>
  <si>
    <t>ankitha</t>
  </si>
  <si>
    <t>ankhbayar</t>
  </si>
  <si>
    <t>anketje</t>
  </si>
  <si>
    <t>ankeny</t>
  </si>
  <si>
    <t>ankaragucu</t>
  </si>
  <si>
    <t>ankabi</t>
  </si>
  <si>
    <t>anjust</t>
  </si>
  <si>
    <t>anjung</t>
  </si>
  <si>
    <t>anjunel</t>
  </si>
  <si>
    <t>anjulie!</t>
  </si>
  <si>
    <t>anjoo</t>
  </si>
  <si>
    <t>anjolea</t>
  </si>
  <si>
    <t>anjogod</t>
  </si>
  <si>
    <t>anjocute</t>
  </si>
  <si>
    <t>anjobom</t>
  </si>
  <si>
    <t>anjoa</t>
  </si>
  <si>
    <t>anjo22</t>
  </si>
  <si>
    <t>anjo16</t>
  </si>
  <si>
    <t>anjo1234</t>
  </si>
  <si>
    <t>anjo11</t>
  </si>
  <si>
    <t>anjo1</t>
  </si>
  <si>
    <t>anjo07</t>
  </si>
  <si>
    <t>anjo01</t>
  </si>
  <si>
    <t>anjinktanah</t>
  </si>
  <si>
    <t>anjinho21</t>
  </si>
  <si>
    <t>anjinhas</t>
  </si>
  <si>
    <t>anjinhadele</t>
  </si>
  <si>
    <t>anjinha24</t>
  </si>
  <si>
    <t>anjinglu</t>
  </si>
  <si>
    <t>anjingbabi</t>
  </si>
  <si>
    <t>anjing21</t>
  </si>
  <si>
    <t>anjing123</t>
  </si>
  <si>
    <t>anjing11</t>
  </si>
  <si>
    <t>anjin9</t>
  </si>
  <si>
    <t>anjielyn</t>
  </si>
  <si>
    <t>anjie123</t>
  </si>
  <si>
    <t>anjhaly</t>
  </si>
  <si>
    <t>anjels</t>
  </si>
  <si>
    <t>anjello</t>
  </si>
  <si>
    <t>anjelle</t>
  </si>
  <si>
    <t>anjel13</t>
  </si>
  <si>
    <t>anjeela</t>
  </si>
  <si>
    <t>anje16</t>
  </si>
  <si>
    <t>anje</t>
  </si>
  <si>
    <t>anjar1992</t>
  </si>
  <si>
    <t>anjapoo</t>
  </si>
  <si>
    <t>anjanyatri</t>
  </si>
  <si>
    <t>anjani805</t>
  </si>
  <si>
    <t>anjalie</t>
  </si>
  <si>
    <t>anja16</t>
  </si>
  <si>
    <t>anja11</t>
  </si>
  <si>
    <t>anizzha</t>
  </si>
  <si>
    <t>aniyunwiya</t>
  </si>
  <si>
    <t>aniylah</t>
  </si>
  <si>
    <t>aniyah9</t>
  </si>
  <si>
    <t>aniyah23</t>
  </si>
  <si>
    <t>aniyah123</t>
  </si>
  <si>
    <t>aniyah09</t>
  </si>
  <si>
    <t>aniyah!</t>
  </si>
  <si>
    <t>aniya6</t>
  </si>
  <si>
    <t>aniya5</t>
  </si>
  <si>
    <t>aniya4</t>
  </si>
  <si>
    <t>aniya25</t>
  </si>
  <si>
    <t>aniya2006</t>
  </si>
  <si>
    <t>aniya2004</t>
  </si>
  <si>
    <t>aniya20</t>
  </si>
  <si>
    <t>aniya11</t>
  </si>
  <si>
    <t>aniya101</t>
  </si>
  <si>
    <t>aniya08</t>
  </si>
  <si>
    <t>aniya03</t>
  </si>
  <si>
    <t>aniya02</t>
  </si>
  <si>
    <t>anixter1</t>
  </si>
  <si>
    <t>anixis</t>
  </si>
  <si>
    <t>anivonne</t>
  </si>
  <si>
    <t>aniversare</t>
  </si>
  <si>
    <t>aniuta</t>
  </si>
  <si>
    <t>aniuska</t>
  </si>
  <si>
    <t>aniusia</t>
  </si>
  <si>
    <t>aniulka1</t>
  </si>
  <si>
    <t>anitu</t>
  </si>
  <si>
    <t>anitsire23</t>
  </si>
  <si>
    <t>anitsa</t>
  </si>
  <si>
    <t>anitramairam</t>
  </si>
  <si>
    <t>anitnelav</t>
  </si>
  <si>
    <t>anitka</t>
  </si>
  <si>
    <t>anitis</t>
  </si>
  <si>
    <t>anitha123</t>
  </si>
  <si>
    <t>anitatkm</t>
  </si>
  <si>
    <t>anitata</t>
  </si>
  <si>
    <t>anitass</t>
  </si>
  <si>
    <t>anitasari</t>
  </si>
  <si>
    <t>anitaosk</t>
  </si>
  <si>
    <t>anitao</t>
  </si>
  <si>
    <t>anitamedina</t>
  </si>
  <si>
    <t>anitamari</t>
  </si>
  <si>
    <t>anitalucia</t>
  </si>
  <si>
    <t>anitalopez</t>
  </si>
  <si>
    <t>anitalokita</t>
  </si>
  <si>
    <t>anitaloca</t>
  </si>
  <si>
    <t>anitalabonita</t>
  </si>
  <si>
    <t>anitahermosa</t>
  </si>
  <si>
    <t>anitacarolina</t>
  </si>
  <si>
    <t>anitabaker</t>
  </si>
  <si>
    <t>anitaamor</t>
  </si>
  <si>
    <t>anita96</t>
  </si>
  <si>
    <t>anita95</t>
  </si>
  <si>
    <t>anita86</t>
  </si>
  <si>
    <t>anita85</t>
  </si>
  <si>
    <t>anita81</t>
  </si>
  <si>
    <t>anita666</t>
  </si>
  <si>
    <t>anita66</t>
  </si>
  <si>
    <t>anita55</t>
  </si>
  <si>
    <t>anita35</t>
  </si>
  <si>
    <t>anita31</t>
  </si>
  <si>
    <t>anita305</t>
  </si>
  <si>
    <t>anita2006</t>
  </si>
  <si>
    <t>anita1997</t>
  </si>
  <si>
    <t>anita1994</t>
  </si>
  <si>
    <t>anita1992</t>
  </si>
  <si>
    <t>anita1990</t>
  </si>
  <si>
    <t>anita1982</t>
  </si>
  <si>
    <t>anita1978</t>
  </si>
  <si>
    <t>anita1969</t>
  </si>
  <si>
    <t>anita013</t>
  </si>
  <si>
    <t>anita!</t>
  </si>
  <si>
    <t>anisza</t>
  </si>
  <si>
    <t>anissa2</t>
  </si>
  <si>
    <t>anissa19</t>
  </si>
  <si>
    <t>anissa13</t>
  </si>
  <si>
    <t>anissa11</t>
  </si>
  <si>
    <t>anissa06</t>
  </si>
  <si>
    <t>anissa03</t>
  </si>
  <si>
    <t>aniska</t>
  </si>
  <si>
    <t>anisita</t>
  </si>
  <si>
    <t>anisio</t>
  </si>
  <si>
    <t>anishnabe</t>
  </si>
  <si>
    <t>anishma</t>
  </si>
  <si>
    <t>anishia</t>
  </si>
  <si>
    <t>anishca</t>
  </si>
  <si>
    <t>anish143</t>
  </si>
  <si>
    <t>aniseto</t>
  </si>
  <si>
    <t>aniseko</t>
  </si>
  <si>
    <t>aniseed</t>
  </si>
  <si>
    <t>anise3</t>
  </si>
  <si>
    <t>anise06</t>
  </si>
  <si>
    <t>anisco</t>
  </si>
  <si>
    <t>anisbaik</t>
  </si>
  <si>
    <t>anisam</t>
  </si>
  <si>
    <t>anisak</t>
  </si>
  <si>
    <t>anisah72</t>
  </si>
  <si>
    <t>anisaa</t>
  </si>
  <si>
    <t>anisa2</t>
  </si>
  <si>
    <t>anis95</t>
  </si>
  <si>
    <t>anis94</t>
  </si>
  <si>
    <t>anis91</t>
  </si>
  <si>
    <t>anis14</t>
  </si>
  <si>
    <t>anirvas</t>
  </si>
  <si>
    <t>anirudha</t>
  </si>
  <si>
    <t>anirtak1</t>
  </si>
  <si>
    <t>anirtac</t>
  </si>
  <si>
    <t>anirose</t>
  </si>
  <si>
    <t>aniretak</t>
  </si>
  <si>
    <t>anirbas69</t>
  </si>
  <si>
    <t>anirbas1</t>
  </si>
  <si>
    <t>anirban</t>
  </si>
  <si>
    <t>aniratak</t>
  </si>
  <si>
    <t>aniram1</t>
  </si>
  <si>
    <t>anirak87</t>
  </si>
  <si>
    <t>anirak11</t>
  </si>
  <si>
    <t>aniracdorle</t>
  </si>
  <si>
    <t>anipso</t>
  </si>
  <si>
    <t>aniolek12</t>
  </si>
  <si>
    <t>aninhas96</t>
  </si>
  <si>
    <t>aninhah</t>
  </si>
  <si>
    <t>aningko</t>
  </si>
  <si>
    <t>aningatup</t>
  </si>
  <si>
    <t>aninga</t>
  </si>
  <si>
    <t>aning2</t>
  </si>
  <si>
    <t>aning13</t>
  </si>
  <si>
    <t>aninej</t>
  </si>
  <si>
    <t>anine1</t>
  </si>
  <si>
    <t>anindia</t>
  </si>
  <si>
    <t>anindha</t>
  </si>
  <si>
    <t>aninas</t>
  </si>
  <si>
    <t>anin28</t>
  </si>
  <si>
    <t>animosity1</t>
  </si>
  <si>
    <t>animor17</t>
  </si>
  <si>
    <t>animon</t>
  </si>
  <si>
    <t>animo15</t>
  </si>
  <si>
    <t>animo1</t>
  </si>
  <si>
    <t>animie</t>
  </si>
  <si>
    <t>animextremist</t>
  </si>
  <si>
    <t>animeuri</t>
  </si>
  <si>
    <t>animetal</t>
  </si>
  <si>
    <t>animesakura</t>
  </si>
  <si>
    <t>animerulez</t>
  </si>
  <si>
    <t>animeroxs</t>
  </si>
  <si>
    <t>animequeen</t>
  </si>
  <si>
    <t>animenian</t>
  </si>
  <si>
    <t>animeniac</t>
  </si>
  <si>
    <t>animemax</t>
  </si>
  <si>
    <t>animemaster</t>
  </si>
  <si>
    <t>animemania</t>
  </si>
  <si>
    <t>animeking</t>
  </si>
  <si>
    <t>animekid</t>
  </si>
  <si>
    <t>animekat</t>
  </si>
  <si>
    <t>animeholic</t>
  </si>
  <si>
    <t>animefan66</t>
  </si>
  <si>
    <t>animed</t>
  </si>
  <si>
    <t>animeclub</t>
  </si>
  <si>
    <t>animecat</t>
  </si>
  <si>
    <t>animebest</t>
  </si>
  <si>
    <t>animeart</t>
  </si>
  <si>
    <t>animeandmanga</t>
  </si>
  <si>
    <t>animeadict</t>
  </si>
  <si>
    <t>animea</t>
  </si>
  <si>
    <t>anime_cutekiddy</t>
  </si>
  <si>
    <t>anime?</t>
  </si>
  <si>
    <t>anime55</t>
  </si>
  <si>
    <t>anime4me</t>
  </si>
  <si>
    <t>anime333</t>
  </si>
  <si>
    <t>anime321</t>
  </si>
  <si>
    <t>anime25</t>
  </si>
  <si>
    <t>anime2007</t>
  </si>
  <si>
    <t>anime00</t>
  </si>
  <si>
    <t>animaz</t>
  </si>
  <si>
    <t>animay</t>
  </si>
  <si>
    <t>animaxtv</t>
  </si>
  <si>
    <t>animaster</t>
  </si>
  <si>
    <t>animas1</t>
  </si>
  <si>
    <t>animaniacz</t>
  </si>
  <si>
    <t>animalz93</t>
  </si>
  <si>
    <t>animaluver</t>
  </si>
  <si>
    <t>animalutz</t>
  </si>
  <si>
    <t>animalute</t>
  </si>
  <si>
    <t>animalstack</t>
  </si>
  <si>
    <t>animalslover</t>
  </si>
  <si>
    <t>animalsforever</t>
  </si>
  <si>
    <t>animals93</t>
  </si>
  <si>
    <t>animals91</t>
  </si>
  <si>
    <t>animals57</t>
  </si>
  <si>
    <t>animals28</t>
  </si>
  <si>
    <t>animals25</t>
  </si>
  <si>
    <t>animals22</t>
  </si>
  <si>
    <t>animals20</t>
  </si>
  <si>
    <t>animals15</t>
  </si>
  <si>
    <t>animals1234</t>
  </si>
  <si>
    <t>animals100</t>
  </si>
  <si>
    <t>animals05</t>
  </si>
  <si>
    <t>animals!!</t>
  </si>
  <si>
    <t>animalpack</t>
  </si>
  <si>
    <t>animallover12</t>
  </si>
  <si>
    <t>animalkingdom</t>
  </si>
  <si>
    <t>animalgirl</t>
  </si>
  <si>
    <t>animale1</t>
  </si>
  <si>
    <t>animalchick</t>
  </si>
  <si>
    <t>animal980</t>
  </si>
  <si>
    <t>animal95</t>
  </si>
  <si>
    <t>animal93</t>
  </si>
  <si>
    <t>animal88</t>
  </si>
  <si>
    <t>animal66</t>
  </si>
  <si>
    <t>animal64</t>
  </si>
  <si>
    <t>animal56</t>
  </si>
  <si>
    <t>animal55</t>
  </si>
  <si>
    <t>animal52</t>
  </si>
  <si>
    <t>animal35</t>
  </si>
  <si>
    <t>animal26</t>
  </si>
  <si>
    <t>animal1995</t>
  </si>
  <si>
    <t>animal1993</t>
  </si>
  <si>
    <t>animal12345</t>
  </si>
  <si>
    <t>animal111</t>
  </si>
  <si>
    <t>animal101</t>
  </si>
  <si>
    <t>animal1.</t>
  </si>
  <si>
    <t>animal09</t>
  </si>
  <si>
    <t>animal04</t>
  </si>
  <si>
    <t>animal02</t>
  </si>
  <si>
    <t>animal007</t>
  </si>
  <si>
    <t>animais1</t>
  </si>
  <si>
    <t>animaa</t>
  </si>
  <si>
    <t>aniluz</t>
  </si>
  <si>
    <t>aniluv</t>
  </si>
  <si>
    <t>anilson</t>
  </si>
  <si>
    <t>anilorac17</t>
  </si>
  <si>
    <t>anilor</t>
  </si>
  <si>
    <t>anill</t>
  </si>
  <si>
    <t>anilinda</t>
  </si>
  <si>
    <t>anilib</t>
  </si>
  <si>
    <t>anileve</t>
  </si>
  <si>
    <t>anilat</t>
  </si>
  <si>
    <t>anilama</t>
  </si>
  <si>
    <t>aniko123</t>
  </si>
  <si>
    <t>anikho</t>
  </si>
  <si>
    <t>anike</t>
  </si>
  <si>
    <t>anikanik</t>
  </si>
  <si>
    <t>anikan1</t>
  </si>
  <si>
    <t>anikajoy</t>
  </si>
  <si>
    <t>anikaj</t>
  </si>
  <si>
    <t>anikad</t>
  </si>
  <si>
    <t>anikac</t>
  </si>
  <si>
    <t>anikaa</t>
  </si>
  <si>
    <t>anika3</t>
  </si>
  <si>
    <t>anika22</t>
  </si>
  <si>
    <t>anika15</t>
  </si>
  <si>
    <t>anika14</t>
  </si>
  <si>
    <t>anika13</t>
  </si>
  <si>
    <t>anika1234</t>
  </si>
  <si>
    <t>anika10</t>
  </si>
  <si>
    <t>anika09</t>
  </si>
  <si>
    <t>anika07</t>
  </si>
  <si>
    <t>anika05</t>
  </si>
  <si>
    <t>anika00</t>
  </si>
  <si>
    <t>aniiko2009</t>
  </si>
  <si>
    <t>anigav</t>
  </si>
  <si>
    <t>anig</t>
  </si>
  <si>
    <t>aniflina22</t>
  </si>
  <si>
    <t>anifer</t>
  </si>
  <si>
    <t>anieza</t>
  </si>
  <si>
    <t>anietjes</t>
  </si>
  <si>
    <t>aniessa</t>
  </si>
  <si>
    <t>aniese</t>
  </si>
  <si>
    <t>anier16</t>
  </si>
  <si>
    <t>aniep</t>
  </si>
  <si>
    <t>aniels</t>
  </si>
  <si>
    <t>anielou</t>
  </si>
  <si>
    <t>aniello</t>
  </si>
  <si>
    <t>aniell</t>
  </si>
  <si>
    <t>anielik</t>
  </si>
  <si>
    <t>aniehs</t>
  </si>
  <si>
    <t>aniedel</t>
  </si>
  <si>
    <t>anie25</t>
  </si>
  <si>
    <t>anidif1</t>
  </si>
  <si>
    <t>anidar</t>
  </si>
  <si>
    <t>anicoled</t>
  </si>
  <si>
    <t>anicolec</t>
  </si>
  <si>
    <t>anicita</t>
  </si>
  <si>
    <t>anichka</t>
  </si>
  <si>
    <t>anichini1</t>
  </si>
  <si>
    <t>anicha</t>
  </si>
  <si>
    <t>anibru</t>
  </si>
  <si>
    <t>anibor1948</t>
  </si>
  <si>
    <t>anibaz</t>
  </si>
  <si>
    <t>anibanpride</t>
  </si>
  <si>
    <t>anibanani</t>
  </si>
  <si>
    <t>anibalito</t>
  </si>
  <si>
    <t>anibal21</t>
  </si>
  <si>
    <t>anibaba</t>
  </si>
  <si>
    <t>anias</t>
  </si>
  <si>
    <t>aniamls</t>
  </si>
  <si>
    <t>ania93</t>
  </si>
  <si>
    <t>ania86</t>
  </si>
  <si>
    <t>ania21</t>
  </si>
  <si>
    <t>ania12</t>
  </si>
  <si>
    <t>ania08</t>
  </si>
  <si>
    <t>ania07</t>
  </si>
  <si>
    <t>ania</t>
  </si>
  <si>
    <t>ani68da10</t>
  </si>
  <si>
    <t>ani1992</t>
  </si>
  <si>
    <t>ani125</t>
  </si>
  <si>
    <t>ani121</t>
  </si>
  <si>
    <t>ani</t>
  </si>
  <si>
    <t>anhyeuphuong</t>
  </si>
  <si>
    <t>anhyeuembaxa</t>
  </si>
  <si>
    <t>anhyeuem!</t>
  </si>
  <si>
    <t>anhy3u3m</t>
  </si>
  <si>
    <t>anhtuyet</t>
  </si>
  <si>
    <t>anhtruong</t>
  </si>
  <si>
    <t>anhthy</t>
  </si>
  <si>
    <t>anhthi</t>
  </si>
  <si>
    <t>anhthang</t>
  </si>
  <si>
    <t>anhson</t>
  </si>
  <si>
    <t>anhsequayve</t>
  </si>
  <si>
    <t>anhsaodem</t>
  </si>
  <si>
    <t>anhsang</t>
  </si>
  <si>
    <t>anhonestmistake</t>
  </si>
  <si>
    <t>anhniihair</t>
  </si>
  <si>
    <t>anhluan</t>
  </si>
  <si>
    <t>anhlong</t>
  </si>
  <si>
    <t>anhkhanh</t>
  </si>
  <si>
    <t>anhely</t>
  </si>
  <si>
    <t>anhels</t>
  </si>
  <si>
    <t>anhelica1</t>
  </si>
  <si>
    <t>anhchiyeuem</t>
  </si>
  <si>
    <t>anharganteng</t>
  </si>
  <si>
    <t>anhar</t>
  </si>
  <si>
    <t>anhaly</t>
  </si>
  <si>
    <t>anhaha</t>
  </si>
  <si>
    <t>anh4ever</t>
  </si>
  <si>
    <t>anh31582</t>
  </si>
  <si>
    <t>anh121</t>
  </si>
  <si>
    <t>angyy</t>
  </si>
  <si>
    <t>angyta</t>
  </si>
  <si>
    <t>angybaby</t>
  </si>
  <si>
    <t>angyangy</t>
  </si>
  <si>
    <t>angyalom</t>
  </si>
  <si>
    <t>angy93</t>
  </si>
  <si>
    <t>angy88</t>
  </si>
  <si>
    <t>angy87</t>
  </si>
  <si>
    <t>angy17</t>
  </si>
  <si>
    <t>angusb</t>
  </si>
  <si>
    <t>angusangus</t>
  </si>
  <si>
    <t>angus93</t>
  </si>
  <si>
    <t>angus7</t>
  </si>
  <si>
    <t>angus69</t>
  </si>
  <si>
    <t>angus554</t>
  </si>
  <si>
    <t>angus4</t>
  </si>
  <si>
    <t>angus34</t>
  </si>
  <si>
    <t>angus21</t>
  </si>
  <si>
    <t>angus1975</t>
  </si>
  <si>
    <t>angus18</t>
  </si>
  <si>
    <t>angus14</t>
  </si>
  <si>
    <t>angus100</t>
  </si>
  <si>
    <t>angus01</t>
  </si>
  <si>
    <t>angulalik</t>
  </si>
  <si>
    <t>angula</t>
  </si>
  <si>
    <t>anguish1</t>
  </si>
  <si>
    <t>anguish</t>
  </si>
  <si>
    <t>anguiano22</t>
  </si>
  <si>
    <t>anguelita</t>
  </si>
  <si>
    <t>angsumalin</t>
  </si>
  <si>
    <t>angsha</t>
  </si>
  <si>
    <t>angsexykoh</t>
  </si>
  <si>
    <t>angrymob</t>
  </si>
  <si>
    <t>angrybitch</t>
  </si>
  <si>
    <t>angpogiq</t>
  </si>
  <si>
    <t>angpogimo</t>
  </si>
  <si>
    <t>angpao</t>
  </si>
  <si>
    <t>angpangetko</t>
  </si>
  <si>
    <t>angpanget</t>
  </si>
  <si>
    <t>angotz</t>
  </si>
  <si>
    <t>angola2008</t>
  </si>
  <si>
    <t>angmarie</t>
  </si>
  <si>
    <t>angmahalko</t>
  </si>
  <si>
    <t>anglupetko</t>
  </si>
  <si>
    <t>anglungkot</t>
  </si>
  <si>
    <t>angls</t>
  </si>
  <si>
    <t>anglos</t>
  </si>
  <si>
    <t>anglomedo</t>
  </si>
  <si>
    <t>anglo1</t>
  </si>
  <si>
    <t>anglo</t>
  </si>
  <si>
    <t>anglit</t>
  </si>
  <si>
    <t>anglie</t>
  </si>
  <si>
    <t>anglico</t>
  </si>
  <si>
    <t>anglia2007</t>
  </si>
  <si>
    <t>angleton1</t>
  </si>
  <si>
    <t>angles23</t>
  </si>
  <si>
    <t>anglerose</t>
  </si>
  <si>
    <t>angleofsatan</t>
  </si>
  <si>
    <t>anglekitty</t>
  </si>
  <si>
    <t>angleh</t>
  </si>
  <si>
    <t>angleeye</t>
  </si>
  <si>
    <t>anglecakes</t>
  </si>
  <si>
    <t>angleboy</t>
  </si>
  <si>
    <t>angle77</t>
  </si>
  <si>
    <t>angle555</t>
  </si>
  <si>
    <t>angle27</t>
  </si>
  <si>
    <t>angle23</t>
  </si>
  <si>
    <t>angle20</t>
  </si>
  <si>
    <t>angle17</t>
  </si>
  <si>
    <t>angle15</t>
  </si>
  <si>
    <t>angle*</t>
  </si>
  <si>
    <t>anglbaby</t>
  </si>
  <si>
    <t>anglada</t>
  </si>
  <si>
    <t>angkuh</t>
  </si>
  <si>
    <t>angkuan</t>
  </si>
  <si>
    <t>angkringan</t>
  </si>
  <si>
    <t>angkor4</t>
  </si>
  <si>
    <t>angkong</t>
  </si>
  <si>
    <t>angkeng</t>
  </si>
  <si>
    <t>angiteamo</t>
  </si>
  <si>
    <t>angira</t>
  </si>
  <si>
    <t>anginq</t>
  </si>
  <si>
    <t>angin</t>
  </si>
  <si>
    <t>angimal</t>
  </si>
  <si>
    <t>angiline</t>
  </si>
  <si>
    <t>angilene</t>
  </si>
  <si>
    <t>angilas</t>
  </si>
  <si>
    <t>angika</t>
  </si>
  <si>
    <t>angii3</t>
  </si>
  <si>
    <t>angii</t>
  </si>
  <si>
    <t>angieymiguel</t>
  </si>
  <si>
    <t>angieyluis</t>
  </si>
  <si>
    <t>angiey</t>
  </si>
  <si>
    <t>angietqm</t>
  </si>
  <si>
    <t>angietorres</t>
  </si>
  <si>
    <t>angietequiero</t>
  </si>
  <si>
    <t>angiesita</t>
  </si>
  <si>
    <t>angierica</t>
  </si>
  <si>
    <t>angiepooh</t>
  </si>
  <si>
    <t>angiepants</t>
  </si>
  <si>
    <t>angieo</t>
  </si>
  <si>
    <t>angiemelissa</t>
  </si>
  <si>
    <t>angiemae</t>
  </si>
  <si>
    <t>angiem1</t>
  </si>
  <si>
    <t>angielovesme</t>
  </si>
  <si>
    <t>angielopez</t>
  </si>
  <si>
    <t>angielok</t>
  </si>
  <si>
    <t>angielizeth</t>
  </si>
  <si>
    <t>angieli</t>
  </si>
  <si>
    <t>angielee</t>
  </si>
  <si>
    <t>angieleal</t>
  </si>
  <si>
    <t>angiela630</t>
  </si>
  <si>
    <t>angiejolie</t>
  </si>
  <si>
    <t>angieh77</t>
  </si>
  <si>
    <t>angiegarcia</t>
  </si>
  <si>
    <t>angiegail</t>
  </si>
  <si>
    <t>angiebee</t>
  </si>
  <si>
    <t>angieb1</t>
  </si>
  <si>
    <t>angieangel</t>
  </si>
  <si>
    <t>angiea.a</t>
  </si>
  <si>
    <t>angie911</t>
  </si>
  <si>
    <t>angie85</t>
  </si>
  <si>
    <t>angie79</t>
  </si>
  <si>
    <t>angie777</t>
  </si>
  <si>
    <t>angie71</t>
  </si>
  <si>
    <t>angie70</t>
  </si>
  <si>
    <t>angie67</t>
  </si>
  <si>
    <t>angie666</t>
  </si>
  <si>
    <t>angie55</t>
  </si>
  <si>
    <t>angie527</t>
  </si>
  <si>
    <t>angie517</t>
  </si>
  <si>
    <t>angie4u</t>
  </si>
  <si>
    <t>angie44</t>
  </si>
  <si>
    <t>angie420</t>
  </si>
  <si>
    <t>angie40</t>
  </si>
  <si>
    <t>angie37</t>
  </si>
  <si>
    <t>angie246</t>
  </si>
  <si>
    <t>angie213</t>
  </si>
  <si>
    <t>angie201</t>
  </si>
  <si>
    <t>angie2008</t>
  </si>
  <si>
    <t>angie2000</t>
  </si>
  <si>
    <t>angie1994</t>
  </si>
  <si>
    <t>angie1978</t>
  </si>
  <si>
    <t>angie1973</t>
  </si>
  <si>
    <t>angie1708</t>
  </si>
  <si>
    <t>angie1515</t>
  </si>
  <si>
    <t>angie128</t>
  </si>
  <si>
    <t>angie123456</t>
  </si>
  <si>
    <t>angie12345</t>
  </si>
  <si>
    <t>angie116</t>
  </si>
  <si>
    <t>angie1121</t>
  </si>
  <si>
    <t>angie105</t>
  </si>
  <si>
    <t>angie104</t>
  </si>
  <si>
    <t>angie005</t>
  </si>
  <si>
    <t>angi92</t>
  </si>
  <si>
    <t>angi89</t>
  </si>
  <si>
    <t>angi3</t>
  </si>
  <si>
    <t>angi16</t>
  </si>
  <si>
    <t>angi12</t>
  </si>
  <si>
    <t>angi11</t>
  </si>
  <si>
    <t>anghelsalupa</t>
  </si>
  <si>
    <t>anghelle</t>
  </si>
  <si>
    <t>anghella</t>
  </si>
  <si>
    <t>anghelica</t>
  </si>
  <si>
    <t>anghela15</t>
  </si>
  <si>
    <t>angharad123</t>
  </si>
  <si>
    <t>angham</t>
  </si>
  <si>
    <t>anghale</t>
  </si>
  <si>
    <t>anggurmerah</t>
  </si>
  <si>
    <t>anggri</t>
  </si>
  <si>
    <t>anggndaq</t>
  </si>
  <si>
    <t>anggitya</t>
  </si>
  <si>
    <t>anggelo</t>
  </si>
  <si>
    <t>anggelina</t>
  </si>
  <si>
    <t>anggay</t>
  </si>
  <si>
    <t>anggaq</t>
  </si>
  <si>
    <t>anggap</t>
  </si>
  <si>
    <t>anggaling</t>
  </si>
  <si>
    <t>anggal</t>
  </si>
  <si>
    <t>anggah</t>
  </si>
  <si>
    <t>anggaganteng</t>
  </si>
  <si>
    <t>anggaa</t>
  </si>
  <si>
    <t>angga105</t>
  </si>
  <si>
    <t>angewl</t>
  </si>
  <si>
    <t>angeru</t>
  </si>
  <si>
    <t>angeroh</t>
  </si>
  <si>
    <t>angermanagement</t>
  </si>
  <si>
    <t>angeoudemon</t>
  </si>
  <si>
    <t>angeny</t>
  </si>
  <si>
    <t>angenaps</t>
  </si>
  <si>
    <t>angena</t>
  </si>
  <si>
    <t>angemon123</t>
  </si>
  <si>
    <t>angemarie</t>
  </si>
  <si>
    <t>angelzs</t>
  </si>
  <si>
    <t>angelzero</t>
  </si>
  <si>
    <t>angelzach1</t>
  </si>
  <si>
    <t>angelz82</t>
  </si>
  <si>
    <t>angelz420</t>
  </si>
  <si>
    <t>angelz21</t>
  </si>
  <si>
    <t>angelz1234</t>
  </si>
  <si>
    <t>angelz01</t>
  </si>
  <si>
    <t>angelz!</t>
  </si>
  <si>
    <t>angelyuri</t>
  </si>
  <si>
    <t>angelys1</t>
  </si>
  <si>
    <t>angelyo</t>
  </si>
  <si>
    <t>angelynne</t>
  </si>
  <si>
    <t>angelynaty</t>
  </si>
  <si>
    <t>angelyna1</t>
  </si>
  <si>
    <t>angelyes</t>
  </si>
  <si>
    <t>angelyen</t>
  </si>
  <si>
    <t>angelydemonio</t>
  </si>
  <si>
    <t>angelyana</t>
  </si>
  <si>
    <t>angely3</t>
  </si>
  <si>
    <t>angely2008</t>
  </si>
  <si>
    <t>angely2004</t>
  </si>
  <si>
    <t>angely07</t>
  </si>
  <si>
    <t>angelxox</t>
  </si>
  <si>
    <t>angelxo</t>
  </si>
  <si>
    <t>angelxavier</t>
  </si>
  <si>
    <t>angelx1</t>
  </si>
  <si>
    <t>angelwolf</t>
  </si>
  <si>
    <t>angelwith</t>
  </si>
  <si>
    <t>angelvsdevil</t>
  </si>
  <si>
    <t>angelvlife</t>
  </si>
  <si>
    <t>angelvirus</t>
  </si>
  <si>
    <t>angelv1</t>
  </si>
  <si>
    <t>angeluve</t>
  </si>
  <si>
    <t>angelus86</t>
  </si>
  <si>
    <t>angelus5</t>
  </si>
  <si>
    <t>angelus16</t>
  </si>
  <si>
    <t>angelus13</t>
  </si>
  <si>
    <t>angelus09</t>
  </si>
  <si>
    <t>angelus.</t>
  </si>
  <si>
    <t>angeluk</t>
  </si>
  <si>
    <t>angeluca</t>
  </si>
  <si>
    <t>angeltwo</t>
  </si>
  <si>
    <t>angeltoes</t>
  </si>
  <si>
    <t>angeltje</t>
  </si>
  <si>
    <t>angeltim</t>
  </si>
  <si>
    <t>angelthug</t>
  </si>
  <si>
    <t>angelthedog</t>
  </si>
  <si>
    <t>angeltello</t>
  </si>
  <si>
    <t>angelteamomucho</t>
  </si>
  <si>
    <t>angeltania</t>
  </si>
  <si>
    <t>angeltam</t>
  </si>
  <si>
    <t>angelsy</t>
  </si>
  <si>
    <t>angelsx</t>
  </si>
  <si>
    <t>angelsugar</t>
  </si>
  <si>
    <t>angelstyle</t>
  </si>
  <si>
    <t>angelstorm</t>
  </si>
  <si>
    <t>angelstone</t>
  </si>
  <si>
    <t>angelsteph</t>
  </si>
  <si>
    <t>angelstar5</t>
  </si>
  <si>
    <t>angelstar27891</t>
  </si>
  <si>
    <t>angelsrus</t>
  </si>
  <si>
    <t>angelspeed</t>
  </si>
  <si>
    <t>angelsong</t>
  </si>
  <si>
    <t>angelsmith</t>
  </si>
  <si>
    <t>angelskill</t>
  </si>
  <si>
    <t>angelsinheaven</t>
  </si>
  <si>
    <t>angelsing</t>
  </si>
  <si>
    <t>angelshie</t>
  </si>
  <si>
    <t>angelshane</t>
  </si>
  <si>
    <t>angelshalo</t>
  </si>
  <si>
    <t>angelsfallfirst</t>
  </si>
  <si>
    <t>angelsex</t>
  </si>
  <si>
    <t>angelsean</t>
  </si>
  <si>
    <t>angelsann</t>
  </si>
  <si>
    <t>angelsanctuary</t>
  </si>
  <si>
    <t>angelsamongus</t>
  </si>
  <si>
    <t>angelsabove</t>
  </si>
  <si>
    <t>angels?</t>
  </si>
  <si>
    <t>angels94</t>
  </si>
  <si>
    <t>angels813</t>
  </si>
  <si>
    <t>angels80</t>
  </si>
  <si>
    <t>angels714</t>
  </si>
  <si>
    <t>angels70</t>
  </si>
  <si>
    <t>angels6969</t>
  </si>
  <si>
    <t>angels53</t>
  </si>
  <si>
    <t>angels52</t>
  </si>
  <si>
    <t>angels4life</t>
  </si>
  <si>
    <t>angels4ever</t>
  </si>
  <si>
    <t>angels48</t>
  </si>
  <si>
    <t>angels42</t>
  </si>
  <si>
    <t>angels3737</t>
  </si>
  <si>
    <t>angels36</t>
  </si>
  <si>
    <t>angels2000</t>
  </si>
  <si>
    <t>angels1995</t>
  </si>
  <si>
    <t>angels121</t>
  </si>
  <si>
    <t>angels1115</t>
  </si>
  <si>
    <t>angels.1</t>
  </si>
  <si>
    <t>angelrye</t>
  </si>
  <si>
    <t>angelryan</t>
  </si>
  <si>
    <t>angelruiz</t>
  </si>
  <si>
    <t>angelrosaroxana</t>
  </si>
  <si>
    <t>angelrockz</t>
  </si>
  <si>
    <t>angelrob</t>
  </si>
  <si>
    <t>angelrex</t>
  </si>
  <si>
    <t>angelrenee</t>
  </si>
  <si>
    <t>angelrbd</t>
  </si>
  <si>
    <t>angelpogi</t>
  </si>
  <si>
    <t>angelpig</t>
  </si>
  <si>
    <t>angelphi</t>
  </si>
  <si>
    <t>angelpao</t>
  </si>
  <si>
    <t>angelpants</t>
  </si>
  <si>
    <t>angelpanther</t>
  </si>
  <si>
    <t>angelpam</t>
  </si>
  <si>
    <t>angelp1</t>
  </si>
  <si>
    <t>angelown</t>
  </si>
  <si>
    <t>angeloti</t>
  </si>
  <si>
    <t>angelota</t>
  </si>
  <si>
    <t>angelostate</t>
  </si>
  <si>
    <t>angeloso</t>
  </si>
  <si>
    <t>angelore</t>
  </si>
  <si>
    <t>angelor</t>
  </si>
  <si>
    <t>angeloqu</t>
  </si>
  <si>
    <t>angelonfire</t>
  </si>
  <si>
    <t>angelonero</t>
  </si>
  <si>
    <t>angelone1</t>
  </si>
  <si>
    <t>angelona</t>
  </si>
  <si>
    <t>angelomiguel</t>
  </si>
  <si>
    <t>angeloko</t>
  </si>
  <si>
    <t>angeloka</t>
  </si>
  <si>
    <t>angelojr</t>
  </si>
  <si>
    <t>angeloj</t>
  </si>
  <si>
    <t>angeloh</t>
  </si>
  <si>
    <t>angelofthedark</t>
  </si>
  <si>
    <t>angelofsin</t>
  </si>
  <si>
    <t>angelofmylife</t>
  </si>
  <si>
    <t>angelofhope</t>
  </si>
  <si>
    <t>angelofdeath666</t>
  </si>
  <si>
    <t>angelofdead</t>
  </si>
  <si>
    <t>angelofGod</t>
  </si>
  <si>
    <t>angeloe</t>
  </si>
  <si>
    <t>angeloandrey</t>
  </si>
  <si>
    <t>angelo_05</t>
  </si>
  <si>
    <t>angelo89</t>
  </si>
  <si>
    <t>angelo86</t>
  </si>
  <si>
    <t>angelo81</t>
  </si>
  <si>
    <t>angelo75</t>
  </si>
  <si>
    <t>angelo4ever</t>
  </si>
  <si>
    <t>angelo45</t>
  </si>
  <si>
    <t>angelo37</t>
  </si>
  <si>
    <t>angelo35</t>
  </si>
  <si>
    <t>angelo34</t>
  </si>
  <si>
    <t>angelo225</t>
  </si>
  <si>
    <t>angelo2005</t>
  </si>
  <si>
    <t>angelo1988</t>
  </si>
  <si>
    <t>angelo0123</t>
  </si>
  <si>
    <t>angelo.</t>
  </si>
  <si>
    <t>angelnoel</t>
  </si>
  <si>
    <t>angelnoe</t>
  </si>
  <si>
    <t>angelnina</t>
  </si>
  <si>
    <t>angelnifrank</t>
  </si>
  <si>
    <t>angelness</t>
  </si>
  <si>
    <t>angelnelly!</t>
  </si>
  <si>
    <t>angelmusic</t>
  </si>
  <si>
    <t>angelmoroni</t>
  </si>
  <si>
    <t>angelmix</t>
  </si>
  <si>
    <t>angelmio1</t>
  </si>
  <si>
    <t>angelmimi</t>
  </si>
  <si>
    <t>angelmiles</t>
  </si>
  <si>
    <t>angelmike</t>
  </si>
  <si>
    <t>angelmhine</t>
  </si>
  <si>
    <t>angelmau</t>
  </si>
  <si>
    <t>angelmaster</t>
  </si>
  <si>
    <t>angelmartin</t>
  </si>
  <si>
    <t>angelmari</t>
  </si>
  <si>
    <t>angelmarc</t>
  </si>
  <si>
    <t>angelmac</t>
  </si>
  <si>
    <t>angelm4</t>
  </si>
  <si>
    <t>angelm.</t>
  </si>
  <si>
    <t>angelm$$</t>
  </si>
  <si>
    <t>angellyna1</t>
  </si>
  <si>
    <t>angellyka</t>
  </si>
  <si>
    <t>angellv</t>
  </si>
  <si>
    <t>angellove7</t>
  </si>
  <si>
    <t>angellove4</t>
  </si>
  <si>
    <t>angellove2</t>
  </si>
  <si>
    <t>angelloco</t>
  </si>
  <si>
    <t>angello2</t>
  </si>
  <si>
    <t>angello1</t>
  </si>
  <si>
    <t>angelll</t>
  </si>
  <si>
    <t>angelliz</t>
  </si>
  <si>
    <t>angellita</t>
  </si>
  <si>
    <t>angellique</t>
  </si>
  <si>
    <t>angellips1</t>
  </si>
  <si>
    <t>angelline</t>
  </si>
  <si>
    <t>angellilly</t>
  </si>
  <si>
    <t>angellika</t>
  </si>
  <si>
    <t>angellia</t>
  </si>
  <si>
    <t>angelleo</t>
  </si>
  <si>
    <t>angelleah</t>
  </si>
  <si>
    <t>angell6</t>
  </si>
  <si>
    <t>angell21</t>
  </si>
  <si>
    <t>angell2</t>
  </si>
  <si>
    <t>angell13</t>
  </si>
  <si>
    <t>angell123</t>
  </si>
  <si>
    <t>angell07</t>
  </si>
  <si>
    <t>angell04</t>
  </si>
  <si>
    <t>angelkyut</t>
  </si>
  <si>
    <t>angelkulit431</t>
  </si>
  <si>
    <t>angelkulit</t>
  </si>
  <si>
    <t>angelkoto</t>
  </si>
  <si>
    <t>angelkk</t>
  </si>
  <si>
    <t>angelkid</t>
  </si>
  <si>
    <t>angelkick</t>
  </si>
  <si>
    <t>angelkey</t>
  </si>
  <si>
    <t>angelk21</t>
  </si>
  <si>
    <t>angeljuan</t>
  </si>
  <si>
    <t>angeljp</t>
  </si>
  <si>
    <t>angeljones</t>
  </si>
  <si>
    <t>angeljm</t>
  </si>
  <si>
    <t>angeljk</t>
  </si>
  <si>
    <t>angeljj</t>
  </si>
  <si>
    <t>angeljie</t>
  </si>
  <si>
    <t>angeljean</t>
  </si>
  <si>
    <t>angeljam</t>
  </si>
  <si>
    <t>angelj1</t>
  </si>
  <si>
    <t>angelitus</t>
  </si>
  <si>
    <t>angelitoz</t>
  </si>
  <si>
    <t>angelitotqm</t>
  </si>
  <si>
    <t>angelitoss</t>
  </si>
  <si>
    <t>angelitonegro</t>
  </si>
  <si>
    <t>angelitod</t>
  </si>
  <si>
    <t>angelitobuela</t>
  </si>
  <si>
    <t>angelitobb</t>
  </si>
  <si>
    <t>angelito2903</t>
  </si>
  <si>
    <t>angelito2009</t>
  </si>
  <si>
    <t>angelito1987</t>
  </si>
  <si>
    <t>angelito05</t>
  </si>
  <si>
    <t>angelitateamo</t>
  </si>
  <si>
    <t>angelitabella</t>
  </si>
  <si>
    <t>angelita93</t>
  </si>
  <si>
    <t>angelita69</t>
  </si>
  <si>
    <t>angelita2</t>
  </si>
  <si>
    <t>angelita1993</t>
  </si>
  <si>
    <t>angelita1990</t>
  </si>
  <si>
    <t>angelita19</t>
  </si>
  <si>
    <t>angelita11</t>
  </si>
  <si>
    <t>angelita007</t>
  </si>
  <si>
    <t>angelit</t>
  </si>
  <si>
    <t>angelisse1</t>
  </si>
  <si>
    <t>angeliss</t>
  </si>
  <si>
    <t>angelis121</t>
  </si>
  <si>
    <t>angelique123</t>
  </si>
  <si>
    <t>angelique12</t>
  </si>
  <si>
    <t>angelique01</t>
  </si>
  <si>
    <t>angelinna</t>
  </si>
  <si>
    <t>angelinme</t>
  </si>
  <si>
    <t>angelinhell</t>
  </si>
  <si>
    <t>angelinha</t>
  </si>
  <si>
    <t>angeline7</t>
  </si>
  <si>
    <t>angeline3</t>
  </si>
  <si>
    <t>angeline123</t>
  </si>
  <si>
    <t>angelinajoli</t>
  </si>
  <si>
    <t>angelina98</t>
  </si>
  <si>
    <t>angelina89</t>
  </si>
  <si>
    <t>angelina88</t>
  </si>
  <si>
    <t>angelina777</t>
  </si>
  <si>
    <t>angelina69</t>
  </si>
  <si>
    <t>angelina666</t>
  </si>
  <si>
    <t>angelina63</t>
  </si>
  <si>
    <t>angelina510</t>
  </si>
  <si>
    <t>angelina31</t>
  </si>
  <si>
    <t>angelina27</t>
  </si>
  <si>
    <t>angelina26</t>
  </si>
  <si>
    <t>angelina21</t>
  </si>
  <si>
    <t>angelina18</t>
  </si>
  <si>
    <t>angelina14</t>
  </si>
  <si>
    <t>angelina03</t>
  </si>
  <si>
    <t>angelina.</t>
  </si>
  <si>
    <t>angelin1</t>
  </si>
  <si>
    <t>angelimar</t>
  </si>
  <si>
    <t>angelilove</t>
  </si>
  <si>
    <t>angeliko</t>
  </si>
  <si>
    <t>angelikal</t>
  </si>
  <si>
    <t>angelika13</t>
  </si>
  <si>
    <t>angelik15</t>
  </si>
  <si>
    <t>angelight</t>
  </si>
  <si>
    <t>angelien</t>
  </si>
  <si>
    <t>angeliek</t>
  </si>
  <si>
    <t>angelie555</t>
  </si>
  <si>
    <t>angelie23</t>
  </si>
  <si>
    <t>angelicrose</t>
  </si>
  <si>
    <t>angelicone</t>
  </si>
  <si>
    <t>angelicia</t>
  </si>
  <si>
    <t>angelicgurl</t>
  </si>
  <si>
    <t>angelicfire</t>
  </si>
  <si>
    <t>angelicatkm</t>
  </si>
  <si>
    <t>angelican</t>
  </si>
  <si>
    <t>angelicajoy</t>
  </si>
  <si>
    <t>angelicaangelica</t>
  </si>
  <si>
    <t>angelicaa</t>
  </si>
  <si>
    <t>angelica99</t>
  </si>
  <si>
    <t>angelica55</t>
  </si>
  <si>
    <t>angelica44</t>
  </si>
  <si>
    <t>angelica212</t>
  </si>
  <si>
    <t>angelica2007</t>
  </si>
  <si>
    <t>angelica1234</t>
  </si>
  <si>
    <t>angelic8</t>
  </si>
  <si>
    <t>angelic6</t>
  </si>
  <si>
    <t>angelic44</t>
  </si>
  <si>
    <t>angelic4</t>
  </si>
  <si>
    <t>angelic15</t>
  </si>
  <si>
    <t>angelic14</t>
  </si>
  <si>
    <t>angelic11</t>
  </si>
  <si>
    <t>angelic06</t>
  </si>
  <si>
    <t>angelic01</t>
  </si>
  <si>
    <t>angeliah</t>
  </si>
  <si>
    <t>angeli23</t>
  </si>
  <si>
    <t>angeli2</t>
  </si>
  <si>
    <t>angeli02</t>
  </si>
  <si>
    <t>angelhyn</t>
  </si>
  <si>
    <t>angelhw</t>
  </si>
  <si>
    <t>angelhun</t>
  </si>
  <si>
    <t>angelhearts</t>
  </si>
  <si>
    <t>angelheart1</t>
  </si>
  <si>
    <t>angelgurl5</t>
  </si>
  <si>
    <t>angelgril</t>
  </si>
  <si>
    <t>angelgotico</t>
  </si>
  <si>
    <t>angelgirl3</t>
  </si>
  <si>
    <t>angelgirl21</t>
  </si>
  <si>
    <t>angelgirl17</t>
  </si>
  <si>
    <t>angelgirl14</t>
  </si>
  <si>
    <t>angelgirl11</t>
  </si>
  <si>
    <t>angelgirl.</t>
  </si>
  <si>
    <t>angelgirl!</t>
  </si>
  <si>
    <t>angelgem</t>
  </si>
  <si>
    <t>angelgael</t>
  </si>
  <si>
    <t>angelga</t>
  </si>
  <si>
    <t>angelg7</t>
  </si>
  <si>
    <t>angelfren</t>
  </si>
  <si>
    <t>angelfred</t>
  </si>
  <si>
    <t>angelflower</t>
  </si>
  <si>
    <t>angelfi</t>
  </si>
  <si>
    <t>angelfer</t>
  </si>
  <si>
    <t>angelfan1</t>
  </si>
  <si>
    <t>angelface11</t>
  </si>
  <si>
    <t>angelfac</t>
  </si>
  <si>
    <t>angelf12</t>
  </si>
  <si>
    <t>angeleyes4u</t>
  </si>
  <si>
    <t>angeleyes24</t>
  </si>
  <si>
    <t>angeleyes1982</t>
  </si>
  <si>
    <t>angeleyes13</t>
  </si>
  <si>
    <t>angeleyes12345</t>
  </si>
  <si>
    <t>angeleyes123</t>
  </si>
  <si>
    <t>angeleyes0</t>
  </si>
  <si>
    <t>angeleyes!</t>
  </si>
  <si>
    <t>angeley</t>
  </si>
  <si>
    <t>angeleve</t>
  </si>
  <si>
    <t>angelethan</t>
  </si>
  <si>
    <t>angelesteamo</t>
  </si>
  <si>
    <t>angelesnegros</t>
  </si>
  <si>
    <t>angelese1</t>
  </si>
  <si>
    <t>angeles96</t>
  </si>
  <si>
    <t>angeles15</t>
  </si>
  <si>
    <t>angeles10</t>
  </si>
  <si>
    <t>angeles06</t>
  </si>
  <si>
    <t>angeles02</t>
  </si>
  <si>
    <t>angeles01</t>
  </si>
  <si>
    <t>angeles.</t>
  </si>
  <si>
    <t>angelernesto</t>
  </si>
  <si>
    <t>angeleric</t>
  </si>
  <si>
    <t>angelepz</t>
  </si>
  <si>
    <t>angelena1</t>
  </si>
  <si>
    <t>angelen</t>
  </si>
  <si>
    <t>angelemz</t>
  </si>
  <si>
    <t>angeleena</t>
  </si>
  <si>
    <t>angelec</t>
  </si>
  <si>
    <t>angeldust6</t>
  </si>
  <si>
    <t>angeldulce</t>
  </si>
  <si>
    <t>angeldude</t>
  </si>
  <si>
    <t>angeldream</t>
  </si>
  <si>
    <t>angeldormido</t>
  </si>
  <si>
    <t>angeldiva</t>
  </si>
  <si>
    <t>angeldina</t>
  </si>
  <si>
    <t>angeldiaz</t>
  </si>
  <si>
    <t>angeldf</t>
  </si>
  <si>
    <t>angeldez1</t>
  </si>
  <si>
    <t>angeldemonio</t>
  </si>
  <si>
    <t>angeldelaluz</t>
  </si>
  <si>
    <t>angeldd</t>
  </si>
  <si>
    <t>angeldani</t>
  </si>
  <si>
    <t>angeldance</t>
  </si>
  <si>
    <t>angeldan</t>
  </si>
  <si>
    <t>angeldaisy</t>
  </si>
  <si>
    <t>angelda</t>
  </si>
  <si>
    <t>angeld2</t>
  </si>
  <si>
    <t>angelcz12</t>
  </si>
  <si>
    <t>angelcute1</t>
  </si>
  <si>
    <t>angelcurls</t>
  </si>
  <si>
    <t>angelcupid</t>
  </si>
  <si>
    <t>angelcrazy</t>
  </si>
  <si>
    <t>angelcool</t>
  </si>
  <si>
    <t>angelcookie</t>
  </si>
  <si>
    <t>angelcoco</t>
  </si>
  <si>
    <t>angelcheeks</t>
  </si>
  <si>
    <t>angelche</t>
  </si>
  <si>
    <t>angelceja</t>
  </si>
  <si>
    <t>angelcb</t>
  </si>
  <si>
    <t>angelcath</t>
  </si>
  <si>
    <t>angelcat2</t>
  </si>
  <si>
    <t>angelbum</t>
  </si>
  <si>
    <t>angelbuff</t>
  </si>
  <si>
    <t>angelbud</t>
  </si>
  <si>
    <t>angelboss</t>
  </si>
  <si>
    <t>angelbob</t>
  </si>
  <si>
    <t>angelblues</t>
  </si>
  <si>
    <t>angelblade</t>
  </si>
  <si>
    <t>angelbianca</t>
  </si>
  <si>
    <t>angelbheb</t>
  </si>
  <si>
    <t>angelberry</t>
  </si>
  <si>
    <t>angelbear3</t>
  </si>
  <si>
    <t>angelbarbie</t>
  </si>
  <si>
    <t>angelbabys</t>
  </si>
  <si>
    <t>angelbaby91</t>
  </si>
  <si>
    <t>angelbaby88</t>
  </si>
  <si>
    <t>angelbaby33</t>
  </si>
  <si>
    <t>angelbaby22</t>
  </si>
  <si>
    <t>angelbaby09</t>
  </si>
  <si>
    <t>angelbabe4</t>
  </si>
  <si>
    <t>angelbabe13</t>
  </si>
  <si>
    <t>angelazhang</t>
  </si>
  <si>
    <t>angelaw</t>
  </si>
  <si>
    <t>angelavanessa</t>
  </si>
  <si>
    <t>angelau</t>
  </si>
  <si>
    <t>angelatkm</t>
  </si>
  <si>
    <t>angelat</t>
  </si>
  <si>
    <t>angelass</t>
  </si>
  <si>
    <t>angelas1</t>
  </si>
  <si>
    <t>angelapril</t>
  </si>
  <si>
    <t>angelao</t>
  </si>
  <si>
    <t>angelanime</t>
  </si>
  <si>
    <t>angelanika</t>
  </si>
  <si>
    <t>angelani</t>
  </si>
  <si>
    <t>angelangelo</t>
  </si>
  <si>
    <t>angelangelangel</t>
  </si>
  <si>
    <t>angelandsox</t>
  </si>
  <si>
    <t>angelandjosh</t>
  </si>
  <si>
    <t>angelamyidol</t>
  </si>
  <si>
    <t>angelami</t>
  </si>
  <si>
    <t>angelamay</t>
  </si>
  <si>
    <t>angelamani</t>
  </si>
  <si>
    <t>angelama</t>
  </si>
  <si>
    <t>angelalove</t>
  </si>
  <si>
    <t>angelaloren</t>
  </si>
  <si>
    <t>angelali</t>
  </si>
  <si>
    <t>angelalevbye</t>
  </si>
  <si>
    <t>angelalenglia</t>
  </si>
  <si>
    <t>angelakim</t>
  </si>
  <si>
    <t>angelajr1989</t>
  </si>
  <si>
    <t>angelajan</t>
  </si>
  <si>
    <t>angelair1</t>
  </si>
  <si>
    <t>angelain</t>
  </si>
  <si>
    <t>angelagrace</t>
  </si>
  <si>
    <t>angelaf</t>
  </si>
  <si>
    <t>angelad1</t>
  </si>
  <si>
    <t>angelabs</t>
  </si>
  <si>
    <t>angelabby</t>
  </si>
  <si>
    <t>angelaaron</t>
  </si>
  <si>
    <t>angelaangelo</t>
  </si>
  <si>
    <t>angelaangela</t>
  </si>
  <si>
    <t>angelaaa</t>
  </si>
  <si>
    <t>angela91</t>
  </si>
  <si>
    <t>angela777</t>
  </si>
  <si>
    <t>angela68</t>
  </si>
  <si>
    <t>angela666</t>
  </si>
  <si>
    <t>angela66</t>
  </si>
  <si>
    <t>angela62</t>
  </si>
  <si>
    <t>angela501</t>
  </si>
  <si>
    <t>angela4eva</t>
  </si>
  <si>
    <t>angela45</t>
  </si>
  <si>
    <t>angela420</t>
  </si>
  <si>
    <t>angela39</t>
  </si>
  <si>
    <t>angela35</t>
  </si>
  <si>
    <t>angela318</t>
  </si>
  <si>
    <t>angela225</t>
  </si>
  <si>
    <t>angela210</t>
  </si>
  <si>
    <t>angela2009</t>
  </si>
  <si>
    <t>angela2008</t>
  </si>
  <si>
    <t>angela2006</t>
  </si>
  <si>
    <t>angela2004</t>
  </si>
  <si>
    <t>angela1993</t>
  </si>
  <si>
    <t>angela1990</t>
  </si>
  <si>
    <t>angela1984</t>
  </si>
  <si>
    <t>angela1976</t>
  </si>
  <si>
    <t>angela159</t>
  </si>
  <si>
    <t>angela147</t>
  </si>
  <si>
    <t>angela123456</t>
  </si>
  <si>
    <t>angela1208</t>
  </si>
  <si>
    <t>angela112</t>
  </si>
  <si>
    <t>angela111</t>
  </si>
  <si>
    <t>angela1014</t>
  </si>
  <si>
    <t>angela-mum</t>
  </si>
  <si>
    <t>angela#1</t>
  </si>
  <si>
    <t>angel`</t>
  </si>
  <si>
    <t>angel_lover</t>
  </si>
  <si>
    <t>angel_love</t>
  </si>
  <si>
    <t>angel_97</t>
  </si>
  <si>
    <t>angel_666</t>
  </si>
  <si>
    <t>angel_3</t>
  </si>
  <si>
    <t>angel_29</t>
  </si>
  <si>
    <t>angel_28</t>
  </si>
  <si>
    <t>angel_27</t>
  </si>
  <si>
    <t>angel_20</t>
  </si>
  <si>
    <t>angel_17</t>
  </si>
  <si>
    <t>angel@home</t>
  </si>
  <si>
    <t>angel995</t>
  </si>
  <si>
    <t>angel9903</t>
  </si>
  <si>
    <t>angel9876</t>
  </si>
  <si>
    <t>angel981</t>
  </si>
  <si>
    <t>angel956</t>
  </si>
  <si>
    <t>angel929</t>
  </si>
  <si>
    <t>angel925</t>
  </si>
  <si>
    <t>angel913</t>
  </si>
  <si>
    <t>angel8pie</t>
  </si>
  <si>
    <t>angel839</t>
  </si>
  <si>
    <t>angel819</t>
  </si>
  <si>
    <t>angel814</t>
  </si>
  <si>
    <t>angel813</t>
  </si>
  <si>
    <t>angel783</t>
  </si>
  <si>
    <t>angel7777</t>
  </si>
  <si>
    <t>angel7625</t>
  </si>
  <si>
    <t>angel731</t>
  </si>
  <si>
    <t>angel724</t>
  </si>
  <si>
    <t>angel715</t>
  </si>
  <si>
    <t>angel710</t>
  </si>
  <si>
    <t>angel704</t>
  </si>
  <si>
    <t>angel697</t>
  </si>
  <si>
    <t>angel675</t>
  </si>
  <si>
    <t>angel642</t>
  </si>
  <si>
    <t>angel626</t>
  </si>
  <si>
    <t>angel617</t>
  </si>
  <si>
    <t>angel610</t>
  </si>
  <si>
    <t>angel597</t>
  </si>
  <si>
    <t>angel588</t>
  </si>
  <si>
    <t>angel547</t>
  </si>
  <si>
    <t>angel5435761</t>
  </si>
  <si>
    <t>angel531</t>
  </si>
  <si>
    <t>angel528</t>
  </si>
  <si>
    <t>angel501</t>
  </si>
  <si>
    <t>angel4l</t>
  </si>
  <si>
    <t>angel4him</t>
  </si>
  <si>
    <t>angel4ev</t>
  </si>
  <si>
    <t>angel491</t>
  </si>
  <si>
    <t>angel487</t>
  </si>
  <si>
    <t>angel4578</t>
  </si>
  <si>
    <t>angel4549</t>
  </si>
  <si>
    <t>angel4490</t>
  </si>
  <si>
    <t>angel4321</t>
  </si>
  <si>
    <t>angel417</t>
  </si>
  <si>
    <t>angel410</t>
  </si>
  <si>
    <t>angel408</t>
  </si>
  <si>
    <t>angel395</t>
  </si>
  <si>
    <t>angel363</t>
  </si>
  <si>
    <t>angel331</t>
  </si>
  <si>
    <t>angel3261</t>
  </si>
  <si>
    <t>angel324</t>
  </si>
  <si>
    <t>angel322</t>
  </si>
  <si>
    <t>angel309</t>
  </si>
  <si>
    <t>angel2k6</t>
  </si>
  <si>
    <t>angel2c</t>
  </si>
  <si>
    <t>angel274</t>
  </si>
  <si>
    <t>angel27*</t>
  </si>
  <si>
    <t>angel262</t>
  </si>
  <si>
    <t>angel258</t>
  </si>
  <si>
    <t>angel2538</t>
  </si>
  <si>
    <t>angel24k</t>
  </si>
  <si>
    <t>angel2491</t>
  </si>
  <si>
    <t>angel2407</t>
  </si>
  <si>
    <t>angel240</t>
  </si>
  <si>
    <t>angel2377</t>
  </si>
  <si>
    <t>angel2369</t>
  </si>
  <si>
    <t>angel2311</t>
  </si>
  <si>
    <t>angel227</t>
  </si>
  <si>
    <t>angel221</t>
  </si>
  <si>
    <t>angel2104</t>
  </si>
  <si>
    <t>angel204</t>
  </si>
  <si>
    <t>angel1love</t>
  </si>
  <si>
    <t>angel1969</t>
  </si>
  <si>
    <t>angel1968</t>
  </si>
  <si>
    <t>angel1965</t>
  </si>
  <si>
    <t>angel1958</t>
  </si>
  <si>
    <t>angel1955</t>
  </si>
  <si>
    <t>angel1902</t>
  </si>
  <si>
    <t>angel190</t>
  </si>
  <si>
    <t>angel186</t>
  </si>
  <si>
    <t>angel181</t>
  </si>
  <si>
    <t>angel1807</t>
  </si>
  <si>
    <t>angel1802</t>
  </si>
  <si>
    <t>angel1800</t>
  </si>
  <si>
    <t>angel176</t>
  </si>
  <si>
    <t>angel1703</t>
  </si>
  <si>
    <t>angel16lee</t>
  </si>
  <si>
    <t>angel162</t>
  </si>
  <si>
    <t>angel1616</t>
  </si>
  <si>
    <t>angel1612</t>
  </si>
  <si>
    <t>angel1609</t>
  </si>
  <si>
    <t>angel15.</t>
  </si>
  <si>
    <t>angel1487</t>
  </si>
  <si>
    <t>angel148</t>
  </si>
  <si>
    <t>angel1437</t>
  </si>
  <si>
    <t>angel14344</t>
  </si>
  <si>
    <t>angel14*</t>
  </si>
  <si>
    <t>angel1320</t>
  </si>
  <si>
    <t>angel132</t>
  </si>
  <si>
    <t>angel1289</t>
  </si>
  <si>
    <t>angel1278</t>
  </si>
  <si>
    <t>angel125</t>
  </si>
  <si>
    <t>angel1236</t>
  </si>
  <si>
    <t>angel1229</t>
  </si>
  <si>
    <t>angel1225</t>
  </si>
  <si>
    <t>angel1219</t>
  </si>
  <si>
    <t>angel1218</t>
  </si>
  <si>
    <t>angel1217</t>
  </si>
  <si>
    <t>angel1215</t>
  </si>
  <si>
    <t>angel1208</t>
  </si>
  <si>
    <t>angel1206</t>
  </si>
  <si>
    <t>angel1202</t>
  </si>
  <si>
    <t>angel1201</t>
  </si>
  <si>
    <t>angel12*</t>
  </si>
  <si>
    <t>angel1129</t>
  </si>
  <si>
    <t>angel1126</t>
  </si>
  <si>
    <t>angel1121</t>
  </si>
  <si>
    <t>angel1113</t>
  </si>
  <si>
    <t>angel1111</t>
  </si>
  <si>
    <t>angel1105</t>
  </si>
  <si>
    <t>angel1103</t>
  </si>
  <si>
    <t>angel1031</t>
  </si>
  <si>
    <t>angel1026</t>
  </si>
  <si>
    <t>angel1025</t>
  </si>
  <si>
    <t>angel1019</t>
  </si>
  <si>
    <t>angel1007</t>
  </si>
  <si>
    <t>angel1005</t>
  </si>
  <si>
    <t>angel1003</t>
  </si>
  <si>
    <t>angel1002</t>
  </si>
  <si>
    <t>angel1001</t>
  </si>
  <si>
    <t>angel1*</t>
  </si>
  <si>
    <t>angel1!</t>
  </si>
  <si>
    <t>angel092795</t>
  </si>
  <si>
    <t>angel0925</t>
  </si>
  <si>
    <t>angel0916</t>
  </si>
  <si>
    <t>angel0914</t>
  </si>
  <si>
    <t>angel0826</t>
  </si>
  <si>
    <t>angel0822</t>
  </si>
  <si>
    <t>angel0815</t>
  </si>
  <si>
    <t>angel0804</t>
  </si>
  <si>
    <t>angel0802</t>
  </si>
  <si>
    <t>angel0519</t>
  </si>
  <si>
    <t>angel0512</t>
  </si>
  <si>
    <t>angel0506</t>
  </si>
  <si>
    <t>angel050</t>
  </si>
  <si>
    <t>angel0327</t>
  </si>
  <si>
    <t>angel0326</t>
  </si>
  <si>
    <t>angel0315</t>
  </si>
  <si>
    <t>angel0304</t>
  </si>
  <si>
    <t>angel025</t>
  </si>
  <si>
    <t>angel0228</t>
  </si>
  <si>
    <t>angel0227</t>
  </si>
  <si>
    <t>angel0215</t>
  </si>
  <si>
    <t>angel0214</t>
  </si>
  <si>
    <t>angel0209</t>
  </si>
  <si>
    <t>angel0208</t>
  </si>
  <si>
    <t>angel0205</t>
  </si>
  <si>
    <t>angel0203</t>
  </si>
  <si>
    <t>angel0202</t>
  </si>
  <si>
    <t>angel020</t>
  </si>
  <si>
    <t>angel0123</t>
  </si>
  <si>
    <t>angel0115</t>
  </si>
  <si>
    <t>angel0112</t>
  </si>
  <si>
    <t>angel0101</t>
  </si>
  <si>
    <t>angel/buffy</t>
  </si>
  <si>
    <t>angel.w</t>
  </si>
  <si>
    <t>angel...</t>
  </si>
  <si>
    <t>angel-baby</t>
  </si>
  <si>
    <t>angel-25</t>
  </si>
  <si>
    <t>angel-12</t>
  </si>
  <si>
    <t>angel-101</t>
  </si>
  <si>
    <t>angel-07</t>
  </si>
  <si>
    <t>angel-</t>
  </si>
  <si>
    <t>angel#8</t>
  </si>
  <si>
    <t>angel#3</t>
  </si>
  <si>
    <t>angel!@</t>
  </si>
  <si>
    <t>angeka</t>
  </si>
  <si>
    <t>angees</t>
  </si>
  <si>
    <t>angeee</t>
  </si>
  <si>
    <t>angee1</t>
  </si>
  <si>
    <t>ange911</t>
  </si>
  <si>
    <t>ange77</t>
  </si>
  <si>
    <t>ange7</t>
  </si>
  <si>
    <t>ange25</t>
  </si>
  <si>
    <t>ange20</t>
  </si>
  <si>
    <t>ange1ina</t>
  </si>
  <si>
    <t>ange1face</t>
  </si>
  <si>
    <t>ange14</t>
  </si>
  <si>
    <t>ange06</t>
  </si>
  <si>
    <t>ange</t>
  </si>
  <si>
    <t>angdusing</t>
  </si>
  <si>
    <t>angcos</t>
  </si>
  <si>
    <t>angbet</t>
  </si>
  <si>
    <t>angben</t>
  </si>
  <si>
    <t>angbec</t>
  </si>
  <si>
    <t>angandaq</t>
  </si>
  <si>
    <t>angamacutiro</t>
  </si>
  <si>
    <t>angalina</t>
  </si>
  <si>
    <t>angalee</t>
  </si>
  <si>
    <t>angahs</t>
  </si>
  <si>
    <t>angahh</t>
  </si>
  <si>
    <t>angahcute</t>
  </si>
  <si>
    <t>angah9</t>
  </si>
  <si>
    <t>angah84</t>
  </si>
  <si>
    <t>angah77</t>
  </si>
  <si>
    <t>angah23</t>
  </si>
  <si>
    <t>angah14</t>
  </si>
  <si>
    <t>angah13</t>
  </si>
  <si>
    <t>angag</t>
  </si>
  <si>
    <t>ang4ever</t>
  </si>
  <si>
    <t>ang3l7</t>
  </si>
  <si>
    <t>ang3l5</t>
  </si>
  <si>
    <t>ang3l1na</t>
  </si>
  <si>
    <t>ang2ela</t>
  </si>
  <si>
    <t>ang2007</t>
  </si>
  <si>
    <t>ang2005</t>
  </si>
  <si>
    <t>ang2001</t>
  </si>
  <si>
    <t>ang1990</t>
  </si>
  <si>
    <t>ang1989</t>
  </si>
  <si>
    <t>ang1970</t>
  </si>
  <si>
    <t>ang1212</t>
  </si>
  <si>
    <t>anfield990</t>
  </si>
  <si>
    <t>anfield12</t>
  </si>
  <si>
    <t>anfetaminas</t>
  </si>
  <si>
    <t>anferny1</t>
  </si>
  <si>
    <t>anferny01</t>
  </si>
  <si>
    <t>anfer</t>
  </si>
  <si>
    <t>anfeaf2</t>
  </si>
  <si>
    <t>anf1eld</t>
  </si>
  <si>
    <t>anexus</t>
  </si>
  <si>
    <t>anewyear06</t>
  </si>
  <si>
    <t>anewstart1</t>
  </si>
  <si>
    <t>anewme09</t>
  </si>
  <si>
    <t>anewme08</t>
  </si>
  <si>
    <t>anewme07</t>
  </si>
  <si>
    <t>anewdayhascome</t>
  </si>
  <si>
    <t>anevane</t>
  </si>
  <si>
    <t>aneva16</t>
  </si>
  <si>
    <t>anev4me</t>
  </si>
  <si>
    <t>aneuris</t>
  </si>
  <si>
    <t>aneudy23</t>
  </si>
  <si>
    <t>aneudy1</t>
  </si>
  <si>
    <t>anette28</t>
  </si>
  <si>
    <t>anetganda</t>
  </si>
  <si>
    <t>anete</t>
  </si>
  <si>
    <t>anet</t>
  </si>
  <si>
    <t>anestt77</t>
  </si>
  <si>
    <t>anesthesie</t>
  </si>
  <si>
    <t>anestezie</t>
  </si>
  <si>
    <t>anestecia</t>
  </si>
  <si>
    <t>anessa07</t>
  </si>
  <si>
    <t>anessa01</t>
  </si>
  <si>
    <t>anerolf</t>
  </si>
  <si>
    <t>anerol685</t>
  </si>
  <si>
    <t>anerol1</t>
  </si>
  <si>
    <t>anercio</t>
  </si>
  <si>
    <t>aneracam</t>
  </si>
  <si>
    <t>anepol</t>
  </si>
  <si>
    <t>anemoon</t>
  </si>
  <si>
    <t>anemonas</t>
  </si>
  <si>
    <t>anemie</t>
  </si>
  <si>
    <t>anelylindasucks</t>
  </si>
  <si>
    <t>anelkaa</t>
  </si>
  <si>
    <t>anelisa</t>
  </si>
  <si>
    <t>aneline</t>
  </si>
  <si>
    <t>anelina</t>
  </si>
  <si>
    <t>aneliese</t>
  </si>
  <si>
    <t>anelie</t>
  </si>
  <si>
    <t>anelic</t>
  </si>
  <si>
    <t>anelee</t>
  </si>
  <si>
    <t>anele1</t>
  </si>
  <si>
    <t>anel4</t>
  </si>
  <si>
    <t>anel24</t>
  </si>
  <si>
    <t>aneila</t>
  </si>
  <si>
    <t>aneesa1</t>
  </si>
  <si>
    <t>aneeme</t>
  </si>
  <si>
    <t>aneehseam</t>
  </si>
  <si>
    <t>aneceta</t>
  </si>
  <si>
    <t>ane1995</t>
  </si>
  <si>
    <t>ane1234</t>
  </si>
  <si>
    <t>andzia1</t>
  </si>
  <si>
    <t>andzela</t>
  </si>
  <si>
    <t>andz0318</t>
  </si>
  <si>
    <t>andyx100pre</t>
  </si>
  <si>
    <t>andyx</t>
  </si>
  <si>
    <t>andywood</t>
  </si>
  <si>
    <t>andywhite</t>
  </si>
  <si>
    <t>andyvega</t>
  </si>
  <si>
    <t>andyvan</t>
  </si>
  <si>
    <t>andytony</t>
  </si>
  <si>
    <t>andyto</t>
  </si>
  <si>
    <t>andystar</t>
  </si>
  <si>
    <t>andyss</t>
  </si>
  <si>
    <t>andysp</t>
  </si>
  <si>
    <t>andysol</t>
  </si>
  <si>
    <t>andysita</t>
  </si>
  <si>
    <t>andysgrl</t>
  </si>
  <si>
    <t>andysgay</t>
  </si>
  <si>
    <t>andyseven</t>
  </si>
  <si>
    <t>andysebas</t>
  </si>
  <si>
    <t>andysara</t>
  </si>
  <si>
    <t>andyrussell</t>
  </si>
  <si>
    <t>andyrod</t>
  </si>
  <si>
    <t>andyrocks</t>
  </si>
  <si>
    <t>andyrock</t>
  </si>
  <si>
    <t>andyrene</t>
  </si>
  <si>
    <t>andyray</t>
  </si>
  <si>
    <t>andyquach</t>
  </si>
  <si>
    <t>andypro</t>
  </si>
  <si>
    <t>andypao</t>
  </si>
  <si>
    <t>andypants1</t>
  </si>
  <si>
    <t>andypa</t>
  </si>
  <si>
    <t>andyp1</t>
  </si>
  <si>
    <t>andyou</t>
  </si>
  <si>
    <t>andyone</t>
  </si>
  <si>
    <t>andyo2</t>
  </si>
  <si>
    <t>andyno1</t>
  </si>
  <si>
    <t>andyncaitlin</t>
  </si>
  <si>
    <t>andyn</t>
  </si>
  <si>
    <t>andymivida</t>
  </si>
  <si>
    <t>andyluis</t>
  </si>
  <si>
    <t>andylove1</t>
  </si>
  <si>
    <t>andylinda</t>
  </si>
  <si>
    <t>andylicious</t>
  </si>
  <si>
    <t>andyleon</t>
  </si>
  <si>
    <t>andyleo</t>
  </si>
  <si>
    <t>andylee1</t>
  </si>
  <si>
    <t>andyjose</t>
  </si>
  <si>
    <t>andyjo</t>
  </si>
  <si>
    <t>andyjean</t>
  </si>
  <si>
    <t>andyj</t>
  </si>
  <si>
    <t>andyiscool</t>
  </si>
  <si>
    <t>andyiloveyou</t>
  </si>
  <si>
    <t>andyho</t>
  </si>
  <si>
    <t>andyhartly</t>
  </si>
  <si>
    <t>andygibson</t>
  </si>
  <si>
    <t>andyg1</t>
  </si>
  <si>
    <t>andyfox</t>
  </si>
  <si>
    <t>andyfitz</t>
  </si>
  <si>
    <t>andyfarber</t>
  </si>
  <si>
    <t>andyeli</t>
  </si>
  <si>
    <t>andydrea</t>
  </si>
  <si>
    <t>andydog1</t>
  </si>
  <si>
    <t>andydavid</t>
  </si>
  <si>
    <t>andydany</t>
  </si>
  <si>
    <t>andycooke</t>
  </si>
  <si>
    <t>andycito</t>
  </si>
  <si>
    <t>andycaro</t>
  </si>
  <si>
    <t>andybug</t>
  </si>
  <si>
    <t>andybrown</t>
  </si>
  <si>
    <t>andyboy9</t>
  </si>
  <si>
    <t>andyboy89</t>
  </si>
  <si>
    <t>andyblue</t>
  </si>
  <si>
    <t>andybaker</t>
  </si>
  <si>
    <t>andyandme</t>
  </si>
  <si>
    <t>andyanderson</t>
  </si>
  <si>
    <t>andyana</t>
  </si>
  <si>
    <t>andyaly</t>
  </si>
  <si>
    <t>andyalex</t>
  </si>
  <si>
    <t>andy_324?%#</t>
  </si>
  <si>
    <t>andy97</t>
  </si>
  <si>
    <t>andy852</t>
  </si>
  <si>
    <t>andy85</t>
  </si>
  <si>
    <t>andy831</t>
  </si>
  <si>
    <t>andy800203</t>
  </si>
  <si>
    <t>andy80</t>
  </si>
  <si>
    <t>andy77795</t>
  </si>
  <si>
    <t>andy76</t>
  </si>
  <si>
    <t>andy73106</t>
  </si>
  <si>
    <t>andy7</t>
  </si>
  <si>
    <t>andy619</t>
  </si>
  <si>
    <t>andy555</t>
  </si>
  <si>
    <t>andy54</t>
  </si>
  <si>
    <t>andy52</t>
  </si>
  <si>
    <t>andy4e</t>
  </si>
  <si>
    <t>andy47</t>
  </si>
  <si>
    <t>andy39</t>
  </si>
  <si>
    <t>andy35</t>
  </si>
  <si>
    <t>andy333</t>
  </si>
  <si>
    <t>andy2k7</t>
  </si>
  <si>
    <t>andy2c</t>
  </si>
  <si>
    <t>andy2604</t>
  </si>
  <si>
    <t>andy2010</t>
  </si>
  <si>
    <t>andy1997</t>
  </si>
  <si>
    <t>andy1984</t>
  </si>
  <si>
    <t>andy1983</t>
  </si>
  <si>
    <t>andy1982</t>
  </si>
  <si>
    <t>andy1979</t>
  </si>
  <si>
    <t>andy1975</t>
  </si>
  <si>
    <t>andy131</t>
  </si>
  <si>
    <t>andy123@</t>
  </si>
  <si>
    <t>andy123456789</t>
  </si>
  <si>
    <t>andy123456</t>
  </si>
  <si>
    <t>andy1227</t>
  </si>
  <si>
    <t>andy121</t>
  </si>
  <si>
    <t>andy113</t>
  </si>
  <si>
    <t>andy1126</t>
  </si>
  <si>
    <t>andy111</t>
  </si>
  <si>
    <t>andy1109</t>
  </si>
  <si>
    <t>andy1103</t>
  </si>
  <si>
    <t>andy1025</t>
  </si>
  <si>
    <t>andy1024</t>
  </si>
  <si>
    <t>andy0314</t>
  </si>
  <si>
    <t>andy!!</t>
  </si>
  <si>
    <t>andwut1</t>
  </si>
  <si>
    <t>andwot</t>
  </si>
  <si>
    <t>anduray</t>
  </si>
  <si>
    <t>anduin</t>
  </si>
  <si>
    <t>anduena</t>
  </si>
  <si>
    <t>andtoto2</t>
  </si>
  <si>
    <t>andthenwhat</t>
  </si>
  <si>
    <t>andthe26</t>
  </si>
  <si>
    <t>andsoitis</t>
  </si>
  <si>
    <t>andrzej12</t>
  </si>
  <si>
    <t>andrzej</t>
  </si>
  <si>
    <t>andryk</t>
  </si>
  <si>
    <t>andryganteng</t>
  </si>
  <si>
    <t>andry611</t>
  </si>
  <si>
    <t>andrutsa</t>
  </si>
  <si>
    <t>andrut</t>
  </si>
  <si>
    <t>andru9</t>
  </si>
  <si>
    <t>andru15</t>
  </si>
  <si>
    <t>andru1</t>
  </si>
  <si>
    <t>andrson2005</t>
  </si>
  <si>
    <t>andrs</t>
  </si>
  <si>
    <t>andrrei</t>
  </si>
  <si>
    <t>androw1</t>
  </si>
  <si>
    <t>androulla</t>
  </si>
  <si>
    <t>androsgal</t>
  </si>
  <si>
    <t>andros1</t>
  </si>
  <si>
    <t>andropov</t>
  </si>
  <si>
    <t>androne</t>
  </si>
  <si>
    <t>andron89</t>
  </si>
  <si>
    <t>andromede</t>
  </si>
  <si>
    <t>andromedashun</t>
  </si>
  <si>
    <t>andromed</t>
  </si>
  <si>
    <t>andromaque</t>
  </si>
  <si>
    <t>andromada</t>
  </si>
  <si>
    <t>andromaca</t>
  </si>
  <si>
    <t>androm</t>
  </si>
  <si>
    <t>androkas</t>
  </si>
  <si>
    <t>androids</t>
  </si>
  <si>
    <t>androide18</t>
  </si>
  <si>
    <t>android20</t>
  </si>
  <si>
    <t>androgony</t>
  </si>
  <si>
    <t>androe</t>
  </si>
  <si>
    <t>andro1</t>
  </si>
  <si>
    <t>andrinho</t>
  </si>
  <si>
    <t>andrin</t>
  </si>
  <si>
    <t>andriku</t>
  </si>
  <si>
    <t>andrijan</t>
  </si>
  <si>
    <t>andrija1</t>
  </si>
  <si>
    <t>andries1</t>
  </si>
  <si>
    <t>andrich</t>
  </si>
  <si>
    <t>andriano</t>
  </si>
  <si>
    <t>andria5</t>
  </si>
  <si>
    <t>andrhei</t>
  </si>
  <si>
    <t>andrezituh</t>
  </si>
  <si>
    <t>andrez1</t>
  </si>
  <si>
    <t>andreyyy</t>
  </si>
  <si>
    <t>andreyna</t>
  </si>
  <si>
    <t>andreyita</t>
  </si>
  <si>
    <t>andreyi</t>
  </si>
  <si>
    <t>andreyandrey</t>
  </si>
  <si>
    <t>andreya1</t>
  </si>
  <si>
    <t>andrey2006</t>
  </si>
  <si>
    <t>andrey18</t>
  </si>
  <si>
    <t>andrey10</t>
  </si>
  <si>
    <t>andrewz</t>
  </si>
  <si>
    <t>andrewx</t>
  </si>
  <si>
    <t>andrewv1</t>
  </si>
  <si>
    <t>andrewtom</t>
  </si>
  <si>
    <t>andrewson</t>
  </si>
  <si>
    <t>andrewsmom</t>
  </si>
  <si>
    <t>andrewshot</t>
  </si>
  <si>
    <t>andrewsboxers</t>
  </si>
  <si>
    <t>andrews9</t>
  </si>
  <si>
    <t>andrews4</t>
  </si>
  <si>
    <t>andrews1991</t>
  </si>
  <si>
    <t>andrews15</t>
  </si>
  <si>
    <t>andrewrfc</t>
  </si>
  <si>
    <t>andrewreed</t>
  </si>
  <si>
    <t>andrewq</t>
  </si>
  <si>
    <t>andrewp</t>
  </si>
  <si>
    <t>andrewmybaby</t>
  </si>
  <si>
    <t>andrewmichael</t>
  </si>
  <si>
    <t>andrewlewis</t>
  </si>
  <si>
    <t>andrewla</t>
  </si>
  <si>
    <t>andrewkim</t>
  </si>
  <si>
    <t>andrewjohns</t>
  </si>
  <si>
    <t>andrewjacob</t>
  </si>
  <si>
    <t>andrewjack</t>
  </si>
  <si>
    <t>andrewishot</t>
  </si>
  <si>
    <t>andrewisgay</t>
  </si>
  <si>
    <t>andrewhunter</t>
  </si>
  <si>
    <t>andrewhamilton</t>
  </si>
  <si>
    <t>andrewgirl</t>
  </si>
  <si>
    <t>andrewg1</t>
  </si>
  <si>
    <t>andrewdm</t>
  </si>
  <si>
    <t>andrewdionne</t>
  </si>
  <si>
    <t>andrewdavid</t>
  </si>
  <si>
    <t>andrewcody</t>
  </si>
  <si>
    <t>andrewcat</t>
  </si>
  <si>
    <t>andrewcampos</t>
  </si>
  <si>
    <t>andrewbrown</t>
  </si>
  <si>
    <t>andrewaustin</t>
  </si>
  <si>
    <t>andrewanderson</t>
  </si>
  <si>
    <t>andrewace</t>
  </si>
  <si>
    <t>andrew`</t>
  </si>
  <si>
    <t>andrew?</t>
  </si>
  <si>
    <t>andrew9696</t>
  </si>
  <si>
    <t>andrew925</t>
  </si>
  <si>
    <t>andrew825</t>
  </si>
  <si>
    <t>andrew73</t>
  </si>
  <si>
    <t>andrew72</t>
  </si>
  <si>
    <t>andrew710</t>
  </si>
  <si>
    <t>andrew627</t>
  </si>
  <si>
    <t>andrew613</t>
  </si>
  <si>
    <t>andrew58</t>
  </si>
  <si>
    <t>andrew526</t>
  </si>
  <si>
    <t>andrew524</t>
  </si>
  <si>
    <t>andrew50</t>
  </si>
  <si>
    <t>andrew46</t>
  </si>
  <si>
    <t>andrew37</t>
  </si>
  <si>
    <t>andrew360</t>
  </si>
  <si>
    <t>andrew311</t>
  </si>
  <si>
    <t>andrew2k7</t>
  </si>
  <si>
    <t>andrew278</t>
  </si>
  <si>
    <t>andrew247</t>
  </si>
  <si>
    <t>andrew226</t>
  </si>
  <si>
    <t>andrew222</t>
  </si>
  <si>
    <t>andrew2200</t>
  </si>
  <si>
    <t>andrew212</t>
  </si>
  <si>
    <t>andrew1992</t>
  </si>
  <si>
    <t>andrew1980</t>
  </si>
  <si>
    <t>andrew1979</t>
  </si>
  <si>
    <t>andrew1978</t>
  </si>
  <si>
    <t>andrew1866</t>
  </si>
  <si>
    <t>andrew156</t>
  </si>
  <si>
    <t>andrew123456</t>
  </si>
  <si>
    <t>andrew1221</t>
  </si>
  <si>
    <t>andrew119</t>
  </si>
  <si>
    <t>andrew118</t>
  </si>
  <si>
    <t>andrew1122</t>
  </si>
  <si>
    <t>andrew112</t>
  </si>
  <si>
    <t>andrew1011</t>
  </si>
  <si>
    <t>andrew1002</t>
  </si>
  <si>
    <t>andrew0812</t>
  </si>
  <si>
    <t>andrew0306</t>
  </si>
  <si>
    <t>andrew#</t>
  </si>
  <si>
    <t>andrew!!</t>
  </si>
  <si>
    <t>andreutzza</t>
  </si>
  <si>
    <t>andreuk</t>
  </si>
  <si>
    <t>andresz</t>
  </si>
  <si>
    <t>andresyyo</t>
  </si>
  <si>
    <t>andresyvero</t>
  </si>
  <si>
    <t>andresykaren</t>
  </si>
  <si>
    <t>andresydaniela</t>
  </si>
  <si>
    <t>andresta</t>
  </si>
  <si>
    <t>andresss</t>
  </si>
  <si>
    <t>andrespapi</t>
  </si>
  <si>
    <t>andrespalacios</t>
  </si>
  <si>
    <t>andreson</t>
  </si>
  <si>
    <t>andresmora</t>
  </si>
  <si>
    <t>andresmedina</t>
  </si>
  <si>
    <t>andresm1</t>
  </si>
  <si>
    <t>andresjulian</t>
  </si>
  <si>
    <t>andresitolindo</t>
  </si>
  <si>
    <t>andresito5</t>
  </si>
  <si>
    <t>andresito10</t>
  </si>
  <si>
    <t>andresita</t>
  </si>
  <si>
    <t>andresha</t>
  </si>
  <si>
    <t>andresgarcia</t>
  </si>
  <si>
    <t>andresfernando</t>
  </si>
  <si>
    <t>andresdelgado</t>
  </si>
  <si>
    <t>andrescortes</t>
  </si>
  <si>
    <t>andresb</t>
  </si>
  <si>
    <t>andresandres</t>
  </si>
  <si>
    <t>andresan</t>
  </si>
  <si>
    <t>andresalberto</t>
  </si>
  <si>
    <t>andresa7</t>
  </si>
  <si>
    <t>andres92</t>
  </si>
  <si>
    <t>andres80</t>
  </si>
  <si>
    <t>andres56</t>
  </si>
  <si>
    <t>andres4me</t>
  </si>
  <si>
    <t>andres36</t>
  </si>
  <si>
    <t>andres33</t>
  </si>
  <si>
    <t>andres2004</t>
  </si>
  <si>
    <t>andres2003</t>
  </si>
  <si>
    <t>andres182</t>
  </si>
  <si>
    <t>andres007</t>
  </si>
  <si>
    <t>andres0</t>
  </si>
  <si>
    <t>andrereis</t>
  </si>
  <si>
    <t>andreramos</t>
  </si>
  <si>
    <t>andrerafael</t>
  </si>
  <si>
    <t>andreq</t>
  </si>
  <si>
    <t>andrepinto</t>
  </si>
  <si>
    <t>andreota</t>
  </si>
  <si>
    <t>andreoliveira</t>
  </si>
  <si>
    <t>andrenunes</t>
  </si>
  <si>
    <t>andremylove</t>
  </si>
  <si>
    <t>andremyboo</t>
  </si>
  <si>
    <t>andremm</t>
  </si>
  <si>
    <t>andremiller</t>
  </si>
  <si>
    <t>andremanuel</t>
  </si>
  <si>
    <t>andrelupin</t>
  </si>
  <si>
    <t>andrelover</t>
  </si>
  <si>
    <t>andrelo</t>
  </si>
  <si>
    <t>andrella</t>
  </si>
  <si>
    <t>andrelindo</t>
  </si>
  <si>
    <t>andrelee</t>
  </si>
  <si>
    <t>andrejr1</t>
  </si>
  <si>
    <t>andrejames</t>
  </si>
  <si>
    <t>andreivan</t>
  </si>
  <si>
    <t>andreiush</t>
  </si>
  <si>
    <t>andreitax</t>
  </si>
  <si>
    <t>andreitateamo</t>
  </si>
  <si>
    <t>andreitas</t>
  </si>
  <si>
    <t>andreitam</t>
  </si>
  <si>
    <t>andreitahermosa</t>
  </si>
  <si>
    <t>andreitag</t>
  </si>
  <si>
    <t>andreitabella</t>
  </si>
  <si>
    <t>andreita89</t>
  </si>
  <si>
    <t>andreita54</t>
  </si>
  <si>
    <t>andreita44</t>
  </si>
  <si>
    <t>andreita3</t>
  </si>
  <si>
    <t>andreita24</t>
  </si>
  <si>
    <t>andreita23</t>
  </si>
  <si>
    <t>andreita20</t>
  </si>
  <si>
    <t>andreita1993</t>
  </si>
  <si>
    <t>andreita03</t>
  </si>
  <si>
    <t>andreisteaua</t>
  </si>
  <si>
    <t>andreisha</t>
  </si>
  <si>
    <t>andreir</t>
  </si>
  <si>
    <t>andreinaa</t>
  </si>
  <si>
    <t>andreina1996</t>
  </si>
  <si>
    <t>andrein</t>
  </si>
  <si>
    <t>andreiloveu</t>
  </si>
  <si>
    <t>andreijoy</t>
  </si>
  <si>
    <t>andreid</t>
  </si>
  <si>
    <t>andreico</t>
  </si>
  <si>
    <t>andreiazinha</t>
  </si>
  <si>
    <t>andreiap</t>
  </si>
  <si>
    <t>andreiangelo</t>
  </si>
  <si>
    <t>andreian</t>
  </si>
  <si>
    <t>andreiac</t>
  </si>
  <si>
    <t>andreia91</t>
  </si>
  <si>
    <t>andreia5</t>
  </si>
  <si>
    <t>andreia4monteiro</t>
  </si>
  <si>
    <t>andreia4</t>
  </si>
  <si>
    <t>andreia1996</t>
  </si>
  <si>
    <t>andreia19</t>
  </si>
  <si>
    <t>andreia14</t>
  </si>
  <si>
    <t>andreia13</t>
  </si>
  <si>
    <t>andreia123</t>
  </si>
  <si>
    <t>andreia11745</t>
  </si>
  <si>
    <t>andrei98</t>
  </si>
  <si>
    <t>andrei94</t>
  </si>
  <si>
    <t>andrei9</t>
  </si>
  <si>
    <t>andrei88</t>
  </si>
  <si>
    <t>andrei69</t>
  </si>
  <si>
    <t>andrei25</t>
  </si>
  <si>
    <t>andrei2006</t>
  </si>
  <si>
    <t>andrei143</t>
  </si>
  <si>
    <t>andrei12</t>
  </si>
  <si>
    <t>andrei10</t>
  </si>
  <si>
    <t>andrei06</t>
  </si>
  <si>
    <t>andrei04</t>
  </si>
  <si>
    <t>andrei01</t>
  </si>
  <si>
    <t>andrehot1</t>
  </si>
  <si>
    <t>andregomes</t>
  </si>
  <si>
    <t>andregil</t>
  </si>
  <si>
    <t>andreew</t>
  </si>
  <si>
    <t>andrees</t>
  </si>
  <si>
    <t>andreena</t>
  </si>
  <si>
    <t>andreeateiubesc</t>
  </si>
  <si>
    <t>andreeamihaela</t>
  </si>
  <si>
    <t>andreealoredana</t>
  </si>
  <si>
    <t>andreeaiubita</t>
  </si>
  <si>
    <t>andreeadiana</t>
  </si>
  <si>
    <t>andreeacristina</t>
  </si>
  <si>
    <t>andreea92</t>
  </si>
  <si>
    <t>andreea4you</t>
  </si>
  <si>
    <t>andreea17</t>
  </si>
  <si>
    <t>andreea11</t>
  </si>
  <si>
    <t>andredene</t>
  </si>
  <si>
    <t>andredavis</t>
  </si>
  <si>
    <t>andrecruz</t>
  </si>
  <si>
    <t>andrecosta</t>
  </si>
  <si>
    <t>andrecorreia</t>
  </si>
  <si>
    <t>andrecarmello</t>
  </si>
  <si>
    <t>andrebuas</t>
  </si>
  <si>
    <t>andreboo</t>
  </si>
  <si>
    <t>andrebenfica</t>
  </si>
  <si>
    <t>andreayyo</t>
  </si>
  <si>
    <t>andreaymemo</t>
  </si>
  <si>
    <t>andreayleo</t>
  </si>
  <si>
    <t>andreaykevin</t>
  </si>
  <si>
    <t>andreayfran</t>
  </si>
  <si>
    <t>andreaydiego</t>
  </si>
  <si>
    <t>andreaydaniel</t>
  </si>
  <si>
    <t>andreayandres</t>
  </si>
  <si>
    <t>andreawiens</t>
  </si>
  <si>
    <t>andreaveronica</t>
  </si>
  <si>
    <t>andreavc</t>
  </si>
  <si>
    <t>andreavanessa24</t>
  </si>
  <si>
    <t>andreathebest</t>
  </si>
  <si>
    <t>andreata</t>
  </si>
  <si>
    <t>andreass</t>
  </si>
  <si>
    <t>andrease</t>
  </si>
  <si>
    <t>andreas9</t>
  </si>
  <si>
    <t>andreas24</t>
  </si>
  <si>
    <t>andreas22</t>
  </si>
  <si>
    <t>andreas19</t>
  </si>
  <si>
    <t>andreas07</t>
  </si>
  <si>
    <t>andrearomero</t>
  </si>
  <si>
    <t>andrearincon</t>
  </si>
  <si>
    <t>andrear</t>
  </si>
  <si>
    <t>andreapo</t>
  </si>
  <si>
    <t>andreamor</t>
  </si>
  <si>
    <t>andreamichelle</t>
  </si>
  <si>
    <t>andrealouise</t>
  </si>
  <si>
    <t>andrealomejor</t>
  </si>
  <si>
    <t>andrealoka</t>
  </si>
  <si>
    <t>andreale</t>
  </si>
  <si>
    <t>andrealaura</t>
  </si>
  <si>
    <t>andreajo</t>
  </si>
  <si>
    <t>andreajane</t>
  </si>
  <si>
    <t>andreaisabel</t>
  </si>
  <si>
    <t>andreah1</t>
  </si>
  <si>
    <t>andreagayle</t>
  </si>
  <si>
    <t>andreaestefania</t>
  </si>
  <si>
    <t>andreadrian</t>
  </si>
  <si>
    <t>andreacruz</t>
  </si>
  <si>
    <t>andreacecilia</t>
  </si>
  <si>
    <t>andreacastro</t>
  </si>
  <si>
    <t>andreabonita</t>
  </si>
  <si>
    <t>andreabocelli</t>
  </si>
  <si>
    <t>andreaba</t>
  </si>
  <si>
    <t>andreaandrea</t>
  </si>
  <si>
    <t>andrea789</t>
  </si>
  <si>
    <t>andrea73</t>
  </si>
  <si>
    <t>andrea721</t>
  </si>
  <si>
    <t>andrea700</t>
  </si>
  <si>
    <t>andrea52</t>
  </si>
  <si>
    <t>andrea38</t>
  </si>
  <si>
    <t>andrea213</t>
  </si>
  <si>
    <t>andrea2004</t>
  </si>
  <si>
    <t>andrea1987</t>
  </si>
  <si>
    <t>andrea1982</t>
  </si>
  <si>
    <t>andrea123456789</t>
  </si>
  <si>
    <t>andrea12345</t>
  </si>
  <si>
    <t>andrea1212</t>
  </si>
  <si>
    <t>andrea1128</t>
  </si>
  <si>
    <t>andrea1025</t>
  </si>
  <si>
    <t>andrea1010</t>
  </si>
  <si>
    <t>andrea011</t>
  </si>
  <si>
    <t>andrea000</t>
  </si>
  <si>
    <t>andrea.garnica</t>
  </si>
  <si>
    <t>andrea.1</t>
  </si>
  <si>
    <t>andrea!!</t>
  </si>
  <si>
    <t>andre_16</t>
  </si>
  <si>
    <t>andre999</t>
  </si>
  <si>
    <t>andre96</t>
  </si>
  <si>
    <t>andre90</t>
  </si>
  <si>
    <t>andre86</t>
  </si>
  <si>
    <t>andre83</t>
  </si>
  <si>
    <t>andre81</t>
  </si>
  <si>
    <t>andre80</t>
  </si>
  <si>
    <t>andre777</t>
  </si>
  <si>
    <t>andre77</t>
  </si>
  <si>
    <t>andre7000</t>
  </si>
  <si>
    <t>andre58</t>
  </si>
  <si>
    <t>andre40</t>
  </si>
  <si>
    <t>andre36</t>
  </si>
  <si>
    <t>andre32</t>
  </si>
  <si>
    <t>andre234</t>
  </si>
  <si>
    <t>andre2007</t>
  </si>
  <si>
    <t>andre2002</t>
  </si>
  <si>
    <t>andre1996</t>
  </si>
  <si>
    <t>andre1992</t>
  </si>
  <si>
    <t>andre1991</t>
  </si>
  <si>
    <t>andre1980</t>
  </si>
  <si>
    <t>andre1978</t>
  </si>
  <si>
    <t>andre111</t>
  </si>
  <si>
    <t>andre100</t>
  </si>
  <si>
    <t>andre..</t>
  </si>
  <si>
    <t>andranik</t>
  </si>
  <si>
    <t>andram</t>
  </si>
  <si>
    <t>andral</t>
  </si>
  <si>
    <t>andrake</t>
  </si>
  <si>
    <t>andraine</t>
  </si>
  <si>
    <t>andraelena</t>
  </si>
  <si>
    <t>andrade14</t>
  </si>
  <si>
    <t>andrade07</t>
  </si>
  <si>
    <t>andradas</t>
  </si>
  <si>
    <t>andrabombarda</t>
  </si>
  <si>
    <t>andrab</t>
  </si>
  <si>
    <t>andra9</t>
  </si>
  <si>
    <t>andra4</t>
  </si>
  <si>
    <t>andra20</t>
  </si>
  <si>
    <t>andra13</t>
  </si>
  <si>
    <t>andra12</t>
  </si>
  <si>
    <t>andr3w76</t>
  </si>
  <si>
    <t>andr31</t>
  </si>
  <si>
    <t>andr23</t>
  </si>
  <si>
    <t>andox</t>
  </si>
  <si>
    <t>andover2</t>
  </si>
  <si>
    <t>andover123</t>
  </si>
  <si>
    <t>andouille</t>
  </si>
  <si>
    <t>andos</t>
  </si>
  <si>
    <t>andorinho</t>
  </si>
  <si>
    <t>andor24</t>
  </si>
  <si>
    <t>andoo</t>
  </si>
  <si>
    <t>andonia</t>
  </si>
  <si>
    <t>andona3</t>
  </si>
  <si>
    <t>andom</t>
  </si>
  <si>
    <t>andola</t>
  </si>
  <si>
    <t>ando123</t>
  </si>
  <si>
    <t>andjos</t>
  </si>
  <si>
    <t>andjink</t>
  </si>
  <si>
    <t>andjan17</t>
  </si>
  <si>
    <t>andiz</t>
  </si>
  <si>
    <t>andiyjesu</t>
  </si>
  <si>
    <t>andiy</t>
  </si>
  <si>
    <t>andius</t>
  </si>
  <si>
    <t>andiswa</t>
  </si>
  <si>
    <t>andisue</t>
  </si>
  <si>
    <t>andisayang</t>
  </si>
  <si>
    <t>andisabell</t>
  </si>
  <si>
    <t>andipandy</t>
  </si>
  <si>
    <t>andipa</t>
  </si>
  <si>
    <t>andino05</t>
  </si>
  <si>
    <t>andinatel</t>
  </si>
  <si>
    <t>andimo</t>
  </si>
  <si>
    <t>andiliz</t>
  </si>
  <si>
    <t>andilicious</t>
  </si>
  <si>
    <t>andila</t>
  </si>
  <si>
    <t>andikam</t>
  </si>
  <si>
    <t>andijo</t>
  </si>
  <si>
    <t>andiii</t>
  </si>
  <si>
    <t>andiie</t>
  </si>
  <si>
    <t>andie6</t>
  </si>
  <si>
    <t>andie5</t>
  </si>
  <si>
    <t>andie32</t>
  </si>
  <si>
    <t>andie2</t>
  </si>
  <si>
    <t>andie02</t>
  </si>
  <si>
    <t>andie00</t>
  </si>
  <si>
    <t>andici</t>
  </si>
  <si>
    <t>andica</t>
  </si>
  <si>
    <t>andiandiandi</t>
  </si>
  <si>
    <t>andi_24</t>
  </si>
  <si>
    <t>andi99</t>
  </si>
  <si>
    <t>andi90</t>
  </si>
  <si>
    <t>andi78</t>
  </si>
  <si>
    <t>andi24</t>
  </si>
  <si>
    <t>andi23</t>
  </si>
  <si>
    <t>andi2005</t>
  </si>
  <si>
    <t>andi1990</t>
  </si>
  <si>
    <t>andi1987</t>
  </si>
  <si>
    <t>andi19</t>
  </si>
  <si>
    <t>andi18</t>
  </si>
  <si>
    <t>andi11</t>
  </si>
  <si>
    <t>andi02</t>
  </si>
  <si>
    <t>andhra</t>
  </si>
  <si>
    <t>andhow</t>
  </si>
  <si>
    <t>andhita</t>
  </si>
  <si>
    <t>andhin</t>
  </si>
  <si>
    <t>andheng</t>
  </si>
  <si>
    <t>andhee</t>
  </si>
  <si>
    <t>andham</t>
  </si>
  <si>
    <t>andgar</t>
  </si>
  <si>
    <t>andeza</t>
  </si>
  <si>
    <t>andez</t>
  </si>
  <si>
    <t>andessa</t>
  </si>
  <si>
    <t>andes01</t>
  </si>
  <si>
    <t>anderw1</t>
  </si>
  <si>
    <t>andersontk</t>
  </si>
  <si>
    <t>andersontekiero</t>
  </si>
  <si>
    <t>andersonn</t>
  </si>
  <si>
    <t>andersonj</t>
  </si>
  <si>
    <t>andersone</t>
  </si>
  <si>
    <t>andersona</t>
  </si>
  <si>
    <t>anderson89</t>
  </si>
  <si>
    <t>anderson86</t>
  </si>
  <si>
    <t>anderson82</t>
  </si>
  <si>
    <t>anderson56</t>
  </si>
  <si>
    <t>anderson45</t>
  </si>
  <si>
    <t>anderson33</t>
  </si>
  <si>
    <t>anderson29</t>
  </si>
  <si>
    <t>anderson2007</t>
  </si>
  <si>
    <t>anderson18</t>
  </si>
  <si>
    <t>anderson16</t>
  </si>
  <si>
    <t>anderson12345</t>
  </si>
  <si>
    <t>anderson06</t>
  </si>
  <si>
    <t>anderson05</t>
  </si>
  <si>
    <t>anderson03</t>
  </si>
  <si>
    <t>andersom</t>
  </si>
  <si>
    <t>andersito</t>
  </si>
  <si>
    <t>andersia</t>
  </si>
  <si>
    <t>anders8</t>
  </si>
  <si>
    <t>anderon</t>
  </si>
  <si>
    <t>andernos</t>
  </si>
  <si>
    <t>anderline</t>
  </si>
  <si>
    <t>anderko93</t>
  </si>
  <si>
    <t>anderick</t>
  </si>
  <si>
    <t>anderica</t>
  </si>
  <si>
    <t>anderi</t>
  </si>
  <si>
    <t>andergraund</t>
  </si>
  <si>
    <t>ander34</t>
  </si>
  <si>
    <t>ander27</t>
  </si>
  <si>
    <t>ander21</t>
  </si>
  <si>
    <t>ander17</t>
  </si>
  <si>
    <t>andelyn</t>
  </si>
  <si>
    <t>andeli</t>
  </si>
  <si>
    <t>andel7</t>
  </si>
  <si>
    <t>andean</t>
  </si>
  <si>
    <t>anddrew</t>
  </si>
  <si>
    <t>anddie</t>
  </si>
  <si>
    <t>andcole1188</t>
  </si>
  <si>
    <t>andc0725</t>
  </si>
  <si>
    <t>andats</t>
  </si>
  <si>
    <t>andapanda</t>
  </si>
  <si>
    <t>andans5491</t>
  </si>
  <si>
    <t>andamo</t>
  </si>
  <si>
    <t>andamio</t>
  </si>
  <si>
    <t>andama</t>
  </si>
  <si>
    <t>andalusian</t>
  </si>
  <si>
    <t>andalus</t>
  </si>
  <si>
    <t>andalucia1</t>
  </si>
  <si>
    <t>andalove</t>
  </si>
  <si>
    <t>andallo</t>
  </si>
  <si>
    <t>andalasia</t>
  </si>
  <si>
    <t>andaku</t>
  </si>
  <si>
    <t>andain</t>
  </si>
  <si>
    <t>andae</t>
  </si>
  <si>
    <t>andada</t>
  </si>
  <si>
    <t>andabear</t>
  </si>
  <si>
    <t>anda1</t>
  </si>
  <si>
    <t>and6425</t>
  </si>
  <si>
    <t>and333</t>
  </si>
  <si>
    <t>and2010</t>
  </si>
  <si>
    <t>and1pro</t>
  </si>
  <si>
    <t>and1player</t>
  </si>
  <si>
    <t>and1994</t>
  </si>
  <si>
    <t>and1988</t>
  </si>
  <si>
    <t>and1986</t>
  </si>
  <si>
    <t>and1980</t>
  </si>
  <si>
    <t>and151</t>
  </si>
  <si>
    <t>and122</t>
  </si>
  <si>
    <t>ancutik</t>
  </si>
  <si>
    <t>anculita</t>
  </si>
  <si>
    <t>anculina</t>
  </si>
  <si>
    <t>ancule</t>
  </si>
  <si>
    <t>ancuak</t>
  </si>
  <si>
    <t>ancrum</t>
  </si>
  <si>
    <t>ancorman</t>
  </si>
  <si>
    <t>anconyers</t>
  </si>
  <si>
    <t>anclote</t>
  </si>
  <si>
    <t>ancka</t>
  </si>
  <si>
    <t>ancieta</t>
  </si>
  <si>
    <t>ancients</t>
  </si>
  <si>
    <t>anchuy</t>
  </si>
  <si>
    <t>anchorvale</t>
  </si>
  <si>
    <t>anchor3</t>
  </si>
  <si>
    <t>anchor123</t>
  </si>
  <si>
    <t>anchoa</t>
  </si>
  <si>
    <t>anchisa</t>
  </si>
  <si>
    <t>anchin</t>
  </si>
  <si>
    <t>anchet</t>
  </si>
  <si>
    <t>ancheng</t>
  </si>
  <si>
    <t>ancestry</t>
  </si>
  <si>
    <t>ancestral</t>
  </si>
  <si>
    <t>ancelma</t>
  </si>
  <si>
    <t>anccmc02</t>
  </si>
  <si>
    <t>ancare</t>
  </si>
  <si>
    <t>ancamea</t>
  </si>
  <si>
    <t>ancaman</t>
  </si>
  <si>
    <t>ancajimaalvarado</t>
  </si>
  <si>
    <t>ancafe1</t>
  </si>
  <si>
    <t>ancaco</t>
  </si>
  <si>
    <t>ancabanca</t>
  </si>
  <si>
    <t>ancaa</t>
  </si>
  <si>
    <t>anca123</t>
  </si>
  <si>
    <t>anc4life</t>
  </si>
  <si>
    <t>anc4eva</t>
  </si>
  <si>
    <t>anc2010</t>
  </si>
  <si>
    <t>anc1121</t>
  </si>
  <si>
    <t>anbert</t>
  </si>
  <si>
    <t>anberlin8</t>
  </si>
  <si>
    <t>anbalagan</t>
  </si>
  <si>
    <t>anb7575</t>
  </si>
  <si>
    <t>anb4ever</t>
  </si>
  <si>
    <t>anb424</t>
  </si>
  <si>
    <t>anb373</t>
  </si>
  <si>
    <t>anb2007</t>
  </si>
  <si>
    <t>anb143</t>
  </si>
  <si>
    <t>anazim</t>
  </si>
  <si>
    <t>anazapta</t>
  </si>
  <si>
    <t>anaz123</t>
  </si>
  <si>
    <t>anayyo</t>
  </si>
  <si>
    <t>anayuli</t>
  </si>
  <si>
    <t>anays</t>
  </si>
  <si>
    <t>anayrda</t>
  </si>
  <si>
    <t>anayram</t>
  </si>
  <si>
    <t>anayra</t>
  </si>
  <si>
    <t>anaymiguel</t>
  </si>
  <si>
    <t>anayjunior</t>
  </si>
  <si>
    <t>anayjose</t>
  </si>
  <si>
    <t>anayibe</t>
  </si>
  <si>
    <t>anayha</t>
  </si>
  <si>
    <t>anayetzi</t>
  </si>
  <si>
    <t>anayency</t>
  </si>
  <si>
    <t>anayelli</t>
  </si>
  <si>
    <t>anayedgar</t>
  </si>
  <si>
    <t>anaycarlos</t>
  </si>
  <si>
    <t>anayas</t>
  </si>
  <si>
    <t>anayami</t>
  </si>
  <si>
    <t>anayalex</t>
  </si>
  <si>
    <t>anaya93</t>
  </si>
  <si>
    <t>anaya5</t>
  </si>
  <si>
    <t>anaya08</t>
  </si>
  <si>
    <t>anaxor1</t>
  </si>
  <si>
    <t>anaweyzel</t>
  </si>
  <si>
    <t>anawbas</t>
  </si>
  <si>
    <t>anawan</t>
  </si>
  <si>
    <t>anavoj</t>
  </si>
  <si>
    <t>anaviv</t>
  </si>
  <si>
    <t>anavitate</t>
  </si>
  <si>
    <t>anavin</t>
  </si>
  <si>
    <t>anavieira</t>
  </si>
  <si>
    <t>anavie</t>
  </si>
  <si>
    <t>anavelia</t>
  </si>
  <si>
    <t>anavar</t>
  </si>
  <si>
    <t>anatrice</t>
  </si>
  <si>
    <t>anatomy3</t>
  </si>
  <si>
    <t>anatomija</t>
  </si>
  <si>
    <t>anatomic</t>
  </si>
  <si>
    <t>anatolie</t>
  </si>
  <si>
    <t>anatola</t>
  </si>
  <si>
    <t>anatlus</t>
  </si>
  <si>
    <t>anathebest</t>
  </si>
  <si>
    <t>anaterry</t>
  </si>
  <si>
    <t>anatere</t>
  </si>
  <si>
    <t>anateiubesc</t>
  </si>
  <si>
    <t>anatea</t>
  </si>
  <si>
    <t>anate</t>
  </si>
  <si>
    <t>anatano</t>
  </si>
  <si>
    <t>anatanase</t>
  </si>
  <si>
    <t>anataga</t>
  </si>
  <si>
    <t>anasuya</t>
  </si>
  <si>
    <t>anasusana</t>
  </si>
  <si>
    <t>anasty11</t>
  </si>
  <si>
    <t>anasty</t>
  </si>
  <si>
    <t>anastasios</t>
  </si>
  <si>
    <t>anastasia8</t>
  </si>
  <si>
    <t>anastasia4</t>
  </si>
  <si>
    <t>anastasia1234</t>
  </si>
  <si>
    <t>anastasia01</t>
  </si>
  <si>
    <t>anastasescu</t>
  </si>
  <si>
    <t>anastase</t>
  </si>
  <si>
    <t>anastacia2</t>
  </si>
  <si>
    <t>anasta1</t>
  </si>
  <si>
    <t>anass</t>
  </si>
  <si>
    <t>anasosa</t>
  </si>
  <si>
    <t>anasoraia</t>
  </si>
  <si>
    <t>anasof</t>
  </si>
  <si>
    <t>anasis</t>
  </si>
  <si>
    <t>anasia2</t>
  </si>
  <si>
    <t>anasel</t>
  </si>
  <si>
    <t>anascool</t>
  </si>
  <si>
    <t>anasauria</t>
  </si>
  <si>
    <t>anasanchez</t>
  </si>
  <si>
    <t>anasal</t>
  </si>
  <si>
    <t>anasabbasi</t>
  </si>
  <si>
    <t>anasa</t>
  </si>
  <si>
    <t>anas09</t>
  </si>
  <si>
    <t>anarxia</t>
  </si>
  <si>
    <t>anarus</t>
  </si>
  <si>
    <t>anaru1</t>
  </si>
  <si>
    <t>anaru.</t>
  </si>
  <si>
    <t>anarquia666</t>
  </si>
  <si>
    <t>anarosa2</t>
  </si>
  <si>
    <t>anaromero</t>
  </si>
  <si>
    <t>anarocks1</t>
  </si>
  <si>
    <t>anarky1</t>
  </si>
  <si>
    <t>anariza</t>
  </si>
  <si>
    <t>anaritaa</t>
  </si>
  <si>
    <t>anaris</t>
  </si>
  <si>
    <t>anarie</t>
  </si>
  <si>
    <t>anaric</t>
  </si>
  <si>
    <t>anariam</t>
  </si>
  <si>
    <t>anarhija</t>
  </si>
  <si>
    <t>anarey</t>
  </si>
  <si>
    <t>anarerdene</t>
  </si>
  <si>
    <t>anarella</t>
  </si>
  <si>
    <t>anareis</t>
  </si>
  <si>
    <t>anarcy99</t>
  </si>
  <si>
    <t>anarchy912</t>
  </si>
  <si>
    <t>anarchy777</t>
  </si>
  <si>
    <t>anarchy16</t>
  </si>
  <si>
    <t>anarchy15</t>
  </si>
  <si>
    <t>anarchy07</t>
  </si>
  <si>
    <t>anarchy03</t>
  </si>
  <si>
    <t>anarchy01</t>
  </si>
  <si>
    <t>anarchy.</t>
  </si>
  <si>
    <t>anarchist1</t>
  </si>
  <si>
    <t>anarane</t>
  </si>
  <si>
    <t>anarak</t>
  </si>
  <si>
    <t>anaraa</t>
  </si>
  <si>
    <t>anara</t>
  </si>
  <si>
    <t>anaqi13</t>
  </si>
  <si>
    <t>anapurna</t>
  </si>
  <si>
    <t>anapple</t>
  </si>
  <si>
    <t>anapoly</t>
  </si>
  <si>
    <t>anaploscaru</t>
  </si>
  <si>
    <t>anapaula123</t>
  </si>
  <si>
    <t>anapaula1</t>
  </si>
  <si>
    <t>anapaty</t>
  </si>
  <si>
    <t>anapati</t>
  </si>
  <si>
    <t>anapan</t>
  </si>
  <si>
    <t>anapamela</t>
  </si>
  <si>
    <t>anapame</t>
  </si>
  <si>
    <t>anapag</t>
  </si>
  <si>
    <t>anapa</t>
  </si>
  <si>
    <t>anaoscar</t>
  </si>
  <si>
    <t>anaoj</t>
  </si>
  <si>
    <t>anaofelia</t>
  </si>
  <si>
    <t>ananita</t>
  </si>
  <si>
    <t>ananis</t>
  </si>
  <si>
    <t>ananinami</t>
  </si>
  <si>
    <t>ananina</t>
  </si>
  <si>
    <t>anandyra</t>
  </si>
  <si>
    <t>anandraj</t>
  </si>
  <si>
    <t>anandp</t>
  </si>
  <si>
    <t>anando</t>
  </si>
  <si>
    <t>anandas</t>
  </si>
  <si>
    <t>anandamarga</t>
  </si>
  <si>
    <t>anandam</t>
  </si>
  <si>
    <t>anancy</t>
  </si>
  <si>
    <t>ananasz</t>
  </si>
  <si>
    <t>ananasas</t>
  </si>
  <si>
    <t>ananas4</t>
  </si>
  <si>
    <t>ananas1</t>
  </si>
  <si>
    <t>anana1</t>
  </si>
  <si>
    <t>anan2009</t>
  </si>
  <si>
    <t>anan123</t>
  </si>
  <si>
    <t>anan12</t>
  </si>
  <si>
    <t>anamz</t>
  </si>
  <si>
    <t>anamylove</t>
  </si>
  <si>
    <t>anampa</t>
  </si>
  <si>
    <t>anamont</t>
  </si>
  <si>
    <t>anamnagar</t>
  </si>
  <si>
    <t>anamiriam</t>
  </si>
  <si>
    <t>anamin</t>
  </si>
  <si>
    <t>anamim</t>
  </si>
  <si>
    <t>anamichelle</t>
  </si>
  <si>
    <t>anamich</t>
  </si>
  <si>
    <t>anamica</t>
  </si>
  <si>
    <t>anamen</t>
  </si>
  <si>
    <t>anamely</t>
  </si>
  <si>
    <t>anamelia</t>
  </si>
  <si>
    <t>aname</t>
  </si>
  <si>
    <t>anamax</t>
  </si>
  <si>
    <t>anamatias</t>
  </si>
  <si>
    <t>anamartin</t>
  </si>
  <si>
    <t>anamartha</t>
  </si>
  <si>
    <t>anamarques</t>
  </si>
  <si>
    <t>anamark</t>
  </si>
  <si>
    <t>anamarisa</t>
  </si>
  <si>
    <t>anamario</t>
  </si>
  <si>
    <t>anamariel</t>
  </si>
  <si>
    <t>anamarie3</t>
  </si>
  <si>
    <t>anamaria7</t>
  </si>
  <si>
    <t>anamaria3</t>
  </si>
  <si>
    <t>anamaria22</t>
  </si>
  <si>
    <t>anamaria21</t>
  </si>
  <si>
    <t>anamaria123</t>
  </si>
  <si>
    <t>anamaria10</t>
  </si>
  <si>
    <t>anamaria01</t>
  </si>
  <si>
    <t>anamarcia</t>
  </si>
  <si>
    <t>anamar1</t>
  </si>
  <si>
    <t>anamaia</t>
  </si>
  <si>
    <t>anam18</t>
  </si>
  <si>
    <t>analyzer</t>
  </si>
  <si>
    <t>analyze</t>
  </si>
  <si>
    <t>analyz</t>
  </si>
  <si>
    <t>analyteamo</t>
  </si>
  <si>
    <t>analyssa1</t>
  </si>
  <si>
    <t>analysa</t>
  </si>
  <si>
    <t>analyn1</t>
  </si>
  <si>
    <t>analyn08</t>
  </si>
  <si>
    <t>analy05</t>
  </si>
  <si>
    <t>analupe</t>
  </si>
  <si>
    <t>analuciateamo</t>
  </si>
  <si>
    <t>analucia1</t>
  </si>
  <si>
    <t>analrape</t>
  </si>
  <si>
    <t>analovejanrei</t>
  </si>
  <si>
    <t>analourdes</t>
  </si>
  <si>
    <t>analop</t>
  </si>
  <si>
    <t>analola</t>
  </si>
  <si>
    <t>analogue</t>
  </si>
  <si>
    <t>analogo</t>
  </si>
  <si>
    <t>analogica</t>
  </si>
  <si>
    <t>anallover</t>
  </si>
  <si>
    <t>analla</t>
  </si>
  <si>
    <t>analiza1</t>
  </si>
  <si>
    <t>analito</t>
  </si>
  <si>
    <t>analith</t>
  </si>
  <si>
    <t>analisse</t>
  </si>
  <si>
    <t>analisha</t>
  </si>
  <si>
    <t>analises</t>
  </si>
  <si>
    <t>analise3</t>
  </si>
  <si>
    <t>analir</t>
  </si>
  <si>
    <t>analimia</t>
  </si>
  <si>
    <t>analigia</t>
  </si>
  <si>
    <t>analiese1</t>
  </si>
  <si>
    <t>analicita</t>
  </si>
  <si>
    <t>anali21</t>
  </si>
  <si>
    <t>analene</t>
  </si>
  <si>
    <t>analee05</t>
  </si>
  <si>
    <t>analbanane</t>
  </si>
  <si>
    <t>analayevska</t>
  </si>
  <si>
    <t>analaura2</t>
  </si>
  <si>
    <t>analara</t>
  </si>
  <si>
    <t>anala</t>
  </si>
  <si>
    <t>anakumi</t>
  </si>
  <si>
    <t>anakucing</t>
  </si>
  <si>
    <t>anaku</t>
  </si>
  <si>
    <t>anaksaleh</t>
  </si>
  <si>
    <t>anakragil</t>
  </si>
  <si>
    <t>anakputa1</t>
  </si>
  <si>
    <t>anakpawis</t>
  </si>
  <si>
    <t>anakpapa</t>
  </si>
  <si>
    <t>anakpalu</t>
  </si>
  <si>
    <t>anaknyaibu</t>
  </si>
  <si>
    <t>anakngtupa</t>
  </si>
  <si>
    <t>anakkoh</t>
  </si>
  <si>
    <t>anakke5</t>
  </si>
  <si>
    <t>anakitty</t>
  </si>
  <si>
    <t>anakin88</t>
  </si>
  <si>
    <t>anakin77</t>
  </si>
  <si>
    <t>anakin21</t>
  </si>
  <si>
    <t>anakin20</t>
  </si>
  <si>
    <t>anakin12</t>
  </si>
  <si>
    <t>anakin03</t>
  </si>
  <si>
    <t>anakin.</t>
  </si>
  <si>
    <t>anakilla</t>
  </si>
  <si>
    <t>anakiko</t>
  </si>
  <si>
    <t>anakika</t>
  </si>
  <si>
    <t>anakibu</t>
  </si>
  <si>
    <t>anakgokil</t>
  </si>
  <si>
    <t>anakey99</t>
  </si>
  <si>
    <t>anakelly</t>
  </si>
  <si>
    <t>anakbungsu</t>
  </si>
  <si>
    <t>anakbuah</t>
  </si>
  <si>
    <t>anakbapak</t>
  </si>
  <si>
    <t>anakbabi</t>
  </si>
  <si>
    <t>anakatarina</t>
  </si>
  <si>
    <t>anakaris</t>
  </si>
  <si>
    <t>anakaren6</t>
  </si>
  <si>
    <t>anakaren16</t>
  </si>
  <si>
    <t>anakarem</t>
  </si>
  <si>
    <t>anakar</t>
  </si>
  <si>
    <t>anakah</t>
  </si>
  <si>
    <t>anak90</t>
  </si>
  <si>
    <t>anajordan</t>
  </si>
  <si>
    <t>anajoao</t>
  </si>
  <si>
    <t>anajgaff</t>
  </si>
  <si>
    <t>anajessica</t>
  </si>
  <si>
    <t>anajazmin</t>
  </si>
  <si>
    <t>anajam</t>
  </si>
  <si>
    <t>anajai</t>
  </si>
  <si>
    <t>anaja123</t>
  </si>
  <si>
    <t>anaize</t>
  </si>
  <si>
    <t>anaivan</t>
  </si>
  <si>
    <t>anaitzel</t>
  </si>
  <si>
    <t>anaith</t>
  </si>
  <si>
    <t>anait101</t>
  </si>
  <si>
    <t>anaiso</t>
  </si>
  <si>
    <t>anaislabelle</t>
  </si>
  <si>
    <t>anaisd</t>
  </si>
  <si>
    <t>anaiscool</t>
  </si>
  <si>
    <t>anaisabella</t>
  </si>
  <si>
    <t>anais86</t>
  </si>
  <si>
    <t>anais22</t>
  </si>
  <si>
    <t>anais20</t>
  </si>
  <si>
    <t>anais18</t>
  </si>
  <si>
    <t>anais16</t>
  </si>
  <si>
    <t>anais#1</t>
  </si>
  <si>
    <t>anairi</t>
  </si>
  <si>
    <t>anairdas</t>
  </si>
  <si>
    <t>anairda1</t>
  </si>
  <si>
    <t>anaira15</t>
  </si>
  <si>
    <t>anair</t>
  </si>
  <si>
    <t>anaipatescu</t>
  </si>
  <si>
    <t>anailyn</t>
  </si>
  <si>
    <t>anaily</t>
  </si>
  <si>
    <t>anailda</t>
  </si>
  <si>
    <t>anail</t>
  </si>
  <si>
    <t>anaika</t>
  </si>
  <si>
    <t>anaiis</t>
  </si>
  <si>
    <t>anaii</t>
  </si>
  <si>
    <t>anaidni</t>
  </si>
  <si>
    <t>anaid88</t>
  </si>
  <si>
    <t>anaid87</t>
  </si>
  <si>
    <t>anaid5</t>
  </si>
  <si>
    <t>anaid2609</t>
  </si>
  <si>
    <t>anaid22</t>
  </si>
  <si>
    <t>anaid2008</t>
  </si>
  <si>
    <t>anaicul</t>
  </si>
  <si>
    <t>anaian</t>
  </si>
  <si>
    <t>anahyy</t>
  </si>
  <si>
    <t>anahy1</t>
  </si>
  <si>
    <t>anahugo</t>
  </si>
  <si>
    <t>anahtar</t>
  </si>
  <si>
    <t>anahithebest</t>
  </si>
  <si>
    <t>anahisita</t>
  </si>
  <si>
    <t>anahiprincess</t>
  </si>
  <si>
    <t>anahif</t>
  </si>
  <si>
    <t>anahi98</t>
  </si>
  <si>
    <t>anahi96</t>
  </si>
  <si>
    <t>anahi8</t>
  </si>
  <si>
    <t>anahi21</t>
  </si>
  <si>
    <t>anahi1992</t>
  </si>
  <si>
    <t>anahi18</t>
  </si>
  <si>
    <t>anahi16</t>
  </si>
  <si>
    <t>anahi06</t>
  </si>
  <si>
    <t>anahi03</t>
  </si>
  <si>
    <t>anahi02</t>
  </si>
  <si>
    <t>anahi01</t>
  </si>
  <si>
    <t>anahel</t>
  </si>
  <si>
    <t>anaheim17</t>
  </si>
  <si>
    <t>anaheim07</t>
  </si>
  <si>
    <t>anaham</t>
  </si>
  <si>
    <t>anagr20</t>
  </si>
  <si>
    <t>anagloria</t>
  </si>
  <si>
    <t>anagaul</t>
  </si>
  <si>
    <t>anagal</t>
  </si>
  <si>
    <t>anagab</t>
  </si>
  <si>
    <t>anagaah</t>
  </si>
  <si>
    <t>anafrancisca</t>
  </si>
  <si>
    <t>anaflores</t>
  </si>
  <si>
    <t>anafilipe</t>
  </si>
  <si>
    <t>anafelix</t>
  </si>
  <si>
    <t>anaesthetic</t>
  </si>
  <si>
    <t>anaesbonita</t>
  </si>
  <si>
    <t>anaepedro</t>
  </si>
  <si>
    <t>anaemma</t>
  </si>
  <si>
    <t>anaemilia</t>
  </si>
  <si>
    <t>anadulce</t>
  </si>
  <si>
    <t>anaduarte</t>
  </si>
  <si>
    <t>anadir</t>
  </si>
  <si>
    <t>anadiogo</t>
  </si>
  <si>
    <t>anadeli</t>
  </si>
  <si>
    <t>anadarko</t>
  </si>
  <si>
    <t>anadari</t>
  </si>
  <si>
    <t>anadalay</t>
  </si>
  <si>
    <t>anada</t>
  </si>
  <si>
    <t>anacta</t>
  </si>
  <si>
    <t>anacronico</t>
  </si>
  <si>
    <t>anacrime13</t>
  </si>
  <si>
    <t>anacortes</t>
  </si>
  <si>
    <t>anacorreia</t>
  </si>
  <si>
    <t>anacoreta</t>
  </si>
  <si>
    <t>anaconda7</t>
  </si>
  <si>
    <t>anaconda69</t>
  </si>
  <si>
    <t>anaconda2</t>
  </si>
  <si>
    <t>anacleto1</t>
  </si>
  <si>
    <t>anachris</t>
  </si>
  <si>
    <t>anacaya</t>
  </si>
  <si>
    <t>anacastillo</t>
  </si>
  <si>
    <t>anacardoso</t>
  </si>
  <si>
    <t>anacampos</t>
  </si>
  <si>
    <t>anacamille</t>
  </si>
  <si>
    <t>anabruno</t>
  </si>
  <si>
    <t>anaboy</t>
  </si>
  <si>
    <t>anaboo</t>
  </si>
  <si>
    <t>anabobana</t>
  </si>
  <si>
    <t>anablue</t>
  </si>
  <si>
    <t>anabelpine</t>
  </si>
  <si>
    <t>anabelle21</t>
  </si>
  <si>
    <t>anabelle16</t>
  </si>
  <si>
    <t>anabella3</t>
  </si>
  <si>
    <t>anabelis</t>
  </si>
  <si>
    <t>anabelinda</t>
  </si>
  <si>
    <t>anabela1</t>
  </si>
  <si>
    <t>anabel25</t>
  </si>
  <si>
    <t>anabel21</t>
  </si>
  <si>
    <t>anabel2</t>
  </si>
  <si>
    <t>anabel0201</t>
  </si>
  <si>
    <t>anabel01</t>
  </si>
  <si>
    <t>anabee</t>
  </si>
  <si>
    <t>anabas</t>
  </si>
  <si>
    <t>anabana</t>
  </si>
  <si>
    <t>anabahabak</t>
  </si>
  <si>
    <t>anab123</t>
  </si>
  <si>
    <t>anaani</t>
  </si>
  <si>
    <t>anaana3</t>
  </si>
  <si>
    <t>anaale</t>
  </si>
  <si>
    <t>anaadriana</t>
  </si>
  <si>
    <t>anaabreu</t>
  </si>
  <si>
    <t>anaaa</t>
  </si>
  <si>
    <t>ana_mia</t>
  </si>
  <si>
    <t>ana_luisa</t>
  </si>
  <si>
    <t>ana_08</t>
  </si>
  <si>
    <t>ana999</t>
  </si>
  <si>
    <t>ana87</t>
  </si>
  <si>
    <t>ana86</t>
  </si>
  <si>
    <t>ana62077</t>
  </si>
  <si>
    <t>ana619</t>
  </si>
  <si>
    <t>ana555</t>
  </si>
  <si>
    <t>ana4me</t>
  </si>
  <si>
    <t>ana315</t>
  </si>
  <si>
    <t>ana31</t>
  </si>
  <si>
    <t>ana29</t>
  </si>
  <si>
    <t>ana2662</t>
  </si>
  <si>
    <t>ana26</t>
  </si>
  <si>
    <t>ana2426</t>
  </si>
  <si>
    <t>ana21799</t>
  </si>
  <si>
    <t>ana1818</t>
  </si>
  <si>
    <t>ana1623</t>
  </si>
  <si>
    <t>ana150</t>
  </si>
  <si>
    <t>ana1313</t>
  </si>
  <si>
    <t>ana125</t>
  </si>
  <si>
    <t>ana123claudia147</t>
  </si>
  <si>
    <t>ana123456789</t>
  </si>
  <si>
    <t>ana1234567</t>
  </si>
  <si>
    <t>ana1218</t>
  </si>
  <si>
    <t>ana1215</t>
  </si>
  <si>
    <t>ana06</t>
  </si>
  <si>
    <t>ana0310</t>
  </si>
  <si>
    <t>ana03</t>
  </si>
  <si>
    <t>ana020404</t>
  </si>
  <si>
    <t>ana011</t>
  </si>
  <si>
    <t>ana001</t>
  </si>
  <si>
    <t>ana00</t>
  </si>
  <si>
    <t>ana...</t>
  </si>
  <si>
    <t>an98ga99rj05</t>
  </si>
  <si>
    <t>an5474ton</t>
  </si>
  <si>
    <t>an4ever</t>
  </si>
  <si>
    <t>an4131s</t>
  </si>
  <si>
    <t>an2424</t>
  </si>
  <si>
    <t>an227g</t>
  </si>
  <si>
    <t>an1996</t>
  </si>
  <si>
    <t>an1994</t>
  </si>
  <si>
    <t>an1991</t>
  </si>
  <si>
    <t>an1990</t>
  </si>
  <si>
    <t>an1827</t>
  </si>
  <si>
    <t>an12ca16bra94</t>
  </si>
  <si>
    <t>an03dre</t>
  </si>
  <si>
    <t>amzy123</t>
  </si>
  <si>
    <t>amzrox3.</t>
  </si>
  <si>
    <t>amzis12</t>
  </si>
  <si>
    <t>amzii</t>
  </si>
  <si>
    <t>amzbuzzin</t>
  </si>
  <si>
    <t>amzalove88</t>
  </si>
  <si>
    <t>amz5050</t>
  </si>
  <si>
    <t>amywozeya</t>
  </si>
  <si>
    <t>amywilliams</t>
  </si>
  <si>
    <t>amywhite</t>
  </si>
  <si>
    <t>amyward</t>
  </si>
  <si>
    <t>amywalsh</t>
  </si>
  <si>
    <t>amywag</t>
  </si>
  <si>
    <t>amythyst</t>
  </si>
  <si>
    <t>amythomas</t>
  </si>
  <si>
    <t>amythist</t>
  </si>
  <si>
    <t>amytan</t>
  </si>
  <si>
    <t>amysue76</t>
  </si>
  <si>
    <t>amysue2</t>
  </si>
  <si>
    <t>amyshaw</t>
  </si>
  <si>
    <t>amysean</t>
  </si>
  <si>
    <t>amysam</t>
  </si>
  <si>
    <t>amyreece</t>
  </si>
  <si>
    <t>amyrae</t>
  </si>
  <si>
    <t>amyperez</t>
  </si>
  <si>
    <t>amyone</t>
  </si>
  <si>
    <t>amyna</t>
  </si>
  <si>
    <t>amymorris</t>
  </si>
  <si>
    <t>amymichelle</t>
  </si>
  <si>
    <t>amymason</t>
  </si>
  <si>
    <t>amymary</t>
  </si>
  <si>
    <t>amymark</t>
  </si>
  <si>
    <t>amymaria</t>
  </si>
  <si>
    <t>amymac123</t>
  </si>
  <si>
    <t>amylynn7</t>
  </si>
  <si>
    <t>amylynn6</t>
  </si>
  <si>
    <t>amylynch</t>
  </si>
  <si>
    <t>amyluvsu</t>
  </si>
  <si>
    <t>amylovesjay</t>
  </si>
  <si>
    <t>amyloveme</t>
  </si>
  <si>
    <t>amylouise1</t>
  </si>
  <si>
    <t>amylou92</t>
  </si>
  <si>
    <t>amylleola</t>
  </si>
  <si>
    <t>amylittle</t>
  </si>
  <si>
    <t>amylindis</t>
  </si>
  <si>
    <t>amylin</t>
  </si>
  <si>
    <t>amyliam</t>
  </si>
  <si>
    <t>amyles</t>
  </si>
  <si>
    <t>amylen</t>
  </si>
  <si>
    <t>amyleerocks</t>
  </si>
  <si>
    <t>amylee22</t>
  </si>
  <si>
    <t>amylee2008</t>
  </si>
  <si>
    <t>amylee14</t>
  </si>
  <si>
    <t>amylee12</t>
  </si>
  <si>
    <t>amylee10</t>
  </si>
  <si>
    <t>amylea1</t>
  </si>
  <si>
    <t>amyle47_</t>
  </si>
  <si>
    <t>amylase</t>
  </si>
  <si>
    <t>amylane</t>
  </si>
  <si>
    <t>amyl33</t>
  </si>
  <si>
    <t>amykayla</t>
  </si>
  <si>
    <t>amyjose</t>
  </si>
  <si>
    <t>amyjordan</t>
  </si>
  <si>
    <t>amyjon</t>
  </si>
  <si>
    <t>amyjo24</t>
  </si>
  <si>
    <t>amyjesuini</t>
  </si>
  <si>
    <t>amyjack</t>
  </si>
  <si>
    <t>amyisthebest</t>
  </si>
  <si>
    <t>amyisgreat</t>
  </si>
  <si>
    <t>amyiah</t>
  </si>
  <si>
    <t>amyhunt</t>
  </si>
  <si>
    <t>amyharris</t>
  </si>
  <si>
    <t>amyhall</t>
  </si>
  <si>
    <t>amygurl</t>
  </si>
  <si>
    <t>amygreen</t>
  </si>
  <si>
    <t>amyg3939</t>
  </si>
  <si>
    <t>amyfaye</t>
  </si>
  <si>
    <t>amyerin</t>
  </si>
  <si>
    <t>amyemma</t>
  </si>
  <si>
    <t>amyellen</t>
  </si>
  <si>
    <t>amyella</t>
  </si>
  <si>
    <t>amyelise</t>
  </si>
  <si>
    <t>amydoll</t>
  </si>
  <si>
    <t>amydavis</t>
  </si>
  <si>
    <t>amydan</t>
  </si>
  <si>
    <t>amycullen</t>
  </si>
  <si>
    <t>amycooper</t>
  </si>
  <si>
    <t>amycole</t>
  </si>
  <si>
    <t>amycockwell</t>
  </si>
  <si>
    <t>amycat</t>
  </si>
  <si>
    <t>amycao91</t>
  </si>
  <si>
    <t>amyboy</t>
  </si>
  <si>
    <t>amyblue</t>
  </si>
  <si>
    <t>amyblack</t>
  </si>
  <si>
    <t>amyben</t>
  </si>
  <si>
    <t>amybee</t>
  </si>
  <si>
    <t>amybbz</t>
  </si>
  <si>
    <t>amybby</t>
  </si>
  <si>
    <t>amyanna</t>
  </si>
  <si>
    <t>amyandme</t>
  </si>
  <si>
    <t>amyandben</t>
  </si>
  <si>
    <t>amyana</t>
  </si>
  <si>
    <t>amyamor</t>
  </si>
  <si>
    <t>amyalex</t>
  </si>
  <si>
    <t>amya2005</t>
  </si>
  <si>
    <t>amya2004</t>
  </si>
  <si>
    <t>amya04</t>
  </si>
  <si>
    <t>amy_bell1</t>
  </si>
  <si>
    <t>amy707</t>
  </si>
  <si>
    <t>amy69</t>
  </si>
  <si>
    <t>amy6648</t>
  </si>
  <si>
    <t>amy562</t>
  </si>
  <si>
    <t>amy4nathan</t>
  </si>
  <si>
    <t>amy4me</t>
  </si>
  <si>
    <t>amy4444</t>
  </si>
  <si>
    <t>amy3496</t>
  </si>
  <si>
    <t>amy316</t>
  </si>
  <si>
    <t>amy2k8</t>
  </si>
  <si>
    <t>amy2k6</t>
  </si>
  <si>
    <t>amy2468</t>
  </si>
  <si>
    <t>amy2390</t>
  </si>
  <si>
    <t>amy22</t>
  </si>
  <si>
    <t>amy211</t>
  </si>
  <si>
    <t>amy2020</t>
  </si>
  <si>
    <t>amy2001</t>
  </si>
  <si>
    <t>amy1978</t>
  </si>
  <si>
    <t>amy1977</t>
  </si>
  <si>
    <t>amy1969</t>
  </si>
  <si>
    <t>amy1822</t>
  </si>
  <si>
    <t>amy124</t>
  </si>
  <si>
    <t>amy1212</t>
  </si>
  <si>
    <t>amy1206</t>
  </si>
  <si>
    <t>amy1113</t>
  </si>
  <si>
    <t>amy1010</t>
  </si>
  <si>
    <t>amy-jo</t>
  </si>
  <si>
    <t>amway2u</t>
  </si>
  <si>
    <t>amway2006</t>
  </si>
  <si>
    <t>amw1993</t>
  </si>
  <si>
    <t>amv822</t>
  </si>
  <si>
    <t>amv325</t>
  </si>
  <si>
    <t>amv2003</t>
  </si>
  <si>
    <t>amuthe</t>
  </si>
  <si>
    <t>amutemae</t>
  </si>
  <si>
    <t>amuteh</t>
  </si>
  <si>
    <t>amutee</t>
  </si>
  <si>
    <t>amutecatia</t>
  </si>
  <si>
    <t>amute4ever</t>
  </si>
  <si>
    <t>amushu</t>
  </si>
  <si>
    <t>amuser</t>
  </si>
  <si>
    <t>amusant</t>
  </si>
  <si>
    <t>amurray</t>
  </si>
  <si>
    <t>amuri</t>
  </si>
  <si>
    <t>amurda</t>
  </si>
  <si>
    <t>amurang</t>
  </si>
  <si>
    <t>amuntai</t>
  </si>
  <si>
    <t>amungan</t>
  </si>
  <si>
    <t>amunee</t>
  </si>
  <si>
    <t>amulya</t>
  </si>
  <si>
    <t>amuleto</t>
  </si>
  <si>
    <t>amulek17</t>
  </si>
  <si>
    <t>amulek</t>
  </si>
  <si>
    <t>amuhte</t>
  </si>
  <si>
    <t>amuche</t>
  </si>
  <si>
    <t>amu123</t>
  </si>
  <si>
    <t>amu.teh</t>
  </si>
  <si>
    <t>amu-t</t>
  </si>
  <si>
    <t>mt</t>
  </si>
  <si>
    <t>amtxiko</t>
  </si>
  <si>
    <t>amtvanessa</t>
  </si>
  <si>
    <t>amttiko</t>
  </si>
  <si>
    <t>amttania</t>
  </si>
  <si>
    <t>amtsonia</t>
  </si>
  <si>
    <t>amtsofia</t>
  </si>
  <si>
    <t>amtrato</t>
  </si>
  <si>
    <t>amtrakel</t>
  </si>
  <si>
    <t>amtrak1</t>
  </si>
  <si>
    <t>amtpinto</t>
  </si>
  <si>
    <t>amtmtnuno</t>
  </si>
  <si>
    <t>amtmtlipe</t>
  </si>
  <si>
    <t>amtmthugo</t>
  </si>
  <si>
    <t>amtmtbebe</t>
  </si>
  <si>
    <t>amtmarisa</t>
  </si>
  <si>
    <t>amtmanu</t>
  </si>
  <si>
    <t>amtloira</t>
  </si>
  <si>
    <t>amtklaudia</t>
  </si>
  <si>
    <t>amtkatia</t>
  </si>
  <si>
    <t>amtivo</t>
  </si>
  <si>
    <t>amtinex</t>
  </si>
  <si>
    <t>amthelena</t>
  </si>
  <si>
    <t>amtgoncalo</t>
  </si>
  <si>
    <t>amtdaniel</t>
  </si>
  <si>
    <t>amtcesar</t>
  </si>
  <si>
    <t>amtbruna</t>
  </si>
  <si>
    <t>amtadriana</t>
  </si>
  <si>
    <t>amt07</t>
  </si>
  <si>
    <t>amsurg</t>
  </si>
  <si>
    <t>amsterdam80</t>
  </si>
  <si>
    <t>amsterdam7</t>
  </si>
  <si>
    <t>amsterdam15</t>
  </si>
  <si>
    <t>amsterdam05</t>
  </si>
  <si>
    <t>amstar1</t>
  </si>
  <si>
    <t>amsosexy</t>
  </si>
  <si>
    <t>amson</t>
  </si>
  <si>
    <t>amsocool</t>
  </si>
  <si>
    <t>amsm27</t>
  </si>
  <si>
    <t>amsley</t>
  </si>
  <si>
    <t>amsitad</t>
  </si>
  <si>
    <t>amsg17</t>
  </si>
  <si>
    <t>amse1192</t>
  </si>
  <si>
    <t>amsbury</t>
  </si>
  <si>
    <t>ams645</t>
  </si>
  <si>
    <t>ams420</t>
  </si>
  <si>
    <t>ams2011</t>
  </si>
  <si>
    <t>ams2005</t>
  </si>
  <si>
    <t>ams1996</t>
  </si>
  <si>
    <t>ams1993</t>
  </si>
  <si>
    <t>ams1625</t>
  </si>
  <si>
    <t>ams123456</t>
  </si>
  <si>
    <t>ams12345</t>
  </si>
  <si>
    <t>ams1234</t>
  </si>
  <si>
    <t>ams1219</t>
  </si>
  <si>
    <t>ams111</t>
  </si>
  <si>
    <t>ams101</t>
  </si>
  <si>
    <t>amry17adiz</t>
  </si>
  <si>
    <t>amrutha</t>
  </si>
  <si>
    <t>amrote24</t>
  </si>
  <si>
    <t>amroha87</t>
  </si>
  <si>
    <t>amrockin</t>
  </si>
  <si>
    <t>amrock</t>
  </si>
  <si>
    <t>amrizal</t>
  </si>
  <si>
    <t>amritarao</t>
  </si>
  <si>
    <t>amritakumar</t>
  </si>
  <si>
    <t>amrit123</t>
  </si>
  <si>
    <t>amrich</t>
  </si>
  <si>
    <t>amreusit</t>
  </si>
  <si>
    <t>amrdiabworld</t>
  </si>
  <si>
    <t>amrbd</t>
  </si>
  <si>
    <t>amrani</t>
  </si>
  <si>
    <t>amra123</t>
  </si>
  <si>
    <t>amr1993</t>
  </si>
  <si>
    <t>amr1378</t>
  </si>
  <si>
    <t>amr1218</t>
  </si>
  <si>
    <t>ampyang</t>
  </si>
  <si>
    <t>amputee8431</t>
  </si>
  <si>
    <t>amputee</t>
  </si>
  <si>
    <t>amputah</t>
  </si>
  <si>
    <t>ampundj</t>
  </si>
  <si>
    <t>ampunan</t>
  </si>
  <si>
    <t>ampuero</t>
  </si>
  <si>
    <t>amprenta</t>
  </si>
  <si>
    <t>amppma</t>
  </si>
  <si>
    <t>ampoule</t>
  </si>
  <si>
    <t>ampot</t>
  </si>
  <si>
    <t>ampoota</t>
  </si>
  <si>
    <t>ampooh</t>
  </si>
  <si>
    <t>ampomah</t>
  </si>
  <si>
    <t>ampofo</t>
  </si>
  <si>
    <t>ampmy</t>
  </si>
  <si>
    <t>ampiong</t>
  </si>
  <si>
    <t>ampika</t>
  </si>
  <si>
    <t>amper143</t>
  </si>
  <si>
    <t>ampepe</t>
  </si>
  <si>
    <t>ampelio</t>
  </si>
  <si>
    <t>amped</t>
  </si>
  <si>
    <t>ampcd7</t>
  </si>
  <si>
    <t>ampaws</t>
  </si>
  <si>
    <t>ampaw</t>
  </si>
  <si>
    <t>amparola</t>
  </si>
  <si>
    <t>amparo123</t>
  </si>
  <si>
    <t>ampalomo1</t>
  </si>
  <si>
    <t>amp444</t>
  </si>
  <si>
    <t>amp2008</t>
  </si>
  <si>
    <t>amp1996</t>
  </si>
  <si>
    <t>amp1993</t>
  </si>
  <si>
    <t>amp1987</t>
  </si>
  <si>
    <t>amp1980</t>
  </si>
  <si>
    <t>amp12345</t>
  </si>
  <si>
    <t>amp1234</t>
  </si>
  <si>
    <t>amp1029</t>
  </si>
  <si>
    <t>amoy90</t>
  </si>
  <si>
    <t>amoxacilina</t>
  </si>
  <si>
    <t>amovivir</t>
  </si>
  <si>
    <t>amovida</t>
  </si>
  <si>
    <t>amouse</t>
  </si>
  <si>
    <t>amoury</t>
  </si>
  <si>
    <t>amouro</t>
  </si>
  <si>
    <t>amourm</t>
  </si>
  <si>
    <t>amour7</t>
  </si>
  <si>
    <t>amour5</t>
  </si>
  <si>
    <t>amour3</t>
  </si>
  <si>
    <t>amour24</t>
  </si>
  <si>
    <t>amour2007</t>
  </si>
  <si>
    <t>amour18</t>
  </si>
  <si>
    <t>amour1628</t>
  </si>
  <si>
    <t>amour12</t>
  </si>
  <si>
    <t>amour10</t>
  </si>
  <si>
    <t>amour.</t>
  </si>
  <si>
    <t>amounti</t>
  </si>
  <si>
    <t>amouni</t>
  </si>
  <si>
    <t>amougou</t>
  </si>
  <si>
    <t>amotxi</t>
  </si>
  <si>
    <t>amotmtandre</t>
  </si>
  <si>
    <t>amotiago</t>
  </si>
  <si>
    <t>amoti</t>
  </si>
  <si>
    <t>amotheus</t>
  </si>
  <si>
    <t>amothe</t>
  </si>
  <si>
    <t>amotezeca</t>
  </si>
  <si>
    <t>amotevitoria</t>
  </si>
  <si>
    <t>amotevalter</t>
  </si>
  <si>
    <t>amotetatiana</t>
  </si>
  <si>
    <t>amotesporting</t>
  </si>
  <si>
    <t>amotesilvia</t>
  </si>
  <si>
    <t>amotesempre</t>
  </si>
  <si>
    <t>amotes</t>
  </si>
  <si>
    <t>amoterafael</t>
  </si>
  <si>
    <t>amotepatricia</t>
  </si>
  <si>
    <t>amotemarcio</t>
  </si>
  <si>
    <t>amotemano</t>
  </si>
  <si>
    <t>amotelucas</t>
  </si>
  <si>
    <t>amotelindo</t>
  </si>
  <si>
    <t>amotejose</t>
  </si>
  <si>
    <t>amotejessica</t>
  </si>
  <si>
    <t>amoteimenso</t>
  </si>
  <si>
    <t>amotegil</t>
  </si>
  <si>
    <t>amotegato</t>
  </si>
  <si>
    <t>amoteedgar</t>
  </si>
  <si>
    <t>amotedeus</t>
  </si>
  <si>
    <t>amotedany</t>
  </si>
  <si>
    <t>amotedani</t>
  </si>
  <si>
    <t>amotecarolina</t>
  </si>
  <si>
    <t>amotebruna</t>
  </si>
  <si>
    <t>amoteavo</t>
  </si>
  <si>
    <t>amoteangela</t>
  </si>
  <si>
    <t>amotealex</t>
  </si>
  <si>
    <t>amoteafonso</t>
  </si>
  <si>
    <t>amoteRuben</t>
  </si>
  <si>
    <t>amote21</t>
  </si>
  <si>
    <t>amotbruno</t>
  </si>
  <si>
    <t>amosss</t>
  </si>
  <si>
    <t>amospreenie*</t>
  </si>
  <si>
    <t>amosmormo</t>
  </si>
  <si>
    <t>amoslove</t>
  </si>
  <si>
    <t>amoslee</t>
  </si>
  <si>
    <t>amoseryo</t>
  </si>
  <si>
    <t>amosco</t>
  </si>
  <si>
    <t>amosandy</t>
  </si>
  <si>
    <t>amos2132</t>
  </si>
  <si>
    <t>amos1995</t>
  </si>
  <si>
    <t>amos17</t>
  </si>
  <si>
    <t>amos123</t>
  </si>
  <si>
    <t>amos07</t>
  </si>
  <si>
    <t>amorzita</t>
  </si>
  <si>
    <t>amoryodio1</t>
  </si>
  <si>
    <t>amoryo</t>
  </si>
  <si>
    <t>amorymasamor</t>
  </si>
  <si>
    <t>amoryesperanza</t>
  </si>
  <si>
    <t>amorvuelve</t>
  </si>
  <si>
    <t>amorvivo</t>
  </si>
  <si>
    <t>amorvita</t>
  </si>
  <si>
    <t>amorviolento</t>
  </si>
  <si>
    <t>amorvictor</t>
  </si>
  <si>
    <t>amoruso4</t>
  </si>
  <si>
    <t>amortotal</t>
  </si>
  <si>
    <t>amorto</t>
  </si>
  <si>
    <t>amortlv</t>
  </si>
  <si>
    <t>amortk</t>
  </si>
  <si>
    <t>amorterno</t>
  </si>
  <si>
    <t>amorteadoro</t>
  </si>
  <si>
    <t>amorsolopara</t>
  </si>
  <si>
    <t>amorsodemae</t>
  </si>
  <si>
    <t>amorsitoteamo</t>
  </si>
  <si>
    <t>amorsito9</t>
  </si>
  <si>
    <t>amorsito2</t>
  </si>
  <si>
    <t>amorsito12</t>
  </si>
  <si>
    <t>amorsinsero</t>
  </si>
  <si>
    <t>amorsexy</t>
  </si>
  <si>
    <t>amorsempre</t>
  </si>
  <si>
    <t>amors2</t>
  </si>
  <si>
    <t>amorruben</t>
  </si>
  <si>
    <t>amorrrrr</t>
  </si>
  <si>
    <t>amorris</t>
  </si>
  <si>
    <t>amorriki</t>
  </si>
  <si>
    <t>amorres</t>
  </si>
  <si>
    <t>amorreal18</t>
  </si>
  <si>
    <t>amorporvida</t>
  </si>
  <si>
    <t>amorpla</t>
  </si>
  <si>
    <t>amoroto</t>
  </si>
  <si>
    <t>amoroso9</t>
  </si>
  <si>
    <t>amoroso2</t>
  </si>
  <si>
    <t>amorosi</t>
  </si>
  <si>
    <t>amorosa5</t>
  </si>
  <si>
    <t>amoron</t>
  </si>
  <si>
    <t>amorok</t>
  </si>
  <si>
    <t>amoroco69</t>
  </si>
  <si>
    <t>amorocita</t>
  </si>
  <si>
    <t>amorocho</t>
  </si>
  <si>
    <t>amornrut</t>
  </si>
  <si>
    <t>amornarcotico</t>
  </si>
  <si>
    <t>amormior</t>
  </si>
  <si>
    <t>amormio69</t>
  </si>
  <si>
    <t>amormio6</t>
  </si>
  <si>
    <t>amormio5</t>
  </si>
  <si>
    <t>amormio3</t>
  </si>
  <si>
    <t>amormio27</t>
  </si>
  <si>
    <t>amormio24</t>
  </si>
  <si>
    <t>amormio2007</t>
  </si>
  <si>
    <t>amormio18</t>
  </si>
  <si>
    <t>amormio16</t>
  </si>
  <si>
    <t>amormio123</t>
  </si>
  <si>
    <t>amorme</t>
  </si>
  <si>
    <t>amormay</t>
  </si>
  <si>
    <t>amormarcos</t>
  </si>
  <si>
    <t>amormaldito</t>
  </si>
  <si>
    <t>amorluna</t>
  </si>
  <si>
    <t>amorlomioesamor</t>
  </si>
  <si>
    <t>amorkarla</t>
  </si>
  <si>
    <t>amorjo</t>
  </si>
  <si>
    <t>amorjm</t>
  </si>
  <si>
    <t>amorjl</t>
  </si>
  <si>
    <t>amorjake</t>
  </si>
  <si>
    <t>amorja</t>
  </si>
  <si>
    <t>amorisra</t>
  </si>
  <si>
    <t>amorinmortal</t>
  </si>
  <si>
    <t>amorinho</t>
  </si>
  <si>
    <t>amorinha</t>
  </si>
  <si>
    <t>amorincondicional</t>
  </si>
  <si>
    <t>amorimposible1</t>
  </si>
  <si>
    <t>amoricardo</t>
  </si>
  <si>
    <t>amoria</t>
  </si>
  <si>
    <t>amorgrande</t>
  </si>
  <si>
    <t>amorgos</t>
  </si>
  <si>
    <t>amorfugaz</t>
  </si>
  <si>
    <t>amorfresa</t>
  </si>
  <si>
    <t>amorfo</t>
  </si>
  <si>
    <t>amorfilhas</t>
  </si>
  <si>
    <t>amorfiel</t>
  </si>
  <si>
    <t>amorfelicidad</t>
  </si>
  <si>
    <t>amorfe</t>
  </si>
  <si>
    <t>amorezu</t>
  </si>
  <si>
    <t>amoretta</t>
  </si>
  <si>
    <t>amoretrno</t>
  </si>
  <si>
    <t>amoreterno1</t>
  </si>
  <si>
    <t>amorestodo</t>
  </si>
  <si>
    <t>amoresporsiempre</t>
  </si>
  <si>
    <t>amoresati</t>
  </si>
  <si>
    <t>amoresamor</t>
  </si>
  <si>
    <t>amores_123</t>
  </si>
  <si>
    <t>amores45</t>
  </si>
  <si>
    <t>amores29</t>
  </si>
  <si>
    <t>amores24</t>
  </si>
  <si>
    <t>amores23</t>
  </si>
  <si>
    <t>amores22</t>
  </si>
  <si>
    <t>amores2007</t>
  </si>
  <si>
    <t>amores20</t>
  </si>
  <si>
    <t>amores1994</t>
  </si>
  <si>
    <t>amores17</t>
  </si>
  <si>
    <t>amores11</t>
  </si>
  <si>
    <t>amores07</t>
  </si>
  <si>
    <t>amores05</t>
  </si>
  <si>
    <t>amores04</t>
  </si>
  <si>
    <t>amores03</t>
  </si>
  <si>
    <t>amores.</t>
  </si>
  <si>
    <t>amorepersempre</t>
  </si>
  <si>
    <t>amorep</t>
  </si>
  <si>
    <t>amoreno</t>
  </si>
  <si>
    <t>amorena</t>
  </si>
  <si>
    <t>amoremio86</t>
  </si>
  <si>
    <t>amoremio25</t>
  </si>
  <si>
    <t>amoremia</t>
  </si>
  <si>
    <t>amorem</t>
  </si>
  <si>
    <t>amorelle</t>
  </si>
  <si>
    <t>amoreal</t>
  </si>
  <si>
    <t>amore92</t>
  </si>
  <si>
    <t>amore88</t>
  </si>
  <si>
    <t>amore78</t>
  </si>
  <si>
    <t>amore69</t>
  </si>
  <si>
    <t>amore33</t>
  </si>
  <si>
    <t>amore27</t>
  </si>
  <si>
    <t>amore2005</t>
  </si>
  <si>
    <t>amore143</t>
  </si>
  <si>
    <t>amore07</t>
  </si>
  <si>
    <t>amore05</t>
  </si>
  <si>
    <t>amore01</t>
  </si>
  <si>
    <t>amore*</t>
  </si>
  <si>
    <t>amorduele</t>
  </si>
  <si>
    <t>amordos</t>
  </si>
  <si>
    <t>amordiogo</t>
  </si>
  <si>
    <t>amordi</t>
  </si>
  <si>
    <t>amordeverdad</t>
  </si>
  <si>
    <t>amorderey1</t>
  </si>
  <si>
    <t>amordereina</t>
  </si>
  <si>
    <t>amordeprimavera</t>
  </si>
  <si>
    <t>amordepapel</t>
  </si>
  <si>
    <t>amordepais</t>
  </si>
  <si>
    <t>amordemialma</t>
  </si>
  <si>
    <t>amordeluna</t>
  </si>
  <si>
    <t>amordeangel</t>
  </si>
  <si>
    <t>amorde4</t>
  </si>
  <si>
    <t>amord2</t>
  </si>
  <si>
    <t>amorcito9</t>
  </si>
  <si>
    <t>amorcito81</t>
  </si>
  <si>
    <t>amorcito69</t>
  </si>
  <si>
    <t>amorcito4</t>
  </si>
  <si>
    <t>amorcito27</t>
  </si>
  <si>
    <t>amorcito22</t>
  </si>
  <si>
    <t>amorcito15</t>
  </si>
  <si>
    <t>amorcito02</t>
  </si>
  <si>
    <t>amorcito...</t>
  </si>
  <si>
    <t>amorcito.</t>
  </si>
  <si>
    <t>amorchikito</t>
  </si>
  <si>
    <t>amorcha</t>
  </si>
  <si>
    <t>amorcero</t>
  </si>
  <si>
    <t>amorceci</t>
  </si>
  <si>
    <t>amorbb</t>
  </si>
  <si>
    <t>amorbaby</t>
  </si>
  <si>
    <t>amorb</t>
  </si>
  <si>
    <t>amorati001</t>
  </si>
  <si>
    <t>amorati</t>
  </si>
  <si>
    <t>amorar</t>
  </si>
  <si>
    <t>amoramil</t>
  </si>
  <si>
    <t>amorajeno</t>
  </si>
  <si>
    <t>amora88</t>
  </si>
  <si>
    <t>amora26</t>
  </si>
  <si>
    <t>amora123</t>
  </si>
  <si>
    <t>amor_amor</t>
  </si>
  <si>
    <t>amor_22</t>
  </si>
  <si>
    <t>amor_15</t>
  </si>
  <si>
    <t>amor_07</t>
  </si>
  <si>
    <t>amor93073</t>
  </si>
  <si>
    <t>amor888</t>
  </si>
  <si>
    <t>amor82</t>
  </si>
  <si>
    <t>amor7amor</t>
  </si>
  <si>
    <t>amor745</t>
  </si>
  <si>
    <t>amor73</t>
  </si>
  <si>
    <t>amor61</t>
  </si>
  <si>
    <t>amor58</t>
  </si>
  <si>
    <t>amor565</t>
  </si>
  <si>
    <t>amor56</t>
  </si>
  <si>
    <t>amor521</t>
  </si>
  <si>
    <t>amor40</t>
  </si>
  <si>
    <t>amor3s</t>
  </si>
  <si>
    <t>amor39</t>
  </si>
  <si>
    <t>amor38</t>
  </si>
  <si>
    <t>amor35</t>
  </si>
  <si>
    <t>amor3009</t>
  </si>
  <si>
    <t>amor234</t>
  </si>
  <si>
    <t>amor222</t>
  </si>
  <si>
    <t>amor2210</t>
  </si>
  <si>
    <t>amor2020</t>
  </si>
  <si>
    <t>amor1996</t>
  </si>
  <si>
    <t>amor1984</t>
  </si>
  <si>
    <t>amor1970</t>
  </si>
  <si>
    <t>amor1969</t>
  </si>
  <si>
    <t>amor1728</t>
  </si>
  <si>
    <t>amor1717</t>
  </si>
  <si>
    <t>amor159</t>
  </si>
  <si>
    <t>amor1505</t>
  </si>
  <si>
    <t>amor1420</t>
  </si>
  <si>
    <t>amor1313</t>
  </si>
  <si>
    <t>amor126</t>
  </si>
  <si>
    <t>amor124</t>
  </si>
  <si>
    <t>amor123456789</t>
  </si>
  <si>
    <t>amor1225</t>
  </si>
  <si>
    <t>amor122</t>
  </si>
  <si>
    <t>amor1214</t>
  </si>
  <si>
    <t>amor120</t>
  </si>
  <si>
    <t>amor114</t>
  </si>
  <si>
    <t>amor1126</t>
  </si>
  <si>
    <t>amor1125</t>
  </si>
  <si>
    <t>amor1012</t>
  </si>
  <si>
    <t>amor1010</t>
  </si>
  <si>
    <t>amor018</t>
  </si>
  <si>
    <t>amor011</t>
  </si>
  <si>
    <t>amor002</t>
  </si>
  <si>
    <t>amor.</t>
  </si>
  <si>
    <t>amor-15</t>
  </si>
  <si>
    <t>amor!</t>
  </si>
  <si>
    <t>amoperu</t>
  </si>
  <si>
    <t>amopaz</t>
  </si>
  <si>
    <t>amoosmeusamigos</t>
  </si>
  <si>
    <t>amooma</t>
  </si>
  <si>
    <t>amontoya</t>
  </si>
  <si>
    <t>amonthep</t>
  </si>
  <si>
    <t>amonte1</t>
  </si>
  <si>
    <t>amonlisa</t>
  </si>
  <si>
    <t>amonkeys</t>
  </si>
  <si>
    <t>amonik</t>
  </si>
  <si>
    <t>amoney5</t>
  </si>
  <si>
    <t>amonee1</t>
  </si>
  <si>
    <t>amonda</t>
  </si>
  <si>
    <t>amoncio</t>
  </si>
  <si>
    <t>amonae</t>
  </si>
  <si>
    <t>amon-re</t>
  </si>
  <si>
    <t>amomko</t>
  </si>
  <si>
    <t>amomishijos</t>
  </si>
  <si>
    <t>amomimama</t>
  </si>
  <si>
    <t>amomibebe</t>
  </si>
  <si>
    <t>amomeusfilhos</t>
  </si>
  <si>
    <t>amomcr</t>
  </si>
  <si>
    <t>amolove</t>
  </si>
  <si>
    <t>amoloria</t>
  </si>
  <si>
    <t>amolon</t>
  </si>
  <si>
    <t>amolina</t>
  </si>
  <si>
    <t>amolex</t>
  </si>
  <si>
    <t>amoles</t>
  </si>
  <si>
    <t>amolaplaya</t>
  </si>
  <si>
    <t>amolaluna</t>
  </si>
  <si>
    <t>amolaguitarra</t>
  </si>
  <si>
    <t>amolacoca</t>
  </si>
  <si>
    <t>amokachi</t>
  </si>
  <si>
    <t>amoiceni</t>
  </si>
  <si>
    <t>amoelreggaeton</t>
  </si>
  <si>
    <t>amoelpunk</t>
  </si>
  <si>
    <t>amoelmetal</t>
  </si>
  <si>
    <t>amoelemo</t>
  </si>
  <si>
    <t>amoelballet</t>
  </si>
  <si>
    <t>amoelbaile</t>
  </si>
  <si>
    <t>amoelarte</t>
  </si>
  <si>
    <t>amodio</t>
  </si>
  <si>
    <t>amochocolate</t>
  </si>
  <si>
    <t>amobrian</t>
  </si>
  <si>
    <t>amoatodamifamilia</t>
  </si>
  <si>
    <t>amoato</t>
  </si>
  <si>
    <t>amoaslash8</t>
  </si>
  <si>
    <t>amoasimpleplan</t>
  </si>
  <si>
    <t>amoasergio</t>
  </si>
  <si>
    <t>amoasara</t>
  </si>
  <si>
    <t>amoasandra</t>
  </si>
  <si>
    <t>amoapp</t>
  </si>
  <si>
    <t>amoaporter</t>
  </si>
  <si>
    <t>amoapablo</t>
  </si>
  <si>
    <t>amoanoe</t>
  </si>
  <si>
    <t>amoana</t>
  </si>
  <si>
    <t>amoamoamo</t>
  </si>
  <si>
    <t>amoamishermanos</t>
  </si>
  <si>
    <t>amoamisbbs</t>
  </si>
  <si>
    <t>amoamipapi</t>
  </si>
  <si>
    <t>amoaminhafamilia</t>
  </si>
  <si>
    <t>amoamimamita</t>
  </si>
  <si>
    <t>amoamima</t>
  </si>
  <si>
    <t>amoamihermano</t>
  </si>
  <si>
    <t>amoamigordo</t>
  </si>
  <si>
    <t>amoamiesposo</t>
  </si>
  <si>
    <t>amoamartin</t>
  </si>
  <si>
    <t>amoamariana</t>
  </si>
  <si>
    <t>amoamari</t>
  </si>
  <si>
    <t>amoalosgatos</t>
  </si>
  <si>
    <t>amoalosemo</t>
  </si>
  <si>
    <t>amoalosdos</t>
  </si>
  <si>
    <t>amoalosanimales</t>
  </si>
  <si>
    <t>amoalberto</t>
  </si>
  <si>
    <t>amoalamor</t>
  </si>
  <si>
    <t>amoakenia</t>
  </si>
  <si>
    <t>amoajunior</t>
  </si>
  <si>
    <t>amoaismael</t>
  </si>
  <si>
    <t>amoagustavo</t>
  </si>
  <si>
    <t>amoagabo</t>
  </si>
  <si>
    <t>amoafernando</t>
  </si>
  <si>
    <t>amoafernanda</t>
  </si>
  <si>
    <t>amoaedwin</t>
  </si>
  <si>
    <t>amoadios1</t>
  </si>
  <si>
    <t>amoadaniela</t>
  </si>
  <si>
    <t>amoacecy</t>
  </si>
  <si>
    <t>amoacamilo</t>
  </si>
  <si>
    <t>amoabunbury</t>
  </si>
  <si>
    <t>amoabruno</t>
  </si>
  <si>
    <t>amoaarturo</t>
  </si>
  <si>
    <t>amoaandy.</t>
  </si>
  <si>
    <t>amoaale</t>
  </si>
  <si>
    <t>amo.t</t>
  </si>
  <si>
    <t>amo.a.un.chico</t>
  </si>
  <si>
    <t>amo-tesamuel</t>
  </si>
  <si>
    <t>amo-tericardo</t>
  </si>
  <si>
    <t>amo-tenuno</t>
  </si>
  <si>
    <t>amo-temusagotica</t>
  </si>
  <si>
    <t>amo-teluis</t>
  </si>
  <si>
    <t>amo-teleonel</t>
  </si>
  <si>
    <t>amo-teflavio</t>
  </si>
  <si>
    <t>amo-tediogo</t>
  </si>
  <si>
    <t>amo-tebruno</t>
  </si>
  <si>
    <t>amo-te4ever</t>
  </si>
  <si>
    <t>amo-te3</t>
  </si>
  <si>
    <t>amo-te...</t>
  </si>
  <si>
    <t>amo'te</t>
  </si>
  <si>
    <t>amnhac</t>
  </si>
  <si>
    <t>amnezia</t>
  </si>
  <si>
    <t>amnesty1</t>
  </si>
  <si>
    <t>amnesiac1520</t>
  </si>
  <si>
    <t>amnda1</t>
  </si>
  <si>
    <t>amnaruk</t>
  </si>
  <si>
    <t>amnard</t>
  </si>
  <si>
    <t>amn11231</t>
  </si>
  <si>
    <t>ammway</t>
  </si>
  <si>
    <t>ammulu</t>
  </si>
  <si>
    <t>ammour</t>
  </si>
  <si>
    <t>ammoedi</t>
  </si>
  <si>
    <t>ammodog</t>
  </si>
  <si>
    <t>ammo2311</t>
  </si>
  <si>
    <t>ammo18jwm</t>
  </si>
  <si>
    <t>ammit</t>
  </si>
  <si>
    <t>ammijan</t>
  </si>
  <si>
    <t>ammijaan</t>
  </si>
  <si>
    <t>ammie123</t>
  </si>
  <si>
    <t>ammie02</t>
  </si>
  <si>
    <t>ammelia</t>
  </si>
  <si>
    <t>ammej</t>
  </si>
  <si>
    <t>ammegg</t>
  </si>
  <si>
    <t>ammega</t>
  </si>
  <si>
    <t>ammeg1</t>
  </si>
  <si>
    <t>ammarr</t>
  </si>
  <si>
    <t>ammar93</t>
  </si>
  <si>
    <t>ammann</t>
  </si>
  <si>
    <t>ammaanna</t>
  </si>
  <si>
    <t>amm1996</t>
  </si>
  <si>
    <t>amm1993</t>
  </si>
  <si>
    <t>amm1234</t>
  </si>
  <si>
    <t>amluv4life</t>
  </si>
  <si>
    <t>amlsons</t>
  </si>
  <si>
    <t>amlovelove</t>
  </si>
  <si>
    <t>amleset</t>
  </si>
  <si>
    <t>amld98</t>
  </si>
  <si>
    <t>amlameen</t>
  </si>
  <si>
    <t>amkung</t>
  </si>
  <si>
    <t>amksmk1</t>
  </si>
  <si>
    <t>amking</t>
  </si>
  <si>
    <t>amkette</t>
  </si>
  <si>
    <t>amkamk</t>
  </si>
  <si>
    <t>amjridjk22</t>
  </si>
  <si>
    <t>amjm2656</t>
  </si>
  <si>
    <t>amjill688</t>
  </si>
  <si>
    <t>amjamj</t>
  </si>
  <si>
    <t>amjad1</t>
  </si>
  <si>
    <t>amj2006</t>
  </si>
  <si>
    <t>amj1985</t>
  </si>
  <si>
    <t>amj1234</t>
  </si>
  <si>
    <t>amj123</t>
  </si>
  <si>
    <t>amj112</t>
  </si>
  <si>
    <t>amizon</t>
  </si>
  <si>
    <t>amizah</t>
  </si>
  <si>
    <t>amizadeeterna</t>
  </si>
  <si>
    <t>amizade4ever</t>
  </si>
  <si>
    <t>amizade13</t>
  </si>
  <si>
    <t>amizade10</t>
  </si>
  <si>
    <t>amiyah5</t>
  </si>
  <si>
    <t>amiyah3</t>
  </si>
  <si>
    <t>amiyah2</t>
  </si>
  <si>
    <t>amiyah07</t>
  </si>
  <si>
    <t>amiyah04</t>
  </si>
  <si>
    <t>amiya06</t>
  </si>
  <si>
    <t>amixita</t>
  </si>
  <si>
    <t>amixa</t>
  </si>
  <si>
    <t>amix123</t>
  </si>
  <si>
    <t>amix1212</t>
  </si>
  <si>
    <t>amix09</t>
  </si>
  <si>
    <t>amiwry</t>
  </si>
  <si>
    <t>amiwita</t>
  </si>
  <si>
    <t>amiubit</t>
  </si>
  <si>
    <t>amity80</t>
  </si>
  <si>
    <t>amitkhushbu</t>
  </si>
  <si>
    <t>amiti├⌐</t>
  </si>
  <si>
    <t>amitis</t>
  </si>
  <si>
    <t>amitiel</t>
  </si>
  <si>
    <t>amiti</t>
  </si>
  <si>
    <t>amitalove</t>
  </si>
  <si>
    <t>amit12345</t>
  </si>
  <si>
    <t>amit1234</t>
  </si>
  <si>
    <t>amit123</t>
  </si>
  <si>
    <t>amit0007</t>
  </si>
  <si>
    <t>amisty1</t>
  </si>
  <si>
    <t>amistasi</t>
  </si>
  <si>
    <t>amistad6</t>
  </si>
  <si>
    <t>amistad24</t>
  </si>
  <si>
    <t>amistad23</t>
  </si>
  <si>
    <t>amistad22</t>
  </si>
  <si>
    <t>amistad19</t>
  </si>
  <si>
    <t>amistad07</t>
  </si>
  <si>
    <t>amistad0</t>
  </si>
  <si>
    <t>amistad.</t>
  </si>
  <si>
    <t>amisone</t>
  </si>
  <si>
    <t>amisirup</t>
  </si>
  <si>
    <t>amiruta</t>
  </si>
  <si>
    <t>amirul7</t>
  </si>
  <si>
    <t>amirul2211</t>
  </si>
  <si>
    <t>amirrul</t>
  </si>
  <si>
    <t>amirlan</t>
  </si>
  <si>
    <t>amirkhan1</t>
  </si>
  <si>
    <t>amirjan</t>
  </si>
  <si>
    <t>amirjamal</t>
  </si>
  <si>
    <t>amirex</t>
  </si>
  <si>
    <t>amire</t>
  </si>
  <si>
    <t>amirdamir</t>
  </si>
  <si>
    <t>amiralong</t>
  </si>
  <si>
    <t>amirah95</t>
  </si>
  <si>
    <t>amirah3</t>
  </si>
  <si>
    <t>amirah2</t>
  </si>
  <si>
    <t>amirac</t>
  </si>
  <si>
    <t>amira97</t>
  </si>
  <si>
    <t>amira91</t>
  </si>
  <si>
    <t>amira8</t>
  </si>
  <si>
    <t>amira7</t>
  </si>
  <si>
    <t>amira5</t>
  </si>
  <si>
    <t>amira3</t>
  </si>
  <si>
    <t>amira27</t>
  </si>
  <si>
    <t>amira24</t>
  </si>
  <si>
    <t>amira1984</t>
  </si>
  <si>
    <t>amira13</t>
  </si>
  <si>
    <t>amira03</t>
  </si>
  <si>
    <t>amir99</t>
  </si>
  <si>
    <t>amir95</t>
  </si>
  <si>
    <t>amir94</t>
  </si>
  <si>
    <t>amir92</t>
  </si>
  <si>
    <t>amir90</t>
  </si>
  <si>
    <t>amir87</t>
  </si>
  <si>
    <t>amir85</t>
  </si>
  <si>
    <t>amir77</t>
  </si>
  <si>
    <t>amir70</t>
  </si>
  <si>
    <t>amir69</t>
  </si>
  <si>
    <t>amir4eva</t>
  </si>
  <si>
    <t>amir34</t>
  </si>
  <si>
    <t>amir323</t>
  </si>
  <si>
    <t>amir30</t>
  </si>
  <si>
    <t>amir258</t>
  </si>
  <si>
    <t>amir24</t>
  </si>
  <si>
    <t>amir2008</t>
  </si>
  <si>
    <t>amir1995</t>
  </si>
  <si>
    <t>amir1982</t>
  </si>
  <si>
    <t>amir18</t>
  </si>
  <si>
    <t>amir17</t>
  </si>
  <si>
    <t>amir07</t>
  </si>
  <si>
    <t>amir007</t>
  </si>
  <si>
    <t>amir000</t>
  </si>
  <si>
    <t>amir00</t>
  </si>
  <si>
    <t>amique04</t>
  </si>
  <si>
    <t>amios</t>
  </si>
  <si>
    <t>aminukabir</t>
  </si>
  <si>
    <t>aminudin</t>
  </si>
  <si>
    <t>amintireata</t>
  </si>
  <si>
    <t>aminta1</t>
  </si>
  <si>
    <t>aminos</t>
  </si>
  <si>
    <t>aminku</t>
  </si>
  <si>
    <t>aminkiko01</t>
  </si>
  <si>
    <t>aminica</t>
  </si>
  <si>
    <t>aminhacasa</t>
  </si>
  <si>
    <t>amineh</t>
  </si>
  <si>
    <t>amine12</t>
  </si>
  <si>
    <t>aminda</t>
  </si>
  <si>
    <t>aminatadiop</t>
  </si>
  <si>
    <t>aminata01</t>
  </si>
  <si>
    <t>aminal</t>
  </si>
  <si>
    <t>aminaiqbal</t>
  </si>
  <si>
    <t>aminah06</t>
  </si>
  <si>
    <t>aminad</t>
  </si>
  <si>
    <t>aminab</t>
  </si>
  <si>
    <t>amina9</t>
  </si>
  <si>
    <t>amina1994</t>
  </si>
  <si>
    <t>amina13</t>
  </si>
  <si>
    <t>amina07</t>
  </si>
  <si>
    <t>amina03</t>
  </si>
  <si>
    <t>amina00</t>
  </si>
  <si>
    <t>amin95273502</t>
  </si>
  <si>
    <t>amin93</t>
  </si>
  <si>
    <t>amin92</t>
  </si>
  <si>
    <t>amin82</t>
  </si>
  <si>
    <t>amin19</t>
  </si>
  <si>
    <t>amin1234</t>
  </si>
  <si>
    <t>amin</t>
  </si>
  <si>
    <t>amima</t>
  </si>
  <si>
    <t>amilynn</t>
  </si>
  <si>
    <t>amilsa</t>
  </si>
  <si>
    <t>amilporhora</t>
  </si>
  <si>
    <t>amiloved?</t>
  </si>
  <si>
    <t>amilouise</t>
  </si>
  <si>
    <t>amilo123</t>
  </si>
  <si>
    <t>amilo1</t>
  </si>
  <si>
    <t>amilly</t>
  </si>
  <si>
    <t>amill</t>
  </si>
  <si>
    <t>amilita</t>
  </si>
  <si>
    <t>amilinda</t>
  </si>
  <si>
    <t>amilie</t>
  </si>
  <si>
    <t>amilica</t>
  </si>
  <si>
    <t>amilgaul</t>
  </si>
  <si>
    <t>amilea</t>
  </si>
  <si>
    <t>amilas</t>
  </si>
  <si>
    <t>amilan</t>
  </si>
  <si>
    <t>amilado</t>
  </si>
  <si>
    <t>amila1</t>
  </si>
  <si>
    <t>amikas</t>
  </si>
  <si>
    <t>amiina</t>
  </si>
  <si>
    <t>amihar</t>
  </si>
  <si>
    <t>amiguiz</t>
  </si>
  <si>
    <t>amiguchis</t>
  </si>
  <si>
    <t>amiguas</t>
  </si>
  <si>
    <t>amigosyfamilia</t>
  </si>
  <si>
    <t>amigosxx</t>
  </si>
  <si>
    <t>amigossiempre</t>
  </si>
  <si>
    <t>amigospor100pre</t>
  </si>
  <si>
    <t>amigosparasiempre</t>
  </si>
  <si>
    <t>amigosloskiero</t>
  </si>
  <si>
    <t>amigoslocos</t>
  </si>
  <si>
    <t>amigosdejesus</t>
  </si>
  <si>
    <t>amigosamigos</t>
  </si>
  <si>
    <t>amigos90</t>
  </si>
  <si>
    <t>amigos9</t>
  </si>
  <si>
    <t>amigos36</t>
  </si>
  <si>
    <t>amigos1990</t>
  </si>
  <si>
    <t>amigos18</t>
  </si>
  <si>
    <t>amigos15</t>
  </si>
  <si>
    <t>amigos14</t>
  </si>
  <si>
    <t>amigos*</t>
  </si>
  <si>
    <t>amigodios</t>
  </si>
  <si>
    <t>amigoboy</t>
  </si>
  <si>
    <t>amigo22</t>
  </si>
  <si>
    <t>amigo18</t>
  </si>
  <si>
    <t>amigo15</t>
  </si>
  <si>
    <t>amigo111</t>
  </si>
  <si>
    <t>amigo00000</t>
  </si>
  <si>
    <t>amigdalitis</t>
  </si>
  <si>
    <t>amigax4ever</t>
  </si>
  <si>
    <t>amigasxs</t>
  </si>
  <si>
    <t>amigasx</t>
  </si>
  <si>
    <t>amigastlv</t>
  </si>
  <si>
    <t>amigasos</t>
  </si>
  <si>
    <t>amigasnohay</t>
  </si>
  <si>
    <t>amigasecreta</t>
  </si>
  <si>
    <t>amigasdeverdad</t>
  </si>
  <si>
    <t>amigasdelalma</t>
  </si>
  <si>
    <t>amigas7</t>
  </si>
  <si>
    <t>amigas24</t>
  </si>
  <si>
    <t>amigas13</t>
  </si>
  <si>
    <t>amigas123456</t>
  </si>
  <si>
    <t>amigamiaa</t>
  </si>
  <si>
    <t>amigamia1976</t>
  </si>
  <si>
    <t>amigadelalma</t>
  </si>
  <si>
    <t>amiga3</t>
  </si>
  <si>
    <t>amiga2655088</t>
  </si>
  <si>
    <t>amiga2</t>
  </si>
  <si>
    <t>amiga15</t>
  </si>
  <si>
    <t>amiga1200</t>
  </si>
  <si>
    <t>amieyra</t>
  </si>
  <si>
    <t>amierocks</t>
  </si>
  <si>
    <t>amierah</t>
  </si>
  <si>
    <t>amienicole</t>
  </si>
  <si>
    <t>amiem</t>
  </si>
  <si>
    <t>amielp</t>
  </si>
  <si>
    <t>amielg</t>
  </si>
  <si>
    <t>amiel19</t>
  </si>
  <si>
    <t>amieku</t>
  </si>
  <si>
    <t>amiejo</t>
  </si>
  <si>
    <t>amiejay</t>
  </si>
  <si>
    <t>amiejane</t>
  </si>
  <si>
    <t>amieelouise</t>
  </si>
  <si>
    <t>amie94</t>
  </si>
  <si>
    <t>amie91</t>
  </si>
  <si>
    <t>amie88</t>
  </si>
  <si>
    <t>amie32</t>
  </si>
  <si>
    <t>amie24</t>
  </si>
  <si>
    <t>amie2004</t>
  </si>
  <si>
    <t>amie1234</t>
  </si>
  <si>
    <t>amie07</t>
  </si>
  <si>
    <t>amidon</t>
  </si>
  <si>
    <t>amidol</t>
  </si>
  <si>
    <t>amidala74</t>
  </si>
  <si>
    <t>amidala1</t>
  </si>
  <si>
    <t>amicoolornot?</t>
  </si>
  <si>
    <t>amicharlie</t>
  </si>
  <si>
    <t>amichan</t>
  </si>
  <si>
    <t>amicel</t>
  </si>
  <si>
    <t>amica1</t>
  </si>
  <si>
    <t>amibothered</t>
  </si>
  <si>
    <t>amibas</t>
  </si>
  <si>
    <t>amianne</t>
  </si>
  <si>
    <t>amiamar</t>
  </si>
  <si>
    <t>amia01</t>
  </si>
  <si>
    <t>ami1994</t>
  </si>
  <si>
    <t>ami1993</t>
  </si>
  <si>
    <t>ami1234</t>
  </si>
  <si>
    <t>ami1030</t>
  </si>
  <si>
    <t>amhor</t>
  </si>
  <si>
    <t>amhiey</t>
  </si>
  <si>
    <t>amhie</t>
  </si>
  <si>
    <t>amhg4014</t>
  </si>
  <si>
    <t>amh1999</t>
  </si>
  <si>
    <t>amh1979</t>
  </si>
  <si>
    <t>amgurl</t>
  </si>
  <si>
    <t>amgr66</t>
  </si>
  <si>
    <t>amgirl14</t>
  </si>
  <si>
    <t>amgelo</t>
  </si>
  <si>
    <t>amgas</t>
  </si>
  <si>
    <t>amgad007</t>
  </si>
  <si>
    <t>amg8553</t>
  </si>
  <si>
    <t>amg2003</t>
  </si>
  <si>
    <t>amg1995</t>
  </si>
  <si>
    <t>amg1206</t>
  </si>
  <si>
    <t>amg101</t>
  </si>
  <si>
    <t>amfufumenoh</t>
  </si>
  <si>
    <t>amfota</t>
  </si>
  <si>
    <t>amfind26</t>
  </si>
  <si>
    <t>amffness</t>
  </si>
  <si>
    <t>amffma</t>
  </si>
  <si>
    <t>amezaga</t>
  </si>
  <si>
    <t>ameya</t>
  </si>
  <si>
    <t>amey01</t>
  </si>
  <si>
    <t>ametit</t>
  </si>
  <si>
    <t>amethyz</t>
  </si>
  <si>
    <t>amethyste</t>
  </si>
  <si>
    <t>amethyst3</t>
  </si>
  <si>
    <t>amethyst06</t>
  </si>
  <si>
    <t>amethest</t>
  </si>
  <si>
    <t>ameth</t>
  </si>
  <si>
    <t>amesse</t>
  </si>
  <si>
    <t>ameshin</t>
  </si>
  <si>
    <t>amesha</t>
  </si>
  <si>
    <t>amescua</t>
  </si>
  <si>
    <t>ames123</t>
  </si>
  <si>
    <t>ames05</t>
  </si>
  <si>
    <t>amerz</t>
  </si>
  <si>
    <t>ameryka</t>
  </si>
  <si>
    <t>amerson1</t>
  </si>
  <si>
    <t>amersham</t>
  </si>
  <si>
    <t>amerr</t>
  </si>
  <si>
    <t>amerlie</t>
  </si>
  <si>
    <t>amerjeet1</t>
  </si>
  <si>
    <t>ameritpeevo</t>
  </si>
  <si>
    <t>amerio</t>
  </si>
  <si>
    <t>amerindian</t>
  </si>
  <si>
    <t>amerikyya</t>
  </si>
  <si>
    <t>amerikus</t>
  </si>
  <si>
    <t>amerikka</t>
  </si>
  <si>
    <t>amerikiss</t>
  </si>
  <si>
    <t>amerikanu</t>
  </si>
  <si>
    <t>amerikano</t>
  </si>
  <si>
    <t>amerika10</t>
  </si>
  <si>
    <t>amerika08</t>
  </si>
  <si>
    <t>amerika!</t>
  </si>
  <si>
    <t>amerik90</t>
  </si>
  <si>
    <t>amerie3</t>
  </si>
  <si>
    <t>ameridol</t>
  </si>
  <si>
    <t>americus6</t>
  </si>
  <si>
    <t>americorps</t>
  </si>
  <si>
    <t>americax</t>
  </si>
  <si>
    <t>americatma</t>
  </si>
  <si>
    <t>americateamo</t>
  </si>
  <si>
    <t>americasucks</t>
  </si>
  <si>
    <t>americark</t>
  </si>
  <si>
    <t>americans1</t>
  </si>
  <si>
    <t>americanrejects</t>
  </si>
  <si>
    <t>americanlove</t>
  </si>
  <si>
    <t>americanindian</t>
  </si>
  <si>
    <t>americani</t>
  </si>
  <si>
    <t>americanhistoryx</t>
  </si>
  <si>
    <t>american95</t>
  </si>
  <si>
    <t>american24</t>
  </si>
  <si>
    <t>american21</t>
  </si>
  <si>
    <t>american07</t>
  </si>
  <si>
    <t>americampeon</t>
  </si>
  <si>
    <t>americakids</t>
  </si>
  <si>
    <t>americaisthebest</t>
  </si>
  <si>
    <t>americain</t>
  </si>
  <si>
    <t>americaeselmejor</t>
  </si>
  <si>
    <t>americaazul</t>
  </si>
  <si>
    <t>americaaguilas</t>
  </si>
  <si>
    <t>america_09</t>
  </si>
  <si>
    <t>america987</t>
  </si>
  <si>
    <t>america911</t>
  </si>
  <si>
    <t>america8a</t>
  </si>
  <si>
    <t>america80</t>
  </si>
  <si>
    <t>america79</t>
  </si>
  <si>
    <t>america74</t>
  </si>
  <si>
    <t>america400</t>
  </si>
  <si>
    <t>america36</t>
  </si>
  <si>
    <t>america30</t>
  </si>
  <si>
    <t>america2002</t>
  </si>
  <si>
    <t>america1995</t>
  </si>
  <si>
    <t>america1991</t>
  </si>
  <si>
    <t>america1990</t>
  </si>
  <si>
    <t>america1984</t>
  </si>
  <si>
    <t>america182</t>
  </si>
  <si>
    <t>america1234567890</t>
  </si>
  <si>
    <t>america123456789</t>
  </si>
  <si>
    <t>america00</t>
  </si>
  <si>
    <t>americ1</t>
  </si>
  <si>
    <t>amere1</t>
  </si>
  <si>
    <t>amere</t>
  </si>
  <si>
    <t>amerca</t>
  </si>
  <si>
    <t>amerasian</t>
  </si>
  <si>
    <t>amer303</t>
  </si>
  <si>
    <t>amer</t>
  </si>
  <si>
    <t>ameno</t>
  </si>
  <si>
    <t>amenkzz</t>
  </si>
  <si>
    <t>amengg</t>
  </si>
  <si>
    <t>amends</t>
  </si>
  <si>
    <t>amendoas</t>
  </si>
  <si>
    <t>amendoa</t>
  </si>
  <si>
    <t>amenbrotha</t>
  </si>
  <si>
    <t>amenallah</t>
  </si>
  <si>
    <t>amenah</t>
  </si>
  <si>
    <t>amen666</t>
  </si>
  <si>
    <t>amen18</t>
  </si>
  <si>
    <t>amen1234</t>
  </si>
  <si>
    <t>amen10</t>
  </si>
  <si>
    <t>amen-ra</t>
  </si>
  <si>
    <t>amen</t>
  </si>
  <si>
    <t>ameluz</t>
  </si>
  <si>
    <t>amellalli</t>
  </si>
  <si>
    <t>amellali</t>
  </si>
  <si>
    <t>amell</t>
  </si>
  <si>
    <t>amelisa</t>
  </si>
  <si>
    <t>amelin33</t>
  </si>
  <si>
    <t>ameliejane</t>
  </si>
  <si>
    <t>amelie22</t>
  </si>
  <si>
    <t>amelie10</t>
  </si>
  <si>
    <t>amelica</t>
  </si>
  <si>
    <t>ameliavega</t>
  </si>
  <si>
    <t>ameliajones</t>
  </si>
  <si>
    <t>ameliah</t>
  </si>
  <si>
    <t>ameliaearhart</t>
  </si>
  <si>
    <t>amelia92</t>
  </si>
  <si>
    <t>amelia85</t>
  </si>
  <si>
    <t>amelia84</t>
  </si>
  <si>
    <t>amelia55</t>
  </si>
  <si>
    <t>amelia29</t>
  </si>
  <si>
    <t>amelia2006</t>
  </si>
  <si>
    <t>amelia2004</t>
  </si>
  <si>
    <t>amelia2000</t>
  </si>
  <si>
    <t>amelia1996</t>
  </si>
  <si>
    <t>amelia1993</t>
  </si>
  <si>
    <t>amelia.</t>
  </si>
  <si>
    <t>ameli1</t>
  </si>
  <si>
    <t>amelhor</t>
  </si>
  <si>
    <t>amele</t>
  </si>
  <si>
    <t>amelda82</t>
  </si>
  <si>
    <t>amelda</t>
  </si>
  <si>
    <t>amelas</t>
  </si>
  <si>
    <t>amela123</t>
  </si>
  <si>
    <t>amel2412</t>
  </si>
  <si>
    <t>amekia</t>
  </si>
  <si>
    <t>ameka</t>
  </si>
  <si>
    <t>ameixial</t>
  </si>
  <si>
    <t>ameira</t>
  </si>
  <si>
    <t>ameina</t>
  </si>
  <si>
    <t>ameilia</t>
  </si>
  <si>
    <t>amegirl08.</t>
  </si>
  <si>
    <t>amefil</t>
  </si>
  <si>
    <t>ameetaf</t>
  </si>
  <si>
    <t>ameesha</t>
  </si>
  <si>
    <t>amees</t>
  </si>
  <si>
    <t>ameerul</t>
  </si>
  <si>
    <t>ameerr</t>
  </si>
  <si>
    <t>ameerika</t>
  </si>
  <si>
    <t>ameera28</t>
  </si>
  <si>
    <t>ameera12</t>
  </si>
  <si>
    <t>ameer91</t>
  </si>
  <si>
    <t>ameer23</t>
  </si>
  <si>
    <t>ameer123</t>
  </si>
  <si>
    <t>ameer06</t>
  </si>
  <si>
    <t>ameenah1</t>
  </si>
  <si>
    <t>ameena1</t>
  </si>
  <si>
    <t>ameelaj</t>
  </si>
  <si>
    <t>ameedu</t>
  </si>
  <si>
    <t>amee1990</t>
  </si>
  <si>
    <t>amee123</t>
  </si>
  <si>
    <t>amedee</t>
  </si>
  <si>
    <t>amechi</t>
  </si>
  <si>
    <t>ameca</t>
  </si>
  <si>
    <t>ameavida</t>
  </si>
  <si>
    <t>ameana</t>
  </si>
  <si>
    <t>ame1988</t>
  </si>
  <si>
    <t>ame</t>
  </si>
  <si>
    <t>amdrea</t>
  </si>
  <si>
    <t>amdgirl2332</t>
  </si>
  <si>
    <t>amdcpc</t>
  </si>
  <si>
    <t>amd9626</t>
  </si>
  <si>
    <t>amd64bit</t>
  </si>
  <si>
    <t>amd1972</t>
  </si>
  <si>
    <t>amd04</t>
  </si>
  <si>
    <t>amchildress</t>
  </si>
  <si>
    <t>amch4704</t>
  </si>
  <si>
    <t>amc91786</t>
  </si>
  <si>
    <t>amc4life</t>
  </si>
  <si>
    <t>amc224</t>
  </si>
  <si>
    <t>amc2006</t>
  </si>
  <si>
    <t>amc1991</t>
  </si>
  <si>
    <t>amc1989</t>
  </si>
  <si>
    <t>amc1987</t>
  </si>
  <si>
    <t>amc123456</t>
  </si>
  <si>
    <t>amc1122</t>
  </si>
  <si>
    <t>ambyr</t>
  </si>
  <si>
    <t>ambyjoy</t>
  </si>
  <si>
    <t>amby123</t>
  </si>
  <si>
    <t>amburguesa</t>
  </si>
  <si>
    <t>ambuler</t>
  </si>
  <si>
    <t>ambstamck.</t>
  </si>
  <si>
    <t>ambs17</t>
  </si>
  <si>
    <t>ambrozia</t>
  </si>
  <si>
    <t>ambrowa</t>
  </si>
  <si>
    <t>ambrosiuslaan26</t>
  </si>
  <si>
    <t>ambrosio1</t>
  </si>
  <si>
    <t>ambrosia7</t>
  </si>
  <si>
    <t>ambrosia12</t>
  </si>
  <si>
    <t>ambroco</t>
  </si>
  <si>
    <t>ambrocia</t>
  </si>
  <si>
    <t>ambro</t>
  </si>
  <si>
    <t>ambriz1</t>
  </si>
  <si>
    <t>ambrielle</t>
  </si>
  <si>
    <t>ambria21</t>
  </si>
  <si>
    <t>ambria04</t>
  </si>
  <si>
    <t>ambres</t>
  </si>
  <si>
    <t>ambreenk</t>
  </si>
  <si>
    <t>ambreen1</t>
  </si>
  <si>
    <t>ambree</t>
  </si>
  <si>
    <t>ambr0sia</t>
  </si>
  <si>
    <t>amboy2</t>
  </si>
  <si>
    <t>ambotuy</t>
  </si>
  <si>
    <t>ambotu</t>
  </si>
  <si>
    <t>ambotniya</t>
  </si>
  <si>
    <t>ambotnimu</t>
  </si>
  <si>
    <t>ambotlauy</t>
  </si>
  <si>
    <t>ambothaim</t>
  </si>
  <si>
    <t>ambotay</t>
  </si>
  <si>
    <t>ambot123</t>
  </si>
  <si>
    <t>ambor</t>
  </si>
  <si>
    <t>amboo1</t>
  </si>
  <si>
    <t>ambonz</t>
  </si>
  <si>
    <t>ambola</t>
  </si>
  <si>
    <t>amboambo</t>
  </si>
  <si>
    <t>ambo13</t>
  </si>
  <si>
    <t>ambnergy</t>
  </si>
  <si>
    <t>ambless</t>
  </si>
  <si>
    <t>ambizyoza</t>
  </si>
  <si>
    <t>ambivalent</t>
  </si>
  <si>
    <t>ambito19</t>
  </si>
  <si>
    <t>ambition23</t>
  </si>
  <si>
    <t>ambitioasa</t>
  </si>
  <si>
    <t>ambisi</t>
  </si>
  <si>
    <t>ambino</t>
  </si>
  <si>
    <t>ambies</t>
  </si>
  <si>
    <t>ambientes1</t>
  </si>
  <si>
    <t>ambie2</t>
  </si>
  <si>
    <t>ambie143</t>
  </si>
  <si>
    <t>ambie05</t>
  </si>
  <si>
    <t>ambia</t>
  </si>
  <si>
    <t>ambeybambi</t>
  </si>
  <si>
    <t>ambets</t>
  </si>
  <si>
    <t>ambet06</t>
  </si>
  <si>
    <t>amberxxx</t>
  </si>
  <si>
    <t>ambertyler</t>
  </si>
  <si>
    <t>amberspics</t>
  </si>
  <si>
    <t>amberson</t>
  </si>
  <si>
    <t>ambersabitch</t>
  </si>
  <si>
    <t>amberross</t>
  </si>
  <si>
    <t>amberrenee</t>
  </si>
  <si>
    <t>amberr0se</t>
  </si>
  <si>
    <t>amberq</t>
  </si>
  <si>
    <t>amberose</t>
  </si>
  <si>
    <t>amberoo</t>
  </si>
  <si>
    <t>ambernkip14</t>
  </si>
  <si>
    <t>ambernjasmine</t>
  </si>
  <si>
    <t>ambernal</t>
  </si>
  <si>
    <t>ambermoon</t>
  </si>
  <si>
    <t>ambermariecayea</t>
  </si>
  <si>
    <t>ambermae2</t>
  </si>
  <si>
    <t>amberly22</t>
  </si>
  <si>
    <t>amberlover</t>
  </si>
  <si>
    <t>amberloo</t>
  </si>
  <si>
    <t>amberlog</t>
  </si>
  <si>
    <t>amberlisa</t>
  </si>
  <si>
    <t>amberlin</t>
  </si>
  <si>
    <t>amberlie</t>
  </si>
  <si>
    <t>amberlayos</t>
  </si>
  <si>
    <t>amberkyla1</t>
  </si>
  <si>
    <t>amberke</t>
  </si>
  <si>
    <t>amberkat1</t>
  </si>
  <si>
    <t>amberjoy1</t>
  </si>
  <si>
    <t>amberjoe</t>
  </si>
  <si>
    <t>amberjay</t>
  </si>
  <si>
    <t>amberishot</t>
  </si>
  <si>
    <t>amberis#1</t>
  </si>
  <si>
    <t>amberie</t>
  </si>
  <si>
    <t>amberhale</t>
  </si>
  <si>
    <t>amberh1</t>
  </si>
  <si>
    <t>amberglory</t>
  </si>
  <si>
    <t>amberfaith</t>
  </si>
  <si>
    <t>amberella</t>
  </si>
  <si>
    <t>amberdee</t>
  </si>
  <si>
    <t>amberdavid</t>
  </si>
  <si>
    <t>ambercita</t>
  </si>
  <si>
    <t>ambercc</t>
  </si>
  <si>
    <t>amberbrown</t>
  </si>
  <si>
    <t>amberblake</t>
  </si>
  <si>
    <t>amberbas</t>
  </si>
  <si>
    <t>amberbaker</t>
  </si>
  <si>
    <t>amberaspirin</t>
  </si>
  <si>
    <t>amberanne</t>
  </si>
  <si>
    <t>amber@23</t>
  </si>
  <si>
    <t>amber&lt;3</t>
  </si>
  <si>
    <t>amber888</t>
  </si>
  <si>
    <t>amber81</t>
  </si>
  <si>
    <t>amber75</t>
  </si>
  <si>
    <t>amber619</t>
  </si>
  <si>
    <t>amber58</t>
  </si>
  <si>
    <t>amber57</t>
  </si>
  <si>
    <t>amber555</t>
  </si>
  <si>
    <t>amber37</t>
  </si>
  <si>
    <t>amber2k7</t>
  </si>
  <si>
    <t>amber26237</t>
  </si>
  <si>
    <t>amber2604</t>
  </si>
  <si>
    <t>amber224</t>
  </si>
  <si>
    <t>amber214</t>
  </si>
  <si>
    <t>amber1996</t>
  </si>
  <si>
    <t>amber1980</t>
  </si>
  <si>
    <t>amber1973</t>
  </si>
  <si>
    <t>amber1257</t>
  </si>
  <si>
    <t>amber124</t>
  </si>
  <si>
    <t>amber120</t>
  </si>
  <si>
    <t>amber1124</t>
  </si>
  <si>
    <t>amber1120</t>
  </si>
  <si>
    <t>amber102</t>
  </si>
  <si>
    <t>amber012793</t>
  </si>
  <si>
    <t>amber-rose</t>
  </si>
  <si>
    <t>amber!!</t>
  </si>
  <si>
    <t>amben</t>
  </si>
  <si>
    <t>ambell1</t>
  </si>
  <si>
    <t>ambeauty</t>
  </si>
  <si>
    <t>ambasa</t>
  </si>
  <si>
    <t>ambartiwi</t>
  </si>
  <si>
    <t>ambaro</t>
  </si>
  <si>
    <t>ambarina</t>
  </si>
  <si>
    <t>ambarcita</t>
  </si>
  <si>
    <t>ambar19</t>
  </si>
  <si>
    <t>ambar15</t>
  </si>
  <si>
    <t>ambald</t>
  </si>
  <si>
    <t>ambalauto</t>
  </si>
  <si>
    <t>ambalat</t>
  </si>
  <si>
    <t>ambalaj</t>
  </si>
  <si>
    <t>ambahh</t>
  </si>
  <si>
    <t>ambagan</t>
  </si>
  <si>
    <t>amb710</t>
  </si>
  <si>
    <t>amb3r118</t>
  </si>
  <si>
    <t>amb321</t>
  </si>
  <si>
    <t>amb22dak</t>
  </si>
  <si>
    <t>amb1996</t>
  </si>
  <si>
    <t>amb1985</t>
  </si>
  <si>
    <t>amb1981</t>
  </si>
  <si>
    <t>amb033</t>
  </si>
  <si>
    <t>amazons</t>
  </si>
  <si>
    <t>amazonico</t>
  </si>
  <si>
    <t>amazonian</t>
  </si>
  <si>
    <t>amazone07</t>
  </si>
  <si>
    <t>amazon20</t>
  </si>
  <si>
    <t>amazon100</t>
  </si>
  <si>
    <t>amazingman</t>
  </si>
  <si>
    <t>amazinglyfast</t>
  </si>
  <si>
    <t>amazinggrace123</t>
  </si>
  <si>
    <t>amazinggod</t>
  </si>
  <si>
    <t>amazingg07</t>
  </si>
  <si>
    <t>amazingangel</t>
  </si>
  <si>
    <t>amazingaloha</t>
  </si>
  <si>
    <t>amazing22</t>
  </si>
  <si>
    <t>amazing17</t>
  </si>
  <si>
    <t>amazing16</t>
  </si>
  <si>
    <t>amazing09</t>
  </si>
  <si>
    <t>amazing07</t>
  </si>
  <si>
    <t>amazing06</t>
  </si>
  <si>
    <t>amazing03</t>
  </si>
  <si>
    <t>amazing01</t>
  </si>
  <si>
    <t>amazed26</t>
  </si>
  <si>
    <t>amazed22</t>
  </si>
  <si>
    <t>amazed17</t>
  </si>
  <si>
    <t>amayrany</t>
  </si>
  <si>
    <t>amayo</t>
  </si>
  <si>
    <t>amayarose</t>
  </si>
  <si>
    <t>amayah1</t>
  </si>
  <si>
    <t>amayag</t>
  </si>
  <si>
    <t>amayad</t>
  </si>
  <si>
    <t>amaya69</t>
  </si>
  <si>
    <t>amaya6</t>
  </si>
  <si>
    <t>amaya29</t>
  </si>
  <si>
    <t>amaya27</t>
  </si>
  <si>
    <t>amaya25</t>
  </si>
  <si>
    <t>amaya2004</t>
  </si>
  <si>
    <t>amaya19</t>
  </si>
  <si>
    <t>amaya14</t>
  </si>
  <si>
    <t>amaya!</t>
  </si>
  <si>
    <t>amaxim</t>
  </si>
  <si>
    <t>amaw722</t>
  </si>
  <si>
    <t>amaury23</t>
  </si>
  <si>
    <t>amaury19</t>
  </si>
  <si>
    <t>amatos</t>
  </si>
  <si>
    <t>amatory</t>
  </si>
  <si>
    <t>amatong</t>
  </si>
  <si>
    <t>amato1</t>
  </si>
  <si>
    <t>amatista73</t>
  </si>
  <si>
    <t>amathist</t>
  </si>
  <si>
    <t>amatepec</t>
  </si>
  <si>
    <t>amatchi</t>
  </si>
  <si>
    <t>amatara</t>
  </si>
  <si>
    <t>amata</t>
  </si>
  <si>
    <t>amasonas</t>
  </si>
  <si>
    <t>amasifuen</t>
  </si>
  <si>
    <t>amaryvivir</t>
  </si>
  <si>
    <t>amaryservir</t>
  </si>
  <si>
    <t>amaryseramado</t>
  </si>
  <si>
    <t>amarylis</t>
  </si>
  <si>
    <t>amaru71</t>
  </si>
  <si>
    <t>amaru02</t>
  </si>
  <si>
    <t>amarteduele1</t>
  </si>
  <si>
    <t>amarsinseramada</t>
  </si>
  <si>
    <t>amarri1</t>
  </si>
  <si>
    <t>amarpreet</t>
  </si>
  <si>
    <t>amarosa</t>
  </si>
  <si>
    <t>amaromorir</t>
  </si>
  <si>
    <t>amaro123</t>
  </si>
  <si>
    <t>amarnos</t>
  </si>
  <si>
    <t>amarme</t>
  </si>
  <si>
    <t>amarma</t>
  </si>
  <si>
    <t>amarliabai</t>
  </si>
  <si>
    <t>amarjargal</t>
  </si>
  <si>
    <t>amariz</t>
  </si>
  <si>
    <t>amariw</t>
  </si>
  <si>
    <t>amarito</t>
  </si>
  <si>
    <t>amarisan1</t>
  </si>
  <si>
    <t>amaris3</t>
  </si>
  <si>
    <t>amaris2</t>
  </si>
  <si>
    <t>amaris12</t>
  </si>
  <si>
    <t>amaris04</t>
  </si>
  <si>
    <t>amarion21</t>
  </si>
  <si>
    <t>amarion2</t>
  </si>
  <si>
    <t>amario1</t>
  </si>
  <si>
    <t>amaringo</t>
  </si>
  <si>
    <t>amarina</t>
  </si>
  <si>
    <t>amarilloyazul</t>
  </si>
  <si>
    <t>amarillo8</t>
  </si>
  <si>
    <t>amarillo7</t>
  </si>
  <si>
    <t>amarillo4</t>
  </si>
  <si>
    <t>amarillo22</t>
  </si>
  <si>
    <t>amarillo15</t>
  </si>
  <si>
    <t>amarillo13</t>
  </si>
  <si>
    <t>amarillo11</t>
  </si>
  <si>
    <t>amarillo07</t>
  </si>
  <si>
    <t>amarillis</t>
  </si>
  <si>
    <t>amarilis1</t>
  </si>
  <si>
    <t>amarilio</t>
  </si>
  <si>
    <t>amarili</t>
  </si>
  <si>
    <t>amarik</t>
  </si>
  <si>
    <t>amarij</t>
  </si>
  <si>
    <t>amarige</t>
  </si>
  <si>
    <t>amarier</t>
  </si>
  <si>
    <t>amariei</t>
  </si>
  <si>
    <t>amariec</t>
  </si>
  <si>
    <t>amarie98</t>
  </si>
  <si>
    <t>amarie88</t>
  </si>
  <si>
    <t>amarie3</t>
  </si>
  <si>
    <t>amarie19</t>
  </si>
  <si>
    <t>amarie17</t>
  </si>
  <si>
    <t>amarie15</t>
  </si>
  <si>
    <t>amarie07</t>
  </si>
  <si>
    <t>amarid</t>
  </si>
  <si>
    <t>amarib</t>
  </si>
  <si>
    <t>amariana</t>
  </si>
  <si>
    <t>amarian</t>
  </si>
  <si>
    <t>amariah1</t>
  </si>
  <si>
    <t>amariah06</t>
  </si>
  <si>
    <t>amaria03</t>
  </si>
  <si>
    <t>amari326</t>
  </si>
  <si>
    <t>amari22</t>
  </si>
  <si>
    <t>amari14</t>
  </si>
  <si>
    <t>amari12</t>
  </si>
  <si>
    <t>amari08</t>
  </si>
  <si>
    <t>amargasoledad</t>
  </si>
  <si>
    <t>amargado</t>
  </si>
  <si>
    <t>amaretto1</t>
  </si>
  <si>
    <t>amaresmorir</t>
  </si>
  <si>
    <t>amarelo1</t>
  </si>
  <si>
    <t>amaree93</t>
  </si>
  <si>
    <t>amarea</t>
  </si>
  <si>
    <t>amare22</t>
  </si>
  <si>
    <t>amare05</t>
  </si>
  <si>
    <t>amardesh</t>
  </si>
  <si>
    <t>amarbold</t>
  </si>
  <si>
    <t>amarbangladesh</t>
  </si>
  <si>
    <t>amaray</t>
  </si>
  <si>
    <t>amaras_tlv</t>
  </si>
  <si>
    <t>amarantino</t>
  </si>
  <si>
    <t>amarantine</t>
  </si>
  <si>
    <t>amarak</t>
  </si>
  <si>
    <t>amarajade</t>
  </si>
  <si>
    <t>amarae23</t>
  </si>
  <si>
    <t>amarae</t>
  </si>
  <si>
    <t>amarab</t>
  </si>
  <si>
    <t>amara7</t>
  </si>
  <si>
    <t>amara6</t>
  </si>
  <si>
    <t>amara4</t>
  </si>
  <si>
    <t>amara17</t>
  </si>
  <si>
    <t>amara13</t>
  </si>
  <si>
    <t>amara10</t>
  </si>
  <si>
    <t>amara05</t>
  </si>
  <si>
    <t>amar15</t>
  </si>
  <si>
    <t>amar12</t>
  </si>
  <si>
    <t>amar06</t>
  </si>
  <si>
    <t>amapro</t>
  </si>
  <si>
    <t>amapola78</t>
  </si>
  <si>
    <t>amapala</t>
  </si>
  <si>
    <t>amanymylove</t>
  </si>
  <si>
    <t>amany1</t>
  </si>
  <si>
    <t>amantessuntamentes</t>
  </si>
  <si>
    <t>amantes1</t>
  </si>
  <si>
    <t>amans</t>
  </si>
  <si>
    <t>amanra</t>
  </si>
  <si>
    <t>amanpulo</t>
  </si>
  <si>
    <t>amanou</t>
  </si>
  <si>
    <t>amanoddin</t>
  </si>
  <si>
    <t>amankwah</t>
  </si>
  <si>
    <t>amanji105</t>
  </si>
  <si>
    <t>amanitamuscaria</t>
  </si>
  <si>
    <t>amanir</t>
  </si>
  <si>
    <t>amani96</t>
  </si>
  <si>
    <t>amani8</t>
  </si>
  <si>
    <t>amani7</t>
  </si>
  <si>
    <t>amani4</t>
  </si>
  <si>
    <t>amani21</t>
  </si>
  <si>
    <t>amani09</t>
  </si>
  <si>
    <t>amani08</t>
  </si>
  <si>
    <t>amani05</t>
  </si>
  <si>
    <t>amanessik</t>
  </si>
  <si>
    <t>amaneceres</t>
  </si>
  <si>
    <t>amanecercontigo</t>
  </si>
  <si>
    <t>amandra</t>
  </si>
  <si>
    <t>amandonos</t>
  </si>
  <si>
    <t>amandome</t>
  </si>
  <si>
    <t>amandoi</t>
  </si>
  <si>
    <t>amandis</t>
  </si>
  <si>
    <t>amandazzz</t>
  </si>
  <si>
    <t>amandaville</t>
  </si>
  <si>
    <t>amandashow</t>
  </si>
  <si>
    <t>amandascott</t>
  </si>
  <si>
    <t>amandaryan</t>
  </si>
  <si>
    <t>amandap</t>
  </si>
  <si>
    <t>amandamichelle22</t>
  </si>
  <si>
    <t>amandamb7</t>
  </si>
  <si>
    <t>amandalyn</t>
  </si>
  <si>
    <t>amandalovesyou</t>
  </si>
  <si>
    <t>amandalovesred</t>
  </si>
  <si>
    <t>amandalee8</t>
  </si>
  <si>
    <t>amandalee1</t>
  </si>
  <si>
    <t>amandalea</t>
  </si>
  <si>
    <t>amandajo1</t>
  </si>
  <si>
    <t>amandajade</t>
  </si>
  <si>
    <t>amandaj1</t>
  </si>
  <si>
    <t>amandagrace</t>
  </si>
  <si>
    <t>amandafaith</t>
  </si>
  <si>
    <t>amandaerin</t>
  </si>
  <si>
    <t>amandae1</t>
  </si>
  <si>
    <t>amandadale</t>
  </si>
  <si>
    <t>amandacole</t>
  </si>
  <si>
    <t>amandabear</t>
  </si>
  <si>
    <t>amandaamanda</t>
  </si>
  <si>
    <t>amanda921</t>
  </si>
  <si>
    <t>amanda911</t>
  </si>
  <si>
    <t>amanda888</t>
  </si>
  <si>
    <t>amanda7707</t>
  </si>
  <si>
    <t>amanda75</t>
  </si>
  <si>
    <t>amanda62</t>
  </si>
  <si>
    <t>amanda61</t>
  </si>
  <si>
    <t>amanda60</t>
  </si>
  <si>
    <t>amanda50</t>
  </si>
  <si>
    <t>amanda4ever</t>
  </si>
  <si>
    <t>amanda47</t>
  </si>
  <si>
    <t>amanda407</t>
  </si>
  <si>
    <t>amanda37</t>
  </si>
  <si>
    <t>amanda313</t>
  </si>
  <si>
    <t>amanda2003</t>
  </si>
  <si>
    <t>amanda2002</t>
  </si>
  <si>
    <t>amanda1994</t>
  </si>
  <si>
    <t>amanda1992</t>
  </si>
  <si>
    <t>amanda1983</t>
  </si>
  <si>
    <t>amanda187</t>
  </si>
  <si>
    <t>amanda1226g</t>
  </si>
  <si>
    <t>amanda1023</t>
  </si>
  <si>
    <t>amand1</t>
  </si>
  <si>
    <t>amancio486</t>
  </si>
  <si>
    <t>amanaka</t>
  </si>
  <si>
    <t>aman5058</t>
  </si>
  <si>
    <t>aman1234</t>
  </si>
  <si>
    <t>aman01</t>
  </si>
  <si>
    <t>amampjin</t>
  </si>
  <si>
    <t>amamiya</t>
  </si>
  <si>
    <t>amame2</t>
  </si>
  <si>
    <t>amame1</t>
  </si>
  <si>
    <t>amaltea</t>
  </si>
  <si>
    <t>amalsabry</t>
  </si>
  <si>
    <t>amallina</t>
  </si>
  <si>
    <t>amalius</t>
  </si>
  <si>
    <t>amalio</t>
  </si>
  <si>
    <t>amalin87</t>
  </si>
  <si>
    <t>amalias</t>
  </si>
  <si>
    <t>amaliada</t>
  </si>
  <si>
    <t>amalia7</t>
  </si>
  <si>
    <t>amalia6</t>
  </si>
  <si>
    <t>amalia4</t>
  </si>
  <si>
    <t>amalia26</t>
  </si>
  <si>
    <t>amalia21</t>
  </si>
  <si>
    <t>amalia16</t>
  </si>
  <si>
    <t>amalia01</t>
  </si>
  <si>
    <t>amalgamated</t>
  </si>
  <si>
    <t>amalf1</t>
  </si>
  <si>
    <t>amalas</t>
  </si>
  <si>
    <t>amala</t>
  </si>
  <si>
    <t>amal89</t>
  </si>
  <si>
    <t>amal81</t>
  </si>
  <si>
    <t>amal77</t>
  </si>
  <si>
    <t>amal27</t>
  </si>
  <si>
    <t>amal2007</t>
  </si>
  <si>
    <t>amal2006</t>
  </si>
  <si>
    <t>amal14</t>
  </si>
  <si>
    <t>amal12</t>
  </si>
  <si>
    <t>amal11</t>
  </si>
  <si>
    <t>amakuru</t>
  </si>
  <si>
    <t>amakhosi</t>
  </si>
  <si>
    <t>amaker</t>
  </si>
  <si>
    <t>amakayah</t>
  </si>
  <si>
    <t>amaizing</t>
  </si>
  <si>
    <t>amaiya27</t>
  </si>
  <si>
    <t>amaile</t>
  </si>
  <si>
    <t>amaijah</t>
  </si>
  <si>
    <t>amague</t>
  </si>
  <si>
    <t>amagon</t>
  </si>
  <si>
    <t>amagic</t>
  </si>
  <si>
    <t>amaete</t>
  </si>
  <si>
    <t>amaers</t>
  </si>
  <si>
    <t>amadure</t>
  </si>
  <si>
    <t>amadou1</t>
  </si>
  <si>
    <t>amadoras</t>
  </si>
  <si>
    <t>amadon</t>
  </si>
  <si>
    <t>amadog</t>
  </si>
  <si>
    <t>amado23</t>
  </si>
  <si>
    <t>amadeus2</t>
  </si>
  <si>
    <t>amadeo17</t>
  </si>
  <si>
    <t>amadaeus</t>
  </si>
  <si>
    <t>amada7</t>
  </si>
  <si>
    <t>amad22</t>
  </si>
  <si>
    <t>amad05</t>
  </si>
  <si>
    <t>amacueca</t>
  </si>
  <si>
    <t>amackey</t>
  </si>
  <si>
    <t>amachutj</t>
  </si>
  <si>
    <t>amacaa</t>
  </si>
  <si>
    <t>amac12</t>
  </si>
  <si>
    <t>amabitch</t>
  </si>
  <si>
    <t>amabala1</t>
  </si>
  <si>
    <t>amaani</t>
  </si>
  <si>
    <t>amaadnk1984</t>
  </si>
  <si>
    <t>ama9822</t>
  </si>
  <si>
    <t>ama415zing</t>
  </si>
  <si>
    <t>ama2000</t>
  </si>
  <si>
    <t>ama1996</t>
  </si>
  <si>
    <t>ama1995</t>
  </si>
  <si>
    <t>ama1221</t>
  </si>
  <si>
    <t>am8802</t>
  </si>
  <si>
    <t>am810527</t>
  </si>
  <si>
    <t>am8085</t>
  </si>
  <si>
    <t>am7984</t>
  </si>
  <si>
    <t>am6781</t>
  </si>
  <si>
    <t>am664421</t>
  </si>
  <si>
    <t>am4eva</t>
  </si>
  <si>
    <t>am33ra</t>
  </si>
  <si>
    <t>am2good4u</t>
  </si>
  <si>
    <t>am2675</t>
  </si>
  <si>
    <t>am2536</t>
  </si>
  <si>
    <t>am2527</t>
  </si>
  <si>
    <t>am2291</t>
  </si>
  <si>
    <t>am2010</t>
  </si>
  <si>
    <t>am2007</t>
  </si>
  <si>
    <t>am1tyville</t>
  </si>
  <si>
    <t>am1994</t>
  </si>
  <si>
    <t>am1992</t>
  </si>
  <si>
    <t>am1988</t>
  </si>
  <si>
    <t>am1983</t>
  </si>
  <si>
    <t>am1982</t>
  </si>
  <si>
    <t>am1981</t>
  </si>
  <si>
    <t>am1980</t>
  </si>
  <si>
    <t>am1979</t>
  </si>
  <si>
    <t>am1978</t>
  </si>
  <si>
    <t>am19124</t>
  </si>
  <si>
    <t>am123</t>
  </si>
  <si>
    <t>am1210</t>
  </si>
  <si>
    <t>am11416</t>
  </si>
  <si>
    <t>am1107</t>
  </si>
  <si>
    <t>am1031</t>
  </si>
  <si>
    <t>am1020</t>
  </si>
  <si>
    <t>am0rsz</t>
  </si>
  <si>
    <t>am0828</t>
  </si>
  <si>
    <t>am07123pl0</t>
  </si>
  <si>
    <t>am0616</t>
  </si>
  <si>
    <t>am0304</t>
  </si>
  <si>
    <t>am)!@&amp;%!@&amp;@!@(#</t>
  </si>
  <si>
    <t>alzizam</t>
  </si>
  <si>
    <t>alzie</t>
  </si>
  <si>
    <t>alzeah</t>
  </si>
  <si>
    <t>alyzon</t>
  </si>
  <si>
    <t>alyzajoy</t>
  </si>
  <si>
    <t>alyza18</t>
  </si>
  <si>
    <t>alyza123</t>
  </si>
  <si>
    <t>alyvia1</t>
  </si>
  <si>
    <t>alythia</t>
  </si>
  <si>
    <t>alysza</t>
  </si>
  <si>
    <t>alysssa</t>
  </si>
  <si>
    <t>alysspiss</t>
  </si>
  <si>
    <t>alyssia2</t>
  </si>
  <si>
    <t>alyssia007</t>
  </si>
  <si>
    <t>alyssha</t>
  </si>
  <si>
    <t>alyssarocks</t>
  </si>
  <si>
    <t>alyssaq</t>
  </si>
  <si>
    <t>alyssapoo</t>
  </si>
  <si>
    <t>alyssamichelle</t>
  </si>
  <si>
    <t>alyssalynn</t>
  </si>
  <si>
    <t>alyssaleigh</t>
  </si>
  <si>
    <t>alyssako</t>
  </si>
  <si>
    <t>alyssakhryss</t>
  </si>
  <si>
    <t>alyssakate</t>
  </si>
  <si>
    <t>alyssajoi</t>
  </si>
  <si>
    <t>alyssajane</t>
  </si>
  <si>
    <t>alyssais5</t>
  </si>
  <si>
    <t>alyssaerika</t>
  </si>
  <si>
    <t>alyssabags1</t>
  </si>
  <si>
    <t>alyssababy</t>
  </si>
  <si>
    <t>alyssaa</t>
  </si>
  <si>
    <t>alyssa86</t>
  </si>
  <si>
    <t>alyssa84</t>
  </si>
  <si>
    <t>alyssa808</t>
  </si>
  <si>
    <t>alyssa80</t>
  </si>
  <si>
    <t>alyssa789</t>
  </si>
  <si>
    <t>alyssa66</t>
  </si>
  <si>
    <t>alyssa555</t>
  </si>
  <si>
    <t>alyssa55</t>
  </si>
  <si>
    <t>alyssa4life</t>
  </si>
  <si>
    <t>alyssa36</t>
  </si>
  <si>
    <t>alyssa317</t>
  </si>
  <si>
    <t>alyssa12345</t>
  </si>
  <si>
    <t>alyssa1221</t>
  </si>
  <si>
    <t>alyssa1216</t>
  </si>
  <si>
    <t>alyssa1210</t>
  </si>
  <si>
    <t>alyssa121</t>
  </si>
  <si>
    <t>alyssa1122</t>
  </si>
  <si>
    <t>alyssa1115</t>
  </si>
  <si>
    <t>alyssa100</t>
  </si>
  <si>
    <t>alyssa0514</t>
  </si>
  <si>
    <t>alyss3</t>
  </si>
  <si>
    <t>alyss1</t>
  </si>
  <si>
    <t>alyson7</t>
  </si>
  <si>
    <t>alyson3</t>
  </si>
  <si>
    <t>alyson1989</t>
  </si>
  <si>
    <t>alyson02</t>
  </si>
  <si>
    <t>alysia333</t>
  </si>
  <si>
    <t>alysia3</t>
  </si>
  <si>
    <t>alysia17</t>
  </si>
  <si>
    <t>alysia123</t>
  </si>
  <si>
    <t>alyshia1</t>
  </si>
  <si>
    <t>alysha8</t>
  </si>
  <si>
    <t>alysha25</t>
  </si>
  <si>
    <t>alysha2007</t>
  </si>
  <si>
    <t>alysha12</t>
  </si>
  <si>
    <t>alysha10</t>
  </si>
  <si>
    <t>alysha06</t>
  </si>
  <si>
    <t>alyse88</t>
  </si>
  <si>
    <t>alyse7</t>
  </si>
  <si>
    <t>alyse123</t>
  </si>
  <si>
    <t>alyscia</t>
  </si>
  <si>
    <t>alysandra</t>
  </si>
  <si>
    <t>alysa25</t>
  </si>
  <si>
    <t>alyric</t>
  </si>
  <si>
    <t>alynnw</t>
  </si>
  <si>
    <t>alynjoy</t>
  </si>
  <si>
    <t>alyne</t>
  </si>
  <si>
    <t>alyncute</t>
  </si>
  <si>
    <t>alynalyn</t>
  </si>
  <si>
    <t>alynaly</t>
  </si>
  <si>
    <t>alynah</t>
  </si>
  <si>
    <t>alyn86</t>
  </si>
  <si>
    <t>alym14</t>
  </si>
  <si>
    <t>alyluvsdanny</t>
  </si>
  <si>
    <t>alykem</t>
  </si>
  <si>
    <t>alykay</t>
  </si>
  <si>
    <t>alyjean</t>
  </si>
  <si>
    <t>alyissa</t>
  </si>
  <si>
    <t>alyia</t>
  </si>
  <si>
    <t>alyessa</t>
  </si>
  <si>
    <t>alyece</t>
  </si>
  <si>
    <t>alydar</t>
  </si>
  <si>
    <t>alycute</t>
  </si>
  <si>
    <t>alycia4</t>
  </si>
  <si>
    <t>alycia13</t>
  </si>
  <si>
    <t>alycia11</t>
  </si>
  <si>
    <t>alycem30</t>
  </si>
  <si>
    <t>alyce2</t>
  </si>
  <si>
    <t>alycat11</t>
  </si>
  <si>
    <t>alybubu</t>
  </si>
  <si>
    <t>alybry2217</t>
  </si>
  <si>
    <t>alybaby1</t>
  </si>
  <si>
    <t>alybaba</t>
  </si>
  <si>
    <t>alyash</t>
  </si>
  <si>
    <t>alyanne</t>
  </si>
  <si>
    <t>alyanna74</t>
  </si>
  <si>
    <t>alyani</t>
  </si>
  <si>
    <t>alyanan</t>
  </si>
  <si>
    <t>alyakim</t>
  </si>
  <si>
    <t>alyak23</t>
  </si>
  <si>
    <t>alyak.</t>
  </si>
  <si>
    <t>alyahs</t>
  </si>
  <si>
    <t>alyah2</t>
  </si>
  <si>
    <t>alyah</t>
  </si>
  <si>
    <t>alya123</t>
  </si>
  <si>
    <t>aly_cat</t>
  </si>
  <si>
    <t>aly8ssa</t>
  </si>
  <si>
    <t>aly4ever</t>
  </si>
  <si>
    <t>aly2397</t>
  </si>
  <si>
    <t>aly2006</t>
  </si>
  <si>
    <t>aly2001</t>
  </si>
  <si>
    <t>aly1996</t>
  </si>
  <si>
    <t>aly1995</t>
  </si>
  <si>
    <t>aly1991</t>
  </si>
  <si>
    <t>aly19</t>
  </si>
  <si>
    <t>aly007</t>
  </si>
  <si>
    <t>aly$$a</t>
  </si>
  <si>
    <t>alxndr</t>
  </si>
  <si>
    <t>alxe123</t>
  </si>
  <si>
    <t>alxe10</t>
  </si>
  <si>
    <t>alwyna</t>
  </si>
  <si>
    <t>alwiyah</t>
  </si>
  <si>
    <t>alwina08</t>
  </si>
  <si>
    <t>alwilson56</t>
  </si>
  <si>
    <t>alwayzme1</t>
  </si>
  <si>
    <t>alwayzme</t>
  </si>
  <si>
    <t>alwayzluv</t>
  </si>
  <si>
    <t>alwayz69</t>
  </si>
  <si>
    <t>alwayz420</t>
  </si>
  <si>
    <t>alwaysurs</t>
  </si>
  <si>
    <t>alwaysright</t>
  </si>
  <si>
    <t>alwayspray</t>
  </si>
  <si>
    <t>alwaysopen</t>
  </si>
  <si>
    <t>alwaysontime</t>
  </si>
  <si>
    <t>alwaysonmymind</t>
  </si>
  <si>
    <t>alwaysn4e</t>
  </si>
  <si>
    <t>alwaysme2</t>
  </si>
  <si>
    <t>alwaysluvu</t>
  </si>
  <si>
    <t>alwaysloveme</t>
  </si>
  <si>
    <t>alwayshot</t>
  </si>
  <si>
    <t>alwayshigh</t>
  </si>
  <si>
    <t>alwaysfresh</t>
  </si>
  <si>
    <t>alwaysfree</t>
  </si>
  <si>
    <t>alwaysforme</t>
  </si>
  <si>
    <t>alwaysforget</t>
  </si>
  <si>
    <t>alwaysemo</t>
  </si>
  <si>
    <t>alwaysdreaming</t>
  </si>
  <si>
    <t>alwaysbroken</t>
  </si>
  <si>
    <t>alwaysblessed</t>
  </si>
  <si>
    <t>alwaysbemyboo</t>
  </si>
  <si>
    <t>alwaysbelieve</t>
  </si>
  <si>
    <t>alwaysandnever</t>
  </si>
  <si>
    <t>alwaysajah</t>
  </si>
  <si>
    <t>always_sad</t>
  </si>
  <si>
    <t>always94</t>
  </si>
  <si>
    <t>always88</t>
  </si>
  <si>
    <t>always86</t>
  </si>
  <si>
    <t>always57</t>
  </si>
  <si>
    <t>always54</t>
  </si>
  <si>
    <t>always4me</t>
  </si>
  <si>
    <t>always4him</t>
  </si>
  <si>
    <t>always30</t>
  </si>
  <si>
    <t>always25</t>
  </si>
  <si>
    <t>always03</t>
  </si>
  <si>
    <t>alwase</t>
  </si>
  <si>
    <t>alwana</t>
  </si>
  <si>
    <t>alwais</t>
  </si>
  <si>
    <t>alw123</t>
  </si>
  <si>
    <t>alviss</t>
  </si>
  <si>
    <t>alvis1</t>
  </si>
  <si>
    <t>alvinx</t>
  </si>
  <si>
    <t>alvinsy</t>
  </si>
  <si>
    <t>alvinsontrece</t>
  </si>
  <si>
    <t>alvinrulz</t>
  </si>
  <si>
    <t>alvinray</t>
  </si>
  <si>
    <t>alvinne</t>
  </si>
  <si>
    <t>alvinho</t>
  </si>
  <si>
    <t>alvinh</t>
  </si>
  <si>
    <t>alvinette</t>
  </si>
  <si>
    <t>alviner</t>
  </si>
  <si>
    <t>alvindelos</t>
  </si>
  <si>
    <t>alvinco</t>
  </si>
  <si>
    <t>alvincent</t>
  </si>
  <si>
    <t>alvince</t>
  </si>
  <si>
    <t>alvinb2</t>
  </si>
  <si>
    <t>alvinarenas</t>
  </si>
  <si>
    <t>alvinapril</t>
  </si>
  <si>
    <t>alvina3</t>
  </si>
  <si>
    <t>alvin9</t>
  </si>
  <si>
    <t>alvin79</t>
  </si>
  <si>
    <t>alvin6174</t>
  </si>
  <si>
    <t>alvin555</t>
  </si>
  <si>
    <t>alvin4</t>
  </si>
  <si>
    <t>alvin32</t>
  </si>
  <si>
    <t>alvin2006</t>
  </si>
  <si>
    <t>alvin14344</t>
  </si>
  <si>
    <t>alvin007</t>
  </si>
  <si>
    <t>alvide</t>
  </si>
  <si>
    <t>alvester</t>
  </si>
  <si>
    <t>alverna</t>
  </si>
  <si>
    <t>alvern</t>
  </si>
  <si>
    <t>alverick</t>
  </si>
  <si>
    <t>alveny</t>
  </si>
  <si>
    <t>alvelos</t>
  </si>
  <si>
    <t>alvaston</t>
  </si>
  <si>
    <t>alvaroyyo</t>
  </si>
  <si>
    <t>alvarox</t>
  </si>
  <si>
    <t>alvaroluis</t>
  </si>
  <si>
    <t>alvarojose</t>
  </si>
  <si>
    <t>alvaro94</t>
  </si>
  <si>
    <t>alvaro88</t>
  </si>
  <si>
    <t>alvaro55</t>
  </si>
  <si>
    <t>alvaro518</t>
  </si>
  <si>
    <t>alvaro4</t>
  </si>
  <si>
    <t>alvaro3</t>
  </si>
  <si>
    <t>alvaro17</t>
  </si>
  <si>
    <t>alvaro12</t>
  </si>
  <si>
    <t>alvarez77</t>
  </si>
  <si>
    <t>alvarez18</t>
  </si>
  <si>
    <t>alvarez17</t>
  </si>
  <si>
    <t>alvarez16</t>
  </si>
  <si>
    <t>alvarez05</t>
  </si>
  <si>
    <t>alvarez02</t>
  </si>
  <si>
    <t>alvares28</t>
  </si>
  <si>
    <t>alvardo</t>
  </si>
  <si>
    <t>alvarado3</t>
  </si>
  <si>
    <t>alvarado27</t>
  </si>
  <si>
    <t>alvarado123</t>
  </si>
  <si>
    <t>alvarado.</t>
  </si>
  <si>
    <t>alvarade</t>
  </si>
  <si>
    <t>alvan</t>
  </si>
  <si>
    <t>alvaladexxi</t>
  </si>
  <si>
    <t>alvaladexx1</t>
  </si>
  <si>
    <t>alva22</t>
  </si>
  <si>
    <t>alva14</t>
  </si>
  <si>
    <t>alutbaby</t>
  </si>
  <si>
    <t>alusha</t>
  </si>
  <si>
    <t>alupihan</t>
  </si>
  <si>
    <t>alupaun</t>
  </si>
  <si>
    <t>alundra1</t>
  </si>
  <si>
    <t>alumna</t>
  </si>
  <si>
    <t>alumini</t>
  </si>
  <si>
    <t>aluisa</t>
  </si>
  <si>
    <t>alucard69</t>
  </si>
  <si>
    <t>alucard6</t>
  </si>
  <si>
    <t>alucard3</t>
  </si>
  <si>
    <t>alucard22</t>
  </si>
  <si>
    <t>alucard21</t>
  </si>
  <si>
    <t>alucard13</t>
  </si>
  <si>
    <t>alucard109</t>
  </si>
  <si>
    <t>alucard013</t>
  </si>
  <si>
    <t>alucads</t>
  </si>
  <si>
    <t>aluaps</t>
  </si>
  <si>
    <t>alu123</t>
  </si>
  <si>
    <t>altwood</t>
  </si>
  <si>
    <t>altudo11</t>
  </si>
  <si>
    <t>altubar</t>
  </si>
  <si>
    <t>altruistic</t>
  </si>
  <si>
    <t>altrock</t>
  </si>
  <si>
    <t>altons</t>
  </si>
  <si>
    <t>altonm</t>
  </si>
  <si>
    <t>altonl</t>
  </si>
  <si>
    <t>altonh</t>
  </si>
  <si>
    <t>altone</t>
  </si>
  <si>
    <t>alton7</t>
  </si>
  <si>
    <t>alton52467</t>
  </si>
  <si>
    <t>alton5</t>
  </si>
  <si>
    <t>alton411</t>
  </si>
  <si>
    <t>alton2</t>
  </si>
  <si>
    <t>alton15</t>
  </si>
  <si>
    <t>alton123</t>
  </si>
  <si>
    <t>alton06</t>
  </si>
  <si>
    <t>altoidss</t>
  </si>
  <si>
    <t>altoids4</t>
  </si>
  <si>
    <t>altofts</t>
  </si>
  <si>
    <t>altodalavida</t>
  </si>
  <si>
    <t>altobar</t>
  </si>
  <si>
    <t>alto15</t>
  </si>
  <si>
    <t>alto123</t>
  </si>
  <si>
    <t>altmn21</t>
  </si>
  <si>
    <t>altius</t>
  </si>
  <si>
    <t>altisima</t>
  </si>
  <si>
    <t>altis</t>
  </si>
  <si>
    <t>altimus</t>
  </si>
  <si>
    <t>altima97</t>
  </si>
  <si>
    <t>altima81</t>
  </si>
  <si>
    <t>altima6</t>
  </si>
  <si>
    <t>altima5</t>
  </si>
  <si>
    <t>altima3</t>
  </si>
  <si>
    <t>altima2006</t>
  </si>
  <si>
    <t>altima2005</t>
  </si>
  <si>
    <t>altima2002</t>
  </si>
  <si>
    <t>altima1738</t>
  </si>
  <si>
    <t>altima15</t>
  </si>
  <si>
    <t>altima12</t>
  </si>
  <si>
    <t>altima08</t>
  </si>
  <si>
    <t>altim0re</t>
  </si>
  <si>
    <t>altilery</t>
  </si>
  <si>
    <t>altica</t>
  </si>
  <si>
    <t>althon</t>
  </si>
  <si>
    <t>altheo</t>
  </si>
  <si>
    <t>altheanicole</t>
  </si>
  <si>
    <t>altheamae</t>
  </si>
  <si>
    <t>althea31</t>
  </si>
  <si>
    <t>althea21</t>
  </si>
  <si>
    <t>althea143</t>
  </si>
  <si>
    <t>althea14</t>
  </si>
  <si>
    <t>althea13</t>
  </si>
  <si>
    <t>althea124</t>
  </si>
  <si>
    <t>althea11</t>
  </si>
  <si>
    <t>althea09</t>
  </si>
  <si>
    <t>altha</t>
  </si>
  <si>
    <t>altfel</t>
  </si>
  <si>
    <t>altesse</t>
  </si>
  <si>
    <t>altessa</t>
  </si>
  <si>
    <t>alterry</t>
  </si>
  <si>
    <t>alternatibo</t>
  </si>
  <si>
    <t>alterna</t>
  </si>
  <si>
    <t>altered</t>
  </si>
  <si>
    <t>alteracion</t>
  </si>
  <si>
    <t>altera</t>
  </si>
  <si>
    <t>alteneriasvr</t>
  </si>
  <si>
    <t>altemira</t>
  </si>
  <si>
    <t>altecs</t>
  </si>
  <si>
    <t>altec5</t>
  </si>
  <si>
    <t>altec123</t>
  </si>
  <si>
    <t>altazor</t>
  </si>
  <si>
    <t>altavano</t>
  </si>
  <si>
    <t>altata</t>
  </si>
  <si>
    <t>altarez</t>
  </si>
  <si>
    <t>altarboyz</t>
  </si>
  <si>
    <t>altanzul</t>
  </si>
  <si>
    <t>altanod</t>
  </si>
  <si>
    <t>altananam</t>
  </si>
  <si>
    <t>altamirano20</t>
  </si>
  <si>
    <t>altabs</t>
  </si>
  <si>
    <t>altababy</t>
  </si>
  <si>
    <t>alta123</t>
  </si>
  <si>
    <t>alt2006</t>
  </si>
  <si>
    <t>alt01ds</t>
  </si>
  <si>
    <t>alt.rock</t>
  </si>
  <si>
    <t>alsya</t>
  </si>
  <si>
    <t>alston06</t>
  </si>
  <si>
    <t>alstar56</t>
  </si>
  <si>
    <t>alsmom</t>
  </si>
  <si>
    <t>alskie</t>
  </si>
  <si>
    <t>alskdjf</t>
  </si>
  <si>
    <t>alsk123</t>
  </si>
  <si>
    <t>alsk10</t>
  </si>
  <si>
    <t>alshawn</t>
  </si>
  <si>
    <t>alshavon</t>
  </si>
  <si>
    <t>alsharif</t>
  </si>
  <si>
    <t>alseny</t>
  </si>
  <si>
    <t>alsatian</t>
  </si>
  <si>
    <t>alsape</t>
  </si>
  <si>
    <t>alsanir6</t>
  </si>
  <si>
    <t>alsancak</t>
  </si>
  <si>
    <t>alsaher</t>
  </si>
  <si>
    <t>alsagoff</t>
  </si>
  <si>
    <t>alsafar</t>
  </si>
  <si>
    <t>als516</t>
  </si>
  <si>
    <t>als2007</t>
  </si>
  <si>
    <t>als1991</t>
  </si>
  <si>
    <t>als1989</t>
  </si>
  <si>
    <t>als</t>
  </si>
  <si>
    <t>alron</t>
  </si>
  <si>
    <t>alrocker</t>
  </si>
  <si>
    <t>alriz</t>
  </si>
  <si>
    <t>alright_M8</t>
  </si>
  <si>
    <t>alright7</t>
  </si>
  <si>
    <t>alright6</t>
  </si>
  <si>
    <t>alrie</t>
  </si>
  <si>
    <t>alrics</t>
  </si>
  <si>
    <t>alrhippy</t>
  </si>
  <si>
    <t>alrhen</t>
  </si>
  <si>
    <t>alrewas</t>
  </si>
  <si>
    <t>alrens</t>
  </si>
  <si>
    <t>alrene</t>
  </si>
  <si>
    <t>alrein</t>
  </si>
  <si>
    <t>already18</t>
  </si>
  <si>
    <t>alray</t>
  </si>
  <si>
    <t>alrats</t>
  </si>
  <si>
    <t>alrashid</t>
  </si>
  <si>
    <t>alraffy</t>
  </si>
  <si>
    <t>alra7man</t>
  </si>
  <si>
    <t>alr999</t>
  </si>
  <si>
    <t>alr1984</t>
  </si>
  <si>
    <t>alquizalas</t>
  </si>
  <si>
    <t>alqueva</t>
  </si>
  <si>
    <t>alqueue</t>
  </si>
  <si>
    <t>alptraum</t>
  </si>
  <si>
    <t>alpsville</t>
  </si>
  <si>
    <t>alpowell</t>
  </si>
  <si>
    <t>alpona</t>
  </si>
  <si>
    <t>alpiste</t>
  </si>
  <si>
    <t>alpiolo</t>
  </si>
  <si>
    <t>alpinist</t>
  </si>
  <si>
    <t>alpine_snow1</t>
  </si>
  <si>
    <t>alpine6</t>
  </si>
  <si>
    <t>alpine5</t>
  </si>
  <si>
    <t>alpine4</t>
  </si>
  <si>
    <t>alpine32</t>
  </si>
  <si>
    <t>alpine27</t>
  </si>
  <si>
    <t>alpine23</t>
  </si>
  <si>
    <t>alphy</t>
  </si>
  <si>
    <t>alphon</t>
  </si>
  <si>
    <t>alphie2</t>
  </si>
  <si>
    <t>alpheratz</t>
  </si>
  <si>
    <t>alpher</t>
  </si>
  <si>
    <t>alphee</t>
  </si>
  <si>
    <t>alphebet</t>
  </si>
  <si>
    <t>alphaxi12</t>
  </si>
  <si>
    <t>alphaxi1</t>
  </si>
  <si>
    <t>alphav</t>
  </si>
  <si>
    <t>alphatengo</t>
  </si>
  <si>
    <t>alphateam</t>
  </si>
  <si>
    <t>alphatango</t>
  </si>
  <si>
    <t>alphaomega1</t>
  </si>
  <si>
    <t>alphamega</t>
  </si>
  <si>
    <t>alphame</t>
  </si>
  <si>
    <t>alphamay</t>
  </si>
  <si>
    <t>alphaman</t>
  </si>
  <si>
    <t>alphamale1</t>
  </si>
  <si>
    <t>alpham</t>
  </si>
  <si>
    <t>alphakapal</t>
  </si>
  <si>
    <t>alphaj</t>
  </si>
  <si>
    <t>alphaiota</t>
  </si>
  <si>
    <t>alphagamma</t>
  </si>
  <si>
    <t>alphaeus</t>
  </si>
  <si>
    <t>alphae</t>
  </si>
  <si>
    <t>alphabet68</t>
  </si>
  <si>
    <t>alphabet24</t>
  </si>
  <si>
    <t>alphabet123</t>
  </si>
  <si>
    <t>alphabet07</t>
  </si>
  <si>
    <t>alphaba</t>
  </si>
  <si>
    <t>alpha777</t>
  </si>
  <si>
    <t>alpha76</t>
  </si>
  <si>
    <t>alpha69</t>
  </si>
  <si>
    <t>alpha670</t>
  </si>
  <si>
    <t>alpha37chi73</t>
  </si>
  <si>
    <t>alpha30</t>
  </si>
  <si>
    <t>alpha247</t>
  </si>
  <si>
    <t>alpha23</t>
  </si>
  <si>
    <t>alpha2008</t>
  </si>
  <si>
    <t>alpha2007</t>
  </si>
  <si>
    <t>alpha131</t>
  </si>
  <si>
    <t>alpha111</t>
  </si>
  <si>
    <t>alpha0mega</t>
  </si>
  <si>
    <t>alpha007</t>
  </si>
  <si>
    <t>alpha00</t>
  </si>
  <si>
    <t>alperez</t>
  </si>
  <si>
    <t>alper</t>
  </si>
  <si>
    <t>alpena2</t>
  </si>
  <si>
    <t>alpbach</t>
  </si>
  <si>
    <t>alparslan</t>
  </si>
  <si>
    <t>alpargata</t>
  </si>
  <si>
    <t>alpar</t>
  </si>
  <si>
    <t>alpapara</t>
  </si>
  <si>
    <t>alpalpalp</t>
  </si>
  <si>
    <t>alpalp</t>
  </si>
  <si>
    <t>alpakitay</t>
  </si>
  <si>
    <t>alpajora</t>
  </si>
  <si>
    <t>alpabeto</t>
  </si>
  <si>
    <t>aloysuis</t>
  </si>
  <si>
    <t>aloysious1</t>
  </si>
  <si>
    <t>aloyol</t>
  </si>
  <si>
    <t>aloy15</t>
  </si>
  <si>
    <t>aloveu</t>
  </si>
  <si>
    <t>alovesc</t>
  </si>
  <si>
    <t>aloved</t>
  </si>
  <si>
    <t>alove2kill</t>
  </si>
  <si>
    <t>alove28</t>
  </si>
  <si>
    <t>alova</t>
  </si>
  <si>
    <t>aloush</t>
  </si>
  <si>
    <t>aloulou</t>
  </si>
  <si>
    <t>alouise</t>
  </si>
  <si>
    <t>alotau</t>
  </si>
  <si>
    <t>alotakids</t>
  </si>
  <si>
    <t>alotaibi</t>
  </si>
  <si>
    <t>alostrece</t>
  </si>
  <si>
    <t>alos15</t>
  </si>
  <si>
    <t>alorica</t>
  </si>
  <si>
    <t>aloran</t>
  </si>
  <si>
    <t>alorah</t>
  </si>
  <si>
    <t>alopogi</t>
  </si>
  <si>
    <t>alopez1</t>
  </si>
  <si>
    <t>aloooo</t>
  </si>
  <si>
    <t>alooo</t>
  </si>
  <si>
    <t>aloong</t>
  </si>
  <si>
    <t>alonzor</t>
  </si>
  <si>
    <t>alonzoc</t>
  </si>
  <si>
    <t>alonzobea</t>
  </si>
  <si>
    <t>alonzo90</t>
  </si>
  <si>
    <t>alonzo4</t>
  </si>
  <si>
    <t>alonzo29</t>
  </si>
  <si>
    <t>alonzo28</t>
  </si>
  <si>
    <t>alonzo22</t>
  </si>
  <si>
    <t>alonzo14</t>
  </si>
  <si>
    <t>alonzo11</t>
  </si>
  <si>
    <t>alonzo10</t>
  </si>
  <si>
    <t>alonzo06</t>
  </si>
  <si>
    <t>alonzo02</t>
  </si>
  <si>
    <t>alonzo00</t>
  </si>
  <si>
    <t>alonzo0</t>
  </si>
  <si>
    <t>alonzo!</t>
  </si>
  <si>
    <t>alonzito</t>
  </si>
  <si>
    <t>alonza</t>
  </si>
  <si>
    <t>alony28</t>
  </si>
  <si>
    <t>alonteseryo</t>
  </si>
  <si>
    <t>alontae</t>
  </si>
  <si>
    <t>alonta</t>
  </si>
  <si>
    <t>alonso94</t>
  </si>
  <si>
    <t>alonso8</t>
  </si>
  <si>
    <t>alonso26</t>
  </si>
  <si>
    <t>alonso25</t>
  </si>
  <si>
    <t>alonso24</t>
  </si>
  <si>
    <t>alonso21</t>
  </si>
  <si>
    <t>alonso08</t>
  </si>
  <si>
    <t>alonso07</t>
  </si>
  <si>
    <t>alonso05</t>
  </si>
  <si>
    <t>alonso03</t>
  </si>
  <si>
    <t>alonso02</t>
  </si>
  <si>
    <t>alonso!</t>
  </si>
  <si>
    <t>alonsin</t>
  </si>
  <si>
    <t>alonsabe</t>
  </si>
  <si>
    <t>alons</t>
  </si>
  <si>
    <t>alonie</t>
  </si>
  <si>
    <t>alonia</t>
  </si>
  <si>
    <t>alonge</t>
  </si>
  <si>
    <t>along93</t>
  </si>
  <si>
    <t>along86</t>
  </si>
  <si>
    <t>along84</t>
  </si>
  <si>
    <t>along82</t>
  </si>
  <si>
    <t>along77</t>
  </si>
  <si>
    <t>along16</t>
  </si>
  <si>
    <t>along12</t>
  </si>
  <si>
    <t>aloneza</t>
  </si>
  <si>
    <t>aloneng</t>
  </si>
  <si>
    <t>aloneako</t>
  </si>
  <si>
    <t>alone88</t>
  </si>
  <si>
    <t>alone86</t>
  </si>
  <si>
    <t>alone8</t>
  </si>
  <si>
    <t>alone66</t>
  </si>
  <si>
    <t>alone555</t>
  </si>
  <si>
    <t>alone321</t>
  </si>
  <si>
    <t>alone30</t>
  </si>
  <si>
    <t>alone2long</t>
  </si>
  <si>
    <t>alone26</t>
  </si>
  <si>
    <t>alone25</t>
  </si>
  <si>
    <t>alone18</t>
  </si>
  <si>
    <t>alone04</t>
  </si>
  <si>
    <t>alone*</t>
  </si>
  <si>
    <t>alondrita1</t>
  </si>
  <si>
    <t>alondrateamo</t>
  </si>
  <si>
    <t>alondra99</t>
  </si>
  <si>
    <t>alondra96</t>
  </si>
  <si>
    <t>alondra4</t>
  </si>
  <si>
    <t>alondra28</t>
  </si>
  <si>
    <t>alondra20</t>
  </si>
  <si>
    <t>alondra19</t>
  </si>
  <si>
    <t>aloncito</t>
  </si>
  <si>
    <t>alona8</t>
  </si>
  <si>
    <t>alona7</t>
  </si>
  <si>
    <t>alomohora</t>
  </si>
  <si>
    <t>alomaslejos</t>
  </si>
  <si>
    <t>aloma1</t>
  </si>
  <si>
    <t>alolo</t>
  </si>
  <si>
    <t>alokoa</t>
  </si>
  <si>
    <t>aloisia</t>
  </si>
  <si>
    <t>aloisi</t>
  </si>
  <si>
    <t>alois</t>
  </si>
  <si>
    <t>alohawaii</t>
  </si>
  <si>
    <t>alohatahiti</t>
  </si>
  <si>
    <t>alohapride</t>
  </si>
  <si>
    <t>alohamora1</t>
  </si>
  <si>
    <t>alohalove</t>
  </si>
  <si>
    <t>alohalani1</t>
  </si>
  <si>
    <t>alohachica</t>
  </si>
  <si>
    <t>alohaboy</t>
  </si>
  <si>
    <t>alohababy</t>
  </si>
  <si>
    <t>alohababe1</t>
  </si>
  <si>
    <t>aloha999</t>
  </si>
  <si>
    <t>aloha924</t>
  </si>
  <si>
    <t>aloha85</t>
  </si>
  <si>
    <t>aloha74</t>
  </si>
  <si>
    <t>aloha55</t>
  </si>
  <si>
    <t>aloha4u</t>
  </si>
  <si>
    <t>aloha333</t>
  </si>
  <si>
    <t>aloha143</t>
  </si>
  <si>
    <t>aloha1234</t>
  </si>
  <si>
    <t>aloha0</t>
  </si>
  <si>
    <t>alofisa1</t>
  </si>
  <si>
    <t>alofau</t>
  </si>
  <si>
    <t>alofatunoa</t>
  </si>
  <si>
    <t>alofatele</t>
  </si>
  <si>
    <t>alofaifo</t>
  </si>
  <si>
    <t>alocin9</t>
  </si>
  <si>
    <t>alocegnops</t>
  </si>
  <si>
    <t>alocard</t>
  </si>
  <si>
    <t>alocadita1</t>
  </si>
  <si>
    <t>aloap13</t>
  </si>
  <si>
    <t>aloalo1</t>
  </si>
  <si>
    <t>alo1234</t>
  </si>
  <si>
    <t>alo1011</t>
  </si>
  <si>
    <t>alnwick</t>
  </si>
  <si>
    <t>alnur</t>
  </si>
  <si>
    <t>alnor</t>
  </si>
  <si>
    <t>alnksax</t>
  </si>
  <si>
    <t>alnilam</t>
  </si>
  <si>
    <t>alniks</t>
  </si>
  <si>
    <t>alnico</t>
  </si>
  <si>
    <t>alnet</t>
  </si>
  <si>
    <t>alnessa</t>
  </si>
  <si>
    <t>alness</t>
  </si>
  <si>
    <t>alnesa</t>
  </si>
  <si>
    <t>alnerr</t>
  </si>
  <si>
    <t>alner</t>
  </si>
  <si>
    <t>alneil</t>
  </si>
  <si>
    <t>alne10</t>
  </si>
  <si>
    <t>alnash</t>
  </si>
  <si>
    <t>alnardo</t>
  </si>
  <si>
    <t>alnajer</t>
  </si>
  <si>
    <t>alna9ab</t>
  </si>
  <si>
    <t>almzie</t>
  </si>
  <si>
    <t>almyra</t>
  </si>
  <si>
    <t>almuete</t>
  </si>
  <si>
    <t>almudenita</t>
  </si>
  <si>
    <t>almuchis</t>
  </si>
  <si>
    <t>almquist</t>
  </si>
  <si>
    <t>almostlover</t>
  </si>
  <si>
    <t>almostdead</t>
  </si>
  <si>
    <t>almost9</t>
  </si>
  <si>
    <t>almost7</t>
  </si>
  <si>
    <t>almost40</t>
  </si>
  <si>
    <t>almost4</t>
  </si>
  <si>
    <t>almost321</t>
  </si>
  <si>
    <t>almost24</t>
  </si>
  <si>
    <t>almost23</t>
  </si>
  <si>
    <t>almost20</t>
  </si>
  <si>
    <t>almost!</t>
  </si>
  <si>
    <t>almorado</t>
  </si>
  <si>
    <t>almonte07</t>
  </si>
  <si>
    <t>almonte01</t>
  </si>
  <si>
    <t>almont5</t>
  </si>
  <si>
    <t>almont</t>
  </si>
  <si>
    <t>almons</t>
  </si>
  <si>
    <t>almonical</t>
  </si>
  <si>
    <t>almoneda</t>
  </si>
  <si>
    <t>almondoil</t>
  </si>
  <si>
    <t>almond3</t>
  </si>
  <si>
    <t>almomani</t>
  </si>
  <si>
    <t>almohada.</t>
  </si>
  <si>
    <t>almogit</t>
  </si>
  <si>
    <t>almodovar1</t>
  </si>
  <si>
    <t>almius</t>
  </si>
  <si>
    <t>almitha</t>
  </si>
  <si>
    <t>almitas</t>
  </si>
  <si>
    <t>almita1990</t>
  </si>
  <si>
    <t>almisa</t>
  </si>
  <si>
    <t>almirco</t>
  </si>
  <si>
    <t>almira143</t>
  </si>
  <si>
    <t>almir</t>
  </si>
  <si>
    <t>almin</t>
  </si>
  <si>
    <t>almightyvoice</t>
  </si>
  <si>
    <t>almighty55</t>
  </si>
  <si>
    <t>almie</t>
  </si>
  <si>
    <t>almibar</t>
  </si>
  <si>
    <t>almetrice1</t>
  </si>
  <si>
    <t>almesha</t>
  </si>
  <si>
    <t>almerah</t>
  </si>
  <si>
    <t>almendra15</t>
  </si>
  <si>
    <t>almendares</t>
  </si>
  <si>
    <t>almenara</t>
  </si>
  <si>
    <t>almena</t>
  </si>
  <si>
    <t>almen</t>
  </si>
  <si>
    <t>almazar</t>
  </si>
  <si>
    <t>almazan2</t>
  </si>
  <si>
    <t>almaypaco</t>
  </si>
  <si>
    <t>almaynoe</t>
  </si>
  <si>
    <t>almaya</t>
  </si>
  <si>
    <t>almay89</t>
  </si>
  <si>
    <t>almay1</t>
  </si>
  <si>
    <t>almata</t>
  </si>
  <si>
    <t>almasin</t>
  </si>
  <si>
    <t>almasi</t>
  </si>
  <si>
    <t>almas1</t>
  </si>
  <si>
    <t>almaro</t>
  </si>
  <si>
    <t>almark13</t>
  </si>
  <si>
    <t>almarion</t>
  </si>
  <si>
    <t>almarinez</t>
  </si>
  <si>
    <t>almarin</t>
  </si>
  <si>
    <t>almarie07</t>
  </si>
  <si>
    <t>almarevelde</t>
  </si>
  <si>
    <t>almara</t>
  </si>
  <si>
    <t>almap</t>
  </si>
  <si>
    <t>almaortega</t>
  </si>
  <si>
    <t>almansa</t>
  </si>
  <si>
    <t>almando1</t>
  </si>
  <si>
    <t>almanar</t>
  </si>
  <si>
    <t>almanahe</t>
  </si>
  <si>
    <t>almanacs</t>
  </si>
  <si>
    <t>alman</t>
  </si>
  <si>
    <t>almamy</t>
  </si>
  <si>
    <t>almamuerta</t>
  </si>
  <si>
    <t>almamartinez</t>
  </si>
  <si>
    <t>almama</t>
  </si>
  <si>
    <t>almam</t>
  </si>
  <si>
    <t>almalu</t>
  </si>
  <si>
    <t>almalou</t>
  </si>
  <si>
    <t>almalinda</t>
  </si>
  <si>
    <t>almalin</t>
  </si>
  <si>
    <t>almalilia</t>
  </si>
  <si>
    <t>almalik</t>
  </si>
  <si>
    <t>almalaura</t>
  </si>
  <si>
    <t>almal</t>
  </si>
  <si>
    <t>almajoan</t>
  </si>
  <si>
    <t>almajean1</t>
  </si>
  <si>
    <t>almaisi</t>
  </si>
  <si>
    <t>almaine</t>
  </si>
  <si>
    <t>almagro32</t>
  </si>
  <si>
    <t>almagarcia</t>
  </si>
  <si>
    <t>almagabriela</t>
  </si>
  <si>
    <t>almaelena</t>
  </si>
  <si>
    <t>almadraba</t>
  </si>
  <si>
    <t>almader</t>
  </si>
  <si>
    <t>almadelfina</t>
  </si>
  <si>
    <t>almadaniela</t>
  </si>
  <si>
    <t>almacenamiento</t>
  </si>
  <si>
    <t>alma9</t>
  </si>
  <si>
    <t>alma85</t>
  </si>
  <si>
    <t>alma77</t>
  </si>
  <si>
    <t>alma72</t>
  </si>
  <si>
    <t>alma6</t>
  </si>
  <si>
    <t>alma56</t>
  </si>
  <si>
    <t>alma3737</t>
  </si>
  <si>
    <t>alma37</t>
  </si>
  <si>
    <t>alma33</t>
  </si>
  <si>
    <t>alma29</t>
  </si>
  <si>
    <t>alma1990</t>
  </si>
  <si>
    <t>alma1971</t>
  </si>
  <si>
    <t>alma17</t>
  </si>
  <si>
    <t>alma10</t>
  </si>
  <si>
    <t>alma02</t>
  </si>
  <si>
    <t>alm420</t>
  </si>
  <si>
    <t>alm1992</t>
  </si>
  <si>
    <t>alm1985</t>
  </si>
  <si>
    <t>alm1017</t>
  </si>
  <si>
    <t>alm0714</t>
  </si>
  <si>
    <t>allyy</t>
  </si>
  <si>
    <t>allyxx</t>
  </si>
  <si>
    <t>allyster</t>
  </si>
  <si>
    <t>allyssia</t>
  </si>
  <si>
    <t>allyssah</t>
  </si>
  <si>
    <t>allyssacute</t>
  </si>
  <si>
    <t>allyssa3</t>
  </si>
  <si>
    <t>allyson7</t>
  </si>
  <si>
    <t>allyson32</t>
  </si>
  <si>
    <t>allyson23</t>
  </si>
  <si>
    <t>allyson123</t>
  </si>
  <si>
    <t>allyson08</t>
  </si>
  <si>
    <t>allysmom</t>
  </si>
  <si>
    <t>allyseth</t>
  </si>
  <si>
    <t>allysa2</t>
  </si>
  <si>
    <t>allysa143</t>
  </si>
  <si>
    <t>allyriggy1</t>
  </si>
  <si>
    <t>allynn</t>
  </si>
  <si>
    <t>allyn4</t>
  </si>
  <si>
    <t>allyn23</t>
  </si>
  <si>
    <t>allyn13</t>
  </si>
  <si>
    <t>allyn1</t>
  </si>
  <si>
    <t>allymo</t>
  </si>
  <si>
    <t>allyme</t>
  </si>
  <si>
    <t>allymac</t>
  </si>
  <si>
    <t>allyl</t>
  </si>
  <si>
    <t>allyka</t>
  </si>
  <si>
    <t>allyjo01</t>
  </si>
  <si>
    <t>allyjo</t>
  </si>
  <si>
    <t>allyjean</t>
  </si>
  <si>
    <t>allyiskandar</t>
  </si>
  <si>
    <t>allyishot</t>
  </si>
  <si>
    <t>allygrace</t>
  </si>
  <si>
    <t>allyg1</t>
  </si>
  <si>
    <t>allye</t>
  </si>
  <si>
    <t>allyd</t>
  </si>
  <si>
    <t>allycute</t>
  </si>
  <si>
    <t>allycat8</t>
  </si>
  <si>
    <t>allycat7</t>
  </si>
  <si>
    <t>allycat22</t>
  </si>
  <si>
    <t>allycat08</t>
  </si>
  <si>
    <t>allycat07</t>
  </si>
  <si>
    <t>allyblake</t>
  </si>
  <si>
    <t>allybelly</t>
  </si>
  <si>
    <t>allybee</t>
  </si>
  <si>
    <t>allybear1</t>
  </si>
  <si>
    <t>allybbe</t>
  </si>
  <si>
    <t>ally94</t>
  </si>
  <si>
    <t>ally911</t>
  </si>
  <si>
    <t>ally78</t>
  </si>
  <si>
    <t>ally6969</t>
  </si>
  <si>
    <t>ally6</t>
  </si>
  <si>
    <t>ally55</t>
  </si>
  <si>
    <t>ally4ever</t>
  </si>
  <si>
    <t>ally420</t>
  </si>
  <si>
    <t>ally28</t>
  </si>
  <si>
    <t>ally27</t>
  </si>
  <si>
    <t>ally2009</t>
  </si>
  <si>
    <t>ally2004</t>
  </si>
  <si>
    <t>ally2002</t>
  </si>
  <si>
    <t>ally2001</t>
  </si>
  <si>
    <t>ally2000</t>
  </si>
  <si>
    <t>ally1999</t>
  </si>
  <si>
    <t>ally1996</t>
  </si>
  <si>
    <t>ally1988</t>
  </si>
  <si>
    <t>ally1229</t>
  </si>
  <si>
    <t>ally112</t>
  </si>
  <si>
    <t>ally100</t>
  </si>
  <si>
    <t>ally0417</t>
  </si>
  <si>
    <t>allwyn</t>
  </si>
  <si>
    <t>allworld</t>
  </si>
  <si>
    <t>allwhite</t>
  </si>
  <si>
    <t>allwayz</t>
  </si>
  <si>
    <t>allways1</t>
  </si>
  <si>
    <t>alluwanted</t>
  </si>
  <si>
    <t>allusive</t>
  </si>
  <si>
    <t>allure78</t>
  </si>
  <si>
    <t>allure7</t>
  </si>
  <si>
    <t>alluneed</t>
  </si>
  <si>
    <t>allumeuse</t>
  </si>
  <si>
    <t>allum3tte6</t>
  </si>
  <si>
    <t>allue</t>
  </si>
  <si>
    <t>allucnave</t>
  </si>
  <si>
    <t>alltran</t>
  </si>
  <si>
    <t>alltra012</t>
  </si>
  <si>
    <t>alltimes07</t>
  </si>
  <si>
    <t>alltimelow1</t>
  </si>
  <si>
    <t>alltheworld</t>
  </si>
  <si>
    <t>alltheweb</t>
  </si>
  <si>
    <t>allthelove</t>
  </si>
  <si>
    <t>allthebestmaninder</t>
  </si>
  <si>
    <t>alltheabove</t>
  </si>
  <si>
    <t>allthat69</t>
  </si>
  <si>
    <t>allthat2</t>
  </si>
  <si>
    <t>allthat123</t>
  </si>
  <si>
    <t>alltel06</t>
  </si>
  <si>
    <t>allsup</t>
  </si>
  <si>
    <t>allstate6</t>
  </si>
  <si>
    <t>allstate21</t>
  </si>
  <si>
    <t>allstate2</t>
  </si>
  <si>
    <t>allstate18</t>
  </si>
  <si>
    <t>allstate07</t>
  </si>
  <si>
    <t>allstars3</t>
  </si>
  <si>
    <t>allstars08</t>
  </si>
  <si>
    <t>allstars01</t>
  </si>
  <si>
    <t>allstarcheer</t>
  </si>
  <si>
    <t>allstar94</t>
  </si>
  <si>
    <t>allstar92</t>
  </si>
  <si>
    <t>allstar88</t>
  </si>
  <si>
    <t>allstar85</t>
  </si>
  <si>
    <t>allstar72</t>
  </si>
  <si>
    <t>allstar56</t>
  </si>
  <si>
    <t>allstar50</t>
  </si>
  <si>
    <t>allstar42</t>
  </si>
  <si>
    <t>allstar35</t>
  </si>
  <si>
    <t>allstar29</t>
  </si>
  <si>
    <t>allstar20</t>
  </si>
  <si>
    <t>allstar18</t>
  </si>
  <si>
    <t>allstar06</t>
  </si>
  <si>
    <t>allsorts1</t>
  </si>
  <si>
    <t>allsop2</t>
  </si>
  <si>
    <t>allsop13</t>
  </si>
  <si>
    <t>allsop123</t>
  </si>
  <si>
    <t>allshookup</t>
  </si>
  <si>
    <t>allsgood</t>
  </si>
  <si>
    <t>allsex</t>
  </si>
  <si>
    <t>allseason</t>
  </si>
  <si>
    <t>allseas</t>
  </si>
  <si>
    <t>allsatr</t>
  </si>
  <si>
    <t>allrounder</t>
  </si>
  <si>
    <t>allrightythen</t>
  </si>
  <si>
    <t>allrighty</t>
  </si>
  <si>
    <t>allpro23</t>
  </si>
  <si>
    <t>allpro1</t>
  </si>
  <si>
    <t>allport</t>
  </si>
  <si>
    <t>alloy11</t>
  </si>
  <si>
    <t>allowishus</t>
  </si>
  <si>
    <t>allowed1</t>
  </si>
  <si>
    <t>allovesnorm</t>
  </si>
  <si>
    <t>alloveragain</t>
  </si>
  <si>
    <t>allover509</t>
  </si>
  <si>
    <t>allout5</t>
  </si>
  <si>
    <t>allout1</t>
  </si>
  <si>
    <t>allouch1983</t>
  </si>
  <si>
    <t>allotta</t>
  </si>
  <si>
    <t>allot</t>
  </si>
  <si>
    <t>alloso</t>
  </si>
  <si>
    <t>allosaurus</t>
  </si>
  <si>
    <t>allora1</t>
  </si>
  <si>
    <t>allons</t>
  </si>
  <si>
    <t>allonme20</t>
  </si>
  <si>
    <t>allones</t>
  </si>
  <si>
    <t>allonah</t>
  </si>
  <si>
    <t>alloma</t>
  </si>
  <si>
    <t>allohamora</t>
  </si>
  <si>
    <t>allofus1</t>
  </si>
  <si>
    <t>alloa</t>
  </si>
  <si>
    <t>allo69</t>
  </si>
  <si>
    <t>allo123</t>
  </si>
  <si>
    <t>allnighter</t>
  </si>
  <si>
    <t>allnew12</t>
  </si>
  <si>
    <t>allnatural</t>
  </si>
  <si>
    <t>allnative</t>
  </si>
  <si>
    <t>allmymen</t>
  </si>
  <si>
    <t>allmyluv4u</t>
  </si>
  <si>
    <t>allmylove2</t>
  </si>
  <si>
    <t>allmylife2</t>
  </si>
  <si>
    <t>allmylife!</t>
  </si>
  <si>
    <t>allmyfamily</t>
  </si>
  <si>
    <t>allmyboys</t>
  </si>
  <si>
    <t>allmy5kids</t>
  </si>
  <si>
    <t>allmoney</t>
  </si>
  <si>
    <t>allmond</t>
  </si>
  <si>
    <t>allmines1</t>
  </si>
  <si>
    <t>allmine88</t>
  </si>
  <si>
    <t>allmine07</t>
  </si>
  <si>
    <t>allmine06</t>
  </si>
  <si>
    <t>allmighty1</t>
  </si>
  <si>
    <t>allmessedup</t>
  </si>
  <si>
    <t>allmensuck</t>
  </si>
  <si>
    <t>allme09</t>
  </si>
  <si>
    <t>allme08</t>
  </si>
  <si>
    <t>allme01</t>
  </si>
  <si>
    <t>allme$</t>
  </si>
  <si>
    <t>alllovedup</t>
  </si>
  <si>
    <t>alllies</t>
  </si>
  <si>
    <t>allkiller</t>
  </si>
  <si>
    <t>alliyyah</t>
  </si>
  <si>
    <t>alliyah13</t>
  </si>
  <si>
    <t>alliya16</t>
  </si>
  <si>
    <t>allix14</t>
  </si>
  <si>
    <t>alliwantisu</t>
  </si>
  <si>
    <t>allium</t>
  </si>
  <si>
    <t>allisyn1</t>
  </si>
  <si>
    <t>allistaire</t>
  </si>
  <si>
    <t>allisonmarie</t>
  </si>
  <si>
    <t>allisonh</t>
  </si>
  <si>
    <t>allison90</t>
  </si>
  <si>
    <t>allison86</t>
  </si>
  <si>
    <t>allison82</t>
  </si>
  <si>
    <t>allison2006</t>
  </si>
  <si>
    <t>allison143</t>
  </si>
  <si>
    <t>allisen</t>
  </si>
  <si>
    <t>allisee</t>
  </si>
  <si>
    <t>allirish</t>
  </si>
  <si>
    <t>allira1</t>
  </si>
  <si>
    <t>allioop</t>
  </si>
  <si>
    <t>allinthefamily</t>
  </si>
  <si>
    <t>allineedisme</t>
  </si>
  <si>
    <t>allineed1</t>
  </si>
  <si>
    <t>alline1</t>
  </si>
  <si>
    <t>allimak</t>
  </si>
  <si>
    <t>allima</t>
  </si>
  <si>
    <t>allilove</t>
  </si>
  <si>
    <t>allikat13</t>
  </si>
  <si>
    <t>allijo</t>
  </si>
  <si>
    <t>alligators</t>
  </si>
  <si>
    <t>alligator7</t>
  </si>
  <si>
    <t>alligater</t>
  </si>
  <si>
    <t>alliewallie</t>
  </si>
  <si>
    <t>alliess</t>
  </si>
  <si>
    <t>alliemay19</t>
  </si>
  <si>
    <t>alliemay1</t>
  </si>
  <si>
    <t>alliem1</t>
  </si>
  <si>
    <t>allielynn</t>
  </si>
  <si>
    <t>allielove</t>
  </si>
  <si>
    <t>allielou</t>
  </si>
  <si>
    <t>alliekat1</t>
  </si>
  <si>
    <t>alliek1</t>
  </si>
  <si>
    <t>alliejane</t>
  </si>
  <si>
    <t>alliegrace</t>
  </si>
  <si>
    <t>alliegirl7</t>
  </si>
  <si>
    <t>alliegirl123</t>
  </si>
  <si>
    <t>allied0287</t>
  </si>
  <si>
    <t>alliecat77</t>
  </si>
  <si>
    <t>alliecat5</t>
  </si>
  <si>
    <t>alliecat2008</t>
  </si>
  <si>
    <t>alliecass</t>
  </si>
  <si>
    <t>allieboo</t>
  </si>
  <si>
    <t>alliebabe</t>
  </si>
  <si>
    <t>alliebaba</t>
  </si>
  <si>
    <t>allieann</t>
  </si>
  <si>
    <t>allieal</t>
  </si>
  <si>
    <t>allie86</t>
  </si>
  <si>
    <t>allie419</t>
  </si>
  <si>
    <t>allie39</t>
  </si>
  <si>
    <t>allie34</t>
  </si>
  <si>
    <t>allie33</t>
  </si>
  <si>
    <t>allie27</t>
  </si>
  <si>
    <t>allie2412</t>
  </si>
  <si>
    <t>allie227</t>
  </si>
  <si>
    <t>allie2227</t>
  </si>
  <si>
    <t>allie2008</t>
  </si>
  <si>
    <t>allie2006</t>
  </si>
  <si>
    <t>allie2005</t>
  </si>
  <si>
    <t>allie0</t>
  </si>
  <si>
    <t>allie.</t>
  </si>
  <si>
    <t>allidap</t>
  </si>
  <si>
    <t>allick</t>
  </si>
  <si>
    <t>alliceva</t>
  </si>
  <si>
    <t>allicat3</t>
  </si>
  <si>
    <t>allicansay</t>
  </si>
  <si>
    <t>allibug</t>
  </si>
  <si>
    <t>allibear</t>
  </si>
  <si>
    <t>allibaby</t>
  </si>
  <si>
    <t>alliane</t>
  </si>
  <si>
    <t>alliance3</t>
  </si>
  <si>
    <t>allialli</t>
  </si>
  <si>
    <t>alli4ever</t>
  </si>
  <si>
    <t>alli25</t>
  </si>
  <si>
    <t>alli23</t>
  </si>
  <si>
    <t>alli21</t>
  </si>
  <si>
    <t>alli2008</t>
  </si>
  <si>
    <t>alli2000</t>
  </si>
  <si>
    <t>alli16</t>
  </si>
  <si>
    <t>alli15</t>
  </si>
  <si>
    <t>alli14</t>
  </si>
  <si>
    <t>alli114</t>
  </si>
  <si>
    <t>alli1085</t>
  </si>
  <si>
    <t>alli1</t>
  </si>
  <si>
    <t>alli05</t>
  </si>
  <si>
    <t>alli04</t>
  </si>
  <si>
    <t>allhis1</t>
  </si>
  <si>
    <t>allhieth04</t>
  </si>
  <si>
    <t>allguyssuck</t>
  </si>
  <si>
    <t>allguys</t>
  </si>
  <si>
    <t>allgood7</t>
  </si>
  <si>
    <t>allgood123</t>
  </si>
  <si>
    <t>allfun</t>
  </si>
  <si>
    <t>allfuckedup</t>
  </si>
  <si>
    <t>allfour1</t>
  </si>
  <si>
    <t>allforyou1</t>
  </si>
  <si>
    <t>allforme3</t>
  </si>
  <si>
    <t>allforjc</t>
  </si>
  <si>
    <t>allfive5</t>
  </si>
  <si>
    <t>allfive</t>
  </si>
  <si>
    <t>alleyway</t>
  </si>
  <si>
    <t>alleyrose</t>
  </si>
  <si>
    <t>alleygirl</t>
  </si>
  <si>
    <t>alleycatt</t>
  </si>
  <si>
    <t>alleycat3</t>
  </si>
  <si>
    <t>alleycat14</t>
  </si>
  <si>
    <t>alleycat08</t>
  </si>
  <si>
    <t>alleyboy</t>
  </si>
  <si>
    <t>alleybaby</t>
  </si>
  <si>
    <t>alleya</t>
  </si>
  <si>
    <t>alley95</t>
  </si>
  <si>
    <t>alley72stage</t>
  </si>
  <si>
    <t>alley43</t>
  </si>
  <si>
    <t>alley24</t>
  </si>
  <si>
    <t>alley16</t>
  </si>
  <si>
    <t>alley14</t>
  </si>
  <si>
    <t>alley101</t>
  </si>
  <si>
    <t>alley10</t>
  </si>
  <si>
    <t>alley05</t>
  </si>
  <si>
    <t>alley01</t>
  </si>
  <si>
    <t>alley00p</t>
  </si>
  <si>
    <t>allexxa</t>
  </si>
  <si>
    <t>allexus</t>
  </si>
  <si>
    <t>allexinno</t>
  </si>
  <si>
    <t>allexia</t>
  </si>
  <si>
    <t>allexas</t>
  </si>
  <si>
    <t>alletse</t>
  </si>
  <si>
    <t>allester</t>
  </si>
  <si>
    <t>alless</t>
  </si>
  <si>
    <t>alles</t>
  </si>
  <si>
    <t>allertse2196</t>
  </si>
  <si>
    <t>allershawplace</t>
  </si>
  <si>
    <t>alleroif</t>
  </si>
  <si>
    <t>alleroid</t>
  </si>
  <si>
    <t>alleny</t>
  </si>
  <si>
    <t>allenwood</t>
  </si>
  <si>
    <t>allenwayne</t>
  </si>
  <si>
    <t>allentown2</t>
  </si>
  <si>
    <t>allenscott</t>
  </si>
  <si>
    <t>allens2</t>
  </si>
  <si>
    <t>allenray1</t>
  </si>
  <si>
    <t>allenpaul</t>
  </si>
  <si>
    <t>allenmichael</t>
  </si>
  <si>
    <t>allenmicah</t>
  </si>
  <si>
    <t>allenm1</t>
  </si>
  <si>
    <t>allenl</t>
  </si>
  <si>
    <t>allenkoh</t>
  </si>
  <si>
    <t>allenking</t>
  </si>
  <si>
    <t>allenk1</t>
  </si>
  <si>
    <t>allenjude</t>
  </si>
  <si>
    <t>allenjr.</t>
  </si>
  <si>
    <t>allenjohn</t>
  </si>
  <si>
    <t>allenjane</t>
  </si>
  <si>
    <t>allenjade</t>
  </si>
  <si>
    <t>alleniverson03</t>
  </si>
  <si>
    <t>alleni315</t>
  </si>
  <si>
    <t>allenh12</t>
  </si>
  <si>
    <t>allenh1</t>
  </si>
  <si>
    <t>alleng76566</t>
  </si>
  <si>
    <t>allenfox</t>
  </si>
  <si>
    <t>allenfamily</t>
  </si>
  <si>
    <t>allenf</t>
  </si>
  <si>
    <t>allendave</t>
  </si>
  <si>
    <t>allendale1</t>
  </si>
  <si>
    <t>allencas</t>
  </si>
  <si>
    <t>allenball1</t>
  </si>
  <si>
    <t>allenbaby</t>
  </si>
  <si>
    <t>allen=baby</t>
  </si>
  <si>
    <t>allen97</t>
  </si>
  <si>
    <t>allen92</t>
  </si>
  <si>
    <t>allen91</t>
  </si>
  <si>
    <t>allen90</t>
  </si>
  <si>
    <t>allen85</t>
  </si>
  <si>
    <t>allen84</t>
  </si>
  <si>
    <t>allen79</t>
  </si>
  <si>
    <t>allen78</t>
  </si>
  <si>
    <t>allen67</t>
  </si>
  <si>
    <t>allen56</t>
  </si>
  <si>
    <t>allen55</t>
  </si>
  <si>
    <t>allen54</t>
  </si>
  <si>
    <t>allen4life</t>
  </si>
  <si>
    <t>allen4ever</t>
  </si>
  <si>
    <t>allen48</t>
  </si>
  <si>
    <t>allen456</t>
  </si>
  <si>
    <t>allen43</t>
  </si>
  <si>
    <t>allen42</t>
  </si>
  <si>
    <t>allen415</t>
  </si>
  <si>
    <t>allen37</t>
  </si>
  <si>
    <t>allen31</t>
  </si>
  <si>
    <t>allen230</t>
  </si>
  <si>
    <t>allen2009</t>
  </si>
  <si>
    <t>allen2008</t>
  </si>
  <si>
    <t>allen2007</t>
  </si>
  <si>
    <t>allen2003</t>
  </si>
  <si>
    <t>allen2002</t>
  </si>
  <si>
    <t>allen1999</t>
  </si>
  <si>
    <t>allen1989</t>
  </si>
  <si>
    <t>allen1983</t>
  </si>
  <si>
    <t>allen1962</t>
  </si>
  <si>
    <t>allen12345</t>
  </si>
  <si>
    <t>allen005</t>
  </si>
  <si>
    <t>allen00</t>
  </si>
  <si>
    <t>allen.i</t>
  </si>
  <si>
    <t>allen..</t>
  </si>
  <si>
    <t>allen#1</t>
  </si>
  <si>
    <t>allemap</t>
  </si>
  <si>
    <t>allemand</t>
  </si>
  <si>
    <t>allell</t>
  </si>
  <si>
    <t>allelie</t>
  </si>
  <si>
    <t>allejed</t>
  </si>
  <si>
    <t>allej17</t>
  </si>
  <si>
    <t>alleisha</t>
  </si>
  <si>
    <t>alleiram</t>
  </si>
  <si>
    <t>alleinezuzweit</t>
  </si>
  <si>
    <t>alleihs</t>
  </si>
  <si>
    <t>allego</t>
  </si>
  <si>
    <t>allegany6</t>
  </si>
  <si>
    <t>allee2</t>
  </si>
  <si>
    <t>allee12</t>
  </si>
  <si>
    <t>allecia1</t>
  </si>
  <si>
    <t>allecia</t>
  </si>
  <si>
    <t>allebazi</t>
  </si>
  <si>
    <t>alle123</t>
  </si>
  <si>
    <t>alldrewxan</t>
  </si>
  <si>
    <t>alldogs</t>
  </si>
  <si>
    <t>alldaz1</t>
  </si>
  <si>
    <t>alldaz</t>
  </si>
  <si>
    <t>allday7</t>
  </si>
  <si>
    <t>allday6</t>
  </si>
  <si>
    <t>allday3</t>
  </si>
  <si>
    <t>allday24</t>
  </si>
  <si>
    <t>allday14</t>
  </si>
  <si>
    <t>allday11</t>
  </si>
  <si>
    <t>allcurls</t>
  </si>
  <si>
    <t>allcopsarebitches</t>
  </si>
  <si>
    <t>allcapone</t>
  </si>
  <si>
    <t>allboyz4</t>
  </si>
  <si>
    <t>allboyz</t>
  </si>
  <si>
    <t>allbase</t>
  </si>
  <si>
    <t>allballs</t>
  </si>
  <si>
    <t>allball</t>
  </si>
  <si>
    <t>allayssa</t>
  </si>
  <si>
    <t>allayah</t>
  </si>
  <si>
    <t>allathan</t>
  </si>
  <si>
    <t>allass252</t>
  </si>
  <si>
    <t>allass</t>
  </si>
  <si>
    <t>allason</t>
  </si>
  <si>
    <t>allaround1</t>
  </si>
  <si>
    <t>allardyce</t>
  </si>
  <si>
    <t>allanx</t>
  </si>
  <si>
    <t>allantqm</t>
  </si>
  <si>
    <t>allanson</t>
  </si>
  <si>
    <t>allansky</t>
  </si>
  <si>
    <t>allansito</t>
  </si>
  <si>
    <t>allans12</t>
  </si>
  <si>
    <t>allanronney</t>
  </si>
  <si>
    <t>allanrey</t>
  </si>
  <si>
    <t>allanq</t>
  </si>
  <si>
    <t>allanpaulo</t>
  </si>
  <si>
    <t>allannah03</t>
  </si>
  <si>
    <t>allanmcgno1</t>
  </si>
  <si>
    <t>allanlee</t>
  </si>
  <si>
    <t>allanjoy</t>
  </si>
  <si>
    <t>allanjones</t>
  </si>
  <si>
    <t>allani</t>
  </si>
  <si>
    <t>allanh</t>
  </si>
  <si>
    <t>allanfelipe</t>
  </si>
  <si>
    <t>allandave</t>
  </si>
  <si>
    <t>allanbabs</t>
  </si>
  <si>
    <t>allana?1</t>
  </si>
  <si>
    <t>allana01</t>
  </si>
  <si>
    <t>allan9</t>
  </si>
  <si>
    <t>allan88</t>
  </si>
  <si>
    <t>allan8</t>
  </si>
  <si>
    <t>allan777</t>
  </si>
  <si>
    <t>allan55555</t>
  </si>
  <si>
    <t>allan30</t>
  </si>
  <si>
    <t>allan1974</t>
  </si>
  <si>
    <t>allan18</t>
  </si>
  <si>
    <t>allan06</t>
  </si>
  <si>
    <t>allamericangirl</t>
  </si>
  <si>
    <t>allamanda</t>
  </si>
  <si>
    <t>allama</t>
  </si>
  <si>
    <t>allall1</t>
  </si>
  <si>
    <t>allal0n3</t>
  </si>
  <si>
    <t>allahurabbi</t>
  </si>
  <si>
    <t>allahuakba</t>
  </si>
  <si>
    <t>allahswt1</t>
  </si>
  <si>
    <t>allahqu</t>
  </si>
  <si>
    <t>allahoo1</t>
  </si>
  <si>
    <t>allahoo</t>
  </si>
  <si>
    <t>allahna</t>
  </si>
  <si>
    <t>allahn</t>
  </si>
  <si>
    <t>allahmygod</t>
  </si>
  <si>
    <t>allahmiya</t>
  </si>
  <si>
    <t>allahmalik</t>
  </si>
  <si>
    <t>allahkorusun</t>
  </si>
  <si>
    <t>allahji</t>
  </si>
  <si>
    <t>allahhoakbar</t>
  </si>
  <si>
    <t>allahho</t>
  </si>
  <si>
    <t>allahhelp</t>
  </si>
  <si>
    <t>allahde</t>
  </si>
  <si>
    <t>allah786_</t>
  </si>
  <si>
    <t>allah7861</t>
  </si>
  <si>
    <t>allah4ever</t>
  </si>
  <si>
    <t>allah1234</t>
  </si>
  <si>
    <t>allah111</t>
  </si>
  <si>
    <t>allah09</t>
  </si>
  <si>
    <t>allah03</t>
  </si>
  <si>
    <t>allah.786</t>
  </si>
  <si>
    <t>allah*240293</t>
  </si>
  <si>
    <t>allah#1</t>
  </si>
  <si>
    <t>allafta</t>
  </si>
  <si>
    <t>allada</t>
  </si>
  <si>
    <t>allaboutme23</t>
  </si>
  <si>
    <t>allaboutme123</t>
  </si>
  <si>
    <t>allabout3</t>
  </si>
  <si>
    <t>allaboard</t>
  </si>
  <si>
    <t>allaah</t>
  </si>
  <si>
    <t>alla24</t>
  </si>
  <si>
    <t>alla1197sa</t>
  </si>
  <si>
    <t>all_star</t>
  </si>
  <si>
    <t>all9kids</t>
  </si>
  <si>
    <t>all8ofus</t>
  </si>
  <si>
    <t>all4yu</t>
  </si>
  <si>
    <t>all4you2</t>
  </si>
  <si>
    <t>all4taz</t>
  </si>
  <si>
    <t>all4nick</t>
  </si>
  <si>
    <t>all4music</t>
  </si>
  <si>
    <t>all4mine</t>
  </si>
  <si>
    <t>all4me2</t>
  </si>
  <si>
    <t>all4lord</t>
  </si>
  <si>
    <t>all4jc3</t>
  </si>
  <si>
    <t>all4chris</t>
  </si>
  <si>
    <t>all41&amp;14all</t>
  </si>
  <si>
    <t>all3cats</t>
  </si>
  <si>
    <t>all3575an</t>
  </si>
  <si>
    <t>all2you</t>
  </si>
  <si>
    <t>all2me</t>
  </si>
  <si>
    <t>all2good</t>
  </si>
  <si>
    <t>all2god</t>
  </si>
  <si>
    <t>all145</t>
  </si>
  <si>
    <t>all101</t>
  </si>
  <si>
    <t>all09</t>
  </si>
  <si>
    <t>all0402</t>
  </si>
  <si>
    <t>all*star</t>
  </si>
  <si>
    <t>alktrio3</t>
  </si>
  <si>
    <t>alkoholik</t>
  </si>
  <si>
    <t>alkmaar1</t>
  </si>
  <si>
    <t>alkjm479</t>
  </si>
  <si>
    <t>alkiss</t>
  </si>
  <si>
    <t>alketa</t>
  </si>
  <si>
    <t>alkesh</t>
  </si>
  <si>
    <t>alkenneth</t>
  </si>
  <si>
    <t>alkeda</t>
  </si>
  <si>
    <t>alkautsar</t>
  </si>
  <si>
    <t>alkatib</t>
  </si>
  <si>
    <t>alkaloids</t>
  </si>
  <si>
    <t>alkaline.</t>
  </si>
  <si>
    <t>alkader1</t>
  </si>
  <si>
    <t>alkadeas</t>
  </si>
  <si>
    <t>alkada</t>
  </si>
  <si>
    <t>alka13</t>
  </si>
  <si>
    <t>aljurvon</t>
  </si>
  <si>
    <t>aljurs</t>
  </si>
  <si>
    <t>aljurr</t>
  </si>
  <si>
    <t>aljurkris</t>
  </si>
  <si>
    <t>aljumaily</t>
  </si>
  <si>
    <t>aljoseph</t>
  </si>
  <si>
    <t>aljosa</t>
  </si>
  <si>
    <t>aljonpogi</t>
  </si>
  <si>
    <t>aljones</t>
  </si>
  <si>
    <t>aljon18</t>
  </si>
  <si>
    <t>aljon12</t>
  </si>
  <si>
    <t>aljon08</t>
  </si>
  <si>
    <t>aljon05</t>
  </si>
  <si>
    <t>aljohn22</t>
  </si>
  <si>
    <t>aljohn17</t>
  </si>
  <si>
    <t>aljoel</t>
  </si>
  <si>
    <t>aljoan</t>
  </si>
  <si>
    <t>aljo1715</t>
  </si>
  <si>
    <t>aljin</t>
  </si>
  <si>
    <t>aljie</t>
  </si>
  <si>
    <t>aljhoy</t>
  </si>
  <si>
    <t>aljhie</t>
  </si>
  <si>
    <t>aljess</t>
  </si>
  <si>
    <t>aljenn21</t>
  </si>
  <si>
    <t>aljeni</t>
  </si>
  <si>
    <t>aljenadra</t>
  </si>
  <si>
    <t>aljeen</t>
  </si>
  <si>
    <t>aljazzeera</t>
  </si>
  <si>
    <t>aljaz1</t>
  </si>
  <si>
    <t>aljay14</t>
  </si>
  <si>
    <t>aljay07</t>
  </si>
  <si>
    <t>aljans</t>
  </si>
  <si>
    <t>aljamir</t>
  </si>
  <si>
    <t>aljamar</t>
  </si>
  <si>
    <t>alj4eva</t>
  </si>
  <si>
    <t>alizzy</t>
  </si>
  <si>
    <t>alizon1</t>
  </si>
  <si>
    <t>alizha</t>
  </si>
  <si>
    <t>alizeya</t>
  </si>
  <si>
    <t>alizeth</t>
  </si>
  <si>
    <t>alizep</t>
  </si>
  <si>
    <t>alizee23</t>
  </si>
  <si>
    <t>alizee14</t>
  </si>
  <si>
    <t>alize98</t>
  </si>
  <si>
    <t>alize69</t>
  </si>
  <si>
    <t>alize53</t>
  </si>
  <si>
    <t>alize5</t>
  </si>
  <si>
    <t>alize4</t>
  </si>
  <si>
    <t>alize25</t>
  </si>
  <si>
    <t>alize24</t>
  </si>
  <si>
    <t>alize2005</t>
  </si>
  <si>
    <t>alizayh</t>
  </si>
  <si>
    <t>alizay1</t>
  </si>
  <si>
    <t>alizard</t>
  </si>
  <si>
    <t>alizamarie</t>
  </si>
  <si>
    <t>alizafar</t>
  </si>
  <si>
    <t>alizae1</t>
  </si>
  <si>
    <t>alizaaliza</t>
  </si>
  <si>
    <t>aliza57</t>
  </si>
  <si>
    <t>aliza20</t>
  </si>
  <si>
    <t>aliza2</t>
  </si>
  <si>
    <t>aliza15</t>
  </si>
  <si>
    <t>aliza11</t>
  </si>
  <si>
    <t>aliza05</t>
  </si>
  <si>
    <t>aliza01</t>
  </si>
  <si>
    <t>aliz2003</t>
  </si>
  <si>
    <t>aliz13</t>
  </si>
  <si>
    <t>aliysha</t>
  </si>
  <si>
    <t>aliyha</t>
  </si>
  <si>
    <t>aliyah94</t>
  </si>
  <si>
    <t>aliyah9</t>
  </si>
  <si>
    <t>aliyah786</t>
  </si>
  <si>
    <t>aliyah27</t>
  </si>
  <si>
    <t>aliyah25</t>
  </si>
  <si>
    <t>aliyah21</t>
  </si>
  <si>
    <t>aliyah2005</t>
  </si>
  <si>
    <t>aliyah2004</t>
  </si>
  <si>
    <t>aliyah1994</t>
  </si>
  <si>
    <t>aliyah19</t>
  </si>
  <si>
    <t>aliyah02</t>
  </si>
  <si>
    <t>aliyaa</t>
  </si>
  <si>
    <t>alixe</t>
  </si>
  <si>
    <t>alixcarey</t>
  </si>
  <si>
    <t>alixandre</t>
  </si>
  <si>
    <t>alix20</t>
  </si>
  <si>
    <t>alix16</t>
  </si>
  <si>
    <t>alix07</t>
  </si>
  <si>
    <t>alix06</t>
  </si>
  <si>
    <t>aliway</t>
  </si>
  <si>
    <t>aliviah1</t>
  </si>
  <si>
    <t>alivia6</t>
  </si>
  <si>
    <t>alivia08</t>
  </si>
  <si>
    <t>alivia05</t>
  </si>
  <si>
    <t>aliven</t>
  </si>
  <si>
    <t>alived</t>
  </si>
  <si>
    <t>aliveagain</t>
  </si>
  <si>
    <t>alive22</t>
  </si>
  <si>
    <t>alive1988</t>
  </si>
  <si>
    <t>aliva</t>
  </si>
  <si>
    <t>aliusman</t>
  </si>
  <si>
    <t>aliuska</t>
  </si>
  <si>
    <t>alitza1</t>
  </si>
  <si>
    <t>alitu</t>
  </si>
  <si>
    <t>alittlebitlonger</t>
  </si>
  <si>
    <t>alito16</t>
  </si>
  <si>
    <t>alitho</t>
  </si>
  <si>
    <t>alitasdepollo</t>
  </si>
  <si>
    <t>alita99</t>
  </si>
  <si>
    <t>alita1234</t>
  </si>
  <si>
    <t>alisza</t>
  </si>
  <si>
    <t>alisyn</t>
  </si>
  <si>
    <t>alisto</t>
  </si>
  <si>
    <t>alister1</t>
  </si>
  <si>
    <t>aliste</t>
  </si>
  <si>
    <t>alistair04</t>
  </si>
  <si>
    <t>alisson23</t>
  </si>
  <si>
    <t>alisson11</t>
  </si>
  <si>
    <t>alissam</t>
  </si>
  <si>
    <t>alissag</t>
  </si>
  <si>
    <t>alissa99</t>
  </si>
  <si>
    <t>alissa97</t>
  </si>
  <si>
    <t>alissa9</t>
  </si>
  <si>
    <t>alissa24</t>
  </si>
  <si>
    <t>alissa2001</t>
  </si>
  <si>
    <t>alissa14</t>
  </si>
  <si>
    <t>alissa13</t>
  </si>
  <si>
    <t>alissa02</t>
  </si>
  <si>
    <t>aliss13</t>
  </si>
  <si>
    <t>alispogi</t>
  </si>
  <si>
    <t>alisoon1</t>
  </si>
  <si>
    <t>alisonteamo</t>
  </si>
  <si>
    <t>alisonr</t>
  </si>
  <si>
    <t>alisonmack</t>
  </si>
  <si>
    <t>alisonm</t>
  </si>
  <si>
    <t>alisonlee</t>
  </si>
  <si>
    <t>alisonisgay</t>
  </si>
  <si>
    <t>alisonalison</t>
  </si>
  <si>
    <t>alison95</t>
  </si>
  <si>
    <t>alison89</t>
  </si>
  <si>
    <t>alison78</t>
  </si>
  <si>
    <t>alison4</t>
  </si>
  <si>
    <t>alison342</t>
  </si>
  <si>
    <t>alison30</t>
  </si>
  <si>
    <t>alison28</t>
  </si>
  <si>
    <t>alison20</t>
  </si>
  <si>
    <t>alison19</t>
  </si>
  <si>
    <t>alison18</t>
  </si>
  <si>
    <t>alison16</t>
  </si>
  <si>
    <t>alison101</t>
  </si>
  <si>
    <t>alismama1</t>
  </si>
  <si>
    <t>alisius</t>
  </si>
  <si>
    <t>alisito</t>
  </si>
  <si>
    <t>alising</t>
  </si>
  <si>
    <t>alisin</t>
  </si>
  <si>
    <t>alishia21</t>
  </si>
  <si>
    <t>alishia12</t>
  </si>
  <si>
    <t>alishe</t>
  </si>
  <si>
    <t>alishbah</t>
  </si>
  <si>
    <t>alishaz</t>
  </si>
  <si>
    <t>alishay</t>
  </si>
  <si>
    <t>alishasaleem</t>
  </si>
  <si>
    <t>alishamarie</t>
  </si>
  <si>
    <t>alishag</t>
  </si>
  <si>
    <t>alishaf</t>
  </si>
  <si>
    <t>alishae</t>
  </si>
  <si>
    <t>alishadawn</t>
  </si>
  <si>
    <t>alishab</t>
  </si>
  <si>
    <t>alishaa</t>
  </si>
  <si>
    <t>alisha97</t>
  </si>
  <si>
    <t>alisha9</t>
  </si>
  <si>
    <t>alisha89</t>
  </si>
  <si>
    <t>alisha81</t>
  </si>
  <si>
    <t>alisha786</t>
  </si>
  <si>
    <t>alisha28</t>
  </si>
  <si>
    <t>alisha20</t>
  </si>
  <si>
    <t>alisha19</t>
  </si>
  <si>
    <t>alisha18</t>
  </si>
  <si>
    <t>alisha16</t>
  </si>
  <si>
    <t>alisha14</t>
  </si>
  <si>
    <t>alisha!</t>
  </si>
  <si>
    <t>alish</t>
  </si>
  <si>
    <t>alisetan</t>
  </si>
  <si>
    <t>aliset</t>
  </si>
  <si>
    <t>alise22</t>
  </si>
  <si>
    <t>alise2</t>
  </si>
  <si>
    <t>alise11</t>
  </si>
  <si>
    <t>alise09</t>
  </si>
  <si>
    <t>alise06</t>
  </si>
  <si>
    <t>aliscott76</t>
  </si>
  <si>
    <t>alisara</t>
  </si>
  <si>
    <t>alisap</t>
  </si>
  <si>
    <t>alisalis</t>
  </si>
  <si>
    <t>alisal1</t>
  </si>
  <si>
    <t>alisa10</t>
  </si>
  <si>
    <t>alis123</t>
  </si>
  <si>
    <t>alis12</t>
  </si>
  <si>
    <t>alis11</t>
  </si>
  <si>
    <t>alirsyad</t>
  </si>
  <si>
    <t>aliquippa</t>
  </si>
  <si>
    <t>alipunga</t>
  </si>
  <si>
    <t>alipores</t>
  </si>
  <si>
    <t>alipor</t>
  </si>
  <si>
    <t>alipknot</t>
  </si>
  <si>
    <t>alipinmo</t>
  </si>
  <si>
    <t>alipin25</t>
  </si>
  <si>
    <t>alipi</t>
  </si>
  <si>
    <t>alipaul</t>
  </si>
  <si>
    <t>alipar</t>
  </si>
  <si>
    <t>alipali</t>
  </si>
  <si>
    <t>aliou</t>
  </si>
  <si>
    <t>aliosman</t>
  </si>
  <si>
    <t>alioska</t>
  </si>
  <si>
    <t>alioops</t>
  </si>
  <si>
    <t>alioop</t>
  </si>
  <si>
    <t>alinza</t>
  </si>
  <si>
    <t>alinuzu</t>
  </si>
  <si>
    <t>alinuzta</t>
  </si>
  <si>
    <t>alinutzumeu</t>
  </si>
  <si>
    <t>alinushu</t>
  </si>
  <si>
    <t>alinsub</t>
  </si>
  <si>
    <t>alinsita</t>
  </si>
  <si>
    <t>alinsa</t>
  </si>
  <si>
    <t>alinnie</t>
  </si>
  <si>
    <t>alinmihai</t>
  </si>
  <si>
    <t>alinionut</t>
  </si>
  <si>
    <t>alinga</t>
  </si>
  <si>
    <t>alinem</t>
  </si>
  <si>
    <t>alinek</t>
  </si>
  <si>
    <t>aline2008</t>
  </si>
  <si>
    <t>aline2000</t>
  </si>
  <si>
    <t>aline2</t>
  </si>
  <si>
    <t>aline18</t>
  </si>
  <si>
    <t>alindaw</t>
  </si>
  <si>
    <t>alindada</t>
  </si>
  <si>
    <t>alincute</t>
  </si>
  <si>
    <t>alincatalin</t>
  </si>
  <si>
    <t>alinbaby</t>
  </si>
  <si>
    <t>alinax</t>
  </si>
  <si>
    <t>alinare</t>
  </si>
  <si>
    <t>alinan</t>
  </si>
  <si>
    <t>alinamea</t>
  </si>
  <si>
    <t>alinalove</t>
  </si>
  <si>
    <t>alinairina</t>
  </si>
  <si>
    <t>alinaionut</t>
  </si>
  <si>
    <t>alinaioana</t>
  </si>
  <si>
    <t>alinai</t>
  </si>
  <si>
    <t>alinah</t>
  </si>
  <si>
    <t>alinafaz</t>
  </si>
  <si>
    <t>alinadiana</t>
  </si>
  <si>
    <t>alina93</t>
  </si>
  <si>
    <t>alina85</t>
  </si>
  <si>
    <t>alina8</t>
  </si>
  <si>
    <t>alina7</t>
  </si>
  <si>
    <t>alina30</t>
  </si>
  <si>
    <t>alina2007</t>
  </si>
  <si>
    <t>alina1992</t>
  </si>
  <si>
    <t>alina1986</t>
  </si>
  <si>
    <t>alina10</t>
  </si>
  <si>
    <t>alina06</t>
  </si>
  <si>
    <t>alin14</t>
  </si>
  <si>
    <t>alin1234</t>
  </si>
  <si>
    <t>alin12</t>
  </si>
  <si>
    <t>alimustofa</t>
  </si>
  <si>
    <t>alimpia</t>
  </si>
  <si>
    <t>alimonsorin</t>
  </si>
  <si>
    <t>alimo</t>
  </si>
  <si>
    <t>alimin</t>
  </si>
  <si>
    <t>alimbasa</t>
  </si>
  <si>
    <t>alimau</t>
  </si>
  <si>
    <t>alimatou</t>
  </si>
  <si>
    <t>alimari</t>
  </si>
  <si>
    <t>alimar1430</t>
  </si>
  <si>
    <t>alimall</t>
  </si>
  <si>
    <t>alimali</t>
  </si>
  <si>
    <t>alimag</t>
  </si>
  <si>
    <t>alim99</t>
  </si>
  <si>
    <t>alim123</t>
  </si>
  <si>
    <t>alilys2</t>
  </si>
  <si>
    <t>alilmae</t>
  </si>
  <si>
    <t>aliling</t>
  </si>
  <si>
    <t>alilie</t>
  </si>
  <si>
    <t>alili</t>
  </si>
  <si>
    <t>alila</t>
  </si>
  <si>
    <t>alikool</t>
  </si>
  <si>
    <t>alikka</t>
  </si>
  <si>
    <t>alikeys</t>
  </si>
  <si>
    <t>alikat13</t>
  </si>
  <si>
    <t>alikat1</t>
  </si>
  <si>
    <t>alikas1</t>
  </si>
  <si>
    <t>alikamik</t>
  </si>
  <si>
    <t>alikal</t>
  </si>
  <si>
    <t>alikaki</t>
  </si>
  <si>
    <t>alikaa</t>
  </si>
  <si>
    <t>alik22</t>
  </si>
  <si>
    <t>alijoy</t>
  </si>
  <si>
    <t>alijoon</t>
  </si>
  <si>
    <t>alijohn</t>
  </si>
  <si>
    <t>alijen</t>
  </si>
  <si>
    <t>alijah06</t>
  </si>
  <si>
    <t>alijah02</t>
  </si>
  <si>
    <t>aliiyah</t>
  </si>
  <si>
    <t>aliisa</t>
  </si>
  <si>
    <t>aliis#1</t>
  </si>
  <si>
    <t>aliila</t>
  </si>
  <si>
    <t>aliia</t>
  </si>
  <si>
    <t>alihs2</t>
  </si>
  <si>
    <t>aligway</t>
  </si>
  <si>
    <t>aligirl1</t>
  </si>
  <si>
    <t>aligha</t>
  </si>
  <si>
    <t>aligem</t>
  </si>
  <si>
    <t>aligator11</t>
  </si>
  <si>
    <t>alifa</t>
  </si>
  <si>
    <t>alif91</t>
  </si>
  <si>
    <t>alif123</t>
  </si>
  <si>
    <t>alieyah</t>
  </si>
  <si>
    <t>alieth</t>
  </si>
  <si>
    <t>aliessa</t>
  </si>
  <si>
    <t>aliesi2000</t>
  </si>
  <si>
    <t>aliesha1</t>
  </si>
  <si>
    <t>aliese</t>
  </si>
  <si>
    <t>aliera</t>
  </si>
  <si>
    <t>alienvspredator</t>
  </si>
  <si>
    <t>alienss</t>
  </si>
  <si>
    <t>aliensrule</t>
  </si>
  <si>
    <t>aliensarereal</t>
  </si>
  <si>
    <t>aliens83</t>
  </si>
  <si>
    <t>aliens123</t>
  </si>
  <si>
    <t>aliens12</t>
  </si>
  <si>
    <t>alienn</t>
  </si>
  <si>
    <t>alienforce</t>
  </si>
  <si>
    <t>alienbaby</t>
  </si>
  <si>
    <t>alienation</t>
  </si>
  <si>
    <t>alienated</t>
  </si>
  <si>
    <t>alien86</t>
  </si>
  <si>
    <t>alien84</t>
  </si>
  <si>
    <t>alien80</t>
  </si>
  <si>
    <t>alien666</t>
  </si>
  <si>
    <t>alien6</t>
  </si>
  <si>
    <t>alien22</t>
  </si>
  <si>
    <t>alien07</t>
  </si>
  <si>
    <t>alien05</t>
  </si>
  <si>
    <t>alieli</t>
  </si>
  <si>
    <t>aliela</t>
  </si>
  <si>
    <t>aliel</t>
  </si>
  <si>
    <t>aliek1</t>
  </si>
  <si>
    <t>aliehseam</t>
  </si>
  <si>
    <t>aliea05</t>
  </si>
  <si>
    <t>alie05</t>
  </si>
  <si>
    <t>alidos</t>
  </si>
  <si>
    <t>alidoncute</t>
  </si>
  <si>
    <t>alidocious</t>
  </si>
  <si>
    <t>alidia</t>
  </si>
  <si>
    <t>alides</t>
  </si>
  <si>
    <t>alidar</t>
  </si>
  <si>
    <t>alidan</t>
  </si>
  <si>
    <t>alida13</t>
  </si>
  <si>
    <t>alicody</t>
  </si>
  <si>
    <t>aliciatan</t>
  </si>
  <si>
    <t>aliciarox</t>
  </si>
  <si>
    <t>aliciaq</t>
  </si>
  <si>
    <t>aliciap</t>
  </si>
  <si>
    <t>alicianicole</t>
  </si>
  <si>
    <t>aliciamae</t>
  </si>
  <si>
    <t>alicialynn</t>
  </si>
  <si>
    <t>alicialove</t>
  </si>
  <si>
    <t>alicialouise</t>
  </si>
  <si>
    <t>alicialee</t>
  </si>
  <si>
    <t>aliciakeysfan11</t>
  </si>
  <si>
    <t>aliciakeys1</t>
  </si>
  <si>
    <t>aliciag</t>
  </si>
  <si>
    <t>aliciad</t>
  </si>
  <si>
    <t>aliciababy</t>
  </si>
  <si>
    <t>aliciaann</t>
  </si>
  <si>
    <t>aliciaaaron</t>
  </si>
  <si>
    <t>alicia97</t>
  </si>
  <si>
    <t>alicia96</t>
  </si>
  <si>
    <t>alicia87</t>
  </si>
  <si>
    <t>alicia79</t>
  </si>
  <si>
    <t>alicia66</t>
  </si>
  <si>
    <t>alicia54</t>
  </si>
  <si>
    <t>alicia34</t>
  </si>
  <si>
    <t>alicia2001</t>
  </si>
  <si>
    <t>alicia1997</t>
  </si>
  <si>
    <t>alicia1996</t>
  </si>
  <si>
    <t>alicia1991</t>
  </si>
  <si>
    <t>alicia1989</t>
  </si>
  <si>
    <t>alicia1986</t>
  </si>
  <si>
    <t>alicia12345</t>
  </si>
  <si>
    <t>alicia001</t>
  </si>
  <si>
    <t>alicha</t>
  </si>
  <si>
    <t>alicez</t>
  </si>
  <si>
    <t>alicev</t>
  </si>
  <si>
    <t>aliceunchained</t>
  </si>
  <si>
    <t>alices1</t>
  </si>
  <si>
    <t>alicep</t>
  </si>
  <si>
    <t>aliceo</t>
  </si>
  <si>
    <t>alicemay1</t>
  </si>
  <si>
    <t>alicemae</t>
  </si>
  <si>
    <t>aliceluckz</t>
  </si>
  <si>
    <t>alicelocesyou</t>
  </si>
  <si>
    <t>alicelee</t>
  </si>
  <si>
    <t>aliceiscool</t>
  </si>
  <si>
    <t>alicefay</t>
  </si>
  <si>
    <t>aliceemily</t>
  </si>
  <si>
    <t>alicedog</t>
  </si>
  <si>
    <t>alicedj</t>
  </si>
  <si>
    <t>alicebaby</t>
  </si>
  <si>
    <t>aliceb54</t>
  </si>
  <si>
    <t>aliceann</t>
  </si>
  <si>
    <t>alice888</t>
  </si>
  <si>
    <t>alice81</t>
  </si>
  <si>
    <t>alice77</t>
  </si>
  <si>
    <t>alice666</t>
  </si>
  <si>
    <t>alice38</t>
  </si>
  <si>
    <t>alice30</t>
  </si>
  <si>
    <t>alice2007</t>
  </si>
  <si>
    <t>alice20</t>
  </si>
  <si>
    <t>alice1994</t>
  </si>
  <si>
    <t>alice1992</t>
  </si>
  <si>
    <t>alice1991</t>
  </si>
  <si>
    <t>alice1987</t>
  </si>
  <si>
    <t>alice1986</t>
  </si>
  <si>
    <t>alice1978</t>
  </si>
  <si>
    <t>alice0</t>
  </si>
  <si>
    <t>alice-may</t>
  </si>
  <si>
    <t>aliccia</t>
  </si>
  <si>
    <t>alicatt</t>
  </si>
  <si>
    <t>alicat92</t>
  </si>
  <si>
    <t>alicat17</t>
  </si>
  <si>
    <t>alicat13</t>
  </si>
  <si>
    <t>alicantina</t>
  </si>
  <si>
    <t>alibi</t>
  </si>
  <si>
    <t>aliben</t>
  </si>
  <si>
    <t>alibec</t>
  </si>
  <si>
    <t>alibally</t>
  </si>
  <si>
    <t>alibaby1</t>
  </si>
  <si>
    <t>alibabe</t>
  </si>
  <si>
    <t>alibabba</t>
  </si>
  <si>
    <t>aliayah</t>
  </si>
  <si>
    <t>aliassd6</t>
  </si>
  <si>
    <t>aliaspogi</t>
  </si>
  <si>
    <t>aliasgirl</t>
  </si>
  <si>
    <t>alias47</t>
  </si>
  <si>
    <t>alias24</t>
  </si>
  <si>
    <t>alias21</t>
  </si>
  <si>
    <t>aliapo</t>
  </si>
  <si>
    <t>alianzista</t>
  </si>
  <si>
    <t>alianzalima1</t>
  </si>
  <si>
    <t>alianzagrone</t>
  </si>
  <si>
    <t>alianza_lima</t>
  </si>
  <si>
    <t>alianza2006</t>
  </si>
  <si>
    <t>alianza20</t>
  </si>
  <si>
    <t>alianza1=</t>
  </si>
  <si>
    <t>alianza1901</t>
  </si>
  <si>
    <t>alianza19</t>
  </si>
  <si>
    <t>alianza12</t>
  </si>
  <si>
    <t>alianza01</t>
  </si>
  <si>
    <t>alianza0</t>
  </si>
  <si>
    <t>alianny</t>
  </si>
  <si>
    <t>alianna2</t>
  </si>
  <si>
    <t>alianna02</t>
  </si>
  <si>
    <t>aliandaj</t>
  </si>
  <si>
    <t>aliand</t>
  </si>
  <si>
    <t>aliana123</t>
  </si>
  <si>
    <t>alian277</t>
  </si>
  <si>
    <t>alian21</t>
  </si>
  <si>
    <t>aliamanu</t>
  </si>
  <si>
    <t>aliam09</t>
  </si>
  <si>
    <t>alialia</t>
  </si>
  <si>
    <t>aliali24</t>
  </si>
  <si>
    <t>alial</t>
  </si>
  <si>
    <t>aliak1</t>
  </si>
  <si>
    <t>aliahkim</t>
  </si>
  <si>
    <t>aliagibb</t>
  </si>
  <si>
    <t>aliafatima</t>
  </si>
  <si>
    <t>aliadas</t>
  </si>
  <si>
    <t>aliada</t>
  </si>
  <si>
    <t>aliacute</t>
  </si>
  <si>
    <t>aliabbas</t>
  </si>
  <si>
    <t>aliaaa</t>
  </si>
  <si>
    <t>alia95</t>
  </si>
  <si>
    <t>alia91</t>
  </si>
  <si>
    <t>alia20</t>
  </si>
  <si>
    <t>alia123</t>
  </si>
  <si>
    <t>alia08</t>
  </si>
  <si>
    <t>ali_amir</t>
  </si>
  <si>
    <t>ali95</t>
  </si>
  <si>
    <t>ali911</t>
  </si>
  <si>
    <t>ali623</t>
  </si>
  <si>
    <t>ali555</t>
  </si>
  <si>
    <t>ali5485</t>
  </si>
  <si>
    <t>ali4life</t>
  </si>
  <si>
    <t>ali420</t>
  </si>
  <si>
    <t>ali321</t>
  </si>
  <si>
    <t>ali22</t>
  </si>
  <si>
    <t>ali212</t>
  </si>
  <si>
    <t>ali2009</t>
  </si>
  <si>
    <t>ali2004</t>
  </si>
  <si>
    <t>ali2003</t>
  </si>
  <si>
    <t>ali1998</t>
  </si>
  <si>
    <t>ali1989</t>
  </si>
  <si>
    <t>ali1988</t>
  </si>
  <si>
    <t>ali1981</t>
  </si>
  <si>
    <t>ali1977</t>
  </si>
  <si>
    <t>ali1515</t>
  </si>
  <si>
    <t>ali1218</t>
  </si>
  <si>
    <t>ali118</t>
  </si>
  <si>
    <t>ali112</t>
  </si>
  <si>
    <t>ali110</t>
  </si>
  <si>
    <t>ali11</t>
  </si>
  <si>
    <t>ali1026</t>
  </si>
  <si>
    <t>ali1014</t>
  </si>
  <si>
    <t>ali1007</t>
  </si>
  <si>
    <t>ali07</t>
  </si>
  <si>
    <t>ali-cat</t>
  </si>
  <si>
    <t>alhuca</t>
  </si>
  <si>
    <t>alhosvedros</t>
  </si>
  <si>
    <t>alhomora</t>
  </si>
  <si>
    <t>alhidayah</t>
  </si>
  <si>
    <t>alhamra</t>
  </si>
  <si>
    <t>alhambra1</t>
  </si>
  <si>
    <t>alhama</t>
  </si>
  <si>
    <t>alhafizh</t>
  </si>
  <si>
    <t>alhabsyi</t>
  </si>
  <si>
    <t>alhabebt</t>
  </si>
  <si>
    <t>alh84001</t>
  </si>
  <si>
    <t>alh5266</t>
  </si>
  <si>
    <t>alh2005</t>
  </si>
  <si>
    <t>alh123</t>
  </si>
  <si>
    <t>algunas</t>
  </si>
  <si>
    <t>alguienmas</t>
  </si>
  <si>
    <t>algotonto</t>
  </si>
  <si>
    <t>algore1</t>
  </si>
  <si>
    <t>algordo</t>
  </si>
  <si>
    <t>algona</t>
  </si>
  <si>
    <t>algodon1</t>
  </si>
  <si>
    <t>algo123</t>
  </si>
  <si>
    <t>algine23</t>
  </si>
  <si>
    <t>algiers15</t>
  </si>
  <si>
    <t>alghin</t>
  </si>
  <si>
    <t>algerine</t>
  </si>
  <si>
    <t>algerien</t>
  </si>
  <si>
    <t>algerie0</t>
  </si>
  <si>
    <t>algerian</t>
  </si>
  <si>
    <t>algeri</t>
  </si>
  <si>
    <t>alger1</t>
  </si>
  <si>
    <t>algenmar</t>
  </si>
  <si>
    <t>algen1</t>
  </si>
  <si>
    <t>algelys</t>
  </si>
  <si>
    <t>algeline</t>
  </si>
  <si>
    <t>algebraic</t>
  </si>
  <si>
    <t>algebra9</t>
  </si>
  <si>
    <t>algebra3</t>
  </si>
  <si>
    <t>algarvio</t>
  </si>
  <si>
    <t>algarve1</t>
  </si>
  <si>
    <t>algalg</t>
  </si>
  <si>
    <t>alg1024</t>
  </si>
  <si>
    <t>alfuttaim</t>
  </si>
  <si>
    <t>alfresco</t>
  </si>
  <si>
    <t>alfren</t>
  </si>
  <si>
    <t>alfree</t>
  </si>
  <si>
    <t>alfredvargas</t>
  </si>
  <si>
    <t>alfredroy</t>
  </si>
  <si>
    <t>alfredovarela</t>
  </si>
  <si>
    <t>alfredotqm</t>
  </si>
  <si>
    <t>alfredotkm</t>
  </si>
  <si>
    <t>alfredo93</t>
  </si>
  <si>
    <t>alfredo91</t>
  </si>
  <si>
    <t>alfredo45</t>
  </si>
  <si>
    <t>alfredo29</t>
  </si>
  <si>
    <t>alfredo23</t>
  </si>
  <si>
    <t>alfredo2007</t>
  </si>
  <si>
    <t>alfredo1991</t>
  </si>
  <si>
    <t>alfredo123456789</t>
  </si>
  <si>
    <t>alfredo01</t>
  </si>
  <si>
    <t>alfredo!</t>
  </si>
  <si>
    <t>alfredjr</t>
  </si>
  <si>
    <t>alfredito1993</t>
  </si>
  <si>
    <t>alfredito1</t>
  </si>
  <si>
    <t>alfred89</t>
  </si>
  <si>
    <t>alfred69</t>
  </si>
  <si>
    <t>alfred54</t>
  </si>
  <si>
    <t>alfred33</t>
  </si>
  <si>
    <t>alfred30</t>
  </si>
  <si>
    <t>alfred29</t>
  </si>
  <si>
    <t>alfred25</t>
  </si>
  <si>
    <t>alfred23</t>
  </si>
  <si>
    <t>alfred17</t>
  </si>
  <si>
    <t>alfred143</t>
  </si>
  <si>
    <t>alfred07</t>
  </si>
  <si>
    <t>alfrado</t>
  </si>
  <si>
    <t>alfr3d</t>
  </si>
  <si>
    <t>alfonzy</t>
  </si>
  <si>
    <t>alfonsus</t>
  </si>
  <si>
    <t>alfonso7</t>
  </si>
  <si>
    <t>alfonso13</t>
  </si>
  <si>
    <t>alfonso124</t>
  </si>
  <si>
    <t>alfonso0</t>
  </si>
  <si>
    <t>alfonsino</t>
  </si>
  <si>
    <t>alfonsin</t>
  </si>
  <si>
    <t>alfoncina</t>
  </si>
  <si>
    <t>alfolinds</t>
  </si>
  <si>
    <t>alfionita</t>
  </si>
  <si>
    <t>alfing</t>
  </si>
  <si>
    <t>alfinete</t>
  </si>
  <si>
    <t>alfin</t>
  </si>
  <si>
    <t>alfiexxx</t>
  </si>
  <si>
    <t>alfiew</t>
  </si>
  <si>
    <t>alfiehenry</t>
  </si>
  <si>
    <t>alfieh</t>
  </si>
  <si>
    <t>alfiedog1</t>
  </si>
  <si>
    <t>alfie_101</t>
  </si>
  <si>
    <t>alfie94</t>
  </si>
  <si>
    <t>alfie92</t>
  </si>
  <si>
    <t>alfie89</t>
  </si>
  <si>
    <t>alfie88</t>
  </si>
  <si>
    <t>alfie69</t>
  </si>
  <si>
    <t>alfie29</t>
  </si>
  <si>
    <t>alfie24</t>
  </si>
  <si>
    <t>alfie23</t>
  </si>
  <si>
    <t>alfie2004</t>
  </si>
  <si>
    <t>alfie20</t>
  </si>
  <si>
    <t>alfie17</t>
  </si>
  <si>
    <t>alfie121</t>
  </si>
  <si>
    <t>alfie100</t>
  </si>
  <si>
    <t>alfie.1</t>
  </si>
  <si>
    <t>alfida</t>
  </si>
  <si>
    <t>alfiano</t>
  </si>
  <si>
    <t>alfiandjess</t>
  </si>
  <si>
    <t>alfhea</t>
  </si>
  <si>
    <t>alfeus</t>
  </si>
  <si>
    <t>alfera</t>
  </si>
  <si>
    <t>alfer1</t>
  </si>
  <si>
    <t>alfer</t>
  </si>
  <si>
    <t>alfee</t>
  </si>
  <si>
    <t>alfbug03</t>
  </si>
  <si>
    <t>alfayed</t>
  </si>
  <si>
    <t>alfattah</t>
  </si>
  <si>
    <t>alfas</t>
  </si>
  <si>
    <t>alfaruZ01</t>
  </si>
  <si>
    <t>alfaromeo156</t>
  </si>
  <si>
    <t>alfaromao</t>
  </si>
  <si>
    <t>alfaro123</t>
  </si>
  <si>
    <t>alfaridzi</t>
  </si>
  <si>
    <t>alfar</t>
  </si>
  <si>
    <t>alfaqir</t>
  </si>
  <si>
    <t>alfanta</t>
  </si>
  <si>
    <t>alfamen</t>
  </si>
  <si>
    <t>alfalink</t>
  </si>
  <si>
    <t>alfaeomega</t>
  </si>
  <si>
    <t>alfadelta</t>
  </si>
  <si>
    <t>alfaboyero36</t>
  </si>
  <si>
    <t>alfabet1</t>
  </si>
  <si>
    <t>alfaa</t>
  </si>
  <si>
    <t>alfa321</t>
  </si>
  <si>
    <t>alfa25</t>
  </si>
  <si>
    <t>alfa221</t>
  </si>
  <si>
    <t>alfa1985</t>
  </si>
  <si>
    <t>alfa146</t>
  </si>
  <si>
    <t>alfa14</t>
  </si>
  <si>
    <t>alfa1234</t>
  </si>
  <si>
    <t>alfa11</t>
  </si>
  <si>
    <t>alfa10</t>
  </si>
  <si>
    <t>alfa01</t>
  </si>
  <si>
    <t>alf666</t>
  </si>
  <si>
    <t>alf5784</t>
  </si>
  <si>
    <t>alf1991</t>
  </si>
  <si>
    <t>alf1234</t>
  </si>
  <si>
    <t>alf100</t>
  </si>
  <si>
    <t>alezitha</t>
  </si>
  <si>
    <t>alezia89</t>
  </si>
  <si>
    <t>alezhita</t>
  </si>
  <si>
    <t>alez</t>
  </si>
  <si>
    <t>aleysergio</t>
  </si>
  <si>
    <t>aleyomar</t>
  </si>
  <si>
    <t>aleyna12</t>
  </si>
  <si>
    <t>aleygustavo</t>
  </si>
  <si>
    <t>aleyerick</t>
  </si>
  <si>
    <t>aleydita</t>
  </si>
  <si>
    <t>aleydavid</t>
  </si>
  <si>
    <t>aleydany</t>
  </si>
  <si>
    <t>aleyda23</t>
  </si>
  <si>
    <t>aleycris</t>
  </si>
  <si>
    <t>aleyam</t>
  </si>
  <si>
    <t>aleyah05</t>
  </si>
  <si>
    <t>aleya1</t>
  </si>
  <si>
    <t>alexzj</t>
  </si>
  <si>
    <t>alexzeus</t>
  </si>
  <si>
    <t>alexzan</t>
  </si>
  <si>
    <t>alexzae</t>
  </si>
  <si>
    <t>alexz75</t>
  </si>
  <si>
    <t>alexz1</t>
  </si>
  <si>
    <t>alexyss1</t>
  </si>
  <si>
    <t>alexys5</t>
  </si>
  <si>
    <t>alexylaura</t>
  </si>
  <si>
    <t>alexxx3</t>
  </si>
  <si>
    <t>alexxie</t>
  </si>
  <si>
    <t>alexwright</t>
  </si>
  <si>
    <t>alexwong</t>
  </si>
  <si>
    <t>alexwolf</t>
  </si>
  <si>
    <t>alexwifey</t>
  </si>
  <si>
    <t>alexw1</t>
  </si>
  <si>
    <t>alexvera</t>
  </si>
  <si>
    <t>alexuu</t>
  </si>
  <si>
    <t>alexutza4u</t>
  </si>
  <si>
    <t>alexus99</t>
  </si>
  <si>
    <t>alexus9</t>
  </si>
  <si>
    <t>alexus2004</t>
  </si>
  <si>
    <t>alexus2002</t>
  </si>
  <si>
    <t>alexus16</t>
  </si>
  <si>
    <t>alexus10</t>
  </si>
  <si>
    <t>alexus03</t>
  </si>
  <si>
    <t>alexurzi</t>
  </si>
  <si>
    <t>alexuno</t>
  </si>
  <si>
    <t>alexubago1</t>
  </si>
  <si>
    <t>alextyler</t>
  </si>
  <si>
    <t>alexty5</t>
  </si>
  <si>
    <t>alextupapi</t>
  </si>
  <si>
    <t>alextq</t>
  </si>
  <si>
    <t>alextorres</t>
  </si>
  <si>
    <t>alextlv</t>
  </si>
  <si>
    <t>alexthelion</t>
  </si>
  <si>
    <t>alexthe2</t>
  </si>
  <si>
    <t>alexteo</t>
  </si>
  <si>
    <t>alexteamo2</t>
  </si>
  <si>
    <t>alexte</t>
  </si>
  <si>
    <t>alextan</t>
  </si>
  <si>
    <t>alexsy</t>
  </si>
  <si>
    <t>alexsweet</t>
  </si>
  <si>
    <t>alexst</t>
  </si>
  <si>
    <t>alexsoto</t>
  </si>
  <si>
    <t>alexsi</t>
  </si>
  <si>
    <t>alexsha</t>
  </si>
  <si>
    <t>alexsh</t>
  </si>
  <si>
    <t>alexses</t>
  </si>
  <si>
    <t>alexsean</t>
  </si>
  <si>
    <t>alexse</t>
  </si>
  <si>
    <t>alexsd</t>
  </si>
  <si>
    <t>alexsara</t>
  </si>
  <si>
    <t>alexsanchez</t>
  </si>
  <si>
    <t>alexsalas</t>
  </si>
  <si>
    <t>alexsah</t>
  </si>
  <si>
    <t>alexs.</t>
  </si>
  <si>
    <t>alexruiz</t>
  </si>
  <si>
    <t>alexromero</t>
  </si>
  <si>
    <t>alexrod3</t>
  </si>
  <si>
    <t>alexrock</t>
  </si>
  <si>
    <t>alexro</t>
  </si>
  <si>
    <t>alexrich</t>
  </si>
  <si>
    <t>alexrey</t>
  </si>
  <si>
    <t>alexrevell</t>
  </si>
  <si>
    <t>alexrea</t>
  </si>
  <si>
    <t>alexrae</t>
  </si>
  <si>
    <t>alexpuma</t>
  </si>
  <si>
    <t>alexporras</t>
  </si>
  <si>
    <t>alexpk</t>
  </si>
  <si>
    <t>alexpato</t>
  </si>
  <si>
    <t>alexoz</t>
  </si>
  <si>
    <t>alexowen</t>
  </si>
  <si>
    <t>alexous</t>
  </si>
  <si>
    <t>alexoo</t>
  </si>
  <si>
    <t>alexong</t>
  </si>
  <si>
    <t>alexok</t>
  </si>
  <si>
    <t>alexny</t>
  </si>
  <si>
    <t>alexnoel</t>
  </si>
  <si>
    <t>alexndra</t>
  </si>
  <si>
    <t>alexnder</t>
  </si>
  <si>
    <t>alexnchris</t>
  </si>
  <si>
    <t>alexn1</t>
  </si>
  <si>
    <t>alexn</t>
  </si>
  <si>
    <t>alexmyboo</t>
  </si>
  <si>
    <t>alexmr</t>
  </si>
  <si>
    <t>alexmom1</t>
  </si>
  <si>
    <t>alexmo</t>
  </si>
  <si>
    <t>alexmejia</t>
  </si>
  <si>
    <t>alexmclean</t>
  </si>
  <si>
    <t>alexmay</t>
  </si>
  <si>
    <t>alexmaxband</t>
  </si>
  <si>
    <t>alexmata</t>
  </si>
  <si>
    <t>alexmark</t>
  </si>
  <si>
    <t>alexmanuel</t>
  </si>
  <si>
    <t>alexmada</t>
  </si>
  <si>
    <t>alexmac</t>
  </si>
  <si>
    <t>alexma</t>
  </si>
  <si>
    <t>alexlyn</t>
  </si>
  <si>
    <t>alexluver</t>
  </si>
  <si>
    <t>alexlover5</t>
  </si>
  <si>
    <t>alexlov</t>
  </si>
  <si>
    <t>alexlogan</t>
  </si>
  <si>
    <t>alexlily</t>
  </si>
  <si>
    <t>alexliam</t>
  </si>
  <si>
    <t>alexlaura</t>
  </si>
  <si>
    <t>alexlara</t>
  </si>
  <si>
    <t>alexking</t>
  </si>
  <si>
    <t>alexkidd</t>
  </si>
  <si>
    <t>alexjw2</t>
  </si>
  <si>
    <t>alexjulie</t>
  </si>
  <si>
    <t>alexjr20</t>
  </si>
  <si>
    <t>alexjr05</t>
  </si>
  <si>
    <t>alexjl</t>
  </si>
  <si>
    <t>alexjd2</t>
  </si>
  <si>
    <t>alexjames1</t>
  </si>
  <si>
    <t>alexjack</t>
  </si>
  <si>
    <t>alexj1</t>
  </si>
  <si>
    <t>alexizz</t>
  </si>
  <si>
    <t>alexize</t>
  </si>
  <si>
    <t>alexitos</t>
  </si>
  <si>
    <t>alexitoo</t>
  </si>
  <si>
    <t>alexito22</t>
  </si>
  <si>
    <t>alexito1</t>
  </si>
  <si>
    <t>alexito01</t>
  </si>
  <si>
    <t>alexitha</t>
  </si>
  <si>
    <t>alexita2</t>
  </si>
  <si>
    <t>alexit</t>
  </si>
  <si>
    <t>alexisz</t>
  </si>
  <si>
    <t>alexistlv</t>
  </si>
  <si>
    <t>alexistkm</t>
  </si>
  <si>
    <t>alexisteamomuxo</t>
  </si>
  <si>
    <t>alexisss</t>
  </si>
  <si>
    <t>alexissexy1</t>
  </si>
  <si>
    <t>alexiss1</t>
  </si>
  <si>
    <t>alexisrocks</t>
  </si>
  <si>
    <t>alexispaige</t>
  </si>
  <si>
    <t>alexisn</t>
  </si>
  <si>
    <t>alexismybaby</t>
  </si>
  <si>
    <t>alexisli</t>
  </si>
  <si>
    <t>alexiskasowski</t>
  </si>
  <si>
    <t>alexisj</t>
  </si>
  <si>
    <t>alexishailey</t>
  </si>
  <si>
    <t>alexisgreat</t>
  </si>
  <si>
    <t>alexisgrace</t>
  </si>
  <si>
    <t>alexiselmejor</t>
  </si>
  <si>
    <t>alexise</t>
  </si>
  <si>
    <t>alexisd1</t>
  </si>
  <si>
    <t>alexiscute</t>
  </si>
  <si>
    <t>alexisc</t>
  </si>
  <si>
    <t>alexisbff</t>
  </si>
  <si>
    <t>alexisababe</t>
  </si>
  <si>
    <t>alexis_13</t>
  </si>
  <si>
    <t>alexis987</t>
  </si>
  <si>
    <t>alexis86</t>
  </si>
  <si>
    <t>alexis829</t>
  </si>
  <si>
    <t>alexis78</t>
  </si>
  <si>
    <t>alexis72</t>
  </si>
  <si>
    <t>alexis666</t>
  </si>
  <si>
    <t>alexis63</t>
  </si>
  <si>
    <t>alexis619</t>
  </si>
  <si>
    <t>alexis56</t>
  </si>
  <si>
    <t>alexis54</t>
  </si>
  <si>
    <t>alexis4me</t>
  </si>
  <si>
    <t>alexis38</t>
  </si>
  <si>
    <t>alexis37</t>
  </si>
  <si>
    <t>alexis227</t>
  </si>
  <si>
    <t>alexis214</t>
  </si>
  <si>
    <t>alexis212</t>
  </si>
  <si>
    <t>alexis1995</t>
  </si>
  <si>
    <t>alexis1989</t>
  </si>
  <si>
    <t>alexis1988</t>
  </si>
  <si>
    <t>alexis1986</t>
  </si>
  <si>
    <t>alexis1985</t>
  </si>
  <si>
    <t>alexis1976</t>
  </si>
  <si>
    <t>alexis159</t>
  </si>
  <si>
    <t>alexis121</t>
  </si>
  <si>
    <t>alexis114</t>
  </si>
  <si>
    <t>alexis1129</t>
  </si>
  <si>
    <t>alexis1121</t>
  </si>
  <si>
    <t>alexis110606</t>
  </si>
  <si>
    <t>alexis1017</t>
  </si>
  <si>
    <t>alexis1002</t>
  </si>
  <si>
    <t>alexis0928</t>
  </si>
  <si>
    <t>alexis0814</t>
  </si>
  <si>
    <t>alexis0811</t>
  </si>
  <si>
    <t>alexis0330</t>
  </si>
  <si>
    <t>alexis012</t>
  </si>
  <si>
    <t>alexis005</t>
  </si>
  <si>
    <t>alexis..</t>
  </si>
  <si>
    <t>alexirose</t>
  </si>
  <si>
    <t>alexira</t>
  </si>
  <si>
    <t>alexir</t>
  </si>
  <si>
    <t>alexip</t>
  </si>
  <si>
    <t>alexious</t>
  </si>
  <si>
    <t>alexionut</t>
  </si>
  <si>
    <t>aleximarie</t>
  </si>
  <si>
    <t>alexiloveu</t>
  </si>
  <si>
    <t>alexiis</t>
  </si>
  <si>
    <t>alexie2</t>
  </si>
  <si>
    <t>alexice</t>
  </si>
  <si>
    <t>alexianne</t>
  </si>
  <si>
    <t>alexianna</t>
  </si>
  <si>
    <t>alexianicole</t>
  </si>
  <si>
    <t>alexiamae</t>
  </si>
  <si>
    <t>alexiah1</t>
  </si>
  <si>
    <t>alexiagrace</t>
  </si>
  <si>
    <t>alexia98</t>
  </si>
  <si>
    <t>alexia66</t>
  </si>
  <si>
    <t>alexia61604</t>
  </si>
  <si>
    <t>alexia33</t>
  </si>
  <si>
    <t>alexia28</t>
  </si>
  <si>
    <t>alexia25</t>
  </si>
  <si>
    <t>alexia24</t>
  </si>
  <si>
    <t>alexia2007</t>
  </si>
  <si>
    <t>alexia2002</t>
  </si>
  <si>
    <t>alexia16</t>
  </si>
  <si>
    <t>alexia14</t>
  </si>
  <si>
    <t>alexia111</t>
  </si>
  <si>
    <t>alexi14</t>
  </si>
  <si>
    <t>alexi123</t>
  </si>
  <si>
    <t>alexi02</t>
  </si>
  <si>
    <t>alexi$</t>
  </si>
  <si>
    <t>alexhughes</t>
  </si>
  <si>
    <t>alexhleb</t>
  </si>
  <si>
    <t>alexhl</t>
  </si>
  <si>
    <t>alexhenry17</t>
  </si>
  <si>
    <t>alexhandra3</t>
  </si>
  <si>
    <t>alexguapo</t>
  </si>
  <si>
    <t>alexgray</t>
  </si>
  <si>
    <t>alexgr</t>
  </si>
  <si>
    <t>alexgg</t>
  </si>
  <si>
    <t>alexgeo</t>
  </si>
  <si>
    <t>alexgel</t>
  </si>
  <si>
    <t>alexganda</t>
  </si>
  <si>
    <t>alexgabriel</t>
  </si>
  <si>
    <t>alexg1</t>
  </si>
  <si>
    <t>alexferro</t>
  </si>
  <si>
    <t>alexfer</t>
  </si>
  <si>
    <t>alexf5</t>
  </si>
  <si>
    <t>alexevans1</t>
  </si>
  <si>
    <t>alexemma</t>
  </si>
  <si>
    <t>alexem</t>
  </si>
  <si>
    <t>alexelpapi</t>
  </si>
  <si>
    <t>alexellie</t>
  </si>
  <si>
    <t>alexeli</t>
  </si>
  <si>
    <t>alexej</t>
  </si>
  <si>
    <t>alexei1</t>
  </si>
  <si>
    <t>alexee</t>
  </si>
  <si>
    <t>alexea</t>
  </si>
  <si>
    <t>alexdinamo</t>
  </si>
  <si>
    <t>alexdanny</t>
  </si>
  <si>
    <t>alexdani</t>
  </si>
  <si>
    <t>alexda</t>
  </si>
  <si>
    <t>alexct</t>
  </si>
  <si>
    <t>alexcross</t>
  </si>
  <si>
    <t>alexcool</t>
  </si>
  <si>
    <t>alexcis1</t>
  </si>
  <si>
    <t>alexcia13</t>
  </si>
  <si>
    <t>alexcat1</t>
  </si>
  <si>
    <t>alexcarter</t>
  </si>
  <si>
    <t>alexcarlos</t>
  </si>
  <si>
    <t>alexbota</t>
  </si>
  <si>
    <t>alexbia</t>
  </si>
  <si>
    <t>alexberry</t>
  </si>
  <si>
    <t>alexbear</t>
  </si>
  <si>
    <t>alexbay</t>
  </si>
  <si>
    <t>alexbabygurl</t>
  </si>
  <si>
    <t>alexbabez</t>
  </si>
  <si>
    <t>alexbabes</t>
  </si>
  <si>
    <t>alexaystevn</t>
  </si>
  <si>
    <t>alexavila</t>
  </si>
  <si>
    <t>alexav</t>
  </si>
  <si>
    <t>alexaporsiempre</t>
  </si>
  <si>
    <t>alexap06</t>
  </si>
  <si>
    <t>alexanra</t>
  </si>
  <si>
    <t>alexanndra</t>
  </si>
  <si>
    <t>alexandruu</t>
  </si>
  <si>
    <t>alexandrutzu</t>
  </si>
  <si>
    <t>alexandrucatalin</t>
  </si>
  <si>
    <t>alexandru1</t>
  </si>
  <si>
    <t>alexandris</t>
  </si>
  <si>
    <t>alexandria96</t>
  </si>
  <si>
    <t>alexandria08</t>
  </si>
  <si>
    <t>alexandre86</t>
  </si>
  <si>
    <t>alexandre21</t>
  </si>
  <si>
    <t>alexandre123</t>
  </si>
  <si>
    <t>alexandranicole</t>
  </si>
  <si>
    <t>alexandrah</t>
  </si>
  <si>
    <t>alexandrae</t>
  </si>
  <si>
    <t>alexandradaniela</t>
  </si>
  <si>
    <t>alexandracool</t>
  </si>
  <si>
    <t>alexandraalexandra</t>
  </si>
  <si>
    <t>alexandra@</t>
  </si>
  <si>
    <t>alexandra96</t>
  </si>
  <si>
    <t>alexandra93</t>
  </si>
  <si>
    <t>alexandra89</t>
  </si>
  <si>
    <t>alexandra84</t>
  </si>
  <si>
    <t>alexandra826</t>
  </si>
  <si>
    <t>alexandra59</t>
  </si>
  <si>
    <t>alexandra31</t>
  </si>
  <si>
    <t>alexandra2008</t>
  </si>
  <si>
    <t>alexandra1996</t>
  </si>
  <si>
    <t>alexandra1989</t>
  </si>
  <si>
    <t>alexandra1987</t>
  </si>
  <si>
    <t>alexandra1986</t>
  </si>
  <si>
    <t>alexandra00</t>
  </si>
  <si>
    <t>alexandra!!</t>
  </si>
  <si>
    <t>alexandme1</t>
  </si>
  <si>
    <t>alexanderz</t>
  </si>
  <si>
    <t>alexanderthegreat</t>
  </si>
  <si>
    <t>alexanderj</t>
  </si>
  <si>
    <t>alexanderefron</t>
  </si>
  <si>
    <t>alexander98</t>
  </si>
  <si>
    <t>alexander94</t>
  </si>
  <si>
    <t>alexander92</t>
  </si>
  <si>
    <t>alexander91</t>
  </si>
  <si>
    <t>alexander85</t>
  </si>
  <si>
    <t>alexander84</t>
  </si>
  <si>
    <t>alexander77</t>
  </si>
  <si>
    <t>alexander36</t>
  </si>
  <si>
    <t>alexander35</t>
  </si>
  <si>
    <t>alexander32</t>
  </si>
  <si>
    <t>alexander28</t>
  </si>
  <si>
    <t>alexander26</t>
  </si>
  <si>
    <t>alexander2001</t>
  </si>
  <si>
    <t>alexander1994</t>
  </si>
  <si>
    <t>alexander1212</t>
  </si>
  <si>
    <t>alexander0304</t>
  </si>
  <si>
    <t>alexander007</t>
  </si>
  <si>
    <t>alexander*</t>
  </si>
  <si>
    <t>alexandel</t>
  </si>
  <si>
    <t>alexan13</t>
  </si>
  <si>
    <t>alexamdre</t>
  </si>
  <si>
    <t>alexamaria</t>
  </si>
  <si>
    <t>alexam1</t>
  </si>
  <si>
    <t>alexalyn</t>
  </si>
  <si>
    <t>alexalat27</t>
  </si>
  <si>
    <t>alexalan</t>
  </si>
  <si>
    <t>alexal1</t>
  </si>
  <si>
    <t>alexaki</t>
  </si>
  <si>
    <t>alexajade</t>
  </si>
  <si>
    <t>alexaishot</t>
  </si>
  <si>
    <t>alexai</t>
  </si>
  <si>
    <t>alexagrace</t>
  </si>
  <si>
    <t>alexaely</t>
  </si>
  <si>
    <t>alexadria</t>
  </si>
  <si>
    <t>alexadeea</t>
  </si>
  <si>
    <t>alexabder</t>
  </si>
  <si>
    <t>alexaa1</t>
  </si>
  <si>
    <t>alexa95</t>
  </si>
  <si>
    <t>alexa91</t>
  </si>
  <si>
    <t>alexa90</t>
  </si>
  <si>
    <t>alexa88</t>
  </si>
  <si>
    <t>alexa83</t>
  </si>
  <si>
    <t>alexa81</t>
  </si>
  <si>
    <t>alexa666</t>
  </si>
  <si>
    <t>alexa213</t>
  </si>
  <si>
    <t>alexa1992</t>
  </si>
  <si>
    <t>alexa12345</t>
  </si>
  <si>
    <t>alexa111</t>
  </si>
  <si>
    <t>alexa007</t>
  </si>
  <si>
    <t>alex_91</t>
  </si>
  <si>
    <t>alex_13</t>
  </si>
  <si>
    <t>alex_1</t>
  </si>
  <si>
    <t>alex926</t>
  </si>
  <si>
    <t>alex924</t>
  </si>
  <si>
    <t>alex909</t>
  </si>
  <si>
    <t>alex852</t>
  </si>
  <si>
    <t>alex820</t>
  </si>
  <si>
    <t>alex8188</t>
  </si>
  <si>
    <t>alex817</t>
  </si>
  <si>
    <t>alex815</t>
  </si>
  <si>
    <t>alex776</t>
  </si>
  <si>
    <t>alex7283</t>
  </si>
  <si>
    <t>alex727</t>
  </si>
  <si>
    <t>alex726</t>
  </si>
  <si>
    <t>alex725</t>
  </si>
  <si>
    <t>alex719</t>
  </si>
  <si>
    <t>alex70</t>
  </si>
  <si>
    <t>alex68</t>
  </si>
  <si>
    <t>alex6675</t>
  </si>
  <si>
    <t>alex6464</t>
  </si>
  <si>
    <t>alex64</t>
  </si>
  <si>
    <t>alex637</t>
  </si>
  <si>
    <t>alex628</t>
  </si>
  <si>
    <t>alex623</t>
  </si>
  <si>
    <t>alex618</t>
  </si>
  <si>
    <t>alex59</t>
  </si>
  <si>
    <t>alex5391</t>
  </si>
  <si>
    <t>alex527</t>
  </si>
  <si>
    <t>alex522</t>
  </si>
  <si>
    <t>alex521</t>
  </si>
  <si>
    <t>alex517</t>
  </si>
  <si>
    <t>alex4ever!</t>
  </si>
  <si>
    <t>alex4802</t>
  </si>
  <si>
    <t>alex4403</t>
  </si>
  <si>
    <t>alex428</t>
  </si>
  <si>
    <t>alex416</t>
  </si>
  <si>
    <t>alex414</t>
  </si>
  <si>
    <t>alex412</t>
  </si>
  <si>
    <t>alex41</t>
  </si>
  <si>
    <t>alex402</t>
  </si>
  <si>
    <t>alex39</t>
  </si>
  <si>
    <t>alex361283</t>
  </si>
  <si>
    <t>alex3011</t>
  </si>
  <si>
    <t>alex2906</t>
  </si>
  <si>
    <t>alex2901</t>
  </si>
  <si>
    <t>alex2801</t>
  </si>
  <si>
    <t>alex2727</t>
  </si>
  <si>
    <t>alex270</t>
  </si>
  <si>
    <t>alex258</t>
  </si>
  <si>
    <t>alex253</t>
  </si>
  <si>
    <t>alex247</t>
  </si>
  <si>
    <t>alex246</t>
  </si>
  <si>
    <t>alex226</t>
  </si>
  <si>
    <t>alex2227</t>
  </si>
  <si>
    <t>alex220</t>
  </si>
  <si>
    <t>alex215</t>
  </si>
  <si>
    <t>alex2104</t>
  </si>
  <si>
    <t>alex209</t>
  </si>
  <si>
    <t>alex2020</t>
  </si>
  <si>
    <t>alex202</t>
  </si>
  <si>
    <t>alex2014</t>
  </si>
  <si>
    <t>alex2013</t>
  </si>
  <si>
    <t>alex2011</t>
  </si>
  <si>
    <t>alex1977</t>
  </si>
  <si>
    <t>alex1974</t>
  </si>
  <si>
    <t>alex1970</t>
  </si>
  <si>
    <t>alex1928</t>
  </si>
  <si>
    <t>alex187</t>
  </si>
  <si>
    <t>alex1719</t>
  </si>
  <si>
    <t>alex1682</t>
  </si>
  <si>
    <t>alex148</t>
  </si>
  <si>
    <t>alex147</t>
  </si>
  <si>
    <t>alex1436</t>
  </si>
  <si>
    <t>alex1369</t>
  </si>
  <si>
    <t>alex1323</t>
  </si>
  <si>
    <t>alex1307</t>
  </si>
  <si>
    <t>alex1297</t>
  </si>
  <si>
    <t>alex125</t>
  </si>
  <si>
    <t>alex1245</t>
  </si>
  <si>
    <t>alex124</t>
  </si>
  <si>
    <t>alex123-</t>
  </si>
  <si>
    <t>alex1229</t>
  </si>
  <si>
    <t>alex1227</t>
  </si>
  <si>
    <t>alex1226</t>
  </si>
  <si>
    <t>alex1222</t>
  </si>
  <si>
    <t>alex1220</t>
  </si>
  <si>
    <t>alex1217</t>
  </si>
  <si>
    <t>alex1206</t>
  </si>
  <si>
    <t>alex1203</t>
  </si>
  <si>
    <t>alex114</t>
  </si>
  <si>
    <t>alex1130</t>
  </si>
  <si>
    <t>alex11288</t>
  </si>
  <si>
    <t>alex1127</t>
  </si>
  <si>
    <t>alex112</t>
  </si>
  <si>
    <t>alex1117</t>
  </si>
  <si>
    <t>alex1114</t>
  </si>
  <si>
    <t>alex1113</t>
  </si>
  <si>
    <t>alex1112</t>
  </si>
  <si>
    <t>alex1106</t>
  </si>
  <si>
    <t>alex1104</t>
  </si>
  <si>
    <t>alex109</t>
  </si>
  <si>
    <t>alex1026</t>
  </si>
  <si>
    <t>alex1022</t>
  </si>
  <si>
    <t>alex1021</t>
  </si>
  <si>
    <t>alex10207</t>
  </si>
  <si>
    <t>alex1020</t>
  </si>
  <si>
    <t>alex1017</t>
  </si>
  <si>
    <t>alex1016</t>
  </si>
  <si>
    <t>alex1014</t>
  </si>
  <si>
    <t>alex1012</t>
  </si>
  <si>
    <t>alex1007</t>
  </si>
  <si>
    <t>alex0925</t>
  </si>
  <si>
    <t>alex0921</t>
  </si>
  <si>
    <t>alex0920</t>
  </si>
  <si>
    <t>alex0910</t>
  </si>
  <si>
    <t>alex0906</t>
  </si>
  <si>
    <t>alex0822</t>
  </si>
  <si>
    <t>alex0806</t>
  </si>
  <si>
    <t>alex0709</t>
  </si>
  <si>
    <t>alex0627</t>
  </si>
  <si>
    <t>alex0514</t>
  </si>
  <si>
    <t>alex0506</t>
  </si>
  <si>
    <t>alex0504</t>
  </si>
  <si>
    <t>alex0424</t>
  </si>
  <si>
    <t>alex0423</t>
  </si>
  <si>
    <t>alex0413</t>
  </si>
  <si>
    <t>alex0406</t>
  </si>
  <si>
    <t>alex040</t>
  </si>
  <si>
    <t>alex0323</t>
  </si>
  <si>
    <t>alex0301dav</t>
  </si>
  <si>
    <t>alex0222</t>
  </si>
  <si>
    <t>alex0211</t>
  </si>
  <si>
    <t>alex0203</t>
  </si>
  <si>
    <t>alex0201</t>
  </si>
  <si>
    <t>alex0123</t>
  </si>
  <si>
    <t>alex0109</t>
  </si>
  <si>
    <t>alex0103</t>
  </si>
  <si>
    <t>alex0102</t>
  </si>
  <si>
    <t>alex/2619</t>
  </si>
  <si>
    <t>alex.1</t>
  </si>
  <si>
    <t>alex...</t>
  </si>
  <si>
    <t>alex&amp;my</t>
  </si>
  <si>
    <t>alewil</t>
  </si>
  <si>
    <t>alevine</t>
  </si>
  <si>
    <t>alevero</t>
  </si>
  <si>
    <t>alevel</t>
  </si>
  <si>
    <t>alevans</t>
  </si>
  <si>
    <t>alevalev</t>
  </si>
  <si>
    <t>aleuzenev</t>
  </si>
  <si>
    <t>aletony</t>
  </si>
  <si>
    <t>aletha1</t>
  </si>
  <si>
    <t>aleth19</t>
  </si>
  <si>
    <t>aleteadoro</t>
  </si>
  <si>
    <t>aleta1</t>
  </si>
  <si>
    <t>alestra</t>
  </si>
  <si>
    <t>aleste</t>
  </si>
  <si>
    <t>alestar</t>
  </si>
  <si>
    <t>alessya1</t>
  </si>
  <si>
    <t>alesss</t>
  </si>
  <si>
    <t>alesso</t>
  </si>
  <si>
    <t>alessia7</t>
  </si>
  <si>
    <t>alessandro21</t>
  </si>
  <si>
    <t>alessandrini</t>
  </si>
  <si>
    <t>alessandra94</t>
  </si>
  <si>
    <t>aleskita</t>
  </si>
  <si>
    <t>alesitabonita</t>
  </si>
  <si>
    <t>alesing</t>
  </si>
  <si>
    <t>alesia2</t>
  </si>
  <si>
    <t>aleshya</t>
  </si>
  <si>
    <t>aleshia07</t>
  </si>
  <si>
    <t>aleshe</t>
  </si>
  <si>
    <t>aleshanee1</t>
  </si>
  <si>
    <t>alesha22</t>
  </si>
  <si>
    <t>alesha12</t>
  </si>
  <si>
    <t>alesha06</t>
  </si>
  <si>
    <t>alesexy</t>
  </si>
  <si>
    <t>alese89</t>
  </si>
  <si>
    <t>alesca</t>
  </si>
  <si>
    <t>alesana93</t>
  </si>
  <si>
    <t>alesana12</t>
  </si>
  <si>
    <t>alesana09</t>
  </si>
  <si>
    <t>aleruiz</t>
  </si>
  <si>
    <t>alerttoes</t>
  </si>
  <si>
    <t>alerto</t>
  </si>
  <si>
    <t>alertbay</t>
  </si>
  <si>
    <t>alerta123</t>
  </si>
  <si>
    <t>aleron</t>
  </si>
  <si>
    <t>alero2000</t>
  </si>
  <si>
    <t>alero04</t>
  </si>
  <si>
    <t>alero03</t>
  </si>
  <si>
    <t>aleris</t>
  </si>
  <si>
    <t>alergia</t>
  </si>
  <si>
    <t>alergi</t>
  </si>
  <si>
    <t>alereyes</t>
  </si>
  <si>
    <t>alepau</t>
  </si>
  <si>
    <t>alepanget</t>
  </si>
  <si>
    <t>alepanda</t>
  </si>
  <si>
    <t>aleosito</t>
  </si>
  <si>
    <t>aleosita</t>
  </si>
  <si>
    <t>aleonar</t>
  </si>
  <si>
    <t>alenton</t>
  </si>
  <si>
    <t>alenstuart</t>
  </si>
  <si>
    <t>alenis</t>
  </si>
  <si>
    <t>aleniram</t>
  </si>
  <si>
    <t>alene1</t>
  </si>
  <si>
    <t>alene00</t>
  </si>
  <si>
    <t>alenan</t>
  </si>
  <si>
    <t>alenairam</t>
  </si>
  <si>
    <t>alena8</t>
  </si>
  <si>
    <t>alena2</t>
  </si>
  <si>
    <t>alena123</t>
  </si>
  <si>
    <t>alena06</t>
  </si>
  <si>
    <t>alen123</t>
  </si>
  <si>
    <t>alemor</t>
  </si>
  <si>
    <t>alemobelo</t>
  </si>
  <si>
    <t>alemich</t>
  </si>
  <si>
    <t>alemci</t>
  </si>
  <si>
    <t>alemcej</t>
  </si>
  <si>
    <t>alemay</t>
  </si>
  <si>
    <t>alemaster</t>
  </si>
  <si>
    <t>alemasna</t>
  </si>
  <si>
    <t>alemap1</t>
  </si>
  <si>
    <t>alemaniaa</t>
  </si>
  <si>
    <t>alemania22</t>
  </si>
  <si>
    <t>alemania2010</t>
  </si>
  <si>
    <t>aleman13</t>
  </si>
  <si>
    <t>alemaf</t>
  </si>
  <si>
    <t>alemade</t>
  </si>
  <si>
    <t>alemac</t>
  </si>
  <si>
    <t>alelyn</t>
  </si>
  <si>
    <t>aleluga</t>
  </si>
  <si>
    <t>alellie</t>
  </si>
  <si>
    <t>alelito</t>
  </si>
  <si>
    <t>alelin</t>
  </si>
  <si>
    <t>alelee</t>
  </si>
  <si>
    <t>alelamejor</t>
  </si>
  <si>
    <t>alekzandra</t>
  </si>
  <si>
    <t>alekzander</t>
  </si>
  <si>
    <t>alekss</t>
  </si>
  <si>
    <t>aleksey</t>
  </si>
  <si>
    <t>aleksandria</t>
  </si>
  <si>
    <t>aleks1</t>
  </si>
  <si>
    <t>alekmar</t>
  </si>
  <si>
    <t>alekat</t>
  </si>
  <si>
    <t>alekar</t>
  </si>
  <si>
    <t>aleka1</t>
  </si>
  <si>
    <t>alek123</t>
  </si>
  <si>
    <t>alek0930</t>
  </si>
  <si>
    <t>alejoteadoro</t>
  </si>
  <si>
    <t>alejota</t>
  </si>
  <si>
    <t>alejoelmejor</t>
  </si>
  <si>
    <t>alejoconejo</t>
  </si>
  <si>
    <t>alejo45</t>
  </si>
  <si>
    <t>alejo2</t>
  </si>
  <si>
    <t>alejo1987</t>
  </si>
  <si>
    <t>alejo19</t>
  </si>
  <si>
    <t>alejo17</t>
  </si>
  <si>
    <t>alejnadra</t>
  </si>
  <si>
    <t>alejitop</t>
  </si>
  <si>
    <t>alejita13</t>
  </si>
  <si>
    <t>alejin</t>
  </si>
  <si>
    <t>alejayjuan</t>
  </si>
  <si>
    <t>alejap</t>
  </si>
  <si>
    <t>alejandrp</t>
  </si>
  <si>
    <t>alejandroxx</t>
  </si>
  <si>
    <t>alejandrotkm</t>
  </si>
  <si>
    <t>alejandrotamo</t>
  </si>
  <si>
    <t>alejandromartinez</t>
  </si>
  <si>
    <t>alejandromagno</t>
  </si>
  <si>
    <t>alejandrojose</t>
  </si>
  <si>
    <t>alejandrof</t>
  </si>
  <si>
    <t>alejandro94</t>
  </si>
  <si>
    <t>alejandro82</t>
  </si>
  <si>
    <t>alejandro707</t>
  </si>
  <si>
    <t>alejandro408</t>
  </si>
  <si>
    <t>alejandro2007</t>
  </si>
  <si>
    <t>alejandro2005</t>
  </si>
  <si>
    <t>alejandro1995</t>
  </si>
  <si>
    <t>alejandro1992</t>
  </si>
  <si>
    <t>alejandro1990</t>
  </si>
  <si>
    <t>alejandro02</t>
  </si>
  <si>
    <t>alejandro!</t>
  </si>
  <si>
    <t>alejandritos</t>
  </si>
  <si>
    <t>alejandritha</t>
  </si>
  <si>
    <t>alejandres</t>
  </si>
  <si>
    <t>alejandrayyo</t>
  </si>
  <si>
    <t>alejandramaria</t>
  </si>
  <si>
    <t>alejandrag</t>
  </si>
  <si>
    <t>alejandracruz</t>
  </si>
  <si>
    <t>alejandraacero</t>
  </si>
  <si>
    <t>alejandra93</t>
  </si>
  <si>
    <t>alejandra90</t>
  </si>
  <si>
    <t>alejandra69</t>
  </si>
  <si>
    <t>alejandra666</t>
  </si>
  <si>
    <t>alejandra45</t>
  </si>
  <si>
    <t>alejandra21</t>
  </si>
  <si>
    <t>alejandra1997</t>
  </si>
  <si>
    <t>alejandra1996</t>
  </si>
  <si>
    <t>alejandra1995</t>
  </si>
  <si>
    <t>alejandra1993</t>
  </si>
  <si>
    <t>alejandra1992</t>
  </si>
  <si>
    <t>alejandra1991</t>
  </si>
  <si>
    <t>alejandra0505</t>
  </si>
  <si>
    <t>alejandra03</t>
  </si>
  <si>
    <t>alejandra!</t>
  </si>
  <si>
    <t>alejand</t>
  </si>
  <si>
    <t>alejan18</t>
  </si>
  <si>
    <t>alejalaconeja</t>
  </si>
  <si>
    <t>alejadra</t>
  </si>
  <si>
    <t>alejaconeja</t>
  </si>
  <si>
    <t>aleja94</t>
  </si>
  <si>
    <t>aleja26</t>
  </si>
  <si>
    <t>aleja21</t>
  </si>
  <si>
    <t>aleja2006</t>
  </si>
  <si>
    <t>aleja2</t>
  </si>
  <si>
    <t>aleja17</t>
  </si>
  <si>
    <t>aleja09</t>
  </si>
  <si>
    <t>aleja07</t>
  </si>
  <si>
    <t>aleja01</t>
  </si>
  <si>
    <t>aleja0</t>
  </si>
  <si>
    <t>aleja.</t>
  </si>
  <si>
    <t>aleiza</t>
  </si>
  <si>
    <t>aleixa</t>
  </si>
  <si>
    <t>aleito</t>
  </si>
  <si>
    <t>aleisha123</t>
  </si>
  <si>
    <t>aleise</t>
  </si>
  <si>
    <t>aleinad7</t>
  </si>
  <si>
    <t>aleinad21</t>
  </si>
  <si>
    <t>alein2001</t>
  </si>
  <si>
    <t>aleign</t>
  </si>
  <si>
    <t>aleigh21</t>
  </si>
  <si>
    <t>aleigh1</t>
  </si>
  <si>
    <t>aleidy</t>
  </si>
  <si>
    <t>aleidis</t>
  </si>
  <si>
    <t>aleida07</t>
  </si>
  <si>
    <t>aleia1</t>
  </si>
  <si>
    <t>alehanna</t>
  </si>
  <si>
    <t>alehana</t>
  </si>
  <si>
    <t>alegus</t>
  </si>
  <si>
    <t>aleguapa</t>
  </si>
  <si>
    <t>alegua</t>
  </si>
  <si>
    <t>alegria29</t>
  </si>
  <si>
    <t>alegria10</t>
  </si>
  <si>
    <t>alegre87</t>
  </si>
  <si>
    <t>alegrate</t>
  </si>
  <si>
    <t>alegrado</t>
  </si>
  <si>
    <t>alegna87</t>
  </si>
  <si>
    <t>alega</t>
  </si>
  <si>
    <t>alefio</t>
  </si>
  <si>
    <t>aleeya1</t>
  </si>
  <si>
    <t>aleex</t>
  </si>
  <si>
    <t>aleena20</t>
  </si>
  <si>
    <t>aleena13</t>
  </si>
  <si>
    <t>aleena123</t>
  </si>
  <si>
    <t>aleela</t>
  </si>
  <si>
    <t>aleeks09</t>
  </si>
  <si>
    <t>aleehs</t>
  </si>
  <si>
    <t>aleedu</t>
  </si>
  <si>
    <t>aleeda</t>
  </si>
  <si>
    <t>aleean</t>
  </si>
  <si>
    <t>alee13</t>
  </si>
  <si>
    <t>alee</t>
  </si>
  <si>
    <t>aledro</t>
  </si>
  <si>
    <t>alediego</t>
  </si>
  <si>
    <t>alediaz</t>
  </si>
  <si>
    <t>alecxs</t>
  </si>
  <si>
    <t>alecutu</t>
  </si>
  <si>
    <t>alecsxandra</t>
  </si>
  <si>
    <t>alecsuta</t>
  </si>
  <si>
    <t>alecris</t>
  </si>
  <si>
    <t>alecrazy</t>
  </si>
  <si>
    <t>alecon</t>
  </si>
  <si>
    <t>aleclover</t>
  </si>
  <si>
    <t>alecjosh</t>
  </si>
  <si>
    <t>alecjames4</t>
  </si>
  <si>
    <t>alecishot</t>
  </si>
  <si>
    <t>alecis</t>
  </si>
  <si>
    <t>aleciabethmoore</t>
  </si>
  <si>
    <t>alechia1</t>
  </si>
  <si>
    <t>alechandra</t>
  </si>
  <si>
    <t>alece</t>
  </si>
  <si>
    <t>alecdean5</t>
  </si>
  <si>
    <t>alecdana</t>
  </si>
  <si>
    <t>alecca</t>
  </si>
  <si>
    <t>alecboy</t>
  </si>
  <si>
    <t>alecarlos</t>
  </si>
  <si>
    <t>alecar</t>
  </si>
  <si>
    <t>alecander</t>
  </si>
  <si>
    <t>alec97</t>
  </si>
  <si>
    <t>alec710gum562</t>
  </si>
  <si>
    <t>alec2532</t>
  </si>
  <si>
    <t>alec07</t>
  </si>
  <si>
    <t>alec02</t>
  </si>
  <si>
    <t>alebrige</t>
  </si>
  <si>
    <t>alebff</t>
  </si>
  <si>
    <t>alebebe</t>
  </si>
  <si>
    <t>alebb29</t>
  </si>
  <si>
    <t>aleb21</t>
  </si>
  <si>
    <t>aleathea</t>
  </si>
  <si>
    <t>aleatha</t>
  </si>
  <si>
    <t>aleashia</t>
  </si>
  <si>
    <t>aleans</t>
  </si>
  <si>
    <t>aleane</t>
  </si>
  <si>
    <t>aleahe</t>
  </si>
  <si>
    <t>aleah25</t>
  </si>
  <si>
    <t>aleah22</t>
  </si>
  <si>
    <t>aleah12</t>
  </si>
  <si>
    <t>aleah11</t>
  </si>
  <si>
    <t>aleadri</t>
  </si>
  <si>
    <t>alea05</t>
  </si>
  <si>
    <t>ale_92</t>
  </si>
  <si>
    <t>ale_1996</t>
  </si>
  <si>
    <t>ale_12</t>
  </si>
  <si>
    <t>ale91</t>
  </si>
  <si>
    <t>ale692</t>
  </si>
  <si>
    <t>ale4life</t>
  </si>
  <si>
    <t>ale3andros</t>
  </si>
  <si>
    <t>ale310</t>
  </si>
  <si>
    <t>ale254</t>
  </si>
  <si>
    <t>ale2306</t>
  </si>
  <si>
    <t>ale22320i</t>
  </si>
  <si>
    <t>ale220596</t>
  </si>
  <si>
    <t>ale22</t>
  </si>
  <si>
    <t>ale213</t>
  </si>
  <si>
    <t>ale21</t>
  </si>
  <si>
    <t>ale2010</t>
  </si>
  <si>
    <t>ale2009</t>
  </si>
  <si>
    <t>ale20</t>
  </si>
  <si>
    <t>ale1998</t>
  </si>
  <si>
    <t>ale1988</t>
  </si>
  <si>
    <t>ale1986</t>
  </si>
  <si>
    <t>ale1814</t>
  </si>
  <si>
    <t>ale17</t>
  </si>
  <si>
    <t>ale1407</t>
  </si>
  <si>
    <t>ale122801adriana</t>
  </si>
  <si>
    <t>ale117</t>
  </si>
  <si>
    <t>ale1019</t>
  </si>
  <si>
    <t>ale101</t>
  </si>
  <si>
    <t>ale100</t>
  </si>
  <si>
    <t>ale05</t>
  </si>
  <si>
    <t>ale009</t>
  </si>
  <si>
    <t>ale.123</t>
  </si>
  <si>
    <t>aldron</t>
  </si>
  <si>
    <t>aldrn</t>
  </si>
  <si>
    <t>aldrins</t>
  </si>
  <si>
    <t>aldrinmhr</t>
  </si>
  <si>
    <t>aldrinko</t>
  </si>
  <si>
    <t>aldrinjay</t>
  </si>
  <si>
    <t>aldrincute</t>
  </si>
  <si>
    <t>aldrin28</t>
  </si>
  <si>
    <t>aldrin19</t>
  </si>
  <si>
    <t>aldrin15</t>
  </si>
  <si>
    <t>aldrin12</t>
  </si>
  <si>
    <t>aldrin08</t>
  </si>
  <si>
    <t>aldridge1</t>
  </si>
  <si>
    <t>aldriane</t>
  </si>
  <si>
    <t>aldrex45</t>
  </si>
  <si>
    <t>aldrena</t>
  </si>
  <si>
    <t>aldrei1997</t>
  </si>
  <si>
    <t>aldrae</t>
  </si>
  <si>
    <t>aldouz</t>
  </si>
  <si>
    <t>aldousmars</t>
  </si>
  <si>
    <t>aldotqm</t>
  </si>
  <si>
    <t>aldotkm</t>
  </si>
  <si>
    <t>aldorey</t>
  </si>
  <si>
    <t>aldoperez</t>
  </si>
  <si>
    <t>aldogaby</t>
  </si>
  <si>
    <t>aldoeduardo</t>
  </si>
  <si>
    <t>aldoconti</t>
  </si>
  <si>
    <t>aldoa</t>
  </si>
  <si>
    <t>aldo55</t>
  </si>
  <si>
    <t>aldo25</t>
  </si>
  <si>
    <t>aldo19</t>
  </si>
  <si>
    <t>aldo17</t>
  </si>
  <si>
    <t>aldo14</t>
  </si>
  <si>
    <t>aldo11</t>
  </si>
  <si>
    <t>aldo06</t>
  </si>
  <si>
    <t>aldo05</t>
  </si>
  <si>
    <t>aldmi1</t>
  </si>
  <si>
    <t>aldivaldo</t>
  </si>
  <si>
    <t>aldiva</t>
  </si>
  <si>
    <t>aldito11</t>
  </si>
  <si>
    <t>aldith</t>
  </si>
  <si>
    <t>aldiron</t>
  </si>
  <si>
    <t>aldine06</t>
  </si>
  <si>
    <t>aldina3</t>
  </si>
  <si>
    <t>aldies</t>
  </si>
  <si>
    <t>aldiana</t>
  </si>
  <si>
    <t>aldiabloconlosguapos</t>
  </si>
  <si>
    <t>aldhie</t>
  </si>
  <si>
    <t>aldex05</t>
  </si>
  <si>
    <t>aldesnudo</t>
  </si>
  <si>
    <t>alderic</t>
  </si>
  <si>
    <t>aldenreyno</t>
  </si>
  <si>
    <t>aldeng</t>
  </si>
  <si>
    <t>aldenf</t>
  </si>
  <si>
    <t>aldene</t>
  </si>
  <si>
    <t>aldena</t>
  </si>
  <si>
    <t>alden143</t>
  </si>
  <si>
    <t>alden01</t>
  </si>
  <si>
    <t>aldehn</t>
  </si>
  <si>
    <t>aldehide</t>
  </si>
  <si>
    <t>aldeguer</t>
  </si>
  <si>
    <t>aldecoa</t>
  </si>
  <si>
    <t>aldebaran1</t>
  </si>
  <si>
    <t>alddesd1</t>
  </si>
  <si>
    <t>aldaya</t>
  </si>
  <si>
    <t>aldanese</t>
  </si>
  <si>
    <t>aldamaria</t>
  </si>
  <si>
    <t>aldamae</t>
  </si>
  <si>
    <t>aldair123</t>
  </si>
  <si>
    <t>aldaine</t>
  </si>
  <si>
    <t>aldain</t>
  </si>
  <si>
    <t>ald123</t>
  </si>
  <si>
    <t>alculo</t>
  </si>
  <si>
    <t>alcuizar</t>
  </si>
  <si>
    <t>alctanay</t>
  </si>
  <si>
    <t>alcove</t>
  </si>
  <si>
    <t>alcott89</t>
  </si>
  <si>
    <t>alcoser</t>
  </si>
  <si>
    <t>alcorta</t>
  </si>
  <si>
    <t>alcorin</t>
  </si>
  <si>
    <t>alcorazon</t>
  </si>
  <si>
    <t>alcor</t>
  </si>
  <si>
    <t>alconn</t>
  </si>
  <si>
    <t>alcon1</t>
  </si>
  <si>
    <t>alcoholism</t>
  </si>
  <si>
    <t>alcoholika</t>
  </si>
  <si>
    <t>alcoholics</t>
  </si>
  <si>
    <t>alcohol23</t>
  </si>
  <si>
    <t>alcohol2</t>
  </si>
  <si>
    <t>alcohol120</t>
  </si>
  <si>
    <t>alcohol!</t>
  </si>
  <si>
    <t>alcofra</t>
  </si>
  <si>
    <t>alco29</t>
  </si>
  <si>
    <t>alcivi1</t>
  </si>
  <si>
    <t>alcione</t>
  </si>
  <si>
    <t>alcine</t>
  </si>
  <si>
    <t>alcia</t>
  </si>
  <si>
    <t>alchy</t>
  </si>
  <si>
    <t>alchonomist</t>
  </si>
  <si>
    <t>alchon</t>
  </si>
  <si>
    <t>alchile</t>
  </si>
  <si>
    <t>alchiga1</t>
  </si>
  <si>
    <t>alcheska</t>
  </si>
  <si>
    <t>alchemy7</t>
  </si>
  <si>
    <t>alchemis</t>
  </si>
  <si>
    <t>alchee</t>
  </si>
  <si>
    <t>alche</t>
  </si>
  <si>
    <t>alcha</t>
  </si>
  <si>
    <t>alcauter</t>
  </si>
  <si>
    <t>alcatrazz</t>
  </si>
  <si>
    <t>alcatraz2</t>
  </si>
  <si>
    <t>alcatraces</t>
  </si>
  <si>
    <t>alcatels</t>
  </si>
  <si>
    <t>alcaria</t>
  </si>
  <si>
    <t>alcantarilha</t>
  </si>
  <si>
    <t>alcantara13</t>
  </si>
  <si>
    <t>alcancia</t>
  </si>
  <si>
    <t>alcanar</t>
  </si>
  <si>
    <t>alcalina</t>
  </si>
  <si>
    <t>alcala1</t>
  </si>
  <si>
    <t>alcachofas</t>
  </si>
  <si>
    <t>alcabasa</t>
  </si>
  <si>
    <t>alc2009</t>
  </si>
  <si>
    <t>alc2004</t>
  </si>
  <si>
    <t>alc1993</t>
  </si>
  <si>
    <t>alc1989</t>
  </si>
  <si>
    <t>albyta</t>
  </si>
  <si>
    <t>albval79</t>
  </si>
  <si>
    <t>alburt1</t>
  </si>
  <si>
    <t>albums</t>
  </si>
  <si>
    <t>albumina</t>
  </si>
  <si>
    <t>albsinegru</t>
  </si>
  <si>
    <t>albryan</t>
  </si>
  <si>
    <t>albrt</t>
  </si>
  <si>
    <t>albright17</t>
  </si>
  <si>
    <t>albrian</t>
  </si>
  <si>
    <t>albrea</t>
  </si>
  <si>
    <t>alboutme1</t>
  </si>
  <si>
    <t>albonmoi</t>
  </si>
  <si>
    <t>alboadicto</t>
  </si>
  <si>
    <t>albo123</t>
  </si>
  <si>
    <t>albizu</t>
  </si>
  <si>
    <t>albionrovers</t>
  </si>
  <si>
    <t>albion7</t>
  </si>
  <si>
    <t>albion123</t>
  </si>
  <si>
    <t>albinos</t>
  </si>
  <si>
    <t>albino2</t>
  </si>
  <si>
    <t>albine</t>
  </si>
  <si>
    <t>albinaa</t>
  </si>
  <si>
    <t>albina7</t>
  </si>
  <si>
    <t>albina2</t>
  </si>
  <si>
    <t>albiceleste</t>
  </si>
  <si>
    <t>albian</t>
  </si>
  <si>
    <t>albet</t>
  </si>
  <si>
    <t>albertville</t>
  </si>
  <si>
    <t>alberton</t>
  </si>
  <si>
    <t>albertog</t>
  </si>
  <si>
    <t>albertod</t>
  </si>
  <si>
    <t>albertocordovi</t>
  </si>
  <si>
    <t>albertocarlos</t>
  </si>
  <si>
    <t>alberto93</t>
  </si>
  <si>
    <t>alberto90</t>
  </si>
  <si>
    <t>alberto85</t>
  </si>
  <si>
    <t>alberto70</t>
  </si>
  <si>
    <t>alberto50</t>
  </si>
  <si>
    <t>alberto47</t>
  </si>
  <si>
    <t>alberto28</t>
  </si>
  <si>
    <t>alberto27</t>
  </si>
  <si>
    <t>alberto2005</t>
  </si>
  <si>
    <t>alberto.</t>
  </si>
  <si>
    <t>alberto!</t>
  </si>
  <si>
    <t>albertlee</t>
  </si>
  <si>
    <t>albertjose</t>
  </si>
  <si>
    <t>albertjay</t>
  </si>
  <si>
    <t>albertiko</t>
  </si>
  <si>
    <t>alberthill</t>
  </si>
  <si>
    <t>albertc</t>
  </si>
  <si>
    <t>albertanna1001</t>
  </si>
  <si>
    <t>albertalbert</t>
  </si>
  <si>
    <t>alberta7</t>
  </si>
  <si>
    <t>albert96</t>
  </si>
  <si>
    <t>albert91</t>
  </si>
  <si>
    <t>albert85</t>
  </si>
  <si>
    <t>albert777</t>
  </si>
  <si>
    <t>albert77</t>
  </si>
  <si>
    <t>albert67</t>
  </si>
  <si>
    <t>albert66</t>
  </si>
  <si>
    <t>albert63</t>
  </si>
  <si>
    <t>albert56</t>
  </si>
  <si>
    <t>albert43</t>
  </si>
  <si>
    <t>albert420</t>
  </si>
  <si>
    <t>albert35</t>
  </si>
  <si>
    <t>albert101</t>
  </si>
  <si>
    <t>albert03</t>
  </si>
  <si>
    <t>albert#1</t>
  </si>
  <si>
    <t>alberson03</t>
  </si>
  <si>
    <t>albers</t>
  </si>
  <si>
    <t>alberlu</t>
  </si>
  <si>
    <t>alberico</t>
  </si>
  <si>
    <t>alberick</t>
  </si>
  <si>
    <t>alberda</t>
  </si>
  <si>
    <t>albercito</t>
  </si>
  <si>
    <t>albeliza</t>
  </si>
  <si>
    <t>albear</t>
  </si>
  <si>
    <t>albeano</t>
  </si>
  <si>
    <t>albe25</t>
  </si>
  <si>
    <t>albayero</t>
  </si>
  <si>
    <t>albatroz</t>
  </si>
  <si>
    <t>albatros4145</t>
  </si>
  <si>
    <t>albatou</t>
  </si>
  <si>
    <t>albastra</t>
  </si>
  <si>
    <t>albasin</t>
  </si>
  <si>
    <t>albarido</t>
  </si>
  <si>
    <t>albarico</t>
  </si>
  <si>
    <t>albari</t>
  </si>
  <si>
    <t>albaran1306</t>
  </si>
  <si>
    <t>albaran</t>
  </si>
  <si>
    <t>albar</t>
  </si>
  <si>
    <t>albany22</t>
  </si>
  <si>
    <t>albany2</t>
  </si>
  <si>
    <t>albany13</t>
  </si>
  <si>
    <t>albany02</t>
  </si>
  <si>
    <t>albaniangirl</t>
  </si>
  <si>
    <t>albania5</t>
  </si>
  <si>
    <t>albania4</t>
  </si>
  <si>
    <t>albania2</t>
  </si>
  <si>
    <t>alban1</t>
  </si>
  <si>
    <t>albam</t>
  </si>
  <si>
    <t>albalove</t>
  </si>
  <si>
    <t>albaishot</t>
  </si>
  <si>
    <t>albahe</t>
  </si>
  <si>
    <t>albacora</t>
  </si>
  <si>
    <t>albachiara</t>
  </si>
  <si>
    <t>alba84</t>
  </si>
  <si>
    <t>alba77</t>
  </si>
  <si>
    <t>alba26</t>
  </si>
  <si>
    <t>alba1989</t>
  </si>
  <si>
    <t>alba18</t>
  </si>
  <si>
    <t>alba143</t>
  </si>
  <si>
    <t>alb7141994</t>
  </si>
  <si>
    <t>alb687</t>
  </si>
  <si>
    <t>alb3rto</t>
  </si>
  <si>
    <t>alb1992</t>
  </si>
  <si>
    <t>alb1234</t>
  </si>
  <si>
    <t>alaziz</t>
  </si>
  <si>
    <t>alazif</t>
  </si>
  <si>
    <t>alazia</t>
  </si>
  <si>
    <t>alazey</t>
  </si>
  <si>
    <t>alazay04</t>
  </si>
  <si>
    <t>alayzia</t>
  </si>
  <si>
    <t>alayne1</t>
  </si>
  <si>
    <t>alayna7</t>
  </si>
  <si>
    <t>alayna4</t>
  </si>
  <si>
    <t>alayna11</t>
  </si>
  <si>
    <t>alayna00</t>
  </si>
  <si>
    <t>alayjah</t>
  </si>
  <si>
    <t>alayja1</t>
  </si>
  <si>
    <t>alayia</t>
  </si>
  <si>
    <t>alaycute</t>
  </si>
  <si>
    <t>alaxan</t>
  </si>
  <si>
    <t>alawi1</t>
  </si>
  <si>
    <t>alavro</t>
  </si>
  <si>
    <t>alavera</t>
  </si>
  <si>
    <t>alave</t>
  </si>
  <si>
    <t>alaurin</t>
  </si>
  <si>
    <t>alaura03</t>
  </si>
  <si>
    <t>alaturideingeri</t>
  </si>
  <si>
    <t>alatini</t>
  </si>
  <si>
    <t>alateen</t>
  </si>
  <si>
    <t>alaster</t>
  </si>
  <si>
    <t>alastair7</t>
  </si>
  <si>
    <t>alaskita</t>
  </si>
  <si>
    <t>alaskas</t>
  </si>
  <si>
    <t>alaskamen</t>
  </si>
  <si>
    <t>alaskadora</t>
  </si>
  <si>
    <t>alaska87</t>
  </si>
  <si>
    <t>alaska79</t>
  </si>
  <si>
    <t>alaska76</t>
  </si>
  <si>
    <t>alaska71</t>
  </si>
  <si>
    <t>alaska6</t>
  </si>
  <si>
    <t>alaska43</t>
  </si>
  <si>
    <t>alaska33</t>
  </si>
  <si>
    <t>alaska28</t>
  </si>
  <si>
    <t>alaska23</t>
  </si>
  <si>
    <t>alaska2007</t>
  </si>
  <si>
    <t>alaska2006</t>
  </si>
  <si>
    <t>alaska2000</t>
  </si>
  <si>
    <t>alaska18</t>
  </si>
  <si>
    <t>alaska14</t>
  </si>
  <si>
    <t>alaska1234</t>
  </si>
  <si>
    <t>alaska09</t>
  </si>
  <si>
    <t>alaska0</t>
  </si>
  <si>
    <t>alask</t>
  </si>
  <si>
    <t>alasha1</t>
  </si>
  <si>
    <t>alasdose</t>
  </si>
  <si>
    <t>alas25</t>
  </si>
  <si>
    <t>alas13</t>
  </si>
  <si>
    <t>alarmm</t>
  </si>
  <si>
    <t>alarme</t>
  </si>
  <si>
    <t>alarid</t>
  </si>
  <si>
    <t>alarico</t>
  </si>
  <si>
    <t>alarice</t>
  </si>
  <si>
    <t>alarcon8266</t>
  </si>
  <si>
    <t>alapan</t>
  </si>
  <si>
    <t>alapai</t>
  </si>
  <si>
    <t>alapaca</t>
  </si>
  <si>
    <t>alanza</t>
  </si>
  <si>
    <t>alanyael</t>
  </si>
  <si>
    <t>alanus</t>
  </si>
  <si>
    <t>alanterry</t>
  </si>
  <si>
    <t>alanteamomuxo</t>
  </si>
  <si>
    <t>alante1</t>
  </si>
  <si>
    <t>alante.</t>
  </si>
  <si>
    <t>alanstewart</t>
  </si>
  <si>
    <t>alansmithisfaf07</t>
  </si>
  <si>
    <t>alansin</t>
  </si>
  <si>
    <t>alansi</t>
  </si>
  <si>
    <t>alanscott</t>
  </si>
  <si>
    <t>alanrules</t>
  </si>
  <si>
    <t>alanricardo</t>
  </si>
  <si>
    <t>alanpo</t>
  </si>
  <si>
    <t>alanoo</t>
  </si>
  <si>
    <t>alanoneill07</t>
  </si>
  <si>
    <t>alanoneill</t>
  </si>
  <si>
    <t>alanod</t>
  </si>
  <si>
    <t>alannys01</t>
  </si>
  <si>
    <t>alannys</t>
  </si>
  <si>
    <t>alannoel</t>
  </si>
  <si>
    <t>alannamum</t>
  </si>
  <si>
    <t>alannaj</t>
  </si>
  <si>
    <t>alannahb</t>
  </si>
  <si>
    <t>alannah3</t>
  </si>
  <si>
    <t>alannah07</t>
  </si>
  <si>
    <t>alannah03</t>
  </si>
  <si>
    <t>alannag</t>
  </si>
  <si>
    <t>alanna99</t>
  </si>
  <si>
    <t>alanna91</t>
  </si>
  <si>
    <t>alanna9</t>
  </si>
  <si>
    <t>alanna3</t>
  </si>
  <si>
    <t>alanna21</t>
  </si>
  <si>
    <t>alanna17</t>
  </si>
  <si>
    <t>alanna16</t>
  </si>
  <si>
    <t>alanna13</t>
  </si>
  <si>
    <t>alanna123</t>
  </si>
  <si>
    <t>alanna10</t>
  </si>
  <si>
    <t>alanna08</t>
  </si>
  <si>
    <t>alanna04</t>
  </si>
  <si>
    <t>alanmylove</t>
  </si>
  <si>
    <t>alanmoney3</t>
  </si>
  <si>
    <t>alanmichael</t>
  </si>
  <si>
    <t>alanlopez</t>
  </si>
  <si>
    <t>alanlo</t>
  </si>
  <si>
    <t>alankelly</t>
  </si>
  <si>
    <t>alanjosue</t>
  </si>
  <si>
    <t>alanjose</t>
  </si>
  <si>
    <t>alanjordan</t>
  </si>
  <si>
    <t>alanjo</t>
  </si>
  <si>
    <t>alanjesus</t>
  </si>
  <si>
    <t>alanjavier</t>
  </si>
  <si>
    <t>alanjanry</t>
  </si>
  <si>
    <t>alanjair</t>
  </si>
  <si>
    <t>alanjacob1</t>
  </si>
  <si>
    <t>alaniz2</t>
  </si>
  <si>
    <t>alanisse</t>
  </si>
  <si>
    <t>alanism</t>
  </si>
  <si>
    <t>alanishot</t>
  </si>
  <si>
    <t>alanisgay</t>
  </si>
  <si>
    <t>alanise</t>
  </si>
  <si>
    <t>alanis99</t>
  </si>
  <si>
    <t>alanis7</t>
  </si>
  <si>
    <t>alanis3</t>
  </si>
  <si>
    <t>alanis14</t>
  </si>
  <si>
    <t>alanis04</t>
  </si>
  <si>
    <t>alanieta</t>
  </si>
  <si>
    <t>alanie13</t>
  </si>
  <si>
    <t>alani88</t>
  </si>
  <si>
    <t>alani2</t>
  </si>
  <si>
    <t>alani13</t>
  </si>
  <si>
    <t>alani00</t>
  </si>
  <si>
    <t>alangs</t>
  </si>
  <si>
    <t>alangpassword</t>
  </si>
  <si>
    <t>alangilan</t>
  </si>
  <si>
    <t>alange</t>
  </si>
  <si>
    <t>alangan217</t>
  </si>
  <si>
    <t>alangan</t>
  </si>
  <si>
    <t>alangalan</t>
  </si>
  <si>
    <t>alanga</t>
  </si>
  <si>
    <t>alang89</t>
  </si>
  <si>
    <t>alang3</t>
  </si>
  <si>
    <t>alanfinn</t>
  </si>
  <si>
    <t>alanel</t>
  </si>
  <si>
    <t>alane12</t>
  </si>
  <si>
    <t>alandroal</t>
  </si>
  <si>
    <t>alandick</t>
  </si>
  <si>
    <t>alanberry</t>
  </si>
  <si>
    <t>alanbb</t>
  </si>
  <si>
    <t>alanbaby1</t>
  </si>
  <si>
    <t>alanb</t>
  </si>
  <si>
    <t>alanaxx</t>
  </si>
  <si>
    <t>alanax</t>
  </si>
  <si>
    <t>alanap</t>
  </si>
  <si>
    <t>alananicole</t>
  </si>
  <si>
    <t>alanamae</t>
  </si>
  <si>
    <t>alanalexis</t>
  </si>
  <si>
    <t>alanaisabicth</t>
  </si>
  <si>
    <t>alanahill</t>
  </si>
  <si>
    <t>alanah22</t>
  </si>
  <si>
    <t>alanah12</t>
  </si>
  <si>
    <t>alanachloe</t>
  </si>
  <si>
    <t>alanabruce</t>
  </si>
  <si>
    <t>alanab123</t>
  </si>
  <si>
    <t>alana94</t>
  </si>
  <si>
    <t>alana93</t>
  </si>
  <si>
    <t>alana666</t>
  </si>
  <si>
    <t>alana33</t>
  </si>
  <si>
    <t>alana2004</t>
  </si>
  <si>
    <t>alana1989</t>
  </si>
  <si>
    <t>alana19</t>
  </si>
  <si>
    <t>alana1605</t>
  </si>
  <si>
    <t>alana1234</t>
  </si>
  <si>
    <t>alana101</t>
  </si>
  <si>
    <t>alana01</t>
  </si>
  <si>
    <t>alan&lt;3</t>
  </si>
  <si>
    <t>alan96</t>
  </si>
  <si>
    <t>alan85</t>
  </si>
  <si>
    <t>alan82</t>
  </si>
  <si>
    <t>alan77</t>
  </si>
  <si>
    <t>alan61</t>
  </si>
  <si>
    <t>alan51</t>
  </si>
  <si>
    <t>alan456</t>
  </si>
  <si>
    <t>alan33</t>
  </si>
  <si>
    <t>alan32</t>
  </si>
  <si>
    <t>alan3101</t>
  </si>
  <si>
    <t>alan30</t>
  </si>
  <si>
    <t>alan1995</t>
  </si>
  <si>
    <t>alan1991</t>
  </si>
  <si>
    <t>alan1988</t>
  </si>
  <si>
    <t>alan123456</t>
  </si>
  <si>
    <t>alan1210</t>
  </si>
  <si>
    <t>alan1010</t>
  </si>
  <si>
    <t>alamut</t>
  </si>
  <si>
    <t>alamri</t>
  </si>
  <si>
    <t>alamoniks</t>
  </si>
  <si>
    <t>alamoni</t>
  </si>
  <si>
    <t>alamon</t>
  </si>
  <si>
    <t>alamogordo</t>
  </si>
  <si>
    <t>alamo7</t>
  </si>
  <si>
    <t>alammona</t>
  </si>
  <si>
    <t>alamm0</t>
  </si>
  <si>
    <t>alamito22</t>
  </si>
  <si>
    <t>alamita</t>
  </si>
  <si>
    <t>alamia</t>
  </si>
  <si>
    <t>alami</t>
  </si>
  <si>
    <t>alamenthe</t>
  </si>
  <si>
    <t>alame</t>
  </si>
  <si>
    <t>alamatku</t>
  </si>
  <si>
    <t>alama515</t>
  </si>
  <si>
    <t>alalvera</t>
  </si>
  <si>
    <t>alalona</t>
  </si>
  <si>
    <t>alalalal</t>
  </si>
  <si>
    <t>alal2</t>
  </si>
  <si>
    <t>alal123</t>
  </si>
  <si>
    <t>alaki</t>
  </si>
  <si>
    <t>alake</t>
  </si>
  <si>
    <t>alajuelense</t>
  </si>
  <si>
    <t>alajid</t>
  </si>
  <si>
    <t>alajiah</t>
  </si>
  <si>
    <t>alajas</t>
  </si>
  <si>
    <t>alajah</t>
  </si>
  <si>
    <t>alaiyah</t>
  </si>
  <si>
    <t>alainza</t>
  </si>
  <si>
    <t>alains</t>
  </si>
  <si>
    <t>alainr</t>
  </si>
  <si>
    <t>alaing</t>
  </si>
  <si>
    <t>alaine3</t>
  </si>
  <si>
    <t>alaine2</t>
  </si>
  <si>
    <t>alaind</t>
  </si>
  <si>
    <t>alainamarie</t>
  </si>
  <si>
    <t>alainah1</t>
  </si>
  <si>
    <t>alaina99</t>
  </si>
  <si>
    <t>alaina96</t>
  </si>
  <si>
    <t>alaina9</t>
  </si>
  <si>
    <t>alaina8</t>
  </si>
  <si>
    <t>alaina5</t>
  </si>
  <si>
    <t>alaina4</t>
  </si>
  <si>
    <t>alaina22</t>
  </si>
  <si>
    <t>alaina16</t>
  </si>
  <si>
    <t>alaina08</t>
  </si>
  <si>
    <t>alaina04</t>
  </si>
  <si>
    <t>alaina02</t>
  </si>
  <si>
    <t>alaina!</t>
  </si>
  <si>
    <t>alain88</t>
  </si>
  <si>
    <t>alain323</t>
  </si>
  <si>
    <t>alain23</t>
  </si>
  <si>
    <t>alain123</t>
  </si>
  <si>
    <t>alain12</t>
  </si>
  <si>
    <t>alain07</t>
  </si>
  <si>
    <t>alain01</t>
  </si>
  <si>
    <t>alaimo</t>
  </si>
  <si>
    <t>alailima</t>
  </si>
  <si>
    <t>alaham</t>
  </si>
  <si>
    <t>alah1978</t>
  </si>
  <si>
    <t>alagoas</t>
  </si>
  <si>
    <t>alago</t>
  </si>
  <si>
    <t>alagas</t>
  </si>
  <si>
    <t>alagappan</t>
  </si>
  <si>
    <t>aladin22</t>
  </si>
  <si>
    <t>aladin1</t>
  </si>
  <si>
    <t>aladdin69</t>
  </si>
  <si>
    <t>aladd1n</t>
  </si>
  <si>
    <t>alacrancito</t>
  </si>
  <si>
    <t>alacrana</t>
  </si>
  <si>
    <t>alaconda</t>
  </si>
  <si>
    <t>alachua1</t>
  </si>
  <si>
    <t>alachingadatodos</t>
  </si>
  <si>
    <t>alache</t>
  </si>
  <si>
    <t>alacazam</t>
  </si>
  <si>
    <t>alacard</t>
  </si>
  <si>
    <t>alaca</t>
  </si>
  <si>
    <t>alabshoo</t>
  </si>
  <si>
    <t>alabs</t>
  </si>
  <si>
    <t>alaboy</t>
  </si>
  <si>
    <t>alabngpuso</t>
  </si>
  <si>
    <t>alabaz79</t>
  </si>
  <si>
    <t>alabasta</t>
  </si>
  <si>
    <t>alabama93</t>
  </si>
  <si>
    <t>alabama90</t>
  </si>
  <si>
    <t>alabama88</t>
  </si>
  <si>
    <t>alabama84</t>
  </si>
  <si>
    <t>alabama2007</t>
  </si>
  <si>
    <t>alabama18</t>
  </si>
  <si>
    <t>alabama16</t>
  </si>
  <si>
    <t>alabama05</t>
  </si>
  <si>
    <t>alabama02</t>
  </si>
  <si>
    <t>alabama#1</t>
  </si>
  <si>
    <t>alabado</t>
  </si>
  <si>
    <t>alaba</t>
  </si>
  <si>
    <t>alaana</t>
  </si>
  <si>
    <t>alaamagdi</t>
  </si>
  <si>
    <t>alaalove</t>
  </si>
  <si>
    <t>ala2005</t>
  </si>
  <si>
    <t>ala114</t>
  </si>
  <si>
    <t>al9584</t>
  </si>
  <si>
    <t>al7442</t>
  </si>
  <si>
    <t>al3xxx</t>
  </si>
  <si>
    <t>al3xandria</t>
  </si>
  <si>
    <t>al3jandro</t>
  </si>
  <si>
    <t>al36532</t>
  </si>
  <si>
    <t>al3012</t>
  </si>
  <si>
    <t>al2746122</t>
  </si>
  <si>
    <t>al2008</t>
  </si>
  <si>
    <t>al2003</t>
  </si>
  <si>
    <t>al1s0n</t>
  </si>
  <si>
    <t>al1998</t>
  </si>
  <si>
    <t>al1991</t>
  </si>
  <si>
    <t>al1988</t>
  </si>
  <si>
    <t>al1982</t>
  </si>
  <si>
    <t>al1979</t>
  </si>
  <si>
    <t>al1717</t>
  </si>
  <si>
    <t>al1715</t>
  </si>
  <si>
    <t>al1711</t>
  </si>
  <si>
    <t>al123456789</t>
  </si>
  <si>
    <t>al1229</t>
  </si>
  <si>
    <t>al11exys</t>
  </si>
  <si>
    <t>al0h0m0ra</t>
  </si>
  <si>
    <t>al0911</t>
  </si>
  <si>
    <t>al017931968</t>
  </si>
  <si>
    <t>al0176</t>
  </si>
  <si>
    <t>al-amin</t>
  </si>
  <si>
    <t>akyra1</t>
  </si>
  <si>
    <t>akyia0703</t>
  </si>
  <si>
    <t>akwimi14</t>
  </si>
  <si>
    <t>akwesasne</t>
  </si>
  <si>
    <t>akuzados</t>
  </si>
  <si>
    <t>akuuh</t>
  </si>
  <si>
    <t>akutia</t>
  </si>
  <si>
    <t>akutampan</t>
  </si>
  <si>
    <t>akutagawa</t>
  </si>
  <si>
    <t>akusygkm</t>
  </si>
  <si>
    <t>akusolo</t>
  </si>
  <si>
    <t>akusempoi</t>
  </si>
  <si>
    <t>akusayangk</t>
  </si>
  <si>
    <t>akusayangaku</t>
  </si>
  <si>
    <t>akusafcu</t>
  </si>
  <si>
    <t>akurei</t>
  </si>
  <si>
    <t>akupandai</t>
  </si>
  <si>
    <t>akunna</t>
  </si>
  <si>
    <t>akunimon</t>
  </si>
  <si>
    <t>akunana</t>
  </si>
  <si>
    <t>akunak</t>
  </si>
  <si>
    <t>akumasuk</t>
  </si>
  <si>
    <t>akumas</t>
  </si>
  <si>
    <t>akumaru</t>
  </si>
  <si>
    <t>akumacho</t>
  </si>
  <si>
    <t>akuma777</t>
  </si>
  <si>
    <t>akuma666</t>
  </si>
  <si>
    <t>akuma25</t>
  </si>
  <si>
    <t>akullorja</t>
  </si>
  <si>
    <t>akulaa</t>
  </si>
  <si>
    <t>akuku</t>
  </si>
  <si>
    <t>akukmu</t>
  </si>
  <si>
    <t>akukau</t>
  </si>
  <si>
    <t>akujomblo</t>
  </si>
  <si>
    <t>akujiki</t>
  </si>
  <si>
    <t>akujelek</t>
  </si>
  <si>
    <t>akuira</t>
  </si>
  <si>
    <t>akuingin</t>
  </si>
  <si>
    <t>akuingat</t>
  </si>
  <si>
    <t>akuimutbanget</t>
  </si>
  <si>
    <t>akuicha</t>
  </si>
  <si>
    <t>akuhomo</t>
  </si>
  <si>
    <t>akuhata</t>
  </si>
  <si>
    <t>akugagah</t>
  </si>
  <si>
    <t>akuffo</t>
  </si>
  <si>
    <t>akudankau</t>
  </si>
  <si>
    <t>akucute13</t>
  </si>
  <si>
    <t>akucomey</t>
  </si>
  <si>
    <t>akucintaibu</t>
  </si>
  <si>
    <t>akucewe</t>
  </si>
  <si>
    <t>akucaem</t>
  </si>
  <si>
    <t>akubesar</t>
  </si>
  <si>
    <t>akuberdosa</t>
  </si>
  <si>
    <t>akubah</t>
  </si>
  <si>
    <t>akuba</t>
  </si>
  <si>
    <t>akuasa</t>
  </si>
  <si>
    <t>akuapaya</t>
  </si>
  <si>
    <t>akuang</t>
  </si>
  <si>
    <t>akuadalahlelaki</t>
  </si>
  <si>
    <t>aku280492</t>
  </si>
  <si>
    <t>aktz5633</t>
  </si>
  <si>
    <t>aktor1</t>
  </si>
  <si>
    <t>aktibista</t>
  </si>
  <si>
    <t>akther15</t>
  </si>
  <si>
    <t>aktcr7</t>
  </si>
  <si>
    <t>aksyon</t>
  </si>
  <si>
    <t>aksrox</t>
  </si>
  <si>
    <t>aksionov</t>
  </si>
  <si>
    <t>akshitha</t>
  </si>
  <si>
    <t>akshara</t>
  </si>
  <si>
    <t>akseld23</t>
  </si>
  <si>
    <t>aksehc</t>
  </si>
  <si>
    <t>aksaray68</t>
  </si>
  <si>
    <t>aksana</t>
  </si>
  <si>
    <t>aksamgozlum</t>
  </si>
  <si>
    <t>aks6512232</t>
  </si>
  <si>
    <t>akropolis</t>
  </si>
  <si>
    <t>akron23</t>
  </si>
  <si>
    <t>akron1</t>
  </si>
  <si>
    <t>akron04</t>
  </si>
  <si>
    <t>akrhoman</t>
  </si>
  <si>
    <t>akramm</t>
  </si>
  <si>
    <t>akppka</t>
  </si>
  <si>
    <t>akpene</t>
  </si>
  <si>
    <t>akpakp</t>
  </si>
  <si>
    <t>akp2007</t>
  </si>
  <si>
    <t>akowafa</t>
  </si>
  <si>
    <t>akounamatata</t>
  </si>
  <si>
    <t>akouma</t>
  </si>
  <si>
    <t>akoulit</t>
  </si>
  <si>
    <t>akotoeh</t>
  </si>
  <si>
    <t>akoto123</t>
  </si>
  <si>
    <t>akosipogi</t>
  </si>
  <si>
    <t>akosipepay</t>
  </si>
  <si>
    <t>akosinica</t>
  </si>
  <si>
    <t>akosimalou</t>
  </si>
  <si>
    <t>akosilen</t>
  </si>
  <si>
    <t>akosikulit</t>
  </si>
  <si>
    <t>akosikat</t>
  </si>
  <si>
    <t>akosijp</t>
  </si>
  <si>
    <t>akosihersh</t>
  </si>
  <si>
    <t>akosigloc9</t>
  </si>
  <si>
    <t>akosiapol</t>
  </si>
  <si>
    <t>akos4ever</t>
  </si>
  <si>
    <t>akorin</t>
  </si>
  <si>
    <t>akorfa</t>
  </si>
  <si>
    <t>akopa123</t>
  </si>
  <si>
    <t>akonthiam</t>
  </si>
  <si>
    <t>akonrulz</t>
  </si>
  <si>
    <t>akonni</t>
  </si>
  <si>
    <t>akonlove</t>
  </si>
  <si>
    <t>akonka</t>
  </si>
  <si>
    <t>akoniya</t>
  </si>
  <si>
    <t>akonis</t>
  </si>
  <si>
    <t>akoniha</t>
  </si>
  <si>
    <t>akongpassword</t>
  </si>
  <si>
    <t>akong123</t>
  </si>
  <si>
    <t>akoneamon</t>
  </si>
  <si>
    <t>akonanaman</t>
  </si>
  <si>
    <t>akonajud</t>
  </si>
  <si>
    <t>akonaito</t>
  </si>
  <si>
    <t>akon96</t>
  </si>
  <si>
    <t>akon93</t>
  </si>
  <si>
    <t>akon90</t>
  </si>
  <si>
    <t>akon89</t>
  </si>
  <si>
    <t>akon88</t>
  </si>
  <si>
    <t>akon44</t>
  </si>
  <si>
    <t>akon24</t>
  </si>
  <si>
    <t>akon234</t>
  </si>
  <si>
    <t>akon1995</t>
  </si>
  <si>
    <t>akon19</t>
  </si>
  <si>
    <t>akon123456</t>
  </si>
  <si>
    <t>akon09</t>
  </si>
  <si>
    <t>akon07</t>
  </si>
  <si>
    <t>akon!</t>
  </si>
  <si>
    <t>akon</t>
  </si>
  <si>
    <t>akolngnmn</t>
  </si>
  <si>
    <t>akolangangmayalam</t>
  </si>
  <si>
    <t>akolamang</t>
  </si>
  <si>
    <t>akojudni</t>
  </si>
  <si>
    <t>akoika</t>
  </si>
  <si>
    <t>akohto</t>
  </si>
  <si>
    <t>akohcute</t>
  </si>
  <si>
    <t>akoguapa</t>
  </si>
  <si>
    <t>akogelz</t>
  </si>
  <si>
    <t>akoemo</t>
  </si>
  <si>
    <t>akodin</t>
  </si>
  <si>
    <t>akobahala</t>
  </si>
  <si>
    <t>akoaysi</t>
  </si>
  <si>
    <t>akoanghari</t>
  </si>
  <si>
    <t>akoangdiyos</t>
  </si>
  <si>
    <t>akoanak</t>
  </si>
  <si>
    <t>ako2pls</t>
  </si>
  <si>
    <t>ako27</t>
  </si>
  <si>
    <t>aknightstale</t>
  </si>
  <si>
    <t>aknarf</t>
  </si>
  <si>
    <t>akmstblt</t>
  </si>
  <si>
    <t>akmalz</t>
  </si>
  <si>
    <t>akmall</t>
  </si>
  <si>
    <t>akmala</t>
  </si>
  <si>
    <t>akmal93</t>
  </si>
  <si>
    <t>akmal11</t>
  </si>
  <si>
    <t>aklover</t>
  </si>
  <si>
    <t>aklata01</t>
  </si>
  <si>
    <t>aklanon</t>
  </si>
  <si>
    <t>aklakl</t>
  </si>
  <si>
    <t>akkronts</t>
  </si>
  <si>
    <t>akkinaj</t>
  </si>
  <si>
    <t>akkerwinde</t>
  </si>
  <si>
    <t>akkaya</t>
  </si>
  <si>
    <t>akkapol</t>
  </si>
  <si>
    <t>akizha</t>
  </si>
  <si>
    <t>akiya</t>
  </si>
  <si>
    <t>akitt01</t>
  </si>
  <si>
    <t>akitske</t>
  </si>
  <si>
    <t>akitch</t>
  </si>
  <si>
    <t>akitaken</t>
  </si>
  <si>
    <t>akissi</t>
  </si>
  <si>
    <t>akissey</t>
  </si>
  <si>
    <t>akirose</t>
  </si>
  <si>
    <t>akiro79</t>
  </si>
  <si>
    <t>akirej</t>
  </si>
  <si>
    <t>akire@1979</t>
  </si>
  <si>
    <t>akire88</t>
  </si>
  <si>
    <t>akire21</t>
  </si>
  <si>
    <t>akire2</t>
  </si>
  <si>
    <t>akirav1</t>
  </si>
  <si>
    <t>akirasclan</t>
  </si>
  <si>
    <t>akirapaul</t>
  </si>
  <si>
    <t>akiramenai</t>
  </si>
  <si>
    <t>akirakira</t>
  </si>
  <si>
    <t>akirah11</t>
  </si>
  <si>
    <t>akiraa1</t>
  </si>
  <si>
    <t>akira89</t>
  </si>
  <si>
    <t>akira88</t>
  </si>
  <si>
    <t>akira6</t>
  </si>
  <si>
    <t>akira44</t>
  </si>
  <si>
    <t>akira420</t>
  </si>
  <si>
    <t>akira34</t>
  </si>
  <si>
    <t>akira3</t>
  </si>
  <si>
    <t>akira22</t>
  </si>
  <si>
    <t>akira2008</t>
  </si>
  <si>
    <t>akira20</t>
  </si>
  <si>
    <t>akira18</t>
  </si>
  <si>
    <t>akira143</t>
  </si>
  <si>
    <t>akira125</t>
  </si>
  <si>
    <t>akira10</t>
  </si>
  <si>
    <t>akio521</t>
  </si>
  <si>
    <t>akinzhe</t>
  </si>
  <si>
    <t>akinze</t>
  </si>
  <si>
    <t>akintunde</t>
  </si>
  <si>
    <t>akintotol</t>
  </si>
  <si>
    <t>akins09</t>
  </si>
  <si>
    <t>akinpoto</t>
  </si>
  <si>
    <t>akinlngtoh</t>
  </si>
  <si>
    <t>akinlng</t>
  </si>
  <si>
    <t>akinkalng</t>
  </si>
  <si>
    <t>akings</t>
  </si>
  <si>
    <t>akinde</t>
  </si>
  <si>
    <t>akinbola</t>
  </si>
  <si>
    <t>akinay</t>
  </si>
  <si>
    <t>akinad</t>
  </si>
  <si>
    <t>akimot</t>
  </si>
  <si>
    <t>akimmat</t>
  </si>
  <si>
    <t>akime</t>
  </si>
  <si>
    <t>akimat</t>
  </si>
  <si>
    <t>akiman</t>
  </si>
  <si>
    <t>akim06</t>
  </si>
  <si>
    <t>akilove</t>
  </si>
  <si>
    <t>akillam</t>
  </si>
  <si>
    <t>akilla</t>
  </si>
  <si>
    <t>akilez</t>
  </si>
  <si>
    <t>akilamar</t>
  </si>
  <si>
    <t>akila123</t>
  </si>
  <si>
    <t>akiko93</t>
  </si>
  <si>
    <t>akika</t>
  </si>
  <si>
    <t>akiestoy</t>
  </si>
  <si>
    <t>akiesha</t>
  </si>
  <si>
    <t>akie123</t>
  </si>
  <si>
    <t>akida</t>
  </si>
  <si>
    <t>akicita</t>
  </si>
  <si>
    <t>akibakei</t>
  </si>
  <si>
    <t>akiba</t>
  </si>
  <si>
    <t>akhmal</t>
  </si>
  <si>
    <t>akhil123</t>
  </si>
  <si>
    <t>akhie</t>
  </si>
  <si>
    <t>akhiden0</t>
  </si>
  <si>
    <t>akheem</t>
  </si>
  <si>
    <t>akhakh</t>
  </si>
  <si>
    <t>akh021890</t>
  </si>
  <si>
    <t>akgravesdvm</t>
  </si>
  <si>
    <t>akggka</t>
  </si>
  <si>
    <t>akg123</t>
  </si>
  <si>
    <t>akeyra</t>
  </si>
  <si>
    <t>akevia</t>
  </si>
  <si>
    <t>aketzaly</t>
  </si>
  <si>
    <t>akentoh</t>
  </si>
  <si>
    <t>akenarak</t>
  </si>
  <si>
    <t>akena</t>
  </si>
  <si>
    <t>akemita</t>
  </si>
  <si>
    <t>akemih</t>
  </si>
  <si>
    <t>akemat</t>
  </si>
  <si>
    <t>akella</t>
  </si>
  <si>
    <t>akekamild</t>
  </si>
  <si>
    <t>akeidra</t>
  </si>
  <si>
    <t>akeia</t>
  </si>
  <si>
    <t>akeesha4</t>
  </si>
  <si>
    <t>akeemg</t>
  </si>
  <si>
    <t>akeem4</t>
  </si>
  <si>
    <t>akeem21</t>
  </si>
  <si>
    <t>akeem1977</t>
  </si>
  <si>
    <t>akeem18</t>
  </si>
  <si>
    <t>akeem16</t>
  </si>
  <si>
    <t>akeem13</t>
  </si>
  <si>
    <t>akeem06</t>
  </si>
  <si>
    <t>akeejae1234</t>
  </si>
  <si>
    <t>akechai</t>
  </si>
  <si>
    <t>akdankm</t>
  </si>
  <si>
    <t>akc87111</t>
  </si>
  <si>
    <t>akbruce3</t>
  </si>
  <si>
    <t>akbarirezai</t>
  </si>
  <si>
    <t>akbarali</t>
  </si>
  <si>
    <t>akbar89</t>
  </si>
  <si>
    <t>akbal</t>
  </si>
  <si>
    <t>akaziffy</t>
  </si>
  <si>
    <t>akayan</t>
  </si>
  <si>
    <t>akavak</t>
  </si>
  <si>
    <t>akatsuki98</t>
  </si>
  <si>
    <t>akatsuki5</t>
  </si>
  <si>
    <t>akatsuke</t>
  </si>
  <si>
    <t>akatombo</t>
  </si>
  <si>
    <t>akatokamanava</t>
  </si>
  <si>
    <t>akatalia12</t>
  </si>
  <si>
    <t>akashp</t>
  </si>
  <si>
    <t>akashdeep</t>
  </si>
  <si>
    <t>akashah</t>
  </si>
  <si>
    <t>akashaenkil</t>
  </si>
  <si>
    <t>akasaki</t>
  </si>
  <si>
    <t>akaros</t>
  </si>
  <si>
    <t>akarmi</t>
  </si>
  <si>
    <t>akarin</t>
  </si>
  <si>
    <t>akared</t>
  </si>
  <si>
    <t>akarae</t>
  </si>
  <si>
    <t>akara</t>
  </si>
  <si>
    <t>akaquaqua2</t>
  </si>
  <si>
    <t>akapusi</t>
  </si>
  <si>
    <t>akapulco</t>
  </si>
  <si>
    <t>akaprincess</t>
  </si>
  <si>
    <t>akapogi</t>
  </si>
  <si>
    <t>akapgtlg022</t>
  </si>
  <si>
    <t>akanmu</t>
  </si>
  <si>
    <t>akanishi9</t>
  </si>
  <si>
    <t>akanisa</t>
  </si>
  <si>
    <t>akangs</t>
  </si>
  <si>
    <t>akangel</t>
  </si>
  <si>
    <t>akanet</t>
  </si>
  <si>
    <t>akane29</t>
  </si>
  <si>
    <t>akane1</t>
  </si>
  <si>
    <t>akamom</t>
  </si>
  <si>
    <t>akamine</t>
  </si>
  <si>
    <t>akamayday</t>
  </si>
  <si>
    <t>akalover</t>
  </si>
  <si>
    <t>akalilb</t>
  </si>
  <si>
    <t>akalam</t>
  </si>
  <si>
    <t>akakim</t>
  </si>
  <si>
    <t>akakau1</t>
  </si>
  <si>
    <t>akahdc</t>
  </si>
  <si>
    <t>akagirl1</t>
  </si>
  <si>
    <t>akadelt</t>
  </si>
  <si>
    <t>akabear1</t>
  </si>
  <si>
    <t>akaaka1</t>
  </si>
  <si>
    <t>akaaj</t>
  </si>
  <si>
    <t>aka_69</t>
  </si>
  <si>
    <t>aka50cent</t>
  </si>
  <si>
    <t>aka4eva</t>
  </si>
  <si>
    <t>aka47</t>
  </si>
  <si>
    <t>aka2007</t>
  </si>
  <si>
    <t>aka2000</t>
  </si>
  <si>
    <t>aka1996</t>
  </si>
  <si>
    <t>ak99502</t>
  </si>
  <si>
    <t>ak537757</t>
  </si>
  <si>
    <t>ak47tmob</t>
  </si>
  <si>
    <t>ak47theace</t>
  </si>
  <si>
    <t>ak47123</t>
  </si>
  <si>
    <t>ak3120</t>
  </si>
  <si>
    <t>ak2009</t>
  </si>
  <si>
    <t>ak2005</t>
  </si>
  <si>
    <t>ak2004</t>
  </si>
  <si>
    <t>ak2003</t>
  </si>
  <si>
    <t>ak1995</t>
  </si>
  <si>
    <t>ak1993</t>
  </si>
  <si>
    <t>ak1987</t>
  </si>
  <si>
    <t>ak1986</t>
  </si>
  <si>
    <t>ak1961</t>
  </si>
  <si>
    <t>ak051090</t>
  </si>
  <si>
    <t>ajwhite</t>
  </si>
  <si>
    <t>ajw6408</t>
  </si>
  <si>
    <t>ajw5118</t>
  </si>
  <si>
    <t>ajw1965</t>
  </si>
  <si>
    <t>ajver2c66</t>
  </si>
  <si>
    <t>ajv123</t>
  </si>
  <si>
    <t>ajusta</t>
  </si>
  <si>
    <t>ajuram</t>
  </si>
  <si>
    <t>ajulz</t>
  </si>
  <si>
    <t>ajugar</t>
  </si>
  <si>
    <t>aju913</t>
  </si>
  <si>
    <t>ajtrauth</t>
  </si>
  <si>
    <t>ajt0646</t>
  </si>
  <si>
    <t>ajsugar</t>
  </si>
  <si>
    <t>ajstar</t>
  </si>
  <si>
    <t>ajsian</t>
  </si>
  <si>
    <t>ajshort</t>
  </si>
  <si>
    <t>ajsgirl</t>
  </si>
  <si>
    <t>ajsajsajs</t>
  </si>
  <si>
    <t>ajsajs30</t>
  </si>
  <si>
    <t>ajs257</t>
  </si>
  <si>
    <t>ajs040605</t>
  </si>
  <si>
    <t>ajryan</t>
  </si>
  <si>
    <t>ajrulz</t>
  </si>
  <si>
    <t>ajrules1</t>
  </si>
  <si>
    <t>ajrjej3</t>
  </si>
  <si>
    <t>ajren</t>
  </si>
  <si>
    <t>ajr523</t>
  </si>
  <si>
    <t>ajr226394071</t>
  </si>
  <si>
    <t>ajquet6</t>
  </si>
  <si>
    <t>ajpajp</t>
  </si>
  <si>
    <t>ajp123</t>
  </si>
  <si>
    <t>ajovan</t>
  </si>
  <si>
    <t>ajones1</t>
  </si>
  <si>
    <t>ajolotito</t>
  </si>
  <si>
    <t>ajolote</t>
  </si>
  <si>
    <t>ajoline</t>
  </si>
  <si>
    <t>ajolie123</t>
  </si>
  <si>
    <t>ajoajo</t>
  </si>
  <si>
    <t>ajnsexy</t>
  </si>
  <si>
    <t>ajnmike</t>
  </si>
  <si>
    <t>ajmoore</t>
  </si>
  <si>
    <t>ajmo2004</t>
  </si>
  <si>
    <t>ajmnsay24e</t>
  </si>
  <si>
    <t>ajmkena</t>
  </si>
  <si>
    <t>ajmjdm</t>
  </si>
  <si>
    <t>ajmiguel</t>
  </si>
  <si>
    <t>ajmera</t>
  </si>
  <si>
    <t>ajmclean12</t>
  </si>
  <si>
    <t>ajm3841</t>
  </si>
  <si>
    <t>ajm1978</t>
  </si>
  <si>
    <t>ajlopez</t>
  </si>
  <si>
    <t>ajl1996</t>
  </si>
  <si>
    <t>ajju786</t>
  </si>
  <si>
    <t>ajjmbim</t>
  </si>
  <si>
    <t>ajito</t>
  </si>
  <si>
    <t>ajismine0896</t>
  </si>
  <si>
    <t>ajishot1</t>
  </si>
  <si>
    <t>ajiscool</t>
  </si>
  <si>
    <t>ajinka</t>
  </si>
  <si>
    <t>ajimeh</t>
  </si>
  <si>
    <t>ajima</t>
  </si>
  <si>
    <t>ajim123</t>
  </si>
  <si>
    <t>ajiloveu</t>
  </si>
  <si>
    <t>ajijah</t>
  </si>
  <si>
    <t>ajieda</t>
  </si>
  <si>
    <t>ajiaji</t>
  </si>
  <si>
    <t>ajgirl</t>
  </si>
  <si>
    <t>ajg300790</t>
  </si>
  <si>
    <t>ajg0531</t>
  </si>
  <si>
    <t>ajforever</t>
  </si>
  <si>
    <t>ajflores</t>
  </si>
  <si>
    <t>ajf1995</t>
  </si>
  <si>
    <t>ajewel</t>
  </si>
  <si>
    <t>ajesh</t>
  </si>
  <si>
    <t>ajennz</t>
  </si>
  <si>
    <t>ajenk</t>
  </si>
  <si>
    <t>ajelie</t>
  </si>
  <si>
    <t>ajdcjddl</t>
  </si>
  <si>
    <t>ajdame</t>
  </si>
  <si>
    <t>ajd2778</t>
  </si>
  <si>
    <t>ajcruz</t>
  </si>
  <si>
    <t>ajcblc</t>
  </si>
  <si>
    <t>ajcajc</t>
  </si>
  <si>
    <t>ajc1178</t>
  </si>
  <si>
    <t>ajbsb99</t>
  </si>
  <si>
    <t>ajbrown</t>
  </si>
  <si>
    <t>ajbffe1</t>
  </si>
  <si>
    <t>ajbeh18</t>
  </si>
  <si>
    <t>ajbeauty05</t>
  </si>
  <si>
    <t>ajb24556</t>
  </si>
  <si>
    <t>ajb2000</t>
  </si>
  <si>
    <t>ajaycute</t>
  </si>
  <si>
    <t>ajay4me</t>
  </si>
  <si>
    <t>ajay29</t>
  </si>
  <si>
    <t>ajay1234</t>
  </si>
  <si>
    <t>ajaxss</t>
  </si>
  <si>
    <t>ajax21</t>
  </si>
  <si>
    <t>ajax2007</t>
  </si>
  <si>
    <t>ajax20</t>
  </si>
  <si>
    <t>ajax1994</t>
  </si>
  <si>
    <t>ajax14</t>
  </si>
  <si>
    <t>ajax</t>
  </si>
  <si>
    <t>ajasco</t>
  </si>
  <si>
    <t>ajany2003</t>
  </si>
  <si>
    <t>ajanssj7</t>
  </si>
  <si>
    <t>ajanique</t>
  </si>
  <si>
    <t>ajanine</t>
  </si>
  <si>
    <t>ajanicole</t>
  </si>
  <si>
    <t>ajanel</t>
  </si>
  <si>
    <t>ajanea</t>
  </si>
  <si>
    <t>ajanae3</t>
  </si>
  <si>
    <t>ajanae1</t>
  </si>
  <si>
    <t>ajalen</t>
  </si>
  <si>
    <t>ajajajajaj</t>
  </si>
  <si>
    <t>ajajaja</t>
  </si>
  <si>
    <t>ajajaj12</t>
  </si>
  <si>
    <t>ajaja</t>
  </si>
  <si>
    <t>ajaiya</t>
  </si>
  <si>
    <t>ajaisya</t>
  </si>
  <si>
    <t>ajaib</t>
  </si>
  <si>
    <t>ajahnae</t>
  </si>
  <si>
    <t>ajahh</t>
  </si>
  <si>
    <t>ajagirls</t>
  </si>
  <si>
    <t>ajacob</t>
  </si>
  <si>
    <t>aja8Bone</t>
  </si>
  <si>
    <t>aja1929</t>
  </si>
  <si>
    <t>aja112</t>
  </si>
  <si>
    <t>aj9157</t>
  </si>
  <si>
    <t>aj760829</t>
  </si>
  <si>
    <t>aj6969</t>
  </si>
  <si>
    <t>aj6475</t>
  </si>
  <si>
    <t>aj6260</t>
  </si>
  <si>
    <t>aj4lyf</t>
  </si>
  <si>
    <t>aj4444</t>
  </si>
  <si>
    <t>aj4224</t>
  </si>
  <si>
    <t>aj2am1718v</t>
  </si>
  <si>
    <t>aj230762</t>
  </si>
  <si>
    <t>aj2192005</t>
  </si>
  <si>
    <t>aj1luv</t>
  </si>
  <si>
    <t>aj1984</t>
  </si>
  <si>
    <t>aj1976</t>
  </si>
  <si>
    <t>aj1808</t>
  </si>
  <si>
    <t>aj151029</t>
  </si>
  <si>
    <t>aj1432</t>
  </si>
  <si>
    <t>aj143</t>
  </si>
  <si>
    <t>aj1415</t>
  </si>
  <si>
    <t>aj127mp</t>
  </si>
  <si>
    <t>aj123456789</t>
  </si>
  <si>
    <t>aj1234567</t>
  </si>
  <si>
    <t>aj1228</t>
  </si>
  <si>
    <t>aj1216</t>
  </si>
  <si>
    <t>aj1215</t>
  </si>
  <si>
    <t>aj1205</t>
  </si>
  <si>
    <t>aj1201</t>
  </si>
  <si>
    <t>aj11746</t>
  </si>
  <si>
    <t>aj1123</t>
  </si>
  <si>
    <t>aj1120</t>
  </si>
  <si>
    <t>aj1111</t>
  </si>
  <si>
    <t>aj1106</t>
  </si>
  <si>
    <t>aj1104</t>
  </si>
  <si>
    <t>aj1102</t>
  </si>
  <si>
    <t>aj1023</t>
  </si>
  <si>
    <t>aj1014</t>
  </si>
  <si>
    <t>aj1010</t>
  </si>
  <si>
    <t>aj1007</t>
  </si>
  <si>
    <t>aj0926</t>
  </si>
  <si>
    <t>aj0819</t>
  </si>
  <si>
    <t>aj062905</t>
  </si>
  <si>
    <t>aj0622</t>
  </si>
  <si>
    <t>aj0506</t>
  </si>
  <si>
    <t>aj0423</t>
  </si>
  <si>
    <t>aj0413</t>
  </si>
  <si>
    <t>aj0225</t>
  </si>
  <si>
    <t>aj0215</t>
  </si>
  <si>
    <t>aj0204</t>
  </si>
  <si>
    <t>aj0126</t>
  </si>
  <si>
    <t>aizzy1</t>
  </si>
  <si>
    <t>aizzel</t>
  </si>
  <si>
    <t>aizy16</t>
  </si>
  <si>
    <t>aizumi</t>
  </si>
  <si>
    <t>aizudin</t>
  </si>
  <si>
    <t>aiztina</t>
  </si>
  <si>
    <t>aizon1992</t>
  </si>
  <si>
    <t>aizle</t>
  </si>
  <si>
    <t>aizhen</t>
  </si>
  <si>
    <t>aizend</t>
  </si>
  <si>
    <t>aizberg</t>
  </si>
  <si>
    <t>aizasexy</t>
  </si>
  <si>
    <t>aizar</t>
  </si>
  <si>
    <t>aizapot</t>
  </si>
  <si>
    <t>aizamarymurillo</t>
  </si>
  <si>
    <t>aizalove</t>
  </si>
  <si>
    <t>aizal</t>
  </si>
  <si>
    <t>aizaiz</t>
  </si>
  <si>
    <t>aizabel</t>
  </si>
  <si>
    <t>aiza90</t>
  </si>
  <si>
    <t>aiza27</t>
  </si>
  <si>
    <t>aiza25</t>
  </si>
  <si>
    <t>aiza17</t>
  </si>
  <si>
    <t>aiza03</t>
  </si>
  <si>
    <t>aiza01</t>
  </si>
  <si>
    <t>aiz...</t>
  </si>
  <si>
    <t>aiyumi</t>
  </si>
  <si>
    <t>aiypwzqp10</t>
  </si>
  <si>
    <t>aiyesha</t>
  </si>
  <si>
    <t>aiyaya</t>
  </si>
  <si>
    <t>aiyanapa</t>
  </si>
  <si>
    <t>aiyanah</t>
  </si>
  <si>
    <t>aiyana6</t>
  </si>
  <si>
    <t>aiyana5</t>
  </si>
  <si>
    <t>aiyana3</t>
  </si>
  <si>
    <t>aiyana08</t>
  </si>
  <si>
    <t>aiyan</t>
  </si>
  <si>
    <t>aiya04</t>
  </si>
  <si>
    <t>aixrpm</t>
  </si>
  <si>
    <t>aixa1029</t>
  </si>
  <si>
    <t>aiwa02</t>
  </si>
  <si>
    <t>aivon</t>
  </si>
  <si>
    <t>aivhy</t>
  </si>
  <si>
    <t>aiven</t>
  </si>
  <si>
    <t>aiveen</t>
  </si>
  <si>
    <t>aivanne</t>
  </si>
  <si>
    <t>aivalf</t>
  </si>
  <si>
    <t>aiureli</t>
  </si>
  <si>
    <t>aiuablsjf6</t>
  </si>
  <si>
    <t>aitza12</t>
  </si>
  <si>
    <t>aitsirk</t>
  </si>
  <si>
    <t>aitraaz</t>
  </si>
  <si>
    <t>aitken1</t>
  </si>
  <si>
    <t>aitak</t>
  </si>
  <si>
    <t>aisyiyah</t>
  </si>
  <si>
    <t>aisyah95</t>
  </si>
  <si>
    <t>aisukurimu</t>
  </si>
  <si>
    <t>aisteru11</t>
  </si>
  <si>
    <t>aissia</t>
  </si>
  <si>
    <t>aissat</t>
  </si>
  <si>
    <t>aissaoui</t>
  </si>
  <si>
    <t>aissako</t>
  </si>
  <si>
    <t>aissac</t>
  </si>
  <si>
    <t>aispuro</t>
  </si>
  <si>
    <t>aison</t>
  </si>
  <si>
    <t>aislynn92</t>
  </si>
  <si>
    <t>aisling2</t>
  </si>
  <si>
    <t>aishy</t>
  </si>
  <si>
    <t>aishtero</t>
  </si>
  <si>
    <t>aishteiru</t>
  </si>
  <si>
    <t>aishitteru</t>
  </si>
  <si>
    <t>aishitimas</t>
  </si>
  <si>
    <t>aishiteruu</t>
  </si>
  <si>
    <t>aishiteru.</t>
  </si>
  <si>
    <t>aishiteru!</t>
  </si>
  <si>
    <t>aishiteimas</t>
  </si>
  <si>
    <t>aishimasho</t>
  </si>
  <si>
    <t>aishimas</t>
  </si>
  <si>
    <t>aishia24</t>
  </si>
  <si>
    <t>aisher</t>
  </si>
  <si>
    <t>aishani</t>
  </si>
  <si>
    <t>aishah90</t>
  </si>
  <si>
    <t>aishah88</t>
  </si>
  <si>
    <t>aishag</t>
  </si>
  <si>
    <t>aishaaisha</t>
  </si>
  <si>
    <t>aisha88</t>
  </si>
  <si>
    <t>aisha7</t>
  </si>
  <si>
    <t>aisha55</t>
  </si>
  <si>
    <t>aisha16</t>
  </si>
  <si>
    <t>aisha15</t>
  </si>
  <si>
    <t>aisha1234</t>
  </si>
  <si>
    <t>aisha12</t>
  </si>
  <si>
    <t>aisha03</t>
  </si>
  <si>
    <t>aisha02</t>
  </si>
  <si>
    <t>aisha!</t>
  </si>
  <si>
    <t>aish07</t>
  </si>
  <si>
    <t>aiseteru</t>
  </si>
  <si>
    <t>aisber</t>
  </si>
  <si>
    <t>aisamae</t>
  </si>
  <si>
    <t>aisaka</t>
  </si>
  <si>
    <t>aisais</t>
  </si>
  <si>
    <t>aisahh</t>
  </si>
  <si>
    <t>aisahd</t>
  </si>
  <si>
    <t>ais888</t>
  </si>
  <si>
    <t>ais28</t>
  </si>
  <si>
    <t>ais19861003</t>
  </si>
  <si>
    <t>airzona</t>
  </si>
  <si>
    <t>airzep</t>
  </si>
  <si>
    <t>airyn</t>
  </si>
  <si>
    <t>airyana</t>
  </si>
  <si>
    <t>airyam</t>
  </si>
  <si>
    <t>airy3259babl</t>
  </si>
  <si>
    <t>airwolf1</t>
  </si>
  <si>
    <t>airway</t>
  </si>
  <si>
    <t>airwater</t>
  </si>
  <si>
    <t>airwalker</t>
  </si>
  <si>
    <t>airuss</t>
  </si>
  <si>
    <t>airus</t>
  </si>
  <si>
    <t>airupthere</t>
  </si>
  <si>
    <t>airtran1</t>
  </si>
  <si>
    <t>airtraffic</t>
  </si>
  <si>
    <t>airtouch</t>
  </si>
  <si>
    <t>airtight</t>
  </si>
  <si>
    <t>airtank</t>
  </si>
  <si>
    <t>airsuam3</t>
  </si>
  <si>
    <t>airstrike</t>
  </si>
  <si>
    <t>airsoft7</t>
  </si>
  <si>
    <t>airsoft5</t>
  </si>
  <si>
    <t>airsoft2</t>
  </si>
  <si>
    <t>airsoft11</t>
  </si>
  <si>
    <t>airranget</t>
  </si>
  <si>
    <t>airputih</t>
  </si>
  <si>
    <t>airport3</t>
  </si>
  <si>
    <t>airport15</t>
  </si>
  <si>
    <t>airplane4</t>
  </si>
  <si>
    <t>airplane3</t>
  </si>
  <si>
    <t>airplane22</t>
  </si>
  <si>
    <t>airplane12</t>
  </si>
  <si>
    <t>airplane11</t>
  </si>
  <si>
    <t>airos</t>
  </si>
  <si>
    <t>aironmaiden</t>
  </si>
  <si>
    <t>airone</t>
  </si>
  <si>
    <t>airome</t>
  </si>
  <si>
    <t>airod</t>
  </si>
  <si>
    <t>airoceanic</t>
  </si>
  <si>
    <t>airnike3</t>
  </si>
  <si>
    <t>airmiles</t>
  </si>
  <si>
    <t>airmel</t>
  </si>
  <si>
    <t>airmax96</t>
  </si>
  <si>
    <t>airmax23</t>
  </si>
  <si>
    <t>airmax10</t>
  </si>
  <si>
    <t>airmail2446</t>
  </si>
  <si>
    <t>airline2</t>
  </si>
  <si>
    <t>airlift</t>
  </si>
  <si>
    <t>airland</t>
  </si>
  <si>
    <t>airkobe24</t>
  </si>
  <si>
    <t>airkid</t>
  </si>
  <si>
    <t>airjordon</t>
  </si>
  <si>
    <t>airjorden</t>
  </si>
  <si>
    <t>airjordan9</t>
  </si>
  <si>
    <t>airjen</t>
  </si>
  <si>
    <t>airizebhekoh</t>
  </si>
  <si>
    <t>airiz</t>
  </si>
  <si>
    <t>airil</t>
  </si>
  <si>
    <t>airie</t>
  </si>
  <si>
    <t>airick</t>
  </si>
  <si>
    <t>airianne</t>
  </si>
  <si>
    <t>airhon03</t>
  </si>
  <si>
    <t>airhockey</t>
  </si>
  <si>
    <t>airheart</t>
  </si>
  <si>
    <t>airheads1</t>
  </si>
  <si>
    <t>airhead7</t>
  </si>
  <si>
    <t>airhead23</t>
  </si>
  <si>
    <t>airhead22</t>
  </si>
  <si>
    <t>airhead12</t>
  </si>
  <si>
    <t>airhead.</t>
  </si>
  <si>
    <t>airhead!</t>
  </si>
  <si>
    <t>airframe</t>
  </si>
  <si>
    <t>airfox</t>
  </si>
  <si>
    <t>airforcegirl</t>
  </si>
  <si>
    <t>airforce77</t>
  </si>
  <si>
    <t>airforce6</t>
  </si>
  <si>
    <t>airforce55</t>
  </si>
  <si>
    <t>airforce4</t>
  </si>
  <si>
    <t>airforce1z</t>
  </si>
  <si>
    <t>airforce18</t>
  </si>
  <si>
    <t>airforce13</t>
  </si>
  <si>
    <t>airforce10</t>
  </si>
  <si>
    <t>airforce07</t>
  </si>
  <si>
    <t>airforce04</t>
  </si>
  <si>
    <t>airforce03</t>
  </si>
  <si>
    <t>airforce01</t>
  </si>
  <si>
    <t>airforc1</t>
  </si>
  <si>
    <t>airfeek1</t>
  </si>
  <si>
    <t>airez</t>
  </si>
  <si>
    <t>airess</t>
  </si>
  <si>
    <t>aires3</t>
  </si>
  <si>
    <t>airenz</t>
  </si>
  <si>
    <t>airelibre</t>
  </si>
  <si>
    <t>airelavarual</t>
  </si>
  <si>
    <t>aireene</t>
  </si>
  <si>
    <t>airedale1</t>
  </si>
  <si>
    <t>aired</t>
  </si>
  <si>
    <t>aireana</t>
  </si>
  <si>
    <t>aireal1</t>
  </si>
  <si>
    <t>aire2004</t>
  </si>
  <si>
    <t>airduster1</t>
  </si>
  <si>
    <t>aircute</t>
  </si>
  <si>
    <t>aircrew1</t>
  </si>
  <si>
    <t>aircrew</t>
  </si>
  <si>
    <t>aircorps</t>
  </si>
  <si>
    <t>airchair</t>
  </si>
  <si>
    <t>airbuddies</t>
  </si>
  <si>
    <t>airbourn01</t>
  </si>
  <si>
    <t>airborne67</t>
  </si>
  <si>
    <t>airborne5</t>
  </si>
  <si>
    <t>airborne4</t>
  </si>
  <si>
    <t>airborne3</t>
  </si>
  <si>
    <t>airborne2</t>
  </si>
  <si>
    <t>airborne!</t>
  </si>
  <si>
    <t>airbone</t>
  </si>
  <si>
    <t>airbender1</t>
  </si>
  <si>
    <t>airasia112</t>
  </si>
  <si>
    <t>airasan</t>
  </si>
  <si>
    <t>airas</t>
  </si>
  <si>
    <t>airarocky</t>
  </si>
  <si>
    <t>airanjohn</t>
  </si>
  <si>
    <t>airanadine</t>
  </si>
  <si>
    <t>airamzul</t>
  </si>
  <si>
    <t>airamystica</t>
  </si>
  <si>
    <t>airamy</t>
  </si>
  <si>
    <t>airamarie</t>
  </si>
  <si>
    <t>airam30</t>
  </si>
  <si>
    <t>airam25</t>
  </si>
  <si>
    <t>airam22</t>
  </si>
  <si>
    <t>airam2</t>
  </si>
  <si>
    <t>airam17</t>
  </si>
  <si>
    <t>airam1225</t>
  </si>
  <si>
    <t>airairair</t>
  </si>
  <si>
    <t>airaid2k</t>
  </si>
  <si>
    <t>airahs</t>
  </si>
  <si>
    <t>airahroyse</t>
  </si>
  <si>
    <t>airagrace</t>
  </si>
  <si>
    <t>airaaira</t>
  </si>
  <si>
    <t>aira24</t>
  </si>
  <si>
    <t>aira20</t>
  </si>
  <si>
    <t>aira17</t>
  </si>
  <si>
    <t>aira09</t>
  </si>
  <si>
    <t>aira</t>
  </si>
  <si>
    <t>air5puny</t>
  </si>
  <si>
    <t>air32kloey03</t>
  </si>
  <si>
    <t>air21</t>
  </si>
  <si>
    <t>air1011</t>
  </si>
  <si>
    <t>aiqing</t>
  </si>
  <si>
    <t>aiping</t>
  </si>
  <si>
    <t>aipher</t>
  </si>
  <si>
    <t>aioros12</t>
  </si>
  <si>
    <t>aioaio</t>
  </si>
  <si>
    <t>ainulcute</t>
  </si>
  <si>
    <t>aintree</t>
  </si>
  <si>
    <t>aintnootherman</t>
  </si>
  <si>
    <t>aintlovegrand</t>
  </si>
  <si>
    <t>aintitfunny</t>
  </si>
  <si>
    <t>aintegra</t>
  </si>
  <si>
    <t>ainsworth1</t>
  </si>
  <si>
    <t>ainsley5</t>
  </si>
  <si>
    <t>ainsley13</t>
  </si>
  <si>
    <t>ainsley07</t>
  </si>
  <si>
    <t>ainpat03</t>
  </si>
  <si>
    <t>ainoss</t>
  </si>
  <si>
    <t>ainos1</t>
  </si>
  <si>
    <t>ainokea2</t>
  </si>
  <si>
    <t>ainokea!</t>
  </si>
  <si>
    <t>ainoha</t>
  </si>
  <si>
    <t>ainnie</t>
  </si>
  <si>
    <t>ainmey</t>
  </si>
  <si>
    <t>ainin</t>
  </si>
  <si>
    <t>ainilihong</t>
  </si>
  <si>
    <t>ainigaolei</t>
  </si>
  <si>
    <t>aingeru</t>
  </si>
  <si>
    <t>aingelo</t>
  </si>
  <si>
    <t>aingeal</t>
  </si>
  <si>
    <t>ainesis</t>
  </si>
  <si>
    <t>ainesey79</t>
  </si>
  <si>
    <t>aineod</t>
  </si>
  <si>
    <t>ainemc</t>
  </si>
  <si>
    <t>ainelyn</t>
  </si>
  <si>
    <t>ainek06</t>
  </si>
  <si>
    <t>ainegue</t>
  </si>
  <si>
    <t>aineaine</t>
  </si>
  <si>
    <t>aine18</t>
  </si>
  <si>
    <t>aine12345</t>
  </si>
  <si>
    <t>aindra</t>
  </si>
  <si>
    <t>ainav</t>
  </si>
  <si>
    <t>ainatmp</t>
  </si>
  <si>
    <t>ainard</t>
  </si>
  <si>
    <t>ainaht</t>
  </si>
  <si>
    <t>ainah08</t>
  </si>
  <si>
    <t>aina93</t>
  </si>
  <si>
    <t>aina92</t>
  </si>
  <si>
    <t>aina90</t>
  </si>
  <si>
    <t>aina89</t>
  </si>
  <si>
    <t>aina87</t>
  </si>
  <si>
    <t>aina30</t>
  </si>
  <si>
    <t>aina18</t>
  </si>
  <si>
    <t>aina17</t>
  </si>
  <si>
    <t>aina0708</t>
  </si>
  <si>
    <t>aina01</t>
  </si>
  <si>
    <t>ain12345</t>
  </si>
  <si>
    <t>aimz123</t>
  </si>
  <si>
    <t>aimyaimy</t>
  </si>
  <si>
    <t>aimstar2011</t>
  </si>
  <si>
    <t>aims1982</t>
  </si>
  <si>
    <t>aimran</t>
  </si>
  <si>
    <t>aimp1Aa</t>
  </si>
  <si>
    <t>aimnilooc</t>
  </si>
  <si>
    <t>aimilios</t>
  </si>
  <si>
    <t>aimila</t>
  </si>
  <si>
    <t>aimie123</t>
  </si>
  <si>
    <t>aimi12</t>
  </si>
  <si>
    <t>aimhigh2</t>
  </si>
  <si>
    <t>aimhar</t>
  </si>
  <si>
    <t>aimez</t>
  </si>
  <si>
    <t>aimeroo</t>
  </si>
  <si>
    <t>aimera</t>
  </si>
  <si>
    <t>aimelegim</t>
  </si>
  <si>
    <t>aimelee</t>
  </si>
  <si>
    <t>aimeez</t>
  </si>
  <si>
    <t>aimeev</t>
  </si>
  <si>
    <t>aimeesue</t>
  </si>
  <si>
    <t>aimeesmith</t>
  </si>
  <si>
    <t>aimeemc</t>
  </si>
  <si>
    <t>aimeemay</t>
  </si>
  <si>
    <t>aimeeiscool</t>
  </si>
  <si>
    <t>aimeeio</t>
  </si>
  <si>
    <t>aimeeholly</t>
  </si>
  <si>
    <t>aimeeaj</t>
  </si>
  <si>
    <t>aimee97</t>
  </si>
  <si>
    <t>aimee94</t>
  </si>
  <si>
    <t>aimee89</t>
  </si>
  <si>
    <t>aimee33</t>
  </si>
  <si>
    <t>aimee2k7</t>
  </si>
  <si>
    <t>aimee25</t>
  </si>
  <si>
    <t>aimee2005</t>
  </si>
  <si>
    <t>aimee2003</t>
  </si>
  <si>
    <t>aimee1982</t>
  </si>
  <si>
    <t>aimee16</t>
  </si>
  <si>
    <t>aimee-lou</t>
  </si>
  <si>
    <t>aimee!</t>
  </si>
  <si>
    <t>aimcc1234</t>
  </si>
  <si>
    <t>aimbot</t>
  </si>
  <si>
    <t>aimar10</t>
  </si>
  <si>
    <t>aimant</t>
  </si>
  <si>
    <t>aimanis</t>
  </si>
  <si>
    <t>aiman89</t>
  </si>
  <si>
    <t>aiman88</t>
  </si>
  <si>
    <t>aiman17</t>
  </si>
  <si>
    <t>aiman14</t>
  </si>
  <si>
    <t>aimaimaim</t>
  </si>
  <si>
    <t>aimable</t>
  </si>
  <si>
    <t>aim120</t>
  </si>
  <si>
    <t>ailyncute</t>
  </si>
  <si>
    <t>ailyn14</t>
  </si>
  <si>
    <t>ailyn.</t>
  </si>
  <si>
    <t>ailui</t>
  </si>
  <si>
    <t>ailuatteapa</t>
  </si>
  <si>
    <t>ailoveyu</t>
  </si>
  <si>
    <t>ailoveu</t>
  </si>
  <si>
    <t>ailofyu</t>
  </si>
  <si>
    <t>aillen198605</t>
  </si>
  <si>
    <t>ailita</t>
  </si>
  <si>
    <t>ailish1987</t>
  </si>
  <si>
    <t>ailin007</t>
  </si>
  <si>
    <t>ailidh</t>
  </si>
  <si>
    <t>ailicec1</t>
  </si>
  <si>
    <t>ailianglove</t>
  </si>
  <si>
    <t>ailian</t>
  </si>
  <si>
    <t>ailey96</t>
  </si>
  <si>
    <t>aileve</t>
  </si>
  <si>
    <t>ailes</t>
  </si>
  <si>
    <t>aileon</t>
  </si>
  <si>
    <t>ailenroc</t>
  </si>
  <si>
    <t>ailene11</t>
  </si>
  <si>
    <t>ailene1</t>
  </si>
  <si>
    <t>ailema1</t>
  </si>
  <si>
    <t>ailegra</t>
  </si>
  <si>
    <t>aileenrose</t>
  </si>
  <si>
    <t>aileenq</t>
  </si>
  <si>
    <t>aileenangel</t>
  </si>
  <si>
    <t>aileen8</t>
  </si>
  <si>
    <t>aileen3</t>
  </si>
  <si>
    <t>aileen29</t>
  </si>
  <si>
    <t>aileen26</t>
  </si>
  <si>
    <t>aileen09</t>
  </si>
  <si>
    <t>aileen04</t>
  </si>
  <si>
    <t>aileen02</t>
  </si>
  <si>
    <t>ailed21</t>
  </si>
  <si>
    <t>aileana</t>
  </si>
  <si>
    <t>aileach</t>
  </si>
  <si>
    <t>ailaviu</t>
  </si>
  <si>
    <t>ailany</t>
  </si>
  <si>
    <t>ailanthus</t>
  </si>
  <si>
    <t>ailani1</t>
  </si>
  <si>
    <t>ailana</t>
  </si>
  <si>
    <t>ailan</t>
  </si>
  <si>
    <t>ailamay</t>
  </si>
  <si>
    <t>ailamarie</t>
  </si>
  <si>
    <t>ailama</t>
  </si>
  <si>
    <t>ailalafa</t>
  </si>
  <si>
    <t>ailajoy</t>
  </si>
  <si>
    <t>ailajane</t>
  </si>
  <si>
    <t>ailail</t>
  </si>
  <si>
    <t>ailad</t>
  </si>
  <si>
    <t>ailabyou</t>
  </si>
  <si>
    <t>ailabiu</t>
  </si>
  <si>
    <t>aila13</t>
  </si>
  <si>
    <t>aikysha</t>
  </si>
  <si>
    <t>aikotoba1</t>
  </si>
  <si>
    <t>aikooo</t>
  </si>
  <si>
    <t>aikon6111</t>
  </si>
  <si>
    <t>aikolit</t>
  </si>
  <si>
    <t>aikol</t>
  </si>
  <si>
    <t>aikodavid</t>
  </si>
  <si>
    <t>aiko24</t>
  </si>
  <si>
    <t>aiko23</t>
  </si>
  <si>
    <t>aiko21</t>
  </si>
  <si>
    <t>aiko143</t>
  </si>
  <si>
    <t>aiko123</t>
  </si>
  <si>
    <t>aiko11</t>
  </si>
  <si>
    <t>aiko03</t>
  </si>
  <si>
    <t>aikikai</t>
  </si>
  <si>
    <t>aikie</t>
  </si>
  <si>
    <t>aikido6</t>
  </si>
  <si>
    <t>aikido03</t>
  </si>
  <si>
    <t>aikida</t>
  </si>
  <si>
    <t>aikha</t>
  </si>
  <si>
    <t>aikene</t>
  </si>
  <si>
    <t>aiken4clay</t>
  </si>
  <si>
    <t>aiken15</t>
  </si>
  <si>
    <t>aiken07</t>
  </si>
  <si>
    <t>aikel</t>
  </si>
  <si>
    <t>aikeen</t>
  </si>
  <si>
    <t>aikazuya</t>
  </si>
  <si>
    <t>aikame</t>
  </si>
  <si>
    <t>aika55</t>
  </si>
  <si>
    <t>aika28</t>
  </si>
  <si>
    <t>aika27</t>
  </si>
  <si>
    <t>aika22</t>
  </si>
  <si>
    <t>aika143</t>
  </si>
  <si>
    <t>aika13</t>
  </si>
  <si>
    <t>aika123</t>
  </si>
  <si>
    <t>aijhan13</t>
  </si>
  <si>
    <t>aijalon1</t>
  </si>
  <si>
    <t>aiicha</t>
  </si>
  <si>
    <t>aiglon</t>
  </si>
  <si>
    <t>aightson</t>
  </si>
  <si>
    <t>aight</t>
  </si>
  <si>
    <t>aighiun</t>
  </si>
  <si>
    <t>aig197</t>
  </si>
  <si>
    <t>aifos1</t>
  </si>
  <si>
    <t>aifam</t>
  </si>
  <si>
    <t>aifah</t>
  </si>
  <si>
    <t>aieyin</t>
  </si>
  <si>
    <t>aieszabah</t>
  </si>
  <si>
    <t>aiesalmi</t>
  </si>
  <si>
    <t>aienz</t>
  </si>
  <si>
    <t>aiens</t>
  </si>
  <si>
    <t>aiencute</t>
  </si>
  <si>
    <t>aiello08</t>
  </si>
  <si>
    <t>aidyncar</t>
  </si>
  <si>
    <t>aidyl040307</t>
  </si>
  <si>
    <t>aiduta</t>
  </si>
  <si>
    <t>aidsface1</t>
  </si>
  <si>
    <t>aidis</t>
  </si>
  <si>
    <t>aidilfitri</t>
  </si>
  <si>
    <t>aidila</t>
  </si>
  <si>
    <t>aidg8su3</t>
  </si>
  <si>
    <t>aider</t>
  </si>
  <si>
    <t>aidenz</t>
  </si>
  <si>
    <t>aidenthomas</t>
  </si>
  <si>
    <t>aidensmama</t>
  </si>
  <si>
    <t>aidens1</t>
  </si>
  <si>
    <t>aidenryan</t>
  </si>
  <si>
    <t>aidenpaul</t>
  </si>
  <si>
    <t>aidenm1</t>
  </si>
  <si>
    <t>aidenl</t>
  </si>
  <si>
    <t>aidengenesis</t>
  </si>
  <si>
    <t>aidenboy</t>
  </si>
  <si>
    <t>aiden91</t>
  </si>
  <si>
    <t>aiden9</t>
  </si>
  <si>
    <t>aiden815</t>
  </si>
  <si>
    <t>aiden81</t>
  </si>
  <si>
    <t>aiden52981</t>
  </si>
  <si>
    <t>aiden4me</t>
  </si>
  <si>
    <t>aiden213</t>
  </si>
  <si>
    <t>aiden2002</t>
  </si>
  <si>
    <t>aiden2000</t>
  </si>
  <si>
    <t>aiden20</t>
  </si>
  <si>
    <t>aiden130</t>
  </si>
  <si>
    <t>aiden1234</t>
  </si>
  <si>
    <t>aiden1031</t>
  </si>
  <si>
    <t>aiden0703</t>
  </si>
  <si>
    <t>aiden0107</t>
  </si>
  <si>
    <t>aiden00</t>
  </si>
  <si>
    <t>aiden*</t>
  </si>
  <si>
    <t>aidelyn</t>
  </si>
  <si>
    <t>aidell</t>
  </si>
  <si>
    <t>aidecita</t>
  </si>
  <si>
    <t>aide490</t>
  </si>
  <si>
    <t>aidavid</t>
  </si>
  <si>
    <t>aidateamo</t>
  </si>
  <si>
    <t>aidany</t>
  </si>
  <si>
    <t>aidanw1</t>
  </si>
  <si>
    <t>aidanp</t>
  </si>
  <si>
    <t>aidanno1</t>
  </si>
  <si>
    <t>aidankane</t>
  </si>
  <si>
    <t>aidanjay</t>
  </si>
  <si>
    <t>aidanj1</t>
  </si>
  <si>
    <t>aidang1</t>
  </si>
  <si>
    <t>aidan88</t>
  </si>
  <si>
    <t>aidan324</t>
  </si>
  <si>
    <t>aidan28</t>
  </si>
  <si>
    <t>aidan2002</t>
  </si>
  <si>
    <t>aidan19</t>
  </si>
  <si>
    <t>aidan16</t>
  </si>
  <si>
    <t>aidan143</t>
  </si>
  <si>
    <t>aidan12345</t>
  </si>
  <si>
    <t>aidan1234</t>
  </si>
  <si>
    <t>aidan1012</t>
  </si>
  <si>
    <t>aidan1004</t>
  </si>
  <si>
    <t>aidan00</t>
  </si>
  <si>
    <t>aidalys1</t>
  </si>
  <si>
    <t>aidali</t>
  </si>
  <si>
    <t>aidah</t>
  </si>
  <si>
    <t>aidae</t>
  </si>
  <si>
    <t>aida95</t>
  </si>
  <si>
    <t>aida92</t>
  </si>
  <si>
    <t>aida90</t>
  </si>
  <si>
    <t>aida83</t>
  </si>
  <si>
    <t>aida26</t>
  </si>
  <si>
    <t>aida24</t>
  </si>
  <si>
    <t>aida21</t>
  </si>
  <si>
    <t>aida2</t>
  </si>
  <si>
    <t>aida18</t>
  </si>
  <si>
    <t>aida1234</t>
  </si>
  <si>
    <t>aida10</t>
  </si>
  <si>
    <t>aid898hue590</t>
  </si>
  <si>
    <t>aid2605199417101</t>
  </si>
  <si>
    <t>aid123</t>
  </si>
  <si>
    <t>aiculmp</t>
  </si>
  <si>
    <t>aichiteru</t>
  </si>
  <si>
    <t>aichin</t>
  </si>
  <si>
    <t>aichen</t>
  </si>
  <si>
    <t>aichelle</t>
  </si>
  <si>
    <t>aichel</t>
  </si>
  <si>
    <t>aichad</t>
  </si>
  <si>
    <t>aichaa</t>
  </si>
  <si>
    <t>aicha8</t>
  </si>
  <si>
    <t>aic123</t>
  </si>
  <si>
    <t>aiasha</t>
  </si>
  <si>
    <t>aiaros</t>
  </si>
  <si>
    <t>aiane</t>
  </si>
  <si>
    <t>aiana</t>
  </si>
  <si>
    <t>aiaiaiai</t>
  </si>
  <si>
    <t>aiacaiac</t>
  </si>
  <si>
    <t>aiaaia</t>
  </si>
  <si>
    <t>ai4ever</t>
  </si>
  <si>
    <t>ai3333</t>
  </si>
  <si>
    <t>ai291206</t>
  </si>
  <si>
    <t>ai2005</t>
  </si>
  <si>
    <t>ai1986</t>
  </si>
  <si>
    <t>ai-son</t>
  </si>
  <si>
    <t>ahying</t>
  </si>
  <si>
    <t>ahyieh</t>
  </si>
  <si>
    <t>ahycee</t>
  </si>
  <si>
    <t>ahyat</t>
  </si>
  <si>
    <t>ahyanna</t>
  </si>
  <si>
    <t>ahyana</t>
  </si>
  <si>
    <t>ahwong</t>
  </si>
  <si>
    <t>ahuzthine</t>
  </si>
  <si>
    <t>ahumada1</t>
  </si>
  <si>
    <t>ahulani</t>
  </si>
  <si>
    <t>ahuggins</t>
  </si>
  <si>
    <t>ahuanari</t>
  </si>
  <si>
    <t>ahuachapan</t>
  </si>
  <si>
    <t>ahtnamas1</t>
  </si>
  <si>
    <t>ahtisham</t>
  </si>
  <si>
    <t>ahtesham</t>
  </si>
  <si>
    <t>ahteng</t>
  </si>
  <si>
    <t>ahsinat</t>
  </si>
  <si>
    <t>ahsina</t>
  </si>
  <si>
    <t>ahsile</t>
  </si>
  <si>
    <t>ahsiek</t>
  </si>
  <si>
    <t>ahsians</t>
  </si>
  <si>
    <t>ahsen</t>
  </si>
  <si>
    <t>ahs247</t>
  </si>
  <si>
    <t>ahs2010</t>
  </si>
  <si>
    <t>ahs2003</t>
  </si>
  <si>
    <t>ahrua</t>
  </si>
  <si>
    <t>ahrnie</t>
  </si>
  <si>
    <t>ahris20</t>
  </si>
  <si>
    <t>ahrin</t>
  </si>
  <si>
    <t>ahriane</t>
  </si>
  <si>
    <t>ahrian</t>
  </si>
  <si>
    <t>ahrenheil</t>
  </si>
  <si>
    <t>ahrell</t>
  </si>
  <si>
    <t>ahpple</t>
  </si>
  <si>
    <t>ahple</t>
  </si>
  <si>
    <t>ahotty</t>
  </si>
  <si>
    <t>ahotgirl2</t>
  </si>
  <si>
    <t>ahorita</t>
  </si>
  <si>
    <t>ahoraysiempre</t>
  </si>
  <si>
    <t>ahorayo</t>
  </si>
  <si>
    <t>ahorasoyfeliz</t>
  </si>
  <si>
    <t>ahorangi</t>
  </si>
  <si>
    <t>ahonk</t>
  </si>
  <si>
    <t>ahonda</t>
  </si>
  <si>
    <t>aholla</t>
  </si>
  <si>
    <t>ahojik</t>
  </si>
  <si>
    <t>ahoalton</t>
  </si>
  <si>
    <t>ahoahopu</t>
  </si>
  <si>
    <t>ahniyah</t>
  </si>
  <si>
    <t>ahning</t>
  </si>
  <si>
    <t>ahniah</t>
  </si>
  <si>
    <t>ahnchilhyun</t>
  </si>
  <si>
    <t>ahnamhae07</t>
  </si>
  <si>
    <t>ahna0717</t>
  </si>
  <si>
    <t>ahmylah</t>
  </si>
  <si>
    <t>ahmoon</t>
  </si>
  <si>
    <t>ahmmm</t>
  </si>
  <si>
    <t>ahmir</t>
  </si>
  <si>
    <t>ahminah</t>
  </si>
  <si>
    <t>ahmiel</t>
  </si>
  <si>
    <t>ahmetcan</t>
  </si>
  <si>
    <t>ahmetbaba</t>
  </si>
  <si>
    <t>ahmet24638</t>
  </si>
  <si>
    <t>ahmedt</t>
  </si>
  <si>
    <t>ahmedo</t>
  </si>
  <si>
    <t>ahmednolove</t>
  </si>
  <si>
    <t>ahmedn</t>
  </si>
  <si>
    <t>ahmedmido</t>
  </si>
  <si>
    <t>ahmedko</t>
  </si>
  <si>
    <t>ahmedh</t>
  </si>
  <si>
    <t>ahmede</t>
  </si>
  <si>
    <t>ahmedabrhim</t>
  </si>
  <si>
    <t>ahmedabad</t>
  </si>
  <si>
    <t>ahmed_1</t>
  </si>
  <si>
    <t>ahmed9</t>
  </si>
  <si>
    <t>ahmed555</t>
  </si>
  <si>
    <t>ahmed55</t>
  </si>
  <si>
    <t>ahmed4ever</t>
  </si>
  <si>
    <t>ahmed23</t>
  </si>
  <si>
    <t>ahmed22</t>
  </si>
  <si>
    <t>ahmed17</t>
  </si>
  <si>
    <t>ahmed1234</t>
  </si>
  <si>
    <t>ahmed111</t>
  </si>
  <si>
    <t>ahmed100</t>
  </si>
  <si>
    <t>ahmed05</t>
  </si>
  <si>
    <t>ahmed0</t>
  </si>
  <si>
    <t>ahmay</t>
  </si>
  <si>
    <t>ahman</t>
  </si>
  <si>
    <t>ahmadsyukri</t>
  </si>
  <si>
    <t>ahmadseptian</t>
  </si>
  <si>
    <t>ahmadreza</t>
  </si>
  <si>
    <t>ahmadoo</t>
  </si>
  <si>
    <t>ahmadlove</t>
  </si>
  <si>
    <t>ahmadkhan</t>
  </si>
  <si>
    <t>ahmadjan</t>
  </si>
  <si>
    <t>ahmadiyah</t>
  </si>
  <si>
    <t>ahmadfuad</t>
  </si>
  <si>
    <t>ahmadd1</t>
  </si>
  <si>
    <t>ahmadb</t>
  </si>
  <si>
    <t>ahmad92</t>
  </si>
  <si>
    <t>ahmad82</t>
  </si>
  <si>
    <t>ahmad7</t>
  </si>
  <si>
    <t>ahmad24</t>
  </si>
  <si>
    <t>ahmad22</t>
  </si>
  <si>
    <t>ahmad19</t>
  </si>
  <si>
    <t>ahmad01</t>
  </si>
  <si>
    <t>ahlymm</t>
  </si>
  <si>
    <t>ahlvinne35</t>
  </si>
  <si>
    <t>ahlitz</t>
  </si>
  <si>
    <t>ahlina</t>
  </si>
  <si>
    <t>ahley1</t>
  </si>
  <si>
    <t>ahlexxis</t>
  </si>
  <si>
    <t>ahleks</t>
  </si>
  <si>
    <t>ahleah</t>
  </si>
  <si>
    <t>ahlam1</t>
  </si>
  <si>
    <t>ahl3y</t>
  </si>
  <si>
    <t>ahkiel1010</t>
  </si>
  <si>
    <t>ahjussi</t>
  </si>
  <si>
    <t>ahjhay</t>
  </si>
  <si>
    <t>ahjanae4</t>
  </si>
  <si>
    <t>ahj100</t>
  </si>
  <si>
    <t>ahinoma</t>
  </si>
  <si>
    <t>ahingsa19</t>
  </si>
  <si>
    <t>ahihihi</t>
  </si>
  <si>
    <t>ahiahi</t>
  </si>
  <si>
    <t>ahhmmm</t>
  </si>
  <si>
    <t>ahha</t>
  </si>
  <si>
    <t>ahfook</t>
  </si>
  <si>
    <t>aherne</t>
  </si>
  <si>
    <t>ahernandez</t>
  </si>
  <si>
    <t>ahehe</t>
  </si>
  <si>
    <t>ahdikz</t>
  </si>
  <si>
    <t>ahdi234z</t>
  </si>
  <si>
    <t>ahdee</t>
  </si>
  <si>
    <t>ahd6649</t>
  </si>
  <si>
    <t>ahd123</t>
  </si>
  <si>
    <t>ahching</t>
  </si>
  <si>
    <t>ahboy</t>
  </si>
  <si>
    <t>ahboi</t>
  </si>
  <si>
    <t>ahbeeeee</t>
  </si>
  <si>
    <t>ahbbie</t>
  </si>
  <si>
    <t>ahbbhy</t>
  </si>
  <si>
    <t>ahayea1</t>
  </si>
  <si>
    <t>ahamed5</t>
  </si>
  <si>
    <t>ahahahah</t>
  </si>
  <si>
    <t>aha456</t>
  </si>
  <si>
    <t>ah8711</t>
  </si>
  <si>
    <t>ah6171</t>
  </si>
  <si>
    <t>ah2009</t>
  </si>
  <si>
    <t>ah2006</t>
  </si>
  <si>
    <t>ah2005</t>
  </si>
  <si>
    <t>ah1996</t>
  </si>
  <si>
    <t>ah1994</t>
  </si>
  <si>
    <t>ah1993</t>
  </si>
  <si>
    <t>ah1986</t>
  </si>
  <si>
    <t>ah1985</t>
  </si>
  <si>
    <t>ah1980</t>
  </si>
  <si>
    <t>ah1414</t>
  </si>
  <si>
    <t>ah1231</t>
  </si>
  <si>
    <t>ah030377</t>
  </si>
  <si>
    <t>agyoovik</t>
  </si>
  <si>
    <t>aguzma213</t>
  </si>
  <si>
    <t>agusztus</t>
  </si>
  <si>
    <t>agustin21</t>
  </si>
  <si>
    <t>agustin19</t>
  </si>
  <si>
    <t>agustin18</t>
  </si>
  <si>
    <t>agustin17</t>
  </si>
  <si>
    <t>agustin08</t>
  </si>
  <si>
    <t>agust12</t>
  </si>
  <si>
    <t>agusss</t>
  </si>
  <si>
    <t>agusindra</t>
  </si>
  <si>
    <t>agus13</t>
  </si>
  <si>
    <t>agurk</t>
  </si>
  <si>
    <t>aguray</t>
  </si>
  <si>
    <t>agungn</t>
  </si>
  <si>
    <t>agullana</t>
  </si>
  <si>
    <t>aguis</t>
  </si>
  <si>
    <t>aguirre17</t>
  </si>
  <si>
    <t>aguirre123</t>
  </si>
  <si>
    <t>aguiluchos</t>
  </si>
  <si>
    <t>aguilo</t>
  </si>
  <si>
    <t>aguillo</t>
  </si>
  <si>
    <t>aguilera83</t>
  </si>
  <si>
    <t>aguilera123</t>
  </si>
  <si>
    <t>aguilasnegras</t>
  </si>
  <si>
    <t>aguilasblancas</t>
  </si>
  <si>
    <t>aguilas9</t>
  </si>
  <si>
    <t>aguilas2</t>
  </si>
  <si>
    <t>aguilas12</t>
  </si>
  <si>
    <t>aguilas.</t>
  </si>
  <si>
    <t>aguilarm</t>
  </si>
  <si>
    <t>aguilar9</t>
  </si>
  <si>
    <t>aguilar5</t>
  </si>
  <si>
    <t>aguilar34</t>
  </si>
  <si>
    <t>aguilar1987</t>
  </si>
  <si>
    <t>aguilar16</t>
  </si>
  <si>
    <t>aguilar14</t>
  </si>
  <si>
    <t>aguilar07</t>
  </si>
  <si>
    <t>aguilar06</t>
  </si>
  <si>
    <t>aguilan123</t>
  </si>
  <si>
    <t>aguilan</t>
  </si>
  <si>
    <t>aguilablanca</t>
  </si>
  <si>
    <t>aguila22</t>
  </si>
  <si>
    <t>aguila19</t>
  </si>
  <si>
    <t>aguila15</t>
  </si>
  <si>
    <t>aguila123</t>
  </si>
  <si>
    <t>aguila#1</t>
  </si>
  <si>
    <t>aguil</t>
  </si>
  <si>
    <t>aguida</t>
  </si>
  <si>
    <t>aguiasvermelhas</t>
  </si>
  <si>
    <t>aguiareal</t>
  </si>
  <si>
    <t>agugutata</t>
  </si>
  <si>
    <t>aguero9</t>
  </si>
  <si>
    <t>aguelo</t>
  </si>
  <si>
    <t>aguedita</t>
  </si>
  <si>
    <t>agudera</t>
  </si>
  <si>
    <t>aguaytia</t>
  </si>
  <si>
    <t>aguas8</t>
  </si>
  <si>
    <t>aguanteriver</t>
  </si>
  <si>
    <t>aguantelaultra</t>
  </si>
  <si>
    <t>aguantelau</t>
  </si>
  <si>
    <t>aguanatural</t>
  </si>
  <si>
    <t>aguamar</t>
  </si>
  <si>
    <t>aguamala</t>
  </si>
  <si>
    <t>agualuna</t>
  </si>
  <si>
    <t>agualoca</t>
  </si>
  <si>
    <t>agualimpia</t>
  </si>
  <si>
    <t>aguagu</t>
  </si>
  <si>
    <t>aguado30</t>
  </si>
  <si>
    <t>aguaazul</t>
  </si>
  <si>
    <t>agua21</t>
  </si>
  <si>
    <t>agua18</t>
  </si>
  <si>
    <t>agu1lar</t>
  </si>
  <si>
    <t>agtaka</t>
  </si>
  <si>
    <t>agta30</t>
  </si>
  <si>
    <t>agt0305</t>
  </si>
  <si>
    <t>agsilver</t>
  </si>
  <si>
    <t>agrpuga1</t>
  </si>
  <si>
    <t>agros</t>
  </si>
  <si>
    <t>agropecuaria</t>
  </si>
  <si>
    <t>agroindustrial</t>
  </si>
  <si>
    <t>agroindustria</t>
  </si>
  <si>
    <t>agrobisnis</t>
  </si>
  <si>
    <t>agro18</t>
  </si>
  <si>
    <t>agrista</t>
  </si>
  <si>
    <t>agripino</t>
  </si>
  <si>
    <t>agrimony</t>
  </si>
  <si>
    <t>agrifina</t>
  </si>
  <si>
    <t>agricultural</t>
  </si>
  <si>
    <t>agricole</t>
  </si>
  <si>
    <t>agresiv</t>
  </si>
  <si>
    <t>agreg25</t>
  </si>
  <si>
    <t>agrees</t>
  </si>
  <si>
    <t>agredano</t>
  </si>
  <si>
    <t>agrawal</t>
  </si>
  <si>
    <t>agrant</t>
  </si>
  <si>
    <t>agramon</t>
  </si>
  <si>
    <t>agrafador</t>
  </si>
  <si>
    <t>agradecida</t>
  </si>
  <si>
    <t>agpasa</t>
  </si>
  <si>
    <t>agpaoa</t>
  </si>
  <si>
    <t>agpalza</t>
  </si>
  <si>
    <t>agoura1</t>
  </si>
  <si>
    <t>agotaras</t>
  </si>
  <si>
    <t>agostoo</t>
  </si>
  <si>
    <t>agosto82</t>
  </si>
  <si>
    <t>agosto70</t>
  </si>
  <si>
    <t>agosto2009</t>
  </si>
  <si>
    <t>agosto2002</t>
  </si>
  <si>
    <t>agosto1997</t>
  </si>
  <si>
    <t>agosto1990</t>
  </si>
  <si>
    <t>agosto1988</t>
  </si>
  <si>
    <t>agosto07</t>
  </si>
  <si>
    <t>agosto0391</t>
  </si>
  <si>
    <t>agosto01</t>
  </si>
  <si>
    <t>agostinha</t>
  </si>
  <si>
    <t>agost</t>
  </si>
  <si>
    <t>agoose</t>
  </si>
  <si>
    <t>agooch</t>
  </si>
  <si>
    <t>agonzalez</t>
  </si>
  <si>
    <t>agonyaunt</t>
  </si>
  <si>
    <t>agony27</t>
  </si>
  <si>
    <t>agonoy</t>
  </si>
  <si>
    <t>agomq</t>
  </si>
  <si>
    <t>agomkoh</t>
  </si>
  <si>
    <t>agoest</t>
  </si>
  <si>
    <t>agnuzele1</t>
  </si>
  <si>
    <t>agnostic13</t>
  </si>
  <si>
    <t>agno3</t>
  </si>
  <si>
    <t>agnieszka22</t>
  </si>
  <si>
    <t>agniandrudra</t>
  </si>
  <si>
    <t>agnhez</t>
  </si>
  <si>
    <t>agnh95</t>
  </si>
  <si>
    <t>agnesz</t>
  </si>
  <si>
    <t>agnesiandbest</t>
  </si>
  <si>
    <t>agnesi</t>
  </si>
  <si>
    <t>agnesh</t>
  </si>
  <si>
    <t>agnesgoh</t>
  </si>
  <si>
    <t>agnesf</t>
  </si>
  <si>
    <t>agnescora</t>
  </si>
  <si>
    <t>agnesagnes</t>
  </si>
  <si>
    <t>agnesa123</t>
  </si>
  <si>
    <t>agnes8</t>
  </si>
  <si>
    <t>agnes7</t>
  </si>
  <si>
    <t>agnes29</t>
  </si>
  <si>
    <t>agnes22</t>
  </si>
  <si>
    <t>agnes13</t>
  </si>
  <si>
    <t>agnes11</t>
  </si>
  <si>
    <t>agnes05</t>
  </si>
  <si>
    <t>agnas</t>
  </si>
  <si>
    <t>agnaredap</t>
  </si>
  <si>
    <t>aglyv</t>
  </si>
  <si>
    <t>aglish</t>
  </si>
  <si>
    <t>agliam</t>
  </si>
  <si>
    <t>aglaya</t>
  </si>
  <si>
    <t>aglahe123</t>
  </si>
  <si>
    <t>aglaee16</t>
  </si>
  <si>
    <t>agj1992</t>
  </si>
  <si>
    <t>agista</t>
  </si>
  <si>
    <t>agirls</t>
  </si>
  <si>
    <t>aginger1</t>
  </si>
  <si>
    <t>agincourt</t>
  </si>
  <si>
    <t>aginaldo</t>
  </si>
  <si>
    <t>agiesta</t>
  </si>
  <si>
    <t>agiel</t>
  </si>
  <si>
    <t>agie03</t>
  </si>
  <si>
    <t>aghie</t>
  </si>
  <si>
    <t>aghawnalee</t>
  </si>
  <si>
    <t>aggster</t>
  </si>
  <si>
    <t>aggro1</t>
  </si>
  <si>
    <t>aggreko</t>
  </si>
  <si>
    <t>aggirl</t>
  </si>
  <si>
    <t>agging</t>
  </si>
  <si>
    <t>aggiets1</t>
  </si>
  <si>
    <t>aggiesrock</t>
  </si>
  <si>
    <t>aggies91</t>
  </si>
  <si>
    <t>aggies5</t>
  </si>
  <si>
    <t>aggies4</t>
  </si>
  <si>
    <t>aggies30</t>
  </si>
  <si>
    <t>aggies2009</t>
  </si>
  <si>
    <t>aggies17</t>
  </si>
  <si>
    <t>aggiemom</t>
  </si>
  <si>
    <t>aggie77</t>
  </si>
  <si>
    <t>aggie7</t>
  </si>
  <si>
    <t>aggie6</t>
  </si>
  <si>
    <t>aggie4</t>
  </si>
  <si>
    <t>aggie35</t>
  </si>
  <si>
    <t>aggie3</t>
  </si>
  <si>
    <t>aggie24</t>
  </si>
  <si>
    <t>aggie205</t>
  </si>
  <si>
    <t>aggie2009</t>
  </si>
  <si>
    <t>aggie2005</t>
  </si>
  <si>
    <t>aggie2004</t>
  </si>
  <si>
    <t>aggie2003</t>
  </si>
  <si>
    <t>aggie1997</t>
  </si>
  <si>
    <t>aggie13</t>
  </si>
  <si>
    <t>aggie0788</t>
  </si>
  <si>
    <t>aggie007</t>
  </si>
  <si>
    <t>aggie#1</t>
  </si>
  <si>
    <t>agger5</t>
  </si>
  <si>
    <t>aggelos7</t>
  </si>
  <si>
    <t>aggelikh</t>
  </si>
  <si>
    <t>agfu2953</t>
  </si>
  <si>
    <t>ages12</t>
  </si>
  <si>
    <t>ageofmythology</t>
  </si>
  <si>
    <t>ageofempires3</t>
  </si>
  <si>
    <t>ageofemp</t>
  </si>
  <si>
    <t>agentz</t>
  </si>
  <si>
    <t>agenttitmus</t>
  </si>
  <si>
    <t>agents11</t>
  </si>
  <si>
    <t>agentmortenson</t>
  </si>
  <si>
    <t>agenti</t>
  </si>
  <si>
    <t>agentep</t>
  </si>
  <si>
    <t>agente47</t>
  </si>
  <si>
    <t>agente004</t>
  </si>
  <si>
    <t>agentblack</t>
  </si>
  <si>
    <t>agentangel</t>
  </si>
  <si>
    <t>agent62</t>
  </si>
  <si>
    <t>agent2b</t>
  </si>
  <si>
    <t>agent19</t>
  </si>
  <si>
    <t>agent18</t>
  </si>
  <si>
    <t>agent15</t>
  </si>
  <si>
    <t>agent13</t>
  </si>
  <si>
    <t>agent101</t>
  </si>
  <si>
    <t>agencias</t>
  </si>
  <si>
    <t>ageliki</t>
  </si>
  <si>
    <t>agel13</t>
  </si>
  <si>
    <t>ageezy</t>
  </si>
  <si>
    <t>ageconcern</t>
  </si>
  <si>
    <t>age123</t>
  </si>
  <si>
    <t>agdon</t>
  </si>
  <si>
    <t>agdeppa</t>
  </si>
  <si>
    <t>agcagc</t>
  </si>
  <si>
    <t>agbisit</t>
  </si>
  <si>
    <t>agbb2327</t>
  </si>
  <si>
    <t>agbay</t>
  </si>
  <si>
    <t>agbaogo</t>
  </si>
  <si>
    <t>agbang</t>
  </si>
  <si>
    <t>agazzi</t>
  </si>
  <si>
    <t>agayevie</t>
  </si>
  <si>
    <t>agayan</t>
  </si>
  <si>
    <t>agaves</t>
  </si>
  <si>
    <t>agathocles</t>
  </si>
  <si>
    <t>agathi</t>
  </si>
  <si>
    <t>agate1</t>
  </si>
  <si>
    <t>agata123</t>
  </si>
  <si>
    <t>agassiz</t>
  </si>
  <si>
    <t>agasim</t>
  </si>
  <si>
    <t>agarwal</t>
  </si>
  <si>
    <t>agarre</t>
  </si>
  <si>
    <t>agarrate</t>
  </si>
  <si>
    <t>agard1</t>
  </si>
  <si>
    <t>agarcia</t>
  </si>
  <si>
    <t>agarao</t>
  </si>
  <si>
    <t>agaran</t>
  </si>
  <si>
    <t>agaporni</t>
  </si>
  <si>
    <t>agapie</t>
  </si>
  <si>
    <t>agapi1</t>
  </si>
  <si>
    <t>agapemou</t>
  </si>
  <si>
    <t>agape1971</t>
  </si>
  <si>
    <t>agape14</t>
  </si>
  <si>
    <t>agape13</t>
  </si>
  <si>
    <t>agape123</t>
  </si>
  <si>
    <t>agape08</t>
  </si>
  <si>
    <t>agapantha</t>
  </si>
  <si>
    <t>aganon</t>
  </si>
  <si>
    <t>aganikak</t>
  </si>
  <si>
    <t>agane</t>
  </si>
  <si>
    <t>agamulach</t>
  </si>
  <si>
    <t>agamagam</t>
  </si>
  <si>
    <t>agalii</t>
  </si>
  <si>
    <t>againn</t>
  </si>
  <si>
    <t>again123</t>
  </si>
  <si>
    <t>again1</t>
  </si>
  <si>
    <t>agadou</t>
  </si>
  <si>
    <t>agador</t>
  </si>
  <si>
    <t>agadoo</t>
  </si>
  <si>
    <t>agabriela</t>
  </si>
  <si>
    <t>aga17t</t>
  </si>
  <si>
    <t>ag9485</t>
  </si>
  <si>
    <t>ag7627</t>
  </si>
  <si>
    <t>ag7029</t>
  </si>
  <si>
    <t>ag4964</t>
  </si>
  <si>
    <t>ag31574</t>
  </si>
  <si>
    <t>ag2005</t>
  </si>
  <si>
    <t>ag2003</t>
  </si>
  <si>
    <t>ag1984</t>
  </si>
  <si>
    <t>ag1923908g</t>
  </si>
  <si>
    <t>ag12345</t>
  </si>
  <si>
    <t>ag100068</t>
  </si>
  <si>
    <t>ag0522</t>
  </si>
  <si>
    <t>afurisita</t>
  </si>
  <si>
    <t>afurada</t>
  </si>
  <si>
    <t>afulino</t>
  </si>
  <si>
    <t>afuegolento</t>
  </si>
  <si>
    <t>afton2004</t>
  </si>
  <si>
    <t>aftersummer</t>
  </si>
  <si>
    <t>aftersix</t>
  </si>
  <si>
    <t>aftershock1</t>
  </si>
  <si>
    <t>afters</t>
  </si>
  <si>
    <t>aftermath7</t>
  </si>
  <si>
    <t>aftermath5</t>
  </si>
  <si>
    <t>afterglow8</t>
  </si>
  <si>
    <t>afterdark1</t>
  </si>
  <si>
    <t>afterbirth</t>
  </si>
  <si>
    <t>after444</t>
  </si>
  <si>
    <t>aftaab</t>
  </si>
  <si>
    <t>afshin19</t>
  </si>
  <si>
    <t>afsh03</t>
  </si>
  <si>
    <t>afs123</t>
  </si>
  <si>
    <t>afryka</t>
  </si>
  <si>
    <t>afroza</t>
  </si>
  <si>
    <t>afrotc</t>
  </si>
  <si>
    <t>afroman2</t>
  </si>
  <si>
    <t>afroman13</t>
  </si>
  <si>
    <t>afroma</t>
  </si>
  <si>
    <t>afroken1</t>
  </si>
  <si>
    <t>afroja</t>
  </si>
  <si>
    <t>afrodude</t>
  </si>
  <si>
    <t>afrodiziac</t>
  </si>
  <si>
    <t>afroditas</t>
  </si>
  <si>
    <t>afrodita88</t>
  </si>
  <si>
    <t>afrodita23</t>
  </si>
  <si>
    <t>afrodita2007</t>
  </si>
  <si>
    <t>afrodit</t>
  </si>
  <si>
    <t>afroboy</t>
  </si>
  <si>
    <t>afrobabe</t>
  </si>
  <si>
    <t>afro10</t>
  </si>
  <si>
    <t>afrix99</t>
  </si>
  <si>
    <t>afrimi</t>
  </si>
  <si>
    <t>africanboy</t>
  </si>
  <si>
    <t>africanbeauty</t>
  </si>
  <si>
    <t>africaboy</t>
  </si>
  <si>
    <t>africa99</t>
  </si>
  <si>
    <t>africa911</t>
  </si>
  <si>
    <t>africa9</t>
  </si>
  <si>
    <t>africa7</t>
  </si>
  <si>
    <t>africa5</t>
  </si>
  <si>
    <t>africa4</t>
  </si>
  <si>
    <t>africa23</t>
  </si>
  <si>
    <t>africa21</t>
  </si>
  <si>
    <t>africa2008</t>
  </si>
  <si>
    <t>africa2006</t>
  </si>
  <si>
    <t>africa2005</t>
  </si>
  <si>
    <t>africa16</t>
  </si>
  <si>
    <t>africa07</t>
  </si>
  <si>
    <t>afriani</t>
  </si>
  <si>
    <t>afraid2</t>
  </si>
  <si>
    <t>afra6321</t>
  </si>
  <si>
    <t>afortunado</t>
  </si>
  <si>
    <t>aforever</t>
  </si>
  <si>
    <t>afoofa</t>
  </si>
  <si>
    <t>afonya</t>
  </si>
  <si>
    <t>afonsoeiro</t>
  </si>
  <si>
    <t>afonso2005</t>
  </si>
  <si>
    <t>afonso1</t>
  </si>
  <si>
    <t>afonseca</t>
  </si>
  <si>
    <t>afolayan</t>
  </si>
  <si>
    <t>afnt1346</t>
  </si>
  <si>
    <t>afni2006</t>
  </si>
  <si>
    <t>afnan91</t>
  </si>
  <si>
    <t>afmoose1</t>
  </si>
  <si>
    <t>afluvsgm</t>
  </si>
  <si>
    <t>afli9529</t>
  </si>
  <si>
    <t>aflame</t>
  </si>
  <si>
    <t>aflacny</t>
  </si>
  <si>
    <t>aflack1</t>
  </si>
  <si>
    <t>afkjak</t>
  </si>
  <si>
    <t>afjrotc2</t>
  </si>
  <si>
    <t>afjrotc1</t>
  </si>
  <si>
    <t>afiydani</t>
  </si>
  <si>
    <t>afiyah</t>
  </si>
  <si>
    <t>afiya</t>
  </si>
  <si>
    <t>afitch1</t>
  </si>
  <si>
    <t>afisha</t>
  </si>
  <si>
    <t>afirocks1</t>
  </si>
  <si>
    <t>afireinside1</t>
  </si>
  <si>
    <t>afire</t>
  </si>
  <si>
    <t>afique</t>
  </si>
  <si>
    <t>afiqhakim</t>
  </si>
  <si>
    <t>afiqah93</t>
  </si>
  <si>
    <t>afiqa</t>
  </si>
  <si>
    <t>afiq91</t>
  </si>
  <si>
    <t>afilover1</t>
  </si>
  <si>
    <t>afilipa</t>
  </si>
  <si>
    <t>afihim</t>
  </si>
  <si>
    <t>afigirl</t>
  </si>
  <si>
    <t>afifah90</t>
  </si>
  <si>
    <t>afiera</t>
  </si>
  <si>
    <t>aficionada</t>
  </si>
  <si>
    <t>afi336</t>
  </si>
  <si>
    <t>afi2008</t>
  </si>
  <si>
    <t>afi2007</t>
  </si>
  <si>
    <t>afi2006</t>
  </si>
  <si>
    <t>afham</t>
  </si>
  <si>
    <t>afh123</t>
  </si>
  <si>
    <t>afgreki</t>
  </si>
  <si>
    <t>afgirl</t>
  </si>
  <si>
    <t>afghanistanazizjan</t>
  </si>
  <si>
    <t>afghanistan123</t>
  </si>
  <si>
    <t>afghanistan1</t>
  </si>
  <si>
    <t>afghan7</t>
  </si>
  <si>
    <t>afghan4life</t>
  </si>
  <si>
    <t>afgbmts</t>
  </si>
  <si>
    <t>afgano</t>
  </si>
  <si>
    <t>afg815</t>
  </si>
  <si>
    <t>affy206</t>
  </si>
  <si>
    <t>afford</t>
  </si>
  <si>
    <t>affonso</t>
  </si>
  <si>
    <t>afflecks</t>
  </si>
  <si>
    <t>affing</t>
  </si>
  <si>
    <t>affina</t>
  </si>
  <si>
    <t>affendy007</t>
  </si>
  <si>
    <t>affection1</t>
  </si>
  <si>
    <t>affair1</t>
  </si>
  <si>
    <t>aferrado</t>
  </si>
  <si>
    <t>afernover</t>
  </si>
  <si>
    <t>afenej</t>
  </si>
  <si>
    <t>afemui</t>
  </si>
  <si>
    <t>afemeiatu</t>
  </si>
  <si>
    <t>afellay</t>
  </si>
  <si>
    <t>afeena</t>
  </si>
  <si>
    <t>afcdons</t>
  </si>
  <si>
    <t>afcbournemouth</t>
  </si>
  <si>
    <t>afc6303</t>
  </si>
  <si>
    <t>afc2007</t>
  </si>
  <si>
    <t>afc1886</t>
  </si>
  <si>
    <t>afb2278</t>
  </si>
  <si>
    <t>afatasi</t>
  </si>
  <si>
    <t>afaraninge</t>
  </si>
  <si>
    <t>afar1983</t>
  </si>
  <si>
    <t>afaps49</t>
  </si>
  <si>
    <t>afanum</t>
  </si>
  <si>
    <t>afanes</t>
  </si>
  <si>
    <t>afandy</t>
  </si>
  <si>
    <t>afalos</t>
  </si>
  <si>
    <t>afallon</t>
  </si>
  <si>
    <t>afaaf2000</t>
  </si>
  <si>
    <t>af9387</t>
  </si>
  <si>
    <t>af90_1</t>
  </si>
  <si>
    <t>af4ever</t>
  </si>
  <si>
    <t>af1982</t>
  </si>
  <si>
    <t>af1414</t>
  </si>
  <si>
    <t>af08861</t>
  </si>
  <si>
    <t>af080525</t>
  </si>
  <si>
    <t>aezzel18</t>
  </si>
  <si>
    <t>aezipf</t>
  </si>
  <si>
    <t>aezakmy</t>
  </si>
  <si>
    <t>aezakmii</t>
  </si>
  <si>
    <t>aeynelra</t>
  </si>
  <si>
    <t>aeycee</t>
  </si>
  <si>
    <t>aeyalyne</t>
  </si>
  <si>
    <t>aey123</t>
  </si>
  <si>
    <t>aewaew</t>
  </si>
  <si>
    <t>aew1978</t>
  </si>
  <si>
    <t>aevan</t>
  </si>
  <si>
    <t>aev123</t>
  </si>
  <si>
    <t>aetizenmac</t>
  </si>
  <si>
    <t>aether</t>
  </si>
  <si>
    <t>aeternum</t>
  </si>
  <si>
    <t>aesoncute</t>
  </si>
  <si>
    <t>aeshia</t>
  </si>
  <si>
    <t>aesha</t>
  </si>
  <si>
    <t>aes621</t>
  </si>
  <si>
    <t>aes1990</t>
  </si>
  <si>
    <t>aeryn</t>
  </si>
  <si>
    <t>aerylle</t>
  </si>
  <si>
    <t>aerwin</t>
  </si>
  <si>
    <t>aerrow</t>
  </si>
  <si>
    <t>aeroxx</t>
  </si>
  <si>
    <t>aerospace1</t>
  </si>
  <si>
    <t>aerosmith8</t>
  </si>
  <si>
    <t>aerosmith6</t>
  </si>
  <si>
    <t>aerosmith0</t>
  </si>
  <si>
    <t>aerosm</t>
  </si>
  <si>
    <t>aeropostle</t>
  </si>
  <si>
    <t>aeropostale1987</t>
  </si>
  <si>
    <t>aeroporia</t>
  </si>
  <si>
    <t>aeroplano</t>
  </si>
  <si>
    <t>aeropastale</t>
  </si>
  <si>
    <t>aeronpogi</t>
  </si>
  <si>
    <t>aeronca</t>
  </si>
  <si>
    <t>aeron3</t>
  </si>
  <si>
    <t>aeroman</t>
  </si>
  <si>
    <t>aerok180</t>
  </si>
  <si>
    <t>aerogel</t>
  </si>
  <si>
    <t>aerodactyl</t>
  </si>
  <si>
    <t>aerochick</t>
  </si>
  <si>
    <t>aerocamera</t>
  </si>
  <si>
    <t>aerobik</t>
  </si>
  <si>
    <t>aero99</t>
  </si>
  <si>
    <t>aero94</t>
  </si>
  <si>
    <t>aero27</t>
  </si>
  <si>
    <t>aero24</t>
  </si>
  <si>
    <t>aero21</t>
  </si>
  <si>
    <t>aero2</t>
  </si>
  <si>
    <t>aero18</t>
  </si>
  <si>
    <t>aero16</t>
  </si>
  <si>
    <t>aero1234</t>
  </si>
  <si>
    <t>aero100</t>
  </si>
  <si>
    <t>aero09</t>
  </si>
  <si>
    <t>aerish</t>
  </si>
  <si>
    <t>aerionetta</t>
  </si>
  <si>
    <t>aerion</t>
  </si>
  <si>
    <t>aerio15</t>
  </si>
  <si>
    <t>aeriele</t>
  </si>
  <si>
    <t>aerie</t>
  </si>
  <si>
    <t>aerial2233</t>
  </si>
  <si>
    <t>aerial07</t>
  </si>
  <si>
    <t>aereo1</t>
  </si>
  <si>
    <t>aereo</t>
  </si>
  <si>
    <t>aereen</t>
  </si>
  <si>
    <t>aerdna05</t>
  </si>
  <si>
    <t>aeraer</t>
  </si>
  <si>
    <t>aeolus</t>
  </si>
  <si>
    <t>aeo85226</t>
  </si>
  <si>
    <t>aeniel</t>
  </si>
  <si>
    <t>aengus</t>
  </si>
  <si>
    <t>aeneid</t>
  </si>
  <si>
    <t>aenarak</t>
  </si>
  <si>
    <t>aemilia</t>
  </si>
  <si>
    <t>aemAi9sr</t>
  </si>
  <si>
    <t>aem888</t>
  </si>
  <si>
    <t>aellara</t>
  </si>
  <si>
    <t>aelita1</t>
  </si>
  <si>
    <t>aelhsa</t>
  </si>
  <si>
    <t>aelephant</t>
  </si>
  <si>
    <t>aelenar13</t>
  </si>
  <si>
    <t>aelec</t>
  </si>
  <si>
    <t>aelael</t>
  </si>
  <si>
    <t>aekoriginal21</t>
  </si>
  <si>
    <t>aekole</t>
  </si>
  <si>
    <t>aekmo2126</t>
  </si>
  <si>
    <t>aekkarin</t>
  </si>
  <si>
    <t>aek4ever</t>
  </si>
  <si>
    <t>aek1826</t>
  </si>
  <si>
    <t>aek12345</t>
  </si>
  <si>
    <t>aek1234</t>
  </si>
  <si>
    <t>aek-21</t>
  </si>
  <si>
    <t>aeja_09</t>
  </si>
  <si>
    <t>aeioux</t>
  </si>
  <si>
    <t>aeiouv</t>
  </si>
  <si>
    <t>aeiour</t>
  </si>
  <si>
    <t>aeioul</t>
  </si>
  <si>
    <t>aeiouabc</t>
  </si>
  <si>
    <t>aeiou9</t>
  </si>
  <si>
    <t>aeiaei</t>
  </si>
  <si>
    <t>aei123</t>
  </si>
  <si>
    <t>aeh5284</t>
  </si>
  <si>
    <t>aegsle10</t>
  </si>
  <si>
    <t>aegiya</t>
  </si>
  <si>
    <t>aegis3</t>
  </si>
  <si>
    <t>aeg102</t>
  </si>
  <si>
    <t>aef123</t>
  </si>
  <si>
    <t>aee123</t>
  </si>
  <si>
    <t>aedzyl</t>
  </si>
  <si>
    <t>aedrielle</t>
  </si>
  <si>
    <t>aedreamer3</t>
  </si>
  <si>
    <t>aeddan</t>
  </si>
  <si>
    <t>aedan06</t>
  </si>
  <si>
    <t>aed123</t>
  </si>
  <si>
    <t>aechic</t>
  </si>
  <si>
    <t>aec567188</t>
  </si>
  <si>
    <t>aeb617</t>
  </si>
  <si>
    <t>aeanne</t>
  </si>
  <si>
    <t>ae2005</t>
  </si>
  <si>
    <t>ae1988</t>
  </si>
  <si>
    <t>ae1986</t>
  </si>
  <si>
    <t>ae1980</t>
  </si>
  <si>
    <t>ae12345678</t>
  </si>
  <si>
    <t>adzlan</t>
  </si>
  <si>
    <t>adzkie</t>
  </si>
  <si>
    <t>adysteaua</t>
  </si>
  <si>
    <t>adysor</t>
  </si>
  <si>
    <t>adyson1</t>
  </si>
  <si>
    <t>adyri0819</t>
  </si>
  <si>
    <t>adyn112301</t>
  </si>
  <si>
    <t>adyforall</t>
  </si>
  <si>
    <t>adyboss</t>
  </si>
  <si>
    <t>adyaly</t>
  </si>
  <si>
    <t>adyaksa</t>
  </si>
  <si>
    <t>ady4ever</t>
  </si>
  <si>
    <t>ady2007</t>
  </si>
  <si>
    <t>ady12</t>
  </si>
  <si>
    <t>ady</t>
  </si>
  <si>
    <t>adwadw1</t>
  </si>
  <si>
    <t>adwadw</t>
  </si>
  <si>
    <t>adw1990</t>
  </si>
  <si>
    <t>adw123</t>
  </si>
  <si>
    <t>advzone4</t>
  </si>
  <si>
    <t>advocatus</t>
  </si>
  <si>
    <t>advivum</t>
  </si>
  <si>
    <t>advisor1</t>
  </si>
  <si>
    <t>advise</t>
  </si>
  <si>
    <t>advinha</t>
  </si>
  <si>
    <t>advil21</t>
  </si>
  <si>
    <t>advija</t>
  </si>
  <si>
    <t>adventure16</t>
  </si>
  <si>
    <t>advent7030</t>
  </si>
  <si>
    <t>advent12</t>
  </si>
  <si>
    <t>advanced8</t>
  </si>
  <si>
    <t>advance88</t>
  </si>
  <si>
    <t>advance7</t>
  </si>
  <si>
    <t>advance10520</t>
  </si>
  <si>
    <t>advair</t>
  </si>
  <si>
    <t>aduska</t>
  </si>
  <si>
    <t>adunni</t>
  </si>
  <si>
    <t>adunis</t>
  </si>
  <si>
    <t>adultos</t>
  </si>
  <si>
    <t>aduka143</t>
  </si>
  <si>
    <t>adueencess</t>
  </si>
  <si>
    <t>aducal</t>
  </si>
  <si>
    <t>adubel</t>
  </si>
  <si>
    <t>adub</t>
  </si>
  <si>
    <t>adu8r20</t>
  </si>
  <si>
    <t>adtech123</t>
  </si>
  <si>
    <t>adsum</t>
  </si>
  <si>
    <t>adster</t>
  </si>
  <si>
    <t>adson</t>
  </si>
  <si>
    <t>adsl5561</t>
  </si>
  <si>
    <t>adsl4home</t>
  </si>
  <si>
    <t>adsfadsf</t>
  </si>
  <si>
    <t>ads6518</t>
  </si>
  <si>
    <t>ads3427</t>
  </si>
  <si>
    <t>ads2008</t>
  </si>
  <si>
    <t>ads2006</t>
  </si>
  <si>
    <t>ads2003</t>
  </si>
  <si>
    <t>ads13ads</t>
  </si>
  <si>
    <t>adrzx</t>
  </si>
  <si>
    <t>adryany</t>
  </si>
  <si>
    <t>adryanah</t>
  </si>
  <si>
    <t>adryan05</t>
  </si>
  <si>
    <t>adry011292</t>
  </si>
  <si>
    <t>adrthugo</t>
  </si>
  <si>
    <t>adrtcris</t>
  </si>
  <si>
    <t>adrtRM</t>
  </si>
  <si>
    <t>adrsha</t>
  </si>
  <si>
    <t>adron01</t>
  </si>
  <si>
    <t>adrogue5g</t>
  </si>
  <si>
    <t>adriyani</t>
  </si>
  <si>
    <t>adrixi</t>
  </si>
  <si>
    <t>adriv</t>
  </si>
  <si>
    <t>adrirules</t>
  </si>
  <si>
    <t>adring</t>
  </si>
  <si>
    <t>adrimel</t>
  </si>
  <si>
    <t>adrim</t>
  </si>
  <si>
    <t>adrilyn</t>
  </si>
  <si>
    <t>adriline</t>
  </si>
  <si>
    <t>adrile</t>
  </si>
  <si>
    <t>adriiut2</t>
  </si>
  <si>
    <t>adriian</t>
  </si>
  <si>
    <t>adrienutza</t>
  </si>
  <si>
    <t>adrienne66</t>
  </si>
  <si>
    <t>adrienne23</t>
  </si>
  <si>
    <t>adrienne13</t>
  </si>
  <si>
    <t>adrienne1234</t>
  </si>
  <si>
    <t>adrienne09</t>
  </si>
  <si>
    <t>adrienna</t>
  </si>
  <si>
    <t>adrienbrody</t>
  </si>
  <si>
    <t>adrienbrik</t>
  </si>
  <si>
    <t>adrien01</t>
  </si>
  <si>
    <t>adriel13</t>
  </si>
  <si>
    <t>adriel08</t>
  </si>
  <si>
    <t>adriel06</t>
  </si>
  <si>
    <t>adrieanna</t>
  </si>
  <si>
    <t>adricula</t>
  </si>
  <si>
    <t>adrick1</t>
  </si>
  <si>
    <t>adrich</t>
  </si>
  <si>
    <t>adric</t>
  </si>
  <si>
    <t>adriauna</t>
  </si>
  <si>
    <t>adriatico24</t>
  </si>
  <si>
    <t>adrianyyo</t>
  </si>
  <si>
    <t>adrianyu</t>
  </si>
  <si>
    <t>adrianto</t>
  </si>
  <si>
    <t>adriano92</t>
  </si>
  <si>
    <t>adrianne3</t>
  </si>
  <si>
    <t>adrianne2</t>
  </si>
  <si>
    <t>adrianne14</t>
  </si>
  <si>
    <t>adrianne123</t>
  </si>
  <si>
    <t>adrianna13</t>
  </si>
  <si>
    <t>adrianna09</t>
  </si>
  <si>
    <t>adrianmole</t>
  </si>
  <si>
    <t>adrianmark</t>
  </si>
  <si>
    <t>adrianly</t>
  </si>
  <si>
    <t>adrianlee</t>
  </si>
  <si>
    <t>adrianix</t>
  </si>
  <si>
    <t>adrianitabonita</t>
  </si>
  <si>
    <t>adrianita123</t>
  </si>
  <si>
    <t>adrianis</t>
  </si>
  <si>
    <t>adrianflores</t>
  </si>
  <si>
    <t>adrianela</t>
  </si>
  <si>
    <t>adriane4</t>
  </si>
  <si>
    <t>adriandaniel</t>
  </si>
  <si>
    <t>adriancamilo</t>
  </si>
  <si>
    <t>adrianaz</t>
  </si>
  <si>
    <t>adrianasilva</t>
  </si>
  <si>
    <t>adrianamaria</t>
  </si>
  <si>
    <t>adrianalex</t>
  </si>
  <si>
    <t>adrianadrian</t>
  </si>
  <si>
    <t>adriana98</t>
  </si>
  <si>
    <t>adriana91</t>
  </si>
  <si>
    <t>adriana87</t>
  </si>
  <si>
    <t>adriana666</t>
  </si>
  <si>
    <t>adriana6</t>
  </si>
  <si>
    <t>adriana55</t>
  </si>
  <si>
    <t>adriana40</t>
  </si>
  <si>
    <t>adriana311</t>
  </si>
  <si>
    <t>adriana1994</t>
  </si>
  <si>
    <t>adriana1990</t>
  </si>
  <si>
    <t>adriana1989</t>
  </si>
  <si>
    <t>adriana1987</t>
  </si>
  <si>
    <t>adriana1979</t>
  </si>
  <si>
    <t>adriana143</t>
  </si>
  <si>
    <t>adriana101</t>
  </si>
  <si>
    <t>adriana100</t>
  </si>
  <si>
    <t>adrian911</t>
  </si>
  <si>
    <t>adrian91</t>
  </si>
  <si>
    <t>adrian86</t>
  </si>
  <si>
    <t>adrian81</t>
  </si>
  <si>
    <t>adrian78</t>
  </si>
  <si>
    <t>adrian777</t>
  </si>
  <si>
    <t>adrian71</t>
  </si>
  <si>
    <t>adrian6884</t>
  </si>
  <si>
    <t>adrian666</t>
  </si>
  <si>
    <t>adrian53</t>
  </si>
  <si>
    <t>adrian52</t>
  </si>
  <si>
    <t>adrian39</t>
  </si>
  <si>
    <t>adrian2003</t>
  </si>
  <si>
    <t>adrian1996</t>
  </si>
  <si>
    <t>adrian1987</t>
  </si>
  <si>
    <t>adrian1985</t>
  </si>
  <si>
    <t>adrian1984</t>
  </si>
  <si>
    <t>adrian1224</t>
  </si>
  <si>
    <t>adrian1214</t>
  </si>
  <si>
    <t>adrian1211</t>
  </si>
  <si>
    <t>adrialex</t>
  </si>
  <si>
    <t>adria2</t>
  </si>
  <si>
    <t>adria01</t>
  </si>
  <si>
    <t>adri96</t>
  </si>
  <si>
    <t>adri900</t>
  </si>
  <si>
    <t>adri86</t>
  </si>
  <si>
    <t>adri83</t>
  </si>
  <si>
    <t>adri7</t>
  </si>
  <si>
    <t>adri30</t>
  </si>
  <si>
    <t>adri28</t>
  </si>
  <si>
    <t>adri27</t>
  </si>
  <si>
    <t>adri25</t>
  </si>
  <si>
    <t>adri2007</t>
  </si>
  <si>
    <t>adri1983</t>
  </si>
  <si>
    <t>adri17</t>
  </si>
  <si>
    <t>adri14</t>
  </si>
  <si>
    <t>adri123456</t>
  </si>
  <si>
    <t>adri100</t>
  </si>
  <si>
    <t>adri07</t>
  </si>
  <si>
    <t>adri03</t>
  </si>
  <si>
    <t>adri#1</t>
  </si>
  <si>
    <t>adresse</t>
  </si>
  <si>
    <t>adres</t>
  </si>
  <si>
    <t>adreena</t>
  </si>
  <si>
    <t>adredz</t>
  </si>
  <si>
    <t>adrean1</t>
  </si>
  <si>
    <t>adreamer09</t>
  </si>
  <si>
    <t>adreamer</t>
  </si>
  <si>
    <t>adreamcometrue</t>
  </si>
  <si>
    <t>adrchr702</t>
  </si>
  <si>
    <t>adrana</t>
  </si>
  <si>
    <t>adrain22</t>
  </si>
  <si>
    <t>adrain123</t>
  </si>
  <si>
    <t>adrain01</t>
  </si>
  <si>
    <t>adragon</t>
  </si>
  <si>
    <t>adr7699</t>
  </si>
  <si>
    <t>adr1ene</t>
  </si>
  <si>
    <t>adr1anna</t>
  </si>
  <si>
    <t>adr14n</t>
  </si>
  <si>
    <t>adpow170</t>
  </si>
  <si>
    <t>adpi03</t>
  </si>
  <si>
    <t>adpi02</t>
  </si>
  <si>
    <t>adphoto</t>
  </si>
  <si>
    <t>adp12345</t>
  </si>
  <si>
    <t>adowazere</t>
  </si>
  <si>
    <t>adorute</t>
  </si>
  <si>
    <t>adoru.t</t>
  </si>
  <si>
    <t>adort</t>
  </si>
  <si>
    <t>adorotenuno</t>
  </si>
  <si>
    <t>adorotemae</t>
  </si>
  <si>
    <t>adoroteana</t>
  </si>
  <si>
    <t>adoromivida</t>
  </si>
  <si>
    <t>adoroamifamilia</t>
  </si>
  <si>
    <t>adoro.te</t>
  </si>
  <si>
    <t>adoro.t</t>
  </si>
  <si>
    <t>adorna</t>
  </si>
  <si>
    <t>adormecida</t>
  </si>
  <si>
    <t>adorkable1</t>
  </si>
  <si>
    <t>adorey</t>
  </si>
  <si>
    <t>adorete</t>
  </si>
  <si>
    <t>adorer</t>
  </si>
  <si>
    <t>adorada</t>
  </si>
  <si>
    <t>adoracion1</t>
  </si>
  <si>
    <t>adorablegirl</t>
  </si>
  <si>
    <t>adorable21</t>
  </si>
  <si>
    <t>adorable2</t>
  </si>
  <si>
    <t>adorable13</t>
  </si>
  <si>
    <t>adorable04</t>
  </si>
  <si>
    <t>adorabila</t>
  </si>
  <si>
    <t>adorabil</t>
  </si>
  <si>
    <t>adopt1</t>
  </si>
  <si>
    <t>adonys1</t>
  </si>
  <si>
    <t>adonus</t>
  </si>
  <si>
    <t>adonte</t>
  </si>
  <si>
    <t>adonny</t>
  </si>
  <si>
    <t>adonizedek</t>
  </si>
  <si>
    <t>adonis99</t>
  </si>
  <si>
    <t>adonis7</t>
  </si>
  <si>
    <t>adonijah1</t>
  </si>
  <si>
    <t>adonick</t>
  </si>
  <si>
    <t>adonias</t>
  </si>
  <si>
    <t>adongs</t>
  </si>
  <si>
    <t>adoncia</t>
  </si>
  <si>
    <t>adonay7</t>
  </si>
  <si>
    <t>adonay1</t>
  </si>
  <si>
    <t>adonai8</t>
  </si>
  <si>
    <t>adonai11</t>
  </si>
  <si>
    <t>adomalam</t>
  </si>
  <si>
    <t>adom</t>
  </si>
  <si>
    <t>adolphis</t>
  </si>
  <si>
    <t>adolkarys</t>
  </si>
  <si>
    <t>adolforios</t>
  </si>
  <si>
    <t>adolfo80</t>
  </si>
  <si>
    <t>adolfo28</t>
  </si>
  <si>
    <t>adolfo27</t>
  </si>
  <si>
    <t>adolfo2</t>
  </si>
  <si>
    <t>adolfo16</t>
  </si>
  <si>
    <t>adolfo.</t>
  </si>
  <si>
    <t>adolfina</t>
  </si>
  <si>
    <t>adolfa</t>
  </si>
  <si>
    <t>adolescencia</t>
  </si>
  <si>
    <t>adogg</t>
  </si>
  <si>
    <t>adobo21</t>
  </si>
  <si>
    <t>adobo123</t>
  </si>
  <si>
    <t>adobea</t>
  </si>
  <si>
    <t>ado123</t>
  </si>
  <si>
    <t>ado08</t>
  </si>
  <si>
    <t>adniloc</t>
  </si>
  <si>
    <t>adnila</t>
  </si>
  <si>
    <t>adneris</t>
  </si>
  <si>
    <t>adner</t>
  </si>
  <si>
    <t>adnane</t>
  </si>
  <si>
    <t>adnan25</t>
  </si>
  <si>
    <t>adnan2004</t>
  </si>
  <si>
    <t>adnan123</t>
  </si>
  <si>
    <t>adnamagnol</t>
  </si>
  <si>
    <t>adnama6</t>
  </si>
  <si>
    <t>adnaloj</t>
  </si>
  <si>
    <t>adnachiel</t>
  </si>
  <si>
    <t>adnaadna</t>
  </si>
  <si>
    <t>admsgrl</t>
  </si>
  <si>
    <t>admp33</t>
  </si>
  <si>
    <t>admons</t>
  </si>
  <si>
    <t>admoko</t>
  </si>
  <si>
    <t>adml18</t>
  </si>
  <si>
    <t>admjtm</t>
  </si>
  <si>
    <t>admitted</t>
  </si>
  <si>
    <t>admiro</t>
  </si>
  <si>
    <t>admiralty</t>
  </si>
  <si>
    <t>adminthestarwar</t>
  </si>
  <si>
    <t>administrative</t>
  </si>
  <si>
    <t>administrar</t>
  </si>
  <si>
    <t>administ</t>
  </si>
  <si>
    <t>admin86</t>
  </si>
  <si>
    <t>admin5912</t>
  </si>
  <si>
    <t>admin45</t>
  </si>
  <si>
    <t>admin420</t>
  </si>
  <si>
    <t>admin21</t>
  </si>
  <si>
    <t>admin18</t>
  </si>
  <si>
    <t>admin121</t>
  </si>
  <si>
    <t>admin1024</t>
  </si>
  <si>
    <t>admin007</t>
  </si>
  <si>
    <t>admin.</t>
  </si>
  <si>
    <t>admin!@#</t>
  </si>
  <si>
    <t>admideon1</t>
  </si>
  <si>
    <t>admbrett13</t>
  </si>
  <si>
    <t>admarie</t>
  </si>
  <si>
    <t>adman</t>
  </si>
  <si>
    <t>admajoremdeigloriam</t>
  </si>
  <si>
    <t>adm3119</t>
  </si>
  <si>
    <t>adlukey</t>
  </si>
  <si>
    <t>adlinb</t>
  </si>
  <si>
    <t>adlibitum</t>
  </si>
  <si>
    <t>adlia</t>
  </si>
  <si>
    <t>adlestrop</t>
  </si>
  <si>
    <t>adlem</t>
  </si>
  <si>
    <t>adl961378</t>
  </si>
  <si>
    <t>adkisson</t>
  </si>
  <si>
    <t>adkins22</t>
  </si>
  <si>
    <t>adkins05</t>
  </si>
  <si>
    <t>adkins00</t>
  </si>
  <si>
    <t>adkcomwl92</t>
  </si>
  <si>
    <t>adk2996</t>
  </si>
  <si>
    <t>adjones</t>
  </si>
  <si>
    <t>adjoke</t>
  </si>
  <si>
    <t>adjep</t>
  </si>
  <si>
    <t>adjenk</t>
  </si>
  <si>
    <t>adjel</t>
  </si>
  <si>
    <t>adjei</t>
  </si>
  <si>
    <t>adjclrvm5</t>
  </si>
  <si>
    <t>adjaratou</t>
  </si>
  <si>
    <t>adjany</t>
  </si>
  <si>
    <t>adj+k8=l</t>
  </si>
  <si>
    <t>adizzle18</t>
  </si>
  <si>
    <t>adiychris44</t>
  </si>
  <si>
    <t>adiyat</t>
  </si>
  <si>
    <t>adiyah</t>
  </si>
  <si>
    <t>adiwarna</t>
  </si>
  <si>
    <t>adivinaste</t>
  </si>
  <si>
    <t>adivinas</t>
  </si>
  <si>
    <t>adivinaquiensoy</t>
  </si>
  <si>
    <t>adivinanza</t>
  </si>
  <si>
    <t>adiviname</t>
  </si>
  <si>
    <t>aditz</t>
  </si>
  <si>
    <t>adityo</t>
  </si>
  <si>
    <t>aditku</t>
  </si>
  <si>
    <t>aditi123</t>
  </si>
  <si>
    <t>aditafgan</t>
  </si>
  <si>
    <t>adita23</t>
  </si>
  <si>
    <t>adita12</t>
  </si>
  <si>
    <t>adisyn</t>
  </si>
  <si>
    <t>adisokula3</t>
  </si>
  <si>
    <t>adisha</t>
  </si>
  <si>
    <t>adisefu</t>
  </si>
  <si>
    <t>adisco</t>
  </si>
  <si>
    <t>adisadis</t>
  </si>
  <si>
    <t>adisa1</t>
  </si>
  <si>
    <t>adirf</t>
  </si>
  <si>
    <t>adiran</t>
  </si>
  <si>
    <t>adipogi</t>
  </si>
  <si>
    <t>adioskater</t>
  </si>
  <si>
    <t>adiosamigos</t>
  </si>
  <si>
    <t>adiosa</t>
  </si>
  <si>
    <t>adios69</t>
  </si>
  <si>
    <t>adios08</t>
  </si>
  <si>
    <t>adios!</t>
  </si>
  <si>
    <t>adioadio1</t>
  </si>
  <si>
    <t>adio77</t>
  </si>
  <si>
    <t>adio55</t>
  </si>
  <si>
    <t>adio24</t>
  </si>
  <si>
    <t>adio22</t>
  </si>
  <si>
    <t>adio15</t>
  </si>
  <si>
    <t>adinuca</t>
  </si>
  <si>
    <t>adino</t>
  </si>
  <si>
    <t>adinfinitum</t>
  </si>
  <si>
    <t>adineaga</t>
  </si>
  <si>
    <t>adindaku</t>
  </si>
  <si>
    <t>adinar</t>
  </si>
  <si>
    <t>adinam</t>
  </si>
  <si>
    <t>adina12</t>
  </si>
  <si>
    <t>adina11</t>
  </si>
  <si>
    <t>adina05</t>
  </si>
  <si>
    <t>adina.</t>
  </si>
  <si>
    <t>adimitza</t>
  </si>
  <si>
    <t>adimicroscan</t>
  </si>
  <si>
    <t>adimar</t>
  </si>
  <si>
    <t>adiman</t>
  </si>
  <si>
    <t>adimada</t>
  </si>
  <si>
    <t>adilyn</t>
  </si>
  <si>
    <t>adilsa</t>
  </si>
  <si>
    <t>adiloi</t>
  </si>
  <si>
    <t>adilenita</t>
  </si>
  <si>
    <t>adilene13</t>
  </si>
  <si>
    <t>adilah1237</t>
  </si>
  <si>
    <t>adilah123</t>
  </si>
  <si>
    <t>adiladil</t>
  </si>
  <si>
    <t>adilaboy</t>
  </si>
  <si>
    <t>adila94</t>
  </si>
  <si>
    <t>adikzz</t>
  </si>
  <si>
    <t>adikza</t>
  </si>
  <si>
    <t>adiksaran</t>
  </si>
  <si>
    <t>adikko</t>
  </si>
  <si>
    <t>adikkecil</t>
  </si>
  <si>
    <t>adikkaba</t>
  </si>
  <si>
    <t>adikacoh</t>
  </si>
  <si>
    <t>adika92</t>
  </si>
  <si>
    <t>adik98</t>
  </si>
  <si>
    <t>adik97</t>
  </si>
  <si>
    <t>adik30</t>
  </si>
  <si>
    <t>adik2s</t>
  </si>
  <si>
    <t>adik21</t>
  </si>
  <si>
    <t>adik15</t>
  </si>
  <si>
    <t>adik14</t>
  </si>
  <si>
    <t>adik1234</t>
  </si>
  <si>
    <t>adik11</t>
  </si>
  <si>
    <t>adik1</t>
  </si>
  <si>
    <t>adik06</t>
  </si>
  <si>
    <t>adik05</t>
  </si>
  <si>
    <t>adik04</t>
  </si>
  <si>
    <t>adik00</t>
  </si>
  <si>
    <t>adijat</t>
  </si>
  <si>
    <t>adiii</t>
  </si>
  <si>
    <t>adigueric</t>
  </si>
  <si>
    <t>adiganteng</t>
  </si>
  <si>
    <t>adigaadiga</t>
  </si>
  <si>
    <t>adiest</t>
  </si>
  <si>
    <t>adies</t>
  </si>
  <si>
    <t>adieng</t>
  </si>
  <si>
    <t>adiena</t>
  </si>
  <si>
    <t>adielle</t>
  </si>
  <si>
    <t>adie2000</t>
  </si>
  <si>
    <t>adie123</t>
  </si>
  <si>
    <t>adidja</t>
  </si>
  <si>
    <t>adiddy</t>
  </si>
  <si>
    <t>adidasz</t>
  </si>
  <si>
    <t>adidasss</t>
  </si>
  <si>
    <t>adidassport</t>
  </si>
  <si>
    <t>adidasrules</t>
  </si>
  <si>
    <t>adidasn1</t>
  </si>
  <si>
    <t>adidasf50+</t>
  </si>
  <si>
    <t>adidasf5</t>
  </si>
  <si>
    <t>adidasf10</t>
  </si>
  <si>
    <t>adidasandnike</t>
  </si>
  <si>
    <t>adidas95</t>
  </si>
  <si>
    <t>adidas85</t>
  </si>
  <si>
    <t>adidas82</t>
  </si>
  <si>
    <t>adidas777</t>
  </si>
  <si>
    <t>adidas75</t>
  </si>
  <si>
    <t>adidas666</t>
  </si>
  <si>
    <t>adidas66</t>
  </si>
  <si>
    <t>adidas56</t>
  </si>
  <si>
    <t>adidas31</t>
  </si>
  <si>
    <t>adidas26</t>
  </si>
  <si>
    <t>adidas2006</t>
  </si>
  <si>
    <t>adidas1992</t>
  </si>
  <si>
    <t>adidas1611</t>
  </si>
  <si>
    <t>adidas143</t>
  </si>
  <si>
    <t>adidas1.</t>
  </si>
  <si>
    <t>adidas09</t>
  </si>
  <si>
    <t>adidas02</t>
  </si>
  <si>
    <t>adidas0123</t>
  </si>
  <si>
    <t>adidad</t>
  </si>
  <si>
    <t>adida1</t>
  </si>
  <si>
    <t>adictoalsexo</t>
  </si>
  <si>
    <t>adicsayo</t>
  </si>
  <si>
    <t>adickt</t>
  </si>
  <si>
    <t>adiboss</t>
  </si>
  <si>
    <t>adias</t>
  </si>
  <si>
    <t>adianita</t>
  </si>
  <si>
    <t>adianez7</t>
  </si>
  <si>
    <t>adiamond</t>
  </si>
  <si>
    <t>adiale</t>
  </si>
  <si>
    <t>adia07</t>
  </si>
  <si>
    <t>adi4ever</t>
  </si>
  <si>
    <t>adi360</t>
  </si>
  <si>
    <t>adi2008</t>
  </si>
  <si>
    <t>adi143</t>
  </si>
  <si>
    <t>adi1234</t>
  </si>
  <si>
    <t>adi007</t>
  </si>
  <si>
    <t>adhley</t>
  </si>
  <si>
    <t>adhitama</t>
  </si>
  <si>
    <t>adhila</t>
  </si>
  <si>
    <t>adhikz</t>
  </si>
  <si>
    <t>adhikri</t>
  </si>
  <si>
    <t>adhesivo</t>
  </si>
  <si>
    <t>adheku</t>
  </si>
  <si>
    <t>adhee</t>
  </si>
  <si>
    <t>adhd</t>
  </si>
  <si>
    <t>adharis</t>
  </si>
  <si>
    <t>adhan</t>
  </si>
  <si>
    <t>adhamsabry</t>
  </si>
  <si>
    <t>adhali</t>
  </si>
  <si>
    <t>adh1001</t>
  </si>
  <si>
    <t>adgrace8</t>
  </si>
  <si>
    <t>adgjmptw1</t>
  </si>
  <si>
    <t>adgjm1</t>
  </si>
  <si>
    <t>adgjlsfhk</t>
  </si>
  <si>
    <t>adgjl55</t>
  </si>
  <si>
    <t>adgjl123</t>
  </si>
  <si>
    <t>adfasdf</t>
  </si>
  <si>
    <t>adeyemi1</t>
  </si>
  <si>
    <t>adewumi</t>
  </si>
  <si>
    <t>adewulan</t>
  </si>
  <si>
    <t>adeverinta</t>
  </si>
  <si>
    <t>adevena</t>
  </si>
  <si>
    <t>adevarul</t>
  </si>
  <si>
    <t>adeva</t>
  </si>
  <si>
    <t>adetunji</t>
  </si>
  <si>
    <t>adesua</t>
  </si>
  <si>
    <t>adesha</t>
  </si>
  <si>
    <t>aderyn</t>
  </si>
  <si>
    <t>aderson</t>
  </si>
  <si>
    <t>aderly14</t>
  </si>
  <si>
    <t>aderizal</t>
  </si>
  <si>
    <t>aderick</t>
  </si>
  <si>
    <t>aderai</t>
  </si>
  <si>
    <t>ader05</t>
  </si>
  <si>
    <t>adeq89</t>
  </si>
  <si>
    <t>adeq87</t>
  </si>
  <si>
    <t>adeola23</t>
  </si>
  <si>
    <t>adengz</t>
  </si>
  <si>
    <t>adenan</t>
  </si>
  <si>
    <t>adena1</t>
  </si>
  <si>
    <t>aden4eva</t>
  </si>
  <si>
    <t>aden2006</t>
  </si>
  <si>
    <t>aden1</t>
  </si>
  <si>
    <t>aden03</t>
  </si>
  <si>
    <t>aden</t>
  </si>
  <si>
    <t>ademla</t>
  </si>
  <si>
    <t>adelyne</t>
  </si>
  <si>
    <t>adelyn21</t>
  </si>
  <si>
    <t>adelyn123</t>
  </si>
  <si>
    <t>adelyn1</t>
  </si>
  <si>
    <t>adelya</t>
  </si>
  <si>
    <t>adels</t>
  </si>
  <si>
    <t>adelpiero</t>
  </si>
  <si>
    <t>adelphos</t>
  </si>
  <si>
    <t>adelphe</t>
  </si>
  <si>
    <t>adelobra</t>
  </si>
  <si>
    <t>adelman</t>
  </si>
  <si>
    <t>adellyna</t>
  </si>
  <si>
    <t>adellia</t>
  </si>
  <si>
    <t>adeliza</t>
  </si>
  <si>
    <t>adelito</t>
  </si>
  <si>
    <t>adelitalinda</t>
  </si>
  <si>
    <t>adelis28</t>
  </si>
  <si>
    <t>adelinne</t>
  </si>
  <si>
    <t>adeline5</t>
  </si>
  <si>
    <t>adeline2</t>
  </si>
  <si>
    <t>adeline09</t>
  </si>
  <si>
    <t>adeline04</t>
  </si>
  <si>
    <t>adelindA</t>
  </si>
  <si>
    <t>adelina92</t>
  </si>
  <si>
    <t>adelina7</t>
  </si>
  <si>
    <t>adelina20</t>
  </si>
  <si>
    <t>adelina2</t>
  </si>
  <si>
    <t>adelina01</t>
  </si>
  <si>
    <t>adeliaku</t>
  </si>
  <si>
    <t>adeli</t>
  </si>
  <si>
    <t>adelene3</t>
  </si>
  <si>
    <t>adelemarie</t>
  </si>
  <si>
    <t>adelem</t>
  </si>
  <si>
    <t>adelel</t>
  </si>
  <si>
    <t>adeleamy</t>
  </si>
  <si>
    <t>adele97</t>
  </si>
  <si>
    <t>adele89</t>
  </si>
  <si>
    <t>adele22</t>
  </si>
  <si>
    <t>adele2005</t>
  </si>
  <si>
    <t>adele2</t>
  </si>
  <si>
    <t>adelay</t>
  </si>
  <si>
    <t>adelatlv</t>
  </si>
  <si>
    <t>adelaide4</t>
  </si>
  <si>
    <t>adelaida1</t>
  </si>
  <si>
    <t>adeladel</t>
  </si>
  <si>
    <t>adeladan</t>
  </si>
  <si>
    <t>adelac</t>
  </si>
  <si>
    <t>adela8</t>
  </si>
  <si>
    <t>adela6</t>
  </si>
  <si>
    <t>adela17</t>
  </si>
  <si>
    <t>adela16</t>
  </si>
  <si>
    <t>adela15</t>
  </si>
  <si>
    <t>adela13</t>
  </si>
  <si>
    <t>adel16</t>
  </si>
  <si>
    <t>adel1234</t>
  </si>
  <si>
    <t>adel12</t>
  </si>
  <si>
    <t>adekola</t>
  </si>
  <si>
    <t>adekevin</t>
  </si>
  <si>
    <t>adekanbi</t>
  </si>
  <si>
    <t>adekakak</t>
  </si>
  <si>
    <t>adek92</t>
  </si>
  <si>
    <t>adek1604</t>
  </si>
  <si>
    <t>adek</t>
  </si>
  <si>
    <t>adeja1</t>
  </si>
  <si>
    <t>adeiza</t>
  </si>
  <si>
    <t>adeisha</t>
  </si>
  <si>
    <t>adeg2334</t>
  </si>
  <si>
    <t>adefuin</t>
  </si>
  <si>
    <t>adefesio</t>
  </si>
  <si>
    <t>adefemi</t>
  </si>
  <si>
    <t>adeels</t>
  </si>
  <si>
    <t>adeel1</t>
  </si>
  <si>
    <t>adeektus</t>
  </si>
  <si>
    <t>adeeb</t>
  </si>
  <si>
    <t>adedapo</t>
  </si>
  <si>
    <t>adecool</t>
  </si>
  <si>
    <t>adecer</t>
  </si>
  <si>
    <t>adecandra</t>
  </si>
  <si>
    <t>adeage1</t>
  </si>
  <si>
    <t>ade92</t>
  </si>
  <si>
    <t>ade440</t>
  </si>
  <si>
    <t>ade1987</t>
  </si>
  <si>
    <t>ade1234</t>
  </si>
  <si>
    <t>addyson5</t>
  </si>
  <si>
    <t>addy96</t>
  </si>
  <si>
    <t>addy7632</t>
  </si>
  <si>
    <t>addy25</t>
  </si>
  <si>
    <t>addy1234</t>
  </si>
  <si>
    <t>addy06</t>
  </si>
  <si>
    <t>addy05</t>
  </si>
  <si>
    <t>addwater</t>
  </si>
  <si>
    <t>adds3pond</t>
  </si>
  <si>
    <t>addriana</t>
  </si>
  <si>
    <t>addrian</t>
  </si>
  <si>
    <t>address7</t>
  </si>
  <si>
    <t>addpro</t>
  </si>
  <si>
    <t>addlove</t>
  </si>
  <si>
    <t>additude</t>
  </si>
  <si>
    <t>addisyn1</t>
  </si>
  <si>
    <t>addisyn06</t>
  </si>
  <si>
    <t>addisons</t>
  </si>
  <si>
    <t>addisonb</t>
  </si>
  <si>
    <t>addison30</t>
  </si>
  <si>
    <t>addison26</t>
  </si>
  <si>
    <t>addison22</t>
  </si>
  <si>
    <t>addison09</t>
  </si>
  <si>
    <t>addison00</t>
  </si>
  <si>
    <t>addisen</t>
  </si>
  <si>
    <t>addini</t>
  </si>
  <si>
    <t>addik</t>
  </si>
  <si>
    <t>addiel</t>
  </si>
  <si>
    <t>addie_gigi</t>
  </si>
  <si>
    <t>addie7</t>
  </si>
  <si>
    <t>addie44</t>
  </si>
  <si>
    <t>addie222</t>
  </si>
  <si>
    <t>addie22</t>
  </si>
  <si>
    <t>addie16</t>
  </si>
  <si>
    <t>addie101</t>
  </si>
  <si>
    <t>addie07</t>
  </si>
  <si>
    <t>addie03</t>
  </si>
  <si>
    <t>addidas96</t>
  </si>
  <si>
    <t>addidas1</t>
  </si>
  <si>
    <t>addiction2</t>
  </si>
  <si>
    <t>addictinggames</t>
  </si>
  <si>
    <t>addicted08</t>
  </si>
  <si>
    <t>addicted.</t>
  </si>
  <si>
    <t>addicott</t>
  </si>
  <si>
    <t>addi08</t>
  </si>
  <si>
    <t>addfour</t>
  </si>
  <si>
    <t>addeline</t>
  </si>
  <si>
    <t>addel</t>
  </si>
  <si>
    <t>addd14ya</t>
  </si>
  <si>
    <t>addbotme</t>
  </si>
  <si>
    <t>addass</t>
  </si>
  <si>
    <t>addapadda</t>
  </si>
  <si>
    <t>addams1</t>
  </si>
  <si>
    <t>addamo11</t>
  </si>
  <si>
    <t>addamm</t>
  </si>
  <si>
    <t>addaline1</t>
  </si>
  <si>
    <t>adda88</t>
  </si>
  <si>
    <t>adda123</t>
  </si>
  <si>
    <t>add7388</t>
  </si>
  <si>
    <t>add525</t>
  </si>
  <si>
    <t>add51455</t>
  </si>
  <si>
    <t>add111</t>
  </si>
  <si>
    <t>adcox</t>
  </si>
  <si>
    <t>adcd21</t>
  </si>
  <si>
    <t>adb999</t>
  </si>
  <si>
    <t>adb1106</t>
  </si>
  <si>
    <t>adayssi</t>
  </si>
  <si>
    <t>adaya</t>
  </si>
  <si>
    <t>adato</t>
  </si>
  <si>
    <t>adathebest</t>
  </si>
  <si>
    <t>adatan</t>
  </si>
  <si>
    <t>adasd</t>
  </si>
  <si>
    <t>adarzhiitot3amo</t>
  </si>
  <si>
    <t>adarock</t>
  </si>
  <si>
    <t>adaro</t>
  </si>
  <si>
    <t>adarme</t>
  </si>
  <si>
    <t>adarlo</t>
  </si>
  <si>
    <t>adarelyn</t>
  </si>
  <si>
    <t>adarbe</t>
  </si>
  <si>
    <t>adapun</t>
  </si>
  <si>
    <t>adapter1</t>
  </si>
  <si>
    <t>adapapiy</t>
  </si>
  <si>
    <t>adanza</t>
  </si>
  <si>
    <t>adanya</t>
  </si>
  <si>
    <t>adansanchez</t>
  </si>
  <si>
    <t>adans</t>
  </si>
  <si>
    <t>adannina</t>
  </si>
  <si>
    <t>adanielle</t>
  </si>
  <si>
    <t>adanesne</t>
  </si>
  <si>
    <t>adanc</t>
  </si>
  <si>
    <t>adanb</t>
  </si>
  <si>
    <t>adan77</t>
  </si>
  <si>
    <t>adan4ever</t>
  </si>
  <si>
    <t>adan28</t>
  </si>
  <si>
    <t>adan25</t>
  </si>
  <si>
    <t>adan17</t>
  </si>
  <si>
    <t>adan123456789</t>
  </si>
  <si>
    <t>adan1210</t>
  </si>
  <si>
    <t>adan11</t>
  </si>
  <si>
    <t>adan06</t>
  </si>
  <si>
    <t>adan04</t>
  </si>
  <si>
    <t>adan02</t>
  </si>
  <si>
    <t>adan</t>
  </si>
  <si>
    <t>adamzz</t>
  </si>
  <si>
    <t>adamzoe</t>
  </si>
  <si>
    <t>adamxxx</t>
  </si>
  <si>
    <t>adamwood</t>
  </si>
  <si>
    <t>adamwalker</t>
  </si>
  <si>
    <t>adamtyler</t>
  </si>
  <si>
    <t>adamtopstunner</t>
  </si>
  <si>
    <t>adamta</t>
  </si>
  <si>
    <t>adamt1</t>
  </si>
  <si>
    <t>adamt</t>
  </si>
  <si>
    <t>adamsz</t>
  </si>
  <si>
    <t>adamsux</t>
  </si>
  <si>
    <t>adamsr</t>
  </si>
  <si>
    <t>adamsonian</t>
  </si>
  <si>
    <t>adamson1</t>
  </si>
  <si>
    <t>adamsmom</t>
  </si>
  <si>
    <t>adamshaun</t>
  </si>
  <si>
    <t>adamsgrl</t>
  </si>
  <si>
    <t>adamsean</t>
  </si>
  <si>
    <t>adamsbaby1</t>
  </si>
  <si>
    <t>adamsarah</t>
  </si>
  <si>
    <t>adamsapp</t>
  </si>
  <si>
    <t>adamsanti09</t>
  </si>
  <si>
    <t>adams83</t>
  </si>
  <si>
    <t>adams7</t>
  </si>
  <si>
    <t>adams5</t>
  </si>
  <si>
    <t>adams19</t>
  </si>
  <si>
    <t>adams15</t>
  </si>
  <si>
    <t>adams14</t>
  </si>
  <si>
    <t>adams133</t>
  </si>
  <si>
    <t>adams13</t>
  </si>
  <si>
    <t>adams09</t>
  </si>
  <si>
    <t>adams0190</t>
  </si>
  <si>
    <t>adamriley</t>
  </si>
  <si>
    <t>adamray1</t>
  </si>
  <si>
    <t>adampower</t>
  </si>
  <si>
    <t>adampowell</t>
  </si>
  <si>
    <t>adampatrick</t>
  </si>
  <si>
    <t>adamoc</t>
  </si>
  <si>
    <t>adamnick</t>
  </si>
  <si>
    <t>adamn!</t>
  </si>
  <si>
    <t>adamn</t>
  </si>
  <si>
    <t>adammork1</t>
  </si>
  <si>
    <t>adammm</t>
  </si>
  <si>
    <t>adammichael</t>
  </si>
  <si>
    <t>adammarsh</t>
  </si>
  <si>
    <t>adamlovr</t>
  </si>
  <si>
    <t>adamlewis</t>
  </si>
  <si>
    <t>adamlevi</t>
  </si>
  <si>
    <t>adamlester</t>
  </si>
  <si>
    <t>adamlee06</t>
  </si>
  <si>
    <t>adamlaw</t>
  </si>
  <si>
    <t>adamla</t>
  </si>
  <si>
    <t>adamking</t>
  </si>
  <si>
    <t>adamkhan</t>
  </si>
  <si>
    <t>adamkel</t>
  </si>
  <si>
    <t>adamjs</t>
  </si>
  <si>
    <t>adamjoseph</t>
  </si>
  <si>
    <t>adamjohnson</t>
  </si>
  <si>
    <t>adamjoey</t>
  </si>
  <si>
    <t>adamjo</t>
  </si>
  <si>
    <t>adamjd</t>
  </si>
  <si>
    <t>adamjamesburns</t>
  </si>
  <si>
    <t>adamja</t>
  </si>
  <si>
    <t>adamisthebest</t>
  </si>
  <si>
    <t>adamisbuff</t>
  </si>
  <si>
    <t>adamisaiah</t>
  </si>
  <si>
    <t>adamin</t>
  </si>
  <si>
    <t>adamilove</t>
  </si>
  <si>
    <t>adamian</t>
  </si>
  <si>
    <t>adamia</t>
  </si>
  <si>
    <t>adamhunter39</t>
  </si>
  <si>
    <t>adamhughes</t>
  </si>
  <si>
    <t>adamharms2</t>
  </si>
  <si>
    <t>adamhall</t>
  </si>
  <si>
    <t>adamgunnoe</t>
  </si>
  <si>
    <t>adamg3</t>
  </si>
  <si>
    <t>adamevans</t>
  </si>
  <si>
    <t>adameva</t>
  </si>
  <si>
    <t>adamerin</t>
  </si>
  <si>
    <t>adamdylan</t>
  </si>
  <si>
    <t>adamdevan</t>
  </si>
  <si>
    <t>adamdean</t>
  </si>
  <si>
    <t>adamcurtis</t>
  </si>
  <si>
    <t>adamcraig</t>
  </si>
  <si>
    <t>adamcole50</t>
  </si>
  <si>
    <t>adamc4</t>
  </si>
  <si>
    <t>adamc1</t>
  </si>
  <si>
    <t>adamburd</t>
  </si>
  <si>
    <t>adambruce</t>
  </si>
  <si>
    <t>adambrown</t>
  </si>
  <si>
    <t>adamboy1</t>
  </si>
  <si>
    <t>adamboo</t>
  </si>
  <si>
    <t>adambomb</t>
  </si>
  <si>
    <t>adamben</t>
  </si>
  <si>
    <t>adambecca</t>
  </si>
  <si>
    <t>adambear</t>
  </si>
  <si>
    <t>adambaker</t>
  </si>
  <si>
    <t>adamat</t>
  </si>
  <si>
    <t>adamarys</t>
  </si>
  <si>
    <t>adamariz</t>
  </si>
  <si>
    <t>adamaria</t>
  </si>
  <si>
    <t>adamantine</t>
  </si>
  <si>
    <t>adamantia</t>
  </si>
  <si>
    <t>adamalanak=carlaalgona</t>
  </si>
  <si>
    <t>adamal</t>
  </si>
  <si>
    <t>adamab1</t>
  </si>
  <si>
    <t>adamaa</t>
  </si>
  <si>
    <t>adam_gaige</t>
  </si>
  <si>
    <t>adam_brody</t>
  </si>
  <si>
    <t>adam94</t>
  </si>
  <si>
    <t>adam8989</t>
  </si>
  <si>
    <t>adam888</t>
  </si>
  <si>
    <t>adam812</t>
  </si>
  <si>
    <t>adam8</t>
  </si>
  <si>
    <t>adam79</t>
  </si>
  <si>
    <t>adam72</t>
  </si>
  <si>
    <t>adam6969</t>
  </si>
  <si>
    <t>adam68</t>
  </si>
  <si>
    <t>adam510</t>
  </si>
  <si>
    <t>adam46</t>
  </si>
  <si>
    <t>adam456</t>
  </si>
  <si>
    <t>adam425</t>
  </si>
  <si>
    <t>adam40</t>
  </si>
  <si>
    <t>adam4</t>
  </si>
  <si>
    <t>adam39</t>
  </si>
  <si>
    <t>adam36</t>
  </si>
  <si>
    <t>adam35</t>
  </si>
  <si>
    <t>adam345</t>
  </si>
  <si>
    <t>adam2kaii7</t>
  </si>
  <si>
    <t>adam2424</t>
  </si>
  <si>
    <t>adam2112</t>
  </si>
  <si>
    <t>adam211</t>
  </si>
  <si>
    <t>adam2010</t>
  </si>
  <si>
    <t>adam1978</t>
  </si>
  <si>
    <t>adam1977</t>
  </si>
  <si>
    <t>adam182</t>
  </si>
  <si>
    <t>adam1516</t>
  </si>
  <si>
    <t>adam146</t>
  </si>
  <si>
    <t>adam14113</t>
  </si>
  <si>
    <t>adam1228</t>
  </si>
  <si>
    <t>adam1226</t>
  </si>
  <si>
    <t>adam1221</t>
  </si>
  <si>
    <t>adam1215</t>
  </si>
  <si>
    <t>adam121</t>
  </si>
  <si>
    <t>adam115</t>
  </si>
  <si>
    <t>adam1128</t>
  </si>
  <si>
    <t>adam1124</t>
  </si>
  <si>
    <t>adam1111</t>
  </si>
  <si>
    <t>adam1110</t>
  </si>
  <si>
    <t>adam111</t>
  </si>
  <si>
    <t>adam1103</t>
  </si>
  <si>
    <t>adam1027</t>
  </si>
  <si>
    <t>adam0908</t>
  </si>
  <si>
    <t>adam0824</t>
  </si>
  <si>
    <t>adam0609</t>
  </si>
  <si>
    <t>adam0123</t>
  </si>
  <si>
    <t>adam0109</t>
  </si>
  <si>
    <t>adam007</t>
  </si>
  <si>
    <t>adam001</t>
  </si>
  <si>
    <t>adam.c</t>
  </si>
  <si>
    <t>adalys</t>
  </si>
  <si>
    <t>adalove</t>
  </si>
  <si>
    <t>adalmi</t>
  </si>
  <si>
    <t>adaliza</t>
  </si>
  <si>
    <t>adalito</t>
  </si>
  <si>
    <t>adalit</t>
  </si>
  <si>
    <t>adalisa</t>
  </si>
  <si>
    <t>adalinda</t>
  </si>
  <si>
    <t>adalie</t>
  </si>
  <si>
    <t>adalida</t>
  </si>
  <si>
    <t>adalia1</t>
  </si>
  <si>
    <t>adaleza</t>
  </si>
  <si>
    <t>adaleigh</t>
  </si>
  <si>
    <t>adalbi8</t>
  </si>
  <si>
    <t>adalberto12</t>
  </si>
  <si>
    <t>adalberto!</t>
  </si>
  <si>
    <t>adalai1</t>
  </si>
  <si>
    <t>adajane</t>
  </si>
  <si>
    <t>adajah</t>
  </si>
  <si>
    <t>adaisha</t>
  </si>
  <si>
    <t>adaira</t>
  </si>
  <si>
    <t>adair34</t>
  </si>
  <si>
    <t>adair3</t>
  </si>
  <si>
    <t>adair11</t>
  </si>
  <si>
    <t>adain08</t>
  </si>
  <si>
    <t>adain</t>
  </si>
  <si>
    <t>adaijini</t>
  </si>
  <si>
    <t>adahmay</t>
  </si>
  <si>
    <t>adahlia</t>
  </si>
  <si>
    <t>adahir</t>
  </si>
  <si>
    <t>adahia</t>
  </si>
  <si>
    <t>adaforever</t>
  </si>
  <si>
    <t>adadehmautauaja</t>
  </si>
  <si>
    <t>adadegh</t>
  </si>
  <si>
    <t>adabell</t>
  </si>
  <si>
    <t>adaapadenganmu</t>
  </si>
  <si>
    <t>adaajadeh</t>
  </si>
  <si>
    <t>ada510</t>
  </si>
  <si>
    <t>ada4ever</t>
  </si>
  <si>
    <t>ada456</t>
  </si>
  <si>
    <t>ada410</t>
  </si>
  <si>
    <t>ada333</t>
  </si>
  <si>
    <t>ada2002</t>
  </si>
  <si>
    <t>ada1989</t>
  </si>
  <si>
    <t>ada1234</t>
  </si>
  <si>
    <t>ad5544</t>
  </si>
  <si>
    <t>ad4life</t>
  </si>
  <si>
    <t>ad4694</t>
  </si>
  <si>
    <t>ad43v3r</t>
  </si>
  <si>
    <t>ad3lina</t>
  </si>
  <si>
    <t>ad2468</t>
  </si>
  <si>
    <t>ad2020</t>
  </si>
  <si>
    <t>ad1998</t>
  </si>
  <si>
    <t>ad1993</t>
  </si>
  <si>
    <t>ad1989</t>
  </si>
  <si>
    <t>ad1987</t>
  </si>
  <si>
    <t>ad16165</t>
  </si>
  <si>
    <t>ad123</t>
  </si>
  <si>
    <t>ad1215</t>
  </si>
  <si>
    <t>ad11011011</t>
  </si>
  <si>
    <t>ad10458</t>
  </si>
  <si>
    <t>ad0rkable</t>
  </si>
  <si>
    <t>ad060105758</t>
  </si>
  <si>
    <t>acwhzs</t>
  </si>
  <si>
    <t>acwb21</t>
  </si>
  <si>
    <t>acw339</t>
  </si>
  <si>
    <t>acvacr1</t>
  </si>
  <si>
    <t>acuratsx</t>
  </si>
  <si>
    <t>acuratl04</t>
  </si>
  <si>
    <t>acurar</t>
  </si>
  <si>
    <t>acuraint</t>
  </si>
  <si>
    <t>acuragsr1</t>
  </si>
  <si>
    <t>acuraford</t>
  </si>
  <si>
    <t>acuracl97</t>
  </si>
  <si>
    <t>acura89</t>
  </si>
  <si>
    <t>acura8865</t>
  </si>
  <si>
    <t>acura87</t>
  </si>
  <si>
    <t>acura8</t>
  </si>
  <si>
    <t>acura69</t>
  </si>
  <si>
    <t>acura35</t>
  </si>
  <si>
    <t>acura32</t>
  </si>
  <si>
    <t>acura22</t>
  </si>
  <si>
    <t>acura2000</t>
  </si>
  <si>
    <t>acura1rsx</t>
  </si>
  <si>
    <t>acura1997</t>
  </si>
  <si>
    <t>acura1978</t>
  </si>
  <si>
    <t>acura15</t>
  </si>
  <si>
    <t>acura123</t>
  </si>
  <si>
    <t>acura08</t>
  </si>
  <si>
    <t>acura03</t>
  </si>
  <si>
    <t>acuin</t>
  </si>
  <si>
    <t>acuesta</t>
  </si>
  <si>
    <t>acuerdate1</t>
  </si>
  <si>
    <t>acuary</t>
  </si>
  <si>
    <t>acuarious</t>
  </si>
  <si>
    <t>acuario91</t>
  </si>
  <si>
    <t>acuario87</t>
  </si>
  <si>
    <t>acuario82</t>
  </si>
  <si>
    <t>acuario31</t>
  </si>
  <si>
    <t>acuario30</t>
  </si>
  <si>
    <t>acuario3</t>
  </si>
  <si>
    <t>acuario27</t>
  </si>
  <si>
    <t>acuario24</t>
  </si>
  <si>
    <t>acuario2009</t>
  </si>
  <si>
    <t>acuario1994</t>
  </si>
  <si>
    <t>acuario1986</t>
  </si>
  <si>
    <t>acuario1979</t>
  </si>
  <si>
    <t>acuario123</t>
  </si>
  <si>
    <t>acuario10</t>
  </si>
  <si>
    <t>acuario07</t>
  </si>
  <si>
    <t>acuario001</t>
  </si>
  <si>
    <t>acu2481</t>
  </si>
  <si>
    <t>acts123</t>
  </si>
  <si>
    <t>actris</t>
  </si>
  <si>
    <t>actrez2b</t>
  </si>
  <si>
    <t>actress84</t>
  </si>
  <si>
    <t>actress4</t>
  </si>
  <si>
    <t>actress123</t>
  </si>
  <si>
    <t>actress12</t>
  </si>
  <si>
    <t>actress101</t>
  </si>
  <si>
    <t>actress06</t>
  </si>
  <si>
    <t>actorie</t>
  </si>
  <si>
    <t>actorboy</t>
  </si>
  <si>
    <t>actor101</t>
  </si>
  <si>
    <t>actopan</t>
  </si>
  <si>
    <t>acton1</t>
  </si>
  <si>
    <t>actofwar</t>
  </si>
  <si>
    <t>active75</t>
  </si>
  <si>
    <t>active69</t>
  </si>
  <si>
    <t>active2</t>
  </si>
  <si>
    <t>active13</t>
  </si>
  <si>
    <t>active123</t>
  </si>
  <si>
    <t>active!</t>
  </si>
  <si>
    <t>activate2</t>
  </si>
  <si>
    <t>activacion</t>
  </si>
  <si>
    <t>actiune</t>
  </si>
  <si>
    <t>actionreplay</t>
  </si>
  <si>
    <t>actionjackson</t>
  </si>
  <si>
    <t>actiongirl</t>
  </si>
  <si>
    <t>actioncabs</t>
  </si>
  <si>
    <t>action82</t>
  </si>
  <si>
    <t>action34</t>
  </si>
  <si>
    <t>action31</t>
  </si>
  <si>
    <t>action25</t>
  </si>
  <si>
    <t>action24</t>
  </si>
  <si>
    <t>action23</t>
  </si>
  <si>
    <t>action22</t>
  </si>
  <si>
    <t>action21</t>
  </si>
  <si>
    <t>action2</t>
  </si>
  <si>
    <t>action123</t>
  </si>
  <si>
    <t>acting777</t>
  </si>
  <si>
    <t>acting21</t>
  </si>
  <si>
    <t>acting14</t>
  </si>
  <si>
    <t>acting13</t>
  </si>
  <si>
    <t>acting12</t>
  </si>
  <si>
    <t>actifed</t>
  </si>
  <si>
    <t>acter</t>
  </si>
  <si>
    <t>actcute</t>
  </si>
  <si>
    <t>actafool2</t>
  </si>
  <si>
    <t>actafool1</t>
  </si>
  <si>
    <t>acssca</t>
  </si>
  <si>
    <t>acsm322</t>
  </si>
  <si>
    <t>acseder1</t>
  </si>
  <si>
    <t>acros</t>
  </si>
  <si>
    <t>acrophobia</t>
  </si>
  <si>
    <t>acroma</t>
  </si>
  <si>
    <t>acrobats</t>
  </si>
  <si>
    <t>acrobat1</t>
  </si>
  <si>
    <t>acro72</t>
  </si>
  <si>
    <t>acrisp</t>
  </si>
  <si>
    <t>acris</t>
  </si>
  <si>
    <t>acrilicas</t>
  </si>
  <si>
    <t>acrewood</t>
  </si>
  <si>
    <t>acrbd5</t>
  </si>
  <si>
    <t>acrazy</t>
  </si>
  <si>
    <t>acraciel</t>
  </si>
  <si>
    <t>acquarious</t>
  </si>
  <si>
    <t>acps241088</t>
  </si>
  <si>
    <t>acprovost10</t>
  </si>
  <si>
    <t>acparma</t>
  </si>
  <si>
    <t>acoyapa</t>
  </si>
  <si>
    <t>acow1goes2</t>
  </si>
  <si>
    <t>acoustic89</t>
  </si>
  <si>
    <t>acosta88</t>
  </si>
  <si>
    <t>acosta7</t>
  </si>
  <si>
    <t>acosta21</t>
  </si>
  <si>
    <t>acosta04</t>
  </si>
  <si>
    <t>acorns06</t>
  </si>
  <si>
    <t>acores9</t>
  </si>
  <si>
    <t>acordia</t>
  </si>
  <si>
    <t>acordes</t>
  </si>
  <si>
    <t>acorde</t>
  </si>
  <si>
    <t>acordate</t>
  </si>
  <si>
    <t>acorah</t>
  </si>
  <si>
    <t>acopra</t>
  </si>
  <si>
    <t>acooper</t>
  </si>
  <si>
    <t>acolyte14</t>
  </si>
  <si>
    <t>acollins</t>
  </si>
  <si>
    <t>acolita</t>
  </si>
  <si>
    <t>acohto</t>
  </si>
  <si>
    <t>acohmhlkaw</t>
  </si>
  <si>
    <t>acoba</t>
  </si>
  <si>
    <t>acob15</t>
  </si>
  <si>
    <t>aco123</t>
  </si>
  <si>
    <t>acnes</t>
  </si>
  <si>
    <t>acnaib07</t>
  </si>
  <si>
    <t>acmonkey96</t>
  </si>
  <si>
    <t>acmndn69</t>
  </si>
  <si>
    <t>acmilankaka</t>
  </si>
  <si>
    <t>acmilan4life</t>
  </si>
  <si>
    <t>acmilan2</t>
  </si>
  <si>
    <t>acmilan13</t>
  </si>
  <si>
    <t>acmilan10</t>
  </si>
  <si>
    <t>acmeacme</t>
  </si>
  <si>
    <t>acme911</t>
  </si>
  <si>
    <t>acmb95</t>
  </si>
  <si>
    <t>acman</t>
  </si>
  <si>
    <t>acm1899</t>
  </si>
  <si>
    <t>acm123</t>
  </si>
  <si>
    <t>aclynn818</t>
  </si>
  <si>
    <t>aclan</t>
  </si>
  <si>
    <t>aclaire</t>
  </si>
  <si>
    <t>acl405</t>
  </si>
  <si>
    <t>acl0609</t>
  </si>
  <si>
    <t>acknowledge</t>
  </si>
  <si>
    <t>ackles13</t>
  </si>
  <si>
    <t>ackie</t>
  </si>
  <si>
    <t>ackeem12</t>
  </si>
  <si>
    <t>ackbar</t>
  </si>
  <si>
    <t>acjy98</t>
  </si>
  <si>
    <t>acjan1192</t>
  </si>
  <si>
    <t>acj10121</t>
  </si>
  <si>
    <t>acit2507</t>
  </si>
  <si>
    <t>acisum</t>
  </si>
  <si>
    <t>acissej92</t>
  </si>
  <si>
    <t>acissej88</t>
  </si>
  <si>
    <t>acissej711</t>
  </si>
  <si>
    <t>acissej7</t>
  </si>
  <si>
    <t>acissej25</t>
  </si>
  <si>
    <t>aciroj</t>
  </si>
  <si>
    <t>acirema10</t>
  </si>
  <si>
    <t>aciphmanoa</t>
  </si>
  <si>
    <t>acinom27</t>
  </si>
  <si>
    <t>acinom24</t>
  </si>
  <si>
    <t>acinom21</t>
  </si>
  <si>
    <t>acinnej</t>
  </si>
  <si>
    <t>acillatem1</t>
  </si>
  <si>
    <t>acilia</t>
  </si>
  <si>
    <t>acien</t>
  </si>
  <si>
    <t>acielo</t>
  </si>
  <si>
    <t>acidwars</t>
  </si>
  <si>
    <t>acidrain1</t>
  </si>
  <si>
    <t>acidpops6</t>
  </si>
  <si>
    <t>acidjazz</t>
  </si>
  <si>
    <t>acidhouse</t>
  </si>
  <si>
    <t>acidburns</t>
  </si>
  <si>
    <t>acida</t>
  </si>
  <si>
    <t>acid420</t>
  </si>
  <si>
    <t>acid25</t>
  </si>
  <si>
    <t>acid12</t>
  </si>
  <si>
    <t>acid001</t>
  </si>
  <si>
    <t>acibar</t>
  </si>
  <si>
    <t>aci600</t>
  </si>
  <si>
    <t>achuapa</t>
  </si>
  <si>
    <t>achttien</t>
  </si>
  <si>
    <t>achtmaal</t>
  </si>
  <si>
    <t>achterdeur</t>
  </si>
  <si>
    <t>achsah</t>
  </si>
  <si>
    <t>achs2008</t>
  </si>
  <si>
    <t>achs2005</t>
  </si>
  <si>
    <t>achs09</t>
  </si>
  <si>
    <t>achs08</t>
  </si>
  <si>
    <t>achoos</t>
  </si>
  <si>
    <t>achmet</t>
  </si>
  <si>
    <t>achito</t>
  </si>
  <si>
    <t>achitlay</t>
  </si>
  <si>
    <t>achinga</t>
  </si>
  <si>
    <t>achimore7</t>
  </si>
  <si>
    <t>achillesxy</t>
  </si>
  <si>
    <t>achilles8</t>
  </si>
  <si>
    <t>achilles7</t>
  </si>
  <si>
    <t>achilles5</t>
  </si>
  <si>
    <t>achilles2</t>
  </si>
  <si>
    <t>achiles1</t>
  </si>
  <si>
    <t>achild</t>
  </si>
  <si>
    <t>achiku</t>
  </si>
  <si>
    <t>achieve11</t>
  </si>
  <si>
    <t>achiel</t>
  </si>
  <si>
    <t>achicken</t>
  </si>
  <si>
    <t>achicha</t>
  </si>
  <si>
    <t>achernar</t>
  </si>
  <si>
    <t>acheiver50</t>
  </si>
  <si>
    <t>acheche</t>
  </si>
  <si>
    <t>achawacoh</t>
  </si>
  <si>
    <t>achawa27</t>
  </si>
  <si>
    <t>achawa12</t>
  </si>
  <si>
    <t>achauacoe</t>
  </si>
  <si>
    <t>achata</t>
  </si>
  <si>
    <t>acharaporn</t>
  </si>
  <si>
    <t>achapman</t>
  </si>
  <si>
    <t>achap</t>
  </si>
  <si>
    <t>achampion</t>
  </si>
  <si>
    <t>ach1994</t>
  </si>
  <si>
    <t>acgmjgl267</t>
  </si>
  <si>
    <t>acgirl</t>
  </si>
  <si>
    <t>acgacg</t>
  </si>
  <si>
    <t>acg363</t>
  </si>
  <si>
    <t>acflora</t>
  </si>
  <si>
    <t>acfcheer</t>
  </si>
  <si>
    <t>acf123</t>
  </si>
  <si>
    <t>acezyn</t>
  </si>
  <si>
    <t>acezell</t>
  </si>
  <si>
    <t>acezel123</t>
  </si>
  <si>
    <t>acezel</t>
  </si>
  <si>
    <t>aceyslade</t>
  </si>
  <si>
    <t>aceyork</t>
  </si>
  <si>
    <t>acey23</t>
  </si>
  <si>
    <t>aceviv0124</t>
  </si>
  <si>
    <t>acevincent</t>
  </si>
  <si>
    <t>acevin</t>
  </si>
  <si>
    <t>aceves1</t>
  </si>
  <si>
    <t>acevergel</t>
  </si>
  <si>
    <t>acevedo2</t>
  </si>
  <si>
    <t>aceveda</t>
  </si>
  <si>
    <t>acev03</t>
  </si>
  <si>
    <t>acetylcholine</t>
  </si>
  <si>
    <t>aceton</t>
  </si>
  <si>
    <t>aceto</t>
  </si>
  <si>
    <t>acetil</t>
  </si>
  <si>
    <t>acetee</t>
  </si>
  <si>
    <t>acesss</t>
  </si>
  <si>
    <t>acesover8s</t>
  </si>
  <si>
    <t>acesonly1</t>
  </si>
  <si>
    <t>acesn8s</t>
  </si>
  <si>
    <t>acesky</t>
  </si>
  <si>
    <t>aceshigh1</t>
  </si>
  <si>
    <t>acesgirl</t>
  </si>
  <si>
    <t>acesand8</t>
  </si>
  <si>
    <t>aces32</t>
  </si>
  <si>
    <t>aces24</t>
  </si>
  <si>
    <t>aces21</t>
  </si>
  <si>
    <t>aces13</t>
  </si>
  <si>
    <t>aces123</t>
  </si>
  <si>
    <t>aces04</t>
  </si>
  <si>
    <t>aces03</t>
  </si>
  <si>
    <t>acerpc</t>
  </si>
  <si>
    <t>acerox</t>
  </si>
  <si>
    <t>acerocks</t>
  </si>
  <si>
    <t>acermal98</t>
  </si>
  <si>
    <t>acerina</t>
  </si>
  <si>
    <t>acerero</t>
  </si>
  <si>
    <t>acerca</t>
  </si>
  <si>
    <t>acerbuddy1</t>
  </si>
  <si>
    <t>acerbic</t>
  </si>
  <si>
    <t>aceracros</t>
  </si>
  <si>
    <t>acerace</t>
  </si>
  <si>
    <t>acer93</t>
  </si>
  <si>
    <t>acer89</t>
  </si>
  <si>
    <t>acer88</t>
  </si>
  <si>
    <t>acer77e</t>
  </si>
  <si>
    <t>acer5</t>
  </si>
  <si>
    <t>acer44</t>
  </si>
  <si>
    <t>acer33</t>
  </si>
  <si>
    <t>acer25</t>
  </si>
  <si>
    <t>acer22</t>
  </si>
  <si>
    <t>acer21</t>
  </si>
  <si>
    <t>acer1362</t>
  </si>
  <si>
    <t>acer08</t>
  </si>
  <si>
    <t>acer01</t>
  </si>
  <si>
    <t>acer</t>
  </si>
  <si>
    <t>acepuppy</t>
  </si>
  <si>
    <t>acenon</t>
  </si>
  <si>
    <t>aceno1</t>
  </si>
  <si>
    <t>acennet</t>
  </si>
  <si>
    <t>acemob</t>
  </si>
  <si>
    <t>aceme45</t>
  </si>
  <si>
    <t>acemanalo</t>
  </si>
  <si>
    <t>aceman8</t>
  </si>
  <si>
    <t>aceman06</t>
  </si>
  <si>
    <t>acemac</t>
  </si>
  <si>
    <t>acelynn</t>
  </si>
  <si>
    <t>acelyn06</t>
  </si>
  <si>
    <t>acelove</t>
  </si>
  <si>
    <t>acelita</t>
  </si>
  <si>
    <t>acelen</t>
  </si>
  <si>
    <t>acelebrar22</t>
  </si>
  <si>
    <t>acekoh</t>
  </si>
  <si>
    <t>acekilla</t>
  </si>
  <si>
    <t>acekid</t>
  </si>
  <si>
    <t>aceken</t>
  </si>
  <si>
    <t>aceissa061404</t>
  </si>
  <si>
    <t>aceisno1</t>
  </si>
  <si>
    <t>aceheart</t>
  </si>
  <si>
    <t>acegikmoqsuwy</t>
  </si>
  <si>
    <t>acegik1</t>
  </si>
  <si>
    <t>acegi</t>
  </si>
  <si>
    <t>aceforever</t>
  </si>
  <si>
    <t>aceface1</t>
  </si>
  <si>
    <t>acedrew</t>
  </si>
  <si>
    <t>acedom</t>
  </si>
  <si>
    <t>acedillo</t>
  </si>
  <si>
    <t>acedhan</t>
  </si>
  <si>
    <t>acecombat5</t>
  </si>
  <si>
    <t>acecheer1</t>
  </si>
  <si>
    <t>acecafe</t>
  </si>
  <si>
    <t>acebron</t>
  </si>
  <si>
    <t>aceboy123</t>
  </si>
  <si>
    <t>acebo</t>
  </si>
  <si>
    <t>ace999</t>
  </si>
  <si>
    <t>ace99</t>
  </si>
  <si>
    <t>ace4me</t>
  </si>
  <si>
    <t>ace369</t>
  </si>
  <si>
    <t>ace27</t>
  </si>
  <si>
    <t>ace2009</t>
  </si>
  <si>
    <t>ace2002</t>
  </si>
  <si>
    <t>ace1996</t>
  </si>
  <si>
    <t>ace1995</t>
  </si>
  <si>
    <t>ace1990</t>
  </si>
  <si>
    <t>ace1985</t>
  </si>
  <si>
    <t>ace1983</t>
  </si>
  <si>
    <t>ace1975</t>
  </si>
  <si>
    <t>ace193</t>
  </si>
  <si>
    <t>ace145</t>
  </si>
  <si>
    <t>ace14</t>
  </si>
  <si>
    <t>ace1234567</t>
  </si>
  <si>
    <t>ace12</t>
  </si>
  <si>
    <t>ace119</t>
  </si>
  <si>
    <t>ace1123</t>
  </si>
  <si>
    <t>ace103</t>
  </si>
  <si>
    <t>ace1027</t>
  </si>
  <si>
    <t>ace102</t>
  </si>
  <si>
    <t>ace100</t>
  </si>
  <si>
    <t>ace06</t>
  </si>
  <si>
    <t>ace04</t>
  </si>
  <si>
    <t>ace03</t>
  </si>
  <si>
    <t>ace0219</t>
  </si>
  <si>
    <t>ace001</t>
  </si>
  <si>
    <t>ace00</t>
  </si>
  <si>
    <t>ace.123</t>
  </si>
  <si>
    <t>ace!!!</t>
  </si>
  <si>
    <t>acdvreamo</t>
  </si>
  <si>
    <t>acdsee</t>
  </si>
  <si>
    <t>acdctnt</t>
  </si>
  <si>
    <t>acdcisthebest</t>
  </si>
  <si>
    <t>acdcgirl</t>
  </si>
  <si>
    <t>acdcbag</t>
  </si>
  <si>
    <t>acdcacdc1</t>
  </si>
  <si>
    <t>acdc95</t>
  </si>
  <si>
    <t>acdc777</t>
  </si>
  <si>
    <t>acdc77</t>
  </si>
  <si>
    <t>acdc55</t>
  </si>
  <si>
    <t>acdc2232</t>
  </si>
  <si>
    <t>acdc1515</t>
  </si>
  <si>
    <t>acdc15</t>
  </si>
  <si>
    <t>acdc10</t>
  </si>
  <si>
    <t>acdavid</t>
  </si>
  <si>
    <t>acdacd</t>
  </si>
  <si>
    <t>acd348214a</t>
  </si>
  <si>
    <t>accutek</t>
  </si>
  <si>
    <t>accuracy</t>
  </si>
  <si>
    <t>accupril</t>
  </si>
  <si>
    <t>acctim</t>
  </si>
  <si>
    <t>accountss</t>
  </si>
  <si>
    <t>accounts1</t>
  </si>
  <si>
    <t>account7</t>
  </si>
  <si>
    <t>account12345</t>
  </si>
  <si>
    <t>account1234</t>
  </si>
  <si>
    <t>account11</t>
  </si>
  <si>
    <t>account101</t>
  </si>
  <si>
    <t>account04</t>
  </si>
  <si>
    <t>accoun</t>
  </si>
  <si>
    <t>accords</t>
  </si>
  <si>
    <t>accordiongirl90</t>
  </si>
  <si>
    <t>accordingly</t>
  </si>
  <si>
    <t>according</t>
  </si>
  <si>
    <t>accord9</t>
  </si>
  <si>
    <t>accord65</t>
  </si>
  <si>
    <t>accord4</t>
  </si>
  <si>
    <t>accord3</t>
  </si>
  <si>
    <t>accord21</t>
  </si>
  <si>
    <t>accord2003</t>
  </si>
  <si>
    <t>accord2002</t>
  </si>
  <si>
    <t>accord14</t>
  </si>
  <si>
    <t>accord12</t>
  </si>
  <si>
    <t>accord11</t>
  </si>
  <si>
    <t>accont</t>
  </si>
  <si>
    <t>accobra</t>
  </si>
  <si>
    <t>acco50</t>
  </si>
  <si>
    <t>accionjuvenil</t>
  </si>
  <si>
    <t>accident1</t>
  </si>
  <si>
    <t>accessme</t>
  </si>
  <si>
    <t>accessing</t>
  </si>
  <si>
    <t>access7</t>
  </si>
  <si>
    <t>access6</t>
  </si>
  <si>
    <t>access10</t>
  </si>
  <si>
    <t>access05</t>
  </si>
  <si>
    <t>access00</t>
  </si>
  <si>
    <t>access0</t>
  </si>
  <si>
    <t>acceso1</t>
  </si>
  <si>
    <t>accep7</t>
  </si>
  <si>
    <t>accent7</t>
  </si>
  <si>
    <t>accent02</t>
  </si>
  <si>
    <t>accelerated</t>
  </si>
  <si>
    <t>accelerate</t>
  </si>
  <si>
    <t>acceleracers</t>
  </si>
  <si>
    <t>acceb</t>
  </si>
  <si>
    <t>accdkl</t>
  </si>
  <si>
    <t>accardi</t>
  </si>
  <si>
    <t>accapella</t>
  </si>
  <si>
    <t>acc3ss</t>
  </si>
  <si>
    <t>acc0unt</t>
  </si>
  <si>
    <t>acbclb</t>
  </si>
  <si>
    <t>acbaby</t>
  </si>
  <si>
    <t>acbabe1</t>
  </si>
  <si>
    <t>acbabe</t>
  </si>
  <si>
    <t>acb1993</t>
  </si>
  <si>
    <t>acb0823</t>
  </si>
  <si>
    <t>acaucu</t>
  </si>
  <si>
    <t>acatzin</t>
  </si>
  <si>
    <t>acatic7</t>
  </si>
  <si>
    <t>acasuzo</t>
  </si>
  <si>
    <t>acastro</t>
  </si>
  <si>
    <t>acassa</t>
  </si>
  <si>
    <t>acaso</t>
  </si>
  <si>
    <t>acasalamine</t>
  </si>
  <si>
    <t>acasaeiubirea</t>
  </si>
  <si>
    <t>acasa5</t>
  </si>
  <si>
    <t>acarrillo</t>
  </si>
  <si>
    <t>acaray</t>
  </si>
  <si>
    <t>acaramelada</t>
  </si>
  <si>
    <t>acapulco77</t>
  </si>
  <si>
    <t>acapulc0</t>
  </si>
  <si>
    <t>acapela</t>
  </si>
  <si>
    <t>acap94</t>
  </si>
  <si>
    <t>acap28</t>
  </si>
  <si>
    <t>acantillado</t>
  </si>
  <si>
    <t>acanthus</t>
  </si>
  <si>
    <t>acannon</t>
  </si>
  <si>
    <t>acandqt1</t>
  </si>
  <si>
    <t>acampamento</t>
  </si>
  <si>
    <t>acameron</t>
  </si>
  <si>
    <t>acamaria</t>
  </si>
  <si>
    <t>acaeal</t>
  </si>
  <si>
    <t>acadiana09</t>
  </si>
  <si>
    <t>academyfantasia</t>
  </si>
  <si>
    <t>academy7</t>
  </si>
  <si>
    <t>academy3</t>
  </si>
  <si>
    <t>academy!</t>
  </si>
  <si>
    <t>academian</t>
  </si>
  <si>
    <t>academiamilitar</t>
  </si>
  <si>
    <t>acadeaua</t>
  </si>
  <si>
    <t>acacia3</t>
  </si>
  <si>
    <t>acacia187</t>
  </si>
  <si>
    <t>acacia07</t>
  </si>
  <si>
    <t>acacadac</t>
  </si>
  <si>
    <t>acac</t>
  </si>
  <si>
    <t>acabtotake</t>
  </si>
  <si>
    <t>acabar</t>
  </si>
  <si>
    <t>acab9agx</t>
  </si>
  <si>
    <t>aca4663</t>
  </si>
  <si>
    <t>aca1992</t>
  </si>
  <si>
    <t>ac8ac8</t>
  </si>
  <si>
    <t>ac6969</t>
  </si>
  <si>
    <t>ac6868</t>
  </si>
  <si>
    <t>ac4lyfe</t>
  </si>
  <si>
    <t>ac4ever</t>
  </si>
  <si>
    <t>ac4eva</t>
  </si>
  <si>
    <t>ac30625</t>
  </si>
  <si>
    <t>ac2222</t>
  </si>
  <si>
    <t>ac2121</t>
  </si>
  <si>
    <t>ac2003</t>
  </si>
  <si>
    <t>ac1993</t>
  </si>
  <si>
    <t>ac1988</t>
  </si>
  <si>
    <t>ac1979</t>
  </si>
  <si>
    <t>ac1969</t>
  </si>
  <si>
    <t>ac1959</t>
  </si>
  <si>
    <t>ac1332</t>
  </si>
  <si>
    <t>ac1313</t>
  </si>
  <si>
    <t>ac1204</t>
  </si>
  <si>
    <t>ac11221</t>
  </si>
  <si>
    <t>ac1024</t>
  </si>
  <si>
    <t>ac0308</t>
  </si>
  <si>
    <t>ac/dc12</t>
  </si>
  <si>
    <t>ac.milan</t>
  </si>
  <si>
    <t>ac-dc</t>
  </si>
  <si>
    <t>dc</t>
  </si>
  <si>
    <t>abzy1303</t>
  </si>
  <si>
    <t>abz4life</t>
  </si>
  <si>
    <t>abz4eva</t>
  </si>
  <si>
    <t>abz1995</t>
  </si>
  <si>
    <t>abz1993</t>
  </si>
  <si>
    <t>abz1234</t>
  </si>
  <si>
    <t>abysss</t>
  </si>
  <si>
    <t>abyssorca</t>
  </si>
  <si>
    <t>abysses</t>
  </si>
  <si>
    <t>abyss9</t>
  </si>
  <si>
    <t>abyss5687</t>
  </si>
  <si>
    <t>abyss3321</t>
  </si>
  <si>
    <t>abysmal</t>
  </si>
  <si>
    <t>abyonly</t>
  </si>
  <si>
    <t>abylinda</t>
  </si>
  <si>
    <t>abyjay</t>
  </si>
  <si>
    <t>abyivan</t>
  </si>
  <si>
    <t>abydos</t>
  </si>
  <si>
    <t>abycandace</t>
  </si>
  <si>
    <t>abybaby</t>
  </si>
  <si>
    <t>abyael</t>
  </si>
  <si>
    <t>aby1990</t>
  </si>
  <si>
    <t>aby10</t>
  </si>
  <si>
    <t>abv123</t>
  </si>
  <si>
    <t>abuyot</t>
  </si>
  <si>
    <t>abutre</t>
  </si>
  <si>
    <t>abutazil</t>
  </si>
  <si>
    <t>abut674</t>
  </si>
  <si>
    <t>abushusmo</t>
  </si>
  <si>
    <t>abusadora1</t>
  </si>
  <si>
    <t>abureala</t>
  </si>
  <si>
    <t>abunso</t>
  </si>
  <si>
    <t>abundance5</t>
  </si>
  <si>
    <t>abunda</t>
  </si>
  <si>
    <t>abunas</t>
  </si>
  <si>
    <t>abulon</t>
  </si>
  <si>
    <t>abulafia</t>
  </si>
  <si>
    <t>abukar</t>
  </si>
  <si>
    <t>abujad</t>
  </si>
  <si>
    <t>abuhasan</t>
  </si>
  <si>
    <t>abugslife</t>
  </si>
  <si>
    <t>abugho</t>
  </si>
  <si>
    <t>abugan</t>
  </si>
  <si>
    <t>abuga</t>
  </si>
  <si>
    <t>abueno</t>
  </si>
  <si>
    <t>abueme</t>
  </si>
  <si>
    <t>abueloteamo</t>
  </si>
  <si>
    <t>abuelo123</t>
  </si>
  <si>
    <t>abuelito21</t>
  </si>
  <si>
    <t>abuelitas</t>
  </si>
  <si>
    <t>abuelas</t>
  </si>
  <si>
    <t>abuelafela</t>
  </si>
  <si>
    <t>abuela82</t>
  </si>
  <si>
    <t>abuela22</t>
  </si>
  <si>
    <t>abuela12</t>
  </si>
  <si>
    <t>abucejo</t>
  </si>
  <si>
    <t>abubaker</t>
  </si>
  <si>
    <t>abuan</t>
  </si>
  <si>
    <t>abu2516</t>
  </si>
  <si>
    <t>abtkc32</t>
  </si>
  <si>
    <t>abteen</t>
  </si>
  <si>
    <t>absynthe</t>
  </si>
  <si>
    <t>abswing</t>
  </si>
  <si>
    <t>abstrakt</t>
  </si>
  <si>
    <t>abstract13</t>
  </si>
  <si>
    <t>abstheman</t>
  </si>
  <si>
    <t>absolutv</t>
  </si>
  <si>
    <t>absolutme</t>
  </si>
  <si>
    <t>absolutcitron</t>
  </si>
  <si>
    <t>absolut72</t>
  </si>
  <si>
    <t>absolut69</t>
  </si>
  <si>
    <t>absolut5</t>
  </si>
  <si>
    <t>absolut10</t>
  </si>
  <si>
    <t>absky</t>
  </si>
  <si>
    <t>absin</t>
  </si>
  <si>
    <t>abshiro</t>
  </si>
  <si>
    <t>absher</t>
  </si>
  <si>
    <t>absh112233</t>
  </si>
  <si>
    <t>absems69</t>
  </si>
  <si>
    <t>absegami</t>
  </si>
  <si>
    <t>absarehot</t>
  </si>
  <si>
    <t>absa4ever</t>
  </si>
  <si>
    <t>abs4life</t>
  </si>
  <si>
    <t>abs311</t>
  </si>
  <si>
    <t>abs143</t>
  </si>
  <si>
    <t>abs12345</t>
  </si>
  <si>
    <t>abruzzi</t>
  </si>
  <si>
    <t>abrooks</t>
  </si>
  <si>
    <t>abrogar</t>
  </si>
  <si>
    <t>abrocks</t>
  </si>
  <si>
    <t>abriya</t>
  </si>
  <si>
    <t>abrito</t>
  </si>
  <si>
    <t>abrir</t>
  </si>
  <si>
    <t>abrillo</t>
  </si>
  <si>
    <t>abrilito</t>
  </si>
  <si>
    <t>abrilcita</t>
  </si>
  <si>
    <t>abrilandrea</t>
  </si>
  <si>
    <t>abril_21</t>
  </si>
  <si>
    <t>abril84</t>
  </si>
  <si>
    <t>abril77</t>
  </si>
  <si>
    <t>abril63</t>
  </si>
  <si>
    <t>abril2009</t>
  </si>
  <si>
    <t>abril2003</t>
  </si>
  <si>
    <t>abril1980</t>
  </si>
  <si>
    <t>abril1977</t>
  </si>
  <si>
    <t>abril1976</t>
  </si>
  <si>
    <t>abril0438</t>
  </si>
  <si>
    <t>abril007</t>
  </si>
  <si>
    <t>abril0</t>
  </si>
  <si>
    <t>abrigos</t>
  </si>
  <si>
    <t>abrigail</t>
  </si>
  <si>
    <t>abrigado</t>
  </si>
  <si>
    <t>abriendo</t>
  </si>
  <si>
    <t>abrielle1</t>
  </si>
  <si>
    <t>abriconguis</t>
  </si>
  <si>
    <t>abrica</t>
  </si>
  <si>
    <t>abreva</t>
  </si>
  <si>
    <t>abreualves</t>
  </si>
  <si>
    <t>abreu74</t>
  </si>
  <si>
    <t>abreteya</t>
  </si>
  <si>
    <t>abrenilla</t>
  </si>
  <si>
    <t>abree</t>
  </si>
  <si>
    <t>abrcrmb23</t>
  </si>
  <si>
    <t>abrchic1266</t>
  </si>
  <si>
    <t>abraves</t>
  </si>
  <si>
    <t>abravenewworld</t>
  </si>
  <si>
    <t>abrasado</t>
  </si>
  <si>
    <t>abrancito</t>
  </si>
  <si>
    <t>abramteamo</t>
  </si>
  <si>
    <t>abrams67</t>
  </si>
  <si>
    <t>abramgalvan</t>
  </si>
  <si>
    <t>abram555</t>
  </si>
  <si>
    <t>abram5</t>
  </si>
  <si>
    <t>abrahman</t>
  </si>
  <si>
    <t>abrahammm</t>
  </si>
  <si>
    <t>abrahamlingam</t>
  </si>
  <si>
    <t>abraham99</t>
  </si>
  <si>
    <t>abraham90</t>
  </si>
  <si>
    <t>abraham69</t>
  </si>
  <si>
    <t>abraham6</t>
  </si>
  <si>
    <t>abraham28</t>
  </si>
  <si>
    <t>abraham20</t>
  </si>
  <si>
    <t>abraham14</t>
  </si>
  <si>
    <t>abraham11</t>
  </si>
  <si>
    <t>abraham06</t>
  </si>
  <si>
    <t>abraham01</t>
  </si>
  <si>
    <t>abraham.</t>
  </si>
  <si>
    <t>abraham!</t>
  </si>
  <si>
    <t>abrah</t>
  </si>
  <si>
    <t>abracadabra123</t>
  </si>
  <si>
    <t>abracadabra1</t>
  </si>
  <si>
    <t>abraao</t>
  </si>
  <si>
    <t>abraabra</t>
  </si>
  <si>
    <t>abra123</t>
  </si>
  <si>
    <t>abra12</t>
  </si>
  <si>
    <t>aboy123</t>
  </si>
  <si>
    <t>abovetherim</t>
  </si>
  <si>
    <t>aboveall1</t>
  </si>
  <si>
    <t>aboutme25</t>
  </si>
  <si>
    <t>aboutme24</t>
  </si>
  <si>
    <t>aboutme12</t>
  </si>
  <si>
    <t>aboutlove</t>
  </si>
  <si>
    <t>aboutahmad</t>
  </si>
  <si>
    <t>aboutagirl</t>
  </si>
  <si>
    <t>about1</t>
  </si>
  <si>
    <t>aboungo</t>
  </si>
  <si>
    <t>aboule</t>
  </si>
  <si>
    <t>abouissa</t>
  </si>
  <si>
    <t>aboubakar</t>
  </si>
  <si>
    <t>abouba</t>
  </si>
  <si>
    <t>abosamra</t>
  </si>
  <si>
    <t>aborted</t>
  </si>
  <si>
    <t>abooody</t>
  </si>
  <si>
    <t>aboogie1</t>
  </si>
  <si>
    <t>aboogie</t>
  </si>
  <si>
    <t>aboo.990</t>
  </si>
  <si>
    <t>abonne</t>
  </si>
  <si>
    <t>abonales</t>
  </si>
  <si>
    <t>abomb</t>
  </si>
  <si>
    <t>abolaji</t>
  </si>
  <si>
    <t>aboitiz</t>
  </si>
  <si>
    <t>abohon</t>
  </si>
  <si>
    <t>abogacia</t>
  </si>
  <si>
    <t>abobrinha</t>
  </si>
  <si>
    <t>abobaito1</t>
  </si>
  <si>
    <t>aboali</t>
  </si>
  <si>
    <t>abnoymode</t>
  </si>
  <si>
    <t>abnoxious</t>
  </si>
  <si>
    <t>abnormalako</t>
  </si>
  <si>
    <t>abnormaal</t>
  </si>
  <si>
    <t>abnorm</t>
  </si>
  <si>
    <t>abnner</t>
  </si>
  <si>
    <t>abngmazyk2312</t>
  </si>
  <si>
    <t>abney1</t>
  </si>
  <si>
    <t>abnerm</t>
  </si>
  <si>
    <t>abner_13</t>
  </si>
  <si>
    <t>abner5</t>
  </si>
  <si>
    <t>abner3</t>
  </si>
  <si>
    <t>abner10</t>
  </si>
  <si>
    <t>abm4life</t>
  </si>
  <si>
    <t>abm2idie</t>
  </si>
  <si>
    <t>ablyn</t>
  </si>
  <si>
    <t>ablover</t>
  </si>
  <si>
    <t>ablounge</t>
  </si>
  <si>
    <t>ablola</t>
  </si>
  <si>
    <t>abling</t>
  </si>
  <si>
    <t>ablett</t>
  </si>
  <si>
    <t>abletolove</t>
  </si>
  <si>
    <t>ableman</t>
  </si>
  <si>
    <t>able892</t>
  </si>
  <si>
    <t>ablasor</t>
  </si>
  <si>
    <t>abl123</t>
  </si>
  <si>
    <t>abkabk</t>
  </si>
  <si>
    <t>abk123</t>
  </si>
  <si>
    <t>abjabj</t>
  </si>
  <si>
    <t>abj123</t>
  </si>
  <si>
    <t>abiyyu</t>
  </si>
  <si>
    <t>abiyan</t>
  </si>
  <si>
    <t>abispa</t>
  </si>
  <si>
    <t>abisola</t>
  </si>
  <si>
    <t>abishita</t>
  </si>
  <si>
    <t>abishi</t>
  </si>
  <si>
    <t>abishag</t>
  </si>
  <si>
    <t>abisana</t>
  </si>
  <si>
    <t>abisag</t>
  </si>
  <si>
    <t>abisado</t>
  </si>
  <si>
    <t>abirules</t>
  </si>
  <si>
    <t>abirox</t>
  </si>
  <si>
    <t>abirose1</t>
  </si>
  <si>
    <t>abinson</t>
  </si>
  <si>
    <t>abinmik_1052</t>
  </si>
  <si>
    <t>abing89</t>
  </si>
  <si>
    <t>abimopectore</t>
  </si>
  <si>
    <t>abilouise</t>
  </si>
  <si>
    <t>abilenegirl</t>
  </si>
  <si>
    <t>abilar</t>
  </si>
  <si>
    <t>abilan</t>
  </si>
  <si>
    <t>abikeade</t>
  </si>
  <si>
    <t>abijanine</t>
  </si>
  <si>
    <t>abiii</t>
  </si>
  <si>
    <t>abihsot</t>
  </si>
  <si>
    <t>abihanifa</t>
  </si>
  <si>
    <t>abigil</t>
  </si>
  <si>
    <t>abigayle2</t>
  </si>
  <si>
    <t>abigayle!</t>
  </si>
  <si>
    <t>abigain</t>
  </si>
  <si>
    <t>abigailtqm</t>
  </si>
  <si>
    <t>abigailrose</t>
  </si>
  <si>
    <t>abigailp</t>
  </si>
  <si>
    <t>abigailm</t>
  </si>
  <si>
    <t>abigailk</t>
  </si>
  <si>
    <t>abigailh</t>
  </si>
  <si>
    <t>abigailanne</t>
  </si>
  <si>
    <t>abigailace</t>
  </si>
  <si>
    <t>abigail997</t>
  </si>
  <si>
    <t>abigail99</t>
  </si>
  <si>
    <t>abigail83</t>
  </si>
  <si>
    <t>abigail77</t>
  </si>
  <si>
    <t>abigail69</t>
  </si>
  <si>
    <t>abigail27</t>
  </si>
  <si>
    <t>abigail2003</t>
  </si>
  <si>
    <t>abigail200</t>
  </si>
  <si>
    <t>abigail1998</t>
  </si>
  <si>
    <t>abigail1995</t>
  </si>
  <si>
    <t>abigail1994</t>
  </si>
  <si>
    <t>abigail1989</t>
  </si>
  <si>
    <t>abigail112</t>
  </si>
  <si>
    <t>abiertas</t>
  </si>
  <si>
    <t>abieribal</t>
  </si>
  <si>
    <t>abie79</t>
  </si>
  <si>
    <t>abidul</t>
  </si>
  <si>
    <t>abid12</t>
  </si>
  <si>
    <t>abicute</t>
  </si>
  <si>
    <t>abicim</t>
  </si>
  <si>
    <t>abichloe</t>
  </si>
  <si>
    <t>abianne</t>
  </si>
  <si>
    <t>abiang</t>
  </si>
  <si>
    <t>abian</t>
  </si>
  <si>
    <t>abi926</t>
  </si>
  <si>
    <t>abi827</t>
  </si>
  <si>
    <t>abi2005</t>
  </si>
  <si>
    <t>abi2004</t>
  </si>
  <si>
    <t>abi1993</t>
  </si>
  <si>
    <t>abi1992</t>
  </si>
  <si>
    <t>abi1990</t>
  </si>
  <si>
    <t>abi143</t>
  </si>
  <si>
    <t>abi123456</t>
  </si>
  <si>
    <t>abi100</t>
  </si>
  <si>
    <t>abhorsen</t>
  </si>
  <si>
    <t>abhisonam</t>
  </si>
  <si>
    <t>abhisek</t>
  </si>
  <si>
    <t>abhiram</t>
  </si>
  <si>
    <t>abhieghail</t>
  </si>
  <si>
    <t>abhie23</t>
  </si>
  <si>
    <t>abhie16</t>
  </si>
  <si>
    <t>abhie12</t>
  </si>
  <si>
    <t>abhi1234</t>
  </si>
  <si>
    <t>abhel</t>
  </si>
  <si>
    <t>abhee</t>
  </si>
  <si>
    <t>abhabh</t>
  </si>
  <si>
    <t>abgsayang</t>
  </si>
  <si>
    <t>abglong</t>
  </si>
  <si>
    <t>abghani</t>
  </si>
  <si>
    <t>abgfuad</t>
  </si>
  <si>
    <t>abgelica</t>
  </si>
  <si>
    <t>abgdee5375</t>
  </si>
  <si>
    <t>abgcik</t>
  </si>
  <si>
    <t>abg38911</t>
  </si>
  <si>
    <t>abg22889</t>
  </si>
  <si>
    <t>abg1987</t>
  </si>
  <si>
    <t>abeto</t>
  </si>
  <si>
    <t>abethz</t>
  </si>
  <si>
    <t>abeth07</t>
  </si>
  <si>
    <t>abesia</t>
  </si>
  <si>
    <t>abertysswg</t>
  </si>
  <si>
    <t>abertura</t>
  </si>
  <si>
    <t>abertridwr</t>
  </si>
  <si>
    <t>aberry</t>
  </si>
  <si>
    <t>aberham1</t>
  </si>
  <si>
    <t>aberhallo</t>
  </si>
  <si>
    <t>abergirl</t>
  </si>
  <si>
    <t>abergas</t>
  </si>
  <si>
    <t>abergale</t>
  </si>
  <si>
    <t>aberdeenno1</t>
  </si>
  <si>
    <t>aberdeen85</t>
  </si>
  <si>
    <t>aberdeen83</t>
  </si>
  <si>
    <t>aberdeen69</t>
  </si>
  <si>
    <t>aberdeen2</t>
  </si>
  <si>
    <t>aberdeen1997</t>
  </si>
  <si>
    <t>aberdeen13</t>
  </si>
  <si>
    <t>aberdeen07</t>
  </si>
  <si>
    <t>aberdeen06</t>
  </si>
  <si>
    <t>aberdaron</t>
  </si>
  <si>
    <t>abercwmboi</t>
  </si>
  <si>
    <t>abercrombiebabe</t>
  </si>
  <si>
    <t>abercrombie9</t>
  </si>
  <si>
    <t>abercrombie21</t>
  </si>
  <si>
    <t>abercrombie17</t>
  </si>
  <si>
    <t>abercrombie101</t>
  </si>
  <si>
    <t>abercrombie&amp;</t>
  </si>
  <si>
    <t>aberconwy</t>
  </si>
  <si>
    <t>abercmbie97</t>
  </si>
  <si>
    <t>aberca</t>
  </si>
  <si>
    <t>aberbargoed</t>
  </si>
  <si>
    <t>aber22</t>
  </si>
  <si>
    <t>aber15</t>
  </si>
  <si>
    <t>aber12</t>
  </si>
  <si>
    <t>aber11</t>
  </si>
  <si>
    <t>abenson</t>
  </si>
  <si>
    <t>abengs</t>
  </si>
  <si>
    <t>abenglish</t>
  </si>
  <si>
    <t>abendanio</t>
  </si>
  <si>
    <t>abenas</t>
  </si>
  <si>
    <t>abenalez</t>
  </si>
  <si>
    <t>abenaa</t>
  </si>
  <si>
    <t>abena92</t>
  </si>
  <si>
    <t>abena1</t>
  </si>
  <si>
    <t>aben12</t>
  </si>
  <si>
    <t>abelyan4</t>
  </si>
  <si>
    <t>abelucho</t>
  </si>
  <si>
    <t>abeltalamantez</t>
  </si>
  <si>
    <t>abelsolis</t>
  </si>
  <si>
    <t>abels</t>
  </si>
  <si>
    <t>abelrosario</t>
  </si>
  <si>
    <t>abellia</t>
  </si>
  <si>
    <t>abellano12</t>
  </si>
  <si>
    <t>abeljose</t>
  </si>
  <si>
    <t>abelito1</t>
  </si>
  <si>
    <t>abelhuda</t>
  </si>
  <si>
    <t>abeleda</t>
  </si>
  <si>
    <t>abelco</t>
  </si>
  <si>
    <t>abelane</t>
  </si>
  <si>
    <t>abelaine</t>
  </si>
  <si>
    <t>abel825</t>
  </si>
  <si>
    <t>abel73</t>
  </si>
  <si>
    <t>abel5</t>
  </si>
  <si>
    <t>abel4ever</t>
  </si>
  <si>
    <t>abel44</t>
  </si>
  <si>
    <t>abel31</t>
  </si>
  <si>
    <t>abel2005</t>
  </si>
  <si>
    <t>abel1978</t>
  </si>
  <si>
    <t>abel08</t>
  </si>
  <si>
    <t>abel03</t>
  </si>
  <si>
    <t>abel001</t>
  </si>
  <si>
    <t>abejotas</t>
  </si>
  <si>
    <t>abejitas</t>
  </si>
  <si>
    <t>abejero</t>
  </si>
  <si>
    <t>abein01</t>
  </si>
  <si>
    <t>abegel</t>
  </si>
  <si>
    <t>abegail14</t>
  </si>
  <si>
    <t>abegail13</t>
  </si>
  <si>
    <t>abefroman</t>
  </si>
  <si>
    <t>abeena</t>
  </si>
  <si>
    <t>abeeku</t>
  </si>
  <si>
    <t>abedes</t>
  </si>
  <si>
    <t>abedania</t>
  </si>
  <si>
    <t>abec11</t>
  </si>
  <si>
    <t>abebe</t>
  </si>
  <si>
    <t>abeast</t>
  </si>
  <si>
    <t>abeash2</t>
  </si>
  <si>
    <t>abe911</t>
  </si>
  <si>
    <t>abdussalam</t>
  </si>
  <si>
    <t>abdurajak</t>
  </si>
  <si>
    <t>abdulsalim</t>
  </si>
  <si>
    <t>abdulrasheed</t>
  </si>
  <si>
    <t>abdulraheem</t>
  </si>
  <si>
    <t>abdulmuis</t>
  </si>
  <si>
    <t>abdulmanaf</t>
  </si>
  <si>
    <t>abdullahs</t>
  </si>
  <si>
    <t>abdulk</t>
  </si>
  <si>
    <t>abduli</t>
  </si>
  <si>
    <t>abdul99</t>
  </si>
  <si>
    <t>abdul786</t>
  </si>
  <si>
    <t>abdul5</t>
  </si>
  <si>
    <t>abdul143</t>
  </si>
  <si>
    <t>abdul07</t>
  </si>
  <si>
    <t>abductor</t>
  </si>
  <si>
    <t>abduction</t>
  </si>
  <si>
    <t>abdrew1</t>
  </si>
  <si>
    <t>abdou2</t>
  </si>
  <si>
    <t>abdou1</t>
  </si>
  <si>
    <t>abdon16320</t>
  </si>
  <si>
    <t>abdominal</t>
  </si>
  <si>
    <t>abdisamad</t>
  </si>
  <si>
    <t>abdisalam</t>
  </si>
  <si>
    <t>abdiqadir4867</t>
  </si>
  <si>
    <t>abdina</t>
  </si>
  <si>
    <t>abdiel18</t>
  </si>
  <si>
    <t>abdiel02</t>
  </si>
  <si>
    <t>abdi911</t>
  </si>
  <si>
    <t>abdi66</t>
  </si>
  <si>
    <t>abdi23</t>
  </si>
  <si>
    <t>abdi2006</t>
  </si>
  <si>
    <t>abdelrahman</t>
  </si>
  <si>
    <t>abdelhak</t>
  </si>
  <si>
    <t>abdelfattah</t>
  </si>
  <si>
    <t>abdeenegara</t>
  </si>
  <si>
    <t>abdee</t>
  </si>
  <si>
    <t>abdc4ever</t>
  </si>
  <si>
    <t>abdc2357</t>
  </si>
  <si>
    <t>abcx123</t>
  </si>
  <si>
    <t>abcv123</t>
  </si>
  <si>
    <t>abculo123</t>
  </si>
  <si>
    <t>abcsncrocks</t>
  </si>
  <si>
    <t>abclmnop</t>
  </si>
  <si>
    <t>abcjkl</t>
  </si>
  <si>
    <t>abcitseasyas123</t>
  </si>
  <si>
    <t>abcgym3</t>
  </si>
  <si>
    <t>abcgirlz</t>
  </si>
  <si>
    <t>abcdsad</t>
  </si>
  <si>
    <t>abcdes</t>
  </si>
  <si>
    <t>abcdefr</t>
  </si>
  <si>
    <t>abcdefghj</t>
  </si>
  <si>
    <t>abcdefghijlmnop</t>
  </si>
  <si>
    <t>abcdefghij1</t>
  </si>
  <si>
    <t>abcdefgh6</t>
  </si>
  <si>
    <t>abcdefg111</t>
  </si>
  <si>
    <t>abcdefg101</t>
  </si>
  <si>
    <t>abcdef90</t>
  </si>
  <si>
    <t>abcdef33</t>
  </si>
  <si>
    <t>abcdef14</t>
  </si>
  <si>
    <t>abcdef11</t>
  </si>
  <si>
    <t>abcdedfg4</t>
  </si>
  <si>
    <t>abcdea</t>
  </si>
  <si>
    <t>abcde9</t>
  </si>
  <si>
    <t>abcde13</t>
  </si>
  <si>
    <t>abcddef</t>
  </si>
  <si>
    <t>abcdabcd1</t>
  </si>
  <si>
    <t>abcd87</t>
  </si>
  <si>
    <t>abcd567</t>
  </si>
  <si>
    <t>abcd456</t>
  </si>
  <si>
    <t>abcd30</t>
  </si>
  <si>
    <t>abcd123!@</t>
  </si>
  <si>
    <t>abcd1212</t>
  </si>
  <si>
    <t>abcd007</t>
  </si>
  <si>
    <t>abccba321</t>
  </si>
  <si>
    <t>abccba1</t>
  </si>
  <si>
    <t>abcabc2</t>
  </si>
  <si>
    <t>abc@abc</t>
  </si>
  <si>
    <t>abc963</t>
  </si>
  <si>
    <t>abc911</t>
  </si>
  <si>
    <t>abc88888</t>
  </si>
  <si>
    <t>abc80657</t>
  </si>
  <si>
    <t>abc7news</t>
  </si>
  <si>
    <t>abc5678</t>
  </si>
  <si>
    <t>abc45</t>
  </si>
  <si>
    <t>abc420</t>
  </si>
  <si>
    <t>abc3565</t>
  </si>
  <si>
    <t>abc3015</t>
  </si>
  <si>
    <t>abc300</t>
  </si>
  <si>
    <t>abc243</t>
  </si>
  <si>
    <t>abc23456</t>
  </si>
  <si>
    <t>abc23</t>
  </si>
  <si>
    <t>abc2009</t>
  </si>
  <si>
    <t>abc1996</t>
  </si>
  <si>
    <t>abc1993</t>
  </si>
  <si>
    <t>abc1992</t>
  </si>
  <si>
    <t>abc1988</t>
  </si>
  <si>
    <t>abc198687</t>
  </si>
  <si>
    <t>abc1978</t>
  </si>
  <si>
    <t>abc17de</t>
  </si>
  <si>
    <t>abc156</t>
  </si>
  <si>
    <t>abc1357</t>
  </si>
  <si>
    <t>abc133</t>
  </si>
  <si>
    <t>abc12def</t>
  </si>
  <si>
    <t>abc12abc</t>
  </si>
  <si>
    <t>abc123z</t>
  </si>
  <si>
    <t>abc123wpb561</t>
  </si>
  <si>
    <t>abc123nfl</t>
  </si>
  <si>
    <t>abc123k</t>
  </si>
  <si>
    <t>abc123hey</t>
  </si>
  <si>
    <t>abc123go</t>
  </si>
  <si>
    <t>abc123drm</t>
  </si>
  <si>
    <t>abc123dorayme</t>
  </si>
  <si>
    <t>abc123d4</t>
  </si>
  <si>
    <t>abc123d</t>
  </si>
  <si>
    <t>abc123bitch</t>
  </si>
  <si>
    <t>abc12390</t>
  </si>
  <si>
    <t>abc12389</t>
  </si>
  <si>
    <t>abc123789</t>
  </si>
  <si>
    <t>abc12345678910</t>
  </si>
  <si>
    <t>abc1234567890</t>
  </si>
  <si>
    <t>abc123321cba</t>
  </si>
  <si>
    <t>abc123321</t>
  </si>
  <si>
    <t>abc123123abc</t>
  </si>
  <si>
    <t>abc12311</t>
  </si>
  <si>
    <t>abc123/</t>
  </si>
  <si>
    <t>abc123---</t>
  </si>
  <si>
    <t>abc123)(*</t>
  </si>
  <si>
    <t>abc123##</t>
  </si>
  <si>
    <t>abc11</t>
  </si>
  <si>
    <t>abc0987</t>
  </si>
  <si>
    <t>abc0000</t>
  </si>
  <si>
    <t>abc...123</t>
  </si>
  <si>
    <t>abc-def</t>
  </si>
  <si>
    <t>abc$$$123</t>
  </si>
  <si>
    <t>abc#123</t>
  </si>
  <si>
    <t>abc!123</t>
  </si>
  <si>
    <t>abbz11</t>
  </si>
  <si>
    <t>abbyy</t>
  </si>
  <si>
    <t>abbytin</t>
  </si>
  <si>
    <t>abbysweet</t>
  </si>
  <si>
    <t>abbysugar</t>
  </si>
  <si>
    <t>abbyss</t>
  </si>
  <si>
    <t>abbyspence</t>
  </si>
  <si>
    <t>abbysmom</t>
  </si>
  <si>
    <t>abbysly</t>
  </si>
  <si>
    <t>abbysharp</t>
  </si>
  <si>
    <t>abbys10</t>
  </si>
  <si>
    <t>abbyruth</t>
  </si>
  <si>
    <t>abbyrox1</t>
  </si>
  <si>
    <t>abbyrose2</t>
  </si>
  <si>
    <t>abbyrose1</t>
  </si>
  <si>
    <t>abbyponce</t>
  </si>
  <si>
    <t>abbynormal</t>
  </si>
  <si>
    <t>abbynicole</t>
  </si>
  <si>
    <t>abbymylove</t>
  </si>
  <si>
    <t>abbylyn</t>
  </si>
  <si>
    <t>abbylor</t>
  </si>
  <si>
    <t>abbyl</t>
  </si>
  <si>
    <t>abbykate</t>
  </si>
  <si>
    <t>abbyjay</t>
  </si>
  <si>
    <t>abbyjake</t>
  </si>
  <si>
    <t>abbyjade</t>
  </si>
  <si>
    <t>abbyj</t>
  </si>
  <si>
    <t>abbyiscute</t>
  </si>
  <si>
    <t>abbyiscool</t>
  </si>
  <si>
    <t>abbyis#1</t>
  </si>
  <si>
    <t>abbygurl</t>
  </si>
  <si>
    <t>abbygirl3</t>
  </si>
  <si>
    <t>abbygerard</t>
  </si>
  <si>
    <t>abbyella</t>
  </si>
  <si>
    <t>abbye1</t>
  </si>
  <si>
    <t>abbydoo1</t>
  </si>
  <si>
    <t>abbydogg</t>
  </si>
  <si>
    <t>abbydog12</t>
  </si>
  <si>
    <t>abbyd1</t>
  </si>
  <si>
    <t>abbycon</t>
  </si>
  <si>
    <t>abbyben</t>
  </si>
  <si>
    <t>abbybelle</t>
  </si>
  <si>
    <t>abbybaby1</t>
  </si>
  <si>
    <t>abbybabe</t>
  </si>
  <si>
    <t>abbybabby</t>
  </si>
  <si>
    <t>abbyb</t>
  </si>
  <si>
    <t>abbyann</t>
  </si>
  <si>
    <t>abbyangel</t>
  </si>
  <si>
    <t>abby987</t>
  </si>
  <si>
    <t>abby91</t>
  </si>
  <si>
    <t>abby819</t>
  </si>
  <si>
    <t>abby78</t>
  </si>
  <si>
    <t>abby711</t>
  </si>
  <si>
    <t>abby697</t>
  </si>
  <si>
    <t>abby67</t>
  </si>
  <si>
    <t>abby5</t>
  </si>
  <si>
    <t>abby46hb</t>
  </si>
  <si>
    <t>abby45</t>
  </si>
  <si>
    <t>abby43</t>
  </si>
  <si>
    <t>abby369</t>
  </si>
  <si>
    <t>abby36</t>
  </si>
  <si>
    <t>abby321</t>
  </si>
  <si>
    <t>abby319</t>
  </si>
  <si>
    <t>abby2910!</t>
  </si>
  <si>
    <t>abby224</t>
  </si>
  <si>
    <t>abby223</t>
  </si>
  <si>
    <t>abby222</t>
  </si>
  <si>
    <t>abby2010</t>
  </si>
  <si>
    <t>abby1997</t>
  </si>
  <si>
    <t>abby1987</t>
  </si>
  <si>
    <t>abby1986</t>
  </si>
  <si>
    <t>abby1980</t>
  </si>
  <si>
    <t>abby1977</t>
  </si>
  <si>
    <t>abby1973</t>
  </si>
  <si>
    <t>abby1275</t>
  </si>
  <si>
    <t>abby1242</t>
  </si>
  <si>
    <t>abby1226</t>
  </si>
  <si>
    <t>abby1212</t>
  </si>
  <si>
    <t>abby120193</t>
  </si>
  <si>
    <t>abby1072</t>
  </si>
  <si>
    <t>abby1027</t>
  </si>
  <si>
    <t>abby1025</t>
  </si>
  <si>
    <t>abby1017</t>
  </si>
  <si>
    <t>abby1010</t>
  </si>
  <si>
    <t>abby1002</t>
  </si>
  <si>
    <t>abbotts</t>
  </si>
  <si>
    <t>abbott5</t>
  </si>
  <si>
    <t>abboom</t>
  </si>
  <si>
    <t>abbison</t>
  </si>
  <si>
    <t>abbirose</t>
  </si>
  <si>
    <t>abbing</t>
  </si>
  <si>
    <t>abbii</t>
  </si>
  <si>
    <t>abbigail4</t>
  </si>
  <si>
    <t>abbigael</t>
  </si>
  <si>
    <t>abbietaylor</t>
  </si>
  <si>
    <t>abbieo</t>
  </si>
  <si>
    <t>abbienicole</t>
  </si>
  <si>
    <t>abbielou1</t>
  </si>
  <si>
    <t>abbiekay</t>
  </si>
  <si>
    <t>abbiekatie</t>
  </si>
  <si>
    <t>abbiejoy</t>
  </si>
  <si>
    <t>abbiejames</t>
  </si>
  <si>
    <t>abbiejack</t>
  </si>
  <si>
    <t>abbiegal</t>
  </si>
  <si>
    <t>abbiee</t>
  </si>
  <si>
    <t>abbiedoo</t>
  </si>
  <si>
    <t>abbiebob</t>
  </si>
  <si>
    <t>abbieann</t>
  </si>
  <si>
    <t>abbieaaron</t>
  </si>
  <si>
    <t>abbie92</t>
  </si>
  <si>
    <t>abbie88</t>
  </si>
  <si>
    <t>abbie77</t>
  </si>
  <si>
    <t>abbie47</t>
  </si>
  <si>
    <t>abbie2k7</t>
  </si>
  <si>
    <t>abbie1996</t>
  </si>
  <si>
    <t>abbie1991</t>
  </si>
  <si>
    <t>abbie16</t>
  </si>
  <si>
    <t>abbie02</t>
  </si>
  <si>
    <t>abbie.</t>
  </si>
  <si>
    <t>abbicat</t>
  </si>
  <si>
    <t>abbi75</t>
  </si>
  <si>
    <t>abbi26</t>
  </si>
  <si>
    <t>abbi12</t>
  </si>
  <si>
    <t>abbghm</t>
  </si>
  <si>
    <t>abbeyy</t>
  </si>
  <si>
    <t>abbeyvale</t>
  </si>
  <si>
    <t>abbeyn</t>
  </si>
  <si>
    <t>abbeymeadow</t>
  </si>
  <si>
    <t>abbeylea06</t>
  </si>
  <si>
    <t>abbeyjo</t>
  </si>
  <si>
    <t>abbeygrace</t>
  </si>
  <si>
    <t>abbeyglen</t>
  </si>
  <si>
    <t>abbeydawn</t>
  </si>
  <si>
    <t>abbeybaby</t>
  </si>
  <si>
    <t>abbeyabbey</t>
  </si>
  <si>
    <t>abbey99</t>
  </si>
  <si>
    <t>abbey9</t>
  </si>
  <si>
    <t>abbey79</t>
  </si>
  <si>
    <t>abbey611</t>
  </si>
  <si>
    <t>abbey25</t>
  </si>
  <si>
    <t>abbey22</t>
  </si>
  <si>
    <t>abbey2006</t>
  </si>
  <si>
    <t>abbey1994</t>
  </si>
  <si>
    <t>abbey16</t>
  </si>
  <si>
    <t>abbey14</t>
  </si>
  <si>
    <t>abbey1234</t>
  </si>
  <si>
    <t>abbey037</t>
  </si>
  <si>
    <t>abbey001</t>
  </si>
  <si>
    <t>abbey!</t>
  </si>
  <si>
    <t>abbeville1</t>
  </si>
  <si>
    <t>abbegail</t>
  </si>
  <si>
    <t>abbebb0604</t>
  </si>
  <si>
    <t>abbd1995</t>
  </si>
  <si>
    <t>abbcdef</t>
  </si>
  <si>
    <t>abbccc</t>
  </si>
  <si>
    <t>abbby</t>
  </si>
  <si>
    <t>abbasi089</t>
  </si>
  <si>
    <t>abbang</t>
  </si>
  <si>
    <t>abbagale</t>
  </si>
  <si>
    <t>abbabb</t>
  </si>
  <si>
    <t>abba25</t>
  </si>
  <si>
    <t>abba2005</t>
  </si>
  <si>
    <t>abba1234</t>
  </si>
  <si>
    <t>abba00</t>
  </si>
  <si>
    <t>abb1967</t>
  </si>
  <si>
    <t>abazzz</t>
  </si>
  <si>
    <t>abazaba1</t>
  </si>
  <si>
    <t>abaybay7</t>
  </si>
  <si>
    <t>abaybay12</t>
  </si>
  <si>
    <t>abayalde</t>
  </si>
  <si>
    <t>abay2x</t>
  </si>
  <si>
    <t>abauag</t>
  </si>
  <si>
    <t>abates</t>
  </si>
  <si>
    <t>abated</t>
  </si>
  <si>
    <t>abasola</t>
  </si>
  <si>
    <t>abarcar</t>
  </si>
  <si>
    <t>abarca1</t>
  </si>
  <si>
    <t>abapai</t>
  </si>
  <si>
    <t>abaoag</t>
  </si>
  <si>
    <t>abank</t>
  </si>
  <si>
    <t>abanio</t>
  </si>
  <si>
    <t>abangjelek</t>
  </si>
  <si>
    <t>abangb</t>
  </si>
  <si>
    <t>abangan</t>
  </si>
  <si>
    <t>abangadik</t>
  </si>
  <si>
    <t>abang98</t>
  </si>
  <si>
    <t>abang88</t>
  </si>
  <si>
    <t>abang87</t>
  </si>
  <si>
    <t>abancio</t>
  </si>
  <si>
    <t>abanador</t>
  </si>
  <si>
    <t>abalo</t>
  </si>
  <si>
    <t>aballer</t>
  </si>
  <si>
    <t>aballa20</t>
  </si>
  <si>
    <t>abalintek</t>
  </si>
  <si>
    <t>abalde</t>
  </si>
  <si>
    <t>abalancha</t>
  </si>
  <si>
    <t>abalabal</t>
  </si>
  <si>
    <t>abaker</t>
  </si>
  <si>
    <t>abakar</t>
  </si>
  <si>
    <t>abajolosdelpuma</t>
  </si>
  <si>
    <t>abajar</t>
  </si>
  <si>
    <t>abailey</t>
  </si>
  <si>
    <t>abaijie</t>
  </si>
  <si>
    <t>abaight</t>
  </si>
  <si>
    <t>abahku</t>
  </si>
  <si>
    <t>abagale</t>
  </si>
  <si>
    <t>abagail7</t>
  </si>
  <si>
    <t>abagail!</t>
  </si>
  <si>
    <t>abaewanko</t>
  </si>
  <si>
    <t>abadchick</t>
  </si>
  <si>
    <t>abada</t>
  </si>
  <si>
    <t>abad</t>
  </si>
  <si>
    <t>abacada</t>
  </si>
  <si>
    <t>ababye10</t>
  </si>
  <si>
    <t>ababy23</t>
  </si>
  <si>
    <t>ababy2</t>
  </si>
  <si>
    <t>ababio</t>
  </si>
  <si>
    <t>abababab</t>
  </si>
  <si>
    <t>ababab1</t>
  </si>
  <si>
    <t>abaako</t>
  </si>
  <si>
    <t>aba4life</t>
  </si>
  <si>
    <t>ab987c1</t>
  </si>
  <si>
    <t>ab92505</t>
  </si>
  <si>
    <t>ab8520</t>
  </si>
  <si>
    <t>ab6969</t>
  </si>
  <si>
    <t>ab6796359</t>
  </si>
  <si>
    <t>ab5sin5ttb</t>
  </si>
  <si>
    <t>ab4678085</t>
  </si>
  <si>
    <t>ab456940ab</t>
  </si>
  <si>
    <t>ab441xp</t>
  </si>
  <si>
    <t>ab4321</t>
  </si>
  <si>
    <t>ab3t3m</t>
  </si>
  <si>
    <t>ab3rdeen</t>
  </si>
  <si>
    <t>ab3456</t>
  </si>
  <si>
    <t>ab23456</t>
  </si>
  <si>
    <t>ab2311</t>
  </si>
  <si>
    <t>ab2010</t>
  </si>
  <si>
    <t>ab1cd2ef</t>
  </si>
  <si>
    <t>ab1ab1ab1</t>
  </si>
  <si>
    <t>ab1996</t>
  </si>
  <si>
    <t>ab1984</t>
  </si>
  <si>
    <t>ab1977</t>
  </si>
  <si>
    <t>ab1975</t>
  </si>
  <si>
    <t>ab1701</t>
  </si>
  <si>
    <t>ab1554</t>
  </si>
  <si>
    <t>ab123c</t>
  </si>
  <si>
    <t>ab123123</t>
  </si>
  <si>
    <t>ab122279</t>
  </si>
  <si>
    <t>ab1023</t>
  </si>
  <si>
    <t>ab1007</t>
  </si>
  <si>
    <t>ab091302</t>
  </si>
  <si>
    <t>ab082901</t>
  </si>
  <si>
    <t>ab0506</t>
  </si>
  <si>
    <t>ab0505</t>
  </si>
  <si>
    <t>ab042081</t>
  </si>
  <si>
    <t>aazzxx</t>
  </si>
  <si>
    <t>aazenith</t>
  </si>
  <si>
    <t>aayla</t>
  </si>
  <si>
    <t>aaykpn</t>
  </si>
  <si>
    <t>aax080984</t>
  </si>
  <si>
    <t>aaveejbi</t>
  </si>
  <si>
    <t>aavc7a1</t>
  </si>
  <si>
    <t>aav123</t>
  </si>
  <si>
    <t>aatwins2</t>
  </si>
  <si>
    <t>aatma</t>
  </si>
  <si>
    <t>aatish</t>
  </si>
  <si>
    <t>aastha2311</t>
  </si>
  <si>
    <t>aasszz</t>
  </si>
  <si>
    <t>aassddffgg</t>
  </si>
  <si>
    <t>aassdd11</t>
  </si>
  <si>
    <t>aassd</t>
  </si>
  <si>
    <t>aassaa</t>
  </si>
  <si>
    <t>aashma</t>
  </si>
  <si>
    <t>aashiyana</t>
  </si>
  <si>
    <t>aashir</t>
  </si>
  <si>
    <t>aashika</t>
  </si>
  <si>
    <t>aasha1</t>
  </si>
  <si>
    <t>aasaguyod</t>
  </si>
  <si>
    <t>aaryn</t>
  </si>
  <si>
    <t>aaryanna</t>
  </si>
  <si>
    <t>aarwill</t>
  </si>
  <si>
    <t>aarti011</t>
  </si>
  <si>
    <t>aarthig4</t>
  </si>
  <si>
    <t>aarrox!</t>
  </si>
  <si>
    <t>aarroonn</t>
  </si>
  <si>
    <t>aarrmm</t>
  </si>
  <si>
    <t>aarrgghh</t>
  </si>
  <si>
    <t>aarra08</t>
  </si>
  <si>
    <t>aaronxxx</t>
  </si>
  <si>
    <t>aaronwilliams</t>
  </si>
  <si>
    <t>aaronw1</t>
  </si>
  <si>
    <t>aaronv1</t>
  </si>
  <si>
    <t>aarontqm</t>
  </si>
  <si>
    <t>aaronthomas</t>
  </si>
  <si>
    <t>aaronswife</t>
  </si>
  <si>
    <t>aaronsito</t>
  </si>
  <si>
    <t>aaronsean</t>
  </si>
  <si>
    <t>aaronscott</t>
  </si>
  <si>
    <t>aaronrusel</t>
  </si>
  <si>
    <t>aaronrobert</t>
  </si>
  <si>
    <t>aaronray</t>
  </si>
  <si>
    <t>aaronpretty</t>
  </si>
  <si>
    <t>aaronpaulo</t>
  </si>
  <si>
    <t>aaronnen4</t>
  </si>
  <si>
    <t>aaronn1</t>
  </si>
  <si>
    <t>aaronmaya</t>
  </si>
  <si>
    <t>aaronmate</t>
  </si>
  <si>
    <t>aaronmark</t>
  </si>
  <si>
    <t>aaronlove1</t>
  </si>
  <si>
    <t>aaronkelly</t>
  </si>
  <si>
    <t>aaronjoy</t>
  </si>
  <si>
    <t>aaronjoshua</t>
  </si>
  <si>
    <t>aaronjan</t>
  </si>
  <si>
    <t>aaronismine</t>
  </si>
  <si>
    <t>aaroniloveu</t>
  </si>
  <si>
    <t>aaronick</t>
  </si>
  <si>
    <t>aarongoodall@543</t>
  </si>
  <si>
    <t>aarondalyistherichest</t>
  </si>
  <si>
    <t>aaroncute</t>
  </si>
  <si>
    <t>aaroncruz</t>
  </si>
  <si>
    <t>aaroncross</t>
  </si>
  <si>
    <t>aaroncool</t>
  </si>
  <si>
    <t>aaroncook</t>
  </si>
  <si>
    <t>aaronc3</t>
  </si>
  <si>
    <t>aaronboi</t>
  </si>
  <si>
    <t>aaronbencharlie</t>
  </si>
  <si>
    <t>aaronb3</t>
  </si>
  <si>
    <t>aaronallen</t>
  </si>
  <si>
    <t>aaronace</t>
  </si>
  <si>
    <t>aarona1</t>
  </si>
  <si>
    <t>aaron_09</t>
  </si>
  <si>
    <t>aaron?</t>
  </si>
  <si>
    <t>aaron888</t>
  </si>
  <si>
    <t>aaron75</t>
  </si>
  <si>
    <t>aaron73</t>
  </si>
  <si>
    <t>aaron716</t>
  </si>
  <si>
    <t>aaron666</t>
  </si>
  <si>
    <t>aaron619</t>
  </si>
  <si>
    <t>aaron614</t>
  </si>
  <si>
    <t>aaron54</t>
  </si>
  <si>
    <t>aaron51</t>
  </si>
  <si>
    <t>aaron4eva</t>
  </si>
  <si>
    <t>aaron38</t>
  </si>
  <si>
    <t>aaron223</t>
  </si>
  <si>
    <t>aaron22-</t>
  </si>
  <si>
    <t>aaron2121</t>
  </si>
  <si>
    <t>aaron212</t>
  </si>
  <si>
    <t>aaron1998</t>
  </si>
  <si>
    <t>aaron1997</t>
  </si>
  <si>
    <t>aaron1991</t>
  </si>
  <si>
    <t>aaron1978</t>
  </si>
  <si>
    <t>aaron130</t>
  </si>
  <si>
    <t>aaron126</t>
  </si>
  <si>
    <t>aaron125</t>
  </si>
  <si>
    <t>aaron1120</t>
  </si>
  <si>
    <t>aaron111386</t>
  </si>
  <si>
    <t>aaron1112</t>
  </si>
  <si>
    <t>aaron1105</t>
  </si>
  <si>
    <t>aaron108</t>
  </si>
  <si>
    <t>aaron104</t>
  </si>
  <si>
    <t>aaron1003</t>
  </si>
  <si>
    <t>aaron1!</t>
  </si>
  <si>
    <t>aaron..</t>
  </si>
  <si>
    <t>aarohi</t>
  </si>
  <si>
    <t>aaries</t>
  </si>
  <si>
    <t>aarick</t>
  </si>
  <si>
    <t>aarianna</t>
  </si>
  <si>
    <t>aarhus</t>
  </si>
  <si>
    <t>aaren</t>
  </si>
  <si>
    <t>aarejects</t>
  </si>
  <si>
    <t>aardvark7</t>
  </si>
  <si>
    <t>aardig</t>
  </si>
  <si>
    <t>aaralyn1</t>
  </si>
  <si>
    <t>aar1995</t>
  </si>
  <si>
    <t>aapje123</t>
  </si>
  <si>
    <t>aapje112</t>
  </si>
  <si>
    <t>aapecarg</t>
  </si>
  <si>
    <t>aap879002</t>
  </si>
  <si>
    <t>aaoomm</t>
  </si>
  <si>
    <t>aanyah</t>
  </si>
  <si>
    <t>aanthe</t>
  </si>
  <si>
    <t>aannddyy</t>
  </si>
  <si>
    <t>aannddrreeaa</t>
  </si>
  <si>
    <t>aannddii1308==</t>
  </si>
  <si>
    <t>aankhisalla</t>
  </si>
  <si>
    <t>aanisah.1</t>
  </si>
  <si>
    <t>aanhaa</t>
  </si>
  <si>
    <t>aangell</t>
  </si>
  <si>
    <t>aang123</t>
  </si>
  <si>
    <t>aandy</t>
  </si>
  <si>
    <t>aandv637</t>
  </si>
  <si>
    <t>aandrew</t>
  </si>
  <si>
    <t>aandres</t>
  </si>
  <si>
    <t>aandrei</t>
  </si>
  <si>
    <t>aandreea</t>
  </si>
  <si>
    <t>aandreaa</t>
  </si>
  <si>
    <t>aandre</t>
  </si>
  <si>
    <t>aandm11</t>
  </si>
  <si>
    <t>aandj1</t>
  </si>
  <si>
    <t>aandf69</t>
  </si>
  <si>
    <t>aandf1</t>
  </si>
  <si>
    <t>aandf</t>
  </si>
  <si>
    <t>aandb4e</t>
  </si>
  <si>
    <t>aanda4ever</t>
  </si>
  <si>
    <t>aanda</t>
  </si>
  <si>
    <t>aanaan</t>
  </si>
  <si>
    <t>aamt04</t>
  </si>
  <si>
    <t>aammiitt</t>
  </si>
  <si>
    <t>aamiyah</t>
  </si>
  <si>
    <t>aamino</t>
  </si>
  <si>
    <t>aalyssa</t>
  </si>
  <si>
    <t>aalyiah1</t>
  </si>
  <si>
    <t>aalyah22</t>
  </si>
  <si>
    <t>aalvarez</t>
  </si>
  <si>
    <t>aalsmeer</t>
  </si>
  <si>
    <t>aalpha</t>
  </si>
  <si>
    <t>aallrr45</t>
  </si>
  <si>
    <t>aalliinnaa</t>
  </si>
  <si>
    <t>aallii</t>
  </si>
  <si>
    <t>aalleexx1</t>
  </si>
  <si>
    <t>aallah</t>
  </si>
  <si>
    <t>aaliyahsky</t>
  </si>
  <si>
    <t>aaliyahj</t>
  </si>
  <si>
    <t>aaliyahc</t>
  </si>
  <si>
    <t>aaliyahbrooke</t>
  </si>
  <si>
    <t>aaliyah98</t>
  </si>
  <si>
    <t>aaliyah93</t>
  </si>
  <si>
    <t>aaliyah92</t>
  </si>
  <si>
    <t>aaliyah91</t>
  </si>
  <si>
    <t>aaliyah88</t>
  </si>
  <si>
    <t>aaliyah85</t>
  </si>
  <si>
    <t>aaliyah56</t>
  </si>
  <si>
    <t>aaliyah55</t>
  </si>
  <si>
    <t>aaliyah33</t>
  </si>
  <si>
    <t>aaliyah321</t>
  </si>
  <si>
    <t>aaliyah234</t>
  </si>
  <si>
    <t>aaliyah2003</t>
  </si>
  <si>
    <t>aaliyah2002</t>
  </si>
  <si>
    <t>aaliyah143</t>
  </si>
  <si>
    <t>aaliyah1234</t>
  </si>
  <si>
    <t>aaliya12</t>
  </si>
  <si>
    <t>aalisha</t>
  </si>
  <si>
    <t>aalicia</t>
  </si>
  <si>
    <t>aaliayh</t>
  </si>
  <si>
    <t>aalexx</t>
  </si>
  <si>
    <t>aalexa</t>
  </si>
  <si>
    <t>aaleigha</t>
  </si>
  <si>
    <t>aalberto</t>
  </si>
  <si>
    <t>aalayah1</t>
  </si>
  <si>
    <t>aalarm</t>
  </si>
  <si>
    <t>aalamdevi</t>
  </si>
  <si>
    <t>aal2223</t>
  </si>
  <si>
    <t>aakayla1</t>
  </si>
  <si>
    <t>aajcnw72</t>
  </si>
  <si>
    <t>aajbla</t>
  </si>
  <si>
    <t>aajaaj</t>
  </si>
  <si>
    <t>aaip10rotefn</t>
  </si>
  <si>
    <t>aaina</t>
  </si>
  <si>
    <t>aahoney</t>
  </si>
  <si>
    <t>aahmed</t>
  </si>
  <si>
    <t>aagjct0107</t>
  </si>
  <si>
    <t>aaganteng</t>
  </si>
  <si>
    <t>aag196279</t>
  </si>
  <si>
    <t>aaf1961</t>
  </si>
  <si>
    <t>aae123</t>
  </si>
  <si>
    <t>aae032292</t>
  </si>
  <si>
    <t>aadrian</t>
  </si>
  <si>
    <t>aadhila</t>
  </si>
  <si>
    <t>aadhar</t>
  </si>
  <si>
    <t>aaddss</t>
  </si>
  <si>
    <t>aaddaamm</t>
  </si>
  <si>
    <t>aadc*43682</t>
  </si>
  <si>
    <t>aadam</t>
  </si>
  <si>
    <t>aacxkz</t>
  </si>
  <si>
    <t>aacs</t>
  </si>
  <si>
    <t>aacrew</t>
  </si>
  <si>
    <t>aacb721</t>
  </si>
  <si>
    <t>aac33880</t>
  </si>
  <si>
    <t>aac1985</t>
  </si>
  <si>
    <t>aabriey</t>
  </si>
  <si>
    <t>aabbyy-01</t>
  </si>
  <si>
    <t>aabbyandea</t>
  </si>
  <si>
    <t>aabbccd</t>
  </si>
  <si>
    <t>aabbcc01</t>
  </si>
  <si>
    <t>aabbc5</t>
  </si>
  <si>
    <t>aabbbbyy</t>
  </si>
  <si>
    <t>aabbaa</t>
  </si>
  <si>
    <t>aabb123</t>
  </si>
  <si>
    <t>aabb11</t>
  </si>
  <si>
    <t>aaaxxx</t>
  </si>
  <si>
    <t>aaatdss6</t>
  </si>
  <si>
    <t>aaasssddd1</t>
  </si>
  <si>
    <t>aaasssd</t>
  </si>
  <si>
    <t>aaappp</t>
  </si>
  <si>
    <t>aaaooo</t>
  </si>
  <si>
    <t>aaannnaaa</t>
  </si>
  <si>
    <t>aaangel</t>
  </si>
  <si>
    <t>aaaiii</t>
  </si>
  <si>
    <t>aaaggg</t>
  </si>
  <si>
    <t>aaabbbccc123</t>
  </si>
  <si>
    <t>aaabbb1</t>
  </si>
  <si>
    <t>aaaacccc</t>
  </si>
  <si>
    <t>aaaaaw</t>
  </si>
  <si>
    <t>aaaaaaz</t>
  </si>
  <si>
    <t>aaaaaaq</t>
  </si>
  <si>
    <t>aaaaaad</t>
  </si>
  <si>
    <t>aaaaaaab</t>
  </si>
  <si>
    <t>aaaaaaaaaaaaaaaaaaaaaaaaaaaaaaaaaaaaa</t>
  </si>
  <si>
    <t>aaaaaaaaaaaaaaaaaaaaaaaaaaaaaaaaaaaa</t>
  </si>
  <si>
    <t>aaaaaaa7</t>
  </si>
  <si>
    <t>aaaaaa55</t>
  </si>
  <si>
    <t>aaaaaa13</t>
  </si>
  <si>
    <t>aaaaaa.</t>
  </si>
  <si>
    <t>aaaaa7</t>
  </si>
  <si>
    <t>aaaaa69</t>
  </si>
  <si>
    <t>aaaaa55555</t>
  </si>
  <si>
    <t>aaaaa12345</t>
  </si>
  <si>
    <t>aaaaa11111</t>
  </si>
  <si>
    <t>aaaa88</t>
  </si>
  <si>
    <t>aaaa4444</t>
  </si>
  <si>
    <t>aaaa22</t>
  </si>
  <si>
    <t>aaaa13</t>
  </si>
  <si>
    <t>aaaa12</t>
  </si>
  <si>
    <t>aaaa111</t>
  </si>
  <si>
    <t>aaa2008</t>
  </si>
  <si>
    <t>aaa2007</t>
  </si>
  <si>
    <t>aaa135</t>
  </si>
  <si>
    <t>aaa123456789</t>
  </si>
  <si>
    <t>aaa...111</t>
  </si>
  <si>
    <t>aa78046</t>
  </si>
  <si>
    <t>aa7505</t>
  </si>
  <si>
    <t>aa7414</t>
  </si>
  <si>
    <t>aa63955</t>
  </si>
  <si>
    <t>aa6101935</t>
  </si>
  <si>
    <t>aa55BB</t>
  </si>
  <si>
    <t>aa4life</t>
  </si>
  <si>
    <t>aa3767</t>
  </si>
  <si>
    <t>aa2121</t>
  </si>
  <si>
    <t>aa2007</t>
  </si>
  <si>
    <t>aa2000</t>
  </si>
  <si>
    <t>aa1994</t>
  </si>
  <si>
    <t>aa1990</t>
  </si>
  <si>
    <t>aa1987</t>
  </si>
  <si>
    <t>aa1983</t>
  </si>
  <si>
    <t>aa1977</t>
  </si>
  <si>
    <t>aa1976</t>
  </si>
  <si>
    <t>aa181818</t>
  </si>
  <si>
    <t>aa1698</t>
  </si>
  <si>
    <t>aa159753</t>
  </si>
  <si>
    <t>aa1515</t>
  </si>
  <si>
    <t>aa1502</t>
  </si>
  <si>
    <t>aa123123</t>
  </si>
  <si>
    <t>aa11aa11</t>
  </si>
  <si>
    <t>aa1126</t>
  </si>
  <si>
    <t>aa1124</t>
  </si>
  <si>
    <t>aa111111</t>
  </si>
  <si>
    <t>aa1029</t>
  </si>
  <si>
    <t>aa1016</t>
  </si>
  <si>
    <t>aa1001</t>
  </si>
  <si>
    <t>aa08648</t>
  </si>
  <si>
    <t>aa0831</t>
  </si>
  <si>
    <t>aa0824</t>
  </si>
  <si>
    <t>aa06061976</t>
  </si>
  <si>
    <t>a[ril</t>
  </si>
  <si>
    <t>aSHLEY</t>
  </si>
  <si>
    <t>aRSENAL</t>
  </si>
  <si>
    <t>aNdReA</t>
  </si>
  <si>
    <t>aNTHONY1</t>
  </si>
  <si>
    <t>aNGEL1</t>
  </si>
  <si>
    <t>aMANDA</t>
  </si>
  <si>
    <t>aLrukawa06</t>
  </si>
  <si>
    <t>aLEXANDER</t>
  </si>
  <si>
    <t>aLEJANDRO</t>
  </si>
  <si>
    <t>a;yssa</t>
  </si>
  <si>
    <t>a;sldkfj1</t>
  </si>
  <si>
    <t>a9l8i7d6</t>
  </si>
  <si>
    <t>a9a9a9</t>
  </si>
  <si>
    <t>a9999999</t>
  </si>
  <si>
    <t>a9982478</t>
  </si>
  <si>
    <t>a9975877</t>
  </si>
  <si>
    <t>a996633</t>
  </si>
  <si>
    <t>a9877008</t>
  </si>
  <si>
    <t>a9510681</t>
  </si>
  <si>
    <t>a929292</t>
  </si>
  <si>
    <t>a920a920</t>
  </si>
  <si>
    <t>a9110024</t>
  </si>
  <si>
    <t>a90199</t>
  </si>
  <si>
    <t>a8imbd</t>
  </si>
  <si>
    <t>a898989</t>
  </si>
  <si>
    <t>a8662195</t>
  </si>
  <si>
    <t>a852963</t>
  </si>
  <si>
    <t>a8223433</t>
  </si>
  <si>
    <t>a81988</t>
  </si>
  <si>
    <t>a81291</t>
  </si>
  <si>
    <t>a7xmatt</t>
  </si>
  <si>
    <t>a7xislove</t>
  </si>
  <si>
    <t>a7xfreak</t>
  </si>
  <si>
    <t>a7xforever</t>
  </si>
  <si>
    <t>a7x</t>
  </si>
  <si>
    <t>a7m4z6</t>
  </si>
  <si>
    <t>a7la7ob</t>
  </si>
  <si>
    <t>a7i1121</t>
  </si>
  <si>
    <t>a7bkmoot</t>
  </si>
  <si>
    <t>a7b6c5</t>
  </si>
  <si>
    <t>a7a7a7a7</t>
  </si>
  <si>
    <t>a797979</t>
  </si>
  <si>
    <t>a7971b</t>
  </si>
  <si>
    <t>a790604</t>
  </si>
  <si>
    <t>a789654123</t>
  </si>
  <si>
    <t>a7895123</t>
  </si>
  <si>
    <t>a786786a</t>
  </si>
  <si>
    <t>a7779311</t>
  </si>
  <si>
    <t>a77777777</t>
  </si>
  <si>
    <t>a7768619</t>
  </si>
  <si>
    <t>a76a86</t>
  </si>
  <si>
    <t>a763612</t>
  </si>
  <si>
    <t>a762x39a</t>
  </si>
  <si>
    <t>a753951a</t>
  </si>
  <si>
    <t>a6a6a6a6</t>
  </si>
  <si>
    <t>a69696969</t>
  </si>
  <si>
    <t>a695695</t>
  </si>
  <si>
    <t>a69231</t>
  </si>
  <si>
    <t>a69170</t>
  </si>
  <si>
    <t>a6841436</t>
  </si>
  <si>
    <t>a656565</t>
  </si>
  <si>
    <t>a6560030</t>
  </si>
  <si>
    <t>a6543210</t>
  </si>
  <si>
    <t>a6503335</t>
  </si>
  <si>
    <t>a628292</t>
  </si>
  <si>
    <t>a62391</t>
  </si>
  <si>
    <t>a6207425</t>
  </si>
  <si>
    <t>a6184f47</t>
  </si>
  <si>
    <t>a614j410</t>
  </si>
  <si>
    <t>a6084</t>
  </si>
  <si>
    <t>a60123456</t>
  </si>
  <si>
    <t>a5tonvi11a</t>
  </si>
  <si>
    <t>a5m1y4</t>
  </si>
  <si>
    <t>a5b11k89</t>
  </si>
  <si>
    <t>a5a5a5a5a5</t>
  </si>
  <si>
    <t>a59625962</t>
  </si>
  <si>
    <t>a59220</t>
  </si>
  <si>
    <t>a576037</t>
  </si>
  <si>
    <t>a5714396</t>
  </si>
  <si>
    <t>a56en77vc89y</t>
  </si>
  <si>
    <t>a55tgs</t>
  </si>
  <si>
    <t>a55hol3</t>
  </si>
  <si>
    <t>a556773</t>
  </si>
  <si>
    <t>a5445189</t>
  </si>
  <si>
    <t>a5416814</t>
  </si>
  <si>
    <t>a53nacu1</t>
  </si>
  <si>
    <t>a526062</t>
  </si>
  <si>
    <t>a52289</t>
  </si>
  <si>
    <t>a4s18b</t>
  </si>
  <si>
    <t>a4r9a14e</t>
  </si>
  <si>
    <t>a4a4a4</t>
  </si>
  <si>
    <t>a4905m</t>
  </si>
  <si>
    <t>a484848</t>
  </si>
  <si>
    <t>a466vog</t>
  </si>
  <si>
    <t>a46617</t>
  </si>
  <si>
    <t>a458274</t>
  </si>
  <si>
    <t>a45678</t>
  </si>
  <si>
    <t>a45137</t>
  </si>
  <si>
    <t>a44444444</t>
  </si>
  <si>
    <t>a432543</t>
  </si>
  <si>
    <t>a42492</t>
  </si>
  <si>
    <t>a420420</t>
  </si>
  <si>
    <t>a42006</t>
  </si>
  <si>
    <t>a41189</t>
  </si>
  <si>
    <t>a3r23h87</t>
  </si>
  <si>
    <t>a3n3g3l</t>
  </si>
  <si>
    <t>a3michelle</t>
  </si>
  <si>
    <t>a3b2c1</t>
  </si>
  <si>
    <t>a3807811</t>
  </si>
  <si>
    <t>a36900</t>
  </si>
  <si>
    <t>a3590334</t>
  </si>
  <si>
    <t>a353535</t>
  </si>
  <si>
    <t>a343434</t>
  </si>
  <si>
    <t>a33a33a33</t>
  </si>
  <si>
    <t>a33100</t>
  </si>
  <si>
    <t>a327014</t>
  </si>
  <si>
    <t>a326333</t>
  </si>
  <si>
    <t>a3251992</t>
  </si>
  <si>
    <t>a321654987</t>
  </si>
  <si>
    <t>a321456</t>
  </si>
  <si>
    <t>a31992</t>
  </si>
  <si>
    <t>a3110110</t>
  </si>
  <si>
    <t>a310855</t>
  </si>
  <si>
    <t>a305617</t>
  </si>
  <si>
    <t>a303030</t>
  </si>
  <si>
    <t>a300690</t>
  </si>
  <si>
    <t>a2zhottie</t>
  </si>
  <si>
    <t>a2za2z</t>
  </si>
  <si>
    <t>a2s2d2</t>
  </si>
  <si>
    <t>a2jesus</t>
  </si>
  <si>
    <t>a2c4e6g8</t>
  </si>
  <si>
    <t>a29a7j2</t>
  </si>
  <si>
    <t>a277bm</t>
  </si>
  <si>
    <t>a262632</t>
  </si>
  <si>
    <t>a25966430</t>
  </si>
  <si>
    <t>a253324a</t>
  </si>
  <si>
    <t>a246813579</t>
  </si>
  <si>
    <t>a246775</t>
  </si>
  <si>
    <t>a2465555</t>
  </si>
  <si>
    <t>a241087</t>
  </si>
  <si>
    <t>a231020</t>
  </si>
  <si>
    <t>a22a22</t>
  </si>
  <si>
    <t>a224188</t>
  </si>
  <si>
    <t>a2232006</t>
  </si>
  <si>
    <t>a21390</t>
  </si>
  <si>
    <t>a212223</t>
  </si>
  <si>
    <t>a21216915</t>
  </si>
  <si>
    <t>a2121</t>
  </si>
  <si>
    <t>a211993</t>
  </si>
  <si>
    <t>a206678</t>
  </si>
  <si>
    <t>a2009</t>
  </si>
  <si>
    <t>a2006</t>
  </si>
  <si>
    <t>a1y2hk0h</t>
  </si>
  <si>
    <t>a1x2k3</t>
  </si>
  <si>
    <t>a1ways</t>
  </si>
  <si>
    <t>a1shiteru</t>
  </si>
  <si>
    <t>a1s2h3l4e5y6</t>
  </si>
  <si>
    <t>a1s2d3f4g5h6j7k8</t>
  </si>
  <si>
    <t>a1s2d3f4*</t>
  </si>
  <si>
    <t>a1rp0rt</t>
  </si>
  <si>
    <t>a1r2c3</t>
  </si>
  <si>
    <t>a1pussy</t>
  </si>
  <si>
    <t>a1nosenshi</t>
  </si>
  <si>
    <t>a1n2n3y4</t>
  </si>
  <si>
    <t>a1n2g3i4e5</t>
  </si>
  <si>
    <t>a1n2d3y4</t>
  </si>
  <si>
    <t>a1n1n1a1</t>
  </si>
  <si>
    <t>a1n1d1r1e1w1</t>
  </si>
  <si>
    <t>a1most</t>
  </si>
  <si>
    <t>a1l2i3</t>
  </si>
  <si>
    <t>a1l2e325</t>
  </si>
  <si>
    <t>a1l2a3n4</t>
  </si>
  <si>
    <t>a1i2d3a4</t>
  </si>
  <si>
    <t>a1h2m3e4d5</t>
  </si>
  <si>
    <t>a1exandra</t>
  </si>
  <si>
    <t>a1c3e5</t>
  </si>
  <si>
    <t>a1c2e3</t>
  </si>
  <si>
    <t>a1bcdefg</t>
  </si>
  <si>
    <t>a1b2g3</t>
  </si>
  <si>
    <t>a1b2c3po</t>
  </si>
  <si>
    <t>a1b2c3e4</t>
  </si>
  <si>
    <t>a1b2c3d4e5-</t>
  </si>
  <si>
    <t>a1b2c34</t>
  </si>
  <si>
    <t>a1a66in</t>
  </si>
  <si>
    <t>a1994</t>
  </si>
  <si>
    <t>a1987a</t>
  </si>
  <si>
    <t>a1987</t>
  </si>
  <si>
    <t>a198566</t>
  </si>
  <si>
    <t>a1985</t>
  </si>
  <si>
    <t>a197905</t>
  </si>
  <si>
    <t>a1976</t>
  </si>
  <si>
    <t>a1954263</t>
  </si>
  <si>
    <t>a191752</t>
  </si>
  <si>
    <t>a18mrs</t>
  </si>
  <si>
    <t>a1892f</t>
  </si>
  <si>
    <t>a187187</t>
  </si>
  <si>
    <t>a17683</t>
  </si>
  <si>
    <t>a175156</t>
  </si>
  <si>
    <t>a171547</t>
  </si>
  <si>
    <t>a171497</t>
  </si>
  <si>
    <t>a160725</t>
  </si>
  <si>
    <t>a160479</t>
  </si>
  <si>
    <t>a159951</t>
  </si>
  <si>
    <t>a1598753</t>
  </si>
  <si>
    <t>a1551829</t>
  </si>
  <si>
    <t>a152779</t>
  </si>
  <si>
    <t>a152006</t>
  </si>
  <si>
    <t>a14991</t>
  </si>
  <si>
    <t>a147896325</t>
  </si>
  <si>
    <t>a14789</t>
  </si>
  <si>
    <t>a145247a</t>
  </si>
  <si>
    <t>a1440273</t>
  </si>
  <si>
    <t>a134679</t>
  </si>
  <si>
    <t>a1334</t>
  </si>
  <si>
    <t>a132465</t>
  </si>
  <si>
    <t>a1314520</t>
  </si>
  <si>
    <t>a1312030453</t>
  </si>
  <si>
    <t>a131190</t>
  </si>
  <si>
    <t>a12s12</t>
  </si>
  <si>
    <t>a12k10rh1988</t>
  </si>
  <si>
    <t>a12b34c56</t>
  </si>
  <si>
    <t>a12a12</t>
  </si>
  <si>
    <t>a12732554a</t>
  </si>
  <si>
    <t>a125348</t>
  </si>
  <si>
    <t>a124254</t>
  </si>
  <si>
    <t>a123city321</t>
  </si>
  <si>
    <t>a123bc</t>
  </si>
  <si>
    <t>a123b456c789</t>
  </si>
  <si>
    <t>a12369874</t>
  </si>
  <si>
    <t>a12354</t>
  </si>
  <si>
    <t>a1235</t>
  </si>
  <si>
    <t>a1234z</t>
  </si>
  <si>
    <t>a12345z</t>
  </si>
  <si>
    <t>a123456s</t>
  </si>
  <si>
    <t>a123456SD</t>
  </si>
  <si>
    <t>a12345678b</t>
  </si>
  <si>
    <t>a12345678a</t>
  </si>
  <si>
    <t>a123456+</t>
  </si>
  <si>
    <t>a123455</t>
  </si>
  <si>
    <t>a12341234</t>
  </si>
  <si>
    <t>a123321a</t>
  </si>
  <si>
    <t>a12321</t>
  </si>
  <si>
    <t>a1231234</t>
  </si>
  <si>
    <t>a12308606</t>
  </si>
  <si>
    <t>a122889</t>
  </si>
  <si>
    <t>a122599</t>
  </si>
  <si>
    <t>a121995</t>
  </si>
  <si>
    <t>a121986</t>
  </si>
  <si>
    <t>a121891</t>
  </si>
  <si>
    <t>a12166</t>
  </si>
  <si>
    <t>a121592</t>
  </si>
  <si>
    <t>a121490</t>
  </si>
  <si>
    <t>a121388</t>
  </si>
  <si>
    <t>a121298</t>
  </si>
  <si>
    <t>a12121</t>
  </si>
  <si>
    <t>a121200</t>
  </si>
  <si>
    <t>a121198</t>
  </si>
  <si>
    <t>a121192</t>
  </si>
  <si>
    <t>a121094</t>
  </si>
  <si>
    <t>a120787</t>
  </si>
  <si>
    <t>a120689</t>
  </si>
  <si>
    <t>a120206</t>
  </si>
  <si>
    <t>a1201992</t>
  </si>
  <si>
    <t>a11yson</t>
  </si>
  <si>
    <t>a115054</t>
  </si>
  <si>
    <t>a113276</t>
  </si>
  <si>
    <t>a113089</t>
  </si>
  <si>
    <t>a1125a</t>
  </si>
  <si>
    <t>a112404</t>
  </si>
  <si>
    <t>a112388</t>
  </si>
  <si>
    <t>a1123581321</t>
  </si>
  <si>
    <t>a112255</t>
  </si>
  <si>
    <t>a112174</t>
  </si>
  <si>
    <t>a112095</t>
  </si>
  <si>
    <t>a111886</t>
  </si>
  <si>
    <t>a11161116</t>
  </si>
  <si>
    <t>a111586</t>
  </si>
  <si>
    <t>a111222333</t>
  </si>
  <si>
    <t>a11112</t>
  </si>
  <si>
    <t>a110987</t>
  </si>
  <si>
    <t>a110986</t>
  </si>
  <si>
    <t>a1106589</t>
  </si>
  <si>
    <t>a110300</t>
  </si>
  <si>
    <t>a110256</t>
  </si>
  <si>
    <t>a110192</t>
  </si>
  <si>
    <t>a108642</t>
  </si>
  <si>
    <t>a10473</t>
  </si>
  <si>
    <t>a1031669</t>
  </si>
  <si>
    <t>a102502</t>
  </si>
  <si>
    <t>a102484</t>
  </si>
  <si>
    <t>a10241990</t>
  </si>
  <si>
    <t>a102399</t>
  </si>
  <si>
    <t>a102198</t>
  </si>
  <si>
    <t>a102003</t>
  </si>
  <si>
    <t>a101995</t>
  </si>
  <si>
    <t>a101885</t>
  </si>
  <si>
    <t>a101707</t>
  </si>
  <si>
    <t>a101287</t>
  </si>
  <si>
    <t>a101238</t>
  </si>
  <si>
    <t>a101195</t>
  </si>
  <si>
    <t>a101103</t>
  </si>
  <si>
    <t>a101089</t>
  </si>
  <si>
    <t>a1010</t>
  </si>
  <si>
    <t>a100994</t>
  </si>
  <si>
    <t>a100888</t>
  </si>
  <si>
    <t>a100602</t>
  </si>
  <si>
    <t>a100187</t>
  </si>
  <si>
    <t>a10010</t>
  </si>
  <si>
    <t>a10001110101</t>
  </si>
  <si>
    <t>a1.....</t>
  </si>
  <si>
    <t>a098765</t>
  </si>
  <si>
    <t>a092891</t>
  </si>
  <si>
    <t>a092585</t>
  </si>
  <si>
    <t>a090286</t>
  </si>
  <si>
    <t>a08335615</t>
  </si>
  <si>
    <t>a082805</t>
  </si>
  <si>
    <t>a082205</t>
  </si>
  <si>
    <t>a082005e</t>
  </si>
  <si>
    <t>a081681</t>
  </si>
  <si>
    <t>a080886</t>
  </si>
  <si>
    <t>a080802</t>
  </si>
  <si>
    <t>a080390</t>
  </si>
  <si>
    <t>a072998</t>
  </si>
  <si>
    <t>a071288</t>
  </si>
  <si>
    <t>a062987</t>
  </si>
  <si>
    <t>a062091</t>
  </si>
  <si>
    <t>a062086</t>
  </si>
  <si>
    <t>a061890</t>
  </si>
  <si>
    <t>a060659</t>
  </si>
  <si>
    <t>a0603211</t>
  </si>
  <si>
    <t>a052690</t>
  </si>
  <si>
    <t>a052689</t>
  </si>
  <si>
    <t>a052403</t>
  </si>
  <si>
    <t>a052285</t>
  </si>
  <si>
    <t>a052180</t>
  </si>
  <si>
    <t>a050892</t>
  </si>
  <si>
    <t>a050591</t>
  </si>
  <si>
    <t>a0450289</t>
  </si>
  <si>
    <t>a042404</t>
  </si>
  <si>
    <t>a042388</t>
  </si>
  <si>
    <t>a040188</t>
  </si>
  <si>
    <t>a03i05</t>
  </si>
  <si>
    <t>a0320c</t>
  </si>
  <si>
    <t>a030906</t>
  </si>
  <si>
    <t>a030703</t>
  </si>
  <si>
    <t>a030303</t>
  </si>
  <si>
    <t>a030206</t>
  </si>
  <si>
    <t>a02756</t>
  </si>
  <si>
    <t>a02441266</t>
  </si>
  <si>
    <t>a020592</t>
  </si>
  <si>
    <t>a020494</t>
  </si>
  <si>
    <t>a017258</t>
  </si>
  <si>
    <t>a0123456789</t>
  </si>
  <si>
    <t>a01234</t>
  </si>
  <si>
    <t>a012289</t>
  </si>
  <si>
    <t>a011288</t>
  </si>
  <si>
    <t>a01110220</t>
  </si>
  <si>
    <t>a002dd87</t>
  </si>
  <si>
    <t>a001122</t>
  </si>
  <si>
    <t>a/tank411659</t>
  </si>
  <si>
    <t>a.v.f.c</t>
  </si>
  <si>
    <t>a.r.r.s.</t>
  </si>
  <si>
    <t>a.l.e.x</t>
  </si>
  <si>
    <t>a.k.p.</t>
  </si>
  <si>
    <t>a.k.a.</t>
  </si>
  <si>
    <t>a.jolie</t>
  </si>
  <si>
    <t>a.j.g.ale</t>
  </si>
  <si>
    <t>a.f.i.</t>
  </si>
  <si>
    <t>a.b.crips</t>
  </si>
  <si>
    <t>a......</t>
  </si>
  <si>
    <t>a-o-i-f-e</t>
  </si>
  <si>
    <t>a-d-a-m-1</t>
  </si>
  <si>
    <t>a+c=love</t>
  </si>
  <si>
    <t>a*****</t>
  </si>
  <si>
    <t>a'niyah</t>
  </si>
  <si>
    <t>a&amp;t4ever</t>
  </si>
  <si>
    <t>a&amp;k4life</t>
  </si>
  <si>
    <t>a&amp;j4ever</t>
  </si>
  <si>
    <t>`1qazxsw2</t>
  </si>
  <si>
    <t>`1qaz`1qaz</t>
  </si>
  <si>
    <t>`12omaga2</t>
  </si>
  <si>
    <t>`123qwa</t>
  </si>
  <si>
    <t>`1234567890-=q</t>
  </si>
  <si>
    <t>`1234567890-=\\</t>
  </si>
  <si>
    <t>`12345678</t>
  </si>
  <si>
    <t>_superman_</t>
  </si>
  <si>
    <t>_sunshine</t>
  </si>
  <si>
    <t>_soccer_</t>
  </si>
  <si>
    <t>_sammy_</t>
  </si>
  <si>
    <t>_prom2003_</t>
  </si>
  <si>
    <t>_net147</t>
  </si>
  <si>
    <t>_kizzes_</t>
  </si>
  <si>
    <t>_honey_</t>
  </si>
  <si>
    <t>_fashion</t>
  </si>
  <si>
    <t>_chris_</t>
  </si>
  <si>
    <t>_baby_</t>
  </si>
  <si>
    <t>__bepomar__</t>
  </si>
  <si>
    <t>_______</t>
  </si>
  <si>
    <t>___375moo</t>
  </si>
  <si>
    <t>_69paty</t>
  </si>
  <si>
    <t>_21deabril</t>
  </si>
  <si>
    <t>_123456</t>
  </si>
  <si>
    <t>^^^^^^</t>
  </si>
  <si>
    <t>]kdjvoot</t>
  </si>
  <si>
    <t>]hvhgi</t>
  </si>
  <si>
    <t>hal</t>
  </si>
  <si>
    <t>]\\'/[;.pl</t>
  </si>
  <si>
    <t>][poiuy</t>
  </si>
  <si>
    <t>]=[-p0o</t>
  </si>
  <si>
    <t>[x]playboy[x]</t>
  </si>
  <si>
    <t>[x]Lil[x]</t>
  </si>
  <si>
    <t>[vpiyds;koot</t>
  </si>
  <si>
    <t>[vdw</t>
  </si>
  <si>
    <t>[uojkiyd</t>
  </si>
  <si>
    <t>[poiuy</t>
  </si>
  <si>
    <t>[melody]3156</t>
  </si>
  <si>
    <t>[lilmc]_1990</t>
  </si>
  <si>
    <t>[jordan]</t>
  </si>
  <si>
    <t>[hkoovd</t>
  </si>
  <si>
    <t>[hk[v8vc9d</t>
  </si>
  <si>
    <t>[danny060195]</t>
  </si>
  <si>
    <t>[assword1</t>
  </si>
  <si>
    <t>[angel]</t>
  </si>
  <si>
    <t>[adele]</t>
  </si>
  <si>
    <t>[];\\'#</t>
  </si>
  <si>
    <t>[];'./</t>
  </si>
  <si>
    <t>[Wz]poricon</t>
  </si>
  <si>
    <t>[;ayboy</t>
  </si>
  <si>
    <t>[1985]</t>
  </si>
  <si>
    <t>Zz7895123</t>
  </si>
  <si>
    <t>Zxasqw1@</t>
  </si>
  <si>
    <t>Zwinky</t>
  </si>
  <si>
    <t>Zwilling</t>
  </si>
  <si>
    <t>Zurbalan</t>
  </si>
  <si>
    <t>Zumico713</t>
  </si>
  <si>
    <t>Zulu-123</t>
  </si>
  <si>
    <t>Zqw3uc</t>
  </si>
  <si>
    <t>Zoraida</t>
  </si>
  <si>
    <t>Zoo0751</t>
  </si>
  <si>
    <t>Zonnebloem</t>
  </si>
  <si>
    <t>Zombie1</t>
  </si>
  <si>
    <t>Zoey1</t>
  </si>
  <si>
    <t>Zoebeli1</t>
  </si>
  <si>
    <t>Zoe101</t>
  </si>
  <si>
    <t>ZoEgurl311</t>
  </si>
  <si>
    <t>Zippy1</t>
  </si>
  <si>
    <t>Zippy</t>
  </si>
  <si>
    <t>Zipper1</t>
  </si>
  <si>
    <t>Zimmerman</t>
  </si>
  <si>
    <t>Zimmer483</t>
  </si>
  <si>
    <t>Zidane1</t>
  </si>
  <si>
    <t>Ziara</t>
  </si>
  <si>
    <t>Zer0the0ne</t>
  </si>
  <si>
    <t>Zechariah</t>
  </si>
  <si>
    <t>Zebra13</t>
  </si>
  <si>
    <t>Zebra123</t>
  </si>
  <si>
    <t>Zebra1</t>
  </si>
  <si>
    <t>Zavier</t>
  </si>
  <si>
    <t>Zarate</t>
  </si>
  <si>
    <t>Zaq12wsX</t>
  </si>
  <si>
    <t>Zanzibar</t>
  </si>
  <si>
    <t>Zangetsu!</t>
  </si>
  <si>
    <t>Zangetsu</t>
  </si>
  <si>
    <t>Zandra</t>
  </si>
  <si>
    <t>Zandile2</t>
  </si>
  <si>
    <t>Zakem5</t>
  </si>
  <si>
    <t>Zaidee</t>
  </si>
  <si>
    <t>Zafira</t>
  </si>
  <si>
    <t>Zackie1</t>
  </si>
  <si>
    <t>Zackery</t>
  </si>
  <si>
    <t>Zachy1</t>
  </si>
  <si>
    <t>Zachery2</t>
  </si>
  <si>
    <t>Zachary5</t>
  </si>
  <si>
    <t>Zachary13</t>
  </si>
  <si>
    <t>Zach12</t>
  </si>
  <si>
    <t>Zacefron1</t>
  </si>
  <si>
    <t>Zaber</t>
  </si>
  <si>
    <t>Fang</t>
  </si>
  <si>
    <t>ZZZzzz123</t>
  </si>
  <si>
    <t>ZZZZZZZ</t>
  </si>
  <si>
    <t>ZXCV1234</t>
  </si>
  <si>
    <t>ZXCCXZ</t>
  </si>
  <si>
    <t>ZURIEL</t>
  </si>
  <si>
    <t>ZURICH</t>
  </si>
  <si>
    <t>ZULFIKAR</t>
  </si>
  <si>
    <t>ZULEYKA</t>
  </si>
  <si>
    <t>ZSAZSA1</t>
  </si>
  <si>
    <t>ZORROS</t>
  </si>
  <si>
    <t>ZORRITA</t>
  </si>
  <si>
    <t>ZOREN</t>
  </si>
  <si>
    <t>ZOOZOO</t>
  </si>
  <si>
    <t>ZONE12</t>
  </si>
  <si>
    <t>ZOMBIE1</t>
  </si>
  <si>
    <t>ZOLA05</t>
  </si>
  <si>
    <t>ZOILITA</t>
  </si>
  <si>
    <t>ZOEY08</t>
  </si>
  <si>
    <t>ZOE123</t>
  </si>
  <si>
    <t>ZODIAK</t>
  </si>
  <si>
    <t>ZIONBABY</t>
  </si>
  <si>
    <t>ZION1111</t>
  </si>
  <si>
    <t>ZIOMARA</t>
  </si>
  <si>
    <t>ZHANE1</t>
  </si>
  <si>
    <t>ZERO00</t>
  </si>
  <si>
    <t>ZERIC</t>
  </si>
  <si>
    <t>ZEPPELIN1</t>
  </si>
  <si>
    <t>ZENON</t>
  </si>
  <si>
    <t>ZEFRON</t>
  </si>
  <si>
    <t>ZEESHAN</t>
  </si>
  <si>
    <t>ZAYZAY1</t>
  </si>
  <si>
    <t>ZAYBABY</t>
  </si>
  <si>
    <t>ZAVALA1</t>
  </si>
  <si>
    <t>ZAS1222</t>
  </si>
  <si>
    <t>ZAR911</t>
  </si>
  <si>
    <t>ZAQZAF927923</t>
  </si>
  <si>
    <t>ZANDER1</t>
  </si>
  <si>
    <t>ZAMUDIO</t>
  </si>
  <si>
    <t>ZAMORANO</t>
  </si>
  <si>
    <t>ZAMARA</t>
  </si>
  <si>
    <t>ZAKURA</t>
  </si>
  <si>
    <t>ZAKIYYAH</t>
  </si>
  <si>
    <t>ZAKIAH</t>
  </si>
  <si>
    <t>ZAKIA1</t>
  </si>
  <si>
    <t>ZAIZAI</t>
  </si>
  <si>
    <t>ZAIRE1</t>
  </si>
  <si>
    <t>ZAIDO</t>
  </si>
  <si>
    <t>ZAHIR</t>
  </si>
  <si>
    <t>ZAHARIA</t>
  </si>
  <si>
    <t>ZAHARA</t>
  </si>
  <si>
    <t>ZAGREB</t>
  </si>
  <si>
    <t>ZAGATO</t>
  </si>
  <si>
    <t>ZADE01</t>
  </si>
  <si>
    <t>ZACTEAMO</t>
  </si>
  <si>
    <t>ZACKERY</t>
  </si>
  <si>
    <t>ZACK123</t>
  </si>
  <si>
    <t>ZACK12</t>
  </si>
  <si>
    <t>ZACK11</t>
  </si>
  <si>
    <t>ZACHERY</t>
  </si>
  <si>
    <t>ZACHARY2</t>
  </si>
  <si>
    <t>ZACEFRON14</t>
  </si>
  <si>
    <t>ZAC101</t>
  </si>
  <si>
    <t>Z@ndma</t>
  </si>
  <si>
    <t>Z8265713</t>
  </si>
  <si>
    <t>Z112905</t>
  </si>
  <si>
    <t>Yvonne2</t>
  </si>
  <si>
    <t>Yusuke</t>
  </si>
  <si>
    <t>Yunjae4ever</t>
  </si>
  <si>
    <t>Yunita</t>
  </si>
  <si>
    <t>YummyMummy</t>
  </si>
  <si>
    <t>Yummy!</t>
  </si>
  <si>
    <t>YumYum</t>
  </si>
  <si>
    <t>Ysabel</t>
  </si>
  <si>
    <t>Youth83301</t>
  </si>
  <si>
    <t>Yourmom!</t>
  </si>
  <si>
    <t>YourMom</t>
  </si>
  <si>
    <t>Young_DI</t>
  </si>
  <si>
    <t>Young</t>
  </si>
  <si>
    <t>Yoshiori12</t>
  </si>
  <si>
    <t>Yoshiki</t>
  </si>
  <si>
    <t>Yoshi</t>
  </si>
  <si>
    <t>Yonkers</t>
  </si>
  <si>
    <t>Yohanes</t>
  </si>
  <si>
    <t>Yogibear</t>
  </si>
  <si>
    <t>Yo_amo_tu</t>
  </si>
  <si>
    <t>YoYoYo</t>
  </si>
  <si>
    <t>Yi1245op</t>
  </si>
  <si>
    <t>Yesus</t>
  </si>
  <si>
    <t>Yesterday1</t>
  </si>
  <si>
    <t>Yessica</t>
  </si>
  <si>
    <t>Yeomin1</t>
  </si>
  <si>
    <t>Yellowcard.</t>
  </si>
  <si>
    <t>Yellowcard</t>
  </si>
  <si>
    <t>Yellow50204</t>
  </si>
  <si>
    <t>Yellow3</t>
  </si>
  <si>
    <t>Yellow23</t>
  </si>
  <si>
    <t>Yellow11</t>
  </si>
  <si>
    <t>Yazzy1</t>
  </si>
  <si>
    <t>Yayarea9</t>
  </si>
  <si>
    <t>Yasser</t>
  </si>
  <si>
    <t>Yasmine1</t>
  </si>
  <si>
    <t>Yas178</t>
  </si>
  <si>
    <t>Yanks1</t>
  </si>
  <si>
    <t>Yankees123</t>
  </si>
  <si>
    <t>Yanira401</t>
  </si>
  <si>
    <t>Yanique</t>
  </si>
  <si>
    <t>Yanderi</t>
  </si>
  <si>
    <t>Yamato</t>
  </si>
  <si>
    <t>Yamashita</t>
  </si>
  <si>
    <t>Yamahar1</t>
  </si>
  <si>
    <t>YamahaR6</t>
  </si>
  <si>
    <t>YamahaR1</t>
  </si>
  <si>
    <t>Yamada</t>
  </si>
  <si>
    <t>Yaj355</t>
  </si>
  <si>
    <t>Yahoo08</t>
  </si>
  <si>
    <t>Yahoo</t>
  </si>
  <si>
    <t>Yadiel</t>
  </si>
  <si>
    <t>Yadagate</t>
  </si>
  <si>
    <t>YVONNE24</t>
  </si>
  <si>
    <t>YUYUYU</t>
  </si>
  <si>
    <t>YUSTHIN</t>
  </si>
  <si>
    <t>YURRI_LEWIS</t>
  </si>
  <si>
    <t>YUREM</t>
  </si>
  <si>
    <t>YUPYUP123</t>
  </si>
  <si>
    <t>YUPYUP1</t>
  </si>
  <si>
    <t>YUNUEN</t>
  </si>
  <si>
    <t>YUNIOR</t>
  </si>
  <si>
    <t>YUNGSAVAGE</t>
  </si>
  <si>
    <t>YUNGMONEY</t>
  </si>
  <si>
    <t>YUMMIES</t>
  </si>
  <si>
    <t>YUMMIE</t>
  </si>
  <si>
    <t>YULITA</t>
  </si>
  <si>
    <t>YULISA</t>
  </si>
  <si>
    <t>YULIETH</t>
  </si>
  <si>
    <t>YUDIT</t>
  </si>
  <si>
    <t>YUDHA</t>
  </si>
  <si>
    <t>YUBISAY</t>
  </si>
  <si>
    <t>YUANITA</t>
  </si>
  <si>
    <t>YSOYREBELDE</t>
  </si>
  <si>
    <t>YSMAEL</t>
  </si>
  <si>
    <t>YOdaddy09</t>
  </si>
  <si>
    <t>YOYTU</t>
  </si>
  <si>
    <t>YOYOYOYO</t>
  </si>
  <si>
    <t>YOYOO</t>
  </si>
  <si>
    <t>YOYO16</t>
  </si>
  <si>
    <t>YOYO12</t>
  </si>
  <si>
    <t>YOVANI</t>
  </si>
  <si>
    <t>YOUTH</t>
  </si>
  <si>
    <t>YOURMOM12</t>
  </si>
  <si>
    <t>YOURMINE</t>
  </si>
  <si>
    <t>YOURMAMA!</t>
  </si>
  <si>
    <t>YOURGAY</t>
  </si>
  <si>
    <t>YOURFACE</t>
  </si>
  <si>
    <t>YOUNGJ1</t>
  </si>
  <si>
    <t>YOUNGJ</t>
  </si>
  <si>
    <t>YOUNGHARPER</t>
  </si>
  <si>
    <t>YOUNGG5</t>
  </si>
  <si>
    <t>YOUNGEST</t>
  </si>
  <si>
    <t>YOUNGEN</t>
  </si>
  <si>
    <t>YOUNGC</t>
  </si>
  <si>
    <t>YOUNGBUCK</t>
  </si>
  <si>
    <t>YOUNGBOY1</t>
  </si>
  <si>
    <t>YOUNG3</t>
  </si>
  <si>
    <t>YOUNG12</t>
  </si>
  <si>
    <t>YOUNG11</t>
  </si>
  <si>
    <t>YOUKNOWIT</t>
  </si>
  <si>
    <t>YOUCAN</t>
  </si>
  <si>
    <t>YOUBITCH</t>
  </si>
  <si>
    <t>YOSSELIN</t>
  </si>
  <si>
    <t>YOSOYSEXY</t>
  </si>
  <si>
    <t>YOSEPH</t>
  </si>
  <si>
    <t>YORDI</t>
  </si>
  <si>
    <t>YOOOO</t>
  </si>
  <si>
    <t>YONOSE</t>
  </si>
  <si>
    <t>YONKERS13</t>
  </si>
  <si>
    <t>YONATAN</t>
  </si>
  <si>
    <t>YOMOMA1</t>
  </si>
  <si>
    <t>YOMARA</t>
  </si>
  <si>
    <t>YOMAIRA</t>
  </si>
  <si>
    <t>YOLOSE</t>
  </si>
  <si>
    <t>YOHASAKURA</t>
  </si>
  <si>
    <t>YOHANNA</t>
  </si>
  <si>
    <t>YOCELIN</t>
  </si>
  <si>
    <t>YNGATZ</t>
  </si>
  <si>
    <t>YITABD60</t>
  </si>
  <si>
    <t>YINKUS</t>
  </si>
  <si>
    <t>YINGYING</t>
  </si>
  <si>
    <t>YHWH777</t>
  </si>
  <si>
    <t>YHANNE</t>
  </si>
  <si>
    <t>YFZ450</t>
  </si>
  <si>
    <t>YEYEN</t>
  </si>
  <si>
    <t>YETIVE1</t>
  </si>
  <si>
    <t>YESSIR</t>
  </si>
  <si>
    <t>YESLORD</t>
  </si>
  <si>
    <t>YESENIA13</t>
  </si>
  <si>
    <t>YES123</t>
  </si>
  <si>
    <t>YERSON</t>
  </si>
  <si>
    <t>YERITZA</t>
  </si>
  <si>
    <t>YEPEEH</t>
  </si>
  <si>
    <t>YENOH</t>
  </si>
  <si>
    <t>YENNY</t>
  </si>
  <si>
    <t>YELLOWCARD</t>
  </si>
  <si>
    <t>YELLOW21</t>
  </si>
  <si>
    <t>YELLOW13</t>
  </si>
  <si>
    <t>YELLOW11</t>
  </si>
  <si>
    <t>YELLOW10</t>
  </si>
  <si>
    <t>YELLOW00</t>
  </si>
  <si>
    <t>YELLA</t>
  </si>
  <si>
    <t>YELITZA1</t>
  </si>
  <si>
    <t>YELENA</t>
  </si>
  <si>
    <t>YEIMI</t>
  </si>
  <si>
    <t>YEAHOK</t>
  </si>
  <si>
    <t>YDALEU</t>
  </si>
  <si>
    <t>YAYO21</t>
  </si>
  <si>
    <t>YAYAKK11</t>
  </si>
  <si>
    <t>YAYA29</t>
  </si>
  <si>
    <t>YAYA23</t>
  </si>
  <si>
    <t>YAYA</t>
  </si>
  <si>
    <t>YAVONNE</t>
  </si>
  <si>
    <t>YASMINA</t>
  </si>
  <si>
    <t>YASMIN4</t>
  </si>
  <si>
    <t>YARITA</t>
  </si>
  <si>
    <t>YARELIS</t>
  </si>
  <si>
    <t>YAQUELIN</t>
  </si>
  <si>
    <t>YANTI</t>
  </si>
  <si>
    <t>YANNA3112</t>
  </si>
  <si>
    <t>YANNA</t>
  </si>
  <si>
    <t>YANKEE5</t>
  </si>
  <si>
    <t>YANIRA1</t>
  </si>
  <si>
    <t>YANIKA</t>
  </si>
  <si>
    <t>YANEL</t>
  </si>
  <si>
    <t>YANDIRA</t>
  </si>
  <si>
    <t>YAMOM</t>
  </si>
  <si>
    <t>YAMINA</t>
  </si>
  <si>
    <t>YAMILEX</t>
  </si>
  <si>
    <t>YAMID</t>
  </si>
  <si>
    <t>YAMI12345</t>
  </si>
  <si>
    <t>YAMATO</t>
  </si>
  <si>
    <t>YAMAMOTO</t>
  </si>
  <si>
    <t>YAIRTEAMO</t>
  </si>
  <si>
    <t>YAHYAH</t>
  </si>
  <si>
    <t>YAH123</t>
  </si>
  <si>
    <t>YADIGG</t>
  </si>
  <si>
    <t>YADIG1</t>
  </si>
  <si>
    <t>YACHATS69</t>
  </si>
  <si>
    <t>YABRIEL1</t>
  </si>
  <si>
    <t>YAAHOO</t>
  </si>
  <si>
    <t>Y.B-B</t>
  </si>
  <si>
    <t>Xzibit1</t>
  </si>
  <si>
    <t>XxloveyouxX</t>
  </si>
  <si>
    <t>Xx_courtney_xX</t>
  </si>
  <si>
    <t>Xsiempre</t>
  </si>
  <si>
    <t>XshakiraX</t>
  </si>
  <si>
    <t>Xiomara</t>
  </si>
  <si>
    <t>Ximena1</t>
  </si>
  <si>
    <t>XggVUr</t>
  </si>
  <si>
    <t>Xerxes</t>
  </si>
  <si>
    <t>Xenogears</t>
  </si>
  <si>
    <t>Xbn89!3</t>
  </si>
  <si>
    <t>Xavier29</t>
  </si>
  <si>
    <t>Xavier12</t>
  </si>
  <si>
    <t>Xavian</t>
  </si>
  <si>
    <t>Xanthosis</t>
  </si>
  <si>
    <t>Xander1</t>
  </si>
  <si>
    <t>X_JADE_EMM_X@HOTMAIL.CO.UK</t>
  </si>
  <si>
    <t>XXX666</t>
  </si>
  <si>
    <t>XXX000</t>
  </si>
  <si>
    <t>XXCHAN</t>
  </si>
  <si>
    <t>XO_TVAA_XO</t>
  </si>
  <si>
    <t>XJAPAN</t>
  </si>
  <si>
    <t>XITLALI</t>
  </si>
  <si>
    <t>XIOMARA1</t>
  </si>
  <si>
    <t>XERXES</t>
  </si>
  <si>
    <t>XERAPHIM62</t>
  </si>
  <si>
    <t>XENIA</t>
  </si>
  <si>
    <t>XB1318729</t>
  </si>
  <si>
    <t>XAVIER7</t>
  </si>
  <si>
    <t>XAVIER30</t>
  </si>
  <si>
    <t>XAVIER2004</t>
  </si>
  <si>
    <t>XAVIER20</t>
  </si>
  <si>
    <t>XAVIER14</t>
  </si>
  <si>
    <t>XANITA</t>
  </si>
  <si>
    <t>XANADU</t>
  </si>
  <si>
    <t>XA22_MYs</t>
  </si>
  <si>
    <t>X9VVV6wxu</t>
  </si>
  <si>
    <t>X-treme</t>
  </si>
  <si>
    <t>Wyoming1</t>
  </si>
  <si>
    <t>Wydell27</t>
  </si>
  <si>
    <t>Wyatt05</t>
  </si>
  <si>
    <t>Writers</t>
  </si>
  <si>
    <t>Wrhtwil134</t>
  </si>
  <si>
    <t>Wrexham</t>
  </si>
  <si>
    <t>Wrangler1</t>
  </si>
  <si>
    <t>Wowzer2</t>
  </si>
  <si>
    <t>Wounderland</t>
  </si>
  <si>
    <t>Worship1</t>
  </si>
  <si>
    <t>Worldcup</t>
  </si>
  <si>
    <t>World1</t>
  </si>
  <si>
    <t>WordLife</t>
  </si>
  <si>
    <t>Woody11</t>
  </si>
  <si>
    <t>Woody01</t>
  </si>
  <si>
    <t>Woodstock1</t>
  </si>
  <si>
    <t>Woodlands</t>
  </si>
  <si>
    <t>WooHoo</t>
  </si>
  <si>
    <t>Woo!woo1</t>
  </si>
  <si>
    <t>WonderWoman</t>
  </si>
  <si>
    <t>Won-Won</t>
  </si>
  <si>
    <t>Wombat</t>
  </si>
  <si>
    <t>Wolfman1</t>
  </si>
  <si>
    <t>Wolf537</t>
  </si>
  <si>
    <t>Wofford</t>
  </si>
  <si>
    <t>WlcXep0</t>
  </si>
  <si>
    <t>Wizards</t>
  </si>
  <si>
    <t>WithZardsGSSP</t>
  </si>
  <si>
    <t>WithLove</t>
  </si>
  <si>
    <t>Wireless</t>
  </si>
  <si>
    <t>Winter2006</t>
  </si>
  <si>
    <t>Winter123</t>
  </si>
  <si>
    <t>Winter12</t>
  </si>
  <si>
    <t>Winter11</t>
  </si>
  <si>
    <t>Winter02</t>
  </si>
  <si>
    <t>Winston!</t>
  </si>
  <si>
    <t>Winnipeg</t>
  </si>
  <si>
    <t>Winners</t>
  </si>
  <si>
    <t>Winner500</t>
  </si>
  <si>
    <t>Wingnut</t>
  </si>
  <si>
    <t>Winfield22</t>
  </si>
  <si>
    <t>Windows2000</t>
  </si>
  <si>
    <t>Windows1!</t>
  </si>
  <si>
    <t>Wimbledon</t>
  </si>
  <si>
    <t>Wilsons</t>
  </si>
  <si>
    <t>Wilson03</t>
  </si>
  <si>
    <t>Wilmington</t>
  </si>
  <si>
    <t>Wilmar</t>
  </si>
  <si>
    <t>Willy123</t>
  </si>
  <si>
    <t>Willow8</t>
  </si>
  <si>
    <t>Willow123</t>
  </si>
  <si>
    <t>Willie6296</t>
  </si>
  <si>
    <t>Willie20</t>
  </si>
  <si>
    <t>Williamuk4</t>
  </si>
  <si>
    <t>Williams12</t>
  </si>
  <si>
    <t>William9</t>
  </si>
  <si>
    <t>William87</t>
  </si>
  <si>
    <t>William69</t>
  </si>
  <si>
    <t>William6</t>
  </si>
  <si>
    <t>William5</t>
  </si>
  <si>
    <t>William33</t>
  </si>
  <si>
    <t>William21</t>
  </si>
  <si>
    <t>William15</t>
  </si>
  <si>
    <t>William13</t>
  </si>
  <si>
    <t>William12</t>
  </si>
  <si>
    <t>William10</t>
  </si>
  <si>
    <t>William08</t>
  </si>
  <si>
    <t>William07</t>
  </si>
  <si>
    <t>William06</t>
  </si>
  <si>
    <t>William!</t>
  </si>
  <si>
    <t>WillYoung</t>
  </si>
  <si>
    <t>Will123</t>
  </si>
  <si>
    <t>Wilko10</t>
  </si>
  <si>
    <t>Wilhelm</t>
  </si>
  <si>
    <t>Wilfredo</t>
  </si>
  <si>
    <t>Wildthing</t>
  </si>
  <si>
    <t>Wildlife</t>
  </si>
  <si>
    <t>WildChild</t>
  </si>
  <si>
    <t>Wilbur1</t>
  </si>
  <si>
    <t>Wiggles1</t>
  </si>
  <si>
    <t>Wiggle</t>
  </si>
  <si>
    <t>Wicca452</t>
  </si>
  <si>
    <t>Wicca</t>
  </si>
  <si>
    <t>Wib8712</t>
  </si>
  <si>
    <t>Whittaker</t>
  </si>
  <si>
    <t>Whiterose</t>
  </si>
  <si>
    <t>WhiteTiger</t>
  </si>
  <si>
    <t>White12</t>
  </si>
  <si>
    <t>Whatup</t>
  </si>
  <si>
    <t>Whatthepuppy2</t>
  </si>
  <si>
    <t>Whatsup1</t>
  </si>
  <si>
    <t>WhatsUpHo?</t>
  </si>
  <si>
    <t>Whatever13</t>
  </si>
  <si>
    <t>WhatEver</t>
  </si>
  <si>
    <t>Whales</t>
  </si>
  <si>
    <t>Wh1tlock</t>
  </si>
  <si>
    <t>Wh00ps</t>
  </si>
  <si>
    <t>Westport</t>
  </si>
  <si>
    <t>Weston1</t>
  </si>
  <si>
    <t>Weston01</t>
  </si>
  <si>
    <t>Westmeath</t>
  </si>
  <si>
    <t>Westl1fe</t>
  </si>
  <si>
    <t>Westfield</t>
  </si>
  <si>
    <t>Western1</t>
  </si>
  <si>
    <t>WestHam</t>
  </si>
  <si>
    <t>Werner1</t>
  </si>
  <si>
    <t>Werewolf</t>
  </si>
  <si>
    <t>Wendy01</t>
  </si>
  <si>
    <t>Wendel</t>
  </si>
  <si>
    <t>Welshy</t>
  </si>
  <si>
    <t>WellyWoo</t>
  </si>
  <si>
    <t>Welcome7</t>
  </si>
  <si>
    <t>Welcome5</t>
  </si>
  <si>
    <t>Welcome11</t>
  </si>
  <si>
    <t>Welcome08</t>
  </si>
  <si>
    <t>Welcome0</t>
  </si>
  <si>
    <t>Welcome!</t>
  </si>
  <si>
    <t>Weezybaby1</t>
  </si>
  <si>
    <t>Weezer</t>
  </si>
  <si>
    <t>Weerayut9</t>
  </si>
  <si>
    <t>Weerayut</t>
  </si>
  <si>
    <t>Weenie</t>
  </si>
  <si>
    <t>Weed-man</t>
  </si>
  <si>
    <t>Wedding09</t>
  </si>
  <si>
    <t>Wedding07</t>
  </si>
  <si>
    <t>Wedding06</t>
  </si>
  <si>
    <t>Webkinz</t>
  </si>
  <si>
    <t>Weatherwatcher</t>
  </si>
  <si>
    <t>Weathers</t>
  </si>
  <si>
    <t>Weather1</t>
  </si>
  <si>
    <t>WeStSiDe</t>
  </si>
  <si>
    <t>WeD8MadW1</t>
  </si>
  <si>
    <t>Waynej</t>
  </si>
  <si>
    <t>Wayne20</t>
  </si>
  <si>
    <t>Wayne12</t>
  </si>
  <si>
    <t>Waylon</t>
  </si>
  <si>
    <t>Wave125</t>
  </si>
  <si>
    <t>Waukesha</t>
  </si>
  <si>
    <t>Watkins7</t>
  </si>
  <si>
    <t>Watkins</t>
  </si>
  <si>
    <t>Watford</t>
  </si>
  <si>
    <t>Waterpolo</t>
  </si>
  <si>
    <t>Watermel0n</t>
  </si>
  <si>
    <t>Waterfall</t>
  </si>
  <si>
    <t>Wassup!</t>
  </si>
  <si>
    <t>Washington1</t>
  </si>
  <si>
    <t>Washburn</t>
  </si>
  <si>
    <t>Warrior01</t>
  </si>
  <si>
    <t>WarninG</t>
  </si>
  <si>
    <t>Warlord1963</t>
  </si>
  <si>
    <t>Wareham1</t>
  </si>
  <si>
    <t>Warcraft1</t>
  </si>
  <si>
    <t>Wara25tah</t>
  </si>
  <si>
    <t>WarHammer</t>
  </si>
  <si>
    <t>WanteD05</t>
  </si>
  <si>
    <t>Wanapruk</t>
  </si>
  <si>
    <t>Walters</t>
  </si>
  <si>
    <t>Walmart1</t>
  </si>
  <si>
    <t>Walkman</t>
  </si>
  <si>
    <t>Walhalla</t>
  </si>
  <si>
    <t>Wakefield</t>
  </si>
  <si>
    <t>Wachtwoord01</t>
  </si>
  <si>
    <t>WYVERN</t>
  </si>
  <si>
    <t>WYNONAH</t>
  </si>
  <si>
    <t>WWWWWWWWWW</t>
  </si>
  <si>
    <t>WWERAW9</t>
  </si>
  <si>
    <t>WWEFAN1</t>
  </si>
  <si>
    <t>WWEFAN</t>
  </si>
  <si>
    <t>WUZHUN</t>
  </si>
  <si>
    <t>WUCHUN</t>
  </si>
  <si>
    <t>WTWCheer</t>
  </si>
  <si>
    <t>WRITER</t>
  </si>
  <si>
    <t>WQUETTE21</t>
  </si>
  <si>
    <t>WOWOWE</t>
  </si>
  <si>
    <t>WOW123</t>
  </si>
  <si>
    <t>WORLDS</t>
  </si>
  <si>
    <t>WORLDCUP</t>
  </si>
  <si>
    <t>WORLD</t>
  </si>
  <si>
    <t>WORCESTER</t>
  </si>
  <si>
    <t>WOOSTER1</t>
  </si>
  <si>
    <t>WOOPWOOP</t>
  </si>
  <si>
    <t>WOOGIE</t>
  </si>
  <si>
    <t>WOOFWOOF</t>
  </si>
  <si>
    <t>WOODY69</t>
  </si>
  <si>
    <t>WOODY16</t>
  </si>
  <si>
    <t>WOODSON</t>
  </si>
  <si>
    <t>WOODLAWN</t>
  </si>
  <si>
    <t>WONOGIRI</t>
  </si>
  <si>
    <t>WONDER1</t>
  </si>
  <si>
    <t>WOMAN</t>
  </si>
  <si>
    <t>WOLFMAN</t>
  </si>
  <si>
    <t>WOLF12</t>
  </si>
  <si>
    <t>WOLF09</t>
  </si>
  <si>
    <t>WNCK12</t>
  </si>
  <si>
    <t>WLK3DGS</t>
  </si>
  <si>
    <t>WJS5937123</t>
  </si>
  <si>
    <t>WITCHE</t>
  </si>
  <si>
    <t>Y</t>
  </si>
  <si>
    <t>WISHES12</t>
  </si>
  <si>
    <t>WISHEART</t>
  </si>
  <si>
    <t>WISHBONE</t>
  </si>
  <si>
    <t>WISDOMIANS</t>
  </si>
  <si>
    <t>WISDOM1</t>
  </si>
  <si>
    <t>WIREMU</t>
  </si>
  <si>
    <t>WIPE07</t>
  </si>
  <si>
    <t>WINTER99</t>
  </si>
  <si>
    <t>WINTER23</t>
  </si>
  <si>
    <t>WINTER11</t>
  </si>
  <si>
    <t>WINTER07</t>
  </si>
  <si>
    <t>WINSTON3</t>
  </si>
  <si>
    <t>WINSTON1</t>
  </si>
  <si>
    <t>WINNIE94</t>
  </si>
  <si>
    <t>WINNIE8</t>
  </si>
  <si>
    <t>WINKIE</t>
  </si>
  <si>
    <t>WINE1126</t>
  </si>
  <si>
    <t>WINDOW1</t>
  </si>
  <si>
    <t>WILSON07</t>
  </si>
  <si>
    <t>WILMERCITO</t>
  </si>
  <si>
    <t>WILMAS310</t>
  </si>
  <si>
    <t>WILMA1</t>
  </si>
  <si>
    <t>WILLYWONKA</t>
  </si>
  <si>
    <t>WILLY13</t>
  </si>
  <si>
    <t>WILLY12</t>
  </si>
  <si>
    <t>WILLOWS</t>
  </si>
  <si>
    <t>WILLOW5</t>
  </si>
  <si>
    <t>WILLIS1</t>
  </si>
  <si>
    <t>WILLIE7</t>
  </si>
  <si>
    <t>WILLIE123</t>
  </si>
  <si>
    <t>WILLIE08</t>
  </si>
  <si>
    <t>WILLIANNA</t>
  </si>
  <si>
    <t>WILLIAMS3</t>
  </si>
  <si>
    <t>WILLIAM99</t>
  </si>
  <si>
    <t>WILLIAM9</t>
  </si>
  <si>
    <t>WILLIAM8</t>
  </si>
  <si>
    <t>WILLIAM6</t>
  </si>
  <si>
    <t>WILLIAM3</t>
  </si>
  <si>
    <t>WILLIAM16</t>
  </si>
  <si>
    <t>WILLIAM09</t>
  </si>
  <si>
    <t>WILL18</t>
  </si>
  <si>
    <t>WILL1234</t>
  </si>
  <si>
    <t>WILL01</t>
  </si>
  <si>
    <t>WILDMAN</t>
  </si>
  <si>
    <t>WILDCHILD1</t>
  </si>
  <si>
    <t>WILDCHILD</t>
  </si>
  <si>
    <t>WILDCATZ</t>
  </si>
  <si>
    <t>WIJAYA</t>
  </si>
  <si>
    <t>WII123</t>
  </si>
  <si>
    <t>WIGGER</t>
  </si>
  <si>
    <t>WIFEY#1</t>
  </si>
  <si>
    <t>WHYME12</t>
  </si>
  <si>
    <t>WHOPPERS</t>
  </si>
  <si>
    <t>WHOPPER1</t>
  </si>
  <si>
    <t>WHITTNEY</t>
  </si>
  <si>
    <t>WHITEY1</t>
  </si>
  <si>
    <t>WHITEY</t>
  </si>
  <si>
    <t>WHITEWINE</t>
  </si>
  <si>
    <t>WHITETIGER</t>
  </si>
  <si>
    <t>WHITEROSE</t>
  </si>
  <si>
    <t>WHITEBOI</t>
  </si>
  <si>
    <t>WHISKEY1</t>
  </si>
  <si>
    <t>WHATTHE</t>
  </si>
  <si>
    <t>WHATIF</t>
  </si>
  <si>
    <t>WHATEVER6</t>
  </si>
  <si>
    <t>WHATEVER2</t>
  </si>
  <si>
    <t>WHANAU</t>
  </si>
  <si>
    <t>WH4483</t>
  </si>
  <si>
    <t>WEYMOUTH</t>
  </si>
  <si>
    <t>WEWWEW</t>
  </si>
  <si>
    <t>WEWILL</t>
  </si>
  <si>
    <t>WETSEAL</t>
  </si>
  <si>
    <t>WETHEPEOPLE</t>
  </si>
  <si>
    <t>WESTSIDE8</t>
  </si>
  <si>
    <t>WESTSIDE7</t>
  </si>
  <si>
    <t>WESTSIDE15</t>
  </si>
  <si>
    <t>WESTSIDE14</t>
  </si>
  <si>
    <t>WESTSIDE123</t>
  </si>
  <si>
    <t>WESTSIDE12</t>
  </si>
  <si>
    <t>WESTSIDE10</t>
  </si>
  <si>
    <t>WESTSIDE!</t>
  </si>
  <si>
    <t>WESTS1D3</t>
  </si>
  <si>
    <t>WESTLEY</t>
  </si>
  <si>
    <t>WESTKOAST</t>
  </si>
  <si>
    <t>WESTCOAST1</t>
  </si>
  <si>
    <t>WESTBROM1</t>
  </si>
  <si>
    <t>WESTBROM</t>
  </si>
  <si>
    <t>WEST623</t>
  </si>
  <si>
    <t>WEST1</t>
  </si>
  <si>
    <t>WESLEY4</t>
  </si>
  <si>
    <t>WESLEY16</t>
  </si>
  <si>
    <t>WERTYUIO</t>
  </si>
  <si>
    <t>WERTY7</t>
  </si>
  <si>
    <t>WENWEN</t>
  </si>
  <si>
    <t>WENNIE</t>
  </si>
  <si>
    <t>WENDOLYN</t>
  </si>
  <si>
    <t>WENDOLIN</t>
  </si>
  <si>
    <t>WENDELL1</t>
  </si>
  <si>
    <t>WENDEL</t>
  </si>
  <si>
    <t>WENCESLAO</t>
  </si>
  <si>
    <t>WELLER</t>
  </si>
  <si>
    <t>WELLDONE</t>
  </si>
  <si>
    <t>WELLA</t>
  </si>
  <si>
    <t>WELL1991</t>
  </si>
  <si>
    <t>WELCOM</t>
  </si>
  <si>
    <t>WEEZY07</t>
  </si>
  <si>
    <t>WEEZIE</t>
  </si>
  <si>
    <t>WEEMAW</t>
  </si>
  <si>
    <t>WEEDY13</t>
  </si>
  <si>
    <t>WEEDS</t>
  </si>
  <si>
    <t>WEEDO9</t>
  </si>
  <si>
    <t>WEED4LIFE</t>
  </si>
  <si>
    <t>WEED22</t>
  </si>
  <si>
    <t>WEED123</t>
  </si>
  <si>
    <t>WEECHLOE</t>
  </si>
  <si>
    <t>WEDO14</t>
  </si>
  <si>
    <t>WEDDING07</t>
  </si>
  <si>
    <t>WEBSTER99</t>
  </si>
  <si>
    <t>WEBSTER1</t>
  </si>
  <si>
    <t>WEBSITE</t>
  </si>
  <si>
    <t>WEBKINZ</t>
  </si>
  <si>
    <t>WEASLEY</t>
  </si>
  <si>
    <t>WEAREONE</t>
  </si>
  <si>
    <t>WCGirl</t>
  </si>
  <si>
    <t>WAZ</t>
  </si>
  <si>
    <t>UP</t>
  </si>
  <si>
    <t>WAYOUT</t>
  </si>
  <si>
    <t>WAYNES</t>
  </si>
  <si>
    <t>WAYNE8</t>
  </si>
  <si>
    <t>WAYNE3</t>
  </si>
  <si>
    <t>WAYNE16</t>
  </si>
  <si>
    <t>WAYNE14</t>
  </si>
  <si>
    <t>WAYNE11</t>
  </si>
  <si>
    <t>WAYNE06</t>
  </si>
  <si>
    <t>WAYNE01</t>
  </si>
  <si>
    <t>WAYLON1</t>
  </si>
  <si>
    <t>WAYCROSS</t>
  </si>
  <si>
    <t>WAY2MUCH</t>
  </si>
  <si>
    <t>WAWA1001</t>
  </si>
  <si>
    <t>WATITDO1</t>
  </si>
  <si>
    <t>WATEVER1</t>
  </si>
  <si>
    <t>WATEVA2</t>
  </si>
  <si>
    <t>WATERTON</t>
  </si>
  <si>
    <t>WATERROCK1</t>
  </si>
  <si>
    <t>WATERFALLS</t>
  </si>
  <si>
    <t>WATER24</t>
  </si>
  <si>
    <t>WATER2</t>
  </si>
  <si>
    <t>WATASHI</t>
  </si>
  <si>
    <t>WAT123</t>
  </si>
  <si>
    <t>WASUP1</t>
  </si>
  <si>
    <t>WARZONE</t>
  </si>
  <si>
    <t>WARWICK</t>
  </si>
  <si>
    <t>WARRIORS1</t>
  </si>
  <si>
    <t>WAREHOUSE</t>
  </si>
  <si>
    <t>WAREAGLE1</t>
  </si>
  <si>
    <t>WANNA</t>
  </si>
  <si>
    <t>WANIEY</t>
  </si>
  <si>
    <t>WANIE</t>
  </si>
  <si>
    <t>WANGANUI</t>
  </si>
  <si>
    <t>WAMU3303</t>
  </si>
  <si>
    <t>WALTER3</t>
  </si>
  <si>
    <t>WALTER21</t>
  </si>
  <si>
    <t>WALLY</t>
  </si>
  <si>
    <t>WALLPAPER</t>
  </si>
  <si>
    <t>WALLEY1</t>
  </si>
  <si>
    <t>WALLER</t>
  </si>
  <si>
    <t>WALKING</t>
  </si>
  <si>
    <t>WALKER05</t>
  </si>
  <si>
    <t>WALES123</t>
  </si>
  <si>
    <t>WALES1</t>
  </si>
  <si>
    <t>WALDRON</t>
  </si>
  <si>
    <t>WALCOTT</t>
  </si>
  <si>
    <t>WAHLER</t>
  </si>
  <si>
    <t>WAFFLES1</t>
  </si>
  <si>
    <t>WAFER</t>
  </si>
  <si>
    <t>WADE305</t>
  </si>
  <si>
    <t>WADE22</t>
  </si>
  <si>
    <t>WADE123</t>
  </si>
  <si>
    <t>WADDLES</t>
  </si>
  <si>
    <t>WACKY</t>
  </si>
  <si>
    <t>WA48nc3</t>
  </si>
  <si>
    <t>W@chtw00rd</t>
  </si>
  <si>
    <t>W9Mfmk</t>
  </si>
  <si>
    <t>W291jWsp</t>
  </si>
  <si>
    <t>W1lliam</t>
  </si>
  <si>
    <t>W1LL1AM</t>
  </si>
  <si>
    <t>W1CK3D</t>
  </si>
  <si>
    <t>W00FW00F</t>
  </si>
  <si>
    <t>W.I.T.C.H.</t>
  </si>
  <si>
    <t>W.G.F.</t>
  </si>
  <si>
    <t>Vulcan</t>
  </si>
  <si>
    <t>Volleyball7</t>
  </si>
  <si>
    <t>Volleyball4</t>
  </si>
  <si>
    <t>Vogel</t>
  </si>
  <si>
    <t>Vlinder</t>
  </si>
  <si>
    <t>VkNvoa</t>
  </si>
  <si>
    <t>Vivace</t>
  </si>
  <si>
    <t>Vitoria</t>
  </si>
  <si>
    <t>VistaUltimate01</t>
  </si>
  <si>
    <t>Virus</t>
  </si>
  <si>
    <t>Virgo21</t>
  </si>
  <si>
    <t>Virgo1</t>
  </si>
  <si>
    <t>Virginia5</t>
  </si>
  <si>
    <t>Virginia2</t>
  </si>
  <si>
    <t>Virgen</t>
  </si>
  <si>
    <t>Viper5172</t>
  </si>
  <si>
    <t>Violet1</t>
  </si>
  <si>
    <t>Viola</t>
  </si>
  <si>
    <t>Vinson1</t>
  </si>
  <si>
    <t>VinnyD</t>
  </si>
  <si>
    <t>Vinny95</t>
  </si>
  <si>
    <t>Vinnie01</t>
  </si>
  <si>
    <t>Vineyard</t>
  </si>
  <si>
    <t>Vincent7</t>
  </si>
  <si>
    <t>Vincent3</t>
  </si>
  <si>
    <t>Vince06</t>
  </si>
  <si>
    <t>Vince05</t>
  </si>
  <si>
    <t>Vince</t>
  </si>
  <si>
    <t>Ville666</t>
  </si>
  <si>
    <t>Vikolia</t>
  </si>
  <si>
    <t>Vietnam5</t>
  </si>
  <si>
    <t>Viernes</t>
  </si>
  <si>
    <t>Vienna</t>
  </si>
  <si>
    <t>Vidrell</t>
  </si>
  <si>
    <t>Victory1</t>
  </si>
  <si>
    <t>Victoria7</t>
  </si>
  <si>
    <t>Victoria15</t>
  </si>
  <si>
    <t>Victoria13</t>
  </si>
  <si>
    <t>Victoria05</t>
  </si>
  <si>
    <t>Victoria01</t>
  </si>
  <si>
    <t>Victoria!</t>
  </si>
  <si>
    <t>Victori8</t>
  </si>
  <si>
    <t>Victor13</t>
  </si>
  <si>
    <t>Vicster1</t>
  </si>
  <si>
    <t>Vicki1</t>
  </si>
  <si>
    <t>ViceCity9</t>
  </si>
  <si>
    <t>ViCtOr</t>
  </si>
  <si>
    <t>Vhmdpc37</t>
  </si>
  <si>
    <t>Veterinaria</t>
  </si>
  <si>
    <t>Verunka</t>
  </si>
  <si>
    <t>Versailles</t>
  </si>
  <si>
    <t>Veronika1</t>
  </si>
  <si>
    <t>Veronica10</t>
  </si>
  <si>
    <t>Vero86</t>
  </si>
  <si>
    <t>Vermilion</t>
  </si>
  <si>
    <t>Verjaardag</t>
  </si>
  <si>
    <t>Verizon1</t>
  </si>
  <si>
    <t>Verie23</t>
  </si>
  <si>
    <t>Vergil</t>
  </si>
  <si>
    <t>Venture39</t>
  </si>
  <si>
    <t>Ventura23</t>
  </si>
  <si>
    <t>Velma</t>
  </si>
  <si>
    <t>Velazquez</t>
  </si>
  <si>
    <t>Velasquez</t>
  </si>
  <si>
    <t>Vegetable</t>
  </si>
  <si>
    <t>Vegas1</t>
  </si>
  <si>
    <t>Vectra</t>
  </si>
  <si>
    <t>Vaughn</t>
  </si>
  <si>
    <t>Vatican</t>
  </si>
  <si>
    <t>Vanquish</t>
  </si>
  <si>
    <t>Vanny22</t>
  </si>
  <si>
    <t>Vannessa</t>
  </si>
  <si>
    <t>Vannah</t>
  </si>
  <si>
    <t>Vanguard</t>
  </si>
  <si>
    <t>VanessaScent</t>
  </si>
  <si>
    <t>VanessaB</t>
  </si>
  <si>
    <t>Vanessa88</t>
  </si>
  <si>
    <t>Vanessa24</t>
  </si>
  <si>
    <t>Vanessa20</t>
  </si>
  <si>
    <t>Vanessa19</t>
  </si>
  <si>
    <t>Vanessa123</t>
  </si>
  <si>
    <t>Vanessa11</t>
  </si>
  <si>
    <t>VanZ_54</t>
  </si>
  <si>
    <t>Vampyr</t>
  </si>
  <si>
    <t>Vampiro</t>
  </si>
  <si>
    <t>Vampires1</t>
  </si>
  <si>
    <t>Vampire9</t>
  </si>
  <si>
    <t>Vampire666</t>
  </si>
  <si>
    <t>Vamp1re</t>
  </si>
  <si>
    <t>Valmont</t>
  </si>
  <si>
    <t>Valentino46</t>
  </si>
  <si>
    <t>Valentine7</t>
  </si>
  <si>
    <t>Valentina1</t>
  </si>
  <si>
    <t>Valencia1</t>
  </si>
  <si>
    <t>Vale46</t>
  </si>
  <si>
    <t>VaLeRiA</t>
  </si>
  <si>
    <t>VZsrDup1669</t>
  </si>
  <si>
    <t>VWPOLO</t>
  </si>
  <si>
    <t>VVVVVVVV</t>
  </si>
  <si>
    <t>VULNERABLE</t>
  </si>
  <si>
    <t>VULCAN</t>
  </si>
  <si>
    <t>VRAZIL23</t>
  </si>
  <si>
    <t>VOTECH06</t>
  </si>
  <si>
    <t>VORTEX</t>
  </si>
  <si>
    <t>VONTE13</t>
  </si>
  <si>
    <t>VONNY</t>
  </si>
  <si>
    <t>VOLVIC</t>
  </si>
  <si>
    <t>VOLUNTAS</t>
  </si>
  <si>
    <t>VOLTRON</t>
  </si>
  <si>
    <t>VOLOVAN</t>
  </si>
  <si>
    <t>VOLIMTE</t>
  </si>
  <si>
    <t>VOLEIBOL</t>
  </si>
  <si>
    <t>VOLCOM3</t>
  </si>
  <si>
    <t>VOLARE</t>
  </si>
  <si>
    <t>VODKA1</t>
  </si>
  <si>
    <t>VJALIZE</t>
  </si>
  <si>
    <t>VIVIANA15</t>
  </si>
  <si>
    <t>VIVI13</t>
  </si>
  <si>
    <t>VIVASR</t>
  </si>
  <si>
    <t>VIVANCO</t>
  </si>
  <si>
    <t>VIVAMEXICO</t>
  </si>
  <si>
    <t>VIVALABAM</t>
  </si>
  <si>
    <t>VISUAL</t>
  </si>
  <si>
    <t>VISHAL</t>
  </si>
  <si>
    <t>VIRTUE</t>
  </si>
  <si>
    <t>VIRTUALDJ</t>
  </si>
  <si>
    <t>VIRGO08</t>
  </si>
  <si>
    <t>VIRGINITY</t>
  </si>
  <si>
    <t>VIRGINIA22</t>
  </si>
  <si>
    <t>VIPVIP</t>
  </si>
  <si>
    <t>VIPERA</t>
  </si>
  <si>
    <t>VIOLIN1</t>
  </si>
  <si>
    <t>VIOLATOR</t>
  </si>
  <si>
    <t>VINNY3</t>
  </si>
  <si>
    <t>VINNIE1</t>
  </si>
  <si>
    <t>VILMA1</t>
  </si>
  <si>
    <t>VILLEGAS1</t>
  </si>
  <si>
    <t>VILLAREAL</t>
  </si>
  <si>
    <t>VILLALPANDO</t>
  </si>
  <si>
    <t>VILLAGE1</t>
  </si>
  <si>
    <t>VIKTORIA</t>
  </si>
  <si>
    <t>VIKING1</t>
  </si>
  <si>
    <t>VIJAY</t>
  </si>
  <si>
    <t>VIETNAM</t>
  </si>
  <si>
    <t>VIERGE</t>
  </si>
  <si>
    <t>VIDANUEVA</t>
  </si>
  <si>
    <t>VICVIC</t>
  </si>
  <si>
    <t>VICTORTEAMO</t>
  </si>
  <si>
    <t>VICTORIA23</t>
  </si>
  <si>
    <t>VICTOR5</t>
  </si>
  <si>
    <t>VICTOR14</t>
  </si>
  <si>
    <t>VICLALO</t>
  </si>
  <si>
    <t>VICKY123</t>
  </si>
  <si>
    <t>VICKO</t>
  </si>
  <si>
    <t>VICKI1</t>
  </si>
  <si>
    <t>VICHICK33</t>
  </si>
  <si>
    <t>VICENTEAMOR</t>
  </si>
  <si>
    <t>VIC123</t>
  </si>
  <si>
    <t>VFR$vfr4</t>
  </si>
  <si>
    <t>VFR$4rfv</t>
  </si>
  <si>
    <t>VEnGEAnce</t>
  </si>
  <si>
    <t>VETEALAMIERDA</t>
  </si>
  <si>
    <t>VERYGOOD</t>
  </si>
  <si>
    <t>VERONICA32</t>
  </si>
  <si>
    <t>VERONICA16</t>
  </si>
  <si>
    <t>VERON</t>
  </si>
  <si>
    <t>VERO93</t>
  </si>
  <si>
    <t>VERO20</t>
  </si>
  <si>
    <t>VERO12</t>
  </si>
  <si>
    <t>VERNIE</t>
  </si>
  <si>
    <t>VERNICE</t>
  </si>
  <si>
    <t>VERN12</t>
  </si>
  <si>
    <t>VERMELHO</t>
  </si>
  <si>
    <t>VERGEL</t>
  </si>
  <si>
    <t>VERENICE</t>
  </si>
  <si>
    <t>VERDE14</t>
  </si>
  <si>
    <t>VERANNIE08</t>
  </si>
  <si>
    <t>VENITA</t>
  </si>
  <si>
    <t>VENENOSO</t>
  </si>
  <si>
    <t>VENDETTA</t>
  </si>
  <si>
    <t>VENCEDOR</t>
  </si>
  <si>
    <t>VELARDE</t>
  </si>
  <si>
    <t>VELA8920</t>
  </si>
  <si>
    <t>VEGAS21</t>
  </si>
  <si>
    <t>VBALL11</t>
  </si>
  <si>
    <t>VATOS</t>
  </si>
  <si>
    <t>VATOLOCO13</t>
  </si>
  <si>
    <t>VARELA</t>
  </si>
  <si>
    <t>VARADERO</t>
  </si>
  <si>
    <t>VANVAN</t>
  </si>
  <si>
    <t>VANS12</t>
  </si>
  <si>
    <t>VANNIE</t>
  </si>
  <si>
    <t>VANNESS</t>
  </si>
  <si>
    <t>VANNESA</t>
  </si>
  <si>
    <t>VANNAH</t>
  </si>
  <si>
    <t>VANNA1</t>
  </si>
  <si>
    <t>VANILLA13</t>
  </si>
  <si>
    <t>VANESSA96</t>
  </si>
  <si>
    <t>VANESSA5</t>
  </si>
  <si>
    <t>VANESSA21</t>
  </si>
  <si>
    <t>VANESSA14</t>
  </si>
  <si>
    <t>VANESSA12</t>
  </si>
  <si>
    <t>VANESSA11</t>
  </si>
  <si>
    <t>VANESS</t>
  </si>
  <si>
    <t>VANEHI5</t>
  </si>
  <si>
    <t>VANE09</t>
  </si>
  <si>
    <t>VANDIDO88</t>
  </si>
  <si>
    <t>VANDAMME</t>
  </si>
  <si>
    <t>VAMPYRE</t>
  </si>
  <si>
    <t>VAMPIRES</t>
  </si>
  <si>
    <t>VAMPIRE666</t>
  </si>
  <si>
    <t>VAMPIRE1</t>
  </si>
  <si>
    <t>VALUES</t>
  </si>
  <si>
    <t>VALTER</t>
  </si>
  <si>
    <t>VALLETTA</t>
  </si>
  <si>
    <t>VALLEJOS</t>
  </si>
  <si>
    <t>VALESKA</t>
  </si>
  <si>
    <t>VALERIO</t>
  </si>
  <si>
    <t>VALERIEM</t>
  </si>
  <si>
    <t>VALERIE8</t>
  </si>
  <si>
    <t>VALERIANO</t>
  </si>
  <si>
    <t>VALERIA3</t>
  </si>
  <si>
    <t>VALER</t>
  </si>
  <si>
    <t>VALENTINES</t>
  </si>
  <si>
    <t>VALENTIN12</t>
  </si>
  <si>
    <t>VALENCIA1</t>
  </si>
  <si>
    <t>VALE1</t>
  </si>
  <si>
    <t>VALDERRAMA</t>
  </si>
  <si>
    <t>VALDEMAR</t>
  </si>
  <si>
    <t>VALADEZ</t>
  </si>
  <si>
    <t>VAL123</t>
  </si>
  <si>
    <t>VAKITA</t>
  </si>
  <si>
    <t>VAGOS</t>
  </si>
  <si>
    <t>VAGINA1</t>
  </si>
  <si>
    <t>VACOAS</t>
  </si>
  <si>
    <t>VACATION</t>
  </si>
  <si>
    <t>V@mpire</t>
  </si>
  <si>
    <t>V9299623</t>
  </si>
  <si>
    <t>V8Splash</t>
  </si>
  <si>
    <t>V3Huu55Sa71I</t>
  </si>
  <si>
    <t>V25609</t>
  </si>
  <si>
    <t>Ux100pre</t>
  </si>
  <si>
    <t>Uuchan</t>
  </si>
  <si>
    <t>Utopia</t>
  </si>
  <si>
    <t>Usher16</t>
  </si>
  <si>
    <t>Ursula</t>
  </si>
  <si>
    <t>Unreal</t>
  </si>
  <si>
    <t>Unlimited</t>
  </si>
  <si>
    <t>Universidad</t>
  </si>
  <si>
    <t>UnitedKingdom</t>
  </si>
  <si>
    <t>Uniden</t>
  </si>
  <si>
    <t>UniQue92</t>
  </si>
  <si>
    <t>Underoath1</t>
  </si>
  <si>
    <t>UnderTak8er</t>
  </si>
  <si>
    <t>Un1mb1b3d</t>
  </si>
  <si>
    <t>Umbridge</t>
  </si>
  <si>
    <t>Ultimate1</t>
  </si>
  <si>
    <t>Ultima7</t>
  </si>
  <si>
    <t>Ulster</t>
  </si>
  <si>
    <t>Ulrike</t>
  </si>
  <si>
    <t>Ukraine</t>
  </si>
  <si>
    <t>UglyBetty</t>
  </si>
  <si>
    <t>Uckermann</t>
  </si>
  <si>
    <t>UYTREWQ</t>
  </si>
  <si>
    <t>UUUUUUUUUU</t>
  </si>
  <si>
    <t>USarmy12</t>
  </si>
  <si>
    <t>USSTHACH</t>
  </si>
  <si>
    <t>USO4LIFE</t>
  </si>
  <si>
    <t>USMC</t>
  </si>
  <si>
    <t>USHER8701</t>
  </si>
  <si>
    <t>USHER13</t>
  </si>
  <si>
    <t>USHER123</t>
  </si>
  <si>
    <t>USARMY!</t>
  </si>
  <si>
    <t>URUGUAY15</t>
  </si>
  <si>
    <t>URTHE1</t>
  </si>
  <si>
    <t>URMUM</t>
  </si>
  <si>
    <t>URMAMA</t>
  </si>
  <si>
    <t>URBINA</t>
  </si>
  <si>
    <t>URBAN</t>
  </si>
  <si>
    <t>UR</t>
  </si>
  <si>
    <t>MOM</t>
  </si>
  <si>
    <t>UPYOURS</t>
  </si>
  <si>
    <t>UNSHANE1</t>
  </si>
  <si>
    <t>UNREAL</t>
  </si>
  <si>
    <t>UNODOS</t>
  </si>
  <si>
    <t>UNLOVED1</t>
  </si>
  <si>
    <t>UNIVERSE</t>
  </si>
  <si>
    <t>UNIVERSAL1</t>
  </si>
  <si>
    <t>UNION</t>
  </si>
  <si>
    <t>UNICORN1</t>
  </si>
  <si>
    <t>UNICAIJA</t>
  </si>
  <si>
    <t>UNFORGIVEN</t>
  </si>
  <si>
    <t>UNEEDAHUG</t>
  </si>
  <si>
    <t>UNDERCOVER</t>
  </si>
  <si>
    <t>UNDER12</t>
  </si>
  <si>
    <t>UMBRELLA1</t>
  </si>
  <si>
    <t>UMBERGER</t>
  </si>
  <si>
    <t>ULRICH</t>
  </si>
  <si>
    <t>UKRAINE</t>
  </si>
  <si>
    <t>UKNOW</t>
  </si>
  <si>
    <t>UK4ever</t>
  </si>
  <si>
    <t>UGLY123</t>
  </si>
  <si>
    <t>UGLY12</t>
  </si>
  <si>
    <t>UGANDA</t>
  </si>
  <si>
    <t>UCKER</t>
  </si>
  <si>
    <t>UB6IB9</t>
  </si>
  <si>
    <t>U2stayout</t>
  </si>
  <si>
    <t>Tyson2009</t>
  </si>
  <si>
    <t>Tyson2</t>
  </si>
  <si>
    <t>Tyson11</t>
  </si>
  <si>
    <t>Tyshun</t>
  </si>
  <si>
    <t>Tyrone21</t>
  </si>
  <si>
    <t>Tyrone11</t>
  </si>
  <si>
    <t>Tyrone01</t>
  </si>
  <si>
    <t>Tyrell14</t>
  </si>
  <si>
    <t>Tyrell1</t>
  </si>
  <si>
    <t>Tyree</t>
  </si>
  <si>
    <t>Tymel3</t>
  </si>
  <si>
    <t>Tylrnme1</t>
  </si>
  <si>
    <t>Tylerj12</t>
  </si>
  <si>
    <t>TylerM</t>
  </si>
  <si>
    <t>Tyler98</t>
  </si>
  <si>
    <t>Tyler88</t>
  </si>
  <si>
    <t>Tyler6</t>
  </si>
  <si>
    <t>Tyler23</t>
  </si>
  <si>
    <t>Tyler15</t>
  </si>
  <si>
    <t>Tyler02</t>
  </si>
  <si>
    <t>Twizzler</t>
  </si>
  <si>
    <t>Twisterf5</t>
  </si>
  <si>
    <t>Twister10</t>
  </si>
  <si>
    <t>Twinturbo</t>
  </si>
  <si>
    <t>Twins2005</t>
  </si>
  <si>
    <t>Twins007</t>
  </si>
  <si>
    <t>Twink1</t>
  </si>
  <si>
    <t>Twilightfan</t>
  </si>
  <si>
    <t>Twilight4</t>
  </si>
  <si>
    <t>Twilight17</t>
  </si>
  <si>
    <t>Twiggy4ever</t>
  </si>
  <si>
    <t>Twentyone</t>
  </si>
  <si>
    <t>Twelve12</t>
  </si>
  <si>
    <t>Tweety89</t>
  </si>
  <si>
    <t>Tweety7</t>
  </si>
  <si>
    <t>Tweety6</t>
  </si>
  <si>
    <t>Tweety3</t>
  </si>
  <si>
    <t>Tweety27</t>
  </si>
  <si>
    <t>Tweety18</t>
  </si>
  <si>
    <t>Tweety17</t>
  </si>
  <si>
    <t>Tweety15</t>
  </si>
  <si>
    <t>Tweety14</t>
  </si>
  <si>
    <t>Tweety11</t>
  </si>
  <si>
    <t>Tweety!</t>
  </si>
  <si>
    <t>TwR951x1</t>
  </si>
  <si>
    <t>Tw37932</t>
  </si>
  <si>
    <t>Tw33ty</t>
  </si>
  <si>
    <t>Turkije</t>
  </si>
  <si>
    <t>Turkey1</t>
  </si>
  <si>
    <t>Turismo</t>
  </si>
  <si>
    <t>Turbo1</t>
  </si>
  <si>
    <t>TupacShakur</t>
  </si>
  <si>
    <t>Tupac52Shakur</t>
  </si>
  <si>
    <t>Tupac2007</t>
  </si>
  <si>
    <t>Tuntilala</t>
  </si>
  <si>
    <t>Tumtumtum</t>
  </si>
  <si>
    <t>Tumble</t>
  </si>
  <si>
    <t>Tuff1981</t>
  </si>
  <si>
    <t>Tuesday1</t>
  </si>
  <si>
    <t>Tuesday</t>
  </si>
  <si>
    <t>Tucker12</t>
  </si>
  <si>
    <t>Tucker!</t>
  </si>
  <si>
    <t>Tubalcain</t>
  </si>
  <si>
    <t>Trusthim</t>
  </si>
  <si>
    <t>Trust1</t>
  </si>
  <si>
    <t>Trunte</t>
  </si>
  <si>
    <t>Trundle10</t>
  </si>
  <si>
    <t>Truman01</t>
  </si>
  <si>
    <t>Truffles1</t>
  </si>
  <si>
    <t>Truelove3</t>
  </si>
  <si>
    <t>Truelove!</t>
  </si>
  <si>
    <t>Trudy1</t>
  </si>
  <si>
    <t>Truck</t>
  </si>
  <si>
    <t>Troy</t>
  </si>
  <si>
    <t>Trouble22</t>
  </si>
  <si>
    <t>Trouble2</t>
  </si>
  <si>
    <t>Troopldr</t>
  </si>
  <si>
    <t>Trony1</t>
  </si>
  <si>
    <t>Trojan</t>
  </si>
  <si>
    <t>Trl092692</t>
  </si>
  <si>
    <t>Trixie2</t>
  </si>
  <si>
    <t>Trixie12</t>
  </si>
  <si>
    <t>Trixi</t>
  </si>
  <si>
    <t>Tristan2</t>
  </si>
  <si>
    <t>Tristan05</t>
  </si>
  <si>
    <t>Tristan03</t>
  </si>
  <si>
    <t>Trishy</t>
  </si>
  <si>
    <t>Trish123</t>
  </si>
  <si>
    <t>Tripper1</t>
  </si>
  <si>
    <t>Triplet</t>
  </si>
  <si>
    <t>TripleJ</t>
  </si>
  <si>
    <t>Trinity5</t>
  </si>
  <si>
    <t>Trinity03</t>
  </si>
  <si>
    <t>Triforce</t>
  </si>
  <si>
    <t>TrifanAdrian</t>
  </si>
  <si>
    <t>Trickster</t>
  </si>
  <si>
    <t>Tricey</t>
  </si>
  <si>
    <t>Tribal</t>
  </si>
  <si>
    <t>TreySongz</t>
  </si>
  <si>
    <t>Trey15</t>
  </si>
  <si>
    <t>Trey08</t>
  </si>
  <si>
    <t>Trey01bo</t>
  </si>
  <si>
    <t>Trevor3</t>
  </si>
  <si>
    <t>Trevor16</t>
  </si>
  <si>
    <t>Trevor11</t>
  </si>
  <si>
    <t>Trevino5</t>
  </si>
  <si>
    <t>Tresaaa3</t>
  </si>
  <si>
    <t>Trenton06</t>
  </si>
  <si>
    <t>Tremere2006</t>
  </si>
  <si>
    <t>Treasure10</t>
  </si>
  <si>
    <t>Treasure1</t>
  </si>
  <si>
    <t>Travis95</t>
  </si>
  <si>
    <t>Travis8</t>
  </si>
  <si>
    <t>Travis5</t>
  </si>
  <si>
    <t>Travis4</t>
  </si>
  <si>
    <t>Travis21</t>
  </si>
  <si>
    <t>Travis2</t>
  </si>
  <si>
    <t>Travis1979</t>
  </si>
  <si>
    <t>Travis18</t>
  </si>
  <si>
    <t>Travis13</t>
  </si>
  <si>
    <t>Travis01</t>
  </si>
  <si>
    <t>Transam92</t>
  </si>
  <si>
    <t>Transam80</t>
  </si>
  <si>
    <t>Trampoline</t>
  </si>
  <si>
    <t>Trainers</t>
  </si>
  <si>
    <t>Tragedy</t>
  </si>
  <si>
    <t>TracyBeaker</t>
  </si>
  <si>
    <t>Tracer</t>
  </si>
  <si>
    <t>Trace</t>
  </si>
  <si>
    <t>Tr1n1ty</t>
  </si>
  <si>
    <t>Toys444</t>
  </si>
  <si>
    <t>Toyota4x4</t>
  </si>
  <si>
    <t>Toyota1</t>
  </si>
  <si>
    <t>Tovok907!!</t>
  </si>
  <si>
    <t>Tourniquet</t>
  </si>
  <si>
    <t>Touchdown</t>
  </si>
  <si>
    <t>Tottenham1</t>
  </si>
  <si>
    <t>Totally</t>
  </si>
  <si>
    <t>Toshiro</t>
  </si>
  <si>
    <t>Toryianna</t>
  </si>
  <si>
    <t>Tortuga2</t>
  </si>
  <si>
    <t>Tortuga1</t>
  </si>
  <si>
    <t>Tortuga</t>
  </si>
  <si>
    <t>Tortall</t>
  </si>
  <si>
    <t>Torridon</t>
  </si>
  <si>
    <t>Torreblanca</t>
  </si>
  <si>
    <t>Torchick</t>
  </si>
  <si>
    <t>Torben</t>
  </si>
  <si>
    <t>Topher</t>
  </si>
  <si>
    <t>TopSecret</t>
  </si>
  <si>
    <t>Toots</t>
  </si>
  <si>
    <t>Toon01ge</t>
  </si>
  <si>
    <t>Tookta</t>
  </si>
  <si>
    <t>Toocool1</t>
  </si>
  <si>
    <t>Tonyt</t>
  </si>
  <si>
    <t>Tonyboy</t>
  </si>
  <si>
    <t>Tony2001</t>
  </si>
  <si>
    <t>Tony17</t>
  </si>
  <si>
    <t>Tony16</t>
  </si>
  <si>
    <t>Tony14</t>
  </si>
  <si>
    <t>Tony1030</t>
  </si>
  <si>
    <t>Tony</t>
  </si>
  <si>
    <t>Tonka2</t>
  </si>
  <si>
    <t>Tonka1</t>
  </si>
  <si>
    <t>Toniris08</t>
  </si>
  <si>
    <t>Toninho</t>
  </si>
  <si>
    <t>Toni540</t>
  </si>
  <si>
    <t>Toni1</t>
  </si>
  <si>
    <t>Tongatapu</t>
  </si>
  <si>
    <t>Tonga777</t>
  </si>
  <si>
    <t>Tomoyo</t>
  </si>
  <si>
    <t>Tommy95</t>
  </si>
  <si>
    <t>Tommy5</t>
  </si>
  <si>
    <t>Tommy3</t>
  </si>
  <si>
    <t>Tommie1</t>
  </si>
  <si>
    <t>Tomlinson</t>
  </si>
  <si>
    <t>Tomboy</t>
  </si>
  <si>
    <t>Tomate</t>
  </si>
  <si>
    <t>Tomass</t>
  </si>
  <si>
    <t>Tomas</t>
  </si>
  <si>
    <t>Tom_Ere_2k9</t>
  </si>
  <si>
    <t>TomKaulitz</t>
  </si>
  <si>
    <t>TomFelton</t>
  </si>
  <si>
    <t>TomChaplin</t>
  </si>
  <si>
    <t>Tom973</t>
  </si>
  <si>
    <t>Tom123</t>
  </si>
  <si>
    <t>Toluca1</t>
  </si>
  <si>
    <t>Tokyo1</t>
  </si>
  <si>
    <t>Tokyo</t>
  </si>
  <si>
    <t>Tokio1</t>
  </si>
  <si>
    <t>Tok4iIN</t>
  </si>
  <si>
    <t>Toilet</t>
  </si>
  <si>
    <t>Togger</t>
  </si>
  <si>
    <t>Together1</t>
  </si>
  <si>
    <t>Toffee8</t>
  </si>
  <si>
    <t>Toey.12</t>
  </si>
  <si>
    <t>Toby123</t>
  </si>
  <si>
    <t>Toby07</t>
  </si>
  <si>
    <t>Toby06</t>
  </si>
  <si>
    <t>Toby01</t>
  </si>
  <si>
    <t>Toby</t>
  </si>
  <si>
    <t>Tobster</t>
  </si>
  <si>
    <t>Tobornot2bee</t>
  </si>
  <si>
    <t>Tobdko9N</t>
  </si>
  <si>
    <t>Tmoney1</t>
  </si>
  <si>
    <t>Tmoney</t>
  </si>
  <si>
    <t>Tmobile1</t>
  </si>
  <si>
    <t>Tmarie</t>
  </si>
  <si>
    <t>Tkmperotuno</t>
  </si>
  <si>
    <t>Tkm12345</t>
  </si>
  <si>
    <t>Tjames3</t>
  </si>
  <si>
    <t>Tj1m1nez</t>
  </si>
  <si>
    <t>Tizzy726</t>
  </si>
  <si>
    <t>Tiziano</t>
  </si>
  <si>
    <t>Titus1</t>
  </si>
  <si>
    <t>Titch</t>
  </si>
  <si>
    <t>Tisha1</t>
  </si>
  <si>
    <t>Tisha</t>
  </si>
  <si>
    <t>Tisdale1</t>
  </si>
  <si>
    <t>Tipsy12</t>
  </si>
  <si>
    <t>Tipper</t>
  </si>
  <si>
    <t>Tinyace</t>
  </si>
  <si>
    <t>Tinoide</t>
  </si>
  <si>
    <t>Tinkle06</t>
  </si>
  <si>
    <t>Tinkerbell27</t>
  </si>
  <si>
    <t>Tinkerbell19</t>
  </si>
  <si>
    <t>Tinkerbell18</t>
  </si>
  <si>
    <t>Tinkerbel</t>
  </si>
  <si>
    <t>Tinker89</t>
  </si>
  <si>
    <t>Tinker5</t>
  </si>
  <si>
    <t>Tinker14</t>
  </si>
  <si>
    <t>Tinker123</t>
  </si>
  <si>
    <t>Tinker12</t>
  </si>
  <si>
    <t>Tinker-bell</t>
  </si>
  <si>
    <t>Tinka6</t>
  </si>
  <si>
    <t>Tinka1</t>
  </si>
  <si>
    <t>Tinka</t>
  </si>
  <si>
    <t>Tink3rb3ll</t>
  </si>
  <si>
    <t>Tink14</t>
  </si>
  <si>
    <t>Tink13</t>
  </si>
  <si>
    <t>Tink101</t>
  </si>
  <si>
    <t>Tininha</t>
  </si>
  <si>
    <t>Tina12</t>
  </si>
  <si>
    <t>Tina</t>
  </si>
  <si>
    <t>Timtam1</t>
  </si>
  <si>
    <t>Timothy5</t>
  </si>
  <si>
    <t>Timothy12</t>
  </si>
  <si>
    <t>Timothy07</t>
  </si>
  <si>
    <t>Timothy01</t>
  </si>
  <si>
    <t>Timmy3</t>
  </si>
  <si>
    <t>Timeless</t>
  </si>
  <si>
    <t>Timber2</t>
  </si>
  <si>
    <t>Tim</t>
  </si>
  <si>
    <t>Tilly01</t>
  </si>
  <si>
    <t>Tillie1</t>
  </si>
  <si>
    <t>Tillie</t>
  </si>
  <si>
    <t>Tilley</t>
  </si>
  <si>
    <t>Tilda98</t>
  </si>
  <si>
    <t>Tijuana</t>
  </si>
  <si>
    <t>Tijger88</t>
  </si>
  <si>
    <t>Tijger1</t>
  </si>
  <si>
    <t>Tigress1</t>
  </si>
  <si>
    <t>Tigress</t>
  </si>
  <si>
    <t>Tigres</t>
  </si>
  <si>
    <t>Tiggster</t>
  </si>
  <si>
    <t>Tigger99</t>
  </si>
  <si>
    <t>Tigger88</t>
  </si>
  <si>
    <t>Tigger87</t>
  </si>
  <si>
    <t>Tigger5</t>
  </si>
  <si>
    <t>Tigger44</t>
  </si>
  <si>
    <t>Tigger34</t>
  </si>
  <si>
    <t>Tigger29</t>
  </si>
  <si>
    <t>Tigger24</t>
  </si>
  <si>
    <t>Tigger18</t>
  </si>
  <si>
    <t>Tigger16</t>
  </si>
  <si>
    <t>Tigger14</t>
  </si>
  <si>
    <t>Tigger11</t>
  </si>
  <si>
    <t>Tigger09</t>
  </si>
  <si>
    <t>Tigger0575</t>
  </si>
  <si>
    <t>Tigger03</t>
  </si>
  <si>
    <t>Tigerwoods</t>
  </si>
  <si>
    <t>Tigers3</t>
  </si>
  <si>
    <t>Tigers123</t>
  </si>
  <si>
    <t>Tigers07</t>
  </si>
  <si>
    <t>Tigers01</t>
  </si>
  <si>
    <t>Tigers#1</t>
  </si>
  <si>
    <t>Tigeress</t>
  </si>
  <si>
    <t>Tigerchen</t>
  </si>
  <si>
    <t>Tigerbabe</t>
  </si>
  <si>
    <t>TigerLily</t>
  </si>
  <si>
    <t>Tiger5</t>
  </si>
  <si>
    <t>Tiger45</t>
  </si>
  <si>
    <t>Tiger210</t>
  </si>
  <si>
    <t>Tiger21</t>
  </si>
  <si>
    <t>Tiger16</t>
  </si>
  <si>
    <t>Tiger08</t>
  </si>
  <si>
    <t>Tiger007</t>
  </si>
  <si>
    <t>Tiger!</t>
  </si>
  <si>
    <t>Tiffy2</t>
  </si>
  <si>
    <t>Tiffy</t>
  </si>
  <si>
    <t>Tiffanys</t>
  </si>
  <si>
    <t>Tiffany25</t>
  </si>
  <si>
    <t>Tiffany21</t>
  </si>
  <si>
    <t>Tiffany2</t>
  </si>
  <si>
    <t>Tiffany18</t>
  </si>
  <si>
    <t>Tiffany01</t>
  </si>
  <si>
    <t>Tiffanie</t>
  </si>
  <si>
    <t>Tiff25</t>
  </si>
  <si>
    <t>Tiere</t>
  </si>
  <si>
    <t>Tiburon</t>
  </si>
  <si>
    <t>Tiarnan</t>
  </si>
  <si>
    <t>Tiana</t>
  </si>
  <si>
    <t>Thursday2</t>
  </si>
  <si>
    <t>Thurles</t>
  </si>
  <si>
    <t>Thunderstruck</t>
  </si>
  <si>
    <t>Thunderace</t>
  </si>
  <si>
    <t>Thunder7</t>
  </si>
  <si>
    <t>Thunder5</t>
  </si>
  <si>
    <t>Thumper69</t>
  </si>
  <si>
    <t>Thumper5</t>
  </si>
  <si>
    <t>Thumper123</t>
  </si>
  <si>
    <t>Thumper12</t>
  </si>
  <si>
    <t>Thump3r</t>
  </si>
  <si>
    <t>Thuglovin</t>
  </si>
  <si>
    <t>Thug4Life</t>
  </si>
  <si>
    <t>Thug2813</t>
  </si>
  <si>
    <t>Three6Mafia</t>
  </si>
  <si>
    <t>Thousand0</t>
  </si>
  <si>
    <t>Thompson1</t>
  </si>
  <si>
    <t>Thomasina3</t>
  </si>
  <si>
    <t>Thomas3</t>
  </si>
  <si>
    <t>Thomas23</t>
  </si>
  <si>
    <t>Thomas20</t>
  </si>
  <si>
    <t>Thomas13</t>
  </si>
  <si>
    <t>Thomas05</t>
  </si>
  <si>
    <t>Thomas02</t>
  </si>
  <si>
    <t>Thomas#1</t>
  </si>
  <si>
    <t>Thistle</t>
  </si>
  <si>
    <t>Thirteen</t>
  </si>
  <si>
    <t>Thickness</t>
  </si>
  <si>
    <t>Thespi6</t>
  </si>
  <si>
    <t>Theron</t>
  </si>
  <si>
    <t>Therock1</t>
  </si>
  <si>
    <t>Therion666</t>
  </si>
  <si>
    <t>Theresita</t>
  </si>
  <si>
    <t>Therapy1</t>
  </si>
  <si>
    <t>Thepowerof3</t>
  </si>
  <si>
    <t>Thematrix</t>
  </si>
  <si>
    <t>Thelma11</t>
  </si>
  <si>
    <t>Thedog</t>
  </si>
  <si>
    <t>Thebaby</t>
  </si>
  <si>
    <t>Theater</t>
  </si>
  <si>
    <t>TheRock1</t>
  </si>
  <si>
    <t>TheOne</t>
  </si>
  <si>
    <t>TheMatrix</t>
  </si>
  <si>
    <t>TheKing</t>
  </si>
  <si>
    <t>TheGame1</t>
  </si>
  <si>
    <t>TheEarthrools112</t>
  </si>
  <si>
    <t>TheDoors</t>
  </si>
  <si>
    <t>TheClassic</t>
  </si>
  <si>
    <t>The1andonly</t>
  </si>
  <si>
    <t>Thanaporn</t>
  </si>
  <si>
    <t>Thanaphon</t>
  </si>
  <si>
    <t>Thalia123456</t>
  </si>
  <si>
    <t>Thaddeus1</t>
  </si>
  <si>
    <t>Thaddeus</t>
  </si>
  <si>
    <t>ThX1138</t>
  </si>
  <si>
    <t>Texasgirl</t>
  </si>
  <si>
    <t>Texas7</t>
  </si>
  <si>
    <t>Texas13</t>
  </si>
  <si>
    <t>Texas10</t>
  </si>
  <si>
    <t>Texas01</t>
  </si>
  <si>
    <t>Texas#1</t>
  </si>
  <si>
    <t>Tex@s022</t>
  </si>
  <si>
    <t>Tevion</t>
  </si>
  <si>
    <t>Tevez32</t>
  </si>
  <si>
    <t>Teufel</t>
  </si>
  <si>
    <t>Test1234</t>
  </si>
  <si>
    <t>Tesouro</t>
  </si>
  <si>
    <t>Tesha</t>
  </si>
  <si>
    <t>TerrynMe2</t>
  </si>
  <si>
    <t>Terry13</t>
  </si>
  <si>
    <t>Terrier</t>
  </si>
  <si>
    <t>Terrel</t>
  </si>
  <si>
    <t>Terrance1</t>
  </si>
  <si>
    <t>Terrace</t>
  </si>
  <si>
    <t>Teressa</t>
  </si>
  <si>
    <t>Tequilla</t>
  </si>
  <si>
    <t>Teodora</t>
  </si>
  <si>
    <t>Tenshi</t>
  </si>
  <si>
    <t>Teneil</t>
  </si>
  <si>
    <t>Temp1234</t>
  </si>
  <si>
    <t>Tekelomuxo</t>
  </si>
  <si>
    <t>Teiubesc</t>
  </si>
  <si>
    <t>Teigetje</t>
  </si>
  <si>
    <t>Teifion</t>
  </si>
  <si>
    <t>Teerapong</t>
  </si>
  <si>
    <t>Teenager13</t>
  </si>
  <si>
    <t>Teddys</t>
  </si>
  <si>
    <t>Teddy7</t>
  </si>
  <si>
    <t>Teddy2</t>
  </si>
  <si>
    <t>Teddy11</t>
  </si>
  <si>
    <t>Teddy08</t>
  </si>
  <si>
    <t>Teddy07</t>
  </si>
  <si>
    <t>Teddy03</t>
  </si>
  <si>
    <t>Teddie</t>
  </si>
  <si>
    <t>Tech2003</t>
  </si>
  <si>
    <t>Teatakura</t>
  </si>
  <si>
    <t>Teara1</t>
  </si>
  <si>
    <t>Teamo123</t>
  </si>
  <si>
    <t>Teamo08</t>
  </si>
  <si>
    <t>TeKiErO</t>
  </si>
  <si>
    <t>TeAmO</t>
  </si>
  <si>
    <t>Tbrazy</t>
  </si>
  <si>
    <t>Tbanana</t>
  </si>
  <si>
    <t>Tazzy</t>
  </si>
  <si>
    <t>Tazzie</t>
  </si>
  <si>
    <t>Tazz12</t>
  </si>
  <si>
    <t>Tazmania23</t>
  </si>
  <si>
    <t>Tayshaun</t>
  </si>
  <si>
    <t>TaylorSwift</t>
  </si>
  <si>
    <t>Taylor93</t>
  </si>
  <si>
    <t>Taylor92</t>
  </si>
  <si>
    <t>Taylor2006</t>
  </si>
  <si>
    <t>Taylor19</t>
  </si>
  <si>
    <t>Taylor17</t>
  </si>
  <si>
    <t>Taylor15</t>
  </si>
  <si>
    <t>Taylor03</t>
  </si>
  <si>
    <t>Taylor00</t>
  </si>
  <si>
    <t>Tayler01</t>
  </si>
  <si>
    <t>Tavito</t>
  </si>
  <si>
    <t>Tavia</t>
  </si>
  <si>
    <t>Taurus13</t>
  </si>
  <si>
    <t>Tatyana1</t>
  </si>
  <si>
    <t>Tatum</t>
  </si>
  <si>
    <t>TattyTeddy</t>
  </si>
  <si>
    <t>Tattoo</t>
  </si>
  <si>
    <t>Tater1</t>
  </si>
  <si>
    <t>Tassimo</t>
  </si>
  <si>
    <t>Tasman</t>
  </si>
  <si>
    <t>Tasia</t>
  </si>
  <si>
    <t>Tasha92</t>
  </si>
  <si>
    <t>Tasha18</t>
  </si>
  <si>
    <t>Tasha01</t>
  </si>
  <si>
    <t>Tascha</t>
  </si>
  <si>
    <t>Taryn1</t>
  </si>
  <si>
    <t>Tarrah</t>
  </si>
  <si>
    <t>Tarheels#1</t>
  </si>
  <si>
    <t>Target01</t>
  </si>
  <si>
    <t>Tarah1</t>
  </si>
  <si>
    <t>Tara</t>
  </si>
  <si>
    <t>Tanya1</t>
  </si>
  <si>
    <t>Tanvir</t>
  </si>
  <si>
    <t>Tanner13</t>
  </si>
  <si>
    <t>Tanner.</t>
  </si>
  <si>
    <t>Tangie'</t>
  </si>
  <si>
    <t>Tangerine</t>
  </si>
  <si>
    <t>Tanawan</t>
  </si>
  <si>
    <t>Tan1023</t>
  </si>
  <si>
    <t>Tamzin10</t>
  </si>
  <si>
    <t>Tamatama95</t>
  </si>
  <si>
    <t>Tamarside4</t>
  </si>
  <si>
    <t>Tamara16</t>
  </si>
  <si>
    <t>Tamale!!</t>
  </si>
  <si>
    <t>Talons</t>
  </si>
  <si>
    <t>Talofa</t>
  </si>
  <si>
    <t>Tallis88</t>
  </si>
  <si>
    <t>Tallica</t>
  </si>
  <si>
    <t>Talicia</t>
  </si>
  <si>
    <t>Talamasca</t>
  </si>
  <si>
    <t>Takumi</t>
  </si>
  <si>
    <t>Takiyah</t>
  </si>
  <si>
    <t>Taiwan</t>
  </si>
  <si>
    <t>Tail8391</t>
  </si>
  <si>
    <t>Taichi</t>
  </si>
  <si>
    <t>Tahnee</t>
  </si>
  <si>
    <t>Tahiti</t>
  </si>
  <si>
    <t>TaggeD</t>
  </si>
  <si>
    <t>Taffy1</t>
  </si>
  <si>
    <t>Tadlsn</t>
  </si>
  <si>
    <t>Tacos</t>
  </si>
  <si>
    <t>Tacobell</t>
  </si>
  <si>
    <t>TacoBell1</t>
  </si>
  <si>
    <t>Tabitha2</t>
  </si>
  <si>
    <t>Tabi777</t>
  </si>
  <si>
    <t>TaYlOr</t>
  </si>
  <si>
    <t>TYbai1992</t>
  </si>
  <si>
    <t>TYWAN</t>
  </si>
  <si>
    <t>TYUIOP</t>
  </si>
  <si>
    <t>TYTY03</t>
  </si>
  <si>
    <t>TYSONS</t>
  </si>
  <si>
    <t>TYSONN</t>
  </si>
  <si>
    <t>TYSON123</t>
  </si>
  <si>
    <t>TYSEAN</t>
  </si>
  <si>
    <t>TYRONE2</t>
  </si>
  <si>
    <t>TYREKE</t>
  </si>
  <si>
    <t>TYREK1</t>
  </si>
  <si>
    <t>TYREK</t>
  </si>
  <si>
    <t>TYPECAST</t>
  </si>
  <si>
    <t>TYNESHA</t>
  </si>
  <si>
    <t>TYLERJAY</t>
  </si>
  <si>
    <t>TYLERH</t>
  </si>
  <si>
    <t>TYLER9</t>
  </si>
  <si>
    <t>TYLER69</t>
  </si>
  <si>
    <t>TYLER6</t>
  </si>
  <si>
    <t>TYLER33</t>
  </si>
  <si>
    <t>TYLER23</t>
  </si>
  <si>
    <t>TYLER16</t>
  </si>
  <si>
    <t>TYLER1212</t>
  </si>
  <si>
    <t>TYLER0</t>
  </si>
  <si>
    <t>TYLER*</t>
  </si>
  <si>
    <t>TYLER!</t>
  </si>
  <si>
    <t>TYLEE1</t>
  </si>
  <si>
    <t>TYCOON</t>
  </si>
  <si>
    <t>TYCHELLE</t>
  </si>
  <si>
    <t>TWwXwu</t>
  </si>
  <si>
    <t>TWOPINKFORU@AOL.COM</t>
  </si>
  <si>
    <t>TWOFOUR</t>
  </si>
  <si>
    <t>TWIZZY</t>
  </si>
  <si>
    <t>TWITCH</t>
  </si>
  <si>
    <t>TWISTER1</t>
  </si>
  <si>
    <t>TWINS123</t>
  </si>
  <si>
    <t>TWINS12</t>
  </si>
  <si>
    <t>TWINS06</t>
  </si>
  <si>
    <t>TWINKLE1</t>
  </si>
  <si>
    <t>TWINKIE1</t>
  </si>
  <si>
    <t>TWINGIRLS</t>
  </si>
  <si>
    <t>TWINCAM</t>
  </si>
  <si>
    <t>TWIN12</t>
  </si>
  <si>
    <t>TWENTYONE</t>
  </si>
  <si>
    <t>TWENTY3</t>
  </si>
  <si>
    <t>TWENTY20</t>
  </si>
  <si>
    <t>TWEETYGIRL</t>
  </si>
  <si>
    <t>TWEETYBIRD1</t>
  </si>
  <si>
    <t>TWEETY94</t>
  </si>
  <si>
    <t>TWEETY78</t>
  </si>
  <si>
    <t>TWEETY32</t>
  </si>
  <si>
    <t>TWEETY29</t>
  </si>
  <si>
    <t>TWEETY09</t>
  </si>
  <si>
    <t>TWEETUMS</t>
  </si>
  <si>
    <t>TWEETIE</t>
  </si>
  <si>
    <t>TWEET1</t>
  </si>
  <si>
    <t>TWAN17</t>
  </si>
  <si>
    <t>TWAMEE3</t>
  </si>
  <si>
    <t>TUXPAN</t>
  </si>
  <si>
    <t>TURQUESA</t>
  </si>
  <si>
    <t>TURNTABLE</t>
  </si>
  <si>
    <t>TURD123</t>
  </si>
  <si>
    <t>TURBOK2</t>
  </si>
  <si>
    <t>TUPPENCE</t>
  </si>
  <si>
    <t>TUPACSHAKUR</t>
  </si>
  <si>
    <t>TUPAC7</t>
  </si>
  <si>
    <t>TUPAC69</t>
  </si>
  <si>
    <t>TUPAC5</t>
  </si>
  <si>
    <t>TUPAC2</t>
  </si>
  <si>
    <t>TUPAC123</t>
  </si>
  <si>
    <t>TUPAC11</t>
  </si>
  <si>
    <t>TUNTUN</t>
  </si>
  <si>
    <t>TUNAFISH1</t>
  </si>
  <si>
    <t>TUMULAK</t>
  </si>
  <si>
    <t>TUMACHO</t>
  </si>
  <si>
    <t>TULIRO</t>
  </si>
  <si>
    <t>TULIPE</t>
  </si>
  <si>
    <t>TULIP</t>
  </si>
  <si>
    <t>TULARE</t>
  </si>
  <si>
    <t>TUKMOL</t>
  </si>
  <si>
    <t>TUKANA</t>
  </si>
  <si>
    <t>TUHANYESUS</t>
  </si>
  <si>
    <t>TUFFY</t>
  </si>
  <si>
    <t>TUCULO</t>
  </si>
  <si>
    <t>TUBEBE</t>
  </si>
  <si>
    <t>TUBBY</t>
  </si>
  <si>
    <t>TTTTTTTT</t>
  </si>
  <si>
    <t>TTT111</t>
  </si>
  <si>
    <t>TTR125</t>
  </si>
  <si>
    <t>TT7tTT7t</t>
  </si>
  <si>
    <t>TT12mRRm</t>
  </si>
  <si>
    <t>TT1234</t>
  </si>
  <si>
    <t>TRYME1</t>
  </si>
  <si>
    <t>TRUSTJUN</t>
  </si>
  <si>
    <t>TRUSTING</t>
  </si>
  <si>
    <t>TRUSTGOD</t>
  </si>
  <si>
    <t>TRUMPET</t>
  </si>
  <si>
    <t>TRUMAN</t>
  </si>
  <si>
    <t>TRULUV1</t>
  </si>
  <si>
    <t>TRULUV</t>
  </si>
  <si>
    <t>TRUELIES</t>
  </si>
  <si>
    <t>TRUE2IT</t>
  </si>
  <si>
    <t>TRUCHA</t>
  </si>
  <si>
    <t>TROYSM12</t>
  </si>
  <si>
    <t>TROY23</t>
  </si>
  <si>
    <t>TROY14</t>
  </si>
  <si>
    <t>TROY08</t>
  </si>
  <si>
    <t>TROY</t>
  </si>
  <si>
    <t>TROUBLEZ</t>
  </si>
  <si>
    <t>TROUBLES1</t>
  </si>
  <si>
    <t>TROUBLE214</t>
  </si>
  <si>
    <t>TROPA</t>
  </si>
  <si>
    <t>TROLLEYS</t>
  </si>
  <si>
    <t>TROJAN</t>
  </si>
  <si>
    <t>TRIX06</t>
  </si>
  <si>
    <t>TRIUNFO</t>
  </si>
  <si>
    <t>TRIUNFADORA</t>
  </si>
  <si>
    <t>TRISTYN</t>
  </si>
  <si>
    <t>TRISTON1</t>
  </si>
  <si>
    <t>TRISTEN3</t>
  </si>
  <si>
    <t>TRISTEN1</t>
  </si>
  <si>
    <t>TRISTAN08</t>
  </si>
  <si>
    <t>TRISHIA</t>
  </si>
  <si>
    <t>TRIPPY</t>
  </si>
  <si>
    <t>TRIPP1</t>
  </si>
  <si>
    <t>TRIPLETS3</t>
  </si>
  <si>
    <t>TRIPLET</t>
  </si>
  <si>
    <t>TRIPLEJ</t>
  </si>
  <si>
    <t>TRIPLEH1</t>
  </si>
  <si>
    <t>TRINNY</t>
  </si>
  <si>
    <t>TRINITY4</t>
  </si>
  <si>
    <t>TRINITY03</t>
  </si>
  <si>
    <t>TRINITI</t>
  </si>
  <si>
    <t>TRINCHERANORTE</t>
  </si>
  <si>
    <t>TRINA5</t>
  </si>
  <si>
    <t>TRILL1</t>
  </si>
  <si>
    <t>TRICKY</t>
  </si>
  <si>
    <t>TRICK1</t>
  </si>
  <si>
    <t>TRICIA1</t>
  </si>
  <si>
    <t>TRICEY</t>
  </si>
  <si>
    <t>TRIANGLE</t>
  </si>
  <si>
    <t>TRI82SHA</t>
  </si>
  <si>
    <t>TREYVON1</t>
  </si>
  <si>
    <t>TREYHARVEY</t>
  </si>
  <si>
    <t>TREYCR25</t>
  </si>
  <si>
    <t>TREY24/7</t>
  </si>
  <si>
    <t>TREY15</t>
  </si>
  <si>
    <t>TREY1</t>
  </si>
  <si>
    <t>TREVON2</t>
  </si>
  <si>
    <t>TREVION</t>
  </si>
  <si>
    <t>TREVER</t>
  </si>
  <si>
    <t>TREVELL</t>
  </si>
  <si>
    <t>TRESHAWN1</t>
  </si>
  <si>
    <t>TREPOUND</t>
  </si>
  <si>
    <t>TRENT23</t>
  </si>
  <si>
    <t>TRENDY</t>
  </si>
  <si>
    <t>TREMENDO</t>
  </si>
  <si>
    <t>TREMELL990</t>
  </si>
  <si>
    <t>TRELLY1</t>
  </si>
  <si>
    <t>TRELL2</t>
  </si>
  <si>
    <t>TRELL17</t>
  </si>
  <si>
    <t>TREJO</t>
  </si>
  <si>
    <t>TREES1</t>
  </si>
  <si>
    <t>TREDA1</t>
  </si>
  <si>
    <t>TREBLIG</t>
  </si>
  <si>
    <t>TREASURE1</t>
  </si>
  <si>
    <t>TREACH</t>
  </si>
  <si>
    <t>TRE333</t>
  </si>
  <si>
    <t>TRAYVON</t>
  </si>
  <si>
    <t>TRAXDATA</t>
  </si>
  <si>
    <t>TRAVON1</t>
  </si>
  <si>
    <t>TRAVIS7</t>
  </si>
  <si>
    <t>TRAVIS23</t>
  </si>
  <si>
    <t>TRAVIS16</t>
  </si>
  <si>
    <t>TRAVIS11</t>
  </si>
  <si>
    <t>TRAVIS06</t>
  </si>
  <si>
    <t>TRAVIS!</t>
  </si>
  <si>
    <t>TRAVION1</t>
  </si>
  <si>
    <t>TRAVION</t>
  </si>
  <si>
    <t>TRAVIESO1</t>
  </si>
  <si>
    <t>TRAVIESA3</t>
  </si>
  <si>
    <t>TRAVIESA2</t>
  </si>
  <si>
    <t>TRAVIESA13</t>
  </si>
  <si>
    <t>TRAVELMATE</t>
  </si>
  <si>
    <t>TRAPPER1</t>
  </si>
  <si>
    <t>TRAPPA</t>
  </si>
  <si>
    <t>TRANSFORMER</t>
  </si>
  <si>
    <t>TRANSFER</t>
  </si>
  <si>
    <t>TRANE</t>
  </si>
  <si>
    <t>TRANDAFIRI</t>
  </si>
  <si>
    <t>TRAMP</t>
  </si>
  <si>
    <t>TRALALA</t>
  </si>
  <si>
    <t>TRAGIC</t>
  </si>
  <si>
    <t>TRAGEDY</t>
  </si>
  <si>
    <t>TRAFFIC</t>
  </si>
  <si>
    <t>TRADEMARK</t>
  </si>
  <si>
    <t>TRACIE1</t>
  </si>
  <si>
    <t>TRABAJO</t>
  </si>
  <si>
    <t>TQ9249</t>
  </si>
  <si>
    <t>TPP014</t>
  </si>
  <si>
    <t>TO├æOTEAMO</t>
  </si>
  <si>
    <t>TOYMACHINE</t>
  </si>
  <si>
    <t>TOYA14</t>
  </si>
  <si>
    <t>TOYA1</t>
  </si>
  <si>
    <t>TOXICITY</t>
  </si>
  <si>
    <t>TOWERS</t>
  </si>
  <si>
    <t>TOVAR</t>
  </si>
  <si>
    <t>TOUCHME</t>
  </si>
  <si>
    <t>TOUCHDOWN</t>
  </si>
  <si>
    <t>TOTOYS</t>
  </si>
  <si>
    <t>TOTO22</t>
  </si>
  <si>
    <t>TOTO11</t>
  </si>
  <si>
    <t>TOSSER</t>
  </si>
  <si>
    <t>TORTURA</t>
  </si>
  <si>
    <t>TORREY</t>
  </si>
  <si>
    <t>TORRES2</t>
  </si>
  <si>
    <t>TORRES1980</t>
  </si>
  <si>
    <t>TORRES123</t>
  </si>
  <si>
    <t>TORRENCE</t>
  </si>
  <si>
    <t>TORRAN</t>
  </si>
  <si>
    <t>TORNA5SOL</t>
  </si>
  <si>
    <t>TORINO</t>
  </si>
  <si>
    <t>TORIBIO</t>
  </si>
  <si>
    <t>TORIAN</t>
  </si>
  <si>
    <t>TORI10</t>
  </si>
  <si>
    <t>TOPPERS</t>
  </si>
  <si>
    <t>TOPPER</t>
  </si>
  <si>
    <t>TOPNOTCH</t>
  </si>
  <si>
    <t>TOPMODEL1</t>
  </si>
  <si>
    <t>TOPBET1366</t>
  </si>
  <si>
    <t>TOOTTOOT</t>
  </si>
  <si>
    <t>TOOTS</t>
  </si>
  <si>
    <t>TOOTIE12</t>
  </si>
  <si>
    <t>TOOSHORT</t>
  </si>
  <si>
    <t>TOOMUCH</t>
  </si>
  <si>
    <t>TOOKIE1</t>
  </si>
  <si>
    <t>TOOHOT1</t>
  </si>
  <si>
    <t>TONYMONTANA</t>
  </si>
  <si>
    <t>TONYLEE</t>
  </si>
  <si>
    <t>TONYGUNZ2</t>
  </si>
  <si>
    <t>TONYDIZE</t>
  </si>
  <si>
    <t>TONY88</t>
  </si>
  <si>
    <t>TONY818</t>
  </si>
  <si>
    <t>TONY6</t>
  </si>
  <si>
    <t>TONY34</t>
  </si>
  <si>
    <t>TONY2001</t>
  </si>
  <si>
    <t>TONY2</t>
  </si>
  <si>
    <t>TONY18</t>
  </si>
  <si>
    <t>TONY16</t>
  </si>
  <si>
    <t>TONY101</t>
  </si>
  <si>
    <t>TONY10</t>
  </si>
  <si>
    <t>TONTIN</t>
  </si>
  <si>
    <t>TONTERIA</t>
  </si>
  <si>
    <t>TONIX</t>
  </si>
  <si>
    <t>TONI1</t>
  </si>
  <si>
    <t>TONETH</t>
  </si>
  <si>
    <t>TONE88</t>
  </si>
  <si>
    <t>TONE</t>
  </si>
  <si>
    <t>TONATIU</t>
  </si>
  <si>
    <t>TOMMYLEE</t>
  </si>
  <si>
    <t>TOMMYH</t>
  </si>
  <si>
    <t>TOMMYBOY</t>
  </si>
  <si>
    <t>TOMMY7</t>
  </si>
  <si>
    <t>TOMMY24</t>
  </si>
  <si>
    <t>TOMMY13</t>
  </si>
  <si>
    <t>TOMMY123</t>
  </si>
  <si>
    <t>TOMMY01</t>
  </si>
  <si>
    <t>TOMMIE1</t>
  </si>
  <si>
    <t>TOMISLAV31</t>
  </si>
  <si>
    <t>TOMBSTONE</t>
  </si>
  <si>
    <t>TOMBRADY12</t>
  </si>
  <si>
    <t>TOMAS619</t>
  </si>
  <si>
    <t>TOMAS1</t>
  </si>
  <si>
    <t>TOMAHAWK</t>
  </si>
  <si>
    <t>TOLUCA9</t>
  </si>
  <si>
    <t>TOKYODRIFT</t>
  </si>
  <si>
    <t>TOKOROA</t>
  </si>
  <si>
    <t>TOKIOHOTEL4EVER</t>
  </si>
  <si>
    <t>TOIN-MAMA</t>
  </si>
  <si>
    <t>TOHOSHINKI</t>
  </si>
  <si>
    <t>TOENMISCOSAS</t>
  </si>
  <si>
    <t>TODOPODEROSO</t>
  </si>
  <si>
    <t>TODAY1</t>
  </si>
  <si>
    <t>TOCOOL</t>
  </si>
  <si>
    <t>TOBYsuki1</t>
  </si>
  <si>
    <t>TOBY07</t>
  </si>
  <si>
    <t>TOBITO</t>
  </si>
  <si>
    <t>TNT4LIFE</t>
  </si>
  <si>
    <t>TMONEY1</t>
  </si>
  <si>
    <t>TMOBILE</t>
  </si>
  <si>
    <t>TMM001</t>
  </si>
  <si>
    <t>TMAC01</t>
  </si>
  <si>
    <t>TM7991</t>
  </si>
  <si>
    <t>TM2253</t>
  </si>
  <si>
    <t>TKIEROMUXO</t>
  </si>
  <si>
    <t>TJTJTJ</t>
  </si>
  <si>
    <t>TJL0ver</t>
  </si>
  <si>
    <t>TJJoseph</t>
  </si>
  <si>
    <t>TJ4BN7</t>
  </si>
  <si>
    <t>TJ1995</t>
  </si>
  <si>
    <t>TJ1992</t>
  </si>
  <si>
    <t>TIZZLE1</t>
  </si>
  <si>
    <t>TIVOGLIOBENE</t>
  </si>
  <si>
    <t>TITUA</t>
  </si>
  <si>
    <t>TITTIES</t>
  </si>
  <si>
    <t>TITO25</t>
  </si>
  <si>
    <t>TITO24</t>
  </si>
  <si>
    <t>TITO05</t>
  </si>
  <si>
    <t>TITI09</t>
  </si>
  <si>
    <t>TITERE</t>
  </si>
  <si>
    <t>TITANS81</t>
  </si>
  <si>
    <t>TITANS1</t>
  </si>
  <si>
    <t>TITANIC1912</t>
  </si>
  <si>
    <t>TITAN04</t>
  </si>
  <si>
    <t>TITA123</t>
  </si>
  <si>
    <t>TITA01</t>
  </si>
  <si>
    <t>TISSUES14</t>
  </si>
  <si>
    <t>TIPPERARY</t>
  </si>
  <si>
    <t>TINY91</t>
  </si>
  <si>
    <t>TINY11</t>
  </si>
  <si>
    <t>TINY07</t>
  </si>
  <si>
    <t>TINY06</t>
  </si>
  <si>
    <t>TINY</t>
  </si>
  <si>
    <t>TINTAN</t>
  </si>
  <si>
    <t>TINKYBUTT</t>
  </si>
  <si>
    <t>TINKLEBELL</t>
  </si>
  <si>
    <t>TINKLE1</t>
  </si>
  <si>
    <t>TINKER_BELL</t>
  </si>
  <si>
    <t>TINKERBELL123</t>
  </si>
  <si>
    <t>TINKERBELL12</t>
  </si>
  <si>
    <t>TINKERBELL10</t>
  </si>
  <si>
    <t>TINKERBEL1</t>
  </si>
  <si>
    <t>TINKERBEL</t>
  </si>
  <si>
    <t>TINKER17</t>
  </si>
  <si>
    <t>TINKER16</t>
  </si>
  <si>
    <t>TINKER11</t>
  </si>
  <si>
    <t>TINKER01</t>
  </si>
  <si>
    <t>TINKA</t>
  </si>
  <si>
    <t>TINK10</t>
  </si>
  <si>
    <t>TINK1</t>
  </si>
  <si>
    <t>TINK06</t>
  </si>
  <si>
    <t>TINK05</t>
  </si>
  <si>
    <t>TINK04</t>
  </si>
  <si>
    <t>TINGTONG</t>
  </si>
  <si>
    <t>TINE29</t>
  </si>
  <si>
    <t>TINATINA</t>
  </si>
  <si>
    <t>TINA18</t>
  </si>
  <si>
    <t>TIMOTHY2</t>
  </si>
  <si>
    <t>TIMOTHY17</t>
  </si>
  <si>
    <t>TIMMY3</t>
  </si>
  <si>
    <t>TIMMY123</t>
  </si>
  <si>
    <t>TIMMY12</t>
  </si>
  <si>
    <t>TIMES2</t>
  </si>
  <si>
    <t>TIMANG</t>
  </si>
  <si>
    <t>TIM385</t>
  </si>
  <si>
    <t>TIM123</t>
  </si>
  <si>
    <t>TIM0THY</t>
  </si>
  <si>
    <t>TILLMAN</t>
  </si>
  <si>
    <t>TILLEY</t>
  </si>
  <si>
    <t>TIKUS</t>
  </si>
  <si>
    <t>TIKTIK</t>
  </si>
  <si>
    <t>TIKO28</t>
  </si>
  <si>
    <t>TIKIS</t>
  </si>
  <si>
    <t>TIGRE1</t>
  </si>
  <si>
    <t>TIGGERLOVER</t>
  </si>
  <si>
    <t>TIGGER95</t>
  </si>
  <si>
    <t>TIGGER9</t>
  </si>
  <si>
    <t>TIGGER6</t>
  </si>
  <si>
    <t>TIGGER32</t>
  </si>
  <si>
    <t>TIGGER27</t>
  </si>
  <si>
    <t>TIGGER24</t>
  </si>
  <si>
    <t>TIGGER2007</t>
  </si>
  <si>
    <t>TIGGER11</t>
  </si>
  <si>
    <t>TIGGER03</t>
  </si>
  <si>
    <t>TIGGA</t>
  </si>
  <si>
    <t>TIGG77</t>
  </si>
  <si>
    <t>TIGERS5</t>
  </si>
  <si>
    <t>TIGERS3</t>
  </si>
  <si>
    <t>TIGERS21</t>
  </si>
  <si>
    <t>TIGERS12</t>
  </si>
  <si>
    <t>TIGERS11</t>
  </si>
  <si>
    <t>TIGERS06</t>
  </si>
  <si>
    <t>TIGERR</t>
  </si>
  <si>
    <t>TIGER74</t>
  </si>
  <si>
    <t>TIGER62</t>
  </si>
  <si>
    <t>TIGER4</t>
  </si>
  <si>
    <t>TIGER3</t>
  </si>
  <si>
    <t>TIGER25</t>
  </si>
  <si>
    <t>TIGER23</t>
  </si>
  <si>
    <t>TIGER22</t>
  </si>
  <si>
    <t>TIGER1234</t>
  </si>
  <si>
    <t>TIGER02</t>
  </si>
  <si>
    <t>TIGER01</t>
  </si>
  <si>
    <t>TIFFANY99</t>
  </si>
  <si>
    <t>TIFFANY24</t>
  </si>
  <si>
    <t>TIFFANY14</t>
  </si>
  <si>
    <t>TIFFANY13</t>
  </si>
  <si>
    <t>TIFFANY12</t>
  </si>
  <si>
    <t>TIFFANY06</t>
  </si>
  <si>
    <t>TIFF16</t>
  </si>
  <si>
    <t>TIFF1234</t>
  </si>
  <si>
    <t>TIERNEY</t>
  </si>
  <si>
    <t>TIERAS</t>
  </si>
  <si>
    <t>TIDDLES</t>
  </si>
  <si>
    <t>TICKLES</t>
  </si>
  <si>
    <t>TICA06</t>
  </si>
  <si>
    <t>TIBURCIO</t>
  </si>
  <si>
    <t>TIARA12</t>
  </si>
  <si>
    <t>TIAMORAN</t>
  </si>
  <si>
    <t>TI</t>
  </si>
  <si>
    <t>THumper12</t>
  </si>
  <si>
    <t>THlk1960</t>
  </si>
  <si>
    <t>THUNDERBIRDS</t>
  </si>
  <si>
    <t>THUNDER15</t>
  </si>
  <si>
    <t>THUGS</t>
  </si>
  <si>
    <t>THUGNASTY</t>
  </si>
  <si>
    <t>THUGLOVE</t>
  </si>
  <si>
    <t>THUGGA</t>
  </si>
  <si>
    <t>THUG12</t>
  </si>
  <si>
    <t>THROWED1</t>
  </si>
  <si>
    <t>THROWED</t>
  </si>
  <si>
    <t>THRILLER</t>
  </si>
  <si>
    <t>THREESOME</t>
  </si>
  <si>
    <t>THREE6</t>
  </si>
  <si>
    <t>THREE333</t>
  </si>
  <si>
    <t>THRASHER</t>
  </si>
  <si>
    <t>THOMPSON08</t>
  </si>
  <si>
    <t>THOMAS20</t>
  </si>
  <si>
    <t>THOMAS2</t>
  </si>
  <si>
    <t>THOMAS15</t>
  </si>
  <si>
    <t>THOMAS13</t>
  </si>
  <si>
    <t>THOMAS123</t>
  </si>
  <si>
    <t>THOMAS06</t>
  </si>
  <si>
    <t>THOMAS04</t>
  </si>
  <si>
    <t>THOMAS01</t>
  </si>
  <si>
    <t>THISISIT1</t>
  </si>
  <si>
    <t>THIRTY30</t>
  </si>
  <si>
    <t>THINKPINK1</t>
  </si>
  <si>
    <t>THINKER</t>
  </si>
  <si>
    <t>THING1</t>
  </si>
  <si>
    <t>THINE</t>
  </si>
  <si>
    <t>THIERRYHENRY</t>
  </si>
  <si>
    <t>THICKNEZZ</t>
  </si>
  <si>
    <t>THIAGO</t>
  </si>
  <si>
    <t>THE_BEST</t>
  </si>
  <si>
    <t>THEXFILES</t>
  </si>
  <si>
    <t>THEUNDERTAKER</t>
  </si>
  <si>
    <t>THETRUTH6</t>
  </si>
  <si>
    <t>THETRUTH</t>
  </si>
  <si>
    <t>THERTEEN</t>
  </si>
  <si>
    <t>THERRY</t>
  </si>
  <si>
    <t>THEROCK2</t>
  </si>
  <si>
    <t>THERIGHT</t>
  </si>
  <si>
    <t>THERESA.2</t>
  </si>
  <si>
    <t>THEQUEEN</t>
  </si>
  <si>
    <t>THEPAST</t>
  </si>
  <si>
    <t>THEONE1</t>
  </si>
  <si>
    <t>THEMASTER</t>
  </si>
  <si>
    <t>THEKOOKS</t>
  </si>
  <si>
    <t>THEHOOPS</t>
  </si>
  <si>
    <t>THEFOX</t>
  </si>
  <si>
    <t>THEFATHER</t>
  </si>
  <si>
    <t>THEENDISNEAR</t>
  </si>
  <si>
    <t>THECROW</t>
  </si>
  <si>
    <t>THECREW</t>
  </si>
  <si>
    <t>THECHAMP</t>
  </si>
  <si>
    <t>THEBRATZ</t>
  </si>
  <si>
    <t>THEBIGBOSS</t>
  </si>
  <si>
    <t>THEBESTFRIEND</t>
  </si>
  <si>
    <t>THEBEST5</t>
  </si>
  <si>
    <t>THEBEAR</t>
  </si>
  <si>
    <t>THEATRE</t>
  </si>
  <si>
    <t>THE800S</t>
  </si>
  <si>
    <t>THE1NONLY</t>
  </si>
  <si>
    <t>THE1ILOVE</t>
  </si>
  <si>
    <t>THE123</t>
  </si>
  <si>
    <t>ONE</t>
  </si>
  <si>
    <t>BOSS</t>
  </si>
  <si>
    <t>BEST</t>
  </si>
  <si>
    <t>THATSLIFE</t>
  </si>
  <si>
    <t>THATNIGGA1</t>
  </si>
  <si>
    <t>THATNIGGA</t>
  </si>
  <si>
    <t>THATBITCH1</t>
  </si>
  <si>
    <t>THATA</t>
  </si>
  <si>
    <t>THANKFUL</t>
  </si>
  <si>
    <t>THANDI</t>
  </si>
  <si>
    <t>THANDEKA</t>
  </si>
  <si>
    <t>THAKING1</t>
  </si>
  <si>
    <t>THAINE</t>
  </si>
  <si>
    <t>THAINA</t>
  </si>
  <si>
    <t>THAGAME</t>
  </si>
  <si>
    <t>THABOSS</t>
  </si>
  <si>
    <t>TH0NNP</t>
  </si>
  <si>
    <t>TH0MAS</t>
  </si>
  <si>
    <t>TEXASS</t>
  </si>
  <si>
    <t>TEXASGIRL</t>
  </si>
  <si>
    <t>TEXASBORN</t>
  </si>
  <si>
    <t>TEXAS5</t>
  </si>
  <si>
    <t>TEXAS361</t>
  </si>
  <si>
    <t>TEXAS21</t>
  </si>
  <si>
    <t>TEXAS11</t>
  </si>
  <si>
    <t>TEXAS10</t>
  </si>
  <si>
    <t>TEXAS07</t>
  </si>
  <si>
    <t>TEVIN12</t>
  </si>
  <si>
    <t>TEUFEL</t>
  </si>
  <si>
    <t>TETONA</t>
  </si>
  <si>
    <t>TESSAROCKS</t>
  </si>
  <si>
    <t>TESORITO</t>
  </si>
  <si>
    <t>TESHAY</t>
  </si>
  <si>
    <t>TERRY88</t>
  </si>
  <si>
    <t>TERRY63</t>
  </si>
  <si>
    <t>TERRY3</t>
  </si>
  <si>
    <t>TERRY2</t>
  </si>
  <si>
    <t>TERRY19</t>
  </si>
  <si>
    <t>TERRY13</t>
  </si>
  <si>
    <t>TERRY09</t>
  </si>
  <si>
    <t>TERRICA</t>
  </si>
  <si>
    <t>TERRI1</t>
  </si>
  <si>
    <t>TERRER</t>
  </si>
  <si>
    <t>TERRELL4</t>
  </si>
  <si>
    <t>TERRELL2</t>
  </si>
  <si>
    <t>TERRAS</t>
  </si>
  <si>
    <t>TERRACE</t>
  </si>
  <si>
    <t>TERRA1</t>
  </si>
  <si>
    <t>TERMINATOR</t>
  </si>
  <si>
    <t>TERIYAKI</t>
  </si>
  <si>
    <t>TERITHA92</t>
  </si>
  <si>
    <t>TERIKA</t>
  </si>
  <si>
    <t>TERESITA1</t>
  </si>
  <si>
    <t>TERESA13</t>
  </si>
  <si>
    <t>TERENCE1</t>
  </si>
  <si>
    <t>TERCERO</t>
  </si>
  <si>
    <t>TEQUIEROMUXO</t>
  </si>
  <si>
    <t>TEQUIERO26</t>
  </si>
  <si>
    <t>TEQUIERO123</t>
  </si>
  <si>
    <t>TEQUIERO12</t>
  </si>
  <si>
    <t>TEPITO</t>
  </si>
  <si>
    <t>TEODORO</t>
  </si>
  <si>
    <t>TEODIORULL</t>
  </si>
  <si>
    <t>TENNESSEE1</t>
  </si>
  <si>
    <t>TENIENTE</t>
  </si>
  <si>
    <t>TENERIFE06</t>
  </si>
  <si>
    <t>TENDER</t>
  </si>
  <si>
    <t>TENAYA</t>
  </si>
  <si>
    <t>TEMPO</t>
  </si>
  <si>
    <t>TEMPLERO</t>
  </si>
  <si>
    <t>TEMPESTT</t>
  </si>
  <si>
    <t>TEMPER1</t>
  </si>
  <si>
    <t>TEMPER</t>
  </si>
  <si>
    <t>TELEVISA</t>
  </si>
  <si>
    <t>TELECOM</t>
  </si>
  <si>
    <t>TEKIERO10</t>
  </si>
  <si>
    <t>TEKEILA1</t>
  </si>
  <si>
    <t>TEJADA</t>
  </si>
  <si>
    <t>TEINE6</t>
  </si>
  <si>
    <t>TEGUCIGALPA</t>
  </si>
  <si>
    <t>TEGLUSH4EVA</t>
  </si>
  <si>
    <t>TEEXTRA├æO</t>
  </si>
  <si>
    <t>TEEXTRANO</t>
  </si>
  <si>
    <t>TEETEE12</t>
  </si>
  <si>
    <t>TEETEE08</t>
  </si>
  <si>
    <t>TEESHA</t>
  </si>
  <si>
    <t>TEENAGERS</t>
  </si>
  <si>
    <t>TEEN15</t>
  </si>
  <si>
    <t>TEEJAY1</t>
  </si>
  <si>
    <t>TEEGAN</t>
  </si>
  <si>
    <t>TEEBABY</t>
  </si>
  <si>
    <t>TEE1019614</t>
  </si>
  <si>
    <t>TEDYJOY</t>
  </si>
  <si>
    <t>TEDDYBOY</t>
  </si>
  <si>
    <t>TEDDYBEAR3</t>
  </si>
  <si>
    <t>TEDDYBEAR2</t>
  </si>
  <si>
    <t>TEDDYB</t>
  </si>
  <si>
    <t>TEDDY2</t>
  </si>
  <si>
    <t>TEDDY09</t>
  </si>
  <si>
    <t>TEDDIE</t>
  </si>
  <si>
    <t>TECSON</t>
  </si>
  <si>
    <t>TECOMAN</t>
  </si>
  <si>
    <t>TECNICO</t>
  </si>
  <si>
    <t>TECKO10</t>
  </si>
  <si>
    <t>TEASHA</t>
  </si>
  <si>
    <t>TEARDROPS</t>
  </si>
  <si>
    <t>TEAPOT96</t>
  </si>
  <si>
    <t>TEAMOTEODIO</t>
  </si>
  <si>
    <t>TEAMOSANDY</t>
  </si>
  <si>
    <t>TEAMOSANDRA</t>
  </si>
  <si>
    <t>TEAMOROGER</t>
  </si>
  <si>
    <t>TEAMOPERU</t>
  </si>
  <si>
    <t>TEAMOPAPI</t>
  </si>
  <si>
    <t>TEAMONOE</t>
  </si>
  <si>
    <t>TEAMOMUCHOELVIRA</t>
  </si>
  <si>
    <t>TEAMOMIBB</t>
  </si>
  <si>
    <t>TEAMOMARI</t>
  </si>
  <si>
    <t>TEAMOLESLY</t>
  </si>
  <si>
    <t>TEAMOLAURA</t>
  </si>
  <si>
    <t>TEAMOLALO</t>
  </si>
  <si>
    <t>TEAMOKIKE</t>
  </si>
  <si>
    <t>TEAMOKARLA</t>
  </si>
  <si>
    <t>TEAMOK</t>
  </si>
  <si>
    <t>TEAMOJOSUE</t>
  </si>
  <si>
    <t>TEAMOJORGE</t>
  </si>
  <si>
    <t>TEAMOJC10503</t>
  </si>
  <si>
    <t>TEAMOJAVIER</t>
  </si>
  <si>
    <t>TEAMOHECTOR</t>
  </si>
  <si>
    <t>TEAMOGUERO</t>
  </si>
  <si>
    <t>TEAMOFELIPE</t>
  </si>
  <si>
    <t>TEAMOF</t>
  </si>
  <si>
    <t>TEAMOELMER</t>
  </si>
  <si>
    <t>TEAMOBRENDA</t>
  </si>
  <si>
    <t>TEAMOBETO</t>
  </si>
  <si>
    <t>TEAMOBETITO</t>
  </si>
  <si>
    <t>TEAMOATI</t>
  </si>
  <si>
    <t>TEAMOANITA</t>
  </si>
  <si>
    <t>TEAMOANDY</t>
  </si>
  <si>
    <t>TEAMOALAN</t>
  </si>
  <si>
    <t>TEAMOADRIAN</t>
  </si>
  <si>
    <t>TEAMO8910!!!</t>
  </si>
  <si>
    <t>TEAMO7</t>
  </si>
  <si>
    <t>TEAMO20</t>
  </si>
  <si>
    <t>TEAMO18</t>
  </si>
  <si>
    <t>TEAMO15</t>
  </si>
  <si>
    <t>TEAMO147</t>
  </si>
  <si>
    <t>TEAMO11</t>
  </si>
  <si>
    <t>TEAMO10</t>
  </si>
  <si>
    <t>TEAMO01</t>
  </si>
  <si>
    <t>TEAMO.</t>
  </si>
  <si>
    <t>TEA12</t>
  </si>
  <si>
    <t>KIERO</t>
  </si>
  <si>
    <t>TD55Q3ZG</t>
  </si>
  <si>
    <t>TC91790</t>
  </si>
  <si>
    <t>TBGNNE</t>
  </si>
  <si>
    <t>TAZZZZ</t>
  </si>
  <si>
    <t>TAZZ123</t>
  </si>
  <si>
    <t>TAZZ12</t>
  </si>
  <si>
    <t>TAZZ</t>
  </si>
  <si>
    <t>TAZMANIA28</t>
  </si>
  <si>
    <t>TAZMANIA1</t>
  </si>
  <si>
    <t>TAZ666</t>
  </si>
  <si>
    <t>TAZ110</t>
  </si>
  <si>
    <t>TAYTAY123</t>
  </si>
  <si>
    <t>TAYSHAWN</t>
  </si>
  <si>
    <t>TAYMAR</t>
  </si>
  <si>
    <t>TAYMAN</t>
  </si>
  <si>
    <t>TAYLOR99</t>
  </si>
  <si>
    <t>TAYLOR8</t>
  </si>
  <si>
    <t>TAYLOR6</t>
  </si>
  <si>
    <t>TAYLOR1230</t>
  </si>
  <si>
    <t>TAYLOR06</t>
  </si>
  <si>
    <t>TAYLIA</t>
  </si>
  <si>
    <t>TAYLAN</t>
  </si>
  <si>
    <t>TAYLA1</t>
  </si>
  <si>
    <t>TAYBABY1</t>
  </si>
  <si>
    <t>TAYATY</t>
  </si>
  <si>
    <t>TAYANNA</t>
  </si>
  <si>
    <t>TAWANA</t>
  </si>
  <si>
    <t>TAVIUS</t>
  </si>
  <si>
    <t>TAVITA</t>
  </si>
  <si>
    <t>TAVION</t>
  </si>
  <si>
    <t>TAVIA</t>
  </si>
  <si>
    <t>TAVAREZ</t>
  </si>
  <si>
    <t>TAURUZ</t>
  </si>
  <si>
    <t>TAUROS</t>
  </si>
  <si>
    <t>TATYANNA</t>
  </si>
  <si>
    <t>TATJANA</t>
  </si>
  <si>
    <t>TATISTEAMO</t>
  </si>
  <si>
    <t>TATICA</t>
  </si>
  <si>
    <t>TATIANITA</t>
  </si>
  <si>
    <t>TATI123</t>
  </si>
  <si>
    <t>TATI12</t>
  </si>
  <si>
    <t>TATER1</t>
  </si>
  <si>
    <t>TATA22</t>
  </si>
  <si>
    <t>TATA13</t>
  </si>
  <si>
    <t>TATA123</t>
  </si>
  <si>
    <t>TATA120</t>
  </si>
  <si>
    <t>TATA11</t>
  </si>
  <si>
    <t>TATA1</t>
  </si>
  <si>
    <t>TASTY</t>
  </si>
  <si>
    <t>TASTEME</t>
  </si>
  <si>
    <t>TASMANIAN</t>
  </si>
  <si>
    <t>TASHIA</t>
  </si>
  <si>
    <t>TASHEA</t>
  </si>
  <si>
    <t>TASHA22</t>
  </si>
  <si>
    <t>TASHA2</t>
  </si>
  <si>
    <t>TASHA12</t>
  </si>
  <si>
    <t>TASHA10</t>
  </si>
  <si>
    <t>TARVER</t>
  </si>
  <si>
    <t>TARTAN</t>
  </si>
  <si>
    <t>TARRANCE</t>
  </si>
  <si>
    <t>TARA</t>
  </si>
  <si>
    <t>TANYAS</t>
  </si>
  <si>
    <t>TANYA06</t>
  </si>
  <si>
    <t>TANNtann</t>
  </si>
  <si>
    <t>TANNY</t>
  </si>
  <si>
    <t>TANNIA</t>
  </si>
  <si>
    <t>TANNER123</t>
  </si>
  <si>
    <t>TANNER01</t>
  </si>
  <si>
    <t>TANKDOG</t>
  </si>
  <si>
    <t>TANJUNG</t>
  </si>
  <si>
    <t>TANIESHA</t>
  </si>
  <si>
    <t>TANIATEAMO</t>
  </si>
  <si>
    <t>TANGOBLAST</t>
  </si>
  <si>
    <t>TANGNA</t>
  </si>
  <si>
    <t>TANGERINE1</t>
  </si>
  <si>
    <t>TANGERINE</t>
  </si>
  <si>
    <t>TANAY</t>
  </si>
  <si>
    <t>TAN123</t>
  </si>
  <si>
    <t>TAMPICO</t>
  </si>
  <si>
    <t>TAMPABAY</t>
  </si>
  <si>
    <t>TAMPA</t>
  </si>
  <si>
    <t>TAMMYS</t>
  </si>
  <si>
    <t>TAMMY6</t>
  </si>
  <si>
    <t>TAMMY123</t>
  </si>
  <si>
    <t>TAMIYA</t>
  </si>
  <si>
    <t>TAMIKA1</t>
  </si>
  <si>
    <t>TAMIA2</t>
  </si>
  <si>
    <t>TAMIA</t>
  </si>
  <si>
    <t>TAMATA</t>
  </si>
  <si>
    <t>TAMARINDO</t>
  </si>
  <si>
    <t>TAMAR</t>
  </si>
  <si>
    <t>TAMALES</t>
  </si>
  <si>
    <t>TAMAKEA</t>
  </si>
  <si>
    <t>TALULA</t>
  </si>
  <si>
    <t>TALLEY</t>
  </si>
  <si>
    <t>TALK2ME</t>
  </si>
  <si>
    <t>TALIYAH1</t>
  </si>
  <si>
    <t>TALISA</t>
  </si>
  <si>
    <t>TALIA1</t>
  </si>
  <si>
    <t>TALENTED</t>
  </si>
  <si>
    <t>TALAVERA</t>
  </si>
  <si>
    <t>TAKWONDO</t>
  </si>
  <si>
    <t>TAKITA</t>
  </si>
  <si>
    <t>TAKAYLA1</t>
  </si>
  <si>
    <t>TAKATAKA</t>
  </si>
  <si>
    <t>TAIWAN1</t>
  </si>
  <si>
    <t>TAILS</t>
  </si>
  <si>
    <t>TAHNEE</t>
  </si>
  <si>
    <t>TAHITI</t>
  </si>
  <si>
    <t>TAGGER</t>
  </si>
  <si>
    <t>TAFTHS02</t>
  </si>
  <si>
    <t>TAETAE123</t>
  </si>
  <si>
    <t>TAEKA</t>
  </si>
  <si>
    <t>TADDY</t>
  </si>
  <si>
    <t>TACOS</t>
  </si>
  <si>
    <t>TACLOBAN</t>
  </si>
  <si>
    <t>TACHUELA</t>
  </si>
  <si>
    <t>TACHO</t>
  </si>
  <si>
    <t>TABLAS</t>
  </si>
  <si>
    <t>TABBY123</t>
  </si>
  <si>
    <t>TABAKO</t>
  </si>
  <si>
    <t>TABACO</t>
  </si>
  <si>
    <t>TABACHING</t>
  </si>
  <si>
    <t>T9274767</t>
  </si>
  <si>
    <t>T832424</t>
  </si>
  <si>
    <t>T62332</t>
  </si>
  <si>
    <t>T52406</t>
  </si>
  <si>
    <t>T24J8WE</t>
  </si>
  <si>
    <t>T1r0n3s</t>
  </si>
  <si>
    <t>T1nkerbell</t>
  </si>
  <si>
    <t>T1mothy</t>
  </si>
  <si>
    <t>T1gger</t>
  </si>
  <si>
    <t>T1MOTHY</t>
  </si>
  <si>
    <t>T1GG3R</t>
  </si>
  <si>
    <t>T12906</t>
  </si>
  <si>
    <t>T.maker1</t>
  </si>
  <si>
    <t>T.Q.M..</t>
  </si>
  <si>
    <t>T-pain</t>
  </si>
  <si>
    <t>T-MAC1</t>
  </si>
  <si>
    <t>T&amp;T4life</t>
  </si>
  <si>
    <t>Szabika</t>
  </si>
  <si>
    <t>Systemofadown</t>
  </si>
  <si>
    <t>Syncmaster</t>
  </si>
  <si>
    <t>Sydnie</t>
  </si>
  <si>
    <t>Sydney93</t>
  </si>
  <si>
    <t>Sydney2</t>
  </si>
  <si>
    <t>Sydney12</t>
  </si>
  <si>
    <t>Sydney04</t>
  </si>
  <si>
    <t>Sydnee1</t>
  </si>
  <si>
    <t>Syaoran</t>
  </si>
  <si>
    <t>Swords</t>
  </si>
  <si>
    <t>Switzerland</t>
  </si>
  <si>
    <t>Swimming88</t>
  </si>
  <si>
    <t>Swimming69</t>
  </si>
  <si>
    <t>Sweety13</t>
  </si>
  <si>
    <t>Sweety12</t>
  </si>
  <si>
    <t>Sweety01</t>
  </si>
  <si>
    <t>Sweetthing</t>
  </si>
  <si>
    <t>Sweetness1</t>
  </si>
  <si>
    <t>SweetiePie</t>
  </si>
  <si>
    <t>Sweetie8</t>
  </si>
  <si>
    <t>Sweetie42</t>
  </si>
  <si>
    <t>Sweetie3</t>
  </si>
  <si>
    <t>Sweetie2</t>
  </si>
  <si>
    <t>Sweetie!</t>
  </si>
  <si>
    <t>Sweethoney</t>
  </si>
  <si>
    <t>Sweetgirl1</t>
  </si>
  <si>
    <t>Sweetchick</t>
  </si>
  <si>
    <t>SweetGirl</t>
  </si>
  <si>
    <t>SweetAngel</t>
  </si>
  <si>
    <t>Sweet18</t>
  </si>
  <si>
    <t>Sweet123</t>
  </si>
  <si>
    <t>Sweet11</t>
  </si>
  <si>
    <t>Sweet!</t>
  </si>
  <si>
    <t>Swansea1</t>
  </si>
  <si>
    <t>Swans1</t>
  </si>
  <si>
    <t>Swagger</t>
  </si>
  <si>
    <t>Sw0rdfish</t>
  </si>
  <si>
    <t>Svetlana</t>
  </si>
  <si>
    <t>Svenja</t>
  </si>
  <si>
    <t>Suzie</t>
  </si>
  <si>
    <t>Suwimol22</t>
  </si>
  <si>
    <t>Suttipong</t>
  </si>
  <si>
    <t>SusieQ</t>
  </si>
  <si>
    <t>Susanne</t>
  </si>
  <si>
    <t>Susan</t>
  </si>
  <si>
    <t>Surfing</t>
  </si>
  <si>
    <t>Surfer1</t>
  </si>
  <si>
    <t>Surfboard</t>
  </si>
  <si>
    <t>SurfMonkey666666</t>
  </si>
  <si>
    <t>Sureno13</t>
  </si>
  <si>
    <t>Supra</t>
  </si>
  <si>
    <t>Superwomen</t>
  </si>
  <si>
    <t>Superpet</t>
  </si>
  <si>
    <t>Supermin1994</t>
  </si>
  <si>
    <t>Superman5</t>
  </si>
  <si>
    <t>Superman24</t>
  </si>
  <si>
    <t>Superman15</t>
  </si>
  <si>
    <t>Superman12</t>
  </si>
  <si>
    <t>SupermaN</t>
  </si>
  <si>
    <t>Supergirl1</t>
  </si>
  <si>
    <t>Supergal</t>
  </si>
  <si>
    <t>Superg</t>
  </si>
  <si>
    <t>SuperNatural</t>
  </si>
  <si>
    <t>Supastar</t>
  </si>
  <si>
    <t>Sunshine86</t>
  </si>
  <si>
    <t>Sunshine15</t>
  </si>
  <si>
    <t>Sunshine07</t>
  </si>
  <si>
    <t>SunnyD</t>
  </si>
  <si>
    <t>Sunny2</t>
  </si>
  <si>
    <t>Sunnie12</t>
  </si>
  <si>
    <t>Sunnie</t>
  </si>
  <si>
    <t>Sunflower22</t>
  </si>
  <si>
    <t>Sunfire98</t>
  </si>
  <si>
    <t>Sundin13</t>
  </si>
  <si>
    <t>Sundae36</t>
  </si>
  <si>
    <t>SunShine1</t>
  </si>
  <si>
    <t>Sumpter</t>
  </si>
  <si>
    <t>Summers</t>
  </si>
  <si>
    <t>Summerof69</t>
  </si>
  <si>
    <t>Summer9</t>
  </si>
  <si>
    <t>Summer8</t>
  </si>
  <si>
    <t>Summer4</t>
  </si>
  <si>
    <t>Summer3</t>
  </si>
  <si>
    <t>Summer2009</t>
  </si>
  <si>
    <t>Summer2008</t>
  </si>
  <si>
    <t>Summer2005</t>
  </si>
  <si>
    <t>Summer18</t>
  </si>
  <si>
    <t>Summer00</t>
  </si>
  <si>
    <t>SugarBear</t>
  </si>
  <si>
    <t>SugarBaby</t>
  </si>
  <si>
    <t>Sugar12</t>
  </si>
  <si>
    <t>Sugababes</t>
  </si>
  <si>
    <t>Sucarita</t>
  </si>
  <si>
    <t>Subway</t>
  </si>
  <si>
    <t>Sublime311</t>
  </si>
  <si>
    <t>Subaru1</t>
  </si>
  <si>
    <t>Stupid!</t>
  </si>
  <si>
    <t>Stunna</t>
  </si>
  <si>
    <t>Student10</t>
  </si>
  <si>
    <t>Strong!</t>
  </si>
  <si>
    <t>Strolch</t>
  </si>
  <si>
    <t>Stripped</t>
  </si>
  <si>
    <t>Strickland</t>
  </si>
  <si>
    <t>Street</t>
  </si>
  <si>
    <t>Strawberry1</t>
  </si>
  <si>
    <t>Strawberry!</t>
  </si>
  <si>
    <t>Strauss</t>
  </si>
  <si>
    <t>Strathclyde</t>
  </si>
  <si>
    <t>Strandgade88</t>
  </si>
  <si>
    <t>Str0ngbad</t>
  </si>
  <si>
    <t>Stowey22</t>
  </si>
  <si>
    <t>Stormy14</t>
  </si>
  <si>
    <t>Stormie1</t>
  </si>
  <si>
    <t>Stormie</t>
  </si>
  <si>
    <t>Stoner69</t>
  </si>
  <si>
    <t>StoneCold</t>
  </si>
  <si>
    <t>Stone</t>
  </si>
  <si>
    <t>Stokes</t>
  </si>
  <si>
    <t>Stitch626</t>
  </si>
  <si>
    <t>Stitch1</t>
  </si>
  <si>
    <t>Stingers</t>
  </si>
  <si>
    <t>Stinger</t>
  </si>
  <si>
    <t>Stincelli</t>
  </si>
  <si>
    <t>Stina</t>
  </si>
  <si>
    <t>Stillman</t>
  </si>
  <si>
    <t>Stiffler</t>
  </si>
  <si>
    <t>Sticker</t>
  </si>
  <si>
    <t>Stfnjjb1991</t>
  </si>
  <si>
    <t>Stewie1</t>
  </si>
  <si>
    <t>Stevie13</t>
  </si>
  <si>
    <t>Steven3</t>
  </si>
  <si>
    <t>Steven23</t>
  </si>
  <si>
    <t>Steven22</t>
  </si>
  <si>
    <t>Steven18</t>
  </si>
  <si>
    <t>Steven16</t>
  </si>
  <si>
    <t>Steven07</t>
  </si>
  <si>
    <t>Steven05</t>
  </si>
  <si>
    <t>Steve08</t>
  </si>
  <si>
    <t>Sternchen!</t>
  </si>
  <si>
    <t>Stepup</t>
  </si>
  <si>
    <t>Stephen43</t>
  </si>
  <si>
    <t>Stephen21</t>
  </si>
  <si>
    <t>Stephen20</t>
  </si>
  <si>
    <t>Stephen2</t>
  </si>
  <si>
    <t>Stephen01</t>
  </si>
  <si>
    <t>Stephen#1</t>
  </si>
  <si>
    <t>Stephanie03</t>
  </si>
  <si>
    <t>Stephani</t>
  </si>
  <si>
    <t>Steph623</t>
  </si>
  <si>
    <t>Steph28</t>
  </si>
  <si>
    <t>StepUp</t>
  </si>
  <si>
    <t>Stellar420</t>
  </si>
  <si>
    <t>Stellar</t>
  </si>
  <si>
    <t>Stella5</t>
  </si>
  <si>
    <t>Steffy15</t>
  </si>
  <si>
    <t>Steffy</t>
  </si>
  <si>
    <t>Steff</t>
  </si>
  <si>
    <t>Stefani1</t>
  </si>
  <si>
    <t>Stefan1</t>
  </si>
  <si>
    <t>Steelers7</t>
  </si>
  <si>
    <t>Steelers43</t>
  </si>
  <si>
    <t>Steelers08</t>
  </si>
  <si>
    <t>Steelers07</t>
  </si>
  <si>
    <t>Steel1</t>
  </si>
  <si>
    <t>Stealth1</t>
  </si>
  <si>
    <t>Ste2kl9</t>
  </si>
  <si>
    <t>Stayfly</t>
  </si>
  <si>
    <t>Stasia</t>
  </si>
  <si>
    <t>Starzz</t>
  </si>
  <si>
    <t>Starzs</t>
  </si>
  <si>
    <t>Starwind</t>
  </si>
  <si>
    <t>Start1</t>
  </si>
  <si>
    <t>Starsky</t>
  </si>
  <si>
    <t>Starshine</t>
  </si>
  <si>
    <t>Stardust1</t>
  </si>
  <si>
    <t>Starcraft</t>
  </si>
  <si>
    <t>StarK01938209</t>
  </si>
  <si>
    <t>StarDsut</t>
  </si>
  <si>
    <t>Star22</t>
  </si>
  <si>
    <t>Star20</t>
  </si>
  <si>
    <t>Star1996</t>
  </si>
  <si>
    <t>Star12304</t>
  </si>
  <si>
    <t>Star05</t>
  </si>
  <si>
    <t>Staples1</t>
  </si>
  <si>
    <t>Stanley7</t>
  </si>
  <si>
    <t>Stanky</t>
  </si>
  <si>
    <t>Stanford</t>
  </si>
  <si>
    <t>Stan123</t>
  </si>
  <si>
    <t>Stampede</t>
  </si>
  <si>
    <t>Staindrox18</t>
  </si>
  <si>
    <t>Stafford</t>
  </si>
  <si>
    <t>Stacie1</t>
  </si>
  <si>
    <t>StArFiSh</t>
  </si>
  <si>
    <t>St250594</t>
  </si>
  <si>
    <t>St.croix</t>
  </si>
  <si>
    <t>St.Pauls</t>
  </si>
  <si>
    <t>Srilanka</t>
  </si>
  <si>
    <t>Sr0424982265</t>
  </si>
  <si>
    <t>Sqwe2005</t>
  </si>
  <si>
    <t>Squizt1</t>
  </si>
  <si>
    <t>Squirtle</t>
  </si>
  <si>
    <t>Squirel1</t>
  </si>
  <si>
    <t>Squeaker1</t>
  </si>
  <si>
    <t>Squeak1</t>
  </si>
  <si>
    <t>Squander</t>
  </si>
  <si>
    <t>Squall008</t>
  </si>
  <si>
    <t>Sputnik</t>
  </si>
  <si>
    <t>Spurs1</t>
  </si>
  <si>
    <t>Spunky1</t>
  </si>
  <si>
    <t>Spunker16</t>
  </si>
  <si>
    <t>Spudbutt8006</t>
  </si>
  <si>
    <t>Sprout</t>
  </si>
  <si>
    <t>Sprint08</t>
  </si>
  <si>
    <t>Sprint</t>
  </si>
  <si>
    <t>Sprinkles</t>
  </si>
  <si>
    <t>Spring80</t>
  </si>
  <si>
    <t>Spring1</t>
  </si>
  <si>
    <t>Spring08</t>
  </si>
  <si>
    <t>Spring05</t>
  </si>
  <si>
    <t>Spring04</t>
  </si>
  <si>
    <t>Spring01</t>
  </si>
  <si>
    <t>SpriNg2i</t>
  </si>
  <si>
    <t>Spotty1</t>
  </si>
  <si>
    <t>Sporty1</t>
  </si>
  <si>
    <t>Sporting1</t>
  </si>
  <si>
    <t>Sportie</t>
  </si>
  <si>
    <t>Spooner</t>
  </si>
  <si>
    <t>Spongy1</t>
  </si>
  <si>
    <t>Spongebob13</t>
  </si>
  <si>
    <t>Spongebob1231</t>
  </si>
  <si>
    <t>Spongebob09</t>
  </si>
  <si>
    <t>Spokane1</t>
  </si>
  <si>
    <t>Spo0l013</t>
  </si>
  <si>
    <t>Splitfire</t>
  </si>
  <si>
    <t>Spk3677</t>
  </si>
  <si>
    <t>Spiral</t>
  </si>
  <si>
    <t>Spikes</t>
  </si>
  <si>
    <t>Spike123</t>
  </si>
  <si>
    <t>Spike12</t>
  </si>
  <si>
    <t>Spike10</t>
  </si>
  <si>
    <t>Spike01</t>
  </si>
  <si>
    <t>Spiders</t>
  </si>
  <si>
    <t>Spiderman7</t>
  </si>
  <si>
    <t>Spiderman123</t>
  </si>
  <si>
    <t>Spiderman08</t>
  </si>
  <si>
    <t>Spidergirl</t>
  </si>
  <si>
    <t>Spider123</t>
  </si>
  <si>
    <t>Spider05</t>
  </si>
  <si>
    <t>Spice123</t>
  </si>
  <si>
    <t>Spice1</t>
  </si>
  <si>
    <t>Spice</t>
  </si>
  <si>
    <t>Spetter</t>
  </si>
  <si>
    <t>Spencer11</t>
  </si>
  <si>
    <t>Spelling2</t>
  </si>
  <si>
    <t>Speedy#1</t>
  </si>
  <si>
    <t>Spectre</t>
  </si>
  <si>
    <t>Specialt</t>
  </si>
  <si>
    <t>Specialk</t>
  </si>
  <si>
    <t>SpecialK</t>
  </si>
  <si>
    <t>Special2</t>
  </si>
  <si>
    <t>Spears</t>
  </si>
  <si>
    <t>Spazz</t>
  </si>
  <si>
    <t>Spawn123</t>
  </si>
  <si>
    <t>Spartans1</t>
  </si>
  <si>
    <t>Spartan12</t>
  </si>
  <si>
    <t>Sparky1234</t>
  </si>
  <si>
    <t>Sparky07</t>
  </si>
  <si>
    <t>SparklE</t>
  </si>
  <si>
    <t>Sparda</t>
  </si>
  <si>
    <t>Spanky12</t>
  </si>
  <si>
    <t>Spanky!</t>
  </si>
  <si>
    <t>Spania</t>
  </si>
  <si>
    <t>Spangler1</t>
  </si>
  <si>
    <t>Spaghetti</t>
  </si>
  <si>
    <t>Spades</t>
  </si>
  <si>
    <t>Spaceman</t>
  </si>
  <si>
    <t>Soyelmejor</t>
  </si>
  <si>
    <t>Sowhat!</t>
  </si>
  <si>
    <t>Sovereign</t>
  </si>
  <si>
    <t>Southampton</t>
  </si>
  <si>
    <t>Southafrica</t>
  </si>
  <si>
    <t>SouXena</t>
  </si>
  <si>
    <t>Sotigoro6181</t>
  </si>
  <si>
    <t>Sorriso</t>
  </si>
  <si>
    <t>Sorcha1</t>
  </si>
  <si>
    <t>Soprano</t>
  </si>
  <si>
    <t>Sophie7</t>
  </si>
  <si>
    <t>Sophie4</t>
  </si>
  <si>
    <t>Sophie101</t>
  </si>
  <si>
    <t>Sophie06</t>
  </si>
  <si>
    <t>Sophia05</t>
  </si>
  <si>
    <t>Sophia01</t>
  </si>
  <si>
    <t>Sooty</t>
  </si>
  <si>
    <t>Sooner1</t>
  </si>
  <si>
    <t>Sooner</t>
  </si>
  <si>
    <t>Sony123</t>
  </si>
  <si>
    <t>Sonu5791</t>
  </si>
  <si>
    <t>Sonny83</t>
  </si>
  <si>
    <t>Sonny2</t>
  </si>
  <si>
    <t>Sonne150</t>
  </si>
  <si>
    <t>Sonne0211</t>
  </si>
  <si>
    <t>Sonicx</t>
  </si>
  <si>
    <t>Sonicboom</t>
  </si>
  <si>
    <t>Songkhla</t>
  </si>
  <si>
    <t>SonOfDork</t>
  </si>
  <si>
    <t>Somthing</t>
  </si>
  <si>
    <t>Sommerfugl</t>
  </si>
  <si>
    <t>Sommer06</t>
  </si>
  <si>
    <t>Someday06</t>
  </si>
  <si>
    <t>Soloyo</t>
  </si>
  <si>
    <t>Solnce</t>
  </si>
  <si>
    <t>Solitude</t>
  </si>
  <si>
    <t>Solidox7</t>
  </si>
  <si>
    <t>Soleil</t>
  </si>
  <si>
    <t>Soldiers22</t>
  </si>
  <si>
    <t>Software</t>
  </si>
  <si>
    <t>Softball5</t>
  </si>
  <si>
    <t>Softball27</t>
  </si>
  <si>
    <t>Softball13</t>
  </si>
  <si>
    <t>Socrates</t>
  </si>
  <si>
    <t>Socks12</t>
  </si>
  <si>
    <t>Soccerstar</t>
  </si>
  <si>
    <t>Socceroos</t>
  </si>
  <si>
    <t>Soccer96</t>
  </si>
  <si>
    <t>Soccer88</t>
  </si>
  <si>
    <t>Soccer30</t>
  </si>
  <si>
    <t>Soccer27</t>
  </si>
  <si>
    <t>Soccer22</t>
  </si>
  <si>
    <t>Soccer20</t>
  </si>
  <si>
    <t>Soccer1995</t>
  </si>
  <si>
    <t>Soccer101</t>
  </si>
  <si>
    <t>Soccer06!</t>
  </si>
  <si>
    <t>Soccer06</t>
  </si>
  <si>
    <t>Soccer03</t>
  </si>
  <si>
    <t>SocceR</t>
  </si>
  <si>
    <t>Sober24</t>
  </si>
  <si>
    <t>SoAddicted&lt;3</t>
  </si>
  <si>
    <t>Snowhite</t>
  </si>
  <si>
    <t>Snowboarding</t>
  </si>
  <si>
    <t>Snowball01</t>
  </si>
  <si>
    <t>SnowWhite</t>
  </si>
  <si>
    <t>SnowAngel</t>
  </si>
  <si>
    <t>Snoppy1</t>
  </si>
  <si>
    <t>Snoppy</t>
  </si>
  <si>
    <t>Snoopy94</t>
  </si>
  <si>
    <t>Snoopy6</t>
  </si>
  <si>
    <t>Snoopy13</t>
  </si>
  <si>
    <t>Snoopy08</t>
  </si>
  <si>
    <t>Snoopy01</t>
  </si>
  <si>
    <t>Snoopdog1</t>
  </si>
  <si>
    <t>Snoop123</t>
  </si>
  <si>
    <t>Snookums</t>
  </si>
  <si>
    <t>Snooker1</t>
  </si>
  <si>
    <t>Sniffas</t>
  </si>
  <si>
    <t>Snickers2</t>
  </si>
  <si>
    <t>Snickers15</t>
  </si>
  <si>
    <t>Snickers123</t>
  </si>
  <si>
    <t>Snickers!</t>
  </si>
  <si>
    <t>Snickerdoodle</t>
  </si>
  <si>
    <t>Snapple28</t>
  </si>
  <si>
    <t>Snapple1</t>
  </si>
  <si>
    <t>Snake8</t>
  </si>
  <si>
    <t>Snacks</t>
  </si>
  <si>
    <t>Sn1ckers</t>
  </si>
  <si>
    <t>Smurfs</t>
  </si>
  <si>
    <t>Smurf123</t>
  </si>
  <si>
    <t>Smudge123</t>
  </si>
  <si>
    <t>Smudge01</t>
  </si>
  <si>
    <t>Smokin</t>
  </si>
  <si>
    <t>Smokey85</t>
  </si>
  <si>
    <t>Smokey15</t>
  </si>
  <si>
    <t>Smokey11</t>
  </si>
  <si>
    <t>Smokey07</t>
  </si>
  <si>
    <t>Smokey!</t>
  </si>
  <si>
    <t>Smoke1</t>
  </si>
  <si>
    <t>Smitty09</t>
  </si>
  <si>
    <t>Smithy1</t>
  </si>
  <si>
    <t>Smith89</t>
  </si>
  <si>
    <t>Smith21</t>
  </si>
  <si>
    <t>Smilies</t>
  </si>
  <si>
    <t>SmileyMiley</t>
  </si>
  <si>
    <t>Smiley46</t>
  </si>
  <si>
    <t>Smiley13</t>
  </si>
  <si>
    <t>Smiley123</t>
  </si>
  <si>
    <t>Smiles2</t>
  </si>
  <si>
    <t>Smiles13</t>
  </si>
  <si>
    <t>Smilelyking1</t>
  </si>
  <si>
    <t>Smilee12345</t>
  </si>
  <si>
    <t>Smile:)</t>
  </si>
  <si>
    <t>Smile7</t>
  </si>
  <si>
    <t>Smile4u</t>
  </si>
  <si>
    <t>Smile4me</t>
  </si>
  <si>
    <t>Smile321</t>
  </si>
  <si>
    <t>Smile3</t>
  </si>
  <si>
    <t>Smile12</t>
  </si>
  <si>
    <t>Smile08</t>
  </si>
  <si>
    <t>Smeagol1</t>
  </si>
  <si>
    <t>Smarts!!</t>
  </si>
  <si>
    <t>Smailliw</t>
  </si>
  <si>
    <t>Sm0861235160</t>
  </si>
  <si>
    <t>Slugger</t>
  </si>
  <si>
    <t>Slither</t>
  </si>
  <si>
    <t>Slippers</t>
  </si>
  <si>
    <t>Slipknot9</t>
  </si>
  <si>
    <t>Slipknot2</t>
  </si>
  <si>
    <t>SlipknoT</t>
  </si>
  <si>
    <t>Slipk_01</t>
  </si>
  <si>
    <t>Sliema</t>
  </si>
  <si>
    <t>Slider</t>
  </si>
  <si>
    <t>SlideShow</t>
  </si>
  <si>
    <t>Slick1</t>
  </si>
  <si>
    <t>Slayer15</t>
  </si>
  <si>
    <t>Slappy</t>
  </si>
  <si>
    <t>Slapper</t>
  </si>
  <si>
    <t>Slamdunk</t>
  </si>
  <si>
    <t>Slacker</t>
  </si>
  <si>
    <t>Skyler01</t>
  </si>
  <si>
    <t>Skyler00</t>
  </si>
  <si>
    <t>Skydiver</t>
  </si>
  <si>
    <t>Skunky</t>
  </si>
  <si>
    <t>Skorpio</t>
  </si>
  <si>
    <t>Skool_sux</t>
  </si>
  <si>
    <t>Skittlez</t>
  </si>
  <si>
    <t>Skittles8</t>
  </si>
  <si>
    <t>Skittles69</t>
  </si>
  <si>
    <t>Skittles01</t>
  </si>
  <si>
    <t>Skittles*</t>
  </si>
  <si>
    <t>Skittle</t>
  </si>
  <si>
    <t>Skippy9</t>
  </si>
  <si>
    <t>Skippy2</t>
  </si>
  <si>
    <t>Skinner</t>
  </si>
  <si>
    <t>Skillz</t>
  </si>
  <si>
    <t>Skeeter3</t>
  </si>
  <si>
    <t>Skaters</t>
  </si>
  <si>
    <t>SkaterFreak</t>
  </si>
  <si>
    <t>Skater123</t>
  </si>
  <si>
    <t>Skateboarding</t>
  </si>
  <si>
    <t>Sk8erBoi</t>
  </si>
  <si>
    <t>Sk8board</t>
  </si>
  <si>
    <t>Sjefke215</t>
  </si>
  <si>
    <t>Sizemore1</t>
  </si>
  <si>
    <t>Sixx66</t>
  </si>
  <si>
    <t>Sixteen</t>
  </si>
  <si>
    <t>Sixpack</t>
  </si>
  <si>
    <t>SithLord</t>
  </si>
  <si>
    <t>Sirirat</t>
  </si>
  <si>
    <t>Siouxperman22</t>
  </si>
  <si>
    <t>Sinister</t>
  </si>
  <si>
    <t>Sininho</t>
  </si>
  <si>
    <t>Singsing12</t>
  </si>
  <si>
    <t>Single92</t>
  </si>
  <si>
    <t>Single24</t>
  </si>
  <si>
    <t>Single21</t>
  </si>
  <si>
    <t>Single11</t>
  </si>
  <si>
    <t>Single01</t>
  </si>
  <si>
    <t>Singer97</t>
  </si>
  <si>
    <t>SingStar</t>
  </si>
  <si>
    <t>Sindy</t>
  </si>
  <si>
    <t>Sinaloa1</t>
  </si>
  <si>
    <t>Sinalbin</t>
  </si>
  <si>
    <t>Simpsons99</t>
  </si>
  <si>
    <t>Simpsons123</t>
  </si>
  <si>
    <t>Simpsons1</t>
  </si>
  <si>
    <t>Simplicity</t>
  </si>
  <si>
    <t>SimpleKid300</t>
  </si>
  <si>
    <t>Simple1</t>
  </si>
  <si>
    <t>Simeon</t>
  </si>
  <si>
    <t>Simbaboy8</t>
  </si>
  <si>
    <t>SimbaNanja</t>
  </si>
  <si>
    <t>Simba06</t>
  </si>
  <si>
    <t>Silvermoon</t>
  </si>
  <si>
    <t>Silver92</t>
  </si>
  <si>
    <t>Silver69</t>
  </si>
  <si>
    <t>Silver3</t>
  </si>
  <si>
    <t>Silver15</t>
  </si>
  <si>
    <t>Silver11</t>
  </si>
  <si>
    <t>Silver10</t>
  </si>
  <si>
    <t>Silver!</t>
  </si>
  <si>
    <t>Silvana</t>
  </si>
  <si>
    <t>Silly1</t>
  </si>
  <si>
    <t>Sigma_Chi</t>
  </si>
  <si>
    <t>Sigler</t>
  </si>
  <si>
    <t>Sierra2</t>
  </si>
  <si>
    <t>Siemens2</t>
  </si>
  <si>
    <t>Sidwell1</t>
  </si>
  <si>
    <t>Sicario</t>
  </si>
  <si>
    <t>Shylah</t>
  </si>
  <si>
    <t>ShyShy</t>
  </si>
  <si>
    <t>Shuyin</t>
  </si>
  <si>
    <t>Shutup1</t>
  </si>
  <si>
    <t>Shuffle</t>
  </si>
  <si>
    <t>Showtime123</t>
  </si>
  <si>
    <t>Shoua916</t>
  </si>
  <si>
    <t>Shotta</t>
  </si>
  <si>
    <t>Shotokan</t>
  </si>
  <si>
    <t>Shorty89</t>
  </si>
  <si>
    <t>Shorty21</t>
  </si>
  <si>
    <t>Shorty2</t>
  </si>
  <si>
    <t>Shorty19</t>
  </si>
  <si>
    <t>Shorty18</t>
  </si>
  <si>
    <t>Shorty16</t>
  </si>
  <si>
    <t>Shorty15</t>
  </si>
  <si>
    <t>Shorty11</t>
  </si>
  <si>
    <t>Shorty10</t>
  </si>
  <si>
    <t>Shorty05</t>
  </si>
  <si>
    <t>Shortie!</t>
  </si>
  <si>
    <t>Shortcake</t>
  </si>
  <si>
    <t>Shopping123</t>
  </si>
  <si>
    <t>Shopping101</t>
  </si>
  <si>
    <t>Shopping!</t>
  </si>
  <si>
    <t>Shonte</t>
  </si>
  <si>
    <t>Shona1</t>
  </si>
  <si>
    <t>Shiznit5</t>
  </si>
  <si>
    <t>Shit24</t>
  </si>
  <si>
    <t>Shirley21</t>
  </si>
  <si>
    <t>Shippuuden</t>
  </si>
  <si>
    <t>Shinta</t>
  </si>
  <si>
    <t>Shinning</t>
  </si>
  <si>
    <t>Shinichi</t>
  </si>
  <si>
    <t>Shine</t>
  </si>
  <si>
    <t>Shibby1</t>
  </si>
  <si>
    <t>Shianne1</t>
  </si>
  <si>
    <t>Shianne</t>
  </si>
  <si>
    <t>Sheyla</t>
  </si>
  <si>
    <t>Sheyenne</t>
  </si>
  <si>
    <t>Sheryll</t>
  </si>
  <si>
    <t>Sheriff1</t>
  </si>
  <si>
    <t>Sherie1</t>
  </si>
  <si>
    <t>Sherie</t>
  </si>
  <si>
    <t>Sherelle</t>
  </si>
  <si>
    <t>Sherbert</t>
  </si>
  <si>
    <t>Shental</t>
  </si>
  <si>
    <t>Shenie</t>
  </si>
  <si>
    <t>Shemar</t>
  </si>
  <si>
    <t>Shelton1</t>
  </si>
  <si>
    <t>Shelly13</t>
  </si>
  <si>
    <t>Sheldon1</t>
  </si>
  <si>
    <t>ShelbyRS</t>
  </si>
  <si>
    <t>Shelby8</t>
  </si>
  <si>
    <t>Shelby7</t>
  </si>
  <si>
    <t>Shelby123</t>
  </si>
  <si>
    <t>Shelby12</t>
  </si>
  <si>
    <t>Shelby02</t>
  </si>
  <si>
    <t>Sheena1</t>
  </si>
  <si>
    <t>Sheba14</t>
  </si>
  <si>
    <t>Shearer9</t>
  </si>
  <si>
    <t>She54car</t>
  </si>
  <si>
    <t>Shayshay</t>
  </si>
  <si>
    <t>ShayneWard</t>
  </si>
  <si>
    <t>Shayne1</t>
  </si>
  <si>
    <t>Shayden</t>
  </si>
  <si>
    <t>ShayShay</t>
  </si>
  <si>
    <t>Shay9</t>
  </si>
  <si>
    <t>Shawty1</t>
  </si>
  <si>
    <t>Shawshank</t>
  </si>
  <si>
    <t>Shawn2</t>
  </si>
  <si>
    <t>Shawn19</t>
  </si>
  <si>
    <t>Shawn14</t>
  </si>
  <si>
    <t>Shawn09</t>
  </si>
  <si>
    <t>Shawn06</t>
  </si>
  <si>
    <t>Shawn!</t>
  </si>
  <si>
    <t>Shauni</t>
  </si>
  <si>
    <t>Shaung7!</t>
  </si>
  <si>
    <t>Shaun1</t>
  </si>
  <si>
    <t>Shasta47</t>
  </si>
  <si>
    <t>Shasha</t>
  </si>
  <si>
    <t>SharronK29</t>
  </si>
  <si>
    <t>Sharona</t>
  </si>
  <si>
    <t>Sharon23</t>
  </si>
  <si>
    <t>Sharon01</t>
  </si>
  <si>
    <t>Sharma</t>
  </si>
  <si>
    <t>Sharlo23</t>
  </si>
  <si>
    <t>Sharlinette</t>
  </si>
  <si>
    <t>Shark1</t>
  </si>
  <si>
    <t>Shareefa</t>
  </si>
  <si>
    <t>Sharee1</t>
  </si>
  <si>
    <t>Shardae</t>
  </si>
  <si>
    <t>Shaq</t>
  </si>
  <si>
    <t>Shantell1</t>
  </si>
  <si>
    <t>Shantal</t>
  </si>
  <si>
    <t>Shantae</t>
  </si>
  <si>
    <t>Shannyn_e</t>
  </si>
  <si>
    <t>Shannon7</t>
  </si>
  <si>
    <t>Shannon6</t>
  </si>
  <si>
    <t>Shannon4</t>
  </si>
  <si>
    <t>Shannon.</t>
  </si>
  <si>
    <t>Shannon!</t>
  </si>
  <si>
    <t>Shannah</t>
  </si>
  <si>
    <t>Shanna1</t>
  </si>
  <si>
    <t>Shanique</t>
  </si>
  <si>
    <t>Shaniece</t>
  </si>
  <si>
    <t>Shania1</t>
  </si>
  <si>
    <t>Shanell</t>
  </si>
  <si>
    <t>Shaneice</t>
  </si>
  <si>
    <t>ShaneBoy1</t>
  </si>
  <si>
    <t>Shandy</t>
  </si>
  <si>
    <t>Shan1ce</t>
  </si>
  <si>
    <t>Shan1974</t>
  </si>
  <si>
    <t>Shamoka</t>
  </si>
  <si>
    <t>Shakyra</t>
  </si>
  <si>
    <t>Shakur96</t>
  </si>
  <si>
    <t>Shakira3</t>
  </si>
  <si>
    <t>Shakeem</t>
  </si>
  <si>
    <t>Shajae</t>
  </si>
  <si>
    <t>Shaila12</t>
  </si>
  <si>
    <t>Shahrukh</t>
  </si>
  <si>
    <t>Khan</t>
  </si>
  <si>
    <t>Shady</t>
  </si>
  <si>
    <t>Shadowfox</t>
  </si>
  <si>
    <t>ShadowRaven18</t>
  </si>
  <si>
    <t>Shadow99</t>
  </si>
  <si>
    <t>Shadow89</t>
  </si>
  <si>
    <t>Shadow21</t>
  </si>
  <si>
    <t>Shadow16</t>
  </si>
  <si>
    <t>Shadow14</t>
  </si>
  <si>
    <t>Shadow10</t>
  </si>
  <si>
    <t>Shadow04</t>
  </si>
  <si>
    <t>Shadow.</t>
  </si>
  <si>
    <t>ShadoW</t>
  </si>
  <si>
    <t>Shades</t>
  </si>
  <si>
    <t>Shadae</t>
  </si>
  <si>
    <t>Shad87</t>
  </si>
  <si>
    <t>ShaSha</t>
  </si>
  <si>
    <t>ShAuNabrown123</t>
  </si>
  <si>
    <t>ShAkA1039</t>
  </si>
  <si>
    <t>ShAdOw2</t>
  </si>
  <si>
    <t>Sg2272</t>
  </si>
  <si>
    <t>Sfavorite13</t>
  </si>
  <si>
    <t>Sexyslim</t>
  </si>
  <si>
    <t>Sexypink</t>
  </si>
  <si>
    <t>Sexymomma</t>
  </si>
  <si>
    <t>Sexymom</t>
  </si>
  <si>
    <t>Sexyme1</t>
  </si>
  <si>
    <t>Sexylicious</t>
  </si>
  <si>
    <t>Sexylady!</t>
  </si>
  <si>
    <t>Sexychick1</t>
  </si>
  <si>
    <t>Sexycat</t>
  </si>
  <si>
    <t>Sexybeast1</t>
  </si>
  <si>
    <t>Sexybeast</t>
  </si>
  <si>
    <t>Sexyback</t>
  </si>
  <si>
    <t>Sexyass1</t>
  </si>
  <si>
    <t>Sexyass</t>
  </si>
  <si>
    <t>SexyT</t>
  </si>
  <si>
    <t>SexyRed</t>
  </si>
  <si>
    <t>SexyMama</t>
  </si>
  <si>
    <t>SexyLady1</t>
  </si>
  <si>
    <t>SexyGurl</t>
  </si>
  <si>
    <t>SexyBlack</t>
  </si>
  <si>
    <t>SexyBitch!</t>
  </si>
  <si>
    <t>Sexy69</t>
  </si>
  <si>
    <t>Sexy67</t>
  </si>
  <si>
    <t>Sexy4life</t>
  </si>
  <si>
    <t>Sexy45</t>
  </si>
  <si>
    <t>Sexy27</t>
  </si>
  <si>
    <t>Sexy23</t>
  </si>
  <si>
    <t>Sexy2009</t>
  </si>
  <si>
    <t>Sexual1</t>
  </si>
  <si>
    <t>SexiNeisha</t>
  </si>
  <si>
    <t>SexedUp007</t>
  </si>
  <si>
    <t>Sexbomb</t>
  </si>
  <si>
    <t>SexKitten</t>
  </si>
  <si>
    <t>Sevin77</t>
  </si>
  <si>
    <t>Seventeen17</t>
  </si>
  <si>
    <t>Seth03</t>
  </si>
  <si>
    <t>Setarek</t>
  </si>
  <si>
    <t>SesaMstra?e</t>
  </si>
  <si>
    <t>Service1</t>
  </si>
  <si>
    <t>Service</t>
  </si>
  <si>
    <t>Serina</t>
  </si>
  <si>
    <t>Sergio10</t>
  </si>
  <si>
    <t>Sergio1</t>
  </si>
  <si>
    <t>Sergio!</t>
  </si>
  <si>
    <t>Serafin</t>
  </si>
  <si>
    <t>Sequoia</t>
  </si>
  <si>
    <t>September!</t>
  </si>
  <si>
    <t>Sept222007</t>
  </si>
  <si>
    <t>Senta144</t>
  </si>
  <si>
    <t>Senshi</t>
  </si>
  <si>
    <t>Senna123</t>
  </si>
  <si>
    <t>Seniors08</t>
  </si>
  <si>
    <t>Seniors07</t>
  </si>
  <si>
    <t>Senior2008</t>
  </si>
  <si>
    <t>Semperfi1</t>
  </si>
  <si>
    <t>SemperFi1</t>
  </si>
  <si>
    <t>Seminoles1</t>
  </si>
  <si>
    <t>Seminole1</t>
  </si>
  <si>
    <t>Selvin</t>
  </si>
  <si>
    <t>SelassieI27</t>
  </si>
  <si>
    <t>Seinfeld</t>
  </si>
  <si>
    <t>Seiichi</t>
  </si>
  <si>
    <t>Seguridad</t>
  </si>
  <si>
    <t>Segura</t>
  </si>
  <si>
    <t>Seether1</t>
  </si>
  <si>
    <t>Section9</t>
  </si>
  <si>
    <t>Secreto</t>
  </si>
  <si>
    <t>Secret69</t>
  </si>
  <si>
    <t>Secret12</t>
  </si>
  <si>
    <t>Secret01</t>
  </si>
  <si>
    <t>SecreT</t>
  </si>
  <si>
    <t>Sebastion</t>
  </si>
  <si>
    <t>Sebastian01</t>
  </si>
  <si>
    <t>Sebast1an</t>
  </si>
  <si>
    <t>Seattle2</t>
  </si>
  <si>
    <t>Seanpaul</t>
  </si>
  <si>
    <t>SeanPaul</t>
  </si>
  <si>
    <t>Sean24</t>
  </si>
  <si>
    <t>Sean1011</t>
  </si>
  <si>
    <t>Sean</t>
  </si>
  <si>
    <t>Seahorse</t>
  </si>
  <si>
    <t>SeBaStIaN</t>
  </si>
  <si>
    <t>Se123456789</t>
  </si>
  <si>
    <t>Scuzzlebutt</t>
  </si>
  <si>
    <t>Scream1</t>
  </si>
  <si>
    <t>Scratch</t>
  </si>
  <si>
    <t>Scr33n2</t>
  </si>
  <si>
    <t>Scouts</t>
  </si>
  <si>
    <t>Scotty27</t>
  </si>
  <si>
    <t>Scottish</t>
  </si>
  <si>
    <t>Scottex</t>
  </si>
  <si>
    <t>Scott25</t>
  </si>
  <si>
    <t>Scott15</t>
  </si>
  <si>
    <t>Scott08</t>
  </si>
  <si>
    <t>Scott!</t>
  </si>
  <si>
    <t>Scotland7</t>
  </si>
  <si>
    <t>Scot1land</t>
  </si>
  <si>
    <t>Scorpio12</t>
  </si>
  <si>
    <t>Scooter8</t>
  </si>
  <si>
    <t>Scooter5</t>
  </si>
  <si>
    <t>Scooter305</t>
  </si>
  <si>
    <t>Scooter15</t>
  </si>
  <si>
    <t>Scooby02</t>
  </si>
  <si>
    <t>Scooby-doo</t>
  </si>
  <si>
    <t>Scinamig</t>
  </si>
  <si>
    <t>Schwerin</t>
  </si>
  <si>
    <t>Schultz</t>
  </si>
  <si>
    <t>Schroeder</t>
  </si>
  <si>
    <t>Sucks</t>
  </si>
  <si>
    <t>Schnuffel</t>
  </si>
  <si>
    <t>Schneemann</t>
  </si>
  <si>
    <t>Schmoo</t>
  </si>
  <si>
    <t>Schlampe</t>
  </si>
  <si>
    <t>Schindler</t>
  </si>
  <si>
    <t>Scheissaufsasu1</t>
  </si>
  <si>
    <t>Schatten</t>
  </si>
  <si>
    <t>Schalke</t>
  </si>
  <si>
    <t>Scania</t>
  </si>
  <si>
    <t>Scamp21</t>
  </si>
  <si>
    <t>ScOtLaNd</t>
  </si>
  <si>
    <t>Sc00by</t>
  </si>
  <si>
    <t>Sayuri</t>
  </si>
  <si>
    <t>Sayuma</t>
  </si>
  <si>
    <t>Savvy2066</t>
  </si>
  <si>
    <t>Savoy36</t>
  </si>
  <si>
    <t>Savannah92</t>
  </si>
  <si>
    <t>Savannah8</t>
  </si>
  <si>
    <t>Savannah3</t>
  </si>
  <si>
    <t>Savagegirl82</t>
  </si>
  <si>
    <t>Saunders</t>
  </si>
  <si>
    <t>Saulo_amordemivi</t>
  </si>
  <si>
    <t>Saturno</t>
  </si>
  <si>
    <t>Saturn77</t>
  </si>
  <si>
    <t>Saturn3</t>
  </si>
  <si>
    <t>Satria</t>
  </si>
  <si>
    <t>Satoshi</t>
  </si>
  <si>
    <t>Satine1</t>
  </si>
  <si>
    <t>Satine</t>
  </si>
  <si>
    <t>Satan</t>
  </si>
  <si>
    <t>Sasuke12</t>
  </si>
  <si>
    <t>Sassycat</t>
  </si>
  <si>
    <t>Sassy12</t>
  </si>
  <si>
    <t>Sassy00</t>
  </si>
  <si>
    <t>Sasquatch</t>
  </si>
  <si>
    <t>SasoSasi</t>
  </si>
  <si>
    <t>Sasha123</t>
  </si>
  <si>
    <t>Sarmiento5</t>
  </si>
  <si>
    <t>Sarmiento</t>
  </si>
  <si>
    <t>Sarge1</t>
  </si>
  <si>
    <t>Sarasota</t>
  </si>
  <si>
    <t>Sarahf</t>
  </si>
  <si>
    <t>SarahJane</t>
  </si>
  <si>
    <t>Sarah20</t>
  </si>
  <si>
    <t>Sarah17</t>
  </si>
  <si>
    <t>Sarah11</t>
  </si>
  <si>
    <t>Sarah!</t>
  </si>
  <si>
    <t>Saracens</t>
  </si>
  <si>
    <t>Saracen</t>
  </si>
  <si>
    <t>Sara12</t>
  </si>
  <si>
    <t>Sapinho_</t>
  </si>
  <si>
    <t>Sapiku</t>
  </si>
  <si>
    <t>Saphir</t>
  </si>
  <si>
    <t>Saowalak</t>
  </si>
  <si>
    <t>Santino</t>
  </si>
  <si>
    <t>Santiago2</t>
  </si>
  <si>
    <t>Santiag0</t>
  </si>
  <si>
    <t>Santacruz</t>
  </si>
  <si>
    <t>Santa</t>
  </si>
  <si>
    <t>Sanosuke</t>
  </si>
  <si>
    <t>Sanne</t>
  </si>
  <si>
    <t>Sanna</t>
  </si>
  <si>
    <t>Sankou7Baby</t>
  </si>
  <si>
    <t>Sangster</t>
  </si>
  <si>
    <t>Sandy5</t>
  </si>
  <si>
    <t>Sandy1988</t>
  </si>
  <si>
    <t>Sandy13</t>
  </si>
  <si>
    <t>Sandwich</t>
  </si>
  <si>
    <t>Sandrita</t>
  </si>
  <si>
    <t>Sandrinha</t>
  </si>
  <si>
    <t>Sandrine</t>
  </si>
  <si>
    <t>SandraD12</t>
  </si>
  <si>
    <t>Sandman1</t>
  </si>
  <si>
    <t>Sandia</t>
  </si>
  <si>
    <t>Sanandreas</t>
  </si>
  <si>
    <t>SanAndreas</t>
  </si>
  <si>
    <t>SamuraiX</t>
  </si>
  <si>
    <t>Samuel17</t>
  </si>
  <si>
    <t>Samuel12</t>
  </si>
  <si>
    <t>Samuel06</t>
  </si>
  <si>
    <t>Samuel02</t>
  </si>
  <si>
    <t>Samudra</t>
  </si>
  <si>
    <t>Samsung12</t>
  </si>
  <si>
    <t>Samster</t>
  </si>
  <si>
    <t>Samsonite280</t>
  </si>
  <si>
    <t>Samone</t>
  </si>
  <si>
    <t>Samoa</t>
  </si>
  <si>
    <t>Sammy9</t>
  </si>
  <si>
    <t>Sammy5</t>
  </si>
  <si>
    <t>Sammy4</t>
  </si>
  <si>
    <t>Sammy22</t>
  </si>
  <si>
    <t>Sammy2008</t>
  </si>
  <si>
    <t>Sammy2006</t>
  </si>
  <si>
    <t>Sammy2005</t>
  </si>
  <si>
    <t>Sammy2003</t>
  </si>
  <si>
    <t>Sammy16</t>
  </si>
  <si>
    <t>Sammy1234</t>
  </si>
  <si>
    <t>Sammy05</t>
  </si>
  <si>
    <t>Samiam1</t>
  </si>
  <si>
    <t>SamclarZ</t>
  </si>
  <si>
    <t>Samaria</t>
  </si>
  <si>
    <t>Samardi26</t>
  </si>
  <si>
    <t>Samantha4</t>
  </si>
  <si>
    <t>Samantha123</t>
  </si>
  <si>
    <t>Samantha10</t>
  </si>
  <si>
    <t>Samanth1</t>
  </si>
  <si>
    <t>Samaia</t>
  </si>
  <si>
    <t>SamRocks</t>
  </si>
  <si>
    <t>Sam1234</t>
  </si>
  <si>
    <t>Sam0302</t>
  </si>
  <si>
    <t>Salvatore</t>
  </si>
  <si>
    <t>Salvador11</t>
  </si>
  <si>
    <t>Salvador1</t>
  </si>
  <si>
    <t>Salty</t>
  </si>
  <si>
    <t>Salsa</t>
  </si>
  <si>
    <t>Salome1</t>
  </si>
  <si>
    <t>Salmonella143</t>
  </si>
  <si>
    <t>Salmon</t>
  </si>
  <si>
    <t>Salmo91</t>
  </si>
  <si>
    <t>Salman</t>
  </si>
  <si>
    <t>Sally32</t>
  </si>
  <si>
    <t>Salinas1</t>
  </si>
  <si>
    <t>Salena</t>
  </si>
  <si>
    <t>Salamander</t>
  </si>
  <si>
    <t>Sakuragi</t>
  </si>
  <si>
    <t>Sakura1</t>
  </si>
  <si>
    <t>Sakina</t>
  </si>
  <si>
    <t>Sakic19</t>
  </si>
  <si>
    <t>Sajids</t>
  </si>
  <si>
    <t>Saiyuki</t>
  </si>
  <si>
    <t>Saint1</t>
  </si>
  <si>
    <t>SailorMoon</t>
  </si>
  <si>
    <t>Sailor1</t>
  </si>
  <si>
    <t>Sahara</t>
  </si>
  <si>
    <t>Sagara</t>
  </si>
  <si>
    <t>Saffron1</t>
  </si>
  <si>
    <t>Saffire</t>
  </si>
  <si>
    <t>Sadistic</t>
  </si>
  <si>
    <t>Sadiehope1</t>
  </si>
  <si>
    <t>Sadie3</t>
  </si>
  <si>
    <t>Sadie123</t>
  </si>
  <si>
    <t>Sadie07</t>
  </si>
  <si>
    <t>Sacramento</t>
  </si>
  <si>
    <t>Sabrina5</t>
  </si>
  <si>
    <t>Sabrina01</t>
  </si>
  <si>
    <t>Sabres</t>
  </si>
  <si>
    <t>Sable</t>
  </si>
  <si>
    <t>Sabine</t>
  </si>
  <si>
    <t>Sabiduria</t>
  </si>
  <si>
    <t>Sabastian</t>
  </si>
  <si>
    <t>SaRiTa</t>
  </si>
  <si>
    <t>SaPPhire01</t>
  </si>
  <si>
    <t>SaKuRa</t>
  </si>
  <si>
    <t>SYMONE1</t>
  </si>
  <si>
    <t>SYDNEY3</t>
  </si>
  <si>
    <t>SYDNEY123</t>
  </si>
  <si>
    <t>SYDNEE</t>
  </si>
  <si>
    <t>SYAZWANI</t>
  </si>
  <si>
    <t>SYARMILLA</t>
  </si>
  <si>
    <t>SYAORAN</t>
  </si>
  <si>
    <t>SXCBITCH</t>
  </si>
  <si>
    <t>SWTHRT</t>
  </si>
  <si>
    <t>SWORDS</t>
  </si>
  <si>
    <t>SWITIE</t>
  </si>
  <si>
    <t>SWIRL</t>
  </si>
  <si>
    <t>SWIPER</t>
  </si>
  <si>
    <t>SWINDLE19</t>
  </si>
  <si>
    <t>SWIMFAN</t>
  </si>
  <si>
    <t>SWIFT</t>
  </si>
  <si>
    <t>SWGD14</t>
  </si>
  <si>
    <t>SWEETY17</t>
  </si>
  <si>
    <t>SWEETY15</t>
  </si>
  <si>
    <t>SWEETY123</t>
  </si>
  <si>
    <t>SWEETY00</t>
  </si>
  <si>
    <t>SWEETROSE</t>
  </si>
  <si>
    <t>SWEETPEE</t>
  </si>
  <si>
    <t>SWEETONE</t>
  </si>
  <si>
    <t>SWEETNESS3</t>
  </si>
  <si>
    <t>SWEETLIPS</t>
  </si>
  <si>
    <t>SWEETIES</t>
  </si>
  <si>
    <t>SWEETIE3</t>
  </si>
  <si>
    <t>SWEETIE28</t>
  </si>
  <si>
    <t>SWEETIE16</t>
  </si>
  <si>
    <t>SWEETIE13</t>
  </si>
  <si>
    <t>SWEETCHICK</t>
  </si>
  <si>
    <t>SWEETCHERRY</t>
  </si>
  <si>
    <t>SWEETBOY</t>
  </si>
  <si>
    <t>SWEET88</t>
  </si>
  <si>
    <t>SWEET666</t>
  </si>
  <si>
    <t>SWEET22</t>
  </si>
  <si>
    <t>SWEET14</t>
  </si>
  <si>
    <t>SWEET11</t>
  </si>
  <si>
    <t>SWEET101</t>
  </si>
  <si>
    <t>SWEET07</t>
  </si>
  <si>
    <t>SWEET01</t>
  </si>
  <si>
    <t>SWEET00</t>
  </si>
  <si>
    <t>SWEATY</t>
  </si>
  <si>
    <t>SWAGGA1</t>
  </si>
  <si>
    <t>SWAGG</t>
  </si>
  <si>
    <t>SVETLANA</t>
  </si>
  <si>
    <t>SVBSTAR11</t>
  </si>
  <si>
    <t>SUZZETTE</t>
  </si>
  <si>
    <t>SUZEY7</t>
  </si>
  <si>
    <t>SUZANE</t>
  </si>
  <si>
    <t>SUX2BU</t>
  </si>
  <si>
    <t>SUWAIL</t>
  </si>
  <si>
    <t>SUSUKI</t>
  </si>
  <si>
    <t>SUSPIRO</t>
  </si>
  <si>
    <t>SUSIE1</t>
  </si>
  <si>
    <t>SUSIE</t>
  </si>
  <si>
    <t>SUSHI1</t>
  </si>
  <si>
    <t>SUSHI</t>
  </si>
  <si>
    <t>SUSANNE</t>
  </si>
  <si>
    <t>SURX3</t>
  </si>
  <si>
    <t>SURTRECE</t>
  </si>
  <si>
    <t>SURSIDE1</t>
  </si>
  <si>
    <t>SURENO1</t>
  </si>
  <si>
    <t>SURENAX3</t>
  </si>
  <si>
    <t>SUR1369</t>
  </si>
  <si>
    <t>SUPSUP</t>
  </si>
  <si>
    <t>SUPREMACY</t>
  </si>
  <si>
    <t>SUPRANEE</t>
  </si>
  <si>
    <t>SUPPLY</t>
  </si>
  <si>
    <t>SUPERY123</t>
  </si>
  <si>
    <t>SUPERSTAR7</t>
  </si>
  <si>
    <t>SUPERSTAR3</t>
  </si>
  <si>
    <t>SUPERSTAR11</t>
  </si>
  <si>
    <t>SUPERS</t>
  </si>
  <si>
    <t>SUPERPIMP</t>
  </si>
  <si>
    <t>SUPERPET</t>
  </si>
  <si>
    <t>SUPERMODEL</t>
  </si>
  <si>
    <t>SUPERMAN4</t>
  </si>
  <si>
    <t>SUPERMAN25</t>
  </si>
  <si>
    <t>SUPERMAN21</t>
  </si>
  <si>
    <t>SUPERMAN19</t>
  </si>
  <si>
    <t>SUPERGURL</t>
  </si>
  <si>
    <t>SUPERFLY</t>
  </si>
  <si>
    <t>SUPERDAVE</t>
  </si>
  <si>
    <t>SUPERCOOL</t>
  </si>
  <si>
    <t>SUPERCHIVAS</t>
  </si>
  <si>
    <t>SUPER8</t>
  </si>
  <si>
    <t>SUPER2</t>
  </si>
  <si>
    <t>SUPASEXY808</t>
  </si>
  <si>
    <t>SUPARNO</t>
  </si>
  <si>
    <t>SUPAFLY1</t>
  </si>
  <si>
    <t>SUP3RMAN</t>
  </si>
  <si>
    <t>SUNSHINE95</t>
  </si>
  <si>
    <t>SUNSHINE4</t>
  </si>
  <si>
    <t>SUNSHINE21</t>
  </si>
  <si>
    <t>SUNSHINE16</t>
  </si>
  <si>
    <t>SUNSHINE15</t>
  </si>
  <si>
    <t>SUNSHINE11</t>
  </si>
  <si>
    <t>SUNSHINE02</t>
  </si>
  <si>
    <t>SUNSHINE!</t>
  </si>
  <si>
    <t>SUNSHIN3</t>
  </si>
  <si>
    <t>SUNRISE2</t>
  </si>
  <si>
    <t>SUNNY9</t>
  </si>
  <si>
    <t>SUNNY3</t>
  </si>
  <si>
    <t>SUNNY101</t>
  </si>
  <si>
    <t>SUNMOON</t>
  </si>
  <si>
    <t>SUNGLASSES</t>
  </si>
  <si>
    <t>SUNFLOWERS</t>
  </si>
  <si>
    <t>SUNDANCE</t>
  </si>
  <si>
    <t>SUMTER</t>
  </si>
  <si>
    <t>SUMNER</t>
  </si>
  <si>
    <t>SUMMER7</t>
  </si>
  <si>
    <t>SUMMER5</t>
  </si>
  <si>
    <t>SUMMER24</t>
  </si>
  <si>
    <t>SUMMER22</t>
  </si>
  <si>
    <t>SUMMER2008</t>
  </si>
  <si>
    <t>SUMMER2006</t>
  </si>
  <si>
    <t>SUMMER2005</t>
  </si>
  <si>
    <t>SUMMER20</t>
  </si>
  <si>
    <t>SUMMER14</t>
  </si>
  <si>
    <t>SUMMER11</t>
  </si>
  <si>
    <t>SUMMER0</t>
  </si>
  <si>
    <t>SUMITRA</t>
  </si>
  <si>
    <t>SUMIKO</t>
  </si>
  <si>
    <t>SUM41</t>
  </si>
  <si>
    <t>SULLY1</t>
  </si>
  <si>
    <t>SUIKODEN</t>
  </si>
  <si>
    <t>SUIGENERIS</t>
  </si>
  <si>
    <t>SUGARRUSH</t>
  </si>
  <si>
    <t>SUGARLIPS</t>
  </si>
  <si>
    <t>SUGARHILL</t>
  </si>
  <si>
    <t>SUGARFOOT</t>
  </si>
  <si>
    <t>SUGAR69</t>
  </si>
  <si>
    <t>SUGAR123</t>
  </si>
  <si>
    <t>SUGAR08</t>
  </si>
  <si>
    <t>SUGAR07</t>
  </si>
  <si>
    <t>SUGABEAR</t>
  </si>
  <si>
    <t>SUESUE</t>
  </si>
  <si>
    <t>SUCKIT3ASY</t>
  </si>
  <si>
    <t>SUCKIT1</t>
  </si>
  <si>
    <t>SUCKASS</t>
  </si>
  <si>
    <t>SUCCESS1</t>
  </si>
  <si>
    <t>SUBWAY</t>
  </si>
  <si>
    <t>SUBRINA</t>
  </si>
  <si>
    <t>SUB-ZERO</t>
  </si>
  <si>
    <t>SUAVE</t>
  </si>
  <si>
    <t>SUASTEGUI</t>
  </si>
  <si>
    <t>STUPIDASS1</t>
  </si>
  <si>
    <t>STUPID3</t>
  </si>
  <si>
    <t>STUNNING</t>
  </si>
  <si>
    <t>STUNNER1</t>
  </si>
  <si>
    <t>STUFFY</t>
  </si>
  <si>
    <t>STUDENT2</t>
  </si>
  <si>
    <t>STUARTY</t>
  </si>
  <si>
    <t>STRONGBOW</t>
  </si>
  <si>
    <t>STROMAN</t>
  </si>
  <si>
    <t>STRIKE3</t>
  </si>
  <si>
    <t>STRIDER</t>
  </si>
  <si>
    <t>STREETS</t>
  </si>
  <si>
    <t>STREETBALL</t>
  </si>
  <si>
    <t>STRAWBERRYSHORTCAKE</t>
  </si>
  <si>
    <t>STRANGE</t>
  </si>
  <si>
    <t>STRANG</t>
  </si>
  <si>
    <t>STRADA</t>
  </si>
  <si>
    <t>STORM123</t>
  </si>
  <si>
    <t>STONE1</t>
  </si>
  <si>
    <t>STINKY3</t>
  </si>
  <si>
    <t>STINK</t>
  </si>
  <si>
    <t>STINA13</t>
  </si>
  <si>
    <t>STIFLER</t>
  </si>
  <si>
    <t>STICKIT1</t>
  </si>
  <si>
    <t>STICK</t>
  </si>
  <si>
    <t>STICH</t>
  </si>
  <si>
    <t>STEWIROCKS</t>
  </si>
  <si>
    <t>STEWARD</t>
  </si>
  <si>
    <t>STEVENSON</t>
  </si>
  <si>
    <t>STEVEN69</t>
  </si>
  <si>
    <t>STEVEN10</t>
  </si>
  <si>
    <t>STEVEN03</t>
  </si>
  <si>
    <t>STEVE19</t>
  </si>
  <si>
    <t>STEVE15</t>
  </si>
  <si>
    <t>STEVE07</t>
  </si>
  <si>
    <t>STEVE0</t>
  </si>
  <si>
    <t>STEPHO</t>
  </si>
  <si>
    <t>STEPHEN2</t>
  </si>
  <si>
    <t>STEPHANY1</t>
  </si>
  <si>
    <t>STEPHANIE26</t>
  </si>
  <si>
    <t>STEPHANIE14</t>
  </si>
  <si>
    <t>STEPHAINE</t>
  </si>
  <si>
    <t>STEPH3</t>
  </si>
  <si>
    <t>STEPH20</t>
  </si>
  <si>
    <t>STEPH15</t>
  </si>
  <si>
    <t>STEPH14</t>
  </si>
  <si>
    <t>STELLICRE</t>
  </si>
  <si>
    <t>STELA</t>
  </si>
  <si>
    <t>STEFON</t>
  </si>
  <si>
    <t>STEFANNY</t>
  </si>
  <si>
    <t>STEF13</t>
  </si>
  <si>
    <t>STEELERS2</t>
  </si>
  <si>
    <t>STAYTRUE</t>
  </si>
  <si>
    <t>STAYFLY</t>
  </si>
  <si>
    <t>STAYCOOL</t>
  </si>
  <si>
    <t>STATUS</t>
  </si>
  <si>
    <t>STATICX</t>
  </si>
  <si>
    <t>STARwars</t>
  </si>
  <si>
    <t>STARZ55</t>
  </si>
  <si>
    <t>STARZ4</t>
  </si>
  <si>
    <t>STARZ10</t>
  </si>
  <si>
    <t>STARZ07</t>
  </si>
  <si>
    <t>STARY</t>
  </si>
  <si>
    <t>STARWARS3</t>
  </si>
  <si>
    <t>STARTRAK</t>
  </si>
  <si>
    <t>START123</t>
  </si>
  <si>
    <t>STARSTRUCK</t>
  </si>
  <si>
    <t>STARSITA</t>
  </si>
  <si>
    <t>STARSHINE</t>
  </si>
  <si>
    <t>STARS6</t>
  </si>
  <si>
    <t>STARS4</t>
  </si>
  <si>
    <t>STARS3</t>
  </si>
  <si>
    <t>STARS27</t>
  </si>
  <si>
    <t>STARS13</t>
  </si>
  <si>
    <t>STARS1234</t>
  </si>
  <si>
    <t>STARS12</t>
  </si>
  <si>
    <t>STARRS</t>
  </si>
  <si>
    <t>STARPINK</t>
  </si>
  <si>
    <t>STARNET</t>
  </si>
  <si>
    <t>STARLY</t>
  </si>
  <si>
    <t>STARLITE</t>
  </si>
  <si>
    <t>STARLIGHT1</t>
  </si>
  <si>
    <t>STARHO21</t>
  </si>
  <si>
    <t>STARFIRE1</t>
  </si>
  <si>
    <t>STARDOLL123</t>
  </si>
  <si>
    <t>STARBUCKS1</t>
  </si>
  <si>
    <t>STARBUCK1</t>
  </si>
  <si>
    <t>STAR95</t>
  </si>
  <si>
    <t>STAR93</t>
  </si>
  <si>
    <t>STAR89</t>
  </si>
  <si>
    <t>STAR88</t>
  </si>
  <si>
    <t>STAR54</t>
  </si>
  <si>
    <t>STAR4LIFE</t>
  </si>
  <si>
    <t>STAR28</t>
  </si>
  <si>
    <t>STAR20</t>
  </si>
  <si>
    <t>STAR100</t>
  </si>
  <si>
    <t>STAR09</t>
  </si>
  <si>
    <t>STAR03</t>
  </si>
  <si>
    <t>STAR00</t>
  </si>
  <si>
    <t>STAPLES</t>
  </si>
  <si>
    <t>STANLY</t>
  </si>
  <si>
    <t>STANKA</t>
  </si>
  <si>
    <t>STANK</t>
  </si>
  <si>
    <t>STANDARD</t>
  </si>
  <si>
    <t>STALYN</t>
  </si>
  <si>
    <t>STAFFORD</t>
  </si>
  <si>
    <t>STACIA</t>
  </si>
  <si>
    <t>STACEY22</t>
  </si>
  <si>
    <t>STACEY17</t>
  </si>
  <si>
    <t>STABILO</t>
  </si>
  <si>
    <t>ST5575</t>
  </si>
  <si>
    <t>ST3V3N</t>
  </si>
  <si>
    <t>ST.LOUIS</t>
  </si>
  <si>
    <t>SSSSSSSSSS</t>
  </si>
  <si>
    <t>SSSMMM</t>
  </si>
  <si>
    <t>SS2GOHAN</t>
  </si>
  <si>
    <t>SS1234</t>
  </si>
  <si>
    <t>SQUIRT1</t>
  </si>
  <si>
    <t>SQUEAKY</t>
  </si>
  <si>
    <t>SQUEAK</t>
  </si>
  <si>
    <t>SQUAREPANTS</t>
  </si>
  <si>
    <t>SQUALO</t>
  </si>
  <si>
    <t>SPURS21</t>
  </si>
  <si>
    <t>SPRINT2</t>
  </si>
  <si>
    <t>SPRINGFIELD</t>
  </si>
  <si>
    <t>SPRING08</t>
  </si>
  <si>
    <t>SPOT123</t>
  </si>
  <si>
    <t>SPOONS</t>
  </si>
  <si>
    <t>SPOON</t>
  </si>
  <si>
    <t>SPOOKY13</t>
  </si>
  <si>
    <t>SPONGEBOB23</t>
  </si>
  <si>
    <t>SPONGEBOB13</t>
  </si>
  <si>
    <t>SPONGEBOB0</t>
  </si>
  <si>
    <t>SPONGEBOB!</t>
  </si>
  <si>
    <t>SPLODGE</t>
  </si>
  <si>
    <t>SPIROS</t>
  </si>
  <si>
    <t>SPIKEY1</t>
  </si>
  <si>
    <t>SPIKE9</t>
  </si>
  <si>
    <t>SPIKE3</t>
  </si>
  <si>
    <t>SPIKE21</t>
  </si>
  <si>
    <t>SPIKE14</t>
  </si>
  <si>
    <t>SPIFFY</t>
  </si>
  <si>
    <t>SPIDER3</t>
  </si>
  <si>
    <t>SPIDER14</t>
  </si>
  <si>
    <t>SPIDER123</t>
  </si>
  <si>
    <t>SPIDER10</t>
  </si>
  <si>
    <t>SPHINX</t>
  </si>
  <si>
    <t>SPENCERS</t>
  </si>
  <si>
    <t>SPELLBINDER05</t>
  </si>
  <si>
    <t>SPEEDY13</t>
  </si>
  <si>
    <t>SPEEDRACER</t>
  </si>
  <si>
    <t>SPEEDBIRD1</t>
  </si>
  <si>
    <t>SPEED1</t>
  </si>
  <si>
    <t>SPECIALA</t>
  </si>
  <si>
    <t>SPC1430</t>
  </si>
  <si>
    <t>SPAWN</t>
  </si>
  <si>
    <t>SPARKY9</t>
  </si>
  <si>
    <t>SPARKY07</t>
  </si>
  <si>
    <t>SPARKLES1</t>
  </si>
  <si>
    <t>SPARKLE7</t>
  </si>
  <si>
    <t>SPARK</t>
  </si>
  <si>
    <t>SPANKY22</t>
  </si>
  <si>
    <t>SPANKY2</t>
  </si>
  <si>
    <t>SPANKEY</t>
  </si>
  <si>
    <t>SPANK</t>
  </si>
  <si>
    <t>SPANISH1</t>
  </si>
  <si>
    <t>SPAIN</t>
  </si>
  <si>
    <t>SOYUNADIVA</t>
  </si>
  <si>
    <t>SOYMUYLINDA</t>
  </si>
  <si>
    <t>SOYLAUNICA</t>
  </si>
  <si>
    <t>SOYLAMASLINDA</t>
  </si>
  <si>
    <t>SOYGUAPO</t>
  </si>
  <si>
    <t>SOYEMO</t>
  </si>
  <si>
    <t>SOYDIVINA</t>
  </si>
  <si>
    <t>SOYCOMOSOY</t>
  </si>
  <si>
    <t>SOYARIES</t>
  </si>
  <si>
    <t>SOWHAT123</t>
  </si>
  <si>
    <t>SOUTHpark</t>
  </si>
  <si>
    <t>SOUTHWEST_</t>
  </si>
  <si>
    <t>SOUTHSIDER</t>
  </si>
  <si>
    <t>SOUTHSIDE4</t>
  </si>
  <si>
    <t>SOUTHSIDE2</t>
  </si>
  <si>
    <t>SOUTHPOLE1</t>
  </si>
  <si>
    <t>SOUTHEND6</t>
  </si>
  <si>
    <t>SOUTHAFRICA</t>
  </si>
  <si>
    <t>SOUTH254</t>
  </si>
  <si>
    <t>SOUTH16</t>
  </si>
  <si>
    <t>SOUSA</t>
  </si>
  <si>
    <t>SOUND</t>
  </si>
  <si>
    <t>SOULJA123</t>
  </si>
  <si>
    <t>SOUFELIZ</t>
  </si>
  <si>
    <t>SOTIRIS</t>
  </si>
  <si>
    <t>SOTELO</t>
  </si>
  <si>
    <t>SOSODEF</t>
  </si>
  <si>
    <t>SOSO123</t>
  </si>
  <si>
    <t>SORRY1</t>
  </si>
  <si>
    <t>SOREAL1</t>
  </si>
  <si>
    <t>SOPITA</t>
  </si>
  <si>
    <t>SOPHMORE</t>
  </si>
  <si>
    <t>SOPHIA21</t>
  </si>
  <si>
    <t>SOPHIA14</t>
  </si>
  <si>
    <t>SOPHIA10</t>
  </si>
  <si>
    <t>SOOTY1</t>
  </si>
  <si>
    <t>SONY44</t>
  </si>
  <si>
    <t>SONY13</t>
  </si>
  <si>
    <t>SONRISAS</t>
  </si>
  <si>
    <t>SONORA1</t>
  </si>
  <si>
    <t>SONOFGOD</t>
  </si>
  <si>
    <t>SONNYB</t>
  </si>
  <si>
    <t>SONNY1</t>
  </si>
  <si>
    <t>SONITA</t>
  </si>
  <si>
    <t>SONIC88</t>
  </si>
  <si>
    <t>SONIC7</t>
  </si>
  <si>
    <t>SONIC123</t>
  </si>
  <si>
    <t>SONIA5</t>
  </si>
  <si>
    <t>SONIA16</t>
  </si>
  <si>
    <t>SONIA14</t>
  </si>
  <si>
    <t>SONIA123</t>
  </si>
  <si>
    <t>SOMOSTUYYO</t>
  </si>
  <si>
    <t>SOMETIMES</t>
  </si>
  <si>
    <t>SOMERSET</t>
  </si>
  <si>
    <t>SOMEBODY</t>
  </si>
  <si>
    <t>SOMBRAS</t>
  </si>
  <si>
    <t>SOMBRALOKA87</t>
  </si>
  <si>
    <t>SOMALIA</t>
  </si>
  <si>
    <t>SOLUTION</t>
  </si>
  <si>
    <t>SOLUNA</t>
  </si>
  <si>
    <t>SOLTERITA</t>
  </si>
  <si>
    <t>SOLORZANO</t>
  </si>
  <si>
    <t>SOLOPANAS</t>
  </si>
  <si>
    <t>SOLOCALI</t>
  </si>
  <si>
    <t>SOLOBUNGEO</t>
  </si>
  <si>
    <t>SOLIS18</t>
  </si>
  <si>
    <t>SOLID1</t>
  </si>
  <si>
    <t>SOLID</t>
  </si>
  <si>
    <t>SOLES</t>
  </si>
  <si>
    <t>SOLEDA</t>
  </si>
  <si>
    <t>SOL123</t>
  </si>
  <si>
    <t>SOKICA02</t>
  </si>
  <si>
    <t>SOINLOVE</t>
  </si>
  <si>
    <t>SOHAIL</t>
  </si>
  <si>
    <t>SOFTBALL26</t>
  </si>
  <si>
    <t>SOFTBALL22</t>
  </si>
  <si>
    <t>SOFTBALL18</t>
  </si>
  <si>
    <t>SOFRESH</t>
  </si>
  <si>
    <t>SOFIAS</t>
  </si>
  <si>
    <t>SOFIAH</t>
  </si>
  <si>
    <t>SOFIA3</t>
  </si>
  <si>
    <t>SOEMYINT</t>
  </si>
  <si>
    <t>SOCKS2</t>
  </si>
  <si>
    <t>SOCIOLOGIA</t>
  </si>
  <si>
    <t>SOCIALES</t>
  </si>
  <si>
    <t>SOCCERRULES</t>
  </si>
  <si>
    <t>SOCCER96</t>
  </si>
  <si>
    <t>SOCCER93</t>
  </si>
  <si>
    <t>SOCCER6</t>
  </si>
  <si>
    <t>SOCCER17</t>
  </si>
  <si>
    <t>SOCCER101</t>
  </si>
  <si>
    <t>SOCCER100</t>
  </si>
  <si>
    <t>SOBRINOS</t>
  </si>
  <si>
    <t>SOBERANO</t>
  </si>
  <si>
    <t>SOBEIDA</t>
  </si>
  <si>
    <t>SNUGGS</t>
  </si>
  <si>
    <t>SNOWSNOW</t>
  </si>
  <si>
    <t>SNOWFLAKE1</t>
  </si>
  <si>
    <t>SNOW902</t>
  </si>
  <si>
    <t>SNOW51506</t>
  </si>
  <si>
    <t>SNOW12</t>
  </si>
  <si>
    <t>SNOPPY</t>
  </si>
  <si>
    <t>SNOOPY69</t>
  </si>
  <si>
    <t>SNOOPY123</t>
  </si>
  <si>
    <t>SNOOPI</t>
  </si>
  <si>
    <t>SNOOP2</t>
  </si>
  <si>
    <t>SNOOKIE</t>
  </si>
  <si>
    <t>SNOOK1</t>
  </si>
  <si>
    <t>SNAPPLE</t>
  </si>
  <si>
    <t>SMOOCHIE</t>
  </si>
  <si>
    <t>SMOKY7</t>
  </si>
  <si>
    <t>SMOKY1</t>
  </si>
  <si>
    <t>SMOKING1</t>
  </si>
  <si>
    <t>SMOKIN1</t>
  </si>
  <si>
    <t>SMOKEYJOE</t>
  </si>
  <si>
    <t>SMOKEY5</t>
  </si>
  <si>
    <t>SMOKEY420</t>
  </si>
  <si>
    <t>SMOKEY123</t>
  </si>
  <si>
    <t>SMOKES</t>
  </si>
  <si>
    <t>SMOKERS</t>
  </si>
  <si>
    <t>SMOKER1</t>
  </si>
  <si>
    <t>SMOKE2IDIE</t>
  </si>
  <si>
    <t>SMITHS</t>
  </si>
  <si>
    <t>SMITH89</t>
  </si>
  <si>
    <t>SMITH87</t>
  </si>
  <si>
    <t>SMITH21</t>
  </si>
  <si>
    <t>SMITH05</t>
  </si>
  <si>
    <t>SMILLE</t>
  </si>
  <si>
    <t>SMILEZ1</t>
  </si>
  <si>
    <t>SMILEY69</t>
  </si>
  <si>
    <t>SMILEY6</t>
  </si>
  <si>
    <t>SMILEY4</t>
  </si>
  <si>
    <t>SMILEY23</t>
  </si>
  <si>
    <t>SMILEY2</t>
  </si>
  <si>
    <t>SMILEY1546</t>
  </si>
  <si>
    <t>SMILEY15</t>
  </si>
  <si>
    <t>SMILEY08</t>
  </si>
  <si>
    <t>SMILEY$</t>
  </si>
  <si>
    <t>SMILES3</t>
  </si>
  <si>
    <t>SMILERS</t>
  </si>
  <si>
    <t>SMILEBG1</t>
  </si>
  <si>
    <t>SMILE66</t>
  </si>
  <si>
    <t>SMILE05</t>
  </si>
  <si>
    <t>SMILE03</t>
  </si>
  <si>
    <t>SMILE*</t>
  </si>
  <si>
    <t>SMG123</t>
  </si>
  <si>
    <t>SMELLYruler</t>
  </si>
  <si>
    <t>SMECHERUL</t>
  </si>
  <si>
    <t>SMD9821</t>
  </si>
  <si>
    <t>SMASHER</t>
  </si>
  <si>
    <t>SMARTS</t>
  </si>
  <si>
    <t>SMARTGUY</t>
  </si>
  <si>
    <t>SMARTGIRL</t>
  </si>
  <si>
    <t>SMARTER</t>
  </si>
  <si>
    <t>SMART2</t>
  </si>
  <si>
    <t>SMANSA</t>
  </si>
  <si>
    <t>SMALLZ1</t>
  </si>
  <si>
    <t>SMALLER</t>
  </si>
  <si>
    <t>SMALL</t>
  </si>
  <si>
    <t>SMALET</t>
  </si>
  <si>
    <t>SMACKDOWN1</t>
  </si>
  <si>
    <t>SMACKDAT</t>
  </si>
  <si>
    <t>SMACK</t>
  </si>
  <si>
    <t>SM37783778</t>
  </si>
  <si>
    <t>SLUT123</t>
  </si>
  <si>
    <t>SLUT0.408</t>
  </si>
  <si>
    <t>SLO123</t>
  </si>
  <si>
    <t>SLIPPERY</t>
  </si>
  <si>
    <t>SLIPPER</t>
  </si>
  <si>
    <t>SLIPKNOT66</t>
  </si>
  <si>
    <t>SLINKY</t>
  </si>
  <si>
    <t>SLIMGOODIE</t>
  </si>
  <si>
    <t>SLIM12</t>
  </si>
  <si>
    <t>SLIDES</t>
  </si>
  <si>
    <t>SLICKRICK</t>
  </si>
  <si>
    <t>SLICK</t>
  </si>
  <si>
    <t>SLEEPY01</t>
  </si>
  <si>
    <t>SLEEP</t>
  </si>
  <si>
    <t>SLBbenfica4ever</t>
  </si>
  <si>
    <t>SLBENFICA</t>
  </si>
  <si>
    <t>SLAYER1</t>
  </si>
  <si>
    <t>SLAVE</t>
  </si>
  <si>
    <t>SLATER</t>
  </si>
  <si>
    <t>SLATE</t>
  </si>
  <si>
    <t>SLAPSHOCK</t>
  </si>
  <si>
    <t>SLAPPY</t>
  </si>
  <si>
    <t>SL4444</t>
  </si>
  <si>
    <t>SL02014</t>
  </si>
  <si>
    <t>SKYVIEW</t>
  </si>
  <si>
    <t>SKYSKY</t>
  </si>
  <si>
    <t>SKYMAN</t>
  </si>
  <si>
    <t>SKYLINER34</t>
  </si>
  <si>
    <t>SKYLA1</t>
  </si>
  <si>
    <t>SKYLA</t>
  </si>
  <si>
    <t>SKYKALL</t>
  </si>
  <si>
    <t>SKYDIVE</t>
  </si>
  <si>
    <t>SKYANGEL</t>
  </si>
  <si>
    <t>SKY112</t>
  </si>
  <si>
    <t>SKUXX</t>
  </si>
  <si>
    <t>SKULLZ</t>
  </si>
  <si>
    <t>SKULLS1</t>
  </si>
  <si>
    <t>SKULL123</t>
  </si>
  <si>
    <t>SKORPION</t>
  </si>
  <si>
    <t>SKOOL06</t>
  </si>
  <si>
    <t>SKOOL</t>
  </si>
  <si>
    <t>SKITTLEZ8</t>
  </si>
  <si>
    <t>SKITTLES7</t>
  </si>
  <si>
    <t>SKITTLES4</t>
  </si>
  <si>
    <t>SKITTLES21</t>
  </si>
  <si>
    <t>SKITTLES2</t>
  </si>
  <si>
    <t>SKITTLES12</t>
  </si>
  <si>
    <t>SKIPPY07</t>
  </si>
  <si>
    <t>SKINS</t>
  </si>
  <si>
    <t>SKINNY1</t>
  </si>
  <si>
    <t>SKINHEAD1</t>
  </si>
  <si>
    <t>SKIING</t>
  </si>
  <si>
    <t>SKATER5</t>
  </si>
  <si>
    <t>SKATER2</t>
  </si>
  <si>
    <t>SKATER16</t>
  </si>
  <si>
    <t>SKATER123</t>
  </si>
  <si>
    <t>SKATER12</t>
  </si>
  <si>
    <t>SKATE8</t>
  </si>
  <si>
    <t>SKATE4LIFE</t>
  </si>
  <si>
    <t>SKATE10</t>
  </si>
  <si>
    <t>SKANDALO</t>
  </si>
  <si>
    <t>SKALLY</t>
  </si>
  <si>
    <t>SK8ERBOI</t>
  </si>
  <si>
    <t>SK8ER</t>
  </si>
  <si>
    <t>SJM970002</t>
  </si>
  <si>
    <t>SIZZLING</t>
  </si>
  <si>
    <t>SIZZLA1</t>
  </si>
  <si>
    <t>SIZZLA</t>
  </si>
  <si>
    <t>SIXTY9</t>
  </si>
  <si>
    <t>SIXONENINE</t>
  </si>
  <si>
    <t>SIXERS3</t>
  </si>
  <si>
    <t>SIXERS2</t>
  </si>
  <si>
    <t>SIXELA</t>
  </si>
  <si>
    <t>SISTERS4</t>
  </si>
  <si>
    <t>SISTERS1</t>
  </si>
  <si>
    <t>SISTER123</t>
  </si>
  <si>
    <t>SISSY123</t>
  </si>
  <si>
    <t>SISISI</t>
  </si>
  <si>
    <t>SIRIUSBLACK</t>
  </si>
  <si>
    <t>SIRENIA</t>
  </si>
  <si>
    <t>SIOPAO</t>
  </si>
  <si>
    <t>SINSUAT</t>
  </si>
  <si>
    <t>SINNED</t>
  </si>
  <si>
    <t>SINISTER1</t>
  </si>
  <si>
    <t>SINGLE4LIFE</t>
  </si>
  <si>
    <t>SINGLE23</t>
  </si>
  <si>
    <t>SINGLE18</t>
  </si>
  <si>
    <t>SINGLE17</t>
  </si>
  <si>
    <t>SINGLE12</t>
  </si>
  <si>
    <t>SINGL3</t>
  </si>
  <si>
    <t>SINGH</t>
  </si>
  <si>
    <t>SINGER12</t>
  </si>
  <si>
    <t>SINCERE1</t>
  </si>
  <si>
    <t>SINAI</t>
  </si>
  <si>
    <t>SIMPSONS1</t>
  </si>
  <si>
    <t>SIMPLY</t>
  </si>
  <si>
    <t>SIMPLICITY</t>
  </si>
  <si>
    <t>SIMPLEMENTE</t>
  </si>
  <si>
    <t>SIMPATICO</t>
  </si>
  <si>
    <t>SIMONE12</t>
  </si>
  <si>
    <t>SIMONCITO</t>
  </si>
  <si>
    <t>SIMON12</t>
  </si>
  <si>
    <t>SIMBADDA</t>
  </si>
  <si>
    <t>SILVITA</t>
  </si>
  <si>
    <t>SILVIATEAMO</t>
  </si>
  <si>
    <t>SILVI</t>
  </si>
  <si>
    <t>SILVERS</t>
  </si>
  <si>
    <t>SILVERCHAIR</t>
  </si>
  <si>
    <t>SILVERBULLET</t>
  </si>
  <si>
    <t>SILVERADO0</t>
  </si>
  <si>
    <t>SILVERADO</t>
  </si>
  <si>
    <t>SILVER25</t>
  </si>
  <si>
    <t>SILVANO</t>
  </si>
  <si>
    <t>SILLYME</t>
  </si>
  <si>
    <t>SILLYBILLY</t>
  </si>
  <si>
    <t>SILLY3</t>
  </si>
  <si>
    <t>SILKY</t>
  </si>
  <si>
    <t>SILENCE</t>
  </si>
  <si>
    <t>SILASA13</t>
  </si>
  <si>
    <t>SIGRIST</t>
  </si>
  <si>
    <t>SIGBIN</t>
  </si>
  <si>
    <t>SIERRA4</t>
  </si>
  <si>
    <t>SIERRA05</t>
  </si>
  <si>
    <t>SIENNA1</t>
  </si>
  <si>
    <t>SICKWITIT1</t>
  </si>
  <si>
    <t>SICILIA</t>
  </si>
  <si>
    <t>SHYSHY1</t>
  </si>
  <si>
    <t>SHYKILA</t>
  </si>
  <si>
    <t>SHYHEEM8</t>
  </si>
  <si>
    <t>SHYGUY</t>
  </si>
  <si>
    <t>SHYANNE7</t>
  </si>
  <si>
    <t>SHY4LIFE</t>
  </si>
  <si>
    <t>SHY123</t>
  </si>
  <si>
    <t>SHUNTA</t>
  </si>
  <si>
    <t>SHUGJDM</t>
  </si>
  <si>
    <t>SHRLOX02</t>
  </si>
  <si>
    <t>SHRIMP1</t>
  </si>
  <si>
    <t>SHOrty</t>
  </si>
  <si>
    <t>SHOWTIME1</t>
  </si>
  <si>
    <t>SHOW1</t>
  </si>
  <si>
    <t>SHOTOKAN</t>
  </si>
  <si>
    <t>SHORTY94</t>
  </si>
  <si>
    <t>SHORTY67</t>
  </si>
  <si>
    <t>SHORTY4</t>
  </si>
  <si>
    <t>SHORTY29</t>
  </si>
  <si>
    <t>SHORTY24</t>
  </si>
  <si>
    <t>SHORTY23</t>
  </si>
  <si>
    <t>SHORTY19</t>
  </si>
  <si>
    <t>SHORTY18</t>
  </si>
  <si>
    <t>SHORTI</t>
  </si>
  <si>
    <t>SHORTCAKE</t>
  </si>
  <si>
    <t>SHOPGIRL</t>
  </si>
  <si>
    <t>SHOOTOUT</t>
  </si>
  <si>
    <t>SHOOTINGSTAR</t>
  </si>
  <si>
    <t>SHONTE</t>
  </si>
  <si>
    <t>SHONTA</t>
  </si>
  <si>
    <t>SHONNA1</t>
  </si>
  <si>
    <t>SHONEY</t>
  </si>
  <si>
    <t>SHONDA12</t>
  </si>
  <si>
    <t>SHONDA1</t>
  </si>
  <si>
    <t>SHODAN</t>
  </si>
  <si>
    <t>SHMS34</t>
  </si>
  <si>
    <t>SHIZZLE</t>
  </si>
  <si>
    <t>SHIVA</t>
  </si>
  <si>
    <t>SHITFUCK</t>
  </si>
  <si>
    <t>SHITFACE1</t>
  </si>
  <si>
    <t>SHIT12</t>
  </si>
  <si>
    <t>SHIT!!</t>
  </si>
  <si>
    <t>SHIPPUUDEN</t>
  </si>
  <si>
    <t>SHINTY</t>
  </si>
  <si>
    <t>SHINSAWADA</t>
  </si>
  <si>
    <t>SHINICE</t>
  </si>
  <si>
    <t>SHING</t>
  </si>
  <si>
    <t>SHINE6</t>
  </si>
  <si>
    <t>SHIMANO</t>
  </si>
  <si>
    <t>SHIKITA</t>
  </si>
  <si>
    <t>SHIFT2</t>
  </si>
  <si>
    <t>SHIELD</t>
  </si>
  <si>
    <t>SHIANNE</t>
  </si>
  <si>
    <t>SHERYLL</t>
  </si>
  <si>
    <t>SHERWOOD1</t>
  </si>
  <si>
    <t>SHERRY1</t>
  </si>
  <si>
    <t>SHERRELL</t>
  </si>
  <si>
    <t>SHERISE</t>
  </si>
  <si>
    <t>SHERINE</t>
  </si>
  <si>
    <t>SHERINA</t>
  </si>
  <si>
    <t>SHERILYN</t>
  </si>
  <si>
    <t>SHERIKA</t>
  </si>
  <si>
    <t>SHERIBRICE</t>
  </si>
  <si>
    <t>SHERESADA</t>
  </si>
  <si>
    <t>SHERELL</t>
  </si>
  <si>
    <t>SHENtaiHEN</t>
  </si>
  <si>
    <t>SHENITA21</t>
  </si>
  <si>
    <t>SHENELLE</t>
  </si>
  <si>
    <t>SHELLY05</t>
  </si>
  <si>
    <t>SHELLS</t>
  </si>
  <si>
    <t>SHELLAMAE</t>
  </si>
  <si>
    <t>SHELIA</t>
  </si>
  <si>
    <t>SHELBY07</t>
  </si>
  <si>
    <t>SHELA50</t>
  </si>
  <si>
    <t>SHELA</t>
  </si>
  <si>
    <t>SHEILA123</t>
  </si>
  <si>
    <t>SHEETAL</t>
  </si>
  <si>
    <t>SHEEP123</t>
  </si>
  <si>
    <t>SHEEN</t>
  </si>
  <si>
    <t>SHEEMA</t>
  </si>
  <si>
    <t>SHEEBA1</t>
  </si>
  <si>
    <t>SHEARER9</t>
  </si>
  <si>
    <t>SHEA&amp;MAN</t>
  </si>
  <si>
    <t>SHAZZA</t>
  </si>
  <si>
    <t>SHAYNA1</t>
  </si>
  <si>
    <t>SHAY123</t>
  </si>
  <si>
    <t>SHAY</t>
  </si>
  <si>
    <t>SHAWTY8</t>
  </si>
  <si>
    <t>SHAWTY7</t>
  </si>
  <si>
    <t>SHAWTY4</t>
  </si>
  <si>
    <t>SHAWTY13</t>
  </si>
  <si>
    <t>SHAWTY08</t>
  </si>
  <si>
    <t>SHAWTIE</t>
  </si>
  <si>
    <t>SHAWNIE</t>
  </si>
  <si>
    <t>SHAWNDA</t>
  </si>
  <si>
    <t>SHAWN4</t>
  </si>
  <si>
    <t>SHAWN20</t>
  </si>
  <si>
    <t>SHAWN17</t>
  </si>
  <si>
    <t>SHAWN14</t>
  </si>
  <si>
    <t>SHAWN13</t>
  </si>
  <si>
    <t>SHAWN123</t>
  </si>
  <si>
    <t>SHAWN12</t>
  </si>
  <si>
    <t>SHAWN01</t>
  </si>
  <si>
    <t>SHAWDY</t>
  </si>
  <si>
    <t>SHAVELL</t>
  </si>
  <si>
    <t>SHAUNTE</t>
  </si>
  <si>
    <t>SHAUNTA</t>
  </si>
  <si>
    <t>SHAUNIE</t>
  </si>
  <si>
    <t>SHAUN5</t>
  </si>
  <si>
    <t>SHATTA</t>
  </si>
  <si>
    <t>SHATIA</t>
  </si>
  <si>
    <t>SHATAVIA</t>
  </si>
  <si>
    <t>SHASHASHA</t>
  </si>
  <si>
    <t>SHARUL</t>
  </si>
  <si>
    <t>SHARTY</t>
  </si>
  <si>
    <t>SHARRON</t>
  </si>
  <si>
    <t>SHARRA</t>
  </si>
  <si>
    <t>SHARON69</t>
  </si>
  <si>
    <t>SHARON67</t>
  </si>
  <si>
    <t>SHARON11</t>
  </si>
  <si>
    <t>SHARNICE</t>
  </si>
  <si>
    <t>SHARMA</t>
  </si>
  <si>
    <t>SHARLYN</t>
  </si>
  <si>
    <t>SHARKY</t>
  </si>
  <si>
    <t>SHARIFA</t>
  </si>
  <si>
    <t>SHAREEN</t>
  </si>
  <si>
    <t>SHARA</t>
  </si>
  <si>
    <t>SHAQ32</t>
  </si>
  <si>
    <t>SHANTRICE</t>
  </si>
  <si>
    <t>SHANTELL1</t>
  </si>
  <si>
    <t>SHANTAVIA</t>
  </si>
  <si>
    <t>SHANTAE</t>
  </si>
  <si>
    <t>SHANNONM</t>
  </si>
  <si>
    <t>SHANNON8</t>
  </si>
  <si>
    <t>SHANNON13</t>
  </si>
  <si>
    <t>SHANNON123</t>
  </si>
  <si>
    <t>SHANNEL1</t>
  </si>
  <si>
    <t>SHANNE</t>
  </si>
  <si>
    <t>SHANLEY</t>
  </si>
  <si>
    <t>SHANKS13</t>
  </si>
  <si>
    <t>SHANIKA</t>
  </si>
  <si>
    <t>SHANIA2</t>
  </si>
  <si>
    <t>SHANEWARD</t>
  </si>
  <si>
    <t>SHANETTE</t>
  </si>
  <si>
    <t>SHANETA</t>
  </si>
  <si>
    <t>SHANEL1</t>
  </si>
  <si>
    <t>SHANEF18</t>
  </si>
  <si>
    <t>SHANE22</t>
  </si>
  <si>
    <t>SHANE01</t>
  </si>
  <si>
    <t>SHANDY</t>
  </si>
  <si>
    <t>SHANAZ</t>
  </si>
  <si>
    <t>SHANAYE1</t>
  </si>
  <si>
    <t>SHANAE3</t>
  </si>
  <si>
    <t>SHANAE1</t>
  </si>
  <si>
    <t>SHAMPOO1</t>
  </si>
  <si>
    <t>SHAMONEY12</t>
  </si>
  <si>
    <t>SHAMIM</t>
  </si>
  <si>
    <t>SHAMICA</t>
  </si>
  <si>
    <t>SHAMELESS</t>
  </si>
  <si>
    <t>SHAMAY</t>
  </si>
  <si>
    <t>SHAMARI</t>
  </si>
  <si>
    <t>SHALIMAR</t>
  </si>
  <si>
    <t>SHALALA</t>
  </si>
  <si>
    <t>SHAKIRAH</t>
  </si>
  <si>
    <t>SHAKIA</t>
  </si>
  <si>
    <t>SHAKEY</t>
  </si>
  <si>
    <t>SHAKESPEARE</t>
  </si>
  <si>
    <t>SHAKEEMA</t>
  </si>
  <si>
    <t>SHAIRAMAE</t>
  </si>
  <si>
    <t>SHAHIRAH</t>
  </si>
  <si>
    <t>SHAHEED</t>
  </si>
  <si>
    <t>SHAGGYDOG</t>
  </si>
  <si>
    <t>SHAGGY2DOPE</t>
  </si>
  <si>
    <t>SHAELYN</t>
  </si>
  <si>
    <t>SHAELIN</t>
  </si>
  <si>
    <t>SHAE17</t>
  </si>
  <si>
    <t>SHADY123</t>
  </si>
  <si>
    <t>SHADOWCAT</t>
  </si>
  <si>
    <t>SHADOW77</t>
  </si>
  <si>
    <t>SHADOW55</t>
  </si>
  <si>
    <t>SHADOW5</t>
  </si>
  <si>
    <t>SHADOW14</t>
  </si>
  <si>
    <t>SHADEE</t>
  </si>
  <si>
    <t>SHADAI</t>
  </si>
  <si>
    <t>SHADAEREESE</t>
  </si>
  <si>
    <t>SHADAE</t>
  </si>
  <si>
    <t>SHABBY</t>
  </si>
  <si>
    <t>SHABBA</t>
  </si>
  <si>
    <t>SHABAZZ</t>
  </si>
  <si>
    <t>SHABAZ</t>
  </si>
  <si>
    <t>SHA94sha</t>
  </si>
  <si>
    <t>SH@Y@B00</t>
  </si>
  <si>
    <t>SH4848</t>
  </si>
  <si>
    <t>SGERRARD8</t>
  </si>
  <si>
    <t>SGERRARD</t>
  </si>
  <si>
    <t>SF49ers</t>
  </si>
  <si>
    <t>SEXY_CERES29</t>
  </si>
  <si>
    <t>SEXYZ</t>
  </si>
  <si>
    <t>SEXYWOMAN</t>
  </si>
  <si>
    <t>SEXYTHANG1</t>
  </si>
  <si>
    <t>SEXYSHAY1</t>
  </si>
  <si>
    <t>SEXYROB</t>
  </si>
  <si>
    <t>SEXYRED15</t>
  </si>
  <si>
    <t>SEXYPUSSY12</t>
  </si>
  <si>
    <t>SEXYPRINCESS</t>
  </si>
  <si>
    <t>SEXYONE06</t>
  </si>
  <si>
    <t>SEXYONE01</t>
  </si>
  <si>
    <t>SEXYNENA1</t>
  </si>
  <si>
    <t>SEXYMOM2</t>
  </si>
  <si>
    <t>SEXYMOFO</t>
  </si>
  <si>
    <t>SEXYMICHAEL</t>
  </si>
  <si>
    <t>SEXYMEL</t>
  </si>
  <si>
    <t>SEXYME7</t>
  </si>
  <si>
    <t>SEXYME6</t>
  </si>
  <si>
    <t>SEXYME2</t>
  </si>
  <si>
    <t>SEXYMAMA14</t>
  </si>
  <si>
    <t>SEXYMAMA07</t>
  </si>
  <si>
    <t>SEXYLOVE12</t>
  </si>
  <si>
    <t>SEXYLICIOUS</t>
  </si>
  <si>
    <t>SEXYLEO</t>
  </si>
  <si>
    <t>SEXYLADY23</t>
  </si>
  <si>
    <t>SEXYLADY16</t>
  </si>
  <si>
    <t>SEXYLADY14</t>
  </si>
  <si>
    <t>SEXYLADY08</t>
  </si>
  <si>
    <t>SEXYL</t>
  </si>
  <si>
    <t>SEXYKIM</t>
  </si>
  <si>
    <t>SEXYK1</t>
  </si>
  <si>
    <t>SEXYJAZZ</t>
  </si>
  <si>
    <t>SEXYJ</t>
  </si>
  <si>
    <t>SEXYGURL13</t>
  </si>
  <si>
    <t>SEXYGURL12</t>
  </si>
  <si>
    <t>SEXYGRL</t>
  </si>
  <si>
    <t>SEXYGIRLS</t>
  </si>
  <si>
    <t>SEXYGIRL!</t>
  </si>
  <si>
    <t>SEXYFORLIFE</t>
  </si>
  <si>
    <t>SEXYD1</t>
  </si>
  <si>
    <t>SEXYCHICK1</t>
  </si>
  <si>
    <t>SEXYCAT</t>
  </si>
  <si>
    <t>SEXYBOY10</t>
  </si>
  <si>
    <t>SEXYBITCH7</t>
  </si>
  <si>
    <t>SEXYBITCH13</t>
  </si>
  <si>
    <t>SEXYBITCH#1</t>
  </si>
  <si>
    <t>SEXYBIATCH</t>
  </si>
  <si>
    <t>SEXYBECKY</t>
  </si>
  <si>
    <t>SEXYBEAST1</t>
  </si>
  <si>
    <t>SEXYBACK12</t>
  </si>
  <si>
    <t>SEXYBABY2</t>
  </si>
  <si>
    <t>SEXYBABY14</t>
  </si>
  <si>
    <t>SEXYASS12</t>
  </si>
  <si>
    <t>SEXYARSE</t>
  </si>
  <si>
    <t>SEXY98</t>
  </si>
  <si>
    <t>SEXY96</t>
  </si>
  <si>
    <t>SEXY818</t>
  </si>
  <si>
    <t>SEXY813</t>
  </si>
  <si>
    <t>SEXY70</t>
  </si>
  <si>
    <t>SEXY7</t>
  </si>
  <si>
    <t>SEXY6969</t>
  </si>
  <si>
    <t>SEXY6</t>
  </si>
  <si>
    <t>SEXY567</t>
  </si>
  <si>
    <t>SEXY54</t>
  </si>
  <si>
    <t>SEXY4EVA</t>
  </si>
  <si>
    <t>SEXY411</t>
  </si>
  <si>
    <t>SEXY408</t>
  </si>
  <si>
    <t>SEXY40</t>
  </si>
  <si>
    <t>SEXY35</t>
  </si>
  <si>
    <t>SEXY334</t>
  </si>
  <si>
    <t>SEXY202</t>
  </si>
  <si>
    <t>SEXY201</t>
  </si>
  <si>
    <t>SEXY2005</t>
  </si>
  <si>
    <t>SEXY2</t>
  </si>
  <si>
    <t>SEXY1990</t>
  </si>
  <si>
    <t>SEXY147</t>
  </si>
  <si>
    <t>SEXY123456</t>
  </si>
  <si>
    <t>SEXY121</t>
  </si>
  <si>
    <t>SEXY112</t>
  </si>
  <si>
    <t>SEXY03</t>
  </si>
  <si>
    <t>SEXY!!</t>
  </si>
  <si>
    <t>BACK</t>
  </si>
  <si>
    <t>SEXXY2</t>
  </si>
  <si>
    <t>SEXTON</t>
  </si>
  <si>
    <t>SEXSEXSEX</t>
  </si>
  <si>
    <t>SEXPISTOL</t>
  </si>
  <si>
    <t>SEXOSEXO</t>
  </si>
  <si>
    <t>SEXOSEGURO</t>
  </si>
  <si>
    <t>SEXOORAL</t>
  </si>
  <si>
    <t>SEXO18</t>
  </si>
  <si>
    <t>SEXIME</t>
  </si>
  <si>
    <t>SEXII4</t>
  </si>
  <si>
    <t>SEXII25</t>
  </si>
  <si>
    <t>SEXII23</t>
  </si>
  <si>
    <t>SEXII11</t>
  </si>
  <si>
    <t>SEXII101</t>
  </si>
  <si>
    <t>SEXIGURL1</t>
  </si>
  <si>
    <t>SEXIE</t>
  </si>
  <si>
    <t>SEXIBITCH1</t>
  </si>
  <si>
    <t>SEXI21</t>
  </si>
  <si>
    <t>SEXI15</t>
  </si>
  <si>
    <t>SEXI12</t>
  </si>
  <si>
    <t>SEXI1</t>
  </si>
  <si>
    <t>SEXI08</t>
  </si>
  <si>
    <t>SEXCII</t>
  </si>
  <si>
    <t>SEXCGURL</t>
  </si>
  <si>
    <t>SEXBOX</t>
  </si>
  <si>
    <t>SEX666</t>
  </si>
  <si>
    <t>SEVILLANO</t>
  </si>
  <si>
    <t>SEVENS</t>
  </si>
  <si>
    <t>SEVEN77</t>
  </si>
  <si>
    <t>SEVEN11</t>
  </si>
  <si>
    <t>SEVEN1</t>
  </si>
  <si>
    <t>SETTINGS</t>
  </si>
  <si>
    <t>SETIEMBRE</t>
  </si>
  <si>
    <t>SETIAWAN</t>
  </si>
  <si>
    <t>SETEMBRO</t>
  </si>
  <si>
    <t>SESSION</t>
  </si>
  <si>
    <t>SERYJES</t>
  </si>
  <si>
    <t>SERVIN</t>
  </si>
  <si>
    <t>SERVER</t>
  </si>
  <si>
    <t>SERVANDO</t>
  </si>
  <si>
    <t>SERRANO1</t>
  </si>
  <si>
    <t>SERPENT</t>
  </si>
  <si>
    <t>SERIES</t>
  </si>
  <si>
    <t>SERGIO21</t>
  </si>
  <si>
    <t>SERGIO17</t>
  </si>
  <si>
    <t>SERGIO16</t>
  </si>
  <si>
    <t>SERGEI</t>
  </si>
  <si>
    <t>SERENITY2</t>
  </si>
  <si>
    <t>SERENIDAD</t>
  </si>
  <si>
    <t>SERENA1</t>
  </si>
  <si>
    <t>SEREIA</t>
  </si>
  <si>
    <t>SERDNA</t>
  </si>
  <si>
    <t>SEPTEM</t>
  </si>
  <si>
    <t>SENTRA</t>
  </si>
  <si>
    <t>SENSITIVE</t>
  </si>
  <si>
    <t>SENSACION</t>
  </si>
  <si>
    <t>SENIORS05</t>
  </si>
  <si>
    <t>SENIORITA</t>
  </si>
  <si>
    <t>SENIOR04</t>
  </si>
  <si>
    <t>SENELLAGAM</t>
  </si>
  <si>
    <t>SEMISONIC</t>
  </si>
  <si>
    <t>SEMENTAL</t>
  </si>
  <si>
    <t>SEMBILAN</t>
  </si>
  <si>
    <t>SELVIN</t>
  </si>
  <si>
    <t>SELMAN</t>
  </si>
  <si>
    <t>SELMA1</t>
  </si>
  <si>
    <t>SELINA1</t>
  </si>
  <si>
    <t>SELFISH</t>
  </si>
  <si>
    <t>SELENIA1</t>
  </si>
  <si>
    <t>SELENE1</t>
  </si>
  <si>
    <t>SELENA15</t>
  </si>
  <si>
    <t>SEIGAKU</t>
  </si>
  <si>
    <t>SEGUNDO2</t>
  </si>
  <si>
    <t>SEETHER</t>
  </si>
  <si>
    <t>SEEKER</t>
  </si>
  <si>
    <t>SEDRICK</t>
  </si>
  <si>
    <t>SECURITY1</t>
  </si>
  <si>
    <t>SECRETS1</t>
  </si>
  <si>
    <t>SECRETARY</t>
  </si>
  <si>
    <t>SECRETA</t>
  </si>
  <si>
    <t>SECRET7</t>
  </si>
  <si>
    <t>SECRET2</t>
  </si>
  <si>
    <t>SEBASTEAMO</t>
  </si>
  <si>
    <t>SEAWORLD</t>
  </si>
  <si>
    <t>SEASHELL</t>
  </si>
  <si>
    <t>SEARCH1</t>
  </si>
  <si>
    <t>SEANY</t>
  </si>
  <si>
    <t>SEANJR</t>
  </si>
  <si>
    <t>SEANIE</t>
  </si>
  <si>
    <t>SEAN17</t>
  </si>
  <si>
    <t>SEAN11</t>
  </si>
  <si>
    <t>SEAN08</t>
  </si>
  <si>
    <t>SEAN05</t>
  </si>
  <si>
    <t>SEAHAWKS</t>
  </si>
  <si>
    <t>SEAGULLS</t>
  </si>
  <si>
    <t>SE0292</t>
  </si>
  <si>
    <t>SDM4life</t>
  </si>
  <si>
    <t>SD080994</t>
  </si>
  <si>
    <t>SCoady</t>
  </si>
  <si>
    <t>SCULLY</t>
  </si>
  <si>
    <t>SCRUMPY</t>
  </si>
  <si>
    <t>SCRUBS</t>
  </si>
  <si>
    <t>SCREWSTON</t>
  </si>
  <si>
    <t>SCREAMING</t>
  </si>
  <si>
    <t>SCRATCH</t>
  </si>
  <si>
    <t>SCRAPY1</t>
  </si>
  <si>
    <t>SCRAPY</t>
  </si>
  <si>
    <t>SCOUSE</t>
  </si>
  <si>
    <t>SCOTTM</t>
  </si>
  <si>
    <t>SCOTT24</t>
  </si>
  <si>
    <t>SCOTT16</t>
  </si>
  <si>
    <t>SCOTT07</t>
  </si>
  <si>
    <t>SCOTT05</t>
  </si>
  <si>
    <t>SCOTLAND123</t>
  </si>
  <si>
    <t>SCORPION1</t>
  </si>
  <si>
    <t>SCORPIO9</t>
  </si>
  <si>
    <t>SCORPIO7</t>
  </si>
  <si>
    <t>SCORPIO4</t>
  </si>
  <si>
    <t>SCORPIO23</t>
  </si>
  <si>
    <t>SCOOTER4</t>
  </si>
  <si>
    <t>SCOOP</t>
  </si>
  <si>
    <t>SCOOBY_DOO</t>
  </si>
  <si>
    <t>SCOOBY23</t>
  </si>
  <si>
    <t>SCOOBIE1</t>
  </si>
  <si>
    <t>SCOOBI2</t>
  </si>
  <si>
    <t>SCOFIELD</t>
  </si>
  <si>
    <t>SCHULTZ</t>
  </si>
  <si>
    <t>SCHOOL12</t>
  </si>
  <si>
    <t>SCHOOL11</t>
  </si>
  <si>
    <t>SCHOOL10</t>
  </si>
  <si>
    <t>SCARLETH</t>
  </si>
  <si>
    <t>SCARLET1</t>
  </si>
  <si>
    <t>SCARFACE7</t>
  </si>
  <si>
    <t>SCARFACE6</t>
  </si>
  <si>
    <t>SCARFACE5</t>
  </si>
  <si>
    <t>SCARFACE23</t>
  </si>
  <si>
    <t>SCARFAC3</t>
  </si>
  <si>
    <t>SCAREFACE</t>
  </si>
  <si>
    <t>SCARED</t>
  </si>
  <si>
    <t>SCARECROW</t>
  </si>
  <si>
    <t>SCAR12</t>
  </si>
  <si>
    <t>SCAPER1011</t>
  </si>
  <si>
    <t>SCANIA</t>
  </si>
  <si>
    <t>SCAMPS</t>
  </si>
  <si>
    <t>SCAMP</t>
  </si>
  <si>
    <t>SC4RF4C3</t>
  </si>
  <si>
    <t>SBall2</t>
  </si>
  <si>
    <t>SAra123</t>
  </si>
  <si>
    <t>SAZUKE</t>
  </si>
  <si>
    <t>SAYLOR</t>
  </si>
  <si>
    <t>SAYEED1</t>
  </si>
  <si>
    <t>SAYANGDIA</t>
  </si>
  <si>
    <t>SAYAKA</t>
  </si>
  <si>
    <t>SAWYER</t>
  </si>
  <si>
    <t>SAWSAW</t>
  </si>
  <si>
    <t>SAVIOR1</t>
  </si>
  <si>
    <t>SAVION1</t>
  </si>
  <si>
    <t>SAVANNAH3</t>
  </si>
  <si>
    <t>SAVANAH1</t>
  </si>
  <si>
    <t>SAVAII</t>
  </si>
  <si>
    <t>SAVAGE2</t>
  </si>
  <si>
    <t>SAUL1</t>
  </si>
  <si>
    <t>SAUCEDO</t>
  </si>
  <si>
    <t>SAUCE</t>
  </si>
  <si>
    <t>SATURDAY</t>
  </si>
  <si>
    <t>SATOWN210</t>
  </si>
  <si>
    <t>SATERA</t>
  </si>
  <si>
    <t>SATELLITE</t>
  </si>
  <si>
    <t>SATELITE</t>
  </si>
  <si>
    <t>SASSYGURL</t>
  </si>
  <si>
    <t>SASSYGIRL1</t>
  </si>
  <si>
    <t>SASSY25</t>
  </si>
  <si>
    <t>SASSY16</t>
  </si>
  <si>
    <t>SASSY13</t>
  </si>
  <si>
    <t>SASSY08</t>
  </si>
  <si>
    <t>SASSY01</t>
  </si>
  <si>
    <t>SASSY#1</t>
  </si>
  <si>
    <t>SASHAPEACH</t>
  </si>
  <si>
    <t>SASHA2006</t>
  </si>
  <si>
    <t>SASHA11</t>
  </si>
  <si>
    <t>SAROLISTA14</t>
  </si>
  <si>
    <t>SARMIENTO1</t>
  </si>
  <si>
    <t>SARJANA</t>
  </si>
  <si>
    <t>SARICA</t>
  </si>
  <si>
    <t>SARDIS1</t>
  </si>
  <si>
    <t>SARANGHEYO</t>
  </si>
  <si>
    <t>SARANGE</t>
  </si>
  <si>
    <t>SARALYN</t>
  </si>
  <si>
    <t>SARAHLEE</t>
  </si>
  <si>
    <t>SARAHKERETI</t>
  </si>
  <si>
    <t>SARAHD</t>
  </si>
  <si>
    <t>SARAHANNE</t>
  </si>
  <si>
    <t>SARAH5</t>
  </si>
  <si>
    <t>SARAH24</t>
  </si>
  <si>
    <t>SARAH01</t>
  </si>
  <si>
    <t>SARACEN</t>
  </si>
  <si>
    <t>SARABIA</t>
  </si>
  <si>
    <t>SARAA</t>
  </si>
  <si>
    <t>SARA22</t>
  </si>
  <si>
    <t>SARA13</t>
  </si>
  <si>
    <t>SARA1234</t>
  </si>
  <si>
    <t>SAPPER</t>
  </si>
  <si>
    <t>SAPASO</t>
  </si>
  <si>
    <t>SANUHARRY1</t>
  </si>
  <si>
    <t>SANTOS2</t>
  </si>
  <si>
    <t>SANTOS15</t>
  </si>
  <si>
    <t>SANTO</t>
  </si>
  <si>
    <t>SANTITA</t>
  </si>
  <si>
    <t>SANTINI</t>
  </si>
  <si>
    <t>SANTIA</t>
  </si>
  <si>
    <t>SANTANA15</t>
  </si>
  <si>
    <t>SANTANA13</t>
  </si>
  <si>
    <t>SANTA13</t>
  </si>
  <si>
    <t>SANOSUKE</t>
  </si>
  <si>
    <t>SANMAN</t>
  </si>
  <si>
    <t>SANJO408</t>
  </si>
  <si>
    <t>SANIYA1</t>
  </si>
  <si>
    <t>SANIA</t>
  </si>
  <si>
    <t>SANDY24</t>
  </si>
  <si>
    <t>SANDY23</t>
  </si>
  <si>
    <t>SANDWELL</t>
  </si>
  <si>
    <t>SANDRAMILENA</t>
  </si>
  <si>
    <t>SANDRAFI</t>
  </si>
  <si>
    <t>SANDRA55</t>
  </si>
  <si>
    <t>SANDRA28</t>
  </si>
  <si>
    <t>SANDRA26</t>
  </si>
  <si>
    <t>SANDRA21</t>
  </si>
  <si>
    <t>SANDRA16</t>
  </si>
  <si>
    <t>SANDOVAL1</t>
  </si>
  <si>
    <t>SANDIEGO13</t>
  </si>
  <si>
    <t>SANDI</t>
  </si>
  <si>
    <t>SANDEEP</t>
  </si>
  <si>
    <t>SANDC143</t>
  </si>
  <si>
    <t>SANDARA</t>
  </si>
  <si>
    <t>SANDALS</t>
  </si>
  <si>
    <t>SANATOS69</t>
  </si>
  <si>
    <t>SANALEJO</t>
  </si>
  <si>
    <t>SANABRIA</t>
  </si>
  <si>
    <t>SAN-JOSE</t>
  </si>
  <si>
    <t>SAMsung</t>
  </si>
  <si>
    <t>SAMYAH</t>
  </si>
  <si>
    <t>SAMUEL7</t>
  </si>
  <si>
    <t>SAMUEL22</t>
  </si>
  <si>
    <t>SAMUEL2</t>
  </si>
  <si>
    <t>SAMSTER</t>
  </si>
  <si>
    <t>SAMORA</t>
  </si>
  <si>
    <t>SAMOANBOY6</t>
  </si>
  <si>
    <t>SAMMYT</t>
  </si>
  <si>
    <t>SAMMYS</t>
  </si>
  <si>
    <t>SAMMY9</t>
  </si>
  <si>
    <t>SAMMY21</t>
  </si>
  <si>
    <t>SAMMY08</t>
  </si>
  <si>
    <t>SAMMY06</t>
  </si>
  <si>
    <t>SAMMIE14</t>
  </si>
  <si>
    <t>SAMMIE11</t>
  </si>
  <si>
    <t>SAMMIE01</t>
  </si>
  <si>
    <t>SAMIS</t>
  </si>
  <si>
    <t>SAMIBOO713</t>
  </si>
  <si>
    <t>SAMIAM1</t>
  </si>
  <si>
    <t>SAMIAH</t>
  </si>
  <si>
    <t>SAMI25</t>
  </si>
  <si>
    <t>SAMI17</t>
  </si>
  <si>
    <t>SAMEERA</t>
  </si>
  <si>
    <t>SAMEER</t>
  </si>
  <si>
    <t>SAMCUTE</t>
  </si>
  <si>
    <t>SAMCARLOBEL</t>
  </si>
  <si>
    <t>SAMANTHA3</t>
  </si>
  <si>
    <t>SAMANTHA2</t>
  </si>
  <si>
    <t>SAMANTHA14</t>
  </si>
  <si>
    <t>SAMANTHA13</t>
  </si>
  <si>
    <t>SAM2006</t>
  </si>
  <si>
    <t>SAM1995</t>
  </si>
  <si>
    <t>SAM13</t>
  </si>
  <si>
    <t>SALVADOR9</t>
  </si>
  <si>
    <t>SALUD</t>
  </si>
  <si>
    <t>SALSABILA</t>
  </si>
  <si>
    <t>SALMORIN</t>
  </si>
  <si>
    <t>SALLYS</t>
  </si>
  <si>
    <t>SALLYANN</t>
  </si>
  <si>
    <t>SALLIE</t>
  </si>
  <si>
    <t>SALLEY</t>
  </si>
  <si>
    <t>SALINAS1</t>
  </si>
  <si>
    <t>SALESIANOS</t>
  </si>
  <si>
    <t>SALCHICHA</t>
  </si>
  <si>
    <t>SALAZAR1</t>
  </si>
  <si>
    <t>SALAMI</t>
  </si>
  <si>
    <t>SALAMANDRA</t>
  </si>
  <si>
    <t>SALAMA</t>
  </si>
  <si>
    <t>SALAAM</t>
  </si>
  <si>
    <t>SAL123</t>
  </si>
  <si>
    <t>SAKURAI</t>
  </si>
  <si>
    <t>SAIRAM</t>
  </si>
  <si>
    <t>SAIRA</t>
  </si>
  <si>
    <t>SAINTS25</t>
  </si>
  <si>
    <t>SAINTS2</t>
  </si>
  <si>
    <t>SAINT1</t>
  </si>
  <si>
    <t>SAILORS</t>
  </si>
  <si>
    <t>SAIKANO</t>
  </si>
  <si>
    <t>SAIDO487</t>
  </si>
  <si>
    <t>SAGRARIO</t>
  </si>
  <si>
    <t>SAGITARIO1</t>
  </si>
  <si>
    <t>SAFFRON</t>
  </si>
  <si>
    <t>SAELORGO90</t>
  </si>
  <si>
    <t>SAECHAO</t>
  </si>
  <si>
    <t>SADIE12</t>
  </si>
  <si>
    <t>SADGURL1</t>
  </si>
  <si>
    <t>SADGIRL13</t>
  </si>
  <si>
    <t>SADEYES13</t>
  </si>
  <si>
    <t>SADEYES</t>
  </si>
  <si>
    <t>SADE16</t>
  </si>
  <si>
    <t>SADE</t>
  </si>
  <si>
    <t>SADDIE12</t>
  </si>
  <si>
    <t>SADDAM</t>
  </si>
  <si>
    <t>SADAKO</t>
  </si>
  <si>
    <t>SABROSON23</t>
  </si>
  <si>
    <t>SABRINA25</t>
  </si>
  <si>
    <t>SABRINA13</t>
  </si>
  <si>
    <t>SABRINA123</t>
  </si>
  <si>
    <t>SABRINA12</t>
  </si>
  <si>
    <t>SABLE</t>
  </si>
  <si>
    <t>SABINO</t>
  </si>
  <si>
    <t>SABBATH</t>
  </si>
  <si>
    <t>SABASTIAN</t>
  </si>
  <si>
    <t>S@tbfflad1</t>
  </si>
  <si>
    <t>S@nt@n@</t>
  </si>
  <si>
    <t>S9644278E</t>
  </si>
  <si>
    <t>S9623411B</t>
  </si>
  <si>
    <t>S9412967B</t>
  </si>
  <si>
    <t>S9001655</t>
  </si>
  <si>
    <t>S696969</t>
  </si>
  <si>
    <t>S6224$</t>
  </si>
  <si>
    <t>S5109252</t>
  </si>
  <si>
    <t>S4370358</t>
  </si>
  <si>
    <t>S3cr3t</t>
  </si>
  <si>
    <t>S3XYGURL</t>
  </si>
  <si>
    <t>S39503950</t>
  </si>
  <si>
    <t>S175756SAM</t>
  </si>
  <si>
    <t>S159357</t>
  </si>
  <si>
    <t>S123456789</t>
  </si>
  <si>
    <t>S12345678</t>
  </si>
  <si>
    <t>S1234567</t>
  </si>
  <si>
    <t>S11025958</t>
  </si>
  <si>
    <t>S.W.A.T.</t>
  </si>
  <si>
    <t>S.W.A.T</t>
  </si>
  <si>
    <t>S.T.A.R.S</t>
  </si>
  <si>
    <t>S+ryd0m^^</t>
  </si>
  <si>
    <t>Rylee1</t>
  </si>
  <si>
    <t>Ryder1</t>
  </si>
  <si>
    <t>Ryanjay</t>
  </si>
  <si>
    <t>Ryangirl1</t>
  </si>
  <si>
    <t>Ryan_1510</t>
  </si>
  <si>
    <t>RyanJohn</t>
  </si>
  <si>
    <t>Ryan321</t>
  </si>
  <si>
    <t>Ryan2006</t>
  </si>
  <si>
    <t>Ryan2005</t>
  </si>
  <si>
    <t>Ryan2004</t>
  </si>
  <si>
    <t>Ryan15</t>
  </si>
  <si>
    <t>Ryan1</t>
  </si>
  <si>
    <t>Ryan08</t>
  </si>
  <si>
    <t>Ry123tau</t>
  </si>
  <si>
    <t>Rxbandits420</t>
  </si>
  <si>
    <t>Rversioncrx09</t>
  </si>
  <si>
    <t>Ruthless</t>
  </si>
  <si>
    <t>Rutherford</t>
  </si>
  <si>
    <t>Rutgers1</t>
  </si>
  <si>
    <t>Rusty5</t>
  </si>
  <si>
    <t>Rusty2</t>
  </si>
  <si>
    <t>Rusty13</t>
  </si>
  <si>
    <t>Rusty02</t>
  </si>
  <si>
    <t>Rustic8</t>
  </si>
  <si>
    <t>Russell2</t>
  </si>
  <si>
    <t>Rushiel</t>
  </si>
  <si>
    <t>Runner1</t>
  </si>
  <si>
    <t>Rueben</t>
  </si>
  <si>
    <t>Rudy13</t>
  </si>
  <si>
    <t>Ruckus1</t>
  </si>
  <si>
    <t>Rubyred</t>
  </si>
  <si>
    <t>Ruby22</t>
  </si>
  <si>
    <t>Ruby2006</t>
  </si>
  <si>
    <t>Ruby1</t>
  </si>
  <si>
    <t>Rubies</t>
  </si>
  <si>
    <t>Ruben16</t>
  </si>
  <si>
    <t>RsePrcc123</t>
  </si>
  <si>
    <t>Rs1234567</t>
  </si>
  <si>
    <t>Royals09</t>
  </si>
  <si>
    <t>Roxy43016661000</t>
  </si>
  <si>
    <t>Roxy23</t>
  </si>
  <si>
    <t>Roxy2006</t>
  </si>
  <si>
    <t>Roxy11</t>
  </si>
  <si>
    <t>Roxy101</t>
  </si>
  <si>
    <t>Roxy1</t>
  </si>
  <si>
    <t>Roxielp</t>
  </si>
  <si>
    <t>Roxas13</t>
  </si>
  <si>
    <t>Roxanne1</t>
  </si>
  <si>
    <t>Roxanne01</t>
  </si>
  <si>
    <t>Rowlands</t>
  </si>
  <si>
    <t>Rowdy12</t>
  </si>
  <si>
    <t>Rover1</t>
  </si>
  <si>
    <t>Rottweiler</t>
  </si>
  <si>
    <t>Rotorua</t>
  </si>
  <si>
    <t>Roswell1947</t>
  </si>
  <si>
    <t>Roswell1</t>
  </si>
  <si>
    <t>Ross01</t>
  </si>
  <si>
    <t>Rosie86</t>
  </si>
  <si>
    <t>Rosicky</t>
  </si>
  <si>
    <t>Roshawn</t>
  </si>
  <si>
    <t>Rosely</t>
  </si>
  <si>
    <t>Roselle</t>
  </si>
  <si>
    <t>Roseann</t>
  </si>
  <si>
    <t>Rose89</t>
  </si>
  <si>
    <t>Rose21</t>
  </si>
  <si>
    <t>Rose2008</t>
  </si>
  <si>
    <t>Rose13</t>
  </si>
  <si>
    <t>Rose123</t>
  </si>
  <si>
    <t>Rose12</t>
  </si>
  <si>
    <t>Rose06</t>
  </si>
  <si>
    <t>Rose01</t>
  </si>
  <si>
    <t>Roscommon</t>
  </si>
  <si>
    <t>Rosaura</t>
  </si>
  <si>
    <t>Rosalinda</t>
  </si>
  <si>
    <t>Rosalind</t>
  </si>
  <si>
    <t>Rosalie1</t>
  </si>
  <si>
    <t>Rosalba</t>
  </si>
  <si>
    <t>Rooster2</t>
  </si>
  <si>
    <t>Roosje</t>
  </si>
  <si>
    <t>Rooney10</t>
  </si>
  <si>
    <t>Rooney1</t>
  </si>
  <si>
    <t>Rooney08</t>
  </si>
  <si>
    <t>Rookie</t>
  </si>
  <si>
    <t>Roofus</t>
  </si>
  <si>
    <t>RooRoo</t>
  </si>
  <si>
    <t>Ronny</t>
  </si>
  <si>
    <t>Ronnieg76</t>
  </si>
  <si>
    <t>RonnieFlett</t>
  </si>
  <si>
    <t>Ronnie69</t>
  </si>
  <si>
    <t>Ronisha</t>
  </si>
  <si>
    <t>Rondell</t>
  </si>
  <si>
    <t>Ronald21</t>
  </si>
  <si>
    <t>Rommel</t>
  </si>
  <si>
    <t>Romero04</t>
  </si>
  <si>
    <t>RomeoyJulieta</t>
  </si>
  <si>
    <t>Romeos</t>
  </si>
  <si>
    <t>Romeok</t>
  </si>
  <si>
    <t>Romeo18</t>
  </si>
  <si>
    <t>Romeo16</t>
  </si>
  <si>
    <t>Rome12</t>
  </si>
  <si>
    <t>Romans8</t>
  </si>
  <si>
    <t>Romanov</t>
  </si>
  <si>
    <t>Romania1</t>
  </si>
  <si>
    <t>Roman7</t>
  </si>
  <si>
    <t>Roma12</t>
  </si>
  <si>
    <t>Rollout</t>
  </si>
  <si>
    <t>Roland1</t>
  </si>
  <si>
    <t>Rogers123</t>
  </si>
  <si>
    <t>Roger3</t>
  </si>
  <si>
    <t>Rodney#1</t>
  </si>
  <si>
    <t>Rodgers</t>
  </si>
  <si>
    <t>Rodeo</t>
  </si>
  <si>
    <t>Rockyx</t>
  </si>
  <si>
    <t>Rockyp15</t>
  </si>
  <si>
    <t>Rockyo</t>
  </si>
  <si>
    <t>Rockyc</t>
  </si>
  <si>
    <t>Rocky4</t>
  </si>
  <si>
    <t>Rocky1234</t>
  </si>
  <si>
    <t>Rocky01</t>
  </si>
  <si>
    <t>Rockwell</t>
  </si>
  <si>
    <t>Rocksy!</t>
  </si>
  <si>
    <t>Rockstars</t>
  </si>
  <si>
    <t>Rockstar123</t>
  </si>
  <si>
    <t>Rockon1</t>
  </si>
  <si>
    <t>Rockon!</t>
  </si>
  <si>
    <t>Rocko</t>
  </si>
  <si>
    <t>Rocknroll</t>
  </si>
  <si>
    <t>Rockit</t>
  </si>
  <si>
    <t>Rockingham</t>
  </si>
  <si>
    <t>Rockie656</t>
  </si>
  <si>
    <t>Rockford</t>
  </si>
  <si>
    <t>Rocket3</t>
  </si>
  <si>
    <t>Rocket2</t>
  </si>
  <si>
    <t>Rockchick</t>
  </si>
  <si>
    <t>Rockangel</t>
  </si>
  <si>
    <t>Rockandroll</t>
  </si>
  <si>
    <t>RockYou14</t>
  </si>
  <si>
    <t>RockYou08</t>
  </si>
  <si>
    <t>RockYou06</t>
  </si>
  <si>
    <t>Voicemail</t>
  </si>
  <si>
    <t>RockYOU!</t>
  </si>
  <si>
    <t>RockNRoll</t>
  </si>
  <si>
    <t>Rock&amp;roll</t>
  </si>
  <si>
    <t>Rock&amp;Roll</t>
  </si>
  <si>
    <t>RocjYou</t>
  </si>
  <si>
    <t>Rochinha</t>
  </si>
  <si>
    <t>Roch3ll3</t>
  </si>
  <si>
    <t>Rocco15</t>
  </si>
  <si>
    <t>RocKYou</t>
  </si>
  <si>
    <t>RobnBean</t>
  </si>
  <si>
    <t>Robles1</t>
  </si>
  <si>
    <t>Robinho9</t>
  </si>
  <si>
    <t>Robert99</t>
  </si>
  <si>
    <t>Robert87</t>
  </si>
  <si>
    <t>Robert8</t>
  </si>
  <si>
    <t>Robert77</t>
  </si>
  <si>
    <t>Robert66</t>
  </si>
  <si>
    <t>Robert5617</t>
  </si>
  <si>
    <t>Robert526</t>
  </si>
  <si>
    <t>Robert29</t>
  </si>
  <si>
    <t>Robert21</t>
  </si>
  <si>
    <t>Robert15</t>
  </si>
  <si>
    <t>Robert123</t>
  </si>
  <si>
    <t>Robert02</t>
  </si>
  <si>
    <t>Robert0</t>
  </si>
  <si>
    <t>Robby1</t>
  </si>
  <si>
    <t>Robbin</t>
  </si>
  <si>
    <t>Robbie22</t>
  </si>
  <si>
    <t>Robbie16</t>
  </si>
  <si>
    <t>Robbie10</t>
  </si>
  <si>
    <t>RobVanDam</t>
  </si>
  <si>
    <t>Rob25055</t>
  </si>
  <si>
    <t>Roanoke</t>
  </si>
  <si>
    <t>Roadrage</t>
  </si>
  <si>
    <t>Roadhouse</t>
  </si>
  <si>
    <t>RoXyRuLz</t>
  </si>
  <si>
    <t>RoSaRiO</t>
  </si>
  <si>
    <t>RoCkStAr!</t>
  </si>
  <si>
    <t>Rmn893kD</t>
  </si>
  <si>
    <t>Rme72778</t>
  </si>
  <si>
    <t>Rkelly8000</t>
  </si>
  <si>
    <t>Rjb97rnE</t>
  </si>
  <si>
    <t>Riverdale</t>
  </si>
  <si>
    <t>Rivera1</t>
  </si>
  <si>
    <t>River</t>
  </si>
  <si>
    <t>Rivdaik3</t>
  </si>
  <si>
    <t>Ritchie1</t>
  </si>
  <si>
    <t>Ripken8</t>
  </si>
  <si>
    <t>RingoStarr</t>
  </si>
  <si>
    <t>Ringo2007</t>
  </si>
  <si>
    <t>Rincon</t>
  </si>
  <si>
    <t>Riley12</t>
  </si>
  <si>
    <t>Riley11</t>
  </si>
  <si>
    <t>Riley07</t>
  </si>
  <si>
    <t>Riley06</t>
  </si>
  <si>
    <t>Riley01</t>
  </si>
  <si>
    <t>Rihanna1</t>
  </si>
  <si>
    <t>Ridin</t>
  </si>
  <si>
    <t>Ridgeback</t>
  </si>
  <si>
    <t>Rico18</t>
  </si>
  <si>
    <t>Ricky9</t>
  </si>
  <si>
    <t>Ricky7</t>
  </si>
  <si>
    <t>Ricky666</t>
  </si>
  <si>
    <t>Ricky01</t>
  </si>
  <si>
    <t>Ricksen</t>
  </si>
  <si>
    <t>Rickman</t>
  </si>
  <si>
    <t>Rickie1</t>
  </si>
  <si>
    <t>Rickey1</t>
  </si>
  <si>
    <t>Richy</t>
  </si>
  <si>
    <t>Richmond4</t>
  </si>
  <si>
    <t>Richieus5</t>
  </si>
  <si>
    <t>Richie!</t>
  </si>
  <si>
    <t>Richards1</t>
  </si>
  <si>
    <t>Richard8</t>
  </si>
  <si>
    <t>Richard7</t>
  </si>
  <si>
    <t>Richard21</t>
  </si>
  <si>
    <t>Richard11</t>
  </si>
  <si>
    <t>Richard08</t>
  </si>
  <si>
    <t>Richard07</t>
  </si>
  <si>
    <t>Richard06</t>
  </si>
  <si>
    <t>Rich914</t>
  </si>
  <si>
    <t>Ricardo18</t>
  </si>
  <si>
    <t>Ricardo13</t>
  </si>
  <si>
    <t>Rican4Lyfe</t>
  </si>
  <si>
    <t>Ribena</t>
  </si>
  <si>
    <t>Rianne</t>
  </si>
  <si>
    <t>Rhyddings</t>
  </si>
  <si>
    <t>Rhuben</t>
  </si>
  <si>
    <t>Rhon69</t>
  </si>
  <si>
    <t>Rhinos</t>
  </si>
  <si>
    <t>Rhino</t>
  </si>
  <si>
    <t>Rhianne</t>
  </si>
  <si>
    <t>Resende</t>
  </si>
  <si>
    <t>Requiem</t>
  </si>
  <si>
    <t>Renten</t>
  </si>
  <si>
    <t>Renita</t>
  </si>
  <si>
    <t>Renessa19</t>
  </si>
  <si>
    <t>Renee10</t>
  </si>
  <si>
    <t>Renee07</t>
  </si>
  <si>
    <t>Renee01</t>
  </si>
  <si>
    <t>RemembeR</t>
  </si>
  <si>
    <t>Reinita</t>
  </si>
  <si>
    <t>Reinhold</t>
  </si>
  <si>
    <t>Reina6904</t>
  </si>
  <si>
    <t>Reina</t>
  </si>
  <si>
    <t>ReiAyanami</t>
  </si>
  <si>
    <t>Regine</t>
  </si>
  <si>
    <t>Regina1</t>
  </si>
  <si>
    <t>Reggie31</t>
  </si>
  <si>
    <t>Reggie06</t>
  </si>
  <si>
    <t>Refresh</t>
  </si>
  <si>
    <t>Refinnej</t>
  </si>
  <si>
    <t>Reese!</t>
  </si>
  <si>
    <t>Reebok</t>
  </si>
  <si>
    <t>ReeRee</t>
  </si>
  <si>
    <t>Redsox01</t>
  </si>
  <si>
    <t>Redline</t>
  </si>
  <si>
    <t>Redick4</t>
  </si>
  <si>
    <t>Redhead1</t>
  </si>
  <si>
    <t>Reddragon</t>
  </si>
  <si>
    <t>Reddevils</t>
  </si>
  <si>
    <t>Redbull1</t>
  </si>
  <si>
    <t>Redblade</t>
  </si>
  <si>
    <t>Redalert</t>
  </si>
  <si>
    <t>RedSox</t>
  </si>
  <si>
    <t>RedHot</t>
  </si>
  <si>
    <t>RedDragon</t>
  </si>
  <si>
    <t>Red1234</t>
  </si>
  <si>
    <t>Rebelu21</t>
  </si>
  <si>
    <t>Rebelgirl4</t>
  </si>
  <si>
    <t>Rebelde4</t>
  </si>
  <si>
    <t>Rebelde16</t>
  </si>
  <si>
    <t>Rebelde123</t>
  </si>
  <si>
    <t>Rebekka1</t>
  </si>
  <si>
    <t>Rebeka</t>
  </si>
  <si>
    <t>Rebecca3</t>
  </si>
  <si>
    <t>Reb3lde</t>
  </si>
  <si>
    <t>Reaper666</t>
  </si>
  <si>
    <t>Reaper1</t>
  </si>
  <si>
    <t>Really</t>
  </si>
  <si>
    <t>Reallove</t>
  </si>
  <si>
    <t>Reading1</t>
  </si>
  <si>
    <t>ReBeLdE</t>
  </si>
  <si>
    <t>Razorbacks</t>
  </si>
  <si>
    <t>Razgriz91</t>
  </si>
  <si>
    <t>Rayshawn</t>
  </si>
  <si>
    <t>Rayquan</t>
  </si>
  <si>
    <t>Rayne1</t>
  </si>
  <si>
    <t>Raymond12</t>
  </si>
  <si>
    <t>Raymon1</t>
  </si>
  <si>
    <t>Rayleen</t>
  </si>
  <si>
    <t>Raybach2</t>
  </si>
  <si>
    <t>Rayanna</t>
  </si>
  <si>
    <t>RayRay13</t>
  </si>
  <si>
    <t>Ray1987</t>
  </si>
  <si>
    <t>Rawhide</t>
  </si>
  <si>
    <t>Ravin</t>
  </si>
  <si>
    <t>Raven06</t>
  </si>
  <si>
    <t>Rattler</t>
  </si>
  <si>
    <t>Rattana</t>
  </si>
  <si>
    <t>Ratatouille</t>
  </si>
  <si>
    <t>Rasta</t>
  </si>
  <si>
    <t>Raspberry1</t>
  </si>
  <si>
    <t>Rashid</t>
  </si>
  <si>
    <t>Rashana</t>
  </si>
  <si>
    <t>Rashad1</t>
  </si>
  <si>
    <t>Rasco123</t>
  </si>
  <si>
    <t>RascalFlatts</t>
  </si>
  <si>
    <t>Rascal06</t>
  </si>
  <si>
    <t>Rascal!</t>
  </si>
  <si>
    <t>Rarotonga</t>
  </si>
  <si>
    <t>Rapunzel</t>
  </si>
  <si>
    <t>Raptor1</t>
  </si>
  <si>
    <t>Rangers5</t>
  </si>
  <si>
    <t>Rangers21</t>
  </si>
  <si>
    <t>Rangers06</t>
  </si>
  <si>
    <t>Rangers01</t>
  </si>
  <si>
    <t>RangerS</t>
  </si>
  <si>
    <t>Ranger12</t>
  </si>
  <si>
    <t>Rangel</t>
  </si>
  <si>
    <t>Ranfery911</t>
  </si>
  <si>
    <t>Randyorton</t>
  </si>
  <si>
    <t>Randy13</t>
  </si>
  <si>
    <t>Randy01</t>
  </si>
  <si>
    <t>Random123</t>
  </si>
  <si>
    <t>Randa&amp;Jade</t>
  </si>
  <si>
    <t>Randa</t>
  </si>
  <si>
    <t>Ramsey1</t>
  </si>
  <si>
    <t>Ramones1</t>
  </si>
  <si>
    <t>Ramon123</t>
  </si>
  <si>
    <t>Rammstein13</t>
  </si>
  <si>
    <t>Raminu</t>
  </si>
  <si>
    <t>Rambo2</t>
  </si>
  <si>
    <t>Rambo</t>
  </si>
  <si>
    <t>Ramalho</t>
  </si>
  <si>
    <t>Ram1500</t>
  </si>
  <si>
    <t>Raksha</t>
  </si>
  <si>
    <t>Rainman</t>
  </si>
  <si>
    <t>Rainer</t>
  </si>
  <si>
    <t>Raine</t>
  </si>
  <si>
    <t>Rainbows7</t>
  </si>
  <si>
    <t>Rainbow23</t>
  </si>
  <si>
    <t>Rainbow12</t>
  </si>
  <si>
    <t>RailGun47</t>
  </si>
  <si>
    <t>Raiders9</t>
  </si>
  <si>
    <t>Raiders12</t>
  </si>
  <si>
    <t>Raiders!</t>
  </si>
  <si>
    <t>Raiden</t>
  </si>
  <si>
    <t>Raichu</t>
  </si>
  <si>
    <t>Rafael21</t>
  </si>
  <si>
    <t>Raekwon</t>
  </si>
  <si>
    <t>Raei05</t>
  </si>
  <si>
    <t>Raegan</t>
  </si>
  <si>
    <t>RaeRae</t>
  </si>
  <si>
    <t>Radix01</t>
  </si>
  <si>
    <t>Radiohead1</t>
  </si>
  <si>
    <t>Radar1</t>
  </si>
  <si>
    <t>Rada_suk</t>
  </si>
  <si>
    <t>Racing</t>
  </si>
  <si>
    <t>Rachey</t>
  </si>
  <si>
    <t>Rachet1</t>
  </si>
  <si>
    <t>Rachel321</t>
  </si>
  <si>
    <t>Rachel22</t>
  </si>
  <si>
    <t>Rachel1994</t>
  </si>
  <si>
    <t>Rachel14</t>
  </si>
  <si>
    <t>Rachel#1</t>
  </si>
  <si>
    <t>Rachealabup</t>
  </si>
  <si>
    <t>Rach0517</t>
  </si>
  <si>
    <t>Rabies</t>
  </si>
  <si>
    <t>Rabbit2</t>
  </si>
  <si>
    <t>RaNgErS</t>
  </si>
  <si>
    <t>Ra1nbow</t>
  </si>
  <si>
    <t>Ra1nb0w</t>
  </si>
  <si>
    <t>Ra181276</t>
  </si>
  <si>
    <t>RYTTER</t>
  </si>
  <si>
    <t>RYPASSWORD</t>
  </si>
  <si>
    <t>RYLAN123</t>
  </si>
  <si>
    <t>RYLAN1</t>
  </si>
  <si>
    <t>RYERYE</t>
  </si>
  <si>
    <t>RYDER728</t>
  </si>
  <si>
    <t>RYDER145</t>
  </si>
  <si>
    <t>RYDER1</t>
  </si>
  <si>
    <t>RYDER</t>
  </si>
  <si>
    <t>RYANlogan</t>
  </si>
  <si>
    <t>RYANS</t>
  </si>
  <si>
    <t>RYANRYAN</t>
  </si>
  <si>
    <t>RYANROSS</t>
  </si>
  <si>
    <t>RYANJAMES</t>
  </si>
  <si>
    <t>RYANGIGGS</t>
  </si>
  <si>
    <t>RYANC</t>
  </si>
  <si>
    <t>RYAN3</t>
  </si>
  <si>
    <t>RYAN11</t>
  </si>
  <si>
    <t>RYAN1</t>
  </si>
  <si>
    <t>RYAN08</t>
  </si>
  <si>
    <t>RYAN05</t>
  </si>
  <si>
    <t>RYAN03</t>
  </si>
  <si>
    <t>RYAN!!</t>
  </si>
  <si>
    <t>SHECKLER</t>
  </si>
  <si>
    <t>RUXANDRA</t>
  </si>
  <si>
    <t>RUTHGARY</t>
  </si>
  <si>
    <t>RUSKIN813</t>
  </si>
  <si>
    <t>RUNNINGBACK</t>
  </si>
  <si>
    <t>RUNIT1</t>
  </si>
  <si>
    <t>RUNESCAPE1</t>
  </si>
  <si>
    <t>RUNAWAYLOVE</t>
  </si>
  <si>
    <t>RUNAWAY</t>
  </si>
  <si>
    <t>RUMMYSITO</t>
  </si>
  <si>
    <t>RUIDOSO</t>
  </si>
  <si>
    <t>RUGRATS17</t>
  </si>
  <si>
    <t>RUGRAT1</t>
  </si>
  <si>
    <t>RUFFY</t>
  </si>
  <si>
    <t>RUFFRYDER</t>
  </si>
  <si>
    <t>RUFFO</t>
  </si>
  <si>
    <t>RUDY101</t>
  </si>
  <si>
    <t>RUDY1</t>
  </si>
  <si>
    <t>RUDY01</t>
  </si>
  <si>
    <t>RUDIZZY29</t>
  </si>
  <si>
    <t>RUDEGIRL</t>
  </si>
  <si>
    <t>RUDEBOY1</t>
  </si>
  <si>
    <t>RUD-Team</t>
  </si>
  <si>
    <t>RUCKER</t>
  </si>
  <si>
    <t>RUBYLYN</t>
  </si>
  <si>
    <t>RUBY21</t>
  </si>
  <si>
    <t>RUBY12</t>
  </si>
  <si>
    <t>RUBIELA</t>
  </si>
  <si>
    <t>RUBIE</t>
  </si>
  <si>
    <t>RUBENTEAMO</t>
  </si>
  <si>
    <t>RUBENCITO</t>
  </si>
  <si>
    <t>RUBEN87</t>
  </si>
  <si>
    <t>RUBEN18</t>
  </si>
  <si>
    <t>RUBEN17</t>
  </si>
  <si>
    <t>RUBEN13</t>
  </si>
  <si>
    <t>RUBEN12</t>
  </si>
  <si>
    <t>RUBBER1</t>
  </si>
  <si>
    <t>RU!n74Ns</t>
  </si>
  <si>
    <t>ROYROY</t>
  </si>
  <si>
    <t>ROYKEANE</t>
  </si>
  <si>
    <t>ROYER</t>
  </si>
  <si>
    <t>ROYAL123</t>
  </si>
  <si>
    <t>ROXY99</t>
  </si>
  <si>
    <t>ROXY3838</t>
  </si>
  <si>
    <t>ROXY22</t>
  </si>
  <si>
    <t>ROXY1976</t>
  </si>
  <si>
    <t>ROXY101</t>
  </si>
  <si>
    <t>ROXY10</t>
  </si>
  <si>
    <t>ROXY</t>
  </si>
  <si>
    <t>ROXITA</t>
  </si>
  <si>
    <t>ROXANICA</t>
  </si>
  <si>
    <t>ROXANA1</t>
  </si>
  <si>
    <t>ROVER25</t>
  </si>
  <si>
    <t>ROUSHELL</t>
  </si>
  <si>
    <t>ROTTERDAM</t>
  </si>
  <si>
    <t>ROTTEN1</t>
  </si>
  <si>
    <t>ROTORUA</t>
  </si>
  <si>
    <t>ROSTER</t>
  </si>
  <si>
    <t>ROSMEL</t>
  </si>
  <si>
    <t>ROSMARY</t>
  </si>
  <si>
    <t>ROSLINDA</t>
  </si>
  <si>
    <t>ROSITA123</t>
  </si>
  <si>
    <t>ROSIO</t>
  </si>
  <si>
    <t>ROSINA</t>
  </si>
  <si>
    <t>ROSILLO</t>
  </si>
  <si>
    <t>ROSIE87</t>
  </si>
  <si>
    <t>ROSIE21</t>
  </si>
  <si>
    <t>ROSIE123</t>
  </si>
  <si>
    <t>ROSIBEL</t>
  </si>
  <si>
    <t>ROSEy</t>
  </si>
  <si>
    <t>ROSEY1</t>
  </si>
  <si>
    <t>ROSEWOOD1</t>
  </si>
  <si>
    <t>ROSETTE</t>
  </si>
  <si>
    <t>ROSETTA4</t>
  </si>
  <si>
    <t>ROSESS</t>
  </si>
  <si>
    <t>ROSERED</t>
  </si>
  <si>
    <t>ROSEPETAL7</t>
  </si>
  <si>
    <t>ROSEMARY13</t>
  </si>
  <si>
    <t>ROSELY</t>
  </si>
  <si>
    <t>ROSELOVE</t>
  </si>
  <si>
    <t>ROSELA</t>
  </si>
  <si>
    <t>ROSEDALE</t>
  </si>
  <si>
    <t>ROSEBUDS</t>
  </si>
  <si>
    <t>ROSEBUD1</t>
  </si>
  <si>
    <t>ROSEANNA</t>
  </si>
  <si>
    <t>ROSEAN</t>
  </si>
  <si>
    <t>ROSE1234</t>
  </si>
  <si>
    <t>ROSE10</t>
  </si>
  <si>
    <t>ROSE05</t>
  </si>
  <si>
    <t>ROSASROJAS</t>
  </si>
  <si>
    <t>ROSANGELA</t>
  </si>
  <si>
    <t>ROSANEGRA</t>
  </si>
  <si>
    <t>ROSALY</t>
  </si>
  <si>
    <t>ROSALES1</t>
  </si>
  <si>
    <t>ROSA24</t>
  </si>
  <si>
    <t>ROSA22</t>
  </si>
  <si>
    <t>ROSA1</t>
  </si>
  <si>
    <t>ROSA08</t>
  </si>
  <si>
    <t>RORO123</t>
  </si>
  <si>
    <t>ROOTBEER1</t>
  </si>
  <si>
    <t>ROOSJE</t>
  </si>
  <si>
    <t>ROONY-438</t>
  </si>
  <si>
    <t>ROONEY10</t>
  </si>
  <si>
    <t>ROONEY1</t>
  </si>
  <si>
    <t>ROOM112</t>
  </si>
  <si>
    <t>ROOERVE</t>
  </si>
  <si>
    <t>ROOCK</t>
  </si>
  <si>
    <t>RONNIE4</t>
  </si>
  <si>
    <t>RONNIE22</t>
  </si>
  <si>
    <t>RONNIE13</t>
  </si>
  <si>
    <t>RONNIE12</t>
  </si>
  <si>
    <t>RONNET</t>
  </si>
  <si>
    <t>RONJ32</t>
  </si>
  <si>
    <t>RONIRED</t>
  </si>
  <si>
    <t>RONIE</t>
  </si>
  <si>
    <t>RONDAEYA</t>
  </si>
  <si>
    <t>RONALDO1</t>
  </si>
  <si>
    <t>RONALDITO</t>
  </si>
  <si>
    <t>RONALD14</t>
  </si>
  <si>
    <t>RONALD10</t>
  </si>
  <si>
    <t>RONAL</t>
  </si>
  <si>
    <t>ROMEOGIRL</t>
  </si>
  <si>
    <t>ROMEO23</t>
  </si>
  <si>
    <t>ROMEO16</t>
  </si>
  <si>
    <t>ROMEO15</t>
  </si>
  <si>
    <t>ROMEO08</t>
  </si>
  <si>
    <t>ROMEO05</t>
  </si>
  <si>
    <t>ROMELIA</t>
  </si>
  <si>
    <t>ROMAN2</t>
  </si>
  <si>
    <t>ROMAIN</t>
  </si>
  <si>
    <t>ROLYAT</t>
  </si>
  <si>
    <t>ROLLY17</t>
  </si>
  <si>
    <t>ROLLIN60S</t>
  </si>
  <si>
    <t>ROLLIE1</t>
  </si>
  <si>
    <t>ROLLER</t>
  </si>
  <si>
    <t>ROLLE123</t>
  </si>
  <si>
    <t>ROLAND08</t>
  </si>
  <si>
    <t>ROKYOU</t>
  </si>
  <si>
    <t>ROKET</t>
  </si>
  <si>
    <t>ROJITO</t>
  </si>
  <si>
    <t>ROJITA</t>
  </si>
  <si>
    <t>ROJAS123</t>
  </si>
  <si>
    <t>ROJANE</t>
  </si>
  <si>
    <t>ROJAE</t>
  </si>
  <si>
    <t>ROGUE</t>
  </si>
  <si>
    <t>ROGER15</t>
  </si>
  <si>
    <t>ROGER123</t>
  </si>
  <si>
    <t>ROGENE</t>
  </si>
  <si>
    <t>ROECITY</t>
  </si>
  <si>
    <t>RODROD</t>
  </si>
  <si>
    <t>RODRIGOTEAMO</t>
  </si>
  <si>
    <t>RODRIGO6</t>
  </si>
  <si>
    <t>RODRIGO12</t>
  </si>
  <si>
    <t>RODRIGO10</t>
  </si>
  <si>
    <t>RODRICK</t>
  </si>
  <si>
    <t>RODESSA</t>
  </si>
  <si>
    <t>RODERICK1</t>
  </si>
  <si>
    <t>ROCOFELER</t>
  </si>
  <si>
    <t>ROCOCO</t>
  </si>
  <si>
    <t>ROCKyOU!</t>
  </si>
  <si>
    <t>ROCKYU</t>
  </si>
  <si>
    <t>ROCKYS</t>
  </si>
  <si>
    <t>ROCKYPU</t>
  </si>
  <si>
    <t>ROCKYOU7</t>
  </si>
  <si>
    <t>ROCKYOU6</t>
  </si>
  <si>
    <t>ROCKYOU22</t>
  </si>
  <si>
    <t>ROCKYOU21</t>
  </si>
  <si>
    <t>ROCKYOU2009</t>
  </si>
  <si>
    <t>ROCKYOU14</t>
  </si>
  <si>
    <t>ROCKYOU12</t>
  </si>
  <si>
    <t>ROCKYOU.COM</t>
  </si>
  <si>
    <t>ROCKY8</t>
  </si>
  <si>
    <t>ROCKY77</t>
  </si>
  <si>
    <t>ROCKY7</t>
  </si>
  <si>
    <t>ROCKY69</t>
  </si>
  <si>
    <t>ROCKY13</t>
  </si>
  <si>
    <t>ROCKY123</t>
  </si>
  <si>
    <t>ROCKY11</t>
  </si>
  <si>
    <t>ROCKY08</t>
  </si>
  <si>
    <t>ROCKY06</t>
  </si>
  <si>
    <t>ROCKWELL</t>
  </si>
  <si>
    <t>ROCKU1</t>
  </si>
  <si>
    <t>ROCKSTARZ</t>
  </si>
  <si>
    <t>ROCKSTAR90</t>
  </si>
  <si>
    <t>ROCKSTAR69</t>
  </si>
  <si>
    <t>ROCKSTAR5</t>
  </si>
  <si>
    <t>ROCKSTAR18</t>
  </si>
  <si>
    <t>ROCKSTAR09</t>
  </si>
  <si>
    <t>ROCKSTAR08</t>
  </si>
  <si>
    <t>ROCKPURPLE</t>
  </si>
  <si>
    <t>ROCKOUT</t>
  </si>
  <si>
    <t>ROCKO1</t>
  </si>
  <si>
    <t>ROCKIT</t>
  </si>
  <si>
    <t>ROCKEY2</t>
  </si>
  <si>
    <t>ROCKETS1</t>
  </si>
  <si>
    <t>ROCKET69</t>
  </si>
  <si>
    <t>ROCKET1</t>
  </si>
  <si>
    <t>ROCKERZZ</t>
  </si>
  <si>
    <t>ROCKERO</t>
  </si>
  <si>
    <t>ROCKERGIRL</t>
  </si>
  <si>
    <t>ROCKEL</t>
  </si>
  <si>
    <t>ROCKCHIC</t>
  </si>
  <si>
    <t>ROCKANGELZ</t>
  </si>
  <si>
    <t>ROCKANGEL</t>
  </si>
  <si>
    <t>ROCK69</t>
  </si>
  <si>
    <t>ROCK2009</t>
  </si>
  <si>
    <t>ROCK2008</t>
  </si>
  <si>
    <t>ROCK1975</t>
  </si>
  <si>
    <t>ROCK101</t>
  </si>
  <si>
    <t>ROCK08</t>
  </si>
  <si>
    <t>YOU!</t>
  </si>
  <si>
    <t>ROCIOR</t>
  </si>
  <si>
    <t>ROCHESTER</t>
  </si>
  <si>
    <t>ROCHELL</t>
  </si>
  <si>
    <t>ROCCO1</t>
  </si>
  <si>
    <t>ROCAS</t>
  </si>
  <si>
    <t>ROCA1</t>
  </si>
  <si>
    <t>ROBVANDAM</t>
  </si>
  <si>
    <t>ROBRTA</t>
  </si>
  <si>
    <t>ROBOT1</t>
  </si>
  <si>
    <t>ROBLES1</t>
  </si>
  <si>
    <t>ROBINSON1</t>
  </si>
  <si>
    <t>ROBIN02</t>
  </si>
  <si>
    <t>ROBIDOUX1</t>
  </si>
  <si>
    <t>ROBERTS1</t>
  </si>
  <si>
    <t>ROBERTO250</t>
  </si>
  <si>
    <t>ROBERTO123</t>
  </si>
  <si>
    <t>ROBERTJR</t>
  </si>
  <si>
    <t>ROBERTITO</t>
  </si>
  <si>
    <t>ROBERTD</t>
  </si>
  <si>
    <t>ROBERT8</t>
  </si>
  <si>
    <t>ROBERT69</t>
  </si>
  <si>
    <t>ROBERT6</t>
  </si>
  <si>
    <t>ROBERT37</t>
  </si>
  <si>
    <t>ROBERT28</t>
  </si>
  <si>
    <t>ROBERT26</t>
  </si>
  <si>
    <t>ROBERT24</t>
  </si>
  <si>
    <t>ROBERT20</t>
  </si>
  <si>
    <t>ROBERT07</t>
  </si>
  <si>
    <t>ROBERT#1</t>
  </si>
  <si>
    <t>ROBBYN</t>
  </si>
  <si>
    <t>ROBBY1</t>
  </si>
  <si>
    <t>ROBBIE123</t>
  </si>
  <si>
    <t>ROBBIE03</t>
  </si>
  <si>
    <t>ROANN</t>
  </si>
  <si>
    <t>ROACH</t>
  </si>
  <si>
    <t>RNJ71203</t>
  </si>
  <si>
    <t>RLRL7075MASTAS6</t>
  </si>
  <si>
    <t>RIZZLE</t>
  </si>
  <si>
    <t>RIZZA</t>
  </si>
  <si>
    <t>RIZALDY</t>
  </si>
  <si>
    <t>RIYADH</t>
  </si>
  <si>
    <t>RIVERS</t>
  </si>
  <si>
    <t>RIVERDANCE</t>
  </si>
  <si>
    <t>RIVERA13</t>
  </si>
  <si>
    <t>RISSA11</t>
  </si>
  <si>
    <t>RIRIN</t>
  </si>
  <si>
    <t>RIPSADENDASHA</t>
  </si>
  <si>
    <t>RIPPLE</t>
  </si>
  <si>
    <t>RIPMOM1</t>
  </si>
  <si>
    <t>RIPGRANNY</t>
  </si>
  <si>
    <t>RIPCHRIS</t>
  </si>
  <si>
    <t>RIOS23</t>
  </si>
  <si>
    <t>RIORDAN</t>
  </si>
  <si>
    <t>RIOJAS</t>
  </si>
  <si>
    <t>RILYN</t>
  </si>
  <si>
    <t>RILEYANN1</t>
  </si>
  <si>
    <t>RILEY36</t>
  </si>
  <si>
    <t>RILEY2</t>
  </si>
  <si>
    <t>RILEY01</t>
  </si>
  <si>
    <t>RIKABABY07</t>
  </si>
  <si>
    <t>RIISE6</t>
  </si>
  <si>
    <t>RIGSTA</t>
  </si>
  <si>
    <t>RIDER1</t>
  </si>
  <si>
    <t>RICURA</t>
  </si>
  <si>
    <t>RICO16</t>
  </si>
  <si>
    <t>RICKY7</t>
  </si>
  <si>
    <t>RICKY21</t>
  </si>
  <si>
    <t>RICKY2006</t>
  </si>
  <si>
    <t>RICKI</t>
  </si>
  <si>
    <t>RICKEY1</t>
  </si>
  <si>
    <t>RICKEY.</t>
  </si>
  <si>
    <t>RICKELL</t>
  </si>
  <si>
    <t>RICK123</t>
  </si>
  <si>
    <t>RICHY69</t>
  </si>
  <si>
    <t>RICHMOND1</t>
  </si>
  <si>
    <t>RICHMAN</t>
  </si>
  <si>
    <t>RICHIE3</t>
  </si>
  <si>
    <t>RICHIE123</t>
  </si>
  <si>
    <t>RICHI</t>
  </si>
  <si>
    <t>RICHES</t>
  </si>
  <si>
    <t>RICHARDO</t>
  </si>
  <si>
    <t>RICHARD6</t>
  </si>
  <si>
    <t>RICHARD5</t>
  </si>
  <si>
    <t>RICHARD26</t>
  </si>
  <si>
    <t>RICHARD22</t>
  </si>
  <si>
    <t>RICHARD18</t>
  </si>
  <si>
    <t>RICHARD14</t>
  </si>
  <si>
    <t>RICHARD123</t>
  </si>
  <si>
    <t>RICHARD07</t>
  </si>
  <si>
    <t>RICHARD01</t>
  </si>
  <si>
    <t>RICH123</t>
  </si>
  <si>
    <t>RICH03</t>
  </si>
  <si>
    <t>RICCI</t>
  </si>
  <si>
    <t>RICARDOTKM</t>
  </si>
  <si>
    <t>RICARDOTEAMO</t>
  </si>
  <si>
    <t>RICARDO24</t>
  </si>
  <si>
    <t>RICAN</t>
  </si>
  <si>
    <t>RIC911</t>
  </si>
  <si>
    <t>RIBBIT</t>
  </si>
  <si>
    <t>RI11090</t>
  </si>
  <si>
    <t>RHYDER</t>
  </si>
  <si>
    <t>RHOSE</t>
  </si>
  <si>
    <t>RHODES</t>
  </si>
  <si>
    <t>RHOADS11</t>
  </si>
  <si>
    <t>RHEANNE</t>
  </si>
  <si>
    <t>RHEALYN</t>
  </si>
  <si>
    <t>RHEA09</t>
  </si>
  <si>
    <t>RHAPSODY</t>
  </si>
  <si>
    <t>RFAHOSARR</t>
  </si>
  <si>
    <t>REYNOLDS1</t>
  </si>
  <si>
    <t>REYNOLD</t>
  </si>
  <si>
    <t>REYNAS</t>
  </si>
  <si>
    <t>REYNALD</t>
  </si>
  <si>
    <t>REYNA213</t>
  </si>
  <si>
    <t>REYNA15</t>
  </si>
  <si>
    <t>REYNA123</t>
  </si>
  <si>
    <t>REYMOND</t>
  </si>
  <si>
    <t>REYMON</t>
  </si>
  <si>
    <t>REYMISTERIO619</t>
  </si>
  <si>
    <t>REYLEON</t>
  </si>
  <si>
    <t>REYES13</t>
  </si>
  <si>
    <t>REYCHESTA</t>
  </si>
  <si>
    <t>REYANN</t>
  </si>
  <si>
    <t>REYANA</t>
  </si>
  <si>
    <t>REXANNE</t>
  </si>
  <si>
    <t>REWIND</t>
  </si>
  <si>
    <t>REWA267</t>
  </si>
  <si>
    <t>REVIVE</t>
  </si>
  <si>
    <t>REVERSE8</t>
  </si>
  <si>
    <t>REVELDE</t>
  </si>
  <si>
    <t>REVEAL</t>
  </si>
  <si>
    <t>RETROSPECT</t>
  </si>
  <si>
    <t>RESTREPO</t>
  </si>
  <si>
    <t>RESTAURACION</t>
  </si>
  <si>
    <t>RESPETO</t>
  </si>
  <si>
    <t>RESENDIZ</t>
  </si>
  <si>
    <t>RESCUE</t>
  </si>
  <si>
    <t>RESCATE</t>
  </si>
  <si>
    <t>RERE16</t>
  </si>
  <si>
    <t>RERE13</t>
  </si>
  <si>
    <t>RERE123</t>
  </si>
  <si>
    <t>RERE08</t>
  </si>
  <si>
    <t>RENZO31</t>
  </si>
  <si>
    <t>RENZEL</t>
  </si>
  <si>
    <t>RENZCUTE</t>
  </si>
  <si>
    <t>RENETEAMO</t>
  </si>
  <si>
    <t>RENEEE</t>
  </si>
  <si>
    <t>RENEE87</t>
  </si>
  <si>
    <t>RENEE8</t>
  </si>
  <si>
    <t>RENEE314</t>
  </si>
  <si>
    <t>RENEE2</t>
  </si>
  <si>
    <t>RENEE11</t>
  </si>
  <si>
    <t>RENECITO</t>
  </si>
  <si>
    <t>RENEA1</t>
  </si>
  <si>
    <t>RENE23</t>
  </si>
  <si>
    <t>RENE15</t>
  </si>
  <si>
    <t>RENE12</t>
  </si>
  <si>
    <t>RENDON</t>
  </si>
  <si>
    <t>RENDINO</t>
  </si>
  <si>
    <t>RENDA2FLY4U</t>
  </si>
  <si>
    <t>RENAULT</t>
  </si>
  <si>
    <t>RENARD</t>
  </si>
  <si>
    <t>RENALYN</t>
  </si>
  <si>
    <t>RENALDO</t>
  </si>
  <si>
    <t>RENACUAJO</t>
  </si>
  <si>
    <t>RENA123</t>
  </si>
  <si>
    <t>REMY1738</t>
  </si>
  <si>
    <t>REMUS</t>
  </si>
  <si>
    <t>REMOTE</t>
  </si>
  <si>
    <t>REMIX1</t>
  </si>
  <si>
    <t>REMEDIOS</t>
  </si>
  <si>
    <t>RELOADED</t>
  </si>
  <si>
    <t>RELL23</t>
  </si>
  <si>
    <t>RELL14</t>
  </si>
  <si>
    <t>RELIGION</t>
  </si>
  <si>
    <t>REIVAJ</t>
  </si>
  <si>
    <t>REINITA</t>
  </si>
  <si>
    <t>REINA1</t>
  </si>
  <si>
    <t>REHMAN</t>
  </si>
  <si>
    <t>REGRET</t>
  </si>
  <si>
    <t>REGRESAAMI</t>
  </si>
  <si>
    <t>REGINA15</t>
  </si>
  <si>
    <t>REGGIEBUSH</t>
  </si>
  <si>
    <t>REGGIE3</t>
  </si>
  <si>
    <t>REGGIE08</t>
  </si>
  <si>
    <t>REGGAETON2</t>
  </si>
  <si>
    <t>REGAN1</t>
  </si>
  <si>
    <t>REGALO</t>
  </si>
  <si>
    <t>REGALADO</t>
  </si>
  <si>
    <t>REFORMA</t>
  </si>
  <si>
    <t>REFINNEJ</t>
  </si>
  <si>
    <t>REESE123</t>
  </si>
  <si>
    <t>REESE06</t>
  </si>
  <si>
    <t>REEREE1</t>
  </si>
  <si>
    <t>REDbull</t>
  </si>
  <si>
    <t>REDWOLF1</t>
  </si>
  <si>
    <t>REDTEE2</t>
  </si>
  <si>
    <t>REDSTAR</t>
  </si>
  <si>
    <t>REDSOX24</t>
  </si>
  <si>
    <t>REDSOX13</t>
  </si>
  <si>
    <t>REDSOX04</t>
  </si>
  <si>
    <t>REDSKIN</t>
  </si>
  <si>
    <t>REDNECK34</t>
  </si>
  <si>
    <t>REDMONKEY</t>
  </si>
  <si>
    <t>REDILSER2006</t>
  </si>
  <si>
    <t>REDHOT14</t>
  </si>
  <si>
    <t>REDHEAD16</t>
  </si>
  <si>
    <t>REDHAIR</t>
  </si>
  <si>
    <t>REDGURL1</t>
  </si>
  <si>
    <t>REDEEMED</t>
  </si>
  <si>
    <t>REDDOG83</t>
  </si>
  <si>
    <t>REDDOG1</t>
  </si>
  <si>
    <t>REDDEVILS</t>
  </si>
  <si>
    <t>REDD07</t>
  </si>
  <si>
    <t>REDBLACK</t>
  </si>
  <si>
    <t>REDBIRD1</t>
  </si>
  <si>
    <t>RED911</t>
  </si>
  <si>
    <t>RED789</t>
  </si>
  <si>
    <t>RED666</t>
  </si>
  <si>
    <t>RED601</t>
  </si>
  <si>
    <t>RED4LIFE</t>
  </si>
  <si>
    <t>RED45RED666</t>
  </si>
  <si>
    <t>RED333</t>
  </si>
  <si>
    <t>RED1989</t>
  </si>
  <si>
    <t>RED15hr</t>
  </si>
  <si>
    <t>RED135</t>
  </si>
  <si>
    <t>RED12345</t>
  </si>
  <si>
    <t>RED111</t>
  </si>
  <si>
    <t>RECORD</t>
  </si>
  <si>
    <t>RECORCHOLIS</t>
  </si>
  <si>
    <t>RECODO</t>
  </si>
  <si>
    <t>RECKLESS</t>
  </si>
  <si>
    <t>REBIRTH</t>
  </si>
  <si>
    <t>REBELS1</t>
  </si>
  <si>
    <t>REBELDE_RBD</t>
  </si>
  <si>
    <t>REBELDED</t>
  </si>
  <si>
    <t>REBELDE88</t>
  </si>
  <si>
    <t>REBELDE6</t>
  </si>
  <si>
    <t>REBELDE5</t>
  </si>
  <si>
    <t>REBELDE3</t>
  </si>
  <si>
    <t>REBELDE14</t>
  </si>
  <si>
    <t>REBEL91</t>
  </si>
  <si>
    <t>REBEL23</t>
  </si>
  <si>
    <t>REBEL2</t>
  </si>
  <si>
    <t>REBEL12</t>
  </si>
  <si>
    <t>REBECCA!</t>
  </si>
  <si>
    <t>REAVER8</t>
  </si>
  <si>
    <t>REAVER</t>
  </si>
  <si>
    <t>REAMAL</t>
  </si>
  <si>
    <t>REALONE</t>
  </si>
  <si>
    <t>REALLIFE</t>
  </si>
  <si>
    <t>REALIZE</t>
  </si>
  <si>
    <t>REALIST</t>
  </si>
  <si>
    <t>REALBITCH1</t>
  </si>
  <si>
    <t>REALBI</t>
  </si>
  <si>
    <t>READY4WAR</t>
  </si>
  <si>
    <t>READY</t>
  </si>
  <si>
    <t>RD3648</t>
  </si>
  <si>
    <t>RCol6urn</t>
  </si>
  <si>
    <t>RBoa23</t>
  </si>
  <si>
    <t>RBK47X22</t>
  </si>
  <si>
    <t>RBGGdeportes11</t>
  </si>
  <si>
    <t>RBD4EVER</t>
  </si>
  <si>
    <t>RBD1993</t>
  </si>
  <si>
    <t>RAven</t>
  </si>
  <si>
    <t>RAquel12=</t>
  </si>
  <si>
    <t>RAZOR1</t>
  </si>
  <si>
    <t>RAYmond</t>
  </si>
  <si>
    <t>RAYVIN</t>
  </si>
  <si>
    <t>RAYSHON</t>
  </si>
  <si>
    <t>RAYRAY08</t>
  </si>
  <si>
    <t>RAYNARD</t>
  </si>
  <si>
    <t>RAYNA</t>
  </si>
  <si>
    <t>RAYMOND24</t>
  </si>
  <si>
    <t>RAYMOND123</t>
  </si>
  <si>
    <t>RAYMOND12</t>
  </si>
  <si>
    <t>RAYMON</t>
  </si>
  <si>
    <t>RAYMARK</t>
  </si>
  <si>
    <t>RAYM0ND</t>
  </si>
  <si>
    <t>RAYHAN</t>
  </si>
  <si>
    <t>RAYCO</t>
  </si>
  <si>
    <t>RAYANNA</t>
  </si>
  <si>
    <t>RAYANA</t>
  </si>
  <si>
    <t>RAYALLEN</t>
  </si>
  <si>
    <t>RAYADOS</t>
  </si>
  <si>
    <t>RAY619</t>
  </si>
  <si>
    <t>RAY4EVER</t>
  </si>
  <si>
    <t>RAY</t>
  </si>
  <si>
    <t>RAWR!!</t>
  </si>
  <si>
    <t>RAVON</t>
  </si>
  <si>
    <t>RAVENS01</t>
  </si>
  <si>
    <t>RAVEN23</t>
  </si>
  <si>
    <t>RAVELLO</t>
  </si>
  <si>
    <t>RAULTEAMO</t>
  </si>
  <si>
    <t>RAULRAUL</t>
  </si>
  <si>
    <t>RAUL21</t>
  </si>
  <si>
    <t>RAUL14</t>
  </si>
  <si>
    <t>RATTLER1</t>
  </si>
  <si>
    <t>RATNA</t>
  </si>
  <si>
    <t>RATHEESH</t>
  </si>
  <si>
    <t>RATABLANCA</t>
  </si>
  <si>
    <t>RATA22</t>
  </si>
  <si>
    <t>RASTAS</t>
  </si>
  <si>
    <t>RASTAGIRL</t>
  </si>
  <si>
    <t>RASSEL</t>
  </si>
  <si>
    <t>RASMUSSEN</t>
  </si>
  <si>
    <t>RASHOD</t>
  </si>
  <si>
    <t>RASHEED1</t>
  </si>
  <si>
    <t>RARRAR</t>
  </si>
  <si>
    <t>RAQUEL20</t>
  </si>
  <si>
    <t>RAPTOR660</t>
  </si>
  <si>
    <t>RAPTOR</t>
  </si>
  <si>
    <t>RAPMUSIC</t>
  </si>
  <si>
    <t>RANGERS50</t>
  </si>
  <si>
    <t>RANGERS2007</t>
  </si>
  <si>
    <t>RANGERS.F.C</t>
  </si>
  <si>
    <t>RANGERS#1</t>
  </si>
  <si>
    <t>FC</t>
  </si>
  <si>
    <t>RANGEROVER</t>
  </si>
  <si>
    <t>RANGER1</t>
  </si>
  <si>
    <t>RANDYRKO</t>
  </si>
  <si>
    <t>RANDY3</t>
  </si>
  <si>
    <t>RANDY23</t>
  </si>
  <si>
    <t>RANDY21</t>
  </si>
  <si>
    <t>RANDY15</t>
  </si>
  <si>
    <t>RANDY10</t>
  </si>
  <si>
    <t>RANDOM10</t>
  </si>
  <si>
    <t>RANDOM1</t>
  </si>
  <si>
    <t>RANDOLPH</t>
  </si>
  <si>
    <t>RANDOLF</t>
  </si>
  <si>
    <t>RANDI</t>
  </si>
  <si>
    <t>RANCHO44</t>
  </si>
  <si>
    <t>RANA123</t>
  </si>
  <si>
    <t>RAMSTEIN</t>
  </si>
  <si>
    <t>RAMSR68</t>
  </si>
  <si>
    <t>RAMS2004</t>
  </si>
  <si>
    <t>RAMOS2</t>
  </si>
  <si>
    <t>RAMONA12</t>
  </si>
  <si>
    <t>RAMON14</t>
  </si>
  <si>
    <t>RAMON13</t>
  </si>
  <si>
    <t>RAMIR</t>
  </si>
  <si>
    <t>RAMESH</t>
  </si>
  <si>
    <t>RAMBO123</t>
  </si>
  <si>
    <t>RAMALHO</t>
  </si>
  <si>
    <t>RALUKA</t>
  </si>
  <si>
    <t>RALPHIE1</t>
  </si>
  <si>
    <t>RALPH9</t>
  </si>
  <si>
    <t>RALPH1</t>
  </si>
  <si>
    <t>RAKEL</t>
  </si>
  <si>
    <t>RAJKUMAR</t>
  </si>
  <si>
    <t>RAIZEN</t>
  </si>
  <si>
    <t>RAIRAI</t>
  </si>
  <si>
    <t>RAINIE</t>
  </si>
  <si>
    <t>RAINER</t>
  </si>
  <si>
    <t>RAINDROP</t>
  </si>
  <si>
    <t>RAINBOW5</t>
  </si>
  <si>
    <t>RAINBOW4</t>
  </si>
  <si>
    <t>RAINBOW3</t>
  </si>
  <si>
    <t>RAINBOW25</t>
  </si>
  <si>
    <t>RAINBOW10</t>
  </si>
  <si>
    <t>RAIN15</t>
  </si>
  <si>
    <t>RAIN</t>
  </si>
  <si>
    <t>RAIGEKI</t>
  </si>
  <si>
    <t>RAIDERZ1</t>
  </si>
  <si>
    <t>RAIDERZ</t>
  </si>
  <si>
    <t>RAIDERS69</t>
  </si>
  <si>
    <t>RAIDERS4</t>
  </si>
  <si>
    <t>RAIDERS21</t>
  </si>
  <si>
    <t>RAIDERS11</t>
  </si>
  <si>
    <t>RAHMAT</t>
  </si>
  <si>
    <t>RAHIM123</t>
  </si>
  <si>
    <t>RAHIEM</t>
  </si>
  <si>
    <t>RAHEEL</t>
  </si>
  <si>
    <t>RAHAYU</t>
  </si>
  <si>
    <t>RAH995</t>
  </si>
  <si>
    <t>RAGAZZA</t>
  </si>
  <si>
    <t>RAFITO</t>
  </si>
  <si>
    <t>RAFIKI</t>
  </si>
  <si>
    <t>RAFATEAMO</t>
  </si>
  <si>
    <t>RAFAEL9</t>
  </si>
  <si>
    <t>RAFAEL13</t>
  </si>
  <si>
    <t>RADIKAL</t>
  </si>
  <si>
    <t>RADFORD1</t>
  </si>
  <si>
    <t>RADAR</t>
  </si>
  <si>
    <t>RACQUELCLEO</t>
  </si>
  <si>
    <t>RACHEL14</t>
  </si>
  <si>
    <t>RACH22</t>
  </si>
  <si>
    <t>RABBIT23</t>
  </si>
  <si>
    <t>R@hx3phon</t>
  </si>
  <si>
    <t>R@K!ZT@</t>
  </si>
  <si>
    <t>R987654</t>
  </si>
  <si>
    <t>R70Y88E86</t>
  </si>
  <si>
    <t>R3b3ld3</t>
  </si>
  <si>
    <t>R3b3cca</t>
  </si>
  <si>
    <t>R3B3CCA</t>
  </si>
  <si>
    <t>R225504</t>
  </si>
  <si>
    <t>R1cardo</t>
  </si>
  <si>
    <t>R0ssmill3r</t>
  </si>
  <si>
    <t>R0se1994</t>
  </si>
  <si>
    <t>R0lltide</t>
  </si>
  <si>
    <t>R0ckyou</t>
  </si>
  <si>
    <t>R0ckstar</t>
  </si>
  <si>
    <t>R0bert</t>
  </si>
  <si>
    <t>R0UNDAB0Ut</t>
  </si>
  <si>
    <t>R0MYJ3AN</t>
  </si>
  <si>
    <t>R02782</t>
  </si>
  <si>
    <t>R$E#w2q1</t>
  </si>
  <si>
    <t>Qwerty12345</t>
  </si>
  <si>
    <t>Qwerty1234</t>
  </si>
  <si>
    <t>Qwerty1!</t>
  </si>
  <si>
    <t>Qwe123</t>
  </si>
  <si>
    <t>QwErTy</t>
  </si>
  <si>
    <t>Quistis</t>
  </si>
  <si>
    <t>Quintanova</t>
  </si>
  <si>
    <t>Quinn03</t>
  </si>
  <si>
    <t>Quicksliver</t>
  </si>
  <si>
    <t>Quicksand1</t>
  </si>
  <si>
    <t>QuickSilver</t>
  </si>
  <si>
    <t>Question!</t>
  </si>
  <si>
    <t>Queensryche</t>
  </si>
  <si>
    <t>Queens1</t>
  </si>
  <si>
    <t>QueenBee1</t>
  </si>
  <si>
    <t>QueenB1</t>
  </si>
  <si>
    <t>Queen14</t>
  </si>
  <si>
    <t>Queen11</t>
  </si>
  <si>
    <t>Queen07</t>
  </si>
  <si>
    <t>B</t>
  </si>
  <si>
    <t>Quattordici</t>
  </si>
  <si>
    <t>Quanesha</t>
  </si>
  <si>
    <t>Quaker02</t>
  </si>
  <si>
    <t>Quaker01</t>
  </si>
  <si>
    <t>Quagmire</t>
  </si>
  <si>
    <t>Quackers</t>
  </si>
  <si>
    <t>Qs3535anwer</t>
  </si>
  <si>
    <t>QooMan555</t>
  </si>
  <si>
    <t>QennzoilASD</t>
  </si>
  <si>
    <t>Qbaby4life</t>
  </si>
  <si>
    <t>Qazwsx12</t>
  </si>
  <si>
    <t>QWErty</t>
  </si>
  <si>
    <t>QWERTYUIOP{}</t>
  </si>
  <si>
    <t>QWERTY22</t>
  </si>
  <si>
    <t>QWERTY123456</t>
  </si>
  <si>
    <t>QWERTQWERT</t>
  </si>
  <si>
    <t>QWEQWE123</t>
  </si>
  <si>
    <t>QWAZZQWAZZ</t>
  </si>
  <si>
    <t>QUITA89</t>
  </si>
  <si>
    <t>QUITA1988</t>
  </si>
  <si>
    <t>QUISPE</t>
  </si>
  <si>
    <t>QUIROZ</t>
  </si>
  <si>
    <t>QUINTIN1</t>
  </si>
  <si>
    <t>QUINTERO</t>
  </si>
  <si>
    <t>QUIN23</t>
  </si>
  <si>
    <t>QUIMICOS</t>
  </si>
  <si>
    <t>QUILLA</t>
  </si>
  <si>
    <t>QUICKSILVER</t>
  </si>
  <si>
    <t>QUETUE5</t>
  </si>
  <si>
    <t>QUEST1</t>
  </si>
  <si>
    <t>QUEST</t>
  </si>
  <si>
    <t>QUESADA</t>
  </si>
  <si>
    <t>QUEPEDO</t>
  </si>
  <si>
    <t>QUEPASA1</t>
  </si>
  <si>
    <t>QUELLA</t>
  </si>
  <si>
    <t>QUEKAMILO</t>
  </si>
  <si>
    <t>QUEENSLAND</t>
  </si>
  <si>
    <t>QUEENSHORTY</t>
  </si>
  <si>
    <t>QUEEND</t>
  </si>
  <si>
    <t>QUEENCHARITY</t>
  </si>
  <si>
    <t>QUEENBITCH</t>
  </si>
  <si>
    <t>QUEEN5</t>
  </si>
  <si>
    <t>QUEEN21</t>
  </si>
  <si>
    <t>QUEEN17</t>
  </si>
  <si>
    <t>QUEEN15</t>
  </si>
  <si>
    <t>QUEEN13</t>
  </si>
  <si>
    <t>QUEEN123</t>
  </si>
  <si>
    <t>QUEEN10</t>
  </si>
  <si>
    <t>QUEBEC</t>
  </si>
  <si>
    <t>QUAVER</t>
  </si>
  <si>
    <t>QUANY2</t>
  </si>
  <si>
    <t>QUANA12</t>
  </si>
  <si>
    <t>QUANA</t>
  </si>
  <si>
    <t>QUAN07</t>
  </si>
  <si>
    <t>QUALA1</t>
  </si>
  <si>
    <t>QUACK5</t>
  </si>
  <si>
    <t>QUA123</t>
  </si>
  <si>
    <t>QUA050493</t>
  </si>
  <si>
    <t>QTee1967</t>
  </si>
  <si>
    <t>QS01230122</t>
  </si>
  <si>
    <t>QQQQQQQ</t>
  </si>
  <si>
    <t>QAZZAQ1</t>
  </si>
  <si>
    <t>QAZXSWEDC</t>
  </si>
  <si>
    <t>QAZXSW12</t>
  </si>
  <si>
    <t>QAZWSXEDCRFV</t>
  </si>
  <si>
    <t>QAZ741</t>
  </si>
  <si>
    <t>QAQAQA</t>
  </si>
  <si>
    <t>Q?chido</t>
  </si>
  <si>
    <t>Q7515920</t>
  </si>
  <si>
    <t>Q562337</t>
  </si>
  <si>
    <t>Q1w2E3r4</t>
  </si>
  <si>
    <t>Q1W2E3R4T5</t>
  </si>
  <si>
    <t>Q1234567</t>
  </si>
  <si>
    <t>Q11111</t>
  </si>
  <si>
    <t>Puzzles</t>
  </si>
  <si>
    <t>PussycatDolls</t>
  </si>
  <si>
    <t>Pussycat1</t>
  </si>
  <si>
    <t>Puschel</t>
  </si>
  <si>
    <t>Purzeline21</t>
  </si>
  <si>
    <t>Purrdy</t>
  </si>
  <si>
    <t>Purple99</t>
  </si>
  <si>
    <t>Purple77</t>
  </si>
  <si>
    <t>Purple7</t>
  </si>
  <si>
    <t>Purple6</t>
  </si>
  <si>
    <t>Purple20</t>
  </si>
  <si>
    <t>Purple06</t>
  </si>
  <si>
    <t>Purple$</t>
  </si>
  <si>
    <t>Purity</t>
  </si>
  <si>
    <t>PuppyLove</t>
  </si>
  <si>
    <t>Puppies6</t>
  </si>
  <si>
    <t>Puppies101</t>
  </si>
  <si>
    <t>Puppies10</t>
  </si>
  <si>
    <t>Pupper</t>
  </si>
  <si>
    <t>Punkrocker</t>
  </si>
  <si>
    <t>PunkRocker</t>
  </si>
  <si>
    <t>PunkRock</t>
  </si>
  <si>
    <t>PumpkinPie</t>
  </si>
  <si>
    <t>Pumpkin01</t>
  </si>
  <si>
    <t>Pumbaa</t>
  </si>
  <si>
    <t>Pukimo00</t>
  </si>
  <si>
    <t>Pujols</t>
  </si>
  <si>
    <t>Puffle</t>
  </si>
  <si>
    <t>Puertori16</t>
  </si>
  <si>
    <t>Puddles87</t>
  </si>
  <si>
    <t>Puddles1</t>
  </si>
  <si>
    <t>Puddleduck</t>
  </si>
  <si>
    <t>Puddin1</t>
  </si>
  <si>
    <t>Puddin</t>
  </si>
  <si>
    <t>Pualei13</t>
  </si>
  <si>
    <t>PuTr@oGan</t>
  </si>
  <si>
    <t>Psycho13</t>
  </si>
  <si>
    <t>Psycho1</t>
  </si>
  <si>
    <t>Psalms91</t>
  </si>
  <si>
    <t>Psalms374</t>
  </si>
  <si>
    <t>Psalms</t>
  </si>
  <si>
    <t>Psalm100</t>
  </si>
  <si>
    <t>PsW778382160</t>
  </si>
  <si>
    <t>Proverbs356</t>
  </si>
  <si>
    <t>Proverbs28</t>
  </si>
  <si>
    <t>Prospect</t>
  </si>
  <si>
    <t>Proskater3</t>
  </si>
  <si>
    <t>Property</t>
  </si>
  <si>
    <t>Propaganda</t>
  </si>
  <si>
    <t>Promise10</t>
  </si>
  <si>
    <t>Prom2006</t>
  </si>
  <si>
    <t>Prodigious</t>
  </si>
  <si>
    <t>Priyanka</t>
  </si>
  <si>
    <t>Privacy</t>
  </si>
  <si>
    <t>Prison123</t>
  </si>
  <si>
    <t>Prisca</t>
  </si>
  <si>
    <t>Prinzessin</t>
  </si>
  <si>
    <t>Princessj</t>
  </si>
  <si>
    <t>Princesse</t>
  </si>
  <si>
    <t>PrincessJ</t>
  </si>
  <si>
    <t>Princess95</t>
  </si>
  <si>
    <t>Princess91</t>
  </si>
  <si>
    <t>Princess89</t>
  </si>
  <si>
    <t>Princess77</t>
  </si>
  <si>
    <t>Princess1991</t>
  </si>
  <si>
    <t>Princess1!</t>
  </si>
  <si>
    <t>Princess#1</t>
  </si>
  <si>
    <t>Princesas</t>
  </si>
  <si>
    <t>PrinceSS</t>
  </si>
  <si>
    <t>Prince88</t>
  </si>
  <si>
    <t>Prince33</t>
  </si>
  <si>
    <t>PrinCess</t>
  </si>
  <si>
    <t>Priest2183</t>
  </si>
  <si>
    <t>Pricele$$</t>
  </si>
  <si>
    <t>Prettywoman</t>
  </si>
  <si>
    <t>Prettylia</t>
  </si>
  <si>
    <t>Prettyeyes</t>
  </si>
  <si>
    <t>Prettyboy</t>
  </si>
  <si>
    <t>Pretty!</t>
  </si>
  <si>
    <t>Preston2</t>
  </si>
  <si>
    <t>Presto123</t>
  </si>
  <si>
    <t>Presiosa</t>
  </si>
  <si>
    <t>Presidente</t>
  </si>
  <si>
    <t>Preppy1</t>
  </si>
  <si>
    <t>Premiership</t>
  </si>
  <si>
    <t>Premier1</t>
  </si>
  <si>
    <t>Preety</t>
  </si>
  <si>
    <t>Predien1</t>
  </si>
  <si>
    <t>Precious7</t>
  </si>
  <si>
    <t>Precious69</t>
  </si>
  <si>
    <t>Precious3</t>
  </si>
  <si>
    <t>Precious07</t>
  </si>
  <si>
    <t>Precious01</t>
  </si>
  <si>
    <t>Prasad</t>
  </si>
  <si>
    <t>Prannoy</t>
  </si>
  <si>
    <t>Praise1</t>
  </si>
  <si>
    <t>PrInCeSs</t>
  </si>
  <si>
    <t>Pr1nce$$</t>
  </si>
  <si>
    <t>Pr1nc355</t>
  </si>
  <si>
    <t>PqbqvKDfdWdo</t>
  </si>
  <si>
    <t>PowlinE1</t>
  </si>
  <si>
    <t>Powerhouse</t>
  </si>
  <si>
    <t>Powerful</t>
  </si>
  <si>
    <t>Power5</t>
  </si>
  <si>
    <t>Power12</t>
  </si>
  <si>
    <t>Power</t>
  </si>
  <si>
    <t>Potter12</t>
  </si>
  <si>
    <t>Potatae</t>
  </si>
  <si>
    <t>Postal</t>
  </si>
  <si>
    <t>Portugal16</t>
  </si>
  <si>
    <t>PortugaL</t>
  </si>
  <si>
    <t>Portsmouth</t>
  </si>
  <si>
    <t>Portrush</t>
  </si>
  <si>
    <t>Porto</t>
  </si>
  <si>
    <t>Portishead</t>
  </si>
  <si>
    <t>Porsha</t>
  </si>
  <si>
    <t>Porsche1</t>
  </si>
  <si>
    <t>Poptart1</t>
  </si>
  <si>
    <t>Poptart</t>
  </si>
  <si>
    <t>Popstars</t>
  </si>
  <si>
    <t>Poppy17</t>
  </si>
  <si>
    <t>Poppy'sears</t>
  </si>
  <si>
    <t>Popgirl</t>
  </si>
  <si>
    <t>Popcorn2</t>
  </si>
  <si>
    <t>PopStar</t>
  </si>
  <si>
    <t>Pootie1</t>
  </si>
  <si>
    <t>Pooter</t>
  </si>
  <si>
    <t>Poopoo</t>
  </si>
  <si>
    <t>Pooman</t>
  </si>
  <si>
    <t>Pooky1</t>
  </si>
  <si>
    <t>Pookiebear</t>
  </si>
  <si>
    <t>Pookie85</t>
  </si>
  <si>
    <t>Pookie4</t>
  </si>
  <si>
    <t>Pookie01</t>
  </si>
  <si>
    <t>Pookie!</t>
  </si>
  <si>
    <t>Pooka</t>
  </si>
  <si>
    <t>Poohbear4</t>
  </si>
  <si>
    <t>Poohbear2</t>
  </si>
  <si>
    <t>Pooh1982</t>
  </si>
  <si>
    <t>Pooh10</t>
  </si>
  <si>
    <t>PooglePoo</t>
  </si>
  <si>
    <t>Poody123</t>
  </si>
  <si>
    <t>Poochy</t>
  </si>
  <si>
    <t>Poochie1</t>
  </si>
  <si>
    <t>Pongsak13</t>
  </si>
  <si>
    <t>Pommes</t>
  </si>
  <si>
    <t>Polly123</t>
  </si>
  <si>
    <t>Pollard</t>
  </si>
  <si>
    <t>Polizei</t>
  </si>
  <si>
    <t>Polish</t>
  </si>
  <si>
    <t>Polgara</t>
  </si>
  <si>
    <t>Polaris1</t>
  </si>
  <si>
    <t>PolarBear</t>
  </si>
  <si>
    <t>Pokerin123</t>
  </si>
  <si>
    <t>Pokemon9</t>
  </si>
  <si>
    <t>Pokemon10</t>
  </si>
  <si>
    <t>Poison1</t>
  </si>
  <si>
    <t>Pocket</t>
  </si>
  <si>
    <t>PoSeIdOn</t>
  </si>
  <si>
    <t>Pluto1</t>
  </si>
  <si>
    <t>Plummer</t>
  </si>
  <si>
    <t>PloadingS</t>
  </si>
  <si>
    <t>Plinth123</t>
  </si>
  <si>
    <t>Pliegol</t>
  </si>
  <si>
    <t>Pleasant</t>
  </si>
  <si>
    <t>Playtime</t>
  </si>
  <si>
    <t>Playing</t>
  </si>
  <si>
    <t>Player02</t>
  </si>
  <si>
    <t>Player#1</t>
  </si>
  <si>
    <t>Playboybunny</t>
  </si>
  <si>
    <t>Playboy95</t>
  </si>
  <si>
    <t>Playboy5</t>
  </si>
  <si>
    <t>Playboy26</t>
  </si>
  <si>
    <t>Playboy2006</t>
  </si>
  <si>
    <t>Playboy1993</t>
  </si>
  <si>
    <t>Playboy12</t>
  </si>
  <si>
    <t>Playboy105</t>
  </si>
  <si>
    <t>Playboy01</t>
  </si>
  <si>
    <t>Playboi1</t>
  </si>
  <si>
    <t>Playa</t>
  </si>
  <si>
    <t>PlayStation</t>
  </si>
  <si>
    <t>PlayBunney</t>
  </si>
  <si>
    <t>PlayBoy69</t>
  </si>
  <si>
    <t>Planetvegeta</t>
  </si>
  <si>
    <t>Placebo1</t>
  </si>
  <si>
    <t>Pkaraoke1335</t>
  </si>
  <si>
    <t>Pizzahut</t>
  </si>
  <si>
    <t>Pizza22</t>
  </si>
  <si>
    <t>Pitucha</t>
  </si>
  <si>
    <t>Pitbulls</t>
  </si>
  <si>
    <t>Pitbull7</t>
  </si>
  <si>
    <t>Pitbull1</t>
  </si>
  <si>
    <t>Pistons1</t>
  </si>
  <si>
    <t>Pistol</t>
  </si>
  <si>
    <t>Pissant</t>
  </si>
  <si>
    <t>Pisces1</t>
  </si>
  <si>
    <t>Pirates2</t>
  </si>
  <si>
    <t>Pirates15</t>
  </si>
  <si>
    <t>Pirates!</t>
  </si>
  <si>
    <t>PirateGurl</t>
  </si>
  <si>
    <t>Pirate21</t>
  </si>
  <si>
    <t>Pirate!</t>
  </si>
  <si>
    <t>Pirat3</t>
  </si>
  <si>
    <t>Piqui29</t>
  </si>
  <si>
    <t>Pipokinha</t>
  </si>
  <si>
    <t>Piper1</t>
  </si>
  <si>
    <t>Pioneer1999</t>
  </si>
  <si>
    <t>Pinky2</t>
  </si>
  <si>
    <t>Pinky16</t>
  </si>
  <si>
    <t>Pinky15</t>
  </si>
  <si>
    <t>Pinkster</t>
  </si>
  <si>
    <t>Pinkie11</t>
  </si>
  <si>
    <t>Pinkflower</t>
  </si>
  <si>
    <t>Pinkangel</t>
  </si>
  <si>
    <t>PinkFloyd1</t>
  </si>
  <si>
    <t>PinkAngel</t>
  </si>
  <si>
    <t>Pink83</t>
  </si>
  <si>
    <t>Pink24</t>
  </si>
  <si>
    <t>Pink23</t>
  </si>
  <si>
    <t>Pink2005</t>
  </si>
  <si>
    <t>Pink1983</t>
  </si>
  <si>
    <t>Pink181</t>
  </si>
  <si>
    <t>Pink100</t>
  </si>
  <si>
    <t>Pink09</t>
  </si>
  <si>
    <t>Pink05</t>
  </si>
  <si>
    <t>Pinhead</t>
  </si>
  <si>
    <t>Pingu</t>
  </si>
  <si>
    <t>Pinetree</t>
  </si>
  <si>
    <t>Pineapple89</t>
  </si>
  <si>
    <t>Pineapple*</t>
  </si>
  <si>
    <t>PinK079312</t>
  </si>
  <si>
    <t>Pimping</t>
  </si>
  <si>
    <t>Pimpin69</t>
  </si>
  <si>
    <t>Pimpin2me</t>
  </si>
  <si>
    <t>Pimpdaddy</t>
  </si>
  <si>
    <t>Pimp123</t>
  </si>
  <si>
    <t>Pimboli</t>
  </si>
  <si>
    <t>Pilox</t>
  </si>
  <si>
    <t>Pillows</t>
  </si>
  <si>
    <t>Pillow</t>
  </si>
  <si>
    <t>Pilgrim</t>
  </si>
  <si>
    <t>Piglet99</t>
  </si>
  <si>
    <t>Piglet!</t>
  </si>
  <si>
    <t>Piedra</t>
  </si>
  <si>
    <t>Pickles!</t>
  </si>
  <si>
    <t>Pickle2</t>
  </si>
  <si>
    <t>Pickens</t>
  </si>
  <si>
    <t>Picco2k6</t>
  </si>
  <si>
    <t>Picasso12</t>
  </si>
  <si>
    <t>Piazza31</t>
  </si>
  <si>
    <t>PiStOnS1992</t>
  </si>
  <si>
    <t>PiPoCaS</t>
  </si>
  <si>
    <t>Phuket</t>
  </si>
  <si>
    <t>Phoenix69</t>
  </si>
  <si>
    <t>Phoenix5</t>
  </si>
  <si>
    <t>Phoenix200</t>
  </si>
  <si>
    <t>Phoenix11</t>
  </si>
  <si>
    <t>Phoebe2</t>
  </si>
  <si>
    <t>Phoebe123</t>
  </si>
  <si>
    <t>Phoebe01</t>
  </si>
  <si>
    <t>Phillipa</t>
  </si>
  <si>
    <t>Phil4:13</t>
  </si>
  <si>
    <t>Phil123</t>
  </si>
  <si>
    <t>Phattai9</t>
  </si>
  <si>
    <t>PhatJoe80</t>
  </si>
  <si>
    <t>Phat4200</t>
  </si>
  <si>
    <t>Pharmd07</t>
  </si>
  <si>
    <t>Pharaoh</t>
  </si>
  <si>
    <t>Phantom13</t>
  </si>
  <si>
    <t>Phantom!</t>
  </si>
  <si>
    <t>Phaedra</t>
  </si>
  <si>
    <t>Ph0enix</t>
  </si>
  <si>
    <t>Pfizer</t>
  </si>
  <si>
    <t>Peyton04</t>
  </si>
  <si>
    <t>Peugeot207</t>
  </si>
  <si>
    <t>Petunia1</t>
  </si>
  <si>
    <t>Petruska</t>
  </si>
  <si>
    <t>Petrov</t>
  </si>
  <si>
    <t>Petrie</t>
  </si>
  <si>
    <t>Peterbilt</t>
  </si>
  <si>
    <t>Peter6</t>
  </si>
  <si>
    <t>PeteWentz1</t>
  </si>
  <si>
    <t>Petaluma</t>
  </si>
  <si>
    <t>Personal123</t>
  </si>
  <si>
    <t>Personal1</t>
  </si>
  <si>
    <t>Person</t>
  </si>
  <si>
    <t>Perry1</t>
  </si>
  <si>
    <t>Periwinkle</t>
  </si>
  <si>
    <t>Perfecto-</t>
  </si>
  <si>
    <t>Perfecto</t>
  </si>
  <si>
    <t>Pepsi4me</t>
  </si>
  <si>
    <t>Pepperoni</t>
  </si>
  <si>
    <t>Pepper86</t>
  </si>
  <si>
    <t>Pepper33</t>
  </si>
  <si>
    <t>Pepper11</t>
  </si>
  <si>
    <t>Pepper05</t>
  </si>
  <si>
    <t>People=Shit</t>
  </si>
  <si>
    <t>Pentium4</t>
  </si>
  <si>
    <t>Penrice1</t>
  </si>
  <si>
    <t>Penny345</t>
  </si>
  <si>
    <t>Penny05</t>
  </si>
  <si>
    <t>Pennsylvania</t>
  </si>
  <si>
    <t>Pennie</t>
  </si>
  <si>
    <t>Pennan</t>
  </si>
  <si>
    <t>Peniche</t>
  </si>
  <si>
    <t>PenguinsRule</t>
  </si>
  <si>
    <t>Penguin123</t>
  </si>
  <si>
    <t>Penguin!</t>
  </si>
  <si>
    <t>Pengu1n</t>
  </si>
  <si>
    <t>Pelusita</t>
  </si>
  <si>
    <t>Peluchin</t>
  </si>
  <si>
    <t>Pelletier</t>
  </si>
  <si>
    <t>Pelican</t>
  </si>
  <si>
    <t>Peke10s</t>
  </si>
  <si>
    <t>Peixes</t>
  </si>
  <si>
    <t>Peggy11</t>
  </si>
  <si>
    <t>Peet/12</t>
  </si>
  <si>
    <t>Pedro16</t>
  </si>
  <si>
    <t>Pedrinho</t>
  </si>
  <si>
    <t>Pebbles6</t>
  </si>
  <si>
    <t>Pebbles2112</t>
  </si>
  <si>
    <t>Pebbles123</t>
  </si>
  <si>
    <t>Peavey</t>
  </si>
  <si>
    <t>Pearson</t>
  </si>
  <si>
    <t>Pearls</t>
  </si>
  <si>
    <t>Pearljam1</t>
  </si>
  <si>
    <t>PearlJam</t>
  </si>
  <si>
    <t>Pearl12</t>
  </si>
  <si>
    <t>Peanutbutter</t>
  </si>
  <si>
    <t>Peanut7</t>
  </si>
  <si>
    <t>Peanut16</t>
  </si>
  <si>
    <t>Peanut143</t>
  </si>
  <si>
    <t>Peanut102</t>
  </si>
  <si>
    <t>Peanut08</t>
  </si>
  <si>
    <t>Peanut05</t>
  </si>
  <si>
    <t>Peachy1</t>
  </si>
  <si>
    <t>Peaches9</t>
  </si>
  <si>
    <t>Peaches11</t>
  </si>
  <si>
    <t>Peaches!</t>
  </si>
  <si>
    <t>Peache$1</t>
  </si>
  <si>
    <t>Peace12</t>
  </si>
  <si>
    <t>Peabody</t>
  </si>
  <si>
    <t>PePPer</t>
  </si>
  <si>
    <t>PeLuChE</t>
  </si>
  <si>
    <t>Pcmcia13</t>
  </si>
  <si>
    <t>Payton94</t>
  </si>
  <si>
    <t>Pavel</t>
  </si>
  <si>
    <t>Paulwall</t>
  </si>
  <si>
    <t>Paulus</t>
  </si>
  <si>
    <t>Paulinho</t>
  </si>
  <si>
    <t>Pauli</t>
  </si>
  <si>
    <t>Paul13</t>
  </si>
  <si>
    <t>Paul01</t>
  </si>
  <si>
    <t>Patrycja</t>
  </si>
  <si>
    <t>Patronus</t>
  </si>
  <si>
    <t>Patriots12</t>
  </si>
  <si>
    <t>Patrick9</t>
  </si>
  <si>
    <t>Patrick8</t>
  </si>
  <si>
    <t>Patrick71</t>
  </si>
  <si>
    <t>Patrick6</t>
  </si>
  <si>
    <t>Patrick5</t>
  </si>
  <si>
    <t>Patrick31</t>
  </si>
  <si>
    <t>Patrick14</t>
  </si>
  <si>
    <t>Patrick11</t>
  </si>
  <si>
    <t>Patricia12</t>
  </si>
  <si>
    <t>Patria</t>
  </si>
  <si>
    <t>Patra15</t>
  </si>
  <si>
    <t>Patchers</t>
  </si>
  <si>
    <t>Pastel</t>
  </si>
  <si>
    <t>Passwurd1</t>
  </si>
  <si>
    <t>Password_1</t>
  </si>
  <si>
    <t>Password@123</t>
  </si>
  <si>
    <t>Password78</t>
  </si>
  <si>
    <t>Password76</t>
  </si>
  <si>
    <t>Password33</t>
  </si>
  <si>
    <t>Password24</t>
  </si>
  <si>
    <t>Password18</t>
  </si>
  <si>
    <t>Password16</t>
  </si>
  <si>
    <t>Password15</t>
  </si>
  <si>
    <t>Password101</t>
  </si>
  <si>
    <t>Password09</t>
  </si>
  <si>
    <t>Password04</t>
  </si>
  <si>
    <t>Password0</t>
  </si>
  <si>
    <t>Password.1</t>
  </si>
  <si>
    <t>Password!!</t>
  </si>
  <si>
    <t>Passw0rd4</t>
  </si>
  <si>
    <t>Passport</t>
  </si>
  <si>
    <t>Passord</t>
  </si>
  <si>
    <t>Passionate</t>
  </si>
  <si>
    <t>Passion8</t>
  </si>
  <si>
    <t>Passat</t>
  </si>
  <si>
    <t>PassWord1</t>
  </si>
  <si>
    <t>PassW0rd</t>
  </si>
  <si>
    <t>Pass1word</t>
  </si>
  <si>
    <t>Pascal1</t>
  </si>
  <si>
    <t>Partners</t>
  </si>
  <si>
    <t>Parrot1</t>
  </si>
  <si>
    <t>Parola</t>
  </si>
  <si>
    <t>Parkside</t>
  </si>
  <si>
    <t>Parker9</t>
  </si>
  <si>
    <t>Parker66</t>
  </si>
  <si>
    <t>Parker13</t>
  </si>
  <si>
    <t>Parker12</t>
  </si>
  <si>
    <t>ParisHilton</t>
  </si>
  <si>
    <t>ParisFrance</t>
  </si>
  <si>
    <t>Paris2</t>
  </si>
  <si>
    <t>Paris123</t>
  </si>
  <si>
    <t>Paris01</t>
  </si>
  <si>
    <t>Paredes</t>
  </si>
  <si>
    <t>Paraplegic</t>
  </si>
  <si>
    <t>Paraiso1</t>
  </si>
  <si>
    <t>Paradise1</t>
  </si>
  <si>
    <t>Pappyo</t>
  </si>
  <si>
    <t>Papito22</t>
  </si>
  <si>
    <t>Papang</t>
  </si>
  <si>
    <t>PantufA</t>
  </si>
  <si>
    <t>Panthers08</t>
  </si>
  <si>
    <t>Panthers06</t>
  </si>
  <si>
    <t>Panther07</t>
  </si>
  <si>
    <t>Pantera11</t>
  </si>
  <si>
    <t>Paning</t>
  </si>
  <si>
    <t>Pangga</t>
  </si>
  <si>
    <t>Pandajoe1</t>
  </si>
  <si>
    <t>Panda5</t>
  </si>
  <si>
    <t>Panda12</t>
  </si>
  <si>
    <t>Panchito</t>
  </si>
  <si>
    <t>Panchita</t>
  </si>
  <si>
    <t>Pamela12</t>
  </si>
  <si>
    <t>Pam1889</t>
  </si>
  <si>
    <t>Paloma1</t>
  </si>
  <si>
    <t>PallMall</t>
  </si>
  <si>
    <t>Palangga</t>
  </si>
  <si>
    <t>Pakito3</t>
  </si>
  <si>
    <t>Pajinka</t>
  </si>
  <si>
    <t>Paixao</t>
  </si>
  <si>
    <t>Paisley2</t>
  </si>
  <si>
    <t>Painter</t>
  </si>
  <si>
    <t>Painted2</t>
  </si>
  <si>
    <t>Painless</t>
  </si>
  <si>
    <t>Painful_bliss</t>
  </si>
  <si>
    <t>Pain123</t>
  </si>
  <si>
    <t>PaigeRocks</t>
  </si>
  <si>
    <t>Paige15</t>
  </si>
  <si>
    <t>Paige14</t>
  </si>
  <si>
    <t>Paetec1415</t>
  </si>
  <si>
    <t>Paddy1</t>
  </si>
  <si>
    <t>Paddy</t>
  </si>
  <si>
    <t>Paco#1</t>
  </si>
  <si>
    <t>Packers4</t>
  </si>
  <si>
    <t>Packers!</t>
  </si>
  <si>
    <t>Paciencia</t>
  </si>
  <si>
    <t>Pabitra</t>
  </si>
  <si>
    <t>Pa88word</t>
  </si>
  <si>
    <t>Pa55w0rD</t>
  </si>
  <si>
    <t>Pa$$w0rd1</t>
  </si>
  <si>
    <t>PYTHON</t>
  </si>
  <si>
    <t>PYRAMIDS</t>
  </si>
  <si>
    <t>PYRAMID7</t>
  </si>
  <si>
    <t>PV4481</t>
  </si>
  <si>
    <t>PUTOS13</t>
  </si>
  <si>
    <t>PUTANG</t>
  </si>
  <si>
    <t>PUTA15</t>
  </si>
  <si>
    <t>PUTA123</t>
  </si>
  <si>
    <t>PUSSYEATER</t>
  </si>
  <si>
    <t>PUSSY23</t>
  </si>
  <si>
    <t>PUSSY08</t>
  </si>
  <si>
    <t>PURPLERAIN</t>
  </si>
  <si>
    <t>PURPLEHAZE</t>
  </si>
  <si>
    <t>PURPLE8</t>
  </si>
  <si>
    <t>PURPLE27</t>
  </si>
  <si>
    <t>PURPLE26</t>
  </si>
  <si>
    <t>PURPLE25</t>
  </si>
  <si>
    <t>PURPLE18</t>
  </si>
  <si>
    <t>PURPLE15</t>
  </si>
  <si>
    <t>PURPLE04</t>
  </si>
  <si>
    <t>PURPLE0</t>
  </si>
  <si>
    <t>PUROROCK</t>
  </si>
  <si>
    <t>PURNAMA</t>
  </si>
  <si>
    <t>PURFAN</t>
  </si>
  <si>
    <t>PURDUE</t>
  </si>
  <si>
    <t>PUPPY9</t>
  </si>
  <si>
    <t>PUPPY4</t>
  </si>
  <si>
    <t>PUPPY11</t>
  </si>
  <si>
    <t>PUPPIES12</t>
  </si>
  <si>
    <t>PUNTOS</t>
  </si>
  <si>
    <t>PUNTOH</t>
  </si>
  <si>
    <t>PUNKY01</t>
  </si>
  <si>
    <t>PUNKSTER</t>
  </si>
  <si>
    <t>PUNKSNOTDEAD</t>
  </si>
  <si>
    <t>PUNKROCKER</t>
  </si>
  <si>
    <t>PUNKKITTY!1</t>
  </si>
  <si>
    <t>PUNKINS</t>
  </si>
  <si>
    <t>PUNKIN98</t>
  </si>
  <si>
    <t>PUNKIN76</t>
  </si>
  <si>
    <t>PUNKASS1</t>
  </si>
  <si>
    <t>PUNK77</t>
  </si>
  <si>
    <t>PUNK666</t>
  </si>
  <si>
    <t>PUNK182</t>
  </si>
  <si>
    <t>PUNK14</t>
  </si>
  <si>
    <t>PUNK08</t>
  </si>
  <si>
    <t>PUNJABI</t>
  </si>
  <si>
    <t>PUMPK1N</t>
  </si>
  <si>
    <t>PUMKIN1</t>
  </si>
  <si>
    <t>PUMBA1</t>
  </si>
  <si>
    <t>PUMAS13</t>
  </si>
  <si>
    <t>PULPO</t>
  </si>
  <si>
    <t>PULGOSO</t>
  </si>
  <si>
    <t>PUKITA</t>
  </si>
  <si>
    <t>PUGSLEY</t>
  </si>
  <si>
    <t>PUGGY</t>
  </si>
  <si>
    <t>PUERTO1</t>
  </si>
  <si>
    <t>PUERTA</t>
  </si>
  <si>
    <t>PUDDY1</t>
  </si>
  <si>
    <t>PUDDING3</t>
  </si>
  <si>
    <t>PUCHI</t>
  </si>
  <si>
    <t>PUCCAS</t>
  </si>
  <si>
    <t>PUCAPUCA</t>
  </si>
  <si>
    <t>PUBLIC</t>
  </si>
  <si>
    <t>PTOWN</t>
  </si>
  <si>
    <t>PSYCHO12</t>
  </si>
  <si>
    <t>PSYCHO1</t>
  </si>
  <si>
    <t>PSPPSP</t>
  </si>
  <si>
    <t>PSALMS</t>
  </si>
  <si>
    <t>PSALM23</t>
  </si>
  <si>
    <t>PRincess</t>
  </si>
  <si>
    <t>PRYNCESS</t>
  </si>
  <si>
    <t>PRUDENTIAL</t>
  </si>
  <si>
    <t>PRSQLA</t>
  </si>
  <si>
    <t>PRPGBK</t>
  </si>
  <si>
    <t>PROVY</t>
  </si>
  <si>
    <t>PROVIEW</t>
  </si>
  <si>
    <t>PROSSER</t>
  </si>
  <si>
    <t>PROSPERITY</t>
  </si>
  <si>
    <t>PROSEGUR</t>
  </si>
  <si>
    <t>PROPHET</t>
  </si>
  <si>
    <t>PROPERTY</t>
  </si>
  <si>
    <t>PROMOCION2007</t>
  </si>
  <si>
    <t>PROLINK</t>
  </si>
  <si>
    <t>PROJECT</t>
  </si>
  <si>
    <t>PROFESSOR</t>
  </si>
  <si>
    <t>PROFESORA</t>
  </si>
  <si>
    <t>PRODUCER</t>
  </si>
  <si>
    <t>PRNCESA</t>
  </si>
  <si>
    <t>PRIYA</t>
  </si>
  <si>
    <t>PRISSY2</t>
  </si>
  <si>
    <t>PRISSY123</t>
  </si>
  <si>
    <t>PRISONBREAK</t>
  </si>
  <si>
    <t>PRINSES</t>
  </si>
  <si>
    <t>PRINCIPESSA</t>
  </si>
  <si>
    <t>PRINCESSS</t>
  </si>
  <si>
    <t>PRINCESSA1</t>
  </si>
  <si>
    <t>PRINCESS97</t>
  </si>
  <si>
    <t>PRINCESS96</t>
  </si>
  <si>
    <t>PRINCESS95</t>
  </si>
  <si>
    <t>PRINCESS93</t>
  </si>
  <si>
    <t>PRINCESS90</t>
  </si>
  <si>
    <t>PRINCESS89</t>
  </si>
  <si>
    <t>PRINCESS85</t>
  </si>
  <si>
    <t>PRINCESS83</t>
  </si>
  <si>
    <t>PRINCESS26</t>
  </si>
  <si>
    <t>PRINCESS1996</t>
  </si>
  <si>
    <t>PRINCESS1234</t>
  </si>
  <si>
    <t>PRINCESS00</t>
  </si>
  <si>
    <t>PRINCESS0</t>
  </si>
  <si>
    <t>PRINCESS*</t>
  </si>
  <si>
    <t>PRINCESA7</t>
  </si>
  <si>
    <t>PRINCESA15</t>
  </si>
  <si>
    <t>PRINCESA13</t>
  </si>
  <si>
    <t>PRINCES1</t>
  </si>
  <si>
    <t>PRINCE3</t>
  </si>
  <si>
    <t>PRINCE22</t>
  </si>
  <si>
    <t>PRINCE18</t>
  </si>
  <si>
    <t>PRINCE08</t>
  </si>
  <si>
    <t>PRINCCES</t>
  </si>
  <si>
    <t>PRIMOS</t>
  </si>
  <si>
    <t>PRIMITIVO</t>
  </si>
  <si>
    <t>PRIMITA</t>
  </si>
  <si>
    <t>PRIMIS</t>
  </si>
  <si>
    <t>PRIMARIA</t>
  </si>
  <si>
    <t>PRIETA1983</t>
  </si>
  <si>
    <t>PRIDE69</t>
  </si>
  <si>
    <t>PRICILA</t>
  </si>
  <si>
    <t>PRICELESS</t>
  </si>
  <si>
    <t>PRETZEL</t>
  </si>
  <si>
    <t>PRETTYEYES</t>
  </si>
  <si>
    <t>PRETTYCURE</t>
  </si>
  <si>
    <t>PRETTY8</t>
  </si>
  <si>
    <t>PRETTY4U</t>
  </si>
  <si>
    <t>PRETTY21</t>
  </si>
  <si>
    <t>PRETTY19</t>
  </si>
  <si>
    <t>PRETTY16</t>
  </si>
  <si>
    <t>PRETTY11</t>
  </si>
  <si>
    <t>PRETTY101</t>
  </si>
  <si>
    <t>PRETTY01</t>
  </si>
  <si>
    <t>PRETTY.</t>
  </si>
  <si>
    <t>PRESTON!</t>
  </si>
  <si>
    <t>PRESSURE</t>
  </si>
  <si>
    <t>PRESIDENTE</t>
  </si>
  <si>
    <t>PRESCOTT</t>
  </si>
  <si>
    <t>PRESARIO1</t>
  </si>
  <si>
    <t>PREPPY1</t>
  </si>
  <si>
    <t>PREP15</t>
  </si>
  <si>
    <t>PREMIUM</t>
  </si>
  <si>
    <t>PREETI</t>
  </si>
  <si>
    <t>PRECIOUS7</t>
  </si>
  <si>
    <t>PRECIOUS21</t>
  </si>
  <si>
    <t>PRECIOUS12</t>
  </si>
  <si>
    <t>PRE912</t>
  </si>
  <si>
    <t>PRCPAC6</t>
  </si>
  <si>
    <t>PRAVIN</t>
  </si>
  <si>
    <t>PRATIMA</t>
  </si>
  <si>
    <t>PRASASTI</t>
  </si>
  <si>
    <t>PRANCER</t>
  </si>
  <si>
    <t>PRAKASH</t>
  </si>
  <si>
    <t>PRAISE7</t>
  </si>
  <si>
    <t>PRADO</t>
  </si>
  <si>
    <t>PRADA666</t>
  </si>
  <si>
    <t>PPPPPPPPPP</t>
  </si>
  <si>
    <t>PPPPPPPP</t>
  </si>
  <si>
    <t>POsHix1016</t>
  </si>
  <si>
    <t>POYITO</t>
  </si>
  <si>
    <t>POWERSHOT</t>
  </si>
  <si>
    <t>POWERHOUSE</t>
  </si>
  <si>
    <t>POWERGIRL</t>
  </si>
  <si>
    <t>POWER4</t>
  </si>
  <si>
    <t>POUCHIE7</t>
  </si>
  <si>
    <t>POTRILLO</t>
  </si>
  <si>
    <t>POTOROTO</t>
  </si>
  <si>
    <t>POTOMAC</t>
  </si>
  <si>
    <t>POTCHI</t>
  </si>
  <si>
    <t>POTATOES</t>
  </si>
  <si>
    <t>POT420</t>
  </si>
  <si>
    <t>POSITIVE</t>
  </si>
  <si>
    <t>POSHPAWS</t>
  </si>
  <si>
    <t>PORTTER</t>
  </si>
  <si>
    <t>PORTOPORTO</t>
  </si>
  <si>
    <t>PORTISTA</t>
  </si>
  <si>
    <t>PORTA</t>
  </si>
  <si>
    <t>PORSHE</t>
  </si>
  <si>
    <t>PORORO</t>
  </si>
  <si>
    <t>PORNO</t>
  </si>
  <si>
    <t>PORKYPIG</t>
  </si>
  <si>
    <t>PORIRUAEAST</t>
  </si>
  <si>
    <t>PORING</t>
  </si>
  <si>
    <t>POPYJL</t>
  </si>
  <si>
    <t>POPPY1962</t>
  </si>
  <si>
    <t>POPPY12</t>
  </si>
  <si>
    <t>POPPIES</t>
  </si>
  <si>
    <t>POPPIE2</t>
  </si>
  <si>
    <t>POPPIE1</t>
  </si>
  <si>
    <t>POPPER</t>
  </si>
  <si>
    <t>POPOY</t>
  </si>
  <si>
    <t>POPOL</t>
  </si>
  <si>
    <t>POPOCHA</t>
  </si>
  <si>
    <t>POPNNEEF1</t>
  </si>
  <si>
    <t>POPIS1</t>
  </si>
  <si>
    <t>POPIISCA</t>
  </si>
  <si>
    <t>POPCORN7</t>
  </si>
  <si>
    <t>POPCORN123</t>
  </si>
  <si>
    <t>POOWEE</t>
  </si>
  <si>
    <t>POOTIE2</t>
  </si>
  <si>
    <t>POOTIE1</t>
  </si>
  <si>
    <t>POOTIE06</t>
  </si>
  <si>
    <t>POOTER1</t>
  </si>
  <si>
    <t>POOPY3</t>
  </si>
  <si>
    <t>POOPS</t>
  </si>
  <si>
    <t>POOPOO2</t>
  </si>
  <si>
    <t>POOPFACE</t>
  </si>
  <si>
    <t>POOP13</t>
  </si>
  <si>
    <t>POOOOO</t>
  </si>
  <si>
    <t>POOKIES</t>
  </si>
  <si>
    <t>POOKIE7</t>
  </si>
  <si>
    <t>POOKIE15</t>
  </si>
  <si>
    <t>POOKIE01</t>
  </si>
  <si>
    <t>POOKIE!</t>
  </si>
  <si>
    <t>POOKEY1</t>
  </si>
  <si>
    <t>POOHPOOH1</t>
  </si>
  <si>
    <t>POOHPIE</t>
  </si>
  <si>
    <t>POOHKURZ</t>
  </si>
  <si>
    <t>POOHIE</t>
  </si>
  <si>
    <t>POOHEAD</t>
  </si>
  <si>
    <t>POOHCAT</t>
  </si>
  <si>
    <t>POOHBEAR89</t>
  </si>
  <si>
    <t>POOHBEAR88</t>
  </si>
  <si>
    <t>POOHBEAR34</t>
  </si>
  <si>
    <t>POOHBEAR25</t>
  </si>
  <si>
    <t>POOHBEAR24</t>
  </si>
  <si>
    <t>POOHBEAR21</t>
  </si>
  <si>
    <t>POOHBEAR17</t>
  </si>
  <si>
    <t>POOHBEAR10</t>
  </si>
  <si>
    <t>POOHBEAR08</t>
  </si>
  <si>
    <t>POOHBEAR05</t>
  </si>
  <si>
    <t>POOH89</t>
  </si>
  <si>
    <t>POOH87</t>
  </si>
  <si>
    <t>POOH81</t>
  </si>
  <si>
    <t>POOH56</t>
  </si>
  <si>
    <t>POOH45</t>
  </si>
  <si>
    <t>POOH28</t>
  </si>
  <si>
    <t>POOH24</t>
  </si>
  <si>
    <t>POOH05</t>
  </si>
  <si>
    <t>BEAR</t>
  </si>
  <si>
    <t>POOCHY1</t>
  </si>
  <si>
    <t>POO123</t>
  </si>
  <si>
    <t>PONYTAIL</t>
  </si>
  <si>
    <t>PONIES</t>
  </si>
  <si>
    <t>PONGO1</t>
  </si>
  <si>
    <t>PONCHO4</t>
  </si>
  <si>
    <t>POMPIS</t>
  </si>
  <si>
    <t>POLYNESIAN</t>
  </si>
  <si>
    <t>POLSKA</t>
  </si>
  <si>
    <t>POLOSPORT</t>
  </si>
  <si>
    <t>POLOPLOPOI22626</t>
  </si>
  <si>
    <t>POLOLO</t>
  </si>
  <si>
    <t>POLOLA</t>
  </si>
  <si>
    <t>POLO88</t>
  </si>
  <si>
    <t>POLO123</t>
  </si>
  <si>
    <t>POLO01</t>
  </si>
  <si>
    <t>POLLY1</t>
  </si>
  <si>
    <t>POLLOTEAMO</t>
  </si>
  <si>
    <t>POLLOPOLLO</t>
  </si>
  <si>
    <t>POLLOKKROSS</t>
  </si>
  <si>
    <t>POLLO123</t>
  </si>
  <si>
    <t>POLLITOS</t>
  </si>
  <si>
    <t>POLLA</t>
  </si>
  <si>
    <t>POLK863</t>
  </si>
  <si>
    <t>POLITICS</t>
  </si>
  <si>
    <t>POLITICA</t>
  </si>
  <si>
    <t>POLITE</t>
  </si>
  <si>
    <t>POLISI</t>
  </si>
  <si>
    <t>POLICY3</t>
  </si>
  <si>
    <t>POLICEMAN</t>
  </si>
  <si>
    <t>POLICE911</t>
  </si>
  <si>
    <t>POLAROID</t>
  </si>
  <si>
    <t>POKIE1</t>
  </si>
  <si>
    <t>POKIE</t>
  </si>
  <si>
    <t>POKHARA</t>
  </si>
  <si>
    <t>POKER1</t>
  </si>
  <si>
    <t>POKEMON2</t>
  </si>
  <si>
    <t>POKEMON11</t>
  </si>
  <si>
    <t>POIUYT1</t>
  </si>
  <si>
    <t>POISON1</t>
  </si>
  <si>
    <t>POINTY</t>
  </si>
  <si>
    <t>POI098</t>
  </si>
  <si>
    <t>POGITO</t>
  </si>
  <si>
    <t>POETA</t>
  </si>
  <si>
    <t>PODER</t>
  </si>
  <si>
    <t>POCHOLO</t>
  </si>
  <si>
    <t>POCHITO</t>
  </si>
  <si>
    <t>POBREDIABLA</t>
  </si>
  <si>
    <t>PO0KIE</t>
  </si>
  <si>
    <t>PMJAIMES</t>
  </si>
  <si>
    <t>PMC2006</t>
  </si>
  <si>
    <t>PLUMMER</t>
  </si>
  <si>
    <t>PLUMBER1</t>
  </si>
  <si>
    <t>PLUM361</t>
  </si>
  <si>
    <t>PLQGURL</t>
  </si>
  <si>
    <t>PLOPPY</t>
  </si>
  <si>
    <t>PLONKER</t>
  </si>
  <si>
    <t>PLIES24</t>
  </si>
  <si>
    <t>PLIES2</t>
  </si>
  <si>
    <t>PLEBELLO</t>
  </si>
  <si>
    <t>PLAYgal06</t>
  </si>
  <si>
    <t>PLAYSTATION2</t>
  </si>
  <si>
    <t>PLAYMATES</t>
  </si>
  <si>
    <t>PLAYING</t>
  </si>
  <si>
    <t>PLAYGURL69</t>
  </si>
  <si>
    <t>PLAYGIRL2</t>
  </si>
  <si>
    <t>PLAYGAL</t>
  </si>
  <si>
    <t>PLAYERO</t>
  </si>
  <si>
    <t>PLAYER5</t>
  </si>
  <si>
    <t>PLAYER4</t>
  </si>
  <si>
    <t>PLAYER23</t>
  </si>
  <si>
    <t>PLAYER22</t>
  </si>
  <si>
    <t>PLAYER21</t>
  </si>
  <si>
    <t>PLAYER16</t>
  </si>
  <si>
    <t>PLAYER14</t>
  </si>
  <si>
    <t>PLAYER07</t>
  </si>
  <si>
    <t>PLAYER05</t>
  </si>
  <si>
    <t>PLAYER01</t>
  </si>
  <si>
    <t>PLAYBOYS13</t>
  </si>
  <si>
    <t>PLAYBOY666</t>
  </si>
  <si>
    <t>PLAYBOY3</t>
  </si>
  <si>
    <t>PLAYBOY23</t>
  </si>
  <si>
    <t>PLAYBOY2006</t>
  </si>
  <si>
    <t>PLAYBOY!</t>
  </si>
  <si>
    <t>PLAYB0Y</t>
  </si>
  <si>
    <t>PLAYA7</t>
  </si>
  <si>
    <t>PLAYA5</t>
  </si>
  <si>
    <t>PLAYA4LIFE</t>
  </si>
  <si>
    <t>PLAY69</t>
  </si>
  <si>
    <t>PLAY23</t>
  </si>
  <si>
    <t>PLATA</t>
  </si>
  <si>
    <t>PLANT</t>
  </si>
  <si>
    <t>PLANETAS</t>
  </si>
  <si>
    <t>PLANES</t>
  </si>
  <si>
    <t>PLANB1</t>
  </si>
  <si>
    <t>PLACIDO</t>
  </si>
  <si>
    <t>PJ4EVER</t>
  </si>
  <si>
    <t>PIZZA3</t>
  </si>
  <si>
    <t>PIZZA10</t>
  </si>
  <si>
    <t>PIXIEDUST1</t>
  </si>
  <si>
    <t>PITUSA</t>
  </si>
  <si>
    <t>PITUFOS</t>
  </si>
  <si>
    <t>PITTSBURGH</t>
  </si>
  <si>
    <t>PITOTE</t>
  </si>
  <si>
    <t>PITIRIJAS</t>
  </si>
  <si>
    <t>PITANGA</t>
  </si>
  <si>
    <t>PITALITO</t>
  </si>
  <si>
    <t>PISICUTZA</t>
  </si>
  <si>
    <t>PISENABLE</t>
  </si>
  <si>
    <t>PISCES87</t>
  </si>
  <si>
    <t>PIRULOVE</t>
  </si>
  <si>
    <t>PIRATES15</t>
  </si>
  <si>
    <t>PIRATES1</t>
  </si>
  <si>
    <t>PIRATAS</t>
  </si>
  <si>
    <t>PIRAMID</t>
  </si>
  <si>
    <t>PIPPY1601</t>
  </si>
  <si>
    <t>PIPPY</t>
  </si>
  <si>
    <t>PIPPA</t>
  </si>
  <si>
    <t>PIPOY</t>
  </si>
  <si>
    <t>PIPOTEAMO</t>
  </si>
  <si>
    <t>PIPITO</t>
  </si>
  <si>
    <t>PIPIPI</t>
  </si>
  <si>
    <t>PIPELINE</t>
  </si>
  <si>
    <t>PIPE123</t>
  </si>
  <si>
    <t>PIP1pin</t>
  </si>
  <si>
    <t>PIOLINES</t>
  </si>
  <si>
    <t>PIOLINA</t>
  </si>
  <si>
    <t>PINTO1</t>
  </si>
  <si>
    <t>PINPON</t>
  </si>
  <si>
    <t>PINONG</t>
  </si>
  <si>
    <t>PINKYS1</t>
  </si>
  <si>
    <t>PINKYGIRL</t>
  </si>
  <si>
    <t>PINKY22</t>
  </si>
  <si>
    <t>PINKY05</t>
  </si>
  <si>
    <t>PINKY02</t>
  </si>
  <si>
    <t>PINKROCKS</t>
  </si>
  <si>
    <t>PINKRED</t>
  </si>
  <si>
    <t>PINKPURPLE</t>
  </si>
  <si>
    <t>PINKPIG</t>
  </si>
  <si>
    <t>PINKPANTS</t>
  </si>
  <si>
    <t>PINKPANTER</t>
  </si>
  <si>
    <t>PINKLOVER1</t>
  </si>
  <si>
    <t>PINKLADY1</t>
  </si>
  <si>
    <t>PINKKY</t>
  </si>
  <si>
    <t>PINKIE2</t>
  </si>
  <si>
    <t>PINKICE</t>
  </si>
  <si>
    <t>PINKI1</t>
  </si>
  <si>
    <t>PINKI</t>
  </si>
  <si>
    <t>PINKFLOWER</t>
  </si>
  <si>
    <t>PINKER</t>
  </si>
  <si>
    <t>PINKEE1</t>
  </si>
  <si>
    <t>PINKDIVA</t>
  </si>
  <si>
    <t>PINKBOY</t>
  </si>
  <si>
    <t>PINKBABY</t>
  </si>
  <si>
    <t>PINKBABE</t>
  </si>
  <si>
    <t>PINKANDGREEN</t>
  </si>
  <si>
    <t>PINKANDBLUE</t>
  </si>
  <si>
    <t>PINKA</t>
  </si>
  <si>
    <t>PINK94</t>
  </si>
  <si>
    <t>PINK90</t>
  </si>
  <si>
    <t>PINK79</t>
  </si>
  <si>
    <t>PINK71</t>
  </si>
  <si>
    <t>PINK4EVER</t>
  </si>
  <si>
    <t>PINK45</t>
  </si>
  <si>
    <t>PINK44</t>
  </si>
  <si>
    <t>PINK4</t>
  </si>
  <si>
    <t>PINK321</t>
  </si>
  <si>
    <t>PINK30</t>
  </si>
  <si>
    <t>PINK1993</t>
  </si>
  <si>
    <t>PINK04</t>
  </si>
  <si>
    <t>PINK02</t>
  </si>
  <si>
    <t>PINGUI</t>
  </si>
  <si>
    <t>PINGAS</t>
  </si>
  <si>
    <t>PINEDADU</t>
  </si>
  <si>
    <t>PIMPSTA</t>
  </si>
  <si>
    <t>PIMPRUS</t>
  </si>
  <si>
    <t>PIMPPIMP</t>
  </si>
  <si>
    <t>PIMPLE</t>
  </si>
  <si>
    <t>PIMPINU</t>
  </si>
  <si>
    <t>PIMPIN45</t>
  </si>
  <si>
    <t>PIMPIN3</t>
  </si>
  <si>
    <t>PIMPIN15</t>
  </si>
  <si>
    <t>PIMPIN123</t>
  </si>
  <si>
    <t>PIMPIN07</t>
  </si>
  <si>
    <t>PIMPIN.</t>
  </si>
  <si>
    <t>PIMPET</t>
  </si>
  <si>
    <t>PIMPEN1</t>
  </si>
  <si>
    <t>PIMP909</t>
  </si>
  <si>
    <t>PIMP77</t>
  </si>
  <si>
    <t>PIMP29</t>
  </si>
  <si>
    <t>PIMP25</t>
  </si>
  <si>
    <t>PIMP247</t>
  </si>
  <si>
    <t>PIMP19</t>
  </si>
  <si>
    <t>PIMP1234</t>
  </si>
  <si>
    <t>PIMP06</t>
  </si>
  <si>
    <t>PIMP00</t>
  </si>
  <si>
    <t>PIMP#1</t>
  </si>
  <si>
    <t>PILOTS</t>
  </si>
  <si>
    <t>PILLO</t>
  </si>
  <si>
    <t>PILITA</t>
  </si>
  <si>
    <t>PILIPINO</t>
  </si>
  <si>
    <t>PIKACU</t>
  </si>
  <si>
    <t>PIKACHU25</t>
  </si>
  <si>
    <t>PIGGY2</t>
  </si>
  <si>
    <t>PIGGIE</t>
  </si>
  <si>
    <t>PIG</t>
  </si>
  <si>
    <t>PIETER</t>
  </si>
  <si>
    <t>PIERRE2</t>
  </si>
  <si>
    <t>PIEDRA</t>
  </si>
  <si>
    <t>PICTURES06</t>
  </si>
  <si>
    <t>PICOLO</t>
  </si>
  <si>
    <t>PICKY</t>
  </si>
  <si>
    <t>PICHON</t>
  </si>
  <si>
    <t>PICHIE</t>
  </si>
  <si>
    <t>PICCOLO</t>
  </si>
  <si>
    <t>PICADO</t>
  </si>
  <si>
    <t>PICACHU1</t>
  </si>
  <si>
    <t>PIAZZA</t>
  </si>
  <si>
    <t>PIANOMUS7</t>
  </si>
  <si>
    <t>PHYLICIA</t>
  </si>
  <si>
    <t>PHS2006</t>
  </si>
  <si>
    <t>PHOTOS1</t>
  </si>
  <si>
    <t>PHOTO1</t>
  </si>
  <si>
    <t>PHONIC</t>
  </si>
  <si>
    <t>PHOENIX10</t>
  </si>
  <si>
    <t>PHILOMENA</t>
  </si>
  <si>
    <t>PHILLY9</t>
  </si>
  <si>
    <t>PHILLY2</t>
  </si>
  <si>
    <t>PHATBOY1</t>
  </si>
  <si>
    <t>PHAT14</t>
  </si>
  <si>
    <t>PHASE1</t>
  </si>
  <si>
    <t>PHARRELL1</t>
  </si>
  <si>
    <t>PHARMACIST</t>
  </si>
  <si>
    <t>PEYTON06</t>
  </si>
  <si>
    <t>PETUNIA1</t>
  </si>
  <si>
    <t>PETTIE</t>
  </si>
  <si>
    <t>PETTER</t>
  </si>
  <si>
    <t>PETS1</t>
  </si>
  <si>
    <t>PETRUTA</t>
  </si>
  <si>
    <t>PETRUKIO</t>
  </si>
  <si>
    <t>PETROV</t>
  </si>
  <si>
    <t>PETRONILA</t>
  </si>
  <si>
    <t>PETROLEO</t>
  </si>
  <si>
    <t>PETRICA</t>
  </si>
  <si>
    <t>PETONE</t>
  </si>
  <si>
    <t>PETLOVER</t>
  </si>
  <si>
    <t>PETEY1</t>
  </si>
  <si>
    <t>PETETE</t>
  </si>
  <si>
    <t>PETERS1</t>
  </si>
  <si>
    <t>PETER6</t>
  </si>
  <si>
    <t>PETER3</t>
  </si>
  <si>
    <t>PETER143</t>
  </si>
  <si>
    <t>PETER13</t>
  </si>
  <si>
    <t>PETER12</t>
  </si>
  <si>
    <t>PESINA</t>
  </si>
  <si>
    <t>PESADO1</t>
  </si>
  <si>
    <t>PESADO</t>
  </si>
  <si>
    <t>PERVERSO</t>
  </si>
  <si>
    <t>PERVERSA</t>
  </si>
  <si>
    <t>PERUVIAN</t>
  </si>
  <si>
    <t>PERUANITA</t>
  </si>
  <si>
    <t>PERSIAN</t>
  </si>
  <si>
    <t>PERSEFONE</t>
  </si>
  <si>
    <t>PERRY4</t>
  </si>
  <si>
    <t>PERROSDELMAL</t>
  </si>
  <si>
    <t>PERRON</t>
  </si>
  <si>
    <t>PERRO12</t>
  </si>
  <si>
    <t>PERM1021</t>
  </si>
  <si>
    <t>PERLA01</t>
  </si>
  <si>
    <t>PERIQUITO</t>
  </si>
  <si>
    <t>PERIODISMO</t>
  </si>
  <si>
    <t>PERICOTE</t>
  </si>
  <si>
    <t>PERICLES</t>
  </si>
  <si>
    <t>PERICA</t>
  </si>
  <si>
    <t>PERFECT10</t>
  </si>
  <si>
    <t>PEREZ13</t>
  </si>
  <si>
    <t>PERDANA</t>
  </si>
  <si>
    <t>PERCIVAL</t>
  </si>
  <si>
    <t>PERALES</t>
  </si>
  <si>
    <t>PEQUITAS</t>
  </si>
  <si>
    <t>PEPSIS</t>
  </si>
  <si>
    <t>PEPSICOLA</t>
  </si>
  <si>
    <t>PEPPY1</t>
  </si>
  <si>
    <t>PEPPIE</t>
  </si>
  <si>
    <t>PEPPERMINT</t>
  </si>
  <si>
    <t>PEPPER15</t>
  </si>
  <si>
    <t>PEPINILLO</t>
  </si>
  <si>
    <t>PEPEPECAS</t>
  </si>
  <si>
    <t>PENSACOLA</t>
  </si>
  <si>
    <t>PENNY7123</t>
  </si>
  <si>
    <t>PENNY24</t>
  </si>
  <si>
    <t>PENNY20</t>
  </si>
  <si>
    <t>PENNY2</t>
  </si>
  <si>
    <t>PENGUINS</t>
  </si>
  <si>
    <t>PENCILS</t>
  </si>
  <si>
    <t>PELUSA2</t>
  </si>
  <si>
    <t>PELUQUERIA</t>
  </si>
  <si>
    <t>PELUCHO</t>
  </si>
  <si>
    <t>PELUCHE27</t>
  </si>
  <si>
    <t>PELUCHE2</t>
  </si>
  <si>
    <t>PELOTEROS</t>
  </si>
  <si>
    <t>PELONA</t>
  </si>
  <si>
    <t>PELAYO</t>
  </si>
  <si>
    <t>PELAO</t>
  </si>
  <si>
    <t>PEKITAS</t>
  </si>
  <si>
    <t>PEKITA</t>
  </si>
  <si>
    <t>PEKE├æA</t>
  </si>
  <si>
    <t>PEKENA</t>
  </si>
  <si>
    <t>PEEWEE14</t>
  </si>
  <si>
    <t>PEEWEE06</t>
  </si>
  <si>
    <t>PEEPS</t>
  </si>
  <si>
    <t>PEEKABOO</t>
  </si>
  <si>
    <t>PEECHY5702</t>
  </si>
  <si>
    <t>PEDROSILVA</t>
  </si>
  <si>
    <t>PEDROLUIS</t>
  </si>
  <si>
    <t>PEDRO20</t>
  </si>
  <si>
    <t>PEDRO12</t>
  </si>
  <si>
    <t>PEDREGOSA</t>
  </si>
  <si>
    <t>PEDOS</t>
  </si>
  <si>
    <t>PECOSA</t>
  </si>
  <si>
    <t>PECINTA</t>
  </si>
  <si>
    <t>PECAS1</t>
  </si>
  <si>
    <t>PEBBLEZ</t>
  </si>
  <si>
    <t>PEBBLES22</t>
  </si>
  <si>
    <t>PEBBLES18</t>
  </si>
  <si>
    <t>PEBBLES13</t>
  </si>
  <si>
    <t>PEBBLE</t>
  </si>
  <si>
    <t>PEANUTZ</t>
  </si>
  <si>
    <t>PEANUTS1</t>
  </si>
  <si>
    <t>PEANUT3</t>
  </si>
  <si>
    <t>PEANUT19</t>
  </si>
  <si>
    <t>PEANUT15</t>
  </si>
  <si>
    <t>PEANUT10</t>
  </si>
  <si>
    <t>PEACHEZ1</t>
  </si>
  <si>
    <t>PEACHES92</t>
  </si>
  <si>
    <t>PEACHES11</t>
  </si>
  <si>
    <t>PEACHES07</t>
  </si>
  <si>
    <t>PEACEANDLOVE</t>
  </si>
  <si>
    <t>PEACE2OUT</t>
  </si>
  <si>
    <t>PEACE2</t>
  </si>
  <si>
    <t>PEACE15</t>
  </si>
  <si>
    <t>PDS123</t>
  </si>
  <si>
    <t>PDAPDA</t>
  </si>
  <si>
    <t>PCPCPC</t>
  </si>
  <si>
    <t>PC1234</t>
  </si>
  <si>
    <t>PBBTT310</t>
  </si>
  <si>
    <t>PB11208</t>
  </si>
  <si>
    <t>PAss7252</t>
  </si>
  <si>
    <t>PAZYBIEN</t>
  </si>
  <si>
    <t>PAZAWAY12</t>
  </si>
  <si>
    <t>PAYUNG</t>
  </si>
  <si>
    <t>PAYTON06</t>
  </si>
  <si>
    <t>PAYDAY</t>
  </si>
  <si>
    <t>PAYASITO</t>
  </si>
  <si>
    <t>PAYASA</t>
  </si>
  <si>
    <t>PAXTON1</t>
  </si>
  <si>
    <t>PAWPAW1</t>
  </si>
  <si>
    <t>PAULy21</t>
  </si>
  <si>
    <t>PAULY</t>
  </si>
  <si>
    <t>PAULWALL1</t>
  </si>
  <si>
    <t>PAULWALKER</t>
  </si>
  <si>
    <t>PAULPAUL</t>
  </si>
  <si>
    <t>PAULJOHN</t>
  </si>
  <si>
    <t>PAULITO</t>
  </si>
  <si>
    <t>PAULINIAN</t>
  </si>
  <si>
    <t>PAULINAYU</t>
  </si>
  <si>
    <t>PAULIK</t>
  </si>
  <si>
    <t>PAULI</t>
  </si>
  <si>
    <t>PAULEY</t>
  </si>
  <si>
    <t>PAULENE</t>
  </si>
  <si>
    <t>PAULAS</t>
  </si>
  <si>
    <t>PAULA91</t>
  </si>
  <si>
    <t>PAULA12</t>
  </si>
  <si>
    <t>PAULA1</t>
  </si>
  <si>
    <t>PAUL18</t>
  </si>
  <si>
    <t>PATYLU</t>
  </si>
  <si>
    <t>PATYCO</t>
  </si>
  <si>
    <t>PATTY5</t>
  </si>
  <si>
    <t>PATTY12</t>
  </si>
  <si>
    <t>PATTERSON1</t>
  </si>
  <si>
    <t>PATTAYA</t>
  </si>
  <si>
    <t>PATSY21</t>
  </si>
  <si>
    <t>PATSY1</t>
  </si>
  <si>
    <t>PATRONMEJIA</t>
  </si>
  <si>
    <t>PATRON</t>
  </si>
  <si>
    <t>PATRIX</t>
  </si>
  <si>
    <t>PATRIOTS1</t>
  </si>
  <si>
    <t>PATRICK21</t>
  </si>
  <si>
    <t>PATRICK2</t>
  </si>
  <si>
    <t>PATRICK03</t>
  </si>
  <si>
    <t>PATRICK01</t>
  </si>
  <si>
    <t>PATRICIA123</t>
  </si>
  <si>
    <t>PATRICIA01</t>
  </si>
  <si>
    <t>PATRICE17</t>
  </si>
  <si>
    <t>PATRICA</t>
  </si>
  <si>
    <t>PATOTEAMO</t>
  </si>
  <si>
    <t>PATOLUCAS</t>
  </si>
  <si>
    <t>PATITOS</t>
  </si>
  <si>
    <t>PATHETICA</t>
  </si>
  <si>
    <t>PATCHY</t>
  </si>
  <si>
    <t>PATCHIE</t>
  </si>
  <si>
    <t>PATCH1</t>
  </si>
  <si>
    <t>PATATES</t>
  </si>
  <si>
    <t>PASWORD1</t>
  </si>
  <si>
    <t>PASSWORDE</t>
  </si>
  <si>
    <t>PASSWORD?</t>
  </si>
  <si>
    <t>PASSWORD92</t>
  </si>
  <si>
    <t>PASSWORD83</t>
  </si>
  <si>
    <t>PASSWORD818</t>
  </si>
  <si>
    <t>PASSWORD44</t>
  </si>
  <si>
    <t>PASSWORD33</t>
  </si>
  <si>
    <t>PASSWORD15</t>
  </si>
  <si>
    <t>PASSWORD14</t>
  </si>
  <si>
    <t>PASSWORD1234</t>
  </si>
  <si>
    <t>PASSWORD101</t>
  </si>
  <si>
    <t>PASSWORD1!</t>
  </si>
  <si>
    <t>PASSWORD09</t>
  </si>
  <si>
    <t>PASSWORD02</t>
  </si>
  <si>
    <t>PASSPORT1</t>
  </si>
  <si>
    <t>PASSOWRD</t>
  </si>
  <si>
    <t>PASSIONS1</t>
  </si>
  <si>
    <t>PASSION21</t>
  </si>
  <si>
    <t>PASSARIS</t>
  </si>
  <si>
    <t>PASS1WORD</t>
  </si>
  <si>
    <t>PASS</t>
  </si>
  <si>
    <t>PASLEY</t>
  </si>
  <si>
    <t>PASAPORTE</t>
  </si>
  <si>
    <t>PASAKbumi</t>
  </si>
  <si>
    <t>PARTZ</t>
  </si>
  <si>
    <t>PARTYTIME</t>
  </si>
  <si>
    <t>PARTYGAL</t>
  </si>
  <si>
    <t>PARTYANIMAL</t>
  </si>
  <si>
    <t>PARTNER</t>
  </si>
  <si>
    <t>PARTIES</t>
  </si>
  <si>
    <t>PARSONS</t>
  </si>
  <si>
    <t>PARKTOWN</t>
  </si>
  <si>
    <t>PARKER7</t>
  </si>
  <si>
    <t>PARKER09</t>
  </si>
  <si>
    <t>PARISJ</t>
  </si>
  <si>
    <t>PARIS15</t>
  </si>
  <si>
    <t>PARIS143</t>
  </si>
  <si>
    <t>PARIS123</t>
  </si>
  <si>
    <t>PARIS06</t>
  </si>
  <si>
    <t>PAREJITA</t>
  </si>
  <si>
    <t>PARECOH</t>
  </si>
  <si>
    <t>PARATICONDESPRECIO</t>
  </si>
  <si>
    <t>PARAS</t>
  </si>
  <si>
    <t>PARANGARICUTIRIMICUARO</t>
  </si>
  <si>
    <t>PARAMORE1</t>
  </si>
  <si>
    <t>PARAMEDIC</t>
  </si>
  <si>
    <t>PARAGUAY</t>
  </si>
  <si>
    <t>PARADOX</t>
  </si>
  <si>
    <t>PAPOLOVE69</t>
  </si>
  <si>
    <t>PAPITOLUCHO1991</t>
  </si>
  <si>
    <t>PAPIS</t>
  </si>
  <si>
    <t>PAPIRRIN</t>
  </si>
  <si>
    <t>PAPILLON</t>
  </si>
  <si>
    <t>PAPI809</t>
  </si>
  <si>
    <t>PAPERMATE</t>
  </si>
  <si>
    <t>PAPERCUT</t>
  </si>
  <si>
    <t>PAPER1</t>
  </si>
  <si>
    <t>PAPASAN</t>
  </si>
  <si>
    <t>PAPAKO</t>
  </si>
  <si>
    <t>PAPAJORGE</t>
  </si>
  <si>
    <t>PAPADOC</t>
  </si>
  <si>
    <t>PAPA123</t>
  </si>
  <si>
    <t>PAPA08</t>
  </si>
  <si>
    <t>PAOLIS</t>
  </si>
  <si>
    <t>PAOLIN</t>
  </si>
  <si>
    <t>PAOLAH</t>
  </si>
  <si>
    <t>PAOLA5</t>
  </si>
  <si>
    <t>PAOLA123</t>
  </si>
  <si>
    <t>PAOLA12</t>
  </si>
  <si>
    <t>PAO13</t>
  </si>
  <si>
    <t>PAO123</t>
  </si>
  <si>
    <t>PANTIES</t>
  </si>
  <si>
    <t>PANTHERS08</t>
  </si>
  <si>
    <t>PANTHERS!</t>
  </si>
  <si>
    <t>PANTHER3</t>
  </si>
  <si>
    <t>PANTERANEGRA</t>
  </si>
  <si>
    <t>PANTENE</t>
  </si>
  <si>
    <t>PANOCHA1</t>
  </si>
  <si>
    <t>PANING</t>
  </si>
  <si>
    <t>PANIAGUA</t>
  </si>
  <si>
    <t>PANGYA</t>
  </si>
  <si>
    <t>PANGO</t>
  </si>
  <si>
    <t>PANGITKO</t>
  </si>
  <si>
    <t>PANGETS</t>
  </si>
  <si>
    <t>PANGETAKO</t>
  </si>
  <si>
    <t>PANGERAN</t>
  </si>
  <si>
    <t>PANEKE16</t>
  </si>
  <si>
    <t>PANDY</t>
  </si>
  <si>
    <t>PANDORA1</t>
  </si>
  <si>
    <t>PANDEMONIUM</t>
  </si>
  <si>
    <t>PANDAA</t>
  </si>
  <si>
    <t>PANDA8</t>
  </si>
  <si>
    <t>PANCRACIO</t>
  </si>
  <si>
    <t>PANCHOV</t>
  </si>
  <si>
    <t>PANCHOPANTERA</t>
  </si>
  <si>
    <t>PANCHO5</t>
  </si>
  <si>
    <t>PANCHO12</t>
  </si>
  <si>
    <t>PANCHO05</t>
  </si>
  <si>
    <t>PANAMA1</t>
  </si>
  <si>
    <t>PANAGIOTIS</t>
  </si>
  <si>
    <t>PALOMITAS</t>
  </si>
  <si>
    <t>PALOMINO123</t>
  </si>
  <si>
    <t>PALOMA123</t>
  </si>
  <si>
    <t>PALOMA1</t>
  </si>
  <si>
    <t>PALMUNDO</t>
  </si>
  <si>
    <t>PALMTREE1</t>
  </si>
  <si>
    <t>PALMOS</t>
  </si>
  <si>
    <t>PALMOLIVE</t>
  </si>
  <si>
    <t>PALMDALE</t>
  </si>
  <si>
    <t>PALLMALL</t>
  </si>
  <si>
    <t>PALENCIA</t>
  </si>
  <si>
    <t>PALAVRA</t>
  </si>
  <si>
    <t>PAKOS</t>
  </si>
  <si>
    <t>PAJAROLOCO</t>
  </si>
  <si>
    <t>PAJARITOS</t>
  </si>
  <si>
    <t>PAJARITA</t>
  </si>
  <si>
    <t>PAITO</t>
  </si>
  <si>
    <t>PAINLESS</t>
  </si>
  <si>
    <t>PAGLINAWAN</t>
  </si>
  <si>
    <t>PAGEDOWN</t>
  </si>
  <si>
    <t>PADROTE</t>
  </si>
  <si>
    <t>PADRES</t>
  </si>
  <si>
    <t>PADILLA1</t>
  </si>
  <si>
    <t>PADANGAT</t>
  </si>
  <si>
    <t>PACOS</t>
  </si>
  <si>
    <t>PACOMEMO</t>
  </si>
  <si>
    <t>PACOIMA818</t>
  </si>
  <si>
    <t>PACO12</t>
  </si>
  <si>
    <t>PACO01</t>
  </si>
  <si>
    <t>PACKER1</t>
  </si>
  <si>
    <t>PACIENCIA</t>
  </si>
  <si>
    <t>PACHU</t>
  </si>
  <si>
    <t>PACFOGQ</t>
  </si>
  <si>
    <t>PABLO11</t>
  </si>
  <si>
    <t>PABLEX</t>
  </si>
  <si>
    <t>PAARDEN</t>
  </si>
  <si>
    <t>PA$$word01</t>
  </si>
  <si>
    <t>P@ssword1</t>
  </si>
  <si>
    <t>P@SSWORD</t>
  </si>
  <si>
    <t>P@SSW0RD</t>
  </si>
  <si>
    <t>P@$$W0RD</t>
  </si>
  <si>
    <t>P3rf3ct</t>
  </si>
  <si>
    <t>P3ANUT</t>
  </si>
  <si>
    <t>P1nklady</t>
  </si>
  <si>
    <t>P111111</t>
  </si>
  <si>
    <t>P0rtland</t>
  </si>
  <si>
    <t>P0rnst*r</t>
  </si>
  <si>
    <t>P0o9i8u7</t>
  </si>
  <si>
    <t>P0k3m0n</t>
  </si>
  <si>
    <t>P0PPIN</t>
  </si>
  <si>
    <t>P00hBear</t>
  </si>
  <si>
    <t>P.Diddy</t>
  </si>
  <si>
    <t>P.DIDDY</t>
  </si>
  <si>
    <t>P&amp;M4ever</t>
  </si>
  <si>
    <t>Ozzie</t>
  </si>
  <si>
    <t>Owen22</t>
  </si>
  <si>
    <t>Owen1979</t>
  </si>
  <si>
    <t>Owen123</t>
  </si>
  <si>
    <t>Overton1</t>
  </si>
  <si>
    <t>Overload</t>
  </si>
  <si>
    <t>Outlook123</t>
  </si>
  <si>
    <t>OuAwW3</t>
  </si>
  <si>
    <t>Othello</t>
  </si>
  <si>
    <t>OtHoKaNi</t>
  </si>
  <si>
    <t>Oszzy1</t>
  </si>
  <si>
    <t>Oskarin</t>
  </si>
  <si>
    <t>Osito29</t>
  </si>
  <si>
    <t>Oscarteamo</t>
  </si>
  <si>
    <t>Oscarito</t>
  </si>
  <si>
    <t>OscarGG619</t>
  </si>
  <si>
    <t>Oscar23</t>
  </si>
  <si>
    <t>Oscar06</t>
  </si>
  <si>
    <t>Oscar007</t>
  </si>
  <si>
    <t>Osborn</t>
  </si>
  <si>
    <t>Orville1</t>
  </si>
  <si>
    <t>Ortega1</t>
  </si>
  <si>
    <t>Ornelas</t>
  </si>
  <si>
    <t>Orlandobloom</t>
  </si>
  <si>
    <t>Orlando21</t>
  </si>
  <si>
    <t>Orlando123</t>
  </si>
  <si>
    <t>Orlando!</t>
  </si>
  <si>
    <t>OrionOnline</t>
  </si>
  <si>
    <t>Orion1</t>
  </si>
  <si>
    <t>Orioles</t>
  </si>
  <si>
    <t>Original</t>
  </si>
  <si>
    <t>Oriflame</t>
  </si>
  <si>
    <t>Oreofun</t>
  </si>
  <si>
    <t>Orca2000</t>
  </si>
  <si>
    <t>Oranges1</t>
  </si>
  <si>
    <t>Oranges!</t>
  </si>
  <si>
    <t>Orange8</t>
  </si>
  <si>
    <t>Orange7</t>
  </si>
  <si>
    <t>Orange6</t>
  </si>
  <si>
    <t>Orange47</t>
  </si>
  <si>
    <t>Orange3</t>
  </si>
  <si>
    <t>Orange1234</t>
  </si>
  <si>
    <t>Orange07</t>
  </si>
  <si>
    <t>Orange06</t>
  </si>
  <si>
    <t>Orange05</t>
  </si>
  <si>
    <t>Optimus</t>
  </si>
  <si>
    <t>Opie2004</t>
  </si>
  <si>
    <t>Ophelia1</t>
  </si>
  <si>
    <t>Opacity</t>
  </si>
  <si>
    <t>Ontario</t>
  </si>
  <si>
    <t>Onomatopoeia</t>
  </si>
  <si>
    <t>Onelove!</t>
  </si>
  <si>
    <t>Oneill</t>
  </si>
  <si>
    <t>Omarion7</t>
  </si>
  <si>
    <t>Omarion2</t>
  </si>
  <si>
    <t>Omari1</t>
  </si>
  <si>
    <t>Omarcito</t>
  </si>
  <si>
    <t>Olliedog</t>
  </si>
  <si>
    <t>Olivier</t>
  </si>
  <si>
    <t>Olivia8</t>
  </si>
  <si>
    <t>Olivia1904</t>
  </si>
  <si>
    <t>Olivia123</t>
  </si>
  <si>
    <t>Oliver22</t>
  </si>
  <si>
    <t>Oliver13</t>
  </si>
  <si>
    <t>Oliveoil</t>
  </si>
  <si>
    <t>Oldnavy</t>
  </si>
  <si>
    <t>OldTrafford</t>
  </si>
  <si>
    <t>Oktober</t>
  </si>
  <si>
    <t>Ohana143</t>
  </si>
  <si>
    <t>OhCandy12</t>
  </si>
  <si>
    <t>OenmY1</t>
  </si>
  <si>
    <t>Odette</t>
  </si>
  <si>
    <t>Oddball731</t>
  </si>
  <si>
    <t>Odarian</t>
  </si>
  <si>
    <t>Octopus</t>
  </si>
  <si>
    <t>October241992</t>
  </si>
  <si>
    <t>Oct211974</t>
  </si>
  <si>
    <t>Oct0602</t>
  </si>
  <si>
    <t>Oceanic</t>
  </si>
  <si>
    <t>Oceana</t>
  </si>
  <si>
    <t>Ocarina</t>
  </si>
  <si>
    <t>Obsession</t>
  </si>
  <si>
    <t>Obrien</t>
  </si>
  <si>
    <t>Oakwood</t>
  </si>
  <si>
    <t>Oa078082740</t>
  </si>
  <si>
    <t>OZZIE</t>
  </si>
  <si>
    <t>OWENS81</t>
  </si>
  <si>
    <t>OWENS</t>
  </si>
  <si>
    <t>OVERDRIVE</t>
  </si>
  <si>
    <t>OUsooners</t>
  </si>
  <si>
    <t>OUTLAW2020</t>
  </si>
  <si>
    <t>OUSMANE</t>
  </si>
  <si>
    <t>OUACHITA_CUTIE@YAHOO.COM</t>
  </si>
  <si>
    <t>OTAY13</t>
  </si>
  <si>
    <t>OTARA</t>
  </si>
  <si>
    <t>OTAKUZINE</t>
  </si>
  <si>
    <t>OSWALDOTEAMO</t>
  </si>
  <si>
    <t>OSPREYS</t>
  </si>
  <si>
    <t>OSITOPANDA</t>
  </si>
  <si>
    <t>OSITOLINDO</t>
  </si>
  <si>
    <t>OSITALINDA</t>
  </si>
  <si>
    <t>OSCARIN</t>
  </si>
  <si>
    <t>OSCAR777</t>
  </si>
  <si>
    <t>OSCAR5</t>
  </si>
  <si>
    <t>OSCAR44897891AL</t>
  </si>
  <si>
    <t>OSCAR4</t>
  </si>
  <si>
    <t>OSCAR14</t>
  </si>
  <si>
    <t>ORTON1</t>
  </si>
  <si>
    <t>OROPEZA</t>
  </si>
  <si>
    <t>ORLANDO9</t>
  </si>
  <si>
    <t>ORLANDO!</t>
  </si>
  <si>
    <t>ORLANDA</t>
  </si>
  <si>
    <t>ORIGINAL1</t>
  </si>
  <si>
    <t>ORGULLOAZULYORO</t>
  </si>
  <si>
    <t>ORGASM</t>
  </si>
  <si>
    <t>OREO95</t>
  </si>
  <si>
    <t>OREO2008</t>
  </si>
  <si>
    <t>OREJON1</t>
  </si>
  <si>
    <t>ORANGEJUICE</t>
  </si>
  <si>
    <t>ORANGE23</t>
  </si>
  <si>
    <t>ORANGE11</t>
  </si>
  <si>
    <t>ORALIA</t>
  </si>
  <si>
    <t>ORACION</t>
  </si>
  <si>
    <t>OPTIPLEX</t>
  </si>
  <si>
    <t>OPTION</t>
  </si>
  <si>
    <t>OPENOPEN</t>
  </si>
  <si>
    <t>OPELASTRA</t>
  </si>
  <si>
    <t>ONYX1226</t>
  </si>
  <si>
    <t>ONUTZA</t>
  </si>
  <si>
    <t>ONLYONE</t>
  </si>
  <si>
    <t>ONLYME3</t>
  </si>
  <si>
    <t>ONLY4U</t>
  </si>
  <si>
    <t>ONLY1LOVE</t>
  </si>
  <si>
    <t>ONLINE1</t>
  </si>
  <si>
    <t>ONICA</t>
  </si>
  <si>
    <t>ONELOVEE</t>
  </si>
  <si>
    <t>ONELOVE2</t>
  </si>
  <si>
    <t>ONELOVE!</t>
  </si>
  <si>
    <t>ONEILL777</t>
  </si>
  <si>
    <t>ONEIL</t>
  </si>
  <si>
    <t>ONEDEEP</t>
  </si>
  <si>
    <t>ONE23456</t>
  </si>
  <si>
    <t>ONE1LOVE</t>
  </si>
  <si>
    <t>ONDINA</t>
  </si>
  <si>
    <t>ONALD</t>
  </si>
  <si>
    <t>OMGSH91904</t>
  </si>
  <si>
    <t>OMFG123</t>
  </si>
  <si>
    <t>OMEGAS</t>
  </si>
  <si>
    <t>OMEGA13</t>
  </si>
  <si>
    <t>OMEGA1</t>
  </si>
  <si>
    <t>OMEGA</t>
  </si>
  <si>
    <t>OMARO</t>
  </si>
  <si>
    <t>OMARION2</t>
  </si>
  <si>
    <t>OMARION15</t>
  </si>
  <si>
    <t>OMARION123</t>
  </si>
  <si>
    <t>OMARION06</t>
  </si>
  <si>
    <t>OMARION01</t>
  </si>
  <si>
    <t>OMAR77</t>
  </si>
  <si>
    <t>OMAR19</t>
  </si>
  <si>
    <t>OMAR18</t>
  </si>
  <si>
    <t>OMAR17</t>
  </si>
  <si>
    <t>OMAR15</t>
  </si>
  <si>
    <t>OMAET</t>
  </si>
  <si>
    <t>OLYMPUS</t>
  </si>
  <si>
    <t>OLYMPICS</t>
  </si>
  <si>
    <t>OLYMPIAKOS</t>
  </si>
  <si>
    <t>OLYMPIA</t>
  </si>
  <si>
    <t>OLVIDARTE</t>
  </si>
  <si>
    <t>OLVIDAME</t>
  </si>
  <si>
    <t>OLLITSAC</t>
  </si>
  <si>
    <t>OLIVIA3</t>
  </si>
  <si>
    <t>OLIVIA11</t>
  </si>
  <si>
    <t>OLIVIA!</t>
  </si>
  <si>
    <t>OLIVER5</t>
  </si>
  <si>
    <t>OLIVER2</t>
  </si>
  <si>
    <t>OLIVER1976</t>
  </si>
  <si>
    <t>OLIVER13</t>
  </si>
  <si>
    <t>OLIVER123</t>
  </si>
  <si>
    <t>OLIVER10</t>
  </si>
  <si>
    <t>OLIVER06</t>
  </si>
  <si>
    <t>OLINGER10</t>
  </si>
  <si>
    <t>OLINDA</t>
  </si>
  <si>
    <t>OLGAS</t>
  </si>
  <si>
    <t>OLGA21</t>
  </si>
  <si>
    <t>OLDTRAFFORD</t>
  </si>
  <si>
    <t>OLDTOWN</t>
  </si>
  <si>
    <t>OLDSCHOOL</t>
  </si>
  <si>
    <t>OLDENBURG</t>
  </si>
  <si>
    <t>OKSA11</t>
  </si>
  <si>
    <t>OKIEDOKIE1</t>
  </si>
  <si>
    <t>OKIDOKI</t>
  </si>
  <si>
    <t>OKEDEH</t>
  </si>
  <si>
    <t>OKAY12</t>
  </si>
  <si>
    <t>OJOSASI</t>
  </si>
  <si>
    <t>OILERS</t>
  </si>
  <si>
    <t>OHYidx12</t>
  </si>
  <si>
    <t>OHYEAH1</t>
  </si>
  <si>
    <t>OHMYGOD1</t>
  </si>
  <si>
    <t>OHIO_STATE</t>
  </si>
  <si>
    <t>OHIOSTATE</t>
  </si>
  <si>
    <t>OHBABY</t>
  </si>
  <si>
    <t>OFFSPRING</t>
  </si>
  <si>
    <t>ODYSSEY</t>
  </si>
  <si>
    <t>ODONTOLOGIA</t>
  </si>
  <si>
    <t>ODONTO</t>
  </si>
  <si>
    <t>ODHRAN</t>
  </si>
  <si>
    <t>ODESSA1</t>
  </si>
  <si>
    <t>OCTOMBRIE</t>
  </si>
  <si>
    <t>OCTAVIA1</t>
  </si>
  <si>
    <t>OCTAGON</t>
  </si>
  <si>
    <t>OCT199</t>
  </si>
  <si>
    <t>OCONNOR</t>
  </si>
  <si>
    <t>OCHOA1</t>
  </si>
  <si>
    <t>OBTENER</t>
  </si>
  <si>
    <t>OBSOBSOBS</t>
  </si>
  <si>
    <t>OBRIEN</t>
  </si>
  <si>
    <t>OBREGON</t>
  </si>
  <si>
    <t>OBIWAN</t>
  </si>
  <si>
    <t>OBATALA</t>
  </si>
  <si>
    <t>OBAMA08</t>
  </si>
  <si>
    <t>OBAMA</t>
  </si>
  <si>
    <t>OAKWOOD</t>
  </si>
  <si>
    <t>OAKLAND510</t>
  </si>
  <si>
    <t>O72890</t>
  </si>
  <si>
    <t>O331889</t>
  </si>
  <si>
    <t>O1ivia2!</t>
  </si>
  <si>
    <t>Nymphadora</t>
  </si>
  <si>
    <t>Nutty</t>
  </si>
  <si>
    <t>Nurse1</t>
  </si>
  <si>
    <t>Nurse</t>
  </si>
  <si>
    <t>Numbers</t>
  </si>
  <si>
    <t>Number12rocks</t>
  </si>
  <si>
    <t>Number11</t>
  </si>
  <si>
    <t>Nuggets1</t>
  </si>
  <si>
    <t>Nugget1</t>
  </si>
  <si>
    <t>Nubbins</t>
  </si>
  <si>
    <t>NuRaGIz7</t>
  </si>
  <si>
    <t>Nox100156</t>
  </si>
  <si>
    <t>Nowitzki_14</t>
  </si>
  <si>
    <t>Nowell</t>
  </si>
  <si>
    <t>Novo10</t>
  </si>
  <si>
    <t>Noviembre12</t>
  </si>
  <si>
    <t>Noviembre</t>
  </si>
  <si>
    <t>Nov803</t>
  </si>
  <si>
    <t>Notredame</t>
  </si>
  <si>
    <t>NotreDame</t>
  </si>
  <si>
    <t>Notorious</t>
  </si>
  <si>
    <t>Nothing2</t>
  </si>
  <si>
    <t>Noth1ng</t>
  </si>
  <si>
    <t>Not4u2c</t>
  </si>
  <si>
    <t>Norwich1</t>
  </si>
  <si>
    <t>Norway</t>
  </si>
  <si>
    <t>Northshore</t>
  </si>
  <si>
    <t>NorthRive!</t>
  </si>
  <si>
    <t>Norte14</t>
  </si>
  <si>
    <t>Norma1</t>
  </si>
  <si>
    <t>Norie</t>
  </si>
  <si>
    <t>Norelle</t>
  </si>
  <si>
    <t>Noreen</t>
  </si>
  <si>
    <t>Norbert2008</t>
  </si>
  <si>
    <t>Norbert1</t>
  </si>
  <si>
    <t>Norbert</t>
  </si>
  <si>
    <t>Nora1980</t>
  </si>
  <si>
    <t>Noortje1</t>
  </si>
  <si>
    <t>Noodles11</t>
  </si>
  <si>
    <t>Noodle1</t>
  </si>
  <si>
    <t>Nomar5</t>
  </si>
  <si>
    <t>Nolimit</t>
  </si>
  <si>
    <t>Nolan@12</t>
  </si>
  <si>
    <t>NokiaN95</t>
  </si>
  <si>
    <t>Nokia5200</t>
  </si>
  <si>
    <t>Nok26335</t>
  </si>
  <si>
    <t>Noerbayum</t>
  </si>
  <si>
    <t>Noelle1</t>
  </si>
  <si>
    <t>Noelle06</t>
  </si>
  <si>
    <t>Nochecita</t>
  </si>
  <si>
    <t>Nochallenge</t>
  </si>
  <si>
    <t>Noblesse</t>
  </si>
  <si>
    <t>NoAngel</t>
  </si>
  <si>
    <t>No23ra</t>
  </si>
  <si>
    <t>Njre1983</t>
  </si>
  <si>
    <t>Njbrf22</t>
  </si>
  <si>
    <t>Njajal</t>
  </si>
  <si>
    <t>Nita2006</t>
  </si>
  <si>
    <t>NissanSkyline</t>
  </si>
  <si>
    <t>Nissan123</t>
  </si>
  <si>
    <t>Niranam</t>
  </si>
  <si>
    <t>Nippy1</t>
  </si>
  <si>
    <t>Nipples</t>
  </si>
  <si>
    <t>Ninny</t>
  </si>
  <si>
    <t>Ninjas</t>
  </si>
  <si>
    <t>Ninja39277</t>
  </si>
  <si>
    <t>Ninetales</t>
  </si>
  <si>
    <t>Nina1985</t>
  </si>
  <si>
    <t>Nilufer</t>
  </si>
  <si>
    <t>Nikole#1</t>
  </si>
  <si>
    <t>Nikolai1</t>
  </si>
  <si>
    <t>Nikolai</t>
  </si>
  <si>
    <t>Nikola93</t>
  </si>
  <si>
    <t>Niklas</t>
  </si>
  <si>
    <t>Nikkisixx</t>
  </si>
  <si>
    <t>Nikki93</t>
  </si>
  <si>
    <t>Nikki7</t>
  </si>
  <si>
    <t>Nikki159</t>
  </si>
  <si>
    <t>Nikki123</t>
  </si>
  <si>
    <t>Nikki12</t>
  </si>
  <si>
    <t>Nikki1011</t>
  </si>
  <si>
    <t>Nikita1</t>
  </si>
  <si>
    <t>Nike123</t>
  </si>
  <si>
    <t>Nike10</t>
  </si>
  <si>
    <t>Nikara07</t>
  </si>
  <si>
    <t>Nijmegen1</t>
  </si>
  <si>
    <t>Nightmare7</t>
  </si>
  <si>
    <t>Nighthawk</t>
  </si>
  <si>
    <t>Nightcrawler</t>
  </si>
  <si>
    <t>NightRain</t>
  </si>
  <si>
    <t>NightMare</t>
  </si>
  <si>
    <t>Nigger1</t>
  </si>
  <si>
    <t>Nigel1</t>
  </si>
  <si>
    <t>Niecy</t>
  </si>
  <si>
    <t>Nicolina</t>
  </si>
  <si>
    <t>Nicole98</t>
  </si>
  <si>
    <t>Nicole87</t>
  </si>
  <si>
    <t>Nicole83</t>
  </si>
  <si>
    <t>Nicole20</t>
  </si>
  <si>
    <t>Nicole1986</t>
  </si>
  <si>
    <t>Nicole15</t>
  </si>
  <si>
    <t>Nicole101</t>
  </si>
  <si>
    <t>Nicole1!</t>
  </si>
  <si>
    <t>Nicole00</t>
  </si>
  <si>
    <t>Nicolas!</t>
  </si>
  <si>
    <t>Nicky9531</t>
  </si>
  <si>
    <t>Nicky14</t>
  </si>
  <si>
    <t>Nicky01</t>
  </si>
  <si>
    <t>Nickson</t>
  </si>
  <si>
    <t>Nickolia</t>
  </si>
  <si>
    <t>Nickleback</t>
  </si>
  <si>
    <t>Nickisha</t>
  </si>
  <si>
    <t>Nicki12</t>
  </si>
  <si>
    <t>Nickers</t>
  </si>
  <si>
    <t>Nick1990</t>
  </si>
  <si>
    <t>Nick1115</t>
  </si>
  <si>
    <t>Nick11</t>
  </si>
  <si>
    <t>Nick09</t>
  </si>
  <si>
    <t>Nick07</t>
  </si>
  <si>
    <t>Nichole87</t>
  </si>
  <si>
    <t>Nichole78</t>
  </si>
  <si>
    <t>Nichole2</t>
  </si>
  <si>
    <t>Nichole18</t>
  </si>
  <si>
    <t>Nichole12</t>
  </si>
  <si>
    <t>Nicholas9</t>
  </si>
  <si>
    <t>Nicholas5</t>
  </si>
  <si>
    <t>Nicholas30</t>
  </si>
  <si>
    <t>Nichola1</t>
  </si>
  <si>
    <t>Nichola</t>
  </si>
  <si>
    <t>Nich0las</t>
  </si>
  <si>
    <t>NiGGA</t>
  </si>
  <si>
    <t>NiCoLe</t>
  </si>
  <si>
    <t>Ngapuhi</t>
  </si>
  <si>
    <t>Nganeko</t>
  </si>
  <si>
    <t>Neyoshia</t>
  </si>
  <si>
    <t>Newzealand1</t>
  </si>
  <si>
    <t>Newyork2</t>
  </si>
  <si>
    <t>Newhouse1</t>
  </si>
  <si>
    <t>Newhope1</t>
  </si>
  <si>
    <t>Newfoundland</t>
  </si>
  <si>
    <t>Newber</t>
  </si>
  <si>
    <t>Newbaby07</t>
  </si>
  <si>
    <t>NewLife1</t>
  </si>
  <si>
    <t>NewLife08</t>
  </si>
  <si>
    <t>New-York</t>
  </si>
  <si>
    <t>Never3919</t>
  </si>
  <si>
    <t>Nettie</t>
  </si>
  <si>
    <t>Netta</t>
  </si>
  <si>
    <t>Netgear2007</t>
  </si>
  <si>
    <t>Nestle</t>
  </si>
  <si>
    <t>Nessie</t>
  </si>
  <si>
    <t>Nesha</t>
  </si>
  <si>
    <t>Nerissa</t>
  </si>
  <si>
    <t>Neptune1</t>
  </si>
  <si>
    <t>Nepogoda</t>
  </si>
  <si>
    <t>Neopet</t>
  </si>
  <si>
    <t>Nena18</t>
  </si>
  <si>
    <t>Nen0nen</t>
  </si>
  <si>
    <t>Nemisis</t>
  </si>
  <si>
    <t>Nelson09</t>
  </si>
  <si>
    <t>Nelson0801</t>
  </si>
  <si>
    <t>Nelson05</t>
  </si>
  <si>
    <t>Nellyville</t>
  </si>
  <si>
    <t>Nelly23</t>
  </si>
  <si>
    <t>Nelly21</t>
  </si>
  <si>
    <t>Nelly#1</t>
  </si>
  <si>
    <t>Neihana</t>
  </si>
  <si>
    <t>Nehemiah1</t>
  </si>
  <si>
    <t>Nehemiah</t>
  </si>
  <si>
    <t>Neenee</t>
  </si>
  <si>
    <t>Needle</t>
  </si>
  <si>
    <t>NeeNee</t>
  </si>
  <si>
    <t>Nee409241</t>
  </si>
  <si>
    <t>Nee-Nee</t>
  </si>
  <si>
    <t>Nederland1</t>
  </si>
  <si>
    <t>Necessary</t>
  </si>
  <si>
    <t>Nebula</t>
  </si>
  <si>
    <t>Nebraska1</t>
  </si>
  <si>
    <t>Nazgul</t>
  </si>
  <si>
    <t>Naynay</t>
  </si>
  <si>
    <t>Naylon2009</t>
  </si>
  <si>
    <t>NayNay1</t>
  </si>
  <si>
    <t>NawapornS</t>
  </si>
  <si>
    <t>Naw04Maw</t>
  </si>
  <si>
    <t>Navyseal</t>
  </si>
  <si>
    <t>Navigator</t>
  </si>
  <si>
    <t>Navarro</t>
  </si>
  <si>
    <t>Navajo</t>
  </si>
  <si>
    <t>Naughty7</t>
  </si>
  <si>
    <t>Natural1</t>
  </si>
  <si>
    <t>National</t>
  </si>
  <si>
    <t>Nathaniel7</t>
  </si>
  <si>
    <t>Nathanael</t>
  </si>
  <si>
    <t>Nathan44</t>
  </si>
  <si>
    <t>Nathan23</t>
  </si>
  <si>
    <t>Nathan14</t>
  </si>
  <si>
    <t>Nathan10</t>
  </si>
  <si>
    <t>Nathan00</t>
  </si>
  <si>
    <t>Natedogg</t>
  </si>
  <si>
    <t>Nate</t>
  </si>
  <si>
    <t>Natasha2</t>
  </si>
  <si>
    <t>Natasha15</t>
  </si>
  <si>
    <t>Natalya</t>
  </si>
  <si>
    <t>Natalka</t>
  </si>
  <si>
    <t>Natalie93</t>
  </si>
  <si>
    <t>Natalie2</t>
  </si>
  <si>
    <t>Natalie13</t>
  </si>
  <si>
    <t>Natalie04</t>
  </si>
  <si>
    <t>Natalie03</t>
  </si>
  <si>
    <t>Natalie#1</t>
  </si>
  <si>
    <t>Natalia!</t>
  </si>
  <si>
    <t>Natalee1</t>
  </si>
  <si>
    <t>Nataku</t>
  </si>
  <si>
    <t>NatWolff</t>
  </si>
  <si>
    <t>Nasty1</t>
  </si>
  <si>
    <t>Nastassia</t>
  </si>
  <si>
    <t>Nasieem</t>
  </si>
  <si>
    <t>Nascar48</t>
  </si>
  <si>
    <t>NarutoUzumaki</t>
  </si>
  <si>
    <t>Naruto3</t>
  </si>
  <si>
    <t>Naruto1020</t>
  </si>
  <si>
    <t>Narusegawa</t>
  </si>
  <si>
    <t>Narla*1</t>
  </si>
  <si>
    <t>Naples</t>
  </si>
  <si>
    <t>Naomi1</t>
  </si>
  <si>
    <t>Nanners12</t>
  </si>
  <si>
    <t>Nanna</t>
  </si>
  <si>
    <t>Nani17</t>
  </si>
  <si>
    <t>Nanette1</t>
  </si>
  <si>
    <t>Nanda</t>
  </si>
  <si>
    <t>Nancy123</t>
  </si>
  <si>
    <t>Nancy1</t>
  </si>
  <si>
    <t>Nana02</t>
  </si>
  <si>
    <t>Nalogon1</t>
  </si>
  <si>
    <t>Nala123</t>
  </si>
  <si>
    <t>Nakandi</t>
  </si>
  <si>
    <t>Naenae</t>
  </si>
  <si>
    <t>Nadir1</t>
  </si>
  <si>
    <t>Nadesico1982</t>
  </si>
  <si>
    <t>Nacho</t>
  </si>
  <si>
    <t>NaUgHtY</t>
  </si>
  <si>
    <t>NaNa22</t>
  </si>
  <si>
    <t>NYutccSP77</t>
  </si>
  <si>
    <t>NYSHIA14</t>
  </si>
  <si>
    <t>NYREE</t>
  </si>
  <si>
    <t>NYPD11</t>
  </si>
  <si>
    <t>NYLEVE</t>
  </si>
  <si>
    <t>NYKOLE</t>
  </si>
  <si>
    <t>NYIESHA</t>
  </si>
  <si>
    <t>NYESHA</t>
  </si>
  <si>
    <t>NYC4LIFE</t>
  </si>
  <si>
    <t>NYC212</t>
  </si>
  <si>
    <t>NYC02081973</t>
  </si>
  <si>
    <t>NYASIA12</t>
  </si>
  <si>
    <t>NYAH13</t>
  </si>
  <si>
    <t>NWpimp!!</t>
  </si>
  <si>
    <t>NUVIA1</t>
  </si>
  <si>
    <t>NUTNUT</t>
  </si>
  <si>
    <t>NUTELLA</t>
  </si>
  <si>
    <t>NURULAIN</t>
  </si>
  <si>
    <t>NURSING05</t>
  </si>
  <si>
    <t>NURSES1</t>
  </si>
  <si>
    <t>NURSES</t>
  </si>
  <si>
    <t>NURSE1</t>
  </si>
  <si>
    <t>NURIA</t>
  </si>
  <si>
    <t>NURBAITI</t>
  </si>
  <si>
    <t>NURAINI</t>
  </si>
  <si>
    <t>NUNU92</t>
  </si>
  <si>
    <t>NUNU16</t>
  </si>
  <si>
    <t>NUNU15</t>
  </si>
  <si>
    <t>NUNU11</t>
  </si>
  <si>
    <t>NUNIS1127</t>
  </si>
  <si>
    <t>NUNCA</t>
  </si>
  <si>
    <t>NUMLOCK</t>
  </si>
  <si>
    <t>NUMBNUTS</t>
  </si>
  <si>
    <t>NUMBER1BITCH</t>
  </si>
  <si>
    <t>NUMBER12</t>
  </si>
  <si>
    <t>NUMBER11</t>
  </si>
  <si>
    <t>NUKNUK</t>
  </si>
  <si>
    <t>NUEVE9</t>
  </si>
  <si>
    <t>NUEVE</t>
  </si>
  <si>
    <t>NUEVAVIDA</t>
  </si>
  <si>
    <t>NSYNC</t>
  </si>
  <si>
    <t>NOYNOY</t>
  </si>
  <si>
    <t>NOVO10</t>
  </si>
  <si>
    <t>NOVELAS</t>
  </si>
  <si>
    <t>NOVALYN</t>
  </si>
  <si>
    <t>NOV794</t>
  </si>
  <si>
    <t>NOV23N9</t>
  </si>
  <si>
    <t>NOUSSA</t>
  </si>
  <si>
    <t>NOTREDAME</t>
  </si>
  <si>
    <t>NOTORIOUS4</t>
  </si>
  <si>
    <t>NOTORIOUS1</t>
  </si>
  <si>
    <t>NOTEBOOK1</t>
  </si>
  <si>
    <t>NOTEAMO</t>
  </si>
  <si>
    <t>NOT4YOU</t>
  </si>
  <si>
    <t>NOSTALGIA</t>
  </si>
  <si>
    <t>NOSMOKING</t>
  </si>
  <si>
    <t>NOSENADA</t>
  </si>
  <si>
    <t>NOSCRUBS</t>
  </si>
  <si>
    <t>NORWOOD</t>
  </si>
  <si>
    <t>NORVELLMICHELLE</t>
  </si>
  <si>
    <t>NORTHWEST</t>
  </si>
  <si>
    <t>NORTHSIDE4</t>
  </si>
  <si>
    <t>NORTHSIDE14</t>
  </si>
  <si>
    <t>NORTHFACE</t>
  </si>
  <si>
    <t>NORTH1</t>
  </si>
  <si>
    <t>NORTEXIV</t>
  </si>
  <si>
    <t>NORO1988</t>
  </si>
  <si>
    <t>NORMALA</t>
  </si>
  <si>
    <t>NORMA5</t>
  </si>
  <si>
    <t>NORITA</t>
  </si>
  <si>
    <t>NORIELYN</t>
  </si>
  <si>
    <t>NORIEL</t>
  </si>
  <si>
    <t>NORCAL</t>
  </si>
  <si>
    <t>NORAINI</t>
  </si>
  <si>
    <t>NORAIDA</t>
  </si>
  <si>
    <t>NOR*CAL</t>
  </si>
  <si>
    <t>NOPROBLEM</t>
  </si>
  <si>
    <t>NOONEY</t>
  </si>
  <si>
    <t>NOOCHIE</t>
  </si>
  <si>
    <t>NONO22</t>
  </si>
  <si>
    <t>NONO00</t>
  </si>
  <si>
    <t>NONENONE</t>
  </si>
  <si>
    <t>NOMORE</t>
  </si>
  <si>
    <t>NOMOLESTAR</t>
  </si>
  <si>
    <t>NOMER</t>
  </si>
  <si>
    <t>NOMEJODAS</t>
  </si>
  <si>
    <t>NOMANCHES</t>
  </si>
  <si>
    <t>NOLOVE2</t>
  </si>
  <si>
    <t>NOLIMITS</t>
  </si>
  <si>
    <t>NOLI46</t>
  </si>
  <si>
    <t>NOLA504</t>
  </si>
  <si>
    <t>NOKNOK</t>
  </si>
  <si>
    <t>NOKIAA</t>
  </si>
  <si>
    <t>NOKIA6670</t>
  </si>
  <si>
    <t>NOKIA6111</t>
  </si>
  <si>
    <t>NOKIA1</t>
  </si>
  <si>
    <t>NOISE</t>
  </si>
  <si>
    <t>NOFEAR1</t>
  </si>
  <si>
    <t>NOENTRY</t>
  </si>
  <si>
    <t>NOEMI123</t>
  </si>
  <si>
    <t>NOELLEAGIUSSXY271993</t>
  </si>
  <si>
    <t>NOELLA</t>
  </si>
  <si>
    <t>NOELINE</t>
  </si>
  <si>
    <t>NOEL15</t>
  </si>
  <si>
    <t>NOEL13</t>
  </si>
  <si>
    <t>NODDY</t>
  </si>
  <si>
    <t>NOCTURNO</t>
  </si>
  <si>
    <t>NOBELYN</t>
  </si>
  <si>
    <t>NOAH16</t>
  </si>
  <si>
    <t>NOAH12</t>
  </si>
  <si>
    <t>NOAH07</t>
  </si>
  <si>
    <t>NOAH03</t>
  </si>
  <si>
    <t>NO4LIFE</t>
  </si>
  <si>
    <t>NO1234</t>
  </si>
  <si>
    <t>NNNNN</t>
  </si>
  <si>
    <t>NM770072</t>
  </si>
  <si>
    <t>NL2350131</t>
  </si>
  <si>
    <t>NKOTB</t>
  </si>
  <si>
    <t>NI├æALINDA</t>
  </si>
  <si>
    <t>NIghta:</t>
  </si>
  <si>
    <t>NIcole</t>
  </si>
  <si>
    <t>NIZZLE</t>
  </si>
  <si>
    <t>NIYA86</t>
  </si>
  <si>
    <t>NIYA07</t>
  </si>
  <si>
    <t>NIYA04</t>
  </si>
  <si>
    <t>NITRO1</t>
  </si>
  <si>
    <t>NITRO</t>
  </si>
  <si>
    <t>NITRAM</t>
  </si>
  <si>
    <t>NITNIT</t>
  </si>
  <si>
    <t>NITA13</t>
  </si>
  <si>
    <t>NISSAN240</t>
  </si>
  <si>
    <t>NISHABOO1</t>
  </si>
  <si>
    <t>NISHA14</t>
  </si>
  <si>
    <t>NISHA13</t>
  </si>
  <si>
    <t>NIRVANA7</t>
  </si>
  <si>
    <t>NIQUE23</t>
  </si>
  <si>
    <t>NIQUE14</t>
  </si>
  <si>
    <t>NIQUE01</t>
  </si>
  <si>
    <t>NIQUA14</t>
  </si>
  <si>
    <t>NIQUA1</t>
  </si>
  <si>
    <t>NIPPLE</t>
  </si>
  <si>
    <t>NINTENDO64</t>
  </si>
  <si>
    <t>NINTENDO1</t>
  </si>
  <si>
    <t>NINOB</t>
  </si>
  <si>
    <t>NINO26</t>
  </si>
  <si>
    <t>NINO03</t>
  </si>
  <si>
    <t>NINJAS</t>
  </si>
  <si>
    <t>NINJA6</t>
  </si>
  <si>
    <t>NINJA!</t>
  </si>
  <si>
    <t>NINIVE</t>
  </si>
  <si>
    <t>NININI</t>
  </si>
  <si>
    <t>NINI123</t>
  </si>
  <si>
    <t>NINI12</t>
  </si>
  <si>
    <t>NINI06</t>
  </si>
  <si>
    <t>NINGSIH</t>
  </si>
  <si>
    <t>NINETEEN</t>
  </si>
  <si>
    <t>NINDYA</t>
  </si>
  <si>
    <t>NINA95</t>
  </si>
  <si>
    <t>NINA1989</t>
  </si>
  <si>
    <t>NINA07</t>
  </si>
  <si>
    <t>NIMZAY</t>
  </si>
  <si>
    <t>NILDA</t>
  </si>
  <si>
    <t>NIKOLETA</t>
  </si>
  <si>
    <t>NIKOLAS1</t>
  </si>
  <si>
    <t>NIKOLAKIS</t>
  </si>
  <si>
    <t>NIKKY</t>
  </si>
  <si>
    <t>NIKKISIXX</t>
  </si>
  <si>
    <t>NIKKIPOO</t>
  </si>
  <si>
    <t>NIKKID</t>
  </si>
  <si>
    <t>NIKKI4</t>
  </si>
  <si>
    <t>NIKKI28</t>
  </si>
  <si>
    <t>NIKKI18</t>
  </si>
  <si>
    <t>NIKKI1313</t>
  </si>
  <si>
    <t>NIKKI09</t>
  </si>
  <si>
    <t>NIKE34B</t>
  </si>
  <si>
    <t>NIKE20</t>
  </si>
  <si>
    <t>NIKE16</t>
  </si>
  <si>
    <t>NIKE14</t>
  </si>
  <si>
    <t>NIKE121</t>
  </si>
  <si>
    <t>NIJAH</t>
  </si>
  <si>
    <t>NIGHTWOLF07</t>
  </si>
  <si>
    <t>NIGHT1</t>
  </si>
  <si>
    <t>NIGGERS</t>
  </si>
  <si>
    <t>NIGGAZ23</t>
  </si>
  <si>
    <t>NIGGATEAMO</t>
  </si>
  <si>
    <t>NIGGAS3</t>
  </si>
  <si>
    <t>NIGGA4LIFE</t>
  </si>
  <si>
    <t>NIGGA15</t>
  </si>
  <si>
    <t>NIGGA13</t>
  </si>
  <si>
    <t>NIGERIA</t>
  </si>
  <si>
    <t>NIGEL1</t>
  </si>
  <si>
    <t>NIEVEDELIMON</t>
  </si>
  <si>
    <t>NIEVE</t>
  </si>
  <si>
    <t>NIESHA1</t>
  </si>
  <si>
    <t>NIDJIHOLIC</t>
  </si>
  <si>
    <t>NICOLET</t>
  </si>
  <si>
    <t>NICOLE90</t>
  </si>
  <si>
    <t>NICOLE83</t>
  </si>
  <si>
    <t>NICOLE77</t>
  </si>
  <si>
    <t>NICOLE33</t>
  </si>
  <si>
    <t>NICOLE321</t>
  </si>
  <si>
    <t>NICOLE26</t>
  </si>
  <si>
    <t>NICOLE2007</t>
  </si>
  <si>
    <t>NICOLE1991</t>
  </si>
  <si>
    <t>NICOLE17</t>
  </si>
  <si>
    <t>NICOLE10</t>
  </si>
  <si>
    <t>NICOLE02</t>
  </si>
  <si>
    <t>NICOLE0</t>
  </si>
  <si>
    <t>NICOLE.</t>
  </si>
  <si>
    <t>NICKYS</t>
  </si>
  <si>
    <t>NICKY17</t>
  </si>
  <si>
    <t>NICKY01</t>
  </si>
  <si>
    <t>NICKNICK</t>
  </si>
  <si>
    <t>NICKLOVER1</t>
  </si>
  <si>
    <t>NICKJR</t>
  </si>
  <si>
    <t>NICKIE1</t>
  </si>
  <si>
    <t>NICKI6</t>
  </si>
  <si>
    <t>NICKEY1</t>
  </si>
  <si>
    <t>NICK18</t>
  </si>
  <si>
    <t>NICK10</t>
  </si>
  <si>
    <t>NICK1</t>
  </si>
  <si>
    <t>NICK05</t>
  </si>
  <si>
    <t>NICHOLLE</t>
  </si>
  <si>
    <t>NICHOLE8</t>
  </si>
  <si>
    <t>NICHOLE12</t>
  </si>
  <si>
    <t>NICHOLAS12</t>
  </si>
  <si>
    <t>NICHOLA</t>
  </si>
  <si>
    <t>NICHO</t>
  </si>
  <si>
    <t>NICEGUY</t>
  </si>
  <si>
    <t>NICARAGUA1</t>
  </si>
  <si>
    <t>NIC0LE</t>
  </si>
  <si>
    <t>NIC0L3</t>
  </si>
  <si>
    <t>NIALL</t>
  </si>
  <si>
    <t>NIA123</t>
  </si>
  <si>
    <t>NHENE</t>
  </si>
  <si>
    <t>NH7936PH</t>
  </si>
  <si>
    <t>NGAPUHISFINEST</t>
  </si>
  <si>
    <t>NGAPUHI</t>
  </si>
  <si>
    <t>NFSMW</t>
  </si>
  <si>
    <t>NFC0719820</t>
  </si>
  <si>
    <t>NEYNEY1</t>
  </si>
  <si>
    <t>NEXUS</t>
  </si>
  <si>
    <t>NEXTLEVEL</t>
  </si>
  <si>
    <t>NEWport</t>
  </si>
  <si>
    <t>NEWYORK4</t>
  </si>
  <si>
    <t>NEWYORK22</t>
  </si>
  <si>
    <t>NEWYORK13</t>
  </si>
  <si>
    <t>NEWYORK11</t>
  </si>
  <si>
    <t>NEWYORK!</t>
  </si>
  <si>
    <t>NEWYEARS</t>
  </si>
  <si>
    <t>NEWYEAR07</t>
  </si>
  <si>
    <t>NEWYEAR</t>
  </si>
  <si>
    <t>NEWTON1</t>
  </si>
  <si>
    <t>NEWSTART08</t>
  </si>
  <si>
    <t>NEWPORT100</t>
  </si>
  <si>
    <t>NEWNEW2</t>
  </si>
  <si>
    <t>NEWMOON</t>
  </si>
  <si>
    <t>NEWMOMMY1</t>
  </si>
  <si>
    <t>NEWMAN12</t>
  </si>
  <si>
    <t>NEWLOVE1</t>
  </si>
  <si>
    <t>NEWJOB</t>
  </si>
  <si>
    <t>NEWDAY</t>
  </si>
  <si>
    <t>NEWCASTLE1</t>
  </si>
  <si>
    <t>NEWBURGH</t>
  </si>
  <si>
    <t>NEWBOY</t>
  </si>
  <si>
    <t>NEWBABY</t>
  </si>
  <si>
    <t>NEWARK1</t>
  </si>
  <si>
    <t>NEWARK</t>
  </si>
  <si>
    <t>NEW2008</t>
  </si>
  <si>
    <t>NEVERagain</t>
  </si>
  <si>
    <t>NEVERTRUST</t>
  </si>
  <si>
    <t>NEVERGONE</t>
  </si>
  <si>
    <t>NEVER4GET</t>
  </si>
  <si>
    <t>NEVEAH</t>
  </si>
  <si>
    <t>NEVAREZ</t>
  </si>
  <si>
    <t>NEVALLY</t>
  </si>
  <si>
    <t>NEVAEH23</t>
  </si>
  <si>
    <t>NEVAEH07</t>
  </si>
  <si>
    <t>NEVAEH05</t>
  </si>
  <si>
    <t>NETWORKING</t>
  </si>
  <si>
    <t>NETTE1</t>
  </si>
  <si>
    <t>NETTA1</t>
  </si>
  <si>
    <t>NETGEAR</t>
  </si>
  <si>
    <t>NET123</t>
  </si>
  <si>
    <t>NESTOR123</t>
  </si>
  <si>
    <t>NESTA</t>
  </si>
  <si>
    <t>NESSY1</t>
  </si>
  <si>
    <t>NESSA88</t>
  </si>
  <si>
    <t>NESSA7</t>
  </si>
  <si>
    <t>NESSA24</t>
  </si>
  <si>
    <t>NESSA22</t>
  </si>
  <si>
    <t>NESSA14</t>
  </si>
  <si>
    <t>NESHOBEE</t>
  </si>
  <si>
    <t>NESHIA1</t>
  </si>
  <si>
    <t>NESCAFE</t>
  </si>
  <si>
    <t>NERY18</t>
  </si>
  <si>
    <t>NERUDA</t>
  </si>
  <si>
    <t>NERISSA</t>
  </si>
  <si>
    <t>NERICA</t>
  </si>
  <si>
    <t>NEQUE</t>
  </si>
  <si>
    <t>NEON2004</t>
  </si>
  <si>
    <t>NENETEAMO</t>
  </si>
  <si>
    <t>NENE86</t>
  </si>
  <si>
    <t>NENE2009</t>
  </si>
  <si>
    <t>NENE10</t>
  </si>
  <si>
    <t>NENE.WOOS</t>
  </si>
  <si>
    <t>NENE#1</t>
  </si>
  <si>
    <t>NENE</t>
  </si>
  <si>
    <t>NENAbella1542</t>
  </si>
  <si>
    <t>NENASEXY</t>
  </si>
  <si>
    <t>NENANENA</t>
  </si>
  <si>
    <t>NENALOKA</t>
  </si>
  <si>
    <t>NENACHULA2</t>
  </si>
  <si>
    <t>NENABEBE</t>
  </si>
  <si>
    <t>NENA88</t>
  </si>
  <si>
    <t>NENA666</t>
  </si>
  <si>
    <t>NENA65</t>
  </si>
  <si>
    <t>NENA3</t>
  </si>
  <si>
    <t>NENA209</t>
  </si>
  <si>
    <t>NENA17</t>
  </si>
  <si>
    <t>NENA06</t>
  </si>
  <si>
    <t>NEMO21</t>
  </si>
  <si>
    <t>NEMO14</t>
  </si>
  <si>
    <t>NEMO1</t>
  </si>
  <si>
    <t>NEMO09</t>
  </si>
  <si>
    <t>NELSON16</t>
  </si>
  <si>
    <t>NELSON13</t>
  </si>
  <si>
    <t>NELMA</t>
  </si>
  <si>
    <t>NELLYBOO</t>
  </si>
  <si>
    <t>NELLY86</t>
  </si>
  <si>
    <t>NELLY69</t>
  </si>
  <si>
    <t>NELLY16</t>
  </si>
  <si>
    <t>NELLY14</t>
  </si>
  <si>
    <t>NELLY13</t>
  </si>
  <si>
    <t>NELCY</t>
  </si>
  <si>
    <t>NEKO13</t>
  </si>
  <si>
    <t>NEKNEK</t>
  </si>
  <si>
    <t>NEKA1</t>
  </si>
  <si>
    <t>NEKA08</t>
  </si>
  <si>
    <t>NEIGHBOURS</t>
  </si>
  <si>
    <t>NEICO</t>
  </si>
  <si>
    <t>NEHIRIRMAK2</t>
  </si>
  <si>
    <t>NEHEMIAH1</t>
  </si>
  <si>
    <t>NEGRAS</t>
  </si>
  <si>
    <t>NEGRA12</t>
  </si>
  <si>
    <t>NEGOCIO1</t>
  </si>
  <si>
    <t>NEELAM</t>
  </si>
  <si>
    <t>NEDDMATTHEWS</t>
  </si>
  <si>
    <t>NEBRASKA</t>
  </si>
  <si>
    <t>NEASIA</t>
  </si>
  <si>
    <t>NEANEA</t>
  </si>
  <si>
    <t>NEA-NEA</t>
  </si>
  <si>
    <t>NDRsjk60</t>
  </si>
  <si>
    <t>NDAUCUP</t>
  </si>
  <si>
    <t>NCAROLINA</t>
  </si>
  <si>
    <t>NBRIDAZ</t>
  </si>
  <si>
    <t>NBALIVE08</t>
  </si>
  <si>
    <t>NBALIVE</t>
  </si>
  <si>
    <t>NAZARIO</t>
  </si>
  <si>
    <t>NAY_NAY</t>
  </si>
  <si>
    <t>NAYTAY</t>
  </si>
  <si>
    <t>NAYSHA1</t>
  </si>
  <si>
    <t>NAYNAY11</t>
  </si>
  <si>
    <t>NAYELLI</t>
  </si>
  <si>
    <t>NAYELITA</t>
  </si>
  <si>
    <t>NAWSHEEN06</t>
  </si>
  <si>
    <t>NAWANDAYE</t>
  </si>
  <si>
    <t>NAVIGATOR</t>
  </si>
  <si>
    <t>NAVARRETE</t>
  </si>
  <si>
    <t>NAVARRA</t>
  </si>
  <si>
    <t>NAUCALPAN</t>
  </si>
  <si>
    <t>NATURALEZA</t>
  </si>
  <si>
    <t>NATUME</t>
  </si>
  <si>
    <t>NATT992</t>
  </si>
  <si>
    <t>NATIVEGIRL</t>
  </si>
  <si>
    <t>NATION1</t>
  </si>
  <si>
    <t>NATICA1</t>
  </si>
  <si>
    <t>NATHANAEL</t>
  </si>
  <si>
    <t>NATHAN98</t>
  </si>
  <si>
    <t>NATHAN8</t>
  </si>
  <si>
    <t>NATHAN7</t>
  </si>
  <si>
    <t>NATHAN3</t>
  </si>
  <si>
    <t>NATHAN24</t>
  </si>
  <si>
    <t>NATHAN2</t>
  </si>
  <si>
    <t>NATHAN07</t>
  </si>
  <si>
    <t>NATHALIE1</t>
  </si>
  <si>
    <t>NATHALI</t>
  </si>
  <si>
    <t>NATE123</t>
  </si>
  <si>
    <t>NATE12</t>
  </si>
  <si>
    <t>NATE07</t>
  </si>
  <si>
    <t>NATE01</t>
  </si>
  <si>
    <t>NATASHA7</t>
  </si>
  <si>
    <t>NATAMARIS</t>
  </si>
  <si>
    <t>NATALY1</t>
  </si>
  <si>
    <t>NATALIE7</t>
  </si>
  <si>
    <t>NATALIE3</t>
  </si>
  <si>
    <t>NATALIE12</t>
  </si>
  <si>
    <t>NATALIA18</t>
  </si>
  <si>
    <t>NATAL</t>
  </si>
  <si>
    <t>NASUTION</t>
  </si>
  <si>
    <t>NASTYNAS</t>
  </si>
  <si>
    <t>NASTYBOY</t>
  </si>
  <si>
    <t>NASTY76</t>
  </si>
  <si>
    <t>NASTY11</t>
  </si>
  <si>
    <t>NASTAY</t>
  </si>
  <si>
    <t>NASIR</t>
  </si>
  <si>
    <t>NASIER</t>
  </si>
  <si>
    <t>NASHIA1</t>
  </si>
  <si>
    <t>NASHAY1</t>
  </si>
  <si>
    <t>NASHAWN1</t>
  </si>
  <si>
    <t>NASH13</t>
  </si>
  <si>
    <t>NASCAR8</t>
  </si>
  <si>
    <t>NASADIA</t>
  </si>
  <si>
    <t>NARUTOUZUMAKI</t>
  </si>
  <si>
    <t>NARUTO69</t>
  </si>
  <si>
    <t>NARUTO27</t>
  </si>
  <si>
    <t>NARCIS</t>
  </si>
  <si>
    <t>NAPPER</t>
  </si>
  <si>
    <t>NANYS</t>
  </si>
  <si>
    <t>NANTHINI</t>
  </si>
  <si>
    <t>NANNIE1</t>
  </si>
  <si>
    <t>NANNER</t>
  </si>
  <si>
    <t>NANNAN</t>
  </si>
  <si>
    <t>NANI18</t>
  </si>
  <si>
    <t>NANI13</t>
  </si>
  <si>
    <t>NANI07</t>
  </si>
  <si>
    <t>NANI</t>
  </si>
  <si>
    <t>NANCY14</t>
  </si>
  <si>
    <t>NANCY123</t>
  </si>
  <si>
    <t>NANAS13</t>
  </si>
  <si>
    <t>NANANG</t>
  </si>
  <si>
    <t>NANANANA</t>
  </si>
  <si>
    <t>NANAMI</t>
  </si>
  <si>
    <t>NANA89</t>
  </si>
  <si>
    <t>NANA88</t>
  </si>
  <si>
    <t>NANA45</t>
  </si>
  <si>
    <t>NANA27</t>
  </si>
  <si>
    <t>NANA25</t>
  </si>
  <si>
    <t>NANA224362577</t>
  </si>
  <si>
    <t>NANA21</t>
  </si>
  <si>
    <t>NANA15</t>
  </si>
  <si>
    <t>NANA1234</t>
  </si>
  <si>
    <t>NANA10</t>
  </si>
  <si>
    <t>NANA09</t>
  </si>
  <si>
    <t>NAMES</t>
  </si>
  <si>
    <t>NAME1</t>
  </si>
  <si>
    <t>NALGONA</t>
  </si>
  <si>
    <t>NALGAS</t>
  </si>
  <si>
    <t>NALDO</t>
  </si>
  <si>
    <t>NALANALA</t>
  </si>
  <si>
    <t>NAKEISHA</t>
  </si>
  <si>
    <t>NAJMAH</t>
  </si>
  <si>
    <t>NAJERA</t>
  </si>
  <si>
    <t>NAJAH</t>
  </si>
  <si>
    <t>NAISHA</t>
  </si>
  <si>
    <t>NAILA</t>
  </si>
  <si>
    <t>NAHUM4EVA</t>
  </si>
  <si>
    <t>NAENAE3</t>
  </si>
  <si>
    <t>NAENAE123</t>
  </si>
  <si>
    <t>NAE123</t>
  </si>
  <si>
    <t>NADROJ</t>
  </si>
  <si>
    <t>NADMAN</t>
  </si>
  <si>
    <t>NADILA</t>
  </si>
  <si>
    <t>NACHO1</t>
  </si>
  <si>
    <t>NA62993</t>
  </si>
  <si>
    <t>N@talie</t>
  </si>
  <si>
    <t>N@ld&amp;20</t>
  </si>
  <si>
    <t>N9794884</t>
  </si>
  <si>
    <t>N3t8a11</t>
  </si>
  <si>
    <t>N3gr@100</t>
  </si>
  <si>
    <t>N3COLE</t>
  </si>
  <si>
    <t>N2WGVD7H</t>
  </si>
  <si>
    <t>N1pples</t>
  </si>
  <si>
    <t>N1nt3nd0</t>
  </si>
  <si>
    <t>N1kolett</t>
  </si>
  <si>
    <t>N1ghtmare</t>
  </si>
  <si>
    <t>N1COLE</t>
  </si>
  <si>
    <t>N0vember</t>
  </si>
  <si>
    <t>N0thing</t>
  </si>
  <si>
    <t>N0V1T4</t>
  </si>
  <si>
    <t>N031790</t>
  </si>
  <si>
    <t>N00dles</t>
  </si>
  <si>
    <t>Mz.Williams</t>
  </si>
  <si>
    <t>Mz</t>
  </si>
  <si>
    <t>Bluez</t>
  </si>
  <si>
    <t>Mystuff1</t>
  </si>
  <si>
    <t>Mystical1</t>
  </si>
  <si>
    <t>Mysterious</t>
  </si>
  <si>
    <t>Mysterio619</t>
  </si>
  <si>
    <t>Myspace4</t>
  </si>
  <si>
    <t>Myspace23</t>
  </si>
  <si>
    <t>Myspace2</t>
  </si>
  <si>
    <t>Myspace123</t>
  </si>
  <si>
    <t>Myspace07</t>
  </si>
  <si>
    <t>Myspac3</t>
  </si>
  <si>
    <t>Myself22</t>
  </si>
  <si>
    <t>Myscene</t>
  </si>
  <si>
    <t>Myrthe</t>
  </si>
  <si>
    <t>Myrockyou</t>
  </si>
  <si>
    <t>Myrock01</t>
  </si>
  <si>
    <t>Mypassword</t>
  </si>
  <si>
    <t>Mylove82</t>
  </si>
  <si>
    <t>Mylove777</t>
  </si>
  <si>
    <t>Mylove!</t>
  </si>
  <si>
    <t>Mykids4</t>
  </si>
  <si>
    <t>Myjose05</t>
  </si>
  <si>
    <t>Myjesus1</t>
  </si>
  <si>
    <t>Myhump</t>
  </si>
  <si>
    <t>Mygirls2</t>
  </si>
  <si>
    <t>Mygirl</t>
  </si>
  <si>
    <t>Myfourmen</t>
  </si>
  <si>
    <t>Myesha</t>
  </si>
  <si>
    <t>Myers</t>
  </si>
  <si>
    <t>MydogMax</t>
  </si>
  <si>
    <t>Mychal</t>
  </si>
  <si>
    <t>Mybabyboy</t>
  </si>
  <si>
    <t>Mybaby3</t>
  </si>
  <si>
    <t>Mybaby2</t>
  </si>
  <si>
    <t>Mybaby01</t>
  </si>
  <si>
    <t>Mybabies</t>
  </si>
  <si>
    <t>Myangel</t>
  </si>
  <si>
    <t>MySpace1</t>
  </si>
  <si>
    <t>MyName</t>
  </si>
  <si>
    <t>MyLifeSucks</t>
  </si>
  <si>
    <t>MyImmortal</t>
  </si>
  <si>
    <t>MyGirlz610917</t>
  </si>
  <si>
    <t>MyGirl</t>
  </si>
  <si>
    <t>MyBabies</t>
  </si>
  <si>
    <t>My3babies</t>
  </si>
  <si>
    <t>My23phone</t>
  </si>
  <si>
    <t>My1stLove</t>
  </si>
  <si>
    <t>My1love</t>
  </si>
  <si>
    <t>Muumin8</t>
  </si>
  <si>
    <t>Muttley</t>
  </si>
  <si>
    <t>Mustar</t>
  </si>
  <si>
    <t>Mustangs12</t>
  </si>
  <si>
    <t>Mustang8</t>
  </si>
  <si>
    <t>Mustang6</t>
  </si>
  <si>
    <t>Mustang12</t>
  </si>
  <si>
    <t>Mustang05</t>
  </si>
  <si>
    <t>Mustang04</t>
  </si>
  <si>
    <t>Mustang02</t>
  </si>
  <si>
    <t>Mustang#1</t>
  </si>
  <si>
    <t>Mustang!</t>
  </si>
  <si>
    <t>Musselburgh21</t>
  </si>
  <si>
    <t>Muslim</t>
  </si>
  <si>
    <t>Muskegon</t>
  </si>
  <si>
    <t>Musicman</t>
  </si>
  <si>
    <t>Musical1</t>
  </si>
  <si>
    <t>Music08</t>
  </si>
  <si>
    <t>Muscle</t>
  </si>
  <si>
    <t>Murphy!</t>
  </si>
  <si>
    <t>Murphey</t>
  </si>
  <si>
    <t>Murillo</t>
  </si>
  <si>
    <t>Murdock</t>
  </si>
  <si>
    <t>Munkabut</t>
  </si>
  <si>
    <t>Munchy</t>
  </si>
  <si>
    <t>Munchlax1992</t>
  </si>
  <si>
    <t>Mummy12</t>
  </si>
  <si>
    <t>Mummy</t>
  </si>
  <si>
    <t>Mulberry</t>
  </si>
  <si>
    <t>Mulawin</t>
  </si>
  <si>
    <t>Muhammed</t>
  </si>
  <si>
    <t>Muggle1</t>
  </si>
  <si>
    <t>Muffy</t>
  </si>
  <si>
    <t>Muffin87</t>
  </si>
  <si>
    <t>Muffin77</t>
  </si>
  <si>
    <t>Muffin4</t>
  </si>
  <si>
    <t>Muffin3</t>
  </si>
  <si>
    <t>Muffin!</t>
  </si>
  <si>
    <t>Mufasa</t>
  </si>
  <si>
    <t>Mudvayne</t>
  </si>
  <si>
    <t>Muckel</t>
  </si>
  <si>
    <t>Muaythai</t>
  </si>
  <si>
    <t>MuNiSe1</t>
  </si>
  <si>
    <t>MuDvAyNe</t>
  </si>
  <si>
    <t>Ms.Sexy</t>
  </si>
  <si>
    <t>Ms.Bossy</t>
  </si>
  <si>
    <t>Mrs.Smith</t>
  </si>
  <si>
    <t>Mrs.Moss</t>
  </si>
  <si>
    <t>Mrs.Jones</t>
  </si>
  <si>
    <t>Mrs.Brown</t>
  </si>
  <si>
    <t>Mrjingles</t>
  </si>
  <si>
    <t>Mrfoote</t>
  </si>
  <si>
    <t>Mr.kitty</t>
  </si>
  <si>
    <t>Mr.Williams</t>
  </si>
  <si>
    <t>Mr.Tuell</t>
  </si>
  <si>
    <t>Mr.Burns</t>
  </si>
  <si>
    <t>Mozilla</t>
  </si>
  <si>
    <t>Mowbray</t>
  </si>
  <si>
    <t>Movies</t>
  </si>
  <si>
    <t>Mousie37</t>
  </si>
  <si>
    <t>Motorcycle</t>
  </si>
  <si>
    <t>Motherof2</t>
  </si>
  <si>
    <t>Motagua</t>
  </si>
  <si>
    <t>Mosquito</t>
  </si>
  <si>
    <t>Moses07</t>
  </si>
  <si>
    <t>Mortal</t>
  </si>
  <si>
    <t>Morrow</t>
  </si>
  <si>
    <t>Morrissey</t>
  </si>
  <si>
    <t>Morrisons</t>
  </si>
  <si>
    <t>Morocco</t>
  </si>
  <si>
    <t>Mornings</t>
  </si>
  <si>
    <t>Moritz1</t>
  </si>
  <si>
    <t>Morita</t>
  </si>
  <si>
    <t>Morgy12</t>
  </si>
  <si>
    <t>Morgan5</t>
  </si>
  <si>
    <t>Morgan2</t>
  </si>
  <si>
    <t>Morgan13</t>
  </si>
  <si>
    <t>Morgan123</t>
  </si>
  <si>
    <t>Morgan11</t>
  </si>
  <si>
    <t>Morgan10</t>
  </si>
  <si>
    <t>Morgan020604</t>
  </si>
  <si>
    <t>Moreninha</t>
  </si>
  <si>
    <t>Morena150</t>
  </si>
  <si>
    <t>Morelia</t>
  </si>
  <si>
    <t>Moran123</t>
  </si>
  <si>
    <t>Moonglow</t>
  </si>
  <si>
    <t>Mooney</t>
  </si>
  <si>
    <t>Moochie123</t>
  </si>
  <si>
    <t>MooMoo2</t>
  </si>
  <si>
    <t>Moo123</t>
  </si>
  <si>
    <t>Montys1</t>
  </si>
  <si>
    <t>Monterrey</t>
  </si>
  <si>
    <t>MonteCarlo</t>
  </si>
  <si>
    <t>Montana2</t>
  </si>
  <si>
    <t>Montalvo</t>
  </si>
  <si>
    <t>Monstersinc</t>
  </si>
  <si>
    <t>Monster4</t>
  </si>
  <si>
    <t>Monster12</t>
  </si>
  <si>
    <t>Monoxide</t>
  </si>
  <si>
    <t>Monopoly1</t>
  </si>
  <si>
    <t>Monkeygirl</t>
  </si>
  <si>
    <t>Monkeybutt</t>
  </si>
  <si>
    <t>Monkey99</t>
  </si>
  <si>
    <t>Monkey89</t>
  </si>
  <si>
    <t>Monkey80</t>
  </si>
  <si>
    <t>Monkey78</t>
  </si>
  <si>
    <t>Monkey67</t>
  </si>
  <si>
    <t>Monkey28</t>
  </si>
  <si>
    <t>Monkey26</t>
  </si>
  <si>
    <t>Monkey23</t>
  </si>
  <si>
    <t>Monkey22$$</t>
  </si>
  <si>
    <t>Monkey1994</t>
  </si>
  <si>
    <t>Monkey19</t>
  </si>
  <si>
    <t>Monkey18</t>
  </si>
  <si>
    <t>Monkey16</t>
  </si>
  <si>
    <t>Monkey10</t>
  </si>
  <si>
    <t>Monkey07</t>
  </si>
  <si>
    <t>Monkey06</t>
  </si>
  <si>
    <t>Monkey05</t>
  </si>
  <si>
    <t>Monkey02</t>
  </si>
  <si>
    <t>MonkMonk</t>
  </si>
  <si>
    <t>Monitor</t>
  </si>
  <si>
    <t>Monique3</t>
  </si>
  <si>
    <t>Monique14</t>
  </si>
  <si>
    <t>Monique09</t>
  </si>
  <si>
    <t>MoniquE23</t>
  </si>
  <si>
    <t>Monik</t>
  </si>
  <si>
    <t>Monica29</t>
  </si>
  <si>
    <t>Mongoose1</t>
  </si>
  <si>
    <t>Moneyman</t>
  </si>
  <si>
    <t>Money23</t>
  </si>
  <si>
    <t>Money2</t>
  </si>
  <si>
    <t>Money12</t>
  </si>
  <si>
    <t>Money100</t>
  </si>
  <si>
    <t>Mondeo</t>
  </si>
  <si>
    <t>Monday02</t>
  </si>
  <si>
    <t>MonaLisa</t>
  </si>
  <si>
    <t>Momopi</t>
  </si>
  <si>
    <t>Momo713</t>
  </si>
  <si>
    <t>Mommy12</t>
  </si>
  <si>
    <t>Mommie</t>
  </si>
  <si>
    <t>Moments</t>
  </si>
  <si>
    <t>Mom</t>
  </si>
  <si>
    <t>Mollys</t>
  </si>
  <si>
    <t>Molly69</t>
  </si>
  <si>
    <t>Molly6</t>
  </si>
  <si>
    <t>Molly14</t>
  </si>
  <si>
    <t>Molly13</t>
  </si>
  <si>
    <t>Mollie123</t>
  </si>
  <si>
    <t>Molina</t>
  </si>
  <si>
    <t>Modtech3</t>
  </si>
  <si>
    <t>Modified</t>
  </si>
  <si>
    <t>Modesto</t>
  </si>
  <si>
    <t>Model101</t>
  </si>
  <si>
    <t>Model1</t>
  </si>
  <si>
    <t>Mocha+Koko</t>
  </si>
  <si>
    <t>Moahengi</t>
  </si>
  <si>
    <t>MoNkEy</t>
  </si>
  <si>
    <t>MoNiKa</t>
  </si>
  <si>
    <t>MoNey.03</t>
  </si>
  <si>
    <t>MoMa1994</t>
  </si>
  <si>
    <t>Mnbvcxz</t>
  </si>
  <si>
    <t>MnRox93</t>
  </si>
  <si>
    <t>Mje4nGq6vL45</t>
  </si>
  <si>
    <t>Mittens123</t>
  </si>
  <si>
    <t>Mittens07</t>
  </si>
  <si>
    <t>Mitrabajo123</t>
  </si>
  <si>
    <t>Mitchelle</t>
  </si>
  <si>
    <t>Mitchell!</t>
  </si>
  <si>
    <t>Mitchel</t>
  </si>
  <si>
    <t>Mit4oml</t>
  </si>
  <si>
    <t>Misty21</t>
  </si>
  <si>
    <t>Misty01</t>
  </si>
  <si>
    <t>Mistuf78()</t>
  </si>
  <si>
    <t>Mistico</t>
  </si>
  <si>
    <t>Missy987</t>
  </si>
  <si>
    <t>Missy8</t>
  </si>
  <si>
    <t>Missy6</t>
  </si>
  <si>
    <t>Missy4</t>
  </si>
  <si>
    <t>Missy23</t>
  </si>
  <si>
    <t>Missy22</t>
  </si>
  <si>
    <t>Missy13</t>
  </si>
  <si>
    <t>Missy111</t>
  </si>
  <si>
    <t>Missy11</t>
  </si>
  <si>
    <t>Mississippi1</t>
  </si>
  <si>
    <t>Missing</t>
  </si>
  <si>
    <t>MissPiggy</t>
  </si>
  <si>
    <t>MissHilton</t>
  </si>
  <si>
    <t>MissBitch</t>
  </si>
  <si>
    <t>Mishelle</t>
  </si>
  <si>
    <t>Mishel</t>
  </si>
  <si>
    <t>Misha1</t>
  </si>
  <si>
    <t>Mischa</t>
  </si>
  <si>
    <t>Miroslav</t>
  </si>
  <si>
    <t>Mirkwood</t>
  </si>
  <si>
    <t>Mirjam</t>
  </si>
  <si>
    <t>Miranda24</t>
  </si>
  <si>
    <t>Miranda19</t>
  </si>
  <si>
    <t>Miracles</t>
  </si>
  <si>
    <t>Mintey</t>
  </si>
  <si>
    <t>Minstral</t>
  </si>
  <si>
    <t>Minnie23</t>
  </si>
  <si>
    <t>Minnie21</t>
  </si>
  <si>
    <t>Minnie2</t>
  </si>
  <si>
    <t>Minnie123</t>
  </si>
  <si>
    <t>Minka</t>
  </si>
  <si>
    <t>Ministry</t>
  </si>
  <si>
    <t>Miniclip</t>
  </si>
  <si>
    <t>Mini26</t>
  </si>
  <si>
    <t>Mine13</t>
  </si>
  <si>
    <t>Mine0Mine</t>
  </si>
  <si>
    <t>Mindy</t>
  </si>
  <si>
    <t>MindFreak</t>
  </si>
  <si>
    <t>MinartI</t>
  </si>
  <si>
    <t>Mina4me</t>
  </si>
  <si>
    <t>Mims6467</t>
  </si>
  <si>
    <t>Mimosa</t>
  </si>
  <si>
    <t>Miming</t>
  </si>
  <si>
    <t>Milwaukee1</t>
  </si>
  <si>
    <t>Milo01</t>
  </si>
  <si>
    <t>Millzyere01959</t>
  </si>
  <si>
    <t>Milly12</t>
  </si>
  <si>
    <t>Milly1</t>
  </si>
  <si>
    <t>Millo123</t>
  </si>
  <si>
    <t>Millneck7</t>
  </si>
  <si>
    <t>Milliexxx</t>
  </si>
  <si>
    <t>Millers</t>
  </si>
  <si>
    <t>Miller30</t>
  </si>
  <si>
    <t>Miller24</t>
  </si>
  <si>
    <t>MillardOnly</t>
  </si>
  <si>
    <t>Milita</t>
  </si>
  <si>
    <t>Miligo</t>
  </si>
  <si>
    <t>Miley123</t>
  </si>
  <si>
    <t>Miles</t>
  </si>
  <si>
    <t>Milan123</t>
  </si>
  <si>
    <t>Milagro</t>
  </si>
  <si>
    <t>Milacek</t>
  </si>
  <si>
    <t>Mikey2</t>
  </si>
  <si>
    <t>Mikey143</t>
  </si>
  <si>
    <t>Mikey123</t>
  </si>
  <si>
    <t>Mikey05</t>
  </si>
  <si>
    <t>Mikejones26</t>
  </si>
  <si>
    <t>MikeMike</t>
  </si>
  <si>
    <t>Mike731</t>
  </si>
  <si>
    <t>Mike25</t>
  </si>
  <si>
    <t>Mike2007</t>
  </si>
  <si>
    <t>Mike2006</t>
  </si>
  <si>
    <t>Mike18</t>
  </si>
  <si>
    <t>Mike14</t>
  </si>
  <si>
    <t>Mike13</t>
  </si>
  <si>
    <t>Mike12345</t>
  </si>
  <si>
    <t>Mike1234</t>
  </si>
  <si>
    <t>Mike12</t>
  </si>
  <si>
    <t>Mike1021</t>
  </si>
  <si>
    <t>Mike10</t>
  </si>
  <si>
    <t>Mike!!</t>
  </si>
  <si>
    <t>Mikayla4</t>
  </si>
  <si>
    <t>Mikado</t>
  </si>
  <si>
    <t>Mihai</t>
  </si>
  <si>
    <t>Miguel4</t>
  </si>
  <si>
    <t>Miguel21</t>
  </si>
  <si>
    <t>Miguel13</t>
  </si>
  <si>
    <t>Miguel123</t>
  </si>
  <si>
    <t>MightyMouse</t>
  </si>
  <si>
    <t>Mighty1</t>
  </si>
  <si>
    <t>Migdalia1</t>
  </si>
  <si>
    <t>Miekd</t>
  </si>
  <si>
    <t>Midori</t>
  </si>
  <si>
    <t>Midnite</t>
  </si>
  <si>
    <t>Midnight02</t>
  </si>
  <si>
    <t>Midgit11</t>
  </si>
  <si>
    <t>Midget1</t>
  </si>
  <si>
    <t>Middlesbrough</t>
  </si>
  <si>
    <t>Middle</t>
  </si>
  <si>
    <t>MidNight</t>
  </si>
  <si>
    <t>Microsoft281090</t>
  </si>
  <si>
    <t>Microsoft1</t>
  </si>
  <si>
    <t>Micros1</t>
  </si>
  <si>
    <t>Mickey92</t>
  </si>
  <si>
    <t>Mickey4</t>
  </si>
  <si>
    <t>Mickey3</t>
  </si>
  <si>
    <t>Mickey21</t>
  </si>
  <si>
    <t>Mickey16</t>
  </si>
  <si>
    <t>Mickey101</t>
  </si>
  <si>
    <t>Mickey10</t>
  </si>
  <si>
    <t>Mickey08</t>
  </si>
  <si>
    <t>Mickey05</t>
  </si>
  <si>
    <t>Mickey03</t>
  </si>
  <si>
    <t>Mickey02</t>
  </si>
  <si>
    <t>Mickey#1</t>
  </si>
  <si>
    <t>Mickey!</t>
  </si>
  <si>
    <t>Mickens</t>
  </si>
  <si>
    <t>Mickaelzinho</t>
  </si>
  <si>
    <t>Michiru</t>
  </si>
  <si>
    <t>Michi</t>
  </si>
  <si>
    <t>Michelle9</t>
  </si>
  <si>
    <t>Michelle81</t>
  </si>
  <si>
    <t>Michelle7</t>
  </si>
  <si>
    <t>Michelle19</t>
  </si>
  <si>
    <t>Michelle14</t>
  </si>
  <si>
    <t>Michelle123</t>
  </si>
  <si>
    <t>Michelle08</t>
  </si>
  <si>
    <t>Michelle05</t>
  </si>
  <si>
    <t>Michelle#1</t>
  </si>
  <si>
    <t>Michell3</t>
  </si>
  <si>
    <t>Michell2</t>
  </si>
  <si>
    <t>Michele2</t>
  </si>
  <si>
    <t>Michele06</t>
  </si>
  <si>
    <t>Micheal!</t>
  </si>
  <si>
    <t>Miche11e</t>
  </si>
  <si>
    <t>Michale</t>
  </si>
  <si>
    <t>MichaelJ</t>
  </si>
  <si>
    <t>Michael99</t>
  </si>
  <si>
    <t>Michael92</t>
  </si>
  <si>
    <t>Michael31</t>
  </si>
  <si>
    <t>Michael14</t>
  </si>
  <si>
    <t>Michael10</t>
  </si>
  <si>
    <t>Michael08</t>
  </si>
  <si>
    <t>Mica6900</t>
  </si>
  <si>
    <t>MicKenna34</t>
  </si>
  <si>
    <t>MiamiVA1</t>
  </si>
  <si>
    <t>MiamiHeat3</t>
  </si>
  <si>
    <t>Miami08</t>
  </si>
  <si>
    <t>MiGuEl</t>
  </si>
  <si>
    <t>MiCkEy</t>
  </si>
  <si>
    <t>MiCHILee</t>
  </si>
  <si>
    <t>MiAire</t>
  </si>
  <si>
    <t>Mhall01</t>
  </si>
  <si>
    <t>Mexico3</t>
  </si>
  <si>
    <t>Mexico16</t>
  </si>
  <si>
    <t>Mexico15</t>
  </si>
  <si>
    <t>Mexico123</t>
  </si>
  <si>
    <t>Mexico#1</t>
  </si>
  <si>
    <t>Mexicano</t>
  </si>
  <si>
    <t>Mexican2</t>
  </si>
  <si>
    <t>Mexican13</t>
  </si>
  <si>
    <t>Mewtwo</t>
  </si>
  <si>
    <t>Mewmew</t>
  </si>
  <si>
    <t>Metoyou</t>
  </si>
  <si>
    <t>Methodist</t>
  </si>
  <si>
    <t>Method</t>
  </si>
  <si>
    <t>Metatron</t>
  </si>
  <si>
    <t>Metallica2</t>
  </si>
  <si>
    <t>Metallic</t>
  </si>
  <si>
    <t>Metalica</t>
  </si>
  <si>
    <t>Metal666</t>
  </si>
  <si>
    <t>Metal</t>
  </si>
  <si>
    <t>Messy1</t>
  </si>
  <si>
    <t>Merwee11</t>
  </si>
  <si>
    <t>Merritt</t>
  </si>
  <si>
    <t>Merrill01</t>
  </si>
  <si>
    <t>Merlot</t>
  </si>
  <si>
    <t>Merlin123</t>
  </si>
  <si>
    <t>Merlin01</t>
  </si>
  <si>
    <t>Meriment</t>
  </si>
  <si>
    <t>Meridian1</t>
  </si>
  <si>
    <t>MeriPeti</t>
  </si>
  <si>
    <t>Merengue</t>
  </si>
  <si>
    <t>Mercurio</t>
  </si>
  <si>
    <t>Mercer</t>
  </si>
  <si>
    <t>Mercedes4</t>
  </si>
  <si>
    <t>Mercedes21</t>
  </si>
  <si>
    <t>Mercedes07</t>
  </si>
  <si>
    <t>Meow123</t>
  </si>
  <si>
    <t>Mentiras</t>
  </si>
  <si>
    <t>Mentira</t>
  </si>
  <si>
    <t>Mensuck1</t>
  </si>
  <si>
    <t>Menorca</t>
  </si>
  <si>
    <t>Mendozaforever11</t>
  </si>
  <si>
    <t>Mendez</t>
  </si>
  <si>
    <t>Menace</t>
  </si>
  <si>
    <t>MenAlex4eva</t>
  </si>
  <si>
    <t>Memorex</t>
  </si>
  <si>
    <t>Mememe1</t>
  </si>
  <si>
    <t>Melly</t>
  </si>
  <si>
    <t>Mello</t>
  </si>
  <si>
    <t>Mella</t>
  </si>
  <si>
    <t>Melissa23</t>
  </si>
  <si>
    <t>Meliss@</t>
  </si>
  <si>
    <t>Melania</t>
  </si>
  <si>
    <t>Melaina</t>
  </si>
  <si>
    <t>Mel1ssa</t>
  </si>
  <si>
    <t>Mekia1h</t>
  </si>
  <si>
    <t>Megumi</t>
  </si>
  <si>
    <t>Meghan17</t>
  </si>
  <si>
    <t>Meggie1</t>
  </si>
  <si>
    <t>Meggan</t>
  </si>
  <si>
    <t>Meganelizabeth</t>
  </si>
  <si>
    <t>Megan270500</t>
  </si>
  <si>
    <t>Megadeth</t>
  </si>
  <si>
    <t>Meg911</t>
  </si>
  <si>
    <t>Meesha</t>
  </si>
  <si>
    <t>Meeko</t>
  </si>
  <si>
    <t>Meeeee</t>
  </si>
  <si>
    <t>Medion1</t>
  </si>
  <si>
    <t>Medical1</t>
  </si>
  <si>
    <t>Medardo1971</t>
  </si>
  <si>
    <t>Meaw11</t>
  </si>
  <si>
    <t>Meatball</t>
  </si>
  <si>
    <t>Meagan3</t>
  </si>
  <si>
    <t>MeMyselfandI</t>
  </si>
  <si>
    <t>MeGaN</t>
  </si>
  <si>
    <t>Me4Ever</t>
  </si>
  <si>
    <t>Me2you</t>
  </si>
  <si>
    <t>Me1td0wn</t>
  </si>
  <si>
    <t>MdMi4yotmsS</t>
  </si>
  <si>
    <t>Mcnabb5</t>
  </si>
  <si>
    <t>Mckinley</t>
  </si>
  <si>
    <t>Mchottie4</t>
  </si>
  <si>
    <t>Mcfly123</t>
  </si>
  <si>
    <t>McNABB5</t>
  </si>
  <si>
    <t>McLellan</t>
  </si>
  <si>
    <t>McLean</t>
  </si>
  <si>
    <t>McKinnon</t>
  </si>
  <si>
    <t>McKenzie7</t>
  </si>
  <si>
    <t>McKayla</t>
  </si>
  <si>
    <t>McGuigan</t>
  </si>
  <si>
    <t>McCarthy</t>
  </si>
  <si>
    <t>McCallum</t>
  </si>
  <si>
    <t>McAllen!</t>
  </si>
  <si>
    <t>McAfee</t>
  </si>
  <si>
    <t>Mblemush1</t>
  </si>
  <si>
    <t>Mbibby10</t>
  </si>
  <si>
    <t>Mazdarx7</t>
  </si>
  <si>
    <t>Mayumi</t>
  </si>
  <si>
    <t>Mayto</t>
  </si>
  <si>
    <t>Mayra123</t>
  </si>
  <si>
    <t>Mayra1</t>
  </si>
  <si>
    <t>Maynooth</t>
  </si>
  <si>
    <t>Maybelle</t>
  </si>
  <si>
    <t>Maya123</t>
  </si>
  <si>
    <t>May32008</t>
  </si>
  <si>
    <t>May292004</t>
  </si>
  <si>
    <t>May231990</t>
  </si>
  <si>
    <t>May212005</t>
  </si>
  <si>
    <t>May172003</t>
  </si>
  <si>
    <t>May162002</t>
  </si>
  <si>
    <t>Maxxy</t>
  </si>
  <si>
    <t>Maxwell07</t>
  </si>
  <si>
    <t>Maxito</t>
  </si>
  <si>
    <t>Maximum1</t>
  </si>
  <si>
    <t>Maxime</t>
  </si>
  <si>
    <t>Maxell</t>
  </si>
  <si>
    <t>Mauricio1</t>
  </si>
  <si>
    <t>Matty123</t>
  </si>
  <si>
    <t>Mattson</t>
  </si>
  <si>
    <t>Mattman1</t>
  </si>
  <si>
    <t>Mattie14</t>
  </si>
  <si>
    <t>Mattie!</t>
  </si>
  <si>
    <t>Matthew9</t>
  </si>
  <si>
    <t>Matthew6279</t>
  </si>
  <si>
    <t>Matthew62</t>
  </si>
  <si>
    <t>Matthew30</t>
  </si>
  <si>
    <t>Matthew27</t>
  </si>
  <si>
    <t>Matthew14</t>
  </si>
  <si>
    <t>Matthew13</t>
  </si>
  <si>
    <t>Matthew09</t>
  </si>
  <si>
    <t>Matthew04</t>
  </si>
  <si>
    <t>Matthew03</t>
  </si>
  <si>
    <t>Matthew02</t>
  </si>
  <si>
    <t>Mattew</t>
  </si>
  <si>
    <t>MattLee</t>
  </si>
  <si>
    <t>MattDamon</t>
  </si>
  <si>
    <t>Matt4eva</t>
  </si>
  <si>
    <t>Matt1993</t>
  </si>
  <si>
    <t>Matt06</t>
  </si>
  <si>
    <t>Matrix420</t>
  </si>
  <si>
    <t>Matrix007</t>
  </si>
  <si>
    <t>Mathers2006</t>
  </si>
  <si>
    <t>Matematicas</t>
  </si>
  <si>
    <t>Matematica13</t>
  </si>
  <si>
    <t>Matematica</t>
  </si>
  <si>
    <t>Masterchief</t>
  </si>
  <si>
    <t>Master12</t>
  </si>
  <si>
    <t>Master01</t>
  </si>
  <si>
    <t>Massari</t>
  </si>
  <si>
    <t>Massage26</t>
  </si>
  <si>
    <t>Masquerade</t>
  </si>
  <si>
    <t>Mason458</t>
  </si>
  <si>
    <t>Mason2008</t>
  </si>
  <si>
    <t>Mason14</t>
  </si>
  <si>
    <t>Masflow13</t>
  </si>
  <si>
    <t>Mascara</t>
  </si>
  <si>
    <t>Marylynn</t>
  </si>
  <si>
    <t>Maryland!</t>
  </si>
  <si>
    <t>Maryjane420</t>
  </si>
  <si>
    <t>Maryj420</t>
  </si>
  <si>
    <t>MaryJB94</t>
  </si>
  <si>
    <t>Mary21</t>
  </si>
  <si>
    <t>Marwas</t>
  </si>
  <si>
    <t>Maruska</t>
  </si>
  <si>
    <t>Maruka</t>
  </si>
  <si>
    <t>Martis</t>
  </si>
  <si>
    <t>Martins9</t>
  </si>
  <si>
    <t>Martini3</t>
  </si>
  <si>
    <t>Martinez!</t>
  </si>
  <si>
    <t>Martina1</t>
  </si>
  <si>
    <t>MartinM</t>
  </si>
  <si>
    <t>Martin17</t>
  </si>
  <si>
    <t>Martin10</t>
  </si>
  <si>
    <t>Martha1</t>
  </si>
  <si>
    <t>Martas</t>
  </si>
  <si>
    <t>Marshmellow</t>
  </si>
  <si>
    <t>Marshmallows</t>
  </si>
  <si>
    <t>Marshal</t>
  </si>
  <si>
    <t>Marseille</t>
  </si>
  <si>
    <t>Marquise1</t>
  </si>
  <si>
    <t>Marquess1</t>
  </si>
  <si>
    <t>Marnie</t>
  </si>
  <si>
    <t>Marmite1</t>
  </si>
  <si>
    <t>Marlins1</t>
  </si>
  <si>
    <t>Marley86</t>
  </si>
  <si>
    <t>Marley!</t>
  </si>
  <si>
    <t>Marleny</t>
  </si>
  <si>
    <t>Marleen</t>
  </si>
  <si>
    <t>Marla</t>
  </si>
  <si>
    <t>Marky1</t>
  </si>
  <si>
    <t>Markita</t>
  </si>
  <si>
    <t>Mark24</t>
  </si>
  <si>
    <t>Mark2007</t>
  </si>
  <si>
    <t>Marjan</t>
  </si>
  <si>
    <t>Mariz</t>
  </si>
  <si>
    <t>Maritza1</t>
  </si>
  <si>
    <t>Marissa3</t>
  </si>
  <si>
    <t>Marissa22</t>
  </si>
  <si>
    <t>Marisol123</t>
  </si>
  <si>
    <t>Marisa16</t>
  </si>
  <si>
    <t>Marisa1</t>
  </si>
  <si>
    <t>Mariposa06</t>
  </si>
  <si>
    <t>Mariotime</t>
  </si>
  <si>
    <t>MarioismyWorld</t>
  </si>
  <si>
    <t>Mario3</t>
  </si>
  <si>
    <t>Mario17</t>
  </si>
  <si>
    <t>Marines!</t>
  </si>
  <si>
    <t>Marine1!</t>
  </si>
  <si>
    <t>Marina84</t>
  </si>
  <si>
    <t>Marimar</t>
  </si>
  <si>
    <t>Mariku01</t>
  </si>
  <si>
    <t>Marihuana</t>
  </si>
  <si>
    <t>Marigold</t>
  </si>
  <si>
    <t>Maries</t>
  </si>
  <si>
    <t>Marienhof</t>
  </si>
  <si>
    <t>Mariely</t>
  </si>
  <si>
    <t>Marie9</t>
  </si>
  <si>
    <t>Marie44</t>
  </si>
  <si>
    <t>Marie25</t>
  </si>
  <si>
    <t>Marie2006</t>
  </si>
  <si>
    <t>Marie1994</t>
  </si>
  <si>
    <t>Marie1987</t>
  </si>
  <si>
    <t>Marie1976</t>
  </si>
  <si>
    <t>Marie19</t>
  </si>
  <si>
    <t>Marie14</t>
  </si>
  <si>
    <t>Marie1234</t>
  </si>
  <si>
    <t>Marie10</t>
  </si>
  <si>
    <t>Marie04</t>
  </si>
  <si>
    <t>Marie.</t>
  </si>
  <si>
    <t>Marie*</t>
  </si>
  <si>
    <t>Marie!!</t>
  </si>
  <si>
    <t>Maricruz</t>
  </si>
  <si>
    <t>Maricris</t>
  </si>
  <si>
    <t>Mariana1</t>
  </si>
  <si>
    <t>MarianA</t>
  </si>
  <si>
    <t>Mariajose</t>
  </si>
  <si>
    <t>MariahCarey</t>
  </si>
  <si>
    <t>MariahC</t>
  </si>
  <si>
    <t>Mariah11</t>
  </si>
  <si>
    <t>MariaPadilha</t>
  </si>
  <si>
    <t>MariaMaldonado</t>
  </si>
  <si>
    <t>MariaFernanda</t>
  </si>
  <si>
    <t>Maria15</t>
  </si>
  <si>
    <t>Margot23</t>
  </si>
  <si>
    <t>Mardigras</t>
  </si>
  <si>
    <t>Marcus24</t>
  </si>
  <si>
    <t>Marcio</t>
  </si>
  <si>
    <t>Marchtwo</t>
  </si>
  <si>
    <t>Marcell</t>
  </si>
  <si>
    <t>Marcelita</t>
  </si>
  <si>
    <t>Marce</t>
  </si>
  <si>
    <t>Marble06</t>
  </si>
  <si>
    <t>Maradona10</t>
  </si>
  <si>
    <t>Maradona</t>
  </si>
  <si>
    <t>MarJesMen</t>
  </si>
  <si>
    <t>Mar606</t>
  </si>
  <si>
    <t>MapleStory</t>
  </si>
  <si>
    <t>MapleSEA</t>
  </si>
  <si>
    <t>Maple</t>
  </si>
  <si>
    <t>Manunited</t>
  </si>
  <si>
    <t>Manufc</t>
  </si>
  <si>
    <t>Manuelito</t>
  </si>
  <si>
    <t>Manuel44</t>
  </si>
  <si>
    <t>Manuel3</t>
  </si>
  <si>
    <t>Manucho</t>
  </si>
  <si>
    <t>Manolo</t>
  </si>
  <si>
    <t>Manny1</t>
  </si>
  <si>
    <t>Manny06</t>
  </si>
  <si>
    <t>Manno852</t>
  </si>
  <si>
    <t>Manning10</t>
  </si>
  <si>
    <t>Mannacutie</t>
  </si>
  <si>
    <t>Maninha</t>
  </si>
  <si>
    <t>Mango89</t>
  </si>
  <si>
    <t>Mango19890228</t>
  </si>
  <si>
    <t>Manga</t>
  </si>
  <si>
    <t>Mandym</t>
  </si>
  <si>
    <t>Mandy2</t>
  </si>
  <si>
    <t>Mandy!</t>
  </si>
  <si>
    <t>Mandie</t>
  </si>
  <si>
    <t>Mandi1</t>
  </si>
  <si>
    <t>Manders</t>
  </si>
  <si>
    <t>Mandana</t>
  </si>
  <si>
    <t>Manda0511</t>
  </si>
  <si>
    <t>Manda*T</t>
  </si>
  <si>
    <t>Manchitas</t>
  </si>
  <si>
    <t>Manchester10</t>
  </si>
  <si>
    <t>Manasseh</t>
  </si>
  <si>
    <t>Manaphy</t>
  </si>
  <si>
    <t>Managua</t>
  </si>
  <si>
    <t>Mamiteamo123</t>
  </si>
  <si>
    <t>Mami1958</t>
  </si>
  <si>
    <t>Mamasita</t>
  </si>
  <si>
    <t>Mamapapa</t>
  </si>
  <si>
    <t>Mamamia</t>
  </si>
  <si>
    <t>Mamadou1</t>
  </si>
  <si>
    <t>Mamacita1</t>
  </si>
  <si>
    <t>Mama12</t>
  </si>
  <si>
    <t>Malynn25</t>
  </si>
  <si>
    <t>Maltesers</t>
  </si>
  <si>
    <t>Maloney</t>
  </si>
  <si>
    <t>Malix13</t>
  </si>
  <si>
    <t>Malise</t>
  </si>
  <si>
    <t>Malinda</t>
  </si>
  <si>
    <t>Malikah</t>
  </si>
  <si>
    <t>Malika1</t>
  </si>
  <si>
    <t>Malibu1</t>
  </si>
  <si>
    <t>Malasia1</t>
  </si>
  <si>
    <t>Malagu</t>
  </si>
  <si>
    <t>Malachi!</t>
  </si>
  <si>
    <t>Malachai</t>
  </si>
  <si>
    <t>Makenna</t>
  </si>
  <si>
    <t>Makeda</t>
  </si>
  <si>
    <t>Makaveli7</t>
  </si>
  <si>
    <t>Makassar</t>
  </si>
  <si>
    <t>Mainey</t>
  </si>
  <si>
    <t>Mailbox12</t>
  </si>
  <si>
    <t>Maikie5</t>
  </si>
  <si>
    <t>Maia521</t>
  </si>
  <si>
    <t>Mahendra1</t>
  </si>
  <si>
    <t>Magodeoz</t>
  </si>
  <si>
    <t>Magnum1</t>
  </si>
  <si>
    <t>Magneto</t>
  </si>
  <si>
    <t>Magics</t>
  </si>
  <si>
    <t>Magick</t>
  </si>
  <si>
    <t>Magical1</t>
  </si>
  <si>
    <t>Magic7</t>
  </si>
  <si>
    <t>Maggot</t>
  </si>
  <si>
    <t>Maggie4</t>
  </si>
  <si>
    <t>Maggie30</t>
  </si>
  <si>
    <t>Maggie23</t>
  </si>
  <si>
    <t>Maggie1424</t>
  </si>
  <si>
    <t>Maggie13</t>
  </si>
  <si>
    <t>Maggie03</t>
  </si>
  <si>
    <t>Mag123Love123</t>
  </si>
  <si>
    <t>Mafiosi3</t>
  </si>
  <si>
    <t>Mafia</t>
  </si>
  <si>
    <t>Maestro</t>
  </si>
  <si>
    <t>Maestra</t>
  </si>
  <si>
    <t>Mae_1415</t>
  </si>
  <si>
    <t>Madysen</t>
  </si>
  <si>
    <t>Madisyn</t>
  </si>
  <si>
    <t>MadisonS</t>
  </si>
  <si>
    <t>Madison99</t>
  </si>
  <si>
    <t>Madison77</t>
  </si>
  <si>
    <t>Madison5</t>
  </si>
  <si>
    <t>Madison4</t>
  </si>
  <si>
    <t>Madison31</t>
  </si>
  <si>
    <t>Madison11</t>
  </si>
  <si>
    <t>Madison10</t>
  </si>
  <si>
    <t>Madison!</t>
  </si>
  <si>
    <t>Madelynn</t>
  </si>
  <si>
    <t>Madelyn1</t>
  </si>
  <si>
    <t>Madeline2</t>
  </si>
  <si>
    <t>Madelief</t>
  </si>
  <si>
    <t>Madelein</t>
  </si>
  <si>
    <t>Madelaine</t>
  </si>
  <si>
    <t>Madeira</t>
  </si>
  <si>
    <t>Maddie90</t>
  </si>
  <si>
    <t>Maddie07</t>
  </si>
  <si>
    <t>Madalyn</t>
  </si>
  <si>
    <t>Madalina</t>
  </si>
  <si>
    <t>Madalena</t>
  </si>
  <si>
    <t>Macman50</t>
  </si>
  <si>
    <t>Macmac</t>
  </si>
  <si>
    <t>Mackie1</t>
  </si>
  <si>
    <t>Mackie</t>
  </si>
  <si>
    <t>Maciele</t>
  </si>
  <si>
    <t>Macgyver</t>
  </si>
  <si>
    <t>MacarovDavid</t>
  </si>
  <si>
    <t>MacKenzie1</t>
  </si>
  <si>
    <t>MacGyver</t>
  </si>
  <si>
    <t>MacDonald</t>
  </si>
  <si>
    <t>Mabelita</t>
  </si>
  <si>
    <t>Maastricht</t>
  </si>
  <si>
    <t>MaTtHeW716</t>
  </si>
  <si>
    <t>MaRlEnE</t>
  </si>
  <si>
    <t>MaNtHa</t>
  </si>
  <si>
    <t>MaJd195175</t>
  </si>
  <si>
    <t>Ma8571</t>
  </si>
  <si>
    <t>MZTHANG</t>
  </si>
  <si>
    <t>MZPRETTY</t>
  </si>
  <si>
    <t>MZNICE1980</t>
  </si>
  <si>
    <t>MZNEWBOOTY</t>
  </si>
  <si>
    <t>MZNENA</t>
  </si>
  <si>
    <t>MZBROWN</t>
  </si>
  <si>
    <t>MZBOWWOW</t>
  </si>
  <si>
    <t>MZ.SHAY</t>
  </si>
  <si>
    <t>MZ.POOH</t>
  </si>
  <si>
    <t>MZ.NENE</t>
  </si>
  <si>
    <t>MZ.BROWN</t>
  </si>
  <si>
    <t>MYnpx267</t>
  </si>
  <si>
    <t>MYmja658</t>
  </si>
  <si>
    <t>MYTWINS</t>
  </si>
  <si>
    <t>MYSPACE94</t>
  </si>
  <si>
    <t>MYSPACE90</t>
  </si>
  <si>
    <t>MYSPACE9</t>
  </si>
  <si>
    <t>MYSPACE16</t>
  </si>
  <si>
    <t>MYSPACE14</t>
  </si>
  <si>
    <t>MYSPACE101</t>
  </si>
  <si>
    <t>MYSPACE.</t>
  </si>
  <si>
    <t>MYSLIDESHOW</t>
  </si>
  <si>
    <t>MYSHIT1</t>
  </si>
  <si>
    <t>MYRIAH</t>
  </si>
  <si>
    <t>MYRANDA</t>
  </si>
  <si>
    <t>MYOWN</t>
  </si>
  <si>
    <t>MYNIGGA</t>
  </si>
  <si>
    <t>MYNAME1</t>
  </si>
  <si>
    <t>MYMY01</t>
  </si>
  <si>
    <t>MYMONEY</t>
  </si>
  <si>
    <t>MYMOMMA</t>
  </si>
  <si>
    <t>MYMELODY</t>
  </si>
  <si>
    <t>MYLUV</t>
  </si>
  <si>
    <t>MYLOWRIDER</t>
  </si>
  <si>
    <t>MYLOVY</t>
  </si>
  <si>
    <t>MYLOVE5</t>
  </si>
  <si>
    <t>MYLOVE2U</t>
  </si>
  <si>
    <t>MYLOVE23</t>
  </si>
  <si>
    <t>MYLOVE21</t>
  </si>
  <si>
    <t>MYLOVE15</t>
  </si>
  <si>
    <t>MYLOVE12</t>
  </si>
  <si>
    <t>MYLOVE03</t>
  </si>
  <si>
    <t>MYLIFE66</t>
  </si>
  <si>
    <t>MYLIFE18</t>
  </si>
  <si>
    <t>MYLIFE08</t>
  </si>
  <si>
    <t>MYHOUSE1</t>
  </si>
  <si>
    <t>MYHOME</t>
  </si>
  <si>
    <t>MYHERO</t>
  </si>
  <si>
    <t>MYGURL</t>
  </si>
  <si>
    <t>MYFIRSTLOVE</t>
  </si>
  <si>
    <t>MYFAMILY3</t>
  </si>
  <si>
    <t>MYFAMILY1</t>
  </si>
  <si>
    <t>MYESHA</t>
  </si>
  <si>
    <t>MYEMMA</t>
  </si>
  <si>
    <t>MYDOGS</t>
  </si>
  <si>
    <t>MYDAUGHTER</t>
  </si>
  <si>
    <t>MYCHELLE</t>
  </si>
  <si>
    <t>MYBOO123</t>
  </si>
  <si>
    <t>MYBITCH</t>
  </si>
  <si>
    <t>MYBEAR</t>
  </si>
  <si>
    <t>MYBABYD</t>
  </si>
  <si>
    <t>MYBABY16</t>
  </si>
  <si>
    <t>MYBABY08</t>
  </si>
  <si>
    <t>MYBABIES3</t>
  </si>
  <si>
    <t>MYBABIES1</t>
  </si>
  <si>
    <t>MYANICOLE</t>
  </si>
  <si>
    <t>MYAMYA</t>
  </si>
  <si>
    <t>MYALLAH</t>
  </si>
  <si>
    <t>MYA2004</t>
  </si>
  <si>
    <t>MY2BABYS</t>
  </si>
  <si>
    <t>MY1AMA</t>
  </si>
  <si>
    <t>MXM0988</t>
  </si>
  <si>
    <t>MVP01</t>
  </si>
  <si>
    <t>MVLI16039012345</t>
  </si>
  <si>
    <t>MV1994</t>
  </si>
  <si>
    <t>MU├æEQUITA</t>
  </si>
  <si>
    <t>MU├æEKITA</t>
  </si>
  <si>
    <t>MUZZER</t>
  </si>
  <si>
    <t>MUZIKERA</t>
  </si>
  <si>
    <t>MUZIK</t>
  </si>
  <si>
    <t>MUYIWA</t>
  </si>
  <si>
    <t>MUSTIKA</t>
  </si>
  <si>
    <t>MUSTANGGT</t>
  </si>
  <si>
    <t>MUSTANG69</t>
  </si>
  <si>
    <t>MUSTANG67</t>
  </si>
  <si>
    <t>MUSTANG23</t>
  </si>
  <si>
    <t>MUSTANG21</t>
  </si>
  <si>
    <t>MUSTANG00</t>
  </si>
  <si>
    <t>MUSICMAN</t>
  </si>
  <si>
    <t>MUSIC6</t>
  </si>
  <si>
    <t>MUSIC4EVA</t>
  </si>
  <si>
    <t>MUSIC14</t>
  </si>
  <si>
    <t>MUSIC07</t>
  </si>
  <si>
    <t>MUSHY</t>
  </si>
  <si>
    <t>MUSE01</t>
  </si>
  <si>
    <t>MURDA5</t>
  </si>
  <si>
    <t>MURAT</t>
  </si>
  <si>
    <t>MUNSTER</t>
  </si>
  <si>
    <t>MUNKEE</t>
  </si>
  <si>
    <t>MUNGUIA</t>
  </si>
  <si>
    <t>MUNGIL</t>
  </si>
  <si>
    <t>MUNEQUITA1</t>
  </si>
  <si>
    <t>MUNEKA</t>
  </si>
  <si>
    <t>MUNECO</t>
  </si>
  <si>
    <t>MUNECA213</t>
  </si>
  <si>
    <t>MUNDOS</t>
  </si>
  <si>
    <t>MUNDER</t>
  </si>
  <si>
    <t>MUMMYS</t>
  </si>
  <si>
    <t>MUMMUM</t>
  </si>
  <si>
    <t>MULONG</t>
  </si>
  <si>
    <t>MULLER</t>
  </si>
  <si>
    <t>MULLEN</t>
  </si>
  <si>
    <t>MULGREW</t>
  </si>
  <si>
    <t>MULDER</t>
  </si>
  <si>
    <t>MULATA</t>
  </si>
  <si>
    <t>MULAN24</t>
  </si>
  <si>
    <t>MUJAHIDAH</t>
  </si>
  <si>
    <t>MUHAMMADALI</t>
  </si>
  <si>
    <t>MUGRES</t>
  </si>
  <si>
    <t>MUFFIN2</t>
  </si>
  <si>
    <t>MUFFIE</t>
  </si>
  <si>
    <t>MUFFET</t>
  </si>
  <si>
    <t>MUCHOAMOR</t>
  </si>
  <si>
    <t>MUCHLOVE</t>
  </si>
  <si>
    <t>MUCHACHA</t>
  </si>
  <si>
    <t>MUAHMUAH</t>
  </si>
  <si>
    <t>MUAH</t>
  </si>
  <si>
    <t>MUACH</t>
  </si>
  <si>
    <t>MTWTFSS</t>
  </si>
  <si>
    <t>MSdls27</t>
  </si>
  <si>
    <t>MSTHANG1</t>
  </si>
  <si>
    <t>MSTAY85</t>
  </si>
  <si>
    <t>MSPACE</t>
  </si>
  <si>
    <t>MSNBC05</t>
  </si>
  <si>
    <t>MSLADY</t>
  </si>
  <si>
    <t>MSL+4198</t>
  </si>
  <si>
    <t>MSHARRIS</t>
  </si>
  <si>
    <t>MSGIGI08</t>
  </si>
  <si>
    <t>MSDEE</t>
  </si>
  <si>
    <t>MSBOSSY</t>
  </si>
  <si>
    <t>MSBITCH</t>
  </si>
  <si>
    <t>MSBEAN</t>
  </si>
  <si>
    <t>MS.PIMPIN</t>
  </si>
  <si>
    <t>MS.MOSS</t>
  </si>
  <si>
    <t>MS.LOVE</t>
  </si>
  <si>
    <t>MS.CALVIN</t>
  </si>
  <si>
    <t>MS.BROWN</t>
  </si>
  <si>
    <t>MS.BLACK</t>
  </si>
  <si>
    <t>MRzDFW</t>
  </si>
  <si>
    <t>MRSLOPEZ</t>
  </si>
  <si>
    <t>MRS.HALL</t>
  </si>
  <si>
    <t>MRS.BROWN</t>
  </si>
  <si>
    <t>MRMIKE1420</t>
  </si>
  <si>
    <t>MRDEON</t>
  </si>
  <si>
    <t>MRCOOL18</t>
  </si>
  <si>
    <t>MRBADAZZ</t>
  </si>
  <si>
    <t>MR90604</t>
  </si>
  <si>
    <t>MR1218</t>
  </si>
  <si>
    <t>MR.COOL</t>
  </si>
  <si>
    <t>MP3PLAYER</t>
  </si>
  <si>
    <t>MP11764</t>
  </si>
  <si>
    <t>MOnkeys</t>
  </si>
  <si>
    <t>MOnkey</t>
  </si>
  <si>
    <t>MOXITA</t>
  </si>
  <si>
    <t>MOVEBITCH</t>
  </si>
  <si>
    <t>MOUSSA</t>
  </si>
  <si>
    <t>MOUSIE</t>
  </si>
  <si>
    <t>MOUSHA</t>
  </si>
  <si>
    <t>MOUSEPAD</t>
  </si>
  <si>
    <t>MOURICE</t>
  </si>
  <si>
    <t>MOUNTAINTOPS2006</t>
  </si>
  <si>
    <t>MOULINROUGE</t>
  </si>
  <si>
    <t>MOULIN</t>
  </si>
  <si>
    <t>MOTOX</t>
  </si>
  <si>
    <t>MOTOWN</t>
  </si>
  <si>
    <t>MOTOROLA13</t>
  </si>
  <si>
    <t>MOTOROLA1</t>
  </si>
  <si>
    <t>MOTHUGS</t>
  </si>
  <si>
    <t>MOTHER5</t>
  </si>
  <si>
    <t>MOTHER27</t>
  </si>
  <si>
    <t>MOTHER-3</t>
  </si>
  <si>
    <t>MOTDEPASSE</t>
  </si>
  <si>
    <t>MOTAS</t>
  </si>
  <si>
    <t>MOSTHATED</t>
  </si>
  <si>
    <t>MOSTAFA</t>
  </si>
  <si>
    <t>MOSS81</t>
  </si>
  <si>
    <t>MOSQUITO</t>
  </si>
  <si>
    <t>MOSQUE</t>
  </si>
  <si>
    <t>MOSITA</t>
  </si>
  <si>
    <t>MOSCOW</t>
  </si>
  <si>
    <t>MOSAWI</t>
  </si>
  <si>
    <t>MORUSA</t>
  </si>
  <si>
    <t>MORTIMER</t>
  </si>
  <si>
    <t>MORROW</t>
  </si>
  <si>
    <t>MORRITA</t>
  </si>
  <si>
    <t>MORRA</t>
  </si>
  <si>
    <t>MOROS</t>
  </si>
  <si>
    <t>MORONGO</t>
  </si>
  <si>
    <t>MOROCHITA</t>
  </si>
  <si>
    <t>MORMONS</t>
  </si>
  <si>
    <t>MORLAN</t>
  </si>
  <si>
    <t>MORGAN13</t>
  </si>
  <si>
    <t>MORGAN123</t>
  </si>
  <si>
    <t>MORES</t>
  </si>
  <si>
    <t>MORENIKE</t>
  </si>
  <si>
    <t>MORENA14</t>
  </si>
  <si>
    <t>MOREMONEY</t>
  </si>
  <si>
    <t>MORELLE</t>
  </si>
  <si>
    <t>MORELIA1</t>
  </si>
  <si>
    <t>MORE4ME</t>
  </si>
  <si>
    <t>MORDECAI</t>
  </si>
  <si>
    <t>MORANGA</t>
  </si>
  <si>
    <t>MORANDI</t>
  </si>
  <si>
    <t>MORALES2</t>
  </si>
  <si>
    <t>MORAIS</t>
  </si>
  <si>
    <t>MOORED</t>
  </si>
  <si>
    <t>MOONWALK</t>
  </si>
  <si>
    <t>MOONSTONE</t>
  </si>
  <si>
    <t>MOONPIE</t>
  </si>
  <si>
    <t>MOON123</t>
  </si>
  <si>
    <t>MOOMOO2</t>
  </si>
  <si>
    <t>MOOMOO12</t>
  </si>
  <si>
    <t>MOOKIE13</t>
  </si>
  <si>
    <t>MOOKIE12</t>
  </si>
  <si>
    <t>MOOK13</t>
  </si>
  <si>
    <t>MOO123</t>
  </si>
  <si>
    <t>MOO-MOO</t>
  </si>
  <si>
    <t>MONTY1</t>
  </si>
  <si>
    <t>MONTILLA</t>
  </si>
  <si>
    <t>MONTIJO</t>
  </si>
  <si>
    <t>MONTEVIDEO</t>
  </si>
  <si>
    <t>MONTES123</t>
  </si>
  <si>
    <t>MONTEREY</t>
  </si>
  <si>
    <t>MONTELONGO</t>
  </si>
  <si>
    <t>MONTE13</t>
  </si>
  <si>
    <t>MONTE1</t>
  </si>
  <si>
    <t>MONTAY</t>
  </si>
  <si>
    <t>MONTALVAN</t>
  </si>
  <si>
    <t>MONTAGUE</t>
  </si>
  <si>
    <t>MONTAE</t>
  </si>
  <si>
    <t>MONSTER7</t>
  </si>
  <si>
    <t>MONSTER69</t>
  </si>
  <si>
    <t>MONSTER6</t>
  </si>
  <si>
    <t>MONSTER13</t>
  </si>
  <si>
    <t>MONSERRATH</t>
  </si>
  <si>
    <t>MONSANTO</t>
  </si>
  <si>
    <t>MONROY</t>
  </si>
  <si>
    <t>MONONOKE</t>
  </si>
  <si>
    <t>MONNIE1</t>
  </si>
  <si>
    <t>MONKSTA</t>
  </si>
  <si>
    <t>MONKI</t>
  </si>
  <si>
    <t>MONKEYS101</t>
  </si>
  <si>
    <t>MONKEYS/RULE1</t>
  </si>
  <si>
    <t>MONKEYMOM7</t>
  </si>
  <si>
    <t>MONKEYLOVE</t>
  </si>
  <si>
    <t>MONKEYBOY1</t>
  </si>
  <si>
    <t>MONKEYBONE</t>
  </si>
  <si>
    <t>MONKEY92</t>
  </si>
  <si>
    <t>MONKEY89</t>
  </si>
  <si>
    <t>MONKEY84</t>
  </si>
  <si>
    <t>MONKEY6</t>
  </si>
  <si>
    <t>MONKEY4U</t>
  </si>
  <si>
    <t>MONKEY24</t>
  </si>
  <si>
    <t>MONKEY18</t>
  </si>
  <si>
    <t>MONKEY17</t>
  </si>
  <si>
    <t>MONKEY16</t>
  </si>
  <si>
    <t>MONKEY100</t>
  </si>
  <si>
    <t>MONKEY05</t>
  </si>
  <si>
    <t>MONKEY0</t>
  </si>
  <si>
    <t>MONKEY!</t>
  </si>
  <si>
    <t>MONISHA</t>
  </si>
  <si>
    <t>MONIQUEL</t>
  </si>
  <si>
    <t>MONIQUE22</t>
  </si>
  <si>
    <t>MONIQUE14</t>
  </si>
  <si>
    <t>MONIQUE11</t>
  </si>
  <si>
    <t>MONIQUE08</t>
  </si>
  <si>
    <t>MONIQUE07</t>
  </si>
  <si>
    <t>MONIQUE!</t>
  </si>
  <si>
    <t>MONILISI</t>
  </si>
  <si>
    <t>MONIFA</t>
  </si>
  <si>
    <t>MONIE2</t>
  </si>
  <si>
    <t>MONICK</t>
  </si>
  <si>
    <t>MONICATEAMO</t>
  </si>
  <si>
    <t>MONICA22</t>
  </si>
  <si>
    <t>MONICA17</t>
  </si>
  <si>
    <t>MONICA16</t>
  </si>
  <si>
    <t>MONICA1234</t>
  </si>
  <si>
    <t>MONICA11</t>
  </si>
  <si>
    <t>MONI671</t>
  </si>
  <si>
    <t>MONI13</t>
  </si>
  <si>
    <t>MONGO</t>
  </si>
  <si>
    <t>MONEYS1</t>
  </si>
  <si>
    <t>MONEYGIRL</t>
  </si>
  <si>
    <t>MONEYFARM</t>
  </si>
  <si>
    <t>MONEYBAGS</t>
  </si>
  <si>
    <t>MONEYBAG1</t>
  </si>
  <si>
    <t>MONEY89</t>
  </si>
  <si>
    <t>MONEY8</t>
  </si>
  <si>
    <t>MONEY75</t>
  </si>
  <si>
    <t>MONEY567</t>
  </si>
  <si>
    <t>MONEY44</t>
  </si>
  <si>
    <t>MONEY420</t>
  </si>
  <si>
    <t>MONEY29</t>
  </si>
  <si>
    <t>MONEY25</t>
  </si>
  <si>
    <t>MONEY2008</t>
  </si>
  <si>
    <t>MONEY200</t>
  </si>
  <si>
    <t>MONEY20</t>
  </si>
  <si>
    <t>MONEY1ST</t>
  </si>
  <si>
    <t>MONEY19</t>
  </si>
  <si>
    <t>MONEISHA</t>
  </si>
  <si>
    <t>MONDIE</t>
  </si>
  <si>
    <t>MONCHY</t>
  </si>
  <si>
    <t>MONCHITO</t>
  </si>
  <si>
    <t>MONAY</t>
  </si>
  <si>
    <t>MONAS</t>
  </si>
  <si>
    <t>MONARCH</t>
  </si>
  <si>
    <t>MONAE8</t>
  </si>
  <si>
    <t>MONA24</t>
  </si>
  <si>
    <t>MONA13</t>
  </si>
  <si>
    <t>MONA10</t>
  </si>
  <si>
    <t>MOMONEY08</t>
  </si>
  <si>
    <t>MOMO123</t>
  </si>
  <si>
    <t>MOMO11</t>
  </si>
  <si>
    <t>MOMNDAD1</t>
  </si>
  <si>
    <t>MOMNDAD</t>
  </si>
  <si>
    <t>MOMMYX2</t>
  </si>
  <si>
    <t>MOMMYS1</t>
  </si>
  <si>
    <t>MOMMYQ</t>
  </si>
  <si>
    <t>MOMMYKO</t>
  </si>
  <si>
    <t>MOMMY9</t>
  </si>
  <si>
    <t>MOMMY87</t>
  </si>
  <si>
    <t>MOMMY69</t>
  </si>
  <si>
    <t>MOMMY55</t>
  </si>
  <si>
    <t>MOMMY4LIFE</t>
  </si>
  <si>
    <t>MOMMY41</t>
  </si>
  <si>
    <t>MOMMY34</t>
  </si>
  <si>
    <t>MOMMY25</t>
  </si>
  <si>
    <t>MOMMY24</t>
  </si>
  <si>
    <t>MOMMY23</t>
  </si>
  <si>
    <t>MOMMY111</t>
  </si>
  <si>
    <t>MOMMOY</t>
  </si>
  <si>
    <t>MOMMIE3</t>
  </si>
  <si>
    <t>MOMMA22</t>
  </si>
  <si>
    <t>MOMMA2</t>
  </si>
  <si>
    <t>MOMII123</t>
  </si>
  <si>
    <t>MOMDUKES</t>
  </si>
  <si>
    <t>MOMDAD3</t>
  </si>
  <si>
    <t>MOMDAD2</t>
  </si>
  <si>
    <t>MOMANDDAD2</t>
  </si>
  <si>
    <t>MOM101</t>
  </si>
  <si>
    <t>MOM&amp;DAD</t>
  </si>
  <si>
    <t>MOLSON1</t>
  </si>
  <si>
    <t>MOLLYS</t>
  </si>
  <si>
    <t>MOLLY1234</t>
  </si>
  <si>
    <t>MOLLY12</t>
  </si>
  <si>
    <t>MOLLY08</t>
  </si>
  <si>
    <t>MOLLIE1</t>
  </si>
  <si>
    <t>MOLINE</t>
  </si>
  <si>
    <t>MOJOFLY</t>
  </si>
  <si>
    <t>MOJICA</t>
  </si>
  <si>
    <t>MOISESTEAMO</t>
  </si>
  <si>
    <t>MOHAWK</t>
  </si>
  <si>
    <t>MOGOLLON</t>
  </si>
  <si>
    <t>MOFONGO</t>
  </si>
  <si>
    <t>MOENIA</t>
  </si>
  <si>
    <t>MODMOD</t>
  </si>
  <si>
    <t>MODESTY</t>
  </si>
  <si>
    <t>MODESTA</t>
  </si>
  <si>
    <t>MODEST</t>
  </si>
  <si>
    <t>MODELING</t>
  </si>
  <si>
    <t>MODEL504</t>
  </si>
  <si>
    <t>MODAWG</t>
  </si>
  <si>
    <t>MOCOS</t>
  </si>
  <si>
    <t>MOCHO</t>
  </si>
  <si>
    <t>MOCHI</t>
  </si>
  <si>
    <t>MOCHA1</t>
  </si>
  <si>
    <t>MOBSTA</t>
  </si>
  <si>
    <t>MOBMOB</t>
  </si>
  <si>
    <t>MOBBIN</t>
  </si>
  <si>
    <t>MNOKEY</t>
  </si>
  <si>
    <t>MMARIE</t>
  </si>
  <si>
    <t>MM4EVA</t>
  </si>
  <si>
    <t>MM072602</t>
  </si>
  <si>
    <t>MLM4450</t>
  </si>
  <si>
    <t>MLGreen</t>
  </si>
  <si>
    <t>MLCMJAA2004</t>
  </si>
  <si>
    <t>MKT123</t>
  </si>
  <si>
    <t>MKO)0okm</t>
  </si>
  <si>
    <t>MK10am1018</t>
  </si>
  <si>
    <t>MK040988</t>
  </si>
  <si>
    <t>MJoyce</t>
  </si>
  <si>
    <t>MJoh143</t>
  </si>
  <si>
    <t>MJS92!</t>
  </si>
  <si>
    <t>MJS123</t>
  </si>
  <si>
    <t>MJRRER1</t>
  </si>
  <si>
    <t>MJOLNIR</t>
  </si>
  <si>
    <t>MJMJMJ</t>
  </si>
  <si>
    <t>MJMJ4240</t>
  </si>
  <si>
    <t>MJACKSON</t>
  </si>
  <si>
    <t>MJ2323</t>
  </si>
  <si>
    <t>MJ1218</t>
  </si>
  <si>
    <t>MIvidaEREStu</t>
  </si>
  <si>
    <t>MIchaelschenker!</t>
  </si>
  <si>
    <t>MIchael</t>
  </si>
  <si>
    <t>MIZZY</t>
  </si>
  <si>
    <t>MIZPAH</t>
  </si>
  <si>
    <t>MIYUKI</t>
  </si>
  <si>
    <t>MIYAVI</t>
  </si>
  <si>
    <t>MIYABOO1</t>
  </si>
  <si>
    <t>MIYABI</t>
  </si>
  <si>
    <t>MITZY</t>
  </si>
  <si>
    <t>MITZI7280</t>
  </si>
  <si>
    <t>MITSUI19_06</t>
  </si>
  <si>
    <t>MITRA</t>
  </si>
  <si>
    <t>MITO01</t>
  </si>
  <si>
    <t>MITCHE</t>
  </si>
  <si>
    <t>MISTYBLUE</t>
  </si>
  <si>
    <t>MISTY23</t>
  </si>
  <si>
    <t>MISTRESS</t>
  </si>
  <si>
    <t>MISTRESHIJOS</t>
  </si>
  <si>
    <t>MISTERYOSA</t>
  </si>
  <si>
    <t>MISTER2</t>
  </si>
  <si>
    <t>MISTA</t>
  </si>
  <si>
    <t>MISSYT</t>
  </si>
  <si>
    <t>MISSY6</t>
  </si>
  <si>
    <t>MISSY3</t>
  </si>
  <si>
    <t>MISSY22</t>
  </si>
  <si>
    <t>MISSY18</t>
  </si>
  <si>
    <t>MISSY16</t>
  </si>
  <si>
    <t>MISSY101</t>
  </si>
  <si>
    <t>MISSU2</t>
  </si>
  <si>
    <t>MISSTHING</t>
  </si>
  <si>
    <t>MISSRED</t>
  </si>
  <si>
    <t>MISSLOVE</t>
  </si>
  <si>
    <t>MISSKK</t>
  </si>
  <si>
    <t>MISSKITTY</t>
  </si>
  <si>
    <t>MISSINGYOU</t>
  </si>
  <si>
    <t>MISSEY1</t>
  </si>
  <si>
    <t>MISSES</t>
  </si>
  <si>
    <t>MISS</t>
  </si>
  <si>
    <t>MISMEJORESAMIGAS</t>
  </si>
  <si>
    <t>MISION</t>
  </si>
  <si>
    <t>MISHU</t>
  </si>
  <si>
    <t>MISHAUN</t>
  </si>
  <si>
    <t>MISHA94</t>
  </si>
  <si>
    <t>MISERABLE</t>
  </si>
  <si>
    <t>MISECRETO</t>
  </si>
  <si>
    <t>MISAMIGAS</t>
  </si>
  <si>
    <t>MIS3AMORES</t>
  </si>
  <si>
    <t>MIRYAM</t>
  </si>
  <si>
    <t>MIRREN</t>
  </si>
  <si>
    <t>MIROSLAVA</t>
  </si>
  <si>
    <t>MIROSLAV</t>
  </si>
  <si>
    <t>MIRMO</t>
  </si>
  <si>
    <t>MIREYA4</t>
  </si>
  <si>
    <t>MIREINA</t>
  </si>
  <si>
    <t>MIRAMAR</t>
  </si>
  <si>
    <t>MIRAGE</t>
  </si>
  <si>
    <t>MIRAFLORES</t>
  </si>
  <si>
    <t>MIRACLES</t>
  </si>
  <si>
    <t>MIPRINCESA</t>
  </si>
  <si>
    <t>MIPERRO</t>
  </si>
  <si>
    <t>MIPERRITA</t>
  </si>
  <si>
    <t>MIPAPI</t>
  </si>
  <si>
    <t>MIPAPA</t>
  </si>
  <si>
    <t>MINUNAT</t>
  </si>
  <si>
    <t>MINUL23</t>
  </si>
  <si>
    <t>MINOVIO</t>
  </si>
  <si>
    <t>MINOVIA</t>
  </si>
  <si>
    <t>MINOGUE91</t>
  </si>
  <si>
    <t>MINODORA</t>
  </si>
  <si>
    <t>MINNIE8</t>
  </si>
  <si>
    <t>MINNIE7</t>
  </si>
  <si>
    <t>MINNIE5</t>
  </si>
  <si>
    <t>MINNIE423</t>
  </si>
  <si>
    <t>MINNIE24</t>
  </si>
  <si>
    <t>MINNIE18</t>
  </si>
  <si>
    <t>MINNIE07</t>
  </si>
  <si>
    <t>MINNIE06</t>
  </si>
  <si>
    <t>MINNIE!</t>
  </si>
  <si>
    <t>MINNI3</t>
  </si>
  <si>
    <t>MINNEAPOLIS</t>
  </si>
  <si>
    <t>MINKAX21</t>
  </si>
  <si>
    <t>MINI├æA</t>
  </si>
  <si>
    <t>MINITA</t>
  </si>
  <si>
    <t>MINISTRYOFSOUND</t>
  </si>
  <si>
    <t>MINISTERIO</t>
  </si>
  <si>
    <t>MINIMO</t>
  </si>
  <si>
    <t>MINHAMAE</t>
  </si>
  <si>
    <t>MINGMING</t>
  </si>
  <si>
    <t>MINE01</t>
  </si>
  <si>
    <t>MINE</t>
  </si>
  <si>
    <t>MINDA</t>
  </si>
  <si>
    <t>MINATEAMO</t>
  </si>
  <si>
    <t>MIMOSO</t>
  </si>
  <si>
    <t>MIMING</t>
  </si>
  <si>
    <t>MIMIMI</t>
  </si>
  <si>
    <t>MIMI91</t>
  </si>
  <si>
    <t>MIMI88</t>
  </si>
  <si>
    <t>MIMI33</t>
  </si>
  <si>
    <t>MIMI32</t>
  </si>
  <si>
    <t>MIMI23</t>
  </si>
  <si>
    <t>MIMI21</t>
  </si>
  <si>
    <t>MIMI2007</t>
  </si>
  <si>
    <t>MIMI11</t>
  </si>
  <si>
    <t>MIMADRE2</t>
  </si>
  <si>
    <t>MIMADA</t>
  </si>
  <si>
    <t>MILOVE</t>
  </si>
  <si>
    <t>MILO123</t>
  </si>
  <si>
    <t>MILLSY</t>
  </si>
  <si>
    <t>MILLS</t>
  </si>
  <si>
    <t>MILLOS13</t>
  </si>
  <si>
    <t>MILLIONS1</t>
  </si>
  <si>
    <t>MILLERTIME</t>
  </si>
  <si>
    <t>MILLER31</t>
  </si>
  <si>
    <t>MILLER2</t>
  </si>
  <si>
    <t>MILLENIUM</t>
  </si>
  <si>
    <t>MILLA1</t>
  </si>
  <si>
    <t>MILKYWAY23</t>
  </si>
  <si>
    <t>MILKMAN1</t>
  </si>
  <si>
    <t>MILISA</t>
  </si>
  <si>
    <t>MILEY15</t>
  </si>
  <si>
    <t>MILEY101</t>
  </si>
  <si>
    <t>MILERA26</t>
  </si>
  <si>
    <t>MILENIO</t>
  </si>
  <si>
    <t>MILAgros</t>
  </si>
  <si>
    <t>MILAURA</t>
  </si>
  <si>
    <t>MILAN1</t>
  </si>
  <si>
    <t>MILAGROS22</t>
  </si>
  <si>
    <t>MILAA</t>
  </si>
  <si>
    <t>MIKITO</t>
  </si>
  <si>
    <t>MIKEY2</t>
  </si>
  <si>
    <t>MIKEY12</t>
  </si>
  <si>
    <t>MIKEY10</t>
  </si>
  <si>
    <t>MIKEY08</t>
  </si>
  <si>
    <t>MIKEY07</t>
  </si>
  <si>
    <t>MIKEVICK</t>
  </si>
  <si>
    <t>MIKES</t>
  </si>
  <si>
    <t>MIKEL1</t>
  </si>
  <si>
    <t>MIKEJR1</t>
  </si>
  <si>
    <t>MIKEJR</t>
  </si>
  <si>
    <t>MIKEHE</t>
  </si>
  <si>
    <t>MIKE87</t>
  </si>
  <si>
    <t>MIKE44</t>
  </si>
  <si>
    <t>MIKE420</t>
  </si>
  <si>
    <t>MIKE34</t>
  </si>
  <si>
    <t>MIKE33</t>
  </si>
  <si>
    <t>MIKE3</t>
  </si>
  <si>
    <t>MIKE281</t>
  </si>
  <si>
    <t>MIKE25</t>
  </si>
  <si>
    <t>MIKE24</t>
  </si>
  <si>
    <t>MIKE2006</t>
  </si>
  <si>
    <t>MIKE2002</t>
  </si>
  <si>
    <t>MIKE16</t>
  </si>
  <si>
    <t>MIKE101</t>
  </si>
  <si>
    <t>MIKE09</t>
  </si>
  <si>
    <t>MIKE03</t>
  </si>
  <si>
    <t>MIKAILA</t>
  </si>
  <si>
    <t>MIKAEL</t>
  </si>
  <si>
    <t>MIKA123</t>
  </si>
  <si>
    <t>MIJARES</t>
  </si>
  <si>
    <t>MIHAIL</t>
  </si>
  <si>
    <t>MIGUEL5</t>
  </si>
  <si>
    <t>MIGUEL4E</t>
  </si>
  <si>
    <t>MIGUEL20</t>
  </si>
  <si>
    <t>MIGUEL10</t>
  </si>
  <si>
    <t>MIGUEL08</t>
  </si>
  <si>
    <t>MIGUEL06</t>
  </si>
  <si>
    <t>MIGUEL05</t>
  </si>
  <si>
    <t>MIGUEL02</t>
  </si>
  <si>
    <t>MIGUEL01</t>
  </si>
  <si>
    <t>MIGRANAMOR</t>
  </si>
  <si>
    <t>MIGNON</t>
  </si>
  <si>
    <t>MIFLACO1</t>
  </si>
  <si>
    <t>MIFLACO</t>
  </si>
  <si>
    <t>MIESPACIO1</t>
  </si>
  <si>
    <t>MIEL06</t>
  </si>
  <si>
    <t>MIEAYAM</t>
  </si>
  <si>
    <t>MIDWAY</t>
  </si>
  <si>
    <t>MIDNIGHT30</t>
  </si>
  <si>
    <t>MIDNIGHT2</t>
  </si>
  <si>
    <t>MIDDLE1</t>
  </si>
  <si>
    <t>MICROHMS</t>
  </si>
  <si>
    <t>MICRO</t>
  </si>
  <si>
    <t>MICOSITA</t>
  </si>
  <si>
    <t>MICORAZON1</t>
  </si>
  <si>
    <t>MICKY619</t>
  </si>
  <si>
    <t>MICKI</t>
  </si>
  <si>
    <t>MICKEYS</t>
  </si>
  <si>
    <t>MICKEYMOUS</t>
  </si>
  <si>
    <t>MICKEYM</t>
  </si>
  <si>
    <t>MICKEY78</t>
  </si>
  <si>
    <t>MICKEY69</t>
  </si>
  <si>
    <t>MICKEY28</t>
  </si>
  <si>
    <t>MICKEY26</t>
  </si>
  <si>
    <t>MICKEY24</t>
  </si>
  <si>
    <t>MICKEY11</t>
  </si>
  <si>
    <t>MICKEY1031</t>
  </si>
  <si>
    <t>MICKEY05</t>
  </si>
  <si>
    <t>MICKEY!</t>
  </si>
  <si>
    <t>MICKAZ</t>
  </si>
  <si>
    <t>MICKAEL</t>
  </si>
  <si>
    <t>MICHI1</t>
  </si>
  <si>
    <t>MICHELLE94</t>
  </si>
  <si>
    <t>MICHELLE30</t>
  </si>
  <si>
    <t>MICHELLE24</t>
  </si>
  <si>
    <t>MICHELLE22</t>
  </si>
  <si>
    <t>MICHELLE20</t>
  </si>
  <si>
    <t>MICHELLE16</t>
  </si>
  <si>
    <t>MICHELLE11</t>
  </si>
  <si>
    <t>MICHELLE0</t>
  </si>
  <si>
    <t>MICHELLE*</t>
  </si>
  <si>
    <t>MICHELLE!</t>
  </si>
  <si>
    <t>MICHELA</t>
  </si>
  <si>
    <t>MICHEL22</t>
  </si>
  <si>
    <t>MICHEEL</t>
  </si>
  <si>
    <t>MICHEAL7</t>
  </si>
  <si>
    <t>MICHEAL2</t>
  </si>
  <si>
    <t>MICHAELS</t>
  </si>
  <si>
    <t>MICHAELLA</t>
  </si>
  <si>
    <t>MICHAELJOR</t>
  </si>
  <si>
    <t>MICHAELCIOLEK</t>
  </si>
  <si>
    <t>MICHAEL88</t>
  </si>
  <si>
    <t>MICHAEL69</t>
  </si>
  <si>
    <t>MICHAEL67.</t>
  </si>
  <si>
    <t>MICHAEL31</t>
  </si>
  <si>
    <t>MICHAEL30</t>
  </si>
  <si>
    <t>MICHAEL26</t>
  </si>
  <si>
    <t>MICHAEL17</t>
  </si>
  <si>
    <t>MICHAEL143</t>
  </si>
  <si>
    <t>MICHAEL14</t>
  </si>
  <si>
    <t>MICHAEL11</t>
  </si>
  <si>
    <t>MICALLEFBABRA</t>
  </si>
  <si>
    <t>MICAH3</t>
  </si>
  <si>
    <t>MICAH123</t>
  </si>
  <si>
    <t>MICAH1</t>
  </si>
  <si>
    <t>MICAELA1</t>
  </si>
  <si>
    <t>MIBEBE1</t>
  </si>
  <si>
    <t>MIBABY</t>
  </si>
  <si>
    <t>MIAMORTEAMO</t>
  </si>
  <si>
    <t>MIAMORES</t>
  </si>
  <si>
    <t>MIAMORERESTU</t>
  </si>
  <si>
    <t>MIAMOR13</t>
  </si>
  <si>
    <t>MIAMIHEAT</t>
  </si>
  <si>
    <t>MIAMI123</t>
  </si>
  <si>
    <t>MIAHAMM</t>
  </si>
  <si>
    <t>MIAGRACE</t>
  </si>
  <si>
    <t>MIA333</t>
  </si>
  <si>
    <t>MIA2007</t>
  </si>
  <si>
    <t>MHLCOH</t>
  </si>
  <si>
    <t>MHINE28</t>
  </si>
  <si>
    <t>MHINE15</t>
  </si>
  <si>
    <t>MHELAI</t>
  </si>
  <si>
    <t>MHEANN</t>
  </si>
  <si>
    <t>MHARK</t>
  </si>
  <si>
    <t>MHARIE</t>
  </si>
  <si>
    <t>MHALQ</t>
  </si>
  <si>
    <t>MHALKO</t>
  </si>
  <si>
    <t>MGONGORO</t>
  </si>
  <si>
    <t>MFHOAX10</t>
  </si>
  <si>
    <t>MEXICODF</t>
  </si>
  <si>
    <t>MEXICO5</t>
  </si>
  <si>
    <t>MEXICO4</t>
  </si>
  <si>
    <t>MEXICO320</t>
  </si>
  <si>
    <t>MEXICO16</t>
  </si>
  <si>
    <t>MEXICO15</t>
  </si>
  <si>
    <t>MEXICO1234</t>
  </si>
  <si>
    <t>MEXICAN3</t>
  </si>
  <si>
    <t>MEX4LIFE</t>
  </si>
  <si>
    <t>MEX1CO</t>
  </si>
  <si>
    <t>MEWMEWPOWER</t>
  </si>
  <si>
    <t>METS13</t>
  </si>
  <si>
    <t>METS07</t>
  </si>
  <si>
    <t>METROID</t>
  </si>
  <si>
    <t>METMET</t>
  </si>
  <si>
    <t>METIME</t>
  </si>
  <si>
    <t>METHODIST</t>
  </si>
  <si>
    <t>METEORA</t>
  </si>
  <si>
    <t>METAMORFOSIS</t>
  </si>
  <si>
    <t>METALS</t>
  </si>
  <si>
    <t>METALL</t>
  </si>
  <si>
    <t>METALIKA</t>
  </si>
  <si>
    <t>METALERO</t>
  </si>
  <si>
    <t>METALERA</t>
  </si>
  <si>
    <t>MESTRE</t>
  </si>
  <si>
    <t>MEST44!</t>
  </si>
  <si>
    <t>MESSI</t>
  </si>
  <si>
    <t>MESIAS102</t>
  </si>
  <si>
    <t>MESIAS</t>
  </si>
  <si>
    <t>MESHA2</t>
  </si>
  <si>
    <t>MESEXY</t>
  </si>
  <si>
    <t>MESENGER</t>
  </si>
  <si>
    <t>MESDAMES</t>
  </si>
  <si>
    <t>MERYL</t>
  </si>
  <si>
    <t>MERRYMERRYCRIPMAS</t>
  </si>
  <si>
    <t>MERRICK</t>
  </si>
  <si>
    <t>MERMER</t>
  </si>
  <si>
    <t>MERMAIDS1</t>
  </si>
  <si>
    <t>MERMAID1</t>
  </si>
  <si>
    <t>MERLINA</t>
  </si>
  <si>
    <t>MERIDA</t>
  </si>
  <si>
    <t>MERIAN</t>
  </si>
  <si>
    <t>MERCYME</t>
  </si>
  <si>
    <t>MERCY2</t>
  </si>
  <si>
    <t>MERCILON</t>
  </si>
  <si>
    <t>MERCI</t>
  </si>
  <si>
    <t>MERCENARIO</t>
  </si>
  <si>
    <t>MERCED</t>
  </si>
  <si>
    <t>MERCADES</t>
  </si>
  <si>
    <t>MERARI</t>
  </si>
  <si>
    <t>MEQUIERO</t>
  </si>
  <si>
    <t>MEOW</t>
  </si>
  <si>
    <t>MEONLY1</t>
  </si>
  <si>
    <t>MENYOU</t>
  </si>
  <si>
    <t>MENUDO</t>
  </si>
  <si>
    <t>MENU4EVA</t>
  </si>
  <si>
    <t>MENU</t>
  </si>
  <si>
    <t>MENSAJE</t>
  </si>
  <si>
    <t>MENOR69</t>
  </si>
  <si>
    <t>MENINA</t>
  </si>
  <si>
    <t>MENEKETEHE</t>
  </si>
  <si>
    <t>MEMYSELFNI</t>
  </si>
  <si>
    <t>MEMYSELF1</t>
  </si>
  <si>
    <t>MEMYSELF&amp;I</t>
  </si>
  <si>
    <t>MEMEME2</t>
  </si>
  <si>
    <t>MEME99</t>
  </si>
  <si>
    <t>MEME69</t>
  </si>
  <si>
    <t>MEME3</t>
  </si>
  <si>
    <t>MEME22</t>
  </si>
  <si>
    <t>MEME18</t>
  </si>
  <si>
    <t>MEME10</t>
  </si>
  <si>
    <t>MEME01</t>
  </si>
  <si>
    <t>MEMBER1</t>
  </si>
  <si>
    <t>MELY13</t>
  </si>
  <si>
    <t>MELVIN5</t>
  </si>
  <si>
    <t>MELTON</t>
  </si>
  <si>
    <t>MELTEM</t>
  </si>
  <si>
    <t>MELQUIADES</t>
  </si>
  <si>
    <t>MELOVE1</t>
  </si>
  <si>
    <t>MELOSA</t>
  </si>
  <si>
    <t>MELONS</t>
  </si>
  <si>
    <t>MELONCITO</t>
  </si>
  <si>
    <t>MELLANY</t>
  </si>
  <si>
    <t>MELITO</t>
  </si>
  <si>
    <t>MELISSA9</t>
  </si>
  <si>
    <t>MELISSA3</t>
  </si>
  <si>
    <t>MELISSA22</t>
  </si>
  <si>
    <t>MELISSA12</t>
  </si>
  <si>
    <t>MELISSA05</t>
  </si>
  <si>
    <t>MELISA1</t>
  </si>
  <si>
    <t>MELIDA</t>
  </si>
  <si>
    <t>MELIANA</t>
  </si>
  <si>
    <t>MELI123</t>
  </si>
  <si>
    <t>MELI12</t>
  </si>
  <si>
    <t>MELI06</t>
  </si>
  <si>
    <t>MELI01</t>
  </si>
  <si>
    <t>MELGIBSON</t>
  </si>
  <si>
    <t>MELEMEL</t>
  </si>
  <si>
    <t>MELCHOR</t>
  </si>
  <si>
    <t>MELANIE3</t>
  </si>
  <si>
    <t>MELANIE2</t>
  </si>
  <si>
    <t>MELANIE14</t>
  </si>
  <si>
    <t>MELANIE11</t>
  </si>
  <si>
    <t>MEL123</t>
  </si>
  <si>
    <t>MEKHI2</t>
  </si>
  <si>
    <t>MEKHI05</t>
  </si>
  <si>
    <t>MEKA22</t>
  </si>
  <si>
    <t>MEKA15</t>
  </si>
  <si>
    <t>MEKA13</t>
  </si>
  <si>
    <t>MEIKA8</t>
  </si>
  <si>
    <t>MEGARA</t>
  </si>
  <si>
    <t>MEGANE</t>
  </si>
  <si>
    <t>MEGAN01</t>
  </si>
  <si>
    <t>MEG92roxy</t>
  </si>
  <si>
    <t>MEENAMOREDETI</t>
  </si>
  <si>
    <t>MEEKA1</t>
  </si>
  <si>
    <t>MEECHIE</t>
  </si>
  <si>
    <t>MEDUSA</t>
  </si>
  <si>
    <t>MEDTECH</t>
  </si>
  <si>
    <t>MEDITERRANEO</t>
  </si>
  <si>
    <t>MEDINA28</t>
  </si>
  <si>
    <t>MEDICINE</t>
  </si>
  <si>
    <t>MEDIA1</t>
  </si>
  <si>
    <t>MEDALLA</t>
  </si>
  <si>
    <t>MECHE</t>
  </si>
  <si>
    <t>MECHAS</t>
  </si>
  <si>
    <t>MECHANISMS</t>
  </si>
  <si>
    <t>MECANO</t>
  </si>
  <si>
    <t>MECANICA</t>
  </si>
  <si>
    <t>MEATY</t>
  </si>
  <si>
    <t>MEATBALL11</t>
  </si>
  <si>
    <t>MEANYU10</t>
  </si>
  <si>
    <t>MEANYOU123</t>
  </si>
  <si>
    <t>MEANNE</t>
  </si>
  <si>
    <t>MEAMOMUCHO</t>
  </si>
  <si>
    <t>MEADOWS</t>
  </si>
  <si>
    <t>MEADOW</t>
  </si>
  <si>
    <t>ME4EVER</t>
  </si>
  <si>
    <t>ME-ME</t>
  </si>
  <si>
    <t>MDB2696</t>
  </si>
  <si>
    <t>MD2006</t>
  </si>
  <si>
    <t>MCRFAN</t>
  </si>
  <si>
    <t>MCR4ever</t>
  </si>
  <si>
    <t>MCR1234</t>
  </si>
  <si>
    <t>MCNASTY</t>
  </si>
  <si>
    <t>MCLENNON</t>
  </si>
  <si>
    <t>MCKNIGHT</t>
  </si>
  <si>
    <t>MCKINNEY</t>
  </si>
  <si>
    <t>MCFLY123</t>
  </si>
  <si>
    <t>MCFLY</t>
  </si>
  <si>
    <t>MCFADDEN</t>
  </si>
  <si>
    <t>MCCORMICK</t>
  </si>
  <si>
    <t>MCCLURE</t>
  </si>
  <si>
    <t>MCCARTHY</t>
  </si>
  <si>
    <t>MCBRIDE</t>
  </si>
  <si>
    <t>MC2007</t>
  </si>
  <si>
    <t>MBosch09</t>
  </si>
  <si>
    <t>MB05301979</t>
  </si>
  <si>
    <t>MAra24</t>
  </si>
  <si>
    <t>MAjaJH24</t>
  </si>
  <si>
    <t>MAZDARX7</t>
  </si>
  <si>
    <t>MAZDA323</t>
  </si>
  <si>
    <t>MAZDA3</t>
  </si>
  <si>
    <t>MAZATLAN</t>
  </si>
  <si>
    <t>MAYRON</t>
  </si>
  <si>
    <t>MAYRAALEJANDRA</t>
  </si>
  <si>
    <t>MAYPAT38</t>
  </si>
  <si>
    <t>MAYOLA</t>
  </si>
  <si>
    <t>MAYMAY1</t>
  </si>
  <si>
    <t>MAYLING</t>
  </si>
  <si>
    <t>MAYETH</t>
  </si>
  <si>
    <t>MAYA08</t>
  </si>
  <si>
    <t>MAYA</t>
  </si>
  <si>
    <t>MAY282005</t>
  </si>
  <si>
    <t>MAY27TH</t>
  </si>
  <si>
    <t>MAXTOR</t>
  </si>
  <si>
    <t>MAXIMUM</t>
  </si>
  <si>
    <t>MAXIMILLION</t>
  </si>
  <si>
    <t>MAXIE</t>
  </si>
  <si>
    <t>MAVRICK</t>
  </si>
  <si>
    <t>MAVADO</t>
  </si>
  <si>
    <t>MAUTEAMO</t>
  </si>
  <si>
    <t>MAUSE123hund</t>
  </si>
  <si>
    <t>MAURICE3</t>
  </si>
  <si>
    <t>MATTY123</t>
  </si>
  <si>
    <t>MATTS</t>
  </si>
  <si>
    <t>MATTHEW8</t>
  </si>
  <si>
    <t>MATTHEW658</t>
  </si>
  <si>
    <t>MATTHEW5</t>
  </si>
  <si>
    <t>MATTHEW4</t>
  </si>
  <si>
    <t>MATTHEW22</t>
  </si>
  <si>
    <t>MATTHEW15</t>
  </si>
  <si>
    <t>MATTHEW12</t>
  </si>
  <si>
    <t>MATTHEW11</t>
  </si>
  <si>
    <t>MATTHEW10</t>
  </si>
  <si>
    <t>MATTHEW08</t>
  </si>
  <si>
    <t>MATTHEW07</t>
  </si>
  <si>
    <t>MATTHEW05</t>
  </si>
  <si>
    <t>MATTHEW03</t>
  </si>
  <si>
    <t>MATTHEW01</t>
  </si>
  <si>
    <t>MATTHEW00</t>
  </si>
  <si>
    <t>MATTHE3</t>
  </si>
  <si>
    <t>MATTH3W</t>
  </si>
  <si>
    <t>MATTERS</t>
  </si>
  <si>
    <t>MATTEO</t>
  </si>
  <si>
    <t>MATT69</t>
  </si>
  <si>
    <t>MATT15</t>
  </si>
  <si>
    <t>MATT11</t>
  </si>
  <si>
    <t>MATT1</t>
  </si>
  <si>
    <t>MATT015</t>
  </si>
  <si>
    <t>MATT01</t>
  </si>
  <si>
    <t>MATSUMOTO</t>
  </si>
  <si>
    <t>MATMAT</t>
  </si>
  <si>
    <t>MATIKA</t>
  </si>
  <si>
    <t>MATIJA</t>
  </si>
  <si>
    <t>MATHIS</t>
  </si>
  <si>
    <t>MATHILDA</t>
  </si>
  <si>
    <t>MATHAN</t>
  </si>
  <si>
    <t>MATET</t>
  </si>
  <si>
    <t>MATEOS</t>
  </si>
  <si>
    <t>MATEO21</t>
  </si>
  <si>
    <t>MATEO123</t>
  </si>
  <si>
    <t>MATARAY</t>
  </si>
  <si>
    <t>MATARAM</t>
  </si>
  <si>
    <t>MASUK</t>
  </si>
  <si>
    <t>MASTERD7</t>
  </si>
  <si>
    <t>MASTER7</t>
  </si>
  <si>
    <t>MASTER007</t>
  </si>
  <si>
    <t>MASSIMO</t>
  </si>
  <si>
    <t>MASSIE</t>
  </si>
  <si>
    <t>MASSEY1</t>
  </si>
  <si>
    <t>MASON7</t>
  </si>
  <si>
    <t>MASON08</t>
  </si>
  <si>
    <t>MASON01</t>
  </si>
  <si>
    <t>MASIVERS</t>
  </si>
  <si>
    <t>MASIEL</t>
  </si>
  <si>
    <t>MASH4077</t>
  </si>
  <si>
    <t>MASERATI</t>
  </si>
  <si>
    <t>MASE12</t>
  </si>
  <si>
    <t>MASCOTAS</t>
  </si>
  <si>
    <t>MASCARA</t>
  </si>
  <si>
    <t>MASAYA</t>
  </si>
  <si>
    <t>MASARAP</t>
  </si>
  <si>
    <t>MASAKA</t>
  </si>
  <si>
    <t>MARZO23</t>
  </si>
  <si>
    <t>MARZO17</t>
  </si>
  <si>
    <t>MARZO16</t>
  </si>
  <si>
    <t>MARYSS</t>
  </si>
  <si>
    <t>MARYJOSE</t>
  </si>
  <si>
    <t>MARYJANE69</t>
  </si>
  <si>
    <t>MARYJANE!</t>
  </si>
  <si>
    <t>MARYJ</t>
  </si>
  <si>
    <t>MARYBETH</t>
  </si>
  <si>
    <t>MARYBEL</t>
  </si>
  <si>
    <t>MARYANA</t>
  </si>
  <si>
    <t>MARYA</t>
  </si>
  <si>
    <t>MARY54</t>
  </si>
  <si>
    <t>MARY40</t>
  </si>
  <si>
    <t>MARY28</t>
  </si>
  <si>
    <t>MARY22</t>
  </si>
  <si>
    <t>MARY20</t>
  </si>
  <si>
    <t>MARY16</t>
  </si>
  <si>
    <t>MARY06</t>
  </si>
  <si>
    <t>MARY</t>
  </si>
  <si>
    <t>MARVY</t>
  </si>
  <si>
    <t>MARVIN13</t>
  </si>
  <si>
    <t>MARVEL1</t>
  </si>
  <si>
    <t>MARUCHA</t>
  </si>
  <si>
    <t>MARTY333</t>
  </si>
  <si>
    <t>MARTINTEAMO</t>
  </si>
  <si>
    <t>MARTINHO</t>
  </si>
  <si>
    <t>MARTINEZ5</t>
  </si>
  <si>
    <t>MARTINEZ23</t>
  </si>
  <si>
    <t>MARTINES0015</t>
  </si>
  <si>
    <t>MARTINES</t>
  </si>
  <si>
    <t>MARTIN5</t>
  </si>
  <si>
    <t>MARTIN27</t>
  </si>
  <si>
    <t>MARTIN16</t>
  </si>
  <si>
    <t>MARTILLO</t>
  </si>
  <si>
    <t>MARTIKA</t>
  </si>
  <si>
    <t>MARTIE</t>
  </si>
  <si>
    <t>MARTICA</t>
  </si>
  <si>
    <t>MARTIALARTS</t>
  </si>
  <si>
    <t>MARTHY</t>
  </si>
  <si>
    <t>MARTHA84</t>
  </si>
  <si>
    <t>MARTEL1</t>
  </si>
  <si>
    <t>MARTA1</t>
  </si>
  <si>
    <t>MARSHY</t>
  </si>
  <si>
    <t>MARSHALL22</t>
  </si>
  <si>
    <t>MARSHACA</t>
  </si>
  <si>
    <t>MARSHA11</t>
  </si>
  <si>
    <t>MARSELLA</t>
  </si>
  <si>
    <t>MARSEL</t>
  </si>
  <si>
    <t>MARRIOTT</t>
  </si>
  <si>
    <t>MARRIEL</t>
  </si>
  <si>
    <t>MARRIA</t>
  </si>
  <si>
    <t>MARRERO</t>
  </si>
  <si>
    <t>MARRANO</t>
  </si>
  <si>
    <t>MARRAH</t>
  </si>
  <si>
    <t>MARQUITA1</t>
  </si>
  <si>
    <t>MARQUIS2</t>
  </si>
  <si>
    <t>MARQUIS12</t>
  </si>
  <si>
    <t>MARQUIES1</t>
  </si>
  <si>
    <t>MARQUETTE</t>
  </si>
  <si>
    <t>MARNIE</t>
  </si>
  <si>
    <t>MARMOTA</t>
  </si>
  <si>
    <t>MARLOW</t>
  </si>
  <si>
    <t>MARLO</t>
  </si>
  <si>
    <t>MARLEY420</t>
  </si>
  <si>
    <t>MARLEN1</t>
  </si>
  <si>
    <t>MARLBORO1</t>
  </si>
  <si>
    <t>MARLANA</t>
  </si>
  <si>
    <t>MARLAN</t>
  </si>
  <si>
    <t>MARKZ</t>
  </si>
  <si>
    <t>MARKY88</t>
  </si>
  <si>
    <t>MARKY31</t>
  </si>
  <si>
    <t>MARKSGIRL01</t>
  </si>
  <si>
    <t>MARKPOGI</t>
  </si>
  <si>
    <t>MARKLYN</t>
  </si>
  <si>
    <t>MARKKO</t>
  </si>
  <si>
    <t>MARKJL</t>
  </si>
  <si>
    <t>MARKITOS</t>
  </si>
  <si>
    <t>MARKISHA</t>
  </si>
  <si>
    <t>MARKIAN</t>
  </si>
  <si>
    <t>MARKHI</t>
  </si>
  <si>
    <t>MARKETTA1</t>
  </si>
  <si>
    <t>MARKER</t>
  </si>
  <si>
    <t>MARKELL1</t>
  </si>
  <si>
    <t>MARKANTHONY</t>
  </si>
  <si>
    <t>MARK29</t>
  </si>
  <si>
    <t>MARK143</t>
  </si>
  <si>
    <t>MARJOY</t>
  </si>
  <si>
    <t>MARJON</t>
  </si>
  <si>
    <t>MARJIE</t>
  </si>
  <si>
    <t>MARIVI</t>
  </si>
  <si>
    <t>MARITE</t>
  </si>
  <si>
    <t>MARISSA2</t>
  </si>
  <si>
    <t>MARISOL19</t>
  </si>
  <si>
    <t>MARISH</t>
  </si>
  <si>
    <t>MARISEL</t>
  </si>
  <si>
    <t>MARIS</t>
  </si>
  <si>
    <t>MARIPOSA2</t>
  </si>
  <si>
    <t>MARIONETA</t>
  </si>
  <si>
    <t>MARIOG</t>
  </si>
  <si>
    <t>MARIO28</t>
  </si>
  <si>
    <t>MARIO21</t>
  </si>
  <si>
    <t>MARIO19</t>
  </si>
  <si>
    <t>MARIO18</t>
  </si>
  <si>
    <t>MARIO123</t>
  </si>
  <si>
    <t>MARIO01</t>
  </si>
  <si>
    <t>MARINUS</t>
  </si>
  <si>
    <t>MARINES1</t>
  </si>
  <si>
    <t>MARINES07</t>
  </si>
  <si>
    <t>MARINA2</t>
  </si>
  <si>
    <t>MARINA17</t>
  </si>
  <si>
    <t>MARINA123</t>
  </si>
  <si>
    <t>MARIN234</t>
  </si>
  <si>
    <t>MARILENA</t>
  </si>
  <si>
    <t>MARIJUANA1</t>
  </si>
  <si>
    <t>MARIJOSE</t>
  </si>
  <si>
    <t>MARIFE619</t>
  </si>
  <si>
    <t>MARIETTA1</t>
  </si>
  <si>
    <t>MARIETA</t>
  </si>
  <si>
    <t>MARIET</t>
  </si>
  <si>
    <t>MARIEE</t>
  </si>
  <si>
    <t>MARIEA</t>
  </si>
  <si>
    <t>MARIE95</t>
  </si>
  <si>
    <t>MARIE91</t>
  </si>
  <si>
    <t>MARIE9</t>
  </si>
  <si>
    <t>MARIE81</t>
  </si>
  <si>
    <t>MARIE77</t>
  </si>
  <si>
    <t>MARIE44</t>
  </si>
  <si>
    <t>MARIE33</t>
  </si>
  <si>
    <t>MARIE27</t>
  </si>
  <si>
    <t>MARIE2008</t>
  </si>
  <si>
    <t>MARIE20</t>
  </si>
  <si>
    <t>MARIE1991</t>
  </si>
  <si>
    <t>MARIE1990</t>
  </si>
  <si>
    <t>MARIE12345</t>
  </si>
  <si>
    <t>MARIE09</t>
  </si>
  <si>
    <t>MARIE08</t>
  </si>
  <si>
    <t>MARIE01</t>
  </si>
  <si>
    <t>MARIE!</t>
  </si>
  <si>
    <t>MARIAV</t>
  </si>
  <si>
    <t>MARIAPAZ</t>
  </si>
  <si>
    <t>MARIALE</t>
  </si>
  <si>
    <t>MARIAJESUS</t>
  </si>
  <si>
    <t>MARIAH82</t>
  </si>
  <si>
    <t>MARIAH22</t>
  </si>
  <si>
    <t>MARIADOLORES</t>
  </si>
  <si>
    <t>MARIADELMAR</t>
  </si>
  <si>
    <t>MARIAANGELICA</t>
  </si>
  <si>
    <t>MARIA6</t>
  </si>
  <si>
    <t>MARIA28</t>
  </si>
  <si>
    <t>MARIA10</t>
  </si>
  <si>
    <t>MARIA06</t>
  </si>
  <si>
    <t>MARI22</t>
  </si>
  <si>
    <t>MARI213</t>
  </si>
  <si>
    <t>MARI12</t>
  </si>
  <si>
    <t>MARGARET87</t>
  </si>
  <si>
    <t>MARFER</t>
  </si>
  <si>
    <t>MARDY</t>
  </si>
  <si>
    <t>MARDUK</t>
  </si>
  <si>
    <t>MARCY1</t>
  </si>
  <si>
    <t>MARCUZ</t>
  </si>
  <si>
    <t>MARCUSJR</t>
  </si>
  <si>
    <t>MARCUS7</t>
  </si>
  <si>
    <t>MARCUS24</t>
  </si>
  <si>
    <t>MARCUS23</t>
  </si>
  <si>
    <t>MARCUS22</t>
  </si>
  <si>
    <t>MARCUS15</t>
  </si>
  <si>
    <t>MARCUS07</t>
  </si>
  <si>
    <t>MARCOS3</t>
  </si>
  <si>
    <t>MARCOS2</t>
  </si>
  <si>
    <t>MARCOS16</t>
  </si>
  <si>
    <t>MARCOS15</t>
  </si>
  <si>
    <t>MARCOS14</t>
  </si>
  <si>
    <t>MARCOS12</t>
  </si>
  <si>
    <t>MARCOS02</t>
  </si>
  <si>
    <t>MARCOPOLO23</t>
  </si>
  <si>
    <t>MARCOPOLO1</t>
  </si>
  <si>
    <t>MARCO16</t>
  </si>
  <si>
    <t>MARCO11</t>
  </si>
  <si>
    <t>MARCKY</t>
  </si>
  <si>
    <t>MARCIANITO</t>
  </si>
  <si>
    <t>MARBLES1</t>
  </si>
  <si>
    <t>MARBLES</t>
  </si>
  <si>
    <t>MARBELYS</t>
  </si>
  <si>
    <t>MARAZUL</t>
  </si>
  <si>
    <t>MARATON</t>
  </si>
  <si>
    <t>MARADAM3</t>
  </si>
  <si>
    <t>MARACANA</t>
  </si>
  <si>
    <t>MARA1982</t>
  </si>
  <si>
    <t>MAQUI</t>
  </si>
  <si>
    <t>MAQ931SEM</t>
  </si>
  <si>
    <t>MAPOGI</t>
  </si>
  <si>
    <t>MAPLES</t>
  </si>
  <si>
    <t>MAPACHE</t>
  </si>
  <si>
    <t>MAPACHA</t>
  </si>
  <si>
    <t>MAORIZ</t>
  </si>
  <si>
    <t>MAORIGURL</t>
  </si>
  <si>
    <t>MANUTD4LIFE</t>
  </si>
  <si>
    <t>MANUTD10</t>
  </si>
  <si>
    <t>MANURULE</t>
  </si>
  <si>
    <t>MANUEL81</t>
  </si>
  <si>
    <t>MANUEL4</t>
  </si>
  <si>
    <t>MANUEL22</t>
  </si>
  <si>
    <t>MANUEL18</t>
  </si>
  <si>
    <t>MANUEL123</t>
  </si>
  <si>
    <t>MANUEL12</t>
  </si>
  <si>
    <t>MANU123</t>
  </si>
  <si>
    <t>MANTEQUILLA</t>
  </si>
  <si>
    <t>MANSOUR</t>
  </si>
  <si>
    <t>MANSON21</t>
  </si>
  <si>
    <t>MANSON1</t>
  </si>
  <si>
    <t>MANPOWER</t>
  </si>
  <si>
    <t>MANOWAR</t>
  </si>
  <si>
    <t>MANOTAS</t>
  </si>
  <si>
    <t>MANOS</t>
  </si>
  <si>
    <t>MANNY2</t>
  </si>
  <si>
    <t>MANNY13</t>
  </si>
  <si>
    <t>MANNY123</t>
  </si>
  <si>
    <t>MANNY10</t>
  </si>
  <si>
    <t>MANNING18</t>
  </si>
  <si>
    <t>MANN12</t>
  </si>
  <si>
    <t>MANMATHAN</t>
  </si>
  <si>
    <t>MANMANMAN</t>
  </si>
  <si>
    <t>MANMAN96</t>
  </si>
  <si>
    <t>MANMAN15</t>
  </si>
  <si>
    <t>MANMAN08</t>
  </si>
  <si>
    <t>MANMADHAN</t>
  </si>
  <si>
    <t>MANKIE</t>
  </si>
  <si>
    <t>MANJA</t>
  </si>
  <si>
    <t>MANIAK</t>
  </si>
  <si>
    <t>MANIACO</t>
  </si>
  <si>
    <t>MANIA</t>
  </si>
  <si>
    <t>MANHATTAN</t>
  </si>
  <si>
    <t>MANHATER1</t>
  </si>
  <si>
    <t>MANGOSTA</t>
  </si>
  <si>
    <t>MANDiiE</t>
  </si>
  <si>
    <t>MANDY1980</t>
  </si>
  <si>
    <t>MANDY18</t>
  </si>
  <si>
    <t>MANDINGO</t>
  </si>
  <si>
    <t>MANDIE</t>
  </si>
  <si>
    <t>MANDI1</t>
  </si>
  <si>
    <t>MANDA3</t>
  </si>
  <si>
    <t>MANCILLA</t>
  </si>
  <si>
    <t>MANATEE1</t>
  </si>
  <si>
    <t>MANAPHY</t>
  </si>
  <si>
    <t>MANALO77</t>
  </si>
  <si>
    <t>MANALO</t>
  </si>
  <si>
    <t>MANAHAN</t>
  </si>
  <si>
    <t>MANABAT</t>
  </si>
  <si>
    <t>MAN-UTD</t>
  </si>
  <si>
    <t>MAN-MAN</t>
  </si>
  <si>
    <t>MAN</t>
  </si>
  <si>
    <t>MAMORU</t>
  </si>
  <si>
    <t>MAMITA11</t>
  </si>
  <si>
    <t>MAMIPAPI</t>
  </si>
  <si>
    <t>MAMINA</t>
  </si>
  <si>
    <t>MAMICHULA8</t>
  </si>
  <si>
    <t>MAMI77</t>
  </si>
  <si>
    <t>MAMI22</t>
  </si>
  <si>
    <t>MAMI16</t>
  </si>
  <si>
    <t>MAMI13</t>
  </si>
  <si>
    <t>MAMI123</t>
  </si>
  <si>
    <t>MAMBO</t>
  </si>
  <si>
    <t>MAMAS3</t>
  </si>
  <si>
    <t>MAMAROSA</t>
  </si>
  <si>
    <t>MAMAPAPA1</t>
  </si>
  <si>
    <t>MAMAN</t>
  </si>
  <si>
    <t>MAMAMIA1</t>
  </si>
  <si>
    <t>MAMAMEA</t>
  </si>
  <si>
    <t>MAMALENA</t>
  </si>
  <si>
    <t>MAMAH</t>
  </si>
  <si>
    <t>MAMA67</t>
  </si>
  <si>
    <t>MAMA59</t>
  </si>
  <si>
    <t>MAMA15</t>
  </si>
  <si>
    <t>MAMA11</t>
  </si>
  <si>
    <t>MAMA101</t>
  </si>
  <si>
    <t>MAMA08</t>
  </si>
  <si>
    <t>MAMA07</t>
  </si>
  <si>
    <t>MAMA05</t>
  </si>
  <si>
    <t>MALVIN</t>
  </si>
  <si>
    <t>MALUPIT</t>
  </si>
  <si>
    <t>MALUNGKOT</t>
  </si>
  <si>
    <t>MALTESERS</t>
  </si>
  <si>
    <t>MALTA</t>
  </si>
  <si>
    <t>MALPARIDO</t>
  </si>
  <si>
    <t>MALOUKA</t>
  </si>
  <si>
    <t>MALO214</t>
  </si>
  <si>
    <t>MALLORIE</t>
  </si>
  <si>
    <t>MALLE</t>
  </si>
  <si>
    <t>MALIYAH1</t>
  </si>
  <si>
    <t>MALITO</t>
  </si>
  <si>
    <t>MALISSA</t>
  </si>
  <si>
    <t>MALISHA</t>
  </si>
  <si>
    <t>MALISA</t>
  </si>
  <si>
    <t>MALIQUE</t>
  </si>
  <si>
    <t>MALFOY</t>
  </si>
  <si>
    <t>MALENE</t>
  </si>
  <si>
    <t>MALDICION</t>
  </si>
  <si>
    <t>MALC12</t>
  </si>
  <si>
    <t>MALAYA</t>
  </si>
  <si>
    <t>MALANDI</t>
  </si>
  <si>
    <t>MALAGON</t>
  </si>
  <si>
    <t>MAKULIT</t>
  </si>
  <si>
    <t>MAKULET</t>
  </si>
  <si>
    <t>MAKUBEX</t>
  </si>
  <si>
    <t>MAKITA</t>
  </si>
  <si>
    <t>MAKISIG</t>
  </si>
  <si>
    <t>MAKIA1</t>
  </si>
  <si>
    <t>MAKEme1</t>
  </si>
  <si>
    <t>MAKENNA</t>
  </si>
  <si>
    <t>MAKELOVE</t>
  </si>
  <si>
    <t>MAKAYLA05</t>
  </si>
  <si>
    <t>MAKATI</t>
  </si>
  <si>
    <t>MAKAHA96792</t>
  </si>
  <si>
    <t>MAJOR19</t>
  </si>
  <si>
    <t>MAJOR</t>
  </si>
  <si>
    <t>MAJIKA</t>
  </si>
  <si>
    <t>MAITING</t>
  </si>
  <si>
    <t>MAISA</t>
  </si>
  <si>
    <t>MAIRIM19</t>
  </si>
  <si>
    <t>MAIREAD</t>
  </si>
  <si>
    <t>MAINMAIN</t>
  </si>
  <si>
    <t>MAIN8144</t>
  </si>
  <si>
    <t>MAIMOUNA</t>
  </si>
  <si>
    <t>MAILON</t>
  </si>
  <si>
    <t>MAILBOX</t>
  </si>
  <si>
    <t>MAHUNNI</t>
  </si>
  <si>
    <t>MAHMUD</t>
  </si>
  <si>
    <t>MAHMOUD</t>
  </si>
  <si>
    <t>MAHMOOD</t>
  </si>
  <si>
    <t>MAHIKARI</t>
  </si>
  <si>
    <t>MAHALCOE</t>
  </si>
  <si>
    <t>MAGUI</t>
  </si>
  <si>
    <t>MAGPIE</t>
  </si>
  <si>
    <t>MAGNO</t>
  </si>
  <si>
    <t>MAGNETO</t>
  </si>
  <si>
    <t>MAGITO</t>
  </si>
  <si>
    <t>MAGICMAN</t>
  </si>
  <si>
    <t>MAGICK</t>
  </si>
  <si>
    <t>MAGICA</t>
  </si>
  <si>
    <t>MAGGIEMAE</t>
  </si>
  <si>
    <t>MAGGIE7</t>
  </si>
  <si>
    <t>MAGGIE41</t>
  </si>
  <si>
    <t>MAGGIE3</t>
  </si>
  <si>
    <t>MAGGIE2</t>
  </si>
  <si>
    <t>MAGGIE17</t>
  </si>
  <si>
    <t>MAGGIE13</t>
  </si>
  <si>
    <t>MAGGIE12</t>
  </si>
  <si>
    <t>MAGANA</t>
  </si>
  <si>
    <t>MAGALING</t>
  </si>
  <si>
    <t>MAGALHAES</t>
  </si>
  <si>
    <t>MAFUTA5</t>
  </si>
  <si>
    <t>MAFIA1</t>
  </si>
  <si>
    <t>MAFESITA</t>
  </si>
  <si>
    <t>MAE123</t>
  </si>
  <si>
    <t>MADURA</t>
  </si>
  <si>
    <t>MADRES</t>
  </si>
  <si>
    <t>MADRAS</t>
  </si>
  <si>
    <t>MADMAN1</t>
  </si>
  <si>
    <t>MADISON9</t>
  </si>
  <si>
    <t>MADISON5</t>
  </si>
  <si>
    <t>MADISON143</t>
  </si>
  <si>
    <t>MADISON06</t>
  </si>
  <si>
    <t>MADININA</t>
  </si>
  <si>
    <t>MADINA</t>
  </si>
  <si>
    <t>MADILYN</t>
  </si>
  <si>
    <t>MADI05</t>
  </si>
  <si>
    <t>MADERO1</t>
  </si>
  <si>
    <t>MADELO</t>
  </si>
  <si>
    <t>MADELAINE</t>
  </si>
  <si>
    <t>MADEL</t>
  </si>
  <si>
    <t>MADEIRENO7</t>
  </si>
  <si>
    <t>MADEAR</t>
  </si>
  <si>
    <t>MADDY4</t>
  </si>
  <si>
    <t>MADDY10</t>
  </si>
  <si>
    <t>MADDOG1</t>
  </si>
  <si>
    <t>MADDNESS</t>
  </si>
  <si>
    <t>MADDEN1</t>
  </si>
  <si>
    <t>MADDEN06</t>
  </si>
  <si>
    <t>MAD2525</t>
  </si>
  <si>
    <t>MACKMAN</t>
  </si>
  <si>
    <t>MACKIN</t>
  </si>
  <si>
    <t>MACK10</t>
  </si>
  <si>
    <t>MACHUCA</t>
  </si>
  <si>
    <t>MACHO3</t>
  </si>
  <si>
    <t>MACHO20</t>
  </si>
  <si>
    <t>MACHO123</t>
  </si>
  <si>
    <t>MACHO#1</t>
  </si>
  <si>
    <t>MACHITO</t>
  </si>
  <si>
    <t>MACHA</t>
  </si>
  <si>
    <t>MACDONALD</t>
  </si>
  <si>
    <t>MACBETH</t>
  </si>
  <si>
    <t>MACARONI</t>
  </si>
  <si>
    <t>MACARA</t>
  </si>
  <si>
    <t>MAC1234</t>
  </si>
  <si>
    <t>MABERICK</t>
  </si>
  <si>
    <t>MABELLE</t>
  </si>
  <si>
    <t>MABAIT</t>
  </si>
  <si>
    <t>MAARTE</t>
  </si>
  <si>
    <t>MA2008</t>
  </si>
  <si>
    <t>MA1992</t>
  </si>
  <si>
    <t>MA1027</t>
  </si>
  <si>
    <t>M@TTY!</t>
  </si>
  <si>
    <t>M77777</t>
  </si>
  <si>
    <t>M73dqw79</t>
  </si>
  <si>
    <t>M696969</t>
  </si>
  <si>
    <t>M52696014J</t>
  </si>
  <si>
    <t>M4trixDS</t>
  </si>
  <si>
    <t>M3rricK</t>
  </si>
  <si>
    <t>M3lissa</t>
  </si>
  <si>
    <t>M3MONM3</t>
  </si>
  <si>
    <t>M2966063</t>
  </si>
  <si>
    <t>M1llwall</t>
  </si>
  <si>
    <t>M1ck3y</t>
  </si>
  <si>
    <t>M1CHAEL</t>
  </si>
  <si>
    <t>M1CH3LL3</t>
  </si>
  <si>
    <t>M121212</t>
  </si>
  <si>
    <t>M0shi8698</t>
  </si>
  <si>
    <t>M0nk3y</t>
  </si>
  <si>
    <t>M0lly22</t>
  </si>
  <si>
    <t>M0hammed</t>
  </si>
  <si>
    <t>M04051988*</t>
  </si>
  <si>
    <t>M00T00</t>
  </si>
  <si>
    <t>M.U.F.C</t>
  </si>
  <si>
    <t>M.S.S.C.</t>
  </si>
  <si>
    <t>M.O.B.</t>
  </si>
  <si>
    <t>M.G.J.G.G</t>
  </si>
  <si>
    <t>Lyssa</t>
  </si>
  <si>
    <t>Lyrical1</t>
  </si>
  <si>
    <t>Lyrical</t>
  </si>
  <si>
    <t>Lyric1</t>
  </si>
  <si>
    <t>Lynx001</t>
  </si>
  <si>
    <t>Lynnette1</t>
  </si>
  <si>
    <t>Lynne4788</t>
  </si>
  <si>
    <t>Lynn22</t>
  </si>
  <si>
    <t>Lynn</t>
  </si>
  <si>
    <t>Lynlyn</t>
  </si>
  <si>
    <t>Lynda1</t>
  </si>
  <si>
    <t>Lylimay247</t>
  </si>
  <si>
    <t>Lyila(1)</t>
  </si>
  <si>
    <t>LydibomiN</t>
  </si>
  <si>
    <t>Lydia123</t>
  </si>
  <si>
    <t>Lyana</t>
  </si>
  <si>
    <t>Ly091285</t>
  </si>
  <si>
    <t>Lvl62</t>
  </si>
  <si>
    <t>Luvhurts</t>
  </si>
  <si>
    <t>Luv2sing</t>
  </si>
  <si>
    <t>Luthor</t>
  </si>
  <si>
    <t>Lusiana</t>
  </si>
  <si>
    <t>Luscious1</t>
  </si>
  <si>
    <t>Lupita1</t>
  </si>
  <si>
    <t>Lunatic</t>
  </si>
  <si>
    <t>Luna01</t>
  </si>
  <si>
    <t>Lukman</t>
  </si>
  <si>
    <t>Luke2006</t>
  </si>
  <si>
    <t>Luke15</t>
  </si>
  <si>
    <t>Luke05</t>
  </si>
  <si>
    <t>Luke01</t>
  </si>
  <si>
    <t>Luismiguel</t>
  </si>
  <si>
    <t>Luisita</t>
  </si>
  <si>
    <t>Luisamo-te</t>
  </si>
  <si>
    <t>LuisMiguel</t>
  </si>
  <si>
    <t>LuisAntonio</t>
  </si>
  <si>
    <t>Luis18</t>
  </si>
  <si>
    <t>Luis</t>
  </si>
  <si>
    <t>Ludwig</t>
  </si>
  <si>
    <t>Lucywoo</t>
  </si>
  <si>
    <t>Lucy2003</t>
  </si>
  <si>
    <t>Lucy1979</t>
  </si>
  <si>
    <t>Lucy13</t>
  </si>
  <si>
    <t>Lucy10</t>
  </si>
  <si>
    <t>Lucretia</t>
  </si>
  <si>
    <t>Luckystar8*</t>
  </si>
  <si>
    <t>Luckystar06</t>
  </si>
  <si>
    <t>Luckyme2</t>
  </si>
  <si>
    <t>Luckyme1</t>
  </si>
  <si>
    <t>Luckyme</t>
  </si>
  <si>
    <t>Luckyman</t>
  </si>
  <si>
    <t>Luckydog1</t>
  </si>
  <si>
    <t>Lucky_12</t>
  </si>
  <si>
    <t>LuckyNumber7</t>
  </si>
  <si>
    <t>Lucky9</t>
  </si>
  <si>
    <t>Lucky8</t>
  </si>
  <si>
    <t>Lucky69</t>
  </si>
  <si>
    <t>Lucky55</t>
  </si>
  <si>
    <t>Lucky4</t>
  </si>
  <si>
    <t>Lucky22!</t>
  </si>
  <si>
    <t>Lucky2007</t>
  </si>
  <si>
    <t>Lucky17</t>
  </si>
  <si>
    <t>Lucky16</t>
  </si>
  <si>
    <t>Lucky08</t>
  </si>
  <si>
    <t>Lucky03</t>
  </si>
  <si>
    <t>Lucky001</t>
  </si>
  <si>
    <t>Lucky00</t>
  </si>
  <si>
    <t>Lucious</t>
  </si>
  <si>
    <t>Lucinda</t>
  </si>
  <si>
    <t>Lucia1</t>
  </si>
  <si>
    <t>Lucerito</t>
  </si>
  <si>
    <t>Lucas23</t>
  </si>
  <si>
    <t>Lucas123</t>
  </si>
  <si>
    <t>Lucas01</t>
  </si>
  <si>
    <t>Lubbock</t>
  </si>
  <si>
    <t>Luanda</t>
  </si>
  <si>
    <t>Luana</t>
  </si>
  <si>
    <t>LuV512</t>
  </si>
  <si>
    <t>LuCeRo</t>
  </si>
  <si>
    <t>Ltlfoot08</t>
  </si>
  <si>
    <t>Ltlama16</t>
  </si>
  <si>
    <t>Lozzie</t>
  </si>
  <si>
    <t>Lowrider13</t>
  </si>
  <si>
    <t>Lovly</t>
  </si>
  <si>
    <t>Lovingme</t>
  </si>
  <si>
    <t>Loveyou15</t>
  </si>
  <si>
    <t>Lovetomi</t>
  </si>
  <si>
    <t>Lovess</t>
  </si>
  <si>
    <t>Loverz</t>
  </si>
  <si>
    <t>Loverr</t>
  </si>
  <si>
    <t>Loverly</t>
  </si>
  <si>
    <t>LoverGurl</t>
  </si>
  <si>
    <t>Lover69</t>
  </si>
  <si>
    <t>Lover21</t>
  </si>
  <si>
    <t>Lover18</t>
  </si>
  <si>
    <t>Lover11</t>
  </si>
  <si>
    <t>Lovemj83</t>
  </si>
  <si>
    <t>Loveme88</t>
  </si>
  <si>
    <t>Loveme69</t>
  </si>
  <si>
    <t>Loveme4me</t>
  </si>
  <si>
    <t>Loveme3</t>
  </si>
  <si>
    <t>Loveme21</t>
  </si>
  <si>
    <t>Loveme123</t>
  </si>
  <si>
    <t>Loveme06</t>
  </si>
  <si>
    <t>Lovem3</t>
  </si>
  <si>
    <t>Lovelygirl</t>
  </si>
  <si>
    <t>Lovely98</t>
  </si>
  <si>
    <t>Lovely22</t>
  </si>
  <si>
    <t>Lovely2</t>
  </si>
  <si>
    <t>Lovely15</t>
  </si>
  <si>
    <t>Lovell</t>
  </si>
  <si>
    <t>Loveless0</t>
  </si>
  <si>
    <t>Lovekita</t>
  </si>
  <si>
    <t>Lovekills1</t>
  </si>
  <si>
    <t>Loved1</t>
  </si>
  <si>
    <t>Lovecat</t>
  </si>
  <si>
    <t>Lovebug23</t>
  </si>
  <si>
    <t>Lovebug06</t>
  </si>
  <si>
    <t>Lovebirds</t>
  </si>
  <si>
    <t>Lovealways</t>
  </si>
  <si>
    <t>Loveaj1</t>
  </si>
  <si>
    <t>Love_ya</t>
  </si>
  <si>
    <t>Love_Me</t>
  </si>
  <si>
    <t>LoveSong</t>
  </si>
  <si>
    <t>LovePunk</t>
  </si>
  <si>
    <t>LoveMyKids</t>
  </si>
  <si>
    <t>LoveMe2</t>
  </si>
  <si>
    <t>LoveMe123</t>
  </si>
  <si>
    <t>LoveMe1</t>
  </si>
  <si>
    <t>LoveMe!</t>
  </si>
  <si>
    <t>LoveJesus</t>
  </si>
  <si>
    <t>Love98</t>
  </si>
  <si>
    <t>Love95</t>
  </si>
  <si>
    <t>Love92!!</t>
  </si>
  <si>
    <t>Love89</t>
  </si>
  <si>
    <t>Love88</t>
  </si>
  <si>
    <t>Love85</t>
  </si>
  <si>
    <t>Love666</t>
  </si>
  <si>
    <t>Love4Life</t>
  </si>
  <si>
    <t>Love333</t>
  </si>
  <si>
    <t>Love2shop</t>
  </si>
  <si>
    <t>Love2fly</t>
  </si>
  <si>
    <t>Love24</t>
  </si>
  <si>
    <t>Love1994</t>
  </si>
  <si>
    <t>Love17</t>
  </si>
  <si>
    <t>Love15596468</t>
  </si>
  <si>
    <t>Love10</t>
  </si>
  <si>
    <t>Love02</t>
  </si>
  <si>
    <t>Love-me</t>
  </si>
  <si>
    <t>Love&amp;Hate</t>
  </si>
  <si>
    <t>Love!</t>
  </si>
  <si>
    <t>Lourenco</t>
  </si>
  <si>
    <t>Lourdes79</t>
  </si>
  <si>
    <t>Lourdes1</t>
  </si>
  <si>
    <t>Loulou1</t>
  </si>
  <si>
    <t>Loulou</t>
  </si>
  <si>
    <t>Louise94</t>
  </si>
  <si>
    <t>Louise86</t>
  </si>
  <si>
    <t>Louise84</t>
  </si>
  <si>
    <t>Louise69</t>
  </si>
  <si>
    <t>Louise64</t>
  </si>
  <si>
    <t>Louise3</t>
  </si>
  <si>
    <t>Louise27</t>
  </si>
  <si>
    <t>Louise2</t>
  </si>
  <si>
    <t>Louise18</t>
  </si>
  <si>
    <t>Louise07</t>
  </si>
  <si>
    <t>Louise01</t>
  </si>
  <si>
    <t>LouisE</t>
  </si>
  <si>
    <t>Louis13</t>
  </si>
  <si>
    <t>Louie2</t>
  </si>
  <si>
    <t>Louie1</t>
  </si>
  <si>
    <t>LoudBren</t>
  </si>
  <si>
    <t>Lotus123</t>
  </si>
  <si>
    <t>Lottie95</t>
  </si>
  <si>
    <t>Lottie1</t>
  </si>
  <si>
    <t>Lossiemouth</t>
  </si>
  <si>
    <t>Loserkid</t>
  </si>
  <si>
    <t>Loser5</t>
  </si>
  <si>
    <t>Loser4life</t>
  </si>
  <si>
    <t>Loser!</t>
  </si>
  <si>
    <t>Lorraine88</t>
  </si>
  <si>
    <t>Lorien</t>
  </si>
  <si>
    <t>Loretta1</t>
  </si>
  <si>
    <t>Lorerae5</t>
  </si>
  <si>
    <t>Lorelei</t>
  </si>
  <si>
    <t>Loredana</t>
  </si>
  <si>
    <t>Lopez01</t>
  </si>
  <si>
    <t>Looser</t>
  </si>
  <si>
    <t>Loose1</t>
  </si>
  <si>
    <t>Looney1</t>
  </si>
  <si>
    <t>Loomis</t>
  </si>
  <si>
    <t>Lookatme</t>
  </si>
  <si>
    <t>Lonsdale</t>
  </si>
  <si>
    <t>Longhorns!</t>
  </si>
  <si>
    <t>Longford</t>
  </si>
  <si>
    <t>Lonestar</t>
  </si>
  <si>
    <t>Loneliness</t>
  </si>
  <si>
    <t>Londoner</t>
  </si>
  <si>
    <t>London99</t>
  </si>
  <si>
    <t>London90</t>
  </si>
  <si>
    <t>London21</t>
  </si>
  <si>
    <t>London2012</t>
  </si>
  <si>
    <t>London13</t>
  </si>
  <si>
    <t>London08</t>
  </si>
  <si>
    <t>Lombardi</t>
  </si>
  <si>
    <t>Lolo001</t>
  </si>
  <si>
    <t>Lolmic1</t>
  </si>
  <si>
    <t>Lollypops</t>
  </si>
  <si>
    <t>Lolly2</t>
  </si>
  <si>
    <t>Lolly</t>
  </si>
  <si>
    <t>Lollipops</t>
  </si>
  <si>
    <t>Lolliepop</t>
  </si>
  <si>
    <t>LolliPop</t>
  </si>
  <si>
    <t>Loladear</t>
  </si>
  <si>
    <t>Lola2007</t>
  </si>
  <si>
    <t>Lola12</t>
  </si>
  <si>
    <t>Loki123</t>
  </si>
  <si>
    <t>LoisLane</t>
  </si>
  <si>
    <t>Loirinho</t>
  </si>
  <si>
    <t>Logan87</t>
  </si>
  <si>
    <t>Logan7</t>
  </si>
  <si>
    <t>Logan3</t>
  </si>
  <si>
    <t>Logan2004</t>
  </si>
  <si>
    <t>Logan1202</t>
  </si>
  <si>
    <t>Logan10</t>
  </si>
  <si>
    <t>Logan08</t>
  </si>
  <si>
    <t>Locura</t>
  </si>
  <si>
    <t>Lockhart</t>
  </si>
  <si>
    <t>Lobster1</t>
  </si>
  <si>
    <t>Lobster</t>
  </si>
  <si>
    <t>Lobito</t>
  </si>
  <si>
    <t>Loading</t>
  </si>
  <si>
    <t>LoVe</t>
  </si>
  <si>
    <t>LoL123</t>
  </si>
  <si>
    <t>Lo55114</t>
  </si>
  <si>
    <t>Lloydbanks</t>
  </si>
  <si>
    <t>Lj141623</t>
  </si>
  <si>
    <t>Lizzy92</t>
  </si>
  <si>
    <t>Lizzy21</t>
  </si>
  <si>
    <t>Lizzy123</t>
  </si>
  <si>
    <t>Lizzy04</t>
  </si>
  <si>
    <t>Lizzie3</t>
  </si>
  <si>
    <t>Lizzie12</t>
  </si>
  <si>
    <t>Lizzie101</t>
  </si>
  <si>
    <t>Lizzie0923</t>
  </si>
  <si>
    <t>Lizzie06</t>
  </si>
  <si>
    <t>Lizette</t>
  </si>
  <si>
    <t>Lizeth1</t>
  </si>
  <si>
    <t>Lizbeth1</t>
  </si>
  <si>
    <t>Lizards</t>
  </si>
  <si>
    <t>Liz2007</t>
  </si>
  <si>
    <t>Liyana</t>
  </si>
  <si>
    <t>Livvy</t>
  </si>
  <si>
    <t>Livvie</t>
  </si>
  <si>
    <t>Living</t>
  </si>
  <si>
    <t>Liverpool95</t>
  </si>
  <si>
    <t>Liverpool9</t>
  </si>
  <si>
    <t>Liverpool7</t>
  </si>
  <si>
    <t>Liverpool3</t>
  </si>
  <si>
    <t>Liverpool2006</t>
  </si>
  <si>
    <t>Liverpool12</t>
  </si>
  <si>
    <t>Liverpool09</t>
  </si>
  <si>
    <t>Liverpool08</t>
  </si>
  <si>
    <t>Liverpool06</t>
  </si>
  <si>
    <t>LiveStrong</t>
  </si>
  <si>
    <t>LiveLove</t>
  </si>
  <si>
    <t>Live4him</t>
  </si>
  <si>
    <t>Live4Me</t>
  </si>
  <si>
    <t>Live4Him</t>
  </si>
  <si>
    <t>Littleone</t>
  </si>
  <si>
    <t>Littleboy1</t>
  </si>
  <si>
    <t>Littlebit1</t>
  </si>
  <si>
    <t>Littlebear</t>
  </si>
  <si>
    <t>LittleRat</t>
  </si>
  <si>
    <t>LittleMiss</t>
  </si>
  <si>
    <t>LittleBit</t>
  </si>
  <si>
    <t>LittleB94</t>
  </si>
  <si>
    <t>Lita16</t>
  </si>
  <si>
    <t>Lissie</t>
  </si>
  <si>
    <t>Lischen</t>
  </si>
  <si>
    <t>Lisbon</t>
  </si>
  <si>
    <t>Lisanne1</t>
  </si>
  <si>
    <t>Lisandro</t>
  </si>
  <si>
    <t>Lisalisa</t>
  </si>
  <si>
    <t>LisaMaria-9412</t>
  </si>
  <si>
    <t>Lisa32</t>
  </si>
  <si>
    <t>Lisa2006</t>
  </si>
  <si>
    <t>Lisa06</t>
  </si>
  <si>
    <t>Lisa01</t>
  </si>
  <si>
    <t>LipGloss</t>
  </si>
  <si>
    <t>Lions1</t>
  </si>
  <si>
    <t>Lionhead</t>
  </si>
  <si>
    <t>LionHeart</t>
  </si>
  <si>
    <t>Lion666</t>
  </si>
  <si>
    <t>Lion123</t>
  </si>
  <si>
    <t>LinzTay8831</t>
  </si>
  <si>
    <t>Linwood</t>
  </si>
  <si>
    <t>Linus1</t>
  </si>
  <si>
    <t>Linsey</t>
  </si>
  <si>
    <t>Linnie</t>
  </si>
  <si>
    <t>Link2007</t>
  </si>
  <si>
    <t>Link13</t>
  </si>
  <si>
    <t>Lindsey6</t>
  </si>
  <si>
    <t>Lindsey16</t>
  </si>
  <si>
    <t>Lindsay7</t>
  </si>
  <si>
    <t>Lindinha</t>
  </si>
  <si>
    <t>Linda45</t>
  </si>
  <si>
    <t>Linda14</t>
  </si>
  <si>
    <t>Linda10</t>
  </si>
  <si>
    <t>Linc0ln72</t>
  </si>
  <si>
    <t>Linachen</t>
  </si>
  <si>
    <t>Lina1705</t>
  </si>
  <si>
    <t>Lina123</t>
  </si>
  <si>
    <t>Lima123$</t>
  </si>
  <si>
    <t>Lilyann1</t>
  </si>
  <si>
    <t>Lily12</t>
  </si>
  <si>
    <t>Lilpimp11</t>
  </si>
  <si>
    <t>Lilmomma</t>
  </si>
  <si>
    <t>Lilman97</t>
  </si>
  <si>
    <t>Lilman2</t>
  </si>
  <si>
    <t>Lilly15</t>
  </si>
  <si>
    <t>Lilly14</t>
  </si>
  <si>
    <t>Lilly01</t>
  </si>
  <si>
    <t>Lilliana1</t>
  </si>
  <si>
    <t>Lilkim1</t>
  </si>
  <si>
    <t>Lilkim</t>
  </si>
  <si>
    <t>Lilita</t>
  </si>
  <si>
    <t>Lildevil1</t>
  </si>
  <si>
    <t>Lilbitch</t>
  </si>
  <si>
    <t>Lilbit</t>
  </si>
  <si>
    <t>LilWayne3</t>
  </si>
  <si>
    <t>LilWayne1</t>
  </si>
  <si>
    <t>LilWayne</t>
  </si>
  <si>
    <t>LilRed</t>
  </si>
  <si>
    <t>LilOne)9</t>
  </si>
  <si>
    <t>LilMama</t>
  </si>
  <si>
    <t>LilLol</t>
  </si>
  <si>
    <t>LilLady</t>
  </si>
  <si>
    <t>LilGym3!</t>
  </si>
  <si>
    <t>LilFizz</t>
  </si>
  <si>
    <t>LilBit04</t>
  </si>
  <si>
    <t>Lil;ii8N</t>
  </si>
  <si>
    <t>Sha</t>
  </si>
  <si>
    <t>Lightsaber</t>
  </si>
  <si>
    <t>Lightpink</t>
  </si>
  <si>
    <t>Lighting6551</t>
  </si>
  <si>
    <t>Lighting</t>
  </si>
  <si>
    <t>Lightbulb1</t>
  </si>
  <si>
    <t>Light90</t>
  </si>
  <si>
    <t>Light</t>
  </si>
  <si>
    <t>Lifetime1</t>
  </si>
  <si>
    <t>Lifesux</t>
  </si>
  <si>
    <t>Lifehouse</t>
  </si>
  <si>
    <t>Lifeboats</t>
  </si>
  <si>
    <t>LifeSucks</t>
  </si>
  <si>
    <t>Liesje</t>
  </si>
  <si>
    <t>Liefje1</t>
  </si>
  <si>
    <t>Liefie1</t>
  </si>
  <si>
    <t>Lidia1</t>
  </si>
  <si>
    <t>Libraz</t>
  </si>
  <si>
    <t>Library</t>
  </si>
  <si>
    <t>Liberty2</t>
  </si>
  <si>
    <t>Liberty17</t>
  </si>
  <si>
    <t>Libby2</t>
  </si>
  <si>
    <t>Libby1</t>
  </si>
  <si>
    <t>Libby!</t>
  </si>
  <si>
    <t>Liamdog1</t>
  </si>
  <si>
    <t>Lia333</t>
  </si>
  <si>
    <t>Lezly433</t>
  </si>
  <si>
    <t>Lexus811</t>
  </si>
  <si>
    <t>Lexus1</t>
  </si>
  <si>
    <t>Lexie123</t>
  </si>
  <si>
    <t>Lexiana00</t>
  </si>
  <si>
    <t>Lexi123</t>
  </si>
  <si>
    <t>Lexi06</t>
  </si>
  <si>
    <t>Lewis15</t>
  </si>
  <si>
    <t>Levites</t>
  </si>
  <si>
    <t>Levi06</t>
  </si>
  <si>
    <t>Lety#1623</t>
  </si>
  <si>
    <t>Letmeloveyou</t>
  </si>
  <si>
    <t>Letme1n</t>
  </si>
  <si>
    <t>Lester08</t>
  </si>
  <si>
    <t>Lestat101</t>
  </si>
  <si>
    <t>Leslie08</t>
  </si>
  <si>
    <t>Leslee</t>
  </si>
  <si>
    <t>Leopold</t>
  </si>
</sst>
</file>

<file path=xl/styles.xml><?xml version="1.0" encoding="utf-8"?>
<styleSheet xmlns="http://schemas.openxmlformats.org/spreadsheetml/2006/main" xmlns:mc="http://schemas.openxmlformats.org/markup-compatibility/2006" xmlns:xr9="http://schemas.microsoft.com/office/spreadsheetml/2016/revision9" mc:Ignorable="xr9">
  <numFmts count="8">
    <numFmt numFmtId="176" formatCode="_ * #,##0.00_ ;_ * \-#,##0.00_ ;_ * &quot;-&quot;??_ ;_ @_ "/>
    <numFmt numFmtId="177" formatCode="_ &quot;₹&quot;* #,##0.00_ ;_ &quot;₹&quot;* \-#,##0.00_ ;_ &quot;₹&quot;* &quot;-&quot;??_ ;_ @_ "/>
    <numFmt numFmtId="178" formatCode="_ * #,##0_ ;_ * \-#,##0_ ;_ * &quot;-&quot;_ ;_ @_ "/>
    <numFmt numFmtId="179" formatCode="_ &quot;₹&quot;* #,##0_ ;_ &quot;₹&quot;* \-#,##0_ ;_ &quot;₹&quot;* &quot;-&quot;_ ;_ @_ "/>
    <numFmt numFmtId="180" formatCode="mmm/yy"/>
    <numFmt numFmtId="181" formatCode="dd/mmm"/>
    <numFmt numFmtId="182" formatCode="dd/mmm/yy"/>
    <numFmt numFmtId="183" formatCode="dd/mm/yyyy"/>
  </numFmts>
  <fonts count="20">
    <font>
      <sz val="11"/>
      <color theme="1"/>
      <name val="Calibri"/>
      <charset val="134"/>
      <scheme val="minor"/>
    </font>
    <font>
      <sz val="11"/>
      <color theme="1"/>
      <name val="Calibri"/>
      <charset val="134"/>
      <scheme val="minor"/>
    </font>
    <font>
      <u/>
      <sz val="11"/>
      <color rgb="FF0000FF"/>
      <name val="Calibri"/>
      <charset val="0"/>
      <scheme val="minor"/>
    </font>
    <font>
      <u/>
      <sz val="11"/>
      <color rgb="FF800080"/>
      <name val="Calibri"/>
      <charset val="0"/>
      <scheme val="minor"/>
    </font>
    <font>
      <sz val="11"/>
      <color rgb="FFFF0000"/>
      <name val="Calibri"/>
      <charset val="134"/>
      <scheme val="minor"/>
    </font>
    <font>
      <sz val="18"/>
      <color theme="3"/>
      <name val="Calibri Light"/>
      <charset val="134"/>
      <scheme val="major"/>
    </font>
    <font>
      <i/>
      <sz val="11"/>
      <color rgb="FF7F7F7F"/>
      <name val="Calibri"/>
      <charset val="134"/>
      <scheme val="minor"/>
    </font>
    <font>
      <b/>
      <sz val="15"/>
      <color theme="3"/>
      <name val="Calibri"/>
      <charset val="134"/>
      <scheme val="minor"/>
    </font>
    <font>
      <b/>
      <sz val="13"/>
      <color theme="3"/>
      <name val="Calibri"/>
      <charset val="134"/>
      <scheme val="minor"/>
    </font>
    <font>
      <b/>
      <sz val="11"/>
      <color theme="3"/>
      <name val="Calibri"/>
      <charset val="134"/>
      <scheme val="minor"/>
    </font>
    <font>
      <sz val="11"/>
      <color rgb="FF3F3F76"/>
      <name val="Calibri"/>
      <charset val="134"/>
      <scheme val="minor"/>
    </font>
    <font>
      <b/>
      <sz val="11"/>
      <color rgb="FF3F3F3F"/>
      <name val="Calibri"/>
      <charset val="134"/>
      <scheme val="minor"/>
    </font>
    <font>
      <b/>
      <sz val="11"/>
      <color rgb="FFFA7D00"/>
      <name val="Calibri"/>
      <charset val="134"/>
      <scheme val="minor"/>
    </font>
    <font>
      <b/>
      <sz val="11"/>
      <color theme="0"/>
      <name val="Calibri"/>
      <charset val="134"/>
      <scheme val="minor"/>
    </font>
    <font>
      <sz val="11"/>
      <color rgb="FFFA7D00"/>
      <name val="Calibri"/>
      <charset val="134"/>
      <scheme val="minor"/>
    </font>
    <font>
      <b/>
      <sz val="11"/>
      <color theme="1"/>
      <name val="Calibri"/>
      <charset val="134"/>
      <scheme val="minor"/>
    </font>
    <font>
      <sz val="11"/>
      <color rgb="FF006100"/>
      <name val="Calibri"/>
      <charset val="134"/>
      <scheme val="minor"/>
    </font>
    <font>
      <sz val="11"/>
      <color rgb="FF9C0006"/>
      <name val="Calibri"/>
      <charset val="134"/>
      <scheme val="minor"/>
    </font>
    <font>
      <sz val="11"/>
      <color rgb="FF9C5700"/>
      <name val="Calibri"/>
      <charset val="134"/>
      <scheme val="minor"/>
    </font>
    <font>
      <sz val="11"/>
      <color theme="0"/>
      <name val="Calibri"/>
      <charset val="134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FFFFCC"/>
        <bgColor indexed="64"/>
      </patternFill>
    </fill>
    <fill>
      <patternFill patternType="solid">
        <fgColor rgb="FFFFCC99"/>
        <bgColor indexed="64"/>
      </patternFill>
    </fill>
    <fill>
      <patternFill patternType="solid">
        <fgColor rgb="FFF2F2F2"/>
        <bgColor indexed="64"/>
      </patternFill>
    </fill>
    <fill>
      <patternFill patternType="solid">
        <fgColor rgb="FFA5A5A5"/>
        <bgColor indexed="64"/>
      </patternFill>
    </fill>
    <fill>
      <patternFill patternType="solid">
        <fgColor rgb="FFC6EFCE"/>
        <bgColor indexed="64"/>
      </patternFill>
    </fill>
    <fill>
      <patternFill patternType="solid">
        <fgColor rgb="FFFFC7CE"/>
        <bgColor indexed="64"/>
      </patternFill>
    </fill>
    <fill>
      <patternFill patternType="solid">
        <fgColor rgb="FFFFEB9C"/>
        <bgColor indexed="64"/>
      </patternFill>
    </fill>
    <fill>
      <patternFill patternType="solid">
        <fgColor theme="4"/>
        <bgColor indexed="64"/>
      </patternFill>
    </fill>
    <fill>
      <patternFill patternType="solid">
        <fgColor theme="4" tint="0.799981688894314"/>
        <bgColor indexed="64"/>
      </patternFill>
    </fill>
    <fill>
      <patternFill patternType="solid">
        <fgColor theme="4" tint="0.599993896298105"/>
        <bgColor indexed="64"/>
      </patternFill>
    </fill>
    <fill>
      <patternFill patternType="solid">
        <fgColor theme="4" tint="0.399975585192419"/>
        <bgColor indexed="64"/>
      </patternFill>
    </fill>
    <fill>
      <patternFill patternType="solid">
        <fgColor theme="5"/>
        <bgColor indexed="64"/>
      </patternFill>
    </fill>
    <fill>
      <patternFill patternType="solid">
        <fgColor theme="5" tint="0.799981688894314"/>
        <bgColor indexed="64"/>
      </patternFill>
    </fill>
    <fill>
      <patternFill patternType="solid">
        <fgColor theme="5" tint="0.599993896298105"/>
        <bgColor indexed="64"/>
      </patternFill>
    </fill>
    <fill>
      <patternFill patternType="solid">
        <fgColor theme="5" tint="0.399975585192419"/>
        <bgColor indexed="64"/>
      </patternFill>
    </fill>
    <fill>
      <patternFill patternType="solid">
        <fgColor theme="6"/>
        <bgColor indexed="64"/>
      </patternFill>
    </fill>
    <fill>
      <patternFill patternType="solid">
        <fgColor theme="6" tint="0.799981688894314"/>
        <bgColor indexed="64"/>
      </patternFill>
    </fill>
    <fill>
      <patternFill patternType="solid">
        <fgColor theme="6" tint="0.599993896298105"/>
        <bgColor indexed="64"/>
      </patternFill>
    </fill>
    <fill>
      <patternFill patternType="solid">
        <fgColor theme="6" tint="0.399975585192419"/>
        <bgColor indexed="64"/>
      </patternFill>
    </fill>
    <fill>
      <patternFill patternType="solid">
        <fgColor theme="7"/>
        <bgColor indexed="64"/>
      </patternFill>
    </fill>
    <fill>
      <patternFill patternType="solid">
        <fgColor theme="7" tint="0.799981688894314"/>
        <bgColor indexed="64"/>
      </patternFill>
    </fill>
    <fill>
      <patternFill patternType="solid">
        <fgColor theme="7" tint="0.599993896298105"/>
        <bgColor indexed="64"/>
      </patternFill>
    </fill>
    <fill>
      <patternFill patternType="solid">
        <fgColor theme="7" tint="0.399975585192419"/>
        <bgColor indexed="64"/>
      </patternFill>
    </fill>
    <fill>
      <patternFill patternType="solid">
        <fgColor theme="8"/>
        <bgColor indexed="64"/>
      </patternFill>
    </fill>
    <fill>
      <patternFill patternType="solid">
        <fgColor theme="8" tint="0.799981688894314"/>
        <bgColor indexed="64"/>
      </patternFill>
    </fill>
    <fill>
      <patternFill patternType="solid">
        <fgColor theme="8" tint="0.599993896298105"/>
        <bgColor indexed="64"/>
      </patternFill>
    </fill>
    <fill>
      <patternFill patternType="solid">
        <fgColor theme="8" tint="0.399975585192419"/>
        <bgColor indexed="64"/>
      </patternFill>
    </fill>
    <fill>
      <patternFill patternType="solid">
        <fgColor theme="9"/>
        <bgColor indexed="64"/>
      </patternFill>
    </fill>
    <fill>
      <patternFill patternType="solid">
        <fgColor theme="9" tint="0.799981688894314"/>
        <bgColor indexed="64"/>
      </patternFill>
    </fill>
    <fill>
      <patternFill patternType="solid">
        <fgColor theme="9" tint="0.599993896298105"/>
        <bgColor indexed="64"/>
      </patternFill>
    </fill>
    <fill>
      <patternFill patternType="solid">
        <fgColor theme="9" tint="0.399975585192419"/>
        <bgColor indexed="64"/>
      </patternFill>
    </fill>
  </fills>
  <borders count="10">
    <border>
      <left/>
      <right/>
      <top/>
      <bottom/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/>
      <right/>
      <top/>
      <bottom style="double">
        <color rgb="FFFF8001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9">
    <xf numFmtId="0" fontId="0" fillId="0" borderId="0"/>
    <xf numFmtId="176" fontId="1" fillId="0" borderId="0" applyFont="0" applyFill="0" applyBorder="0" applyAlignment="0" applyProtection="0">
      <alignment vertical="center"/>
    </xf>
    <xf numFmtId="177" fontId="1" fillId="0" borderId="0" applyFont="0" applyFill="0" applyBorder="0" applyAlignment="0" applyProtection="0">
      <alignment vertical="center"/>
    </xf>
    <xf numFmtId="9" fontId="1" fillId="0" borderId="0" applyFont="0" applyFill="0" applyBorder="0" applyAlignment="0" applyProtection="0">
      <alignment vertical="center"/>
    </xf>
    <xf numFmtId="178" fontId="1" fillId="0" borderId="0" applyFont="0" applyFill="0" applyBorder="0" applyAlignment="0" applyProtection="0">
      <alignment vertical="center"/>
    </xf>
    <xf numFmtId="179" fontId="1" fillId="0" borderId="0" applyFont="0" applyFill="0" applyBorder="0" applyAlignment="0" applyProtection="0">
      <alignment vertical="center"/>
    </xf>
    <xf numFmtId="0" fontId="2" fillId="0" borderId="0" applyNumberFormat="0" applyFill="0" applyBorder="0" applyAlignment="0" applyProtection="0">
      <alignment vertical="center"/>
    </xf>
    <xf numFmtId="0" fontId="3" fillId="0" borderId="0" applyNumberFormat="0" applyFill="0" applyBorder="0" applyAlignment="0" applyProtection="0">
      <alignment vertical="center"/>
    </xf>
    <xf numFmtId="0" fontId="0" fillId="2" borderId="1" applyNumberFormat="0" applyFont="0" applyAlignment="0" applyProtection="0"/>
    <xf numFmtId="0" fontId="4" fillId="0" borderId="0" applyNumberFormat="0" applyFill="0" applyBorder="0" applyAlignment="0" applyProtection="0"/>
    <xf numFmtId="0" fontId="5" fillId="0" borderId="0" applyNumberFormat="0" applyFill="0" applyBorder="0" applyAlignment="0" applyProtection="0"/>
    <xf numFmtId="0" fontId="6" fillId="0" borderId="0" applyNumberFormat="0" applyFill="0" applyBorder="0" applyAlignment="0" applyProtection="0"/>
    <xf numFmtId="0" fontId="7" fillId="0" borderId="2" applyNumberFormat="0" applyFill="0" applyAlignment="0" applyProtection="0"/>
    <xf numFmtId="0" fontId="8" fillId="0" borderId="3" applyNumberFormat="0" applyFill="0" applyAlignment="0" applyProtection="0"/>
    <xf numFmtId="0" fontId="9" fillId="0" borderId="4" applyNumberFormat="0" applyFill="0" applyAlignment="0" applyProtection="0"/>
    <xf numFmtId="0" fontId="9" fillId="0" borderId="0" applyNumberFormat="0" applyFill="0" applyBorder="0" applyAlignment="0" applyProtection="0"/>
    <xf numFmtId="0" fontId="10" fillId="3" borderId="5" applyNumberFormat="0" applyAlignment="0" applyProtection="0"/>
    <xf numFmtId="0" fontId="11" fillId="4" borderId="6" applyNumberFormat="0" applyAlignment="0" applyProtection="0"/>
    <xf numFmtId="0" fontId="12" fillId="4" borderId="5" applyNumberFormat="0" applyAlignment="0" applyProtection="0"/>
    <xf numFmtId="0" fontId="13" fillId="5" borderId="7" applyNumberFormat="0" applyAlignment="0" applyProtection="0"/>
    <xf numFmtId="0" fontId="14" fillId="0" borderId="8" applyNumberFormat="0" applyFill="0" applyAlignment="0" applyProtection="0"/>
    <xf numFmtId="0" fontId="15" fillId="0" borderId="9" applyNumberFormat="0" applyFill="0" applyAlignment="0" applyProtection="0"/>
    <xf numFmtId="0" fontId="16" fillId="6" borderId="0" applyNumberFormat="0" applyBorder="0" applyAlignment="0" applyProtection="0"/>
    <xf numFmtId="0" fontId="17" fillId="7" borderId="0" applyNumberFormat="0" applyBorder="0" applyAlignment="0" applyProtection="0"/>
    <xf numFmtId="0" fontId="18" fillId="8" borderId="0" applyNumberFormat="0" applyBorder="0" applyAlignment="0" applyProtection="0"/>
    <xf numFmtId="0" fontId="19" fillId="9" borderId="0" applyNumberFormat="0" applyBorder="0" applyAlignment="0" applyProtection="0"/>
    <xf numFmtId="0" fontId="0" fillId="10" borderId="0" applyNumberFormat="0" applyBorder="0" applyAlignment="0" applyProtection="0"/>
    <xf numFmtId="0" fontId="0" fillId="11" borderId="0" applyNumberFormat="0" applyBorder="0" applyAlignment="0" applyProtection="0"/>
    <xf numFmtId="0" fontId="0" fillId="12" borderId="0" applyNumberFormat="0" applyBorder="0" applyAlignment="0" applyProtection="0"/>
    <xf numFmtId="0" fontId="19" fillId="13" borderId="0" applyNumberFormat="0" applyBorder="0" applyAlignment="0" applyProtection="0"/>
    <xf numFmtId="0" fontId="0" fillId="14" borderId="0" applyNumberFormat="0" applyBorder="0" applyAlignment="0" applyProtection="0"/>
    <xf numFmtId="0" fontId="0" fillId="15" borderId="0" applyNumberFormat="0" applyBorder="0" applyAlignment="0" applyProtection="0"/>
    <xf numFmtId="0" fontId="0" fillId="16" borderId="0" applyNumberFormat="0" applyBorder="0" applyAlignment="0" applyProtection="0"/>
    <xf numFmtId="0" fontId="19" fillId="17" borderId="0" applyNumberFormat="0" applyBorder="0" applyAlignment="0" applyProtection="0"/>
    <xf numFmtId="0" fontId="0" fillId="18" borderId="0" applyNumberFormat="0" applyBorder="0" applyAlignment="0" applyProtection="0"/>
    <xf numFmtId="0" fontId="0" fillId="19" borderId="0" applyNumberFormat="0" applyBorder="0" applyAlignment="0" applyProtection="0"/>
    <xf numFmtId="0" fontId="0" fillId="20" borderId="0" applyNumberFormat="0" applyBorder="0" applyAlignment="0" applyProtection="0"/>
    <xf numFmtId="0" fontId="19" fillId="21" borderId="0" applyNumberFormat="0" applyBorder="0" applyAlignment="0" applyProtection="0"/>
    <xf numFmtId="0" fontId="0" fillId="22" borderId="0" applyNumberFormat="0" applyBorder="0" applyAlignment="0" applyProtection="0"/>
    <xf numFmtId="0" fontId="0" fillId="23" borderId="0" applyNumberFormat="0" applyBorder="0" applyAlignment="0" applyProtection="0"/>
    <xf numFmtId="0" fontId="0" fillId="24" borderId="0" applyNumberFormat="0" applyBorder="0" applyAlignment="0" applyProtection="0"/>
    <xf numFmtId="0" fontId="19" fillId="25" borderId="0" applyNumberFormat="0" applyBorder="0" applyAlignment="0" applyProtection="0"/>
    <xf numFmtId="0" fontId="0" fillId="26" borderId="0" applyNumberFormat="0" applyBorder="0" applyAlignment="0" applyProtection="0"/>
    <xf numFmtId="0" fontId="0" fillId="27" borderId="0" applyNumberFormat="0" applyBorder="0" applyAlignment="0" applyProtection="0"/>
    <xf numFmtId="0" fontId="0" fillId="28" borderId="0" applyNumberFormat="0" applyBorder="0" applyAlignment="0" applyProtection="0"/>
    <xf numFmtId="0" fontId="19" fillId="29" borderId="0" applyNumberFormat="0" applyBorder="0" applyAlignment="0" applyProtection="0"/>
    <xf numFmtId="0" fontId="0" fillId="30" borderId="0" applyNumberFormat="0" applyBorder="0" applyAlignment="0" applyProtection="0"/>
    <xf numFmtId="0" fontId="0" fillId="31" borderId="0" applyNumberFormat="0" applyBorder="0" applyAlignment="0" applyProtection="0"/>
    <xf numFmtId="0" fontId="0" fillId="32" borderId="0" applyNumberFormat="0" applyBorder="0" applyAlignment="0" applyProtection="0"/>
  </cellStyleXfs>
  <cellXfs count="6">
    <xf numFmtId="0" fontId="0" fillId="0" borderId="0" xfId="0"/>
    <xf numFmtId="180" fontId="0" fillId="0" borderId="0" xfId="0" applyNumberFormat="1"/>
    <xf numFmtId="181" fontId="0" fillId="0" borderId="0" xfId="0" applyNumberFormat="1"/>
    <xf numFmtId="11" fontId="0" fillId="0" borderId="0" xfId="0" applyNumberFormat="1"/>
    <xf numFmtId="182" fontId="0" fillId="0" borderId="0" xfId="0" applyNumberFormat="1"/>
    <xf numFmtId="183" fontId="0" fillId="0" borderId="0" xfId="0" applyNumberFormat="1"/>
  </cellXfs>
  <cellStyles count="49">
    <cellStyle name="Normal" xfId="0" builtinId="0"/>
    <cellStyle name="Comma" xfId="1" builtinId="3"/>
    <cellStyle name="Currency" xfId="2" builtinId="4"/>
    <cellStyle name="Percent" xfId="3" builtinId="5"/>
    <cellStyle name="Comma [0]" xfId="4" builtinId="6"/>
    <cellStyle name="Currency [0]" xfId="5" builtinId="7"/>
    <cellStyle name="Hyperlink" xfId="6" builtinId="8"/>
    <cellStyle name="Followed Hyperlink" xfId="7" builtinId="9"/>
    <cellStyle name="Note" xfId="8" builtinId="10"/>
    <cellStyle name="Warning Text" xfId="9" builtinId="11"/>
    <cellStyle name="Title" xfId="10" builtinId="15"/>
    <cellStyle name="CExplanatory Text" xfId="11" builtinId="53"/>
    <cellStyle name="Heading 1" xfId="12" builtinId="16"/>
    <cellStyle name="Heading 2" xfId="13" builtinId="17"/>
    <cellStyle name="Heading 3" xfId="14" builtinId="18"/>
    <cellStyle name="Heading 4" xfId="15" builtinId="19"/>
    <cellStyle name="Input" xfId="16" builtinId="20"/>
    <cellStyle name="Output" xfId="17" builtinId="21"/>
    <cellStyle name="Calculation" xfId="18" builtinId="22"/>
    <cellStyle name="Check Cell" xfId="19" builtinId="23"/>
    <cellStyle name="Linked Cell" xfId="20" builtinId="24"/>
    <cellStyle name="Total" xfId="21" builtinId="25"/>
    <cellStyle name="Good" xfId="22" builtinId="26"/>
    <cellStyle name="Bad" xfId="23" builtinId="27"/>
    <cellStyle name="Neutral" xfId="24" builtinId="28"/>
    <cellStyle name="Accent1" xfId="25" builtinId="29"/>
    <cellStyle name="20% - Accent1" xfId="26" builtinId="30"/>
    <cellStyle name="40% - Accent1" xfId="27" builtinId="31"/>
    <cellStyle name="60% - Accent1" xfId="28" builtinId="32"/>
    <cellStyle name="Accent2" xfId="29" builtinId="33"/>
    <cellStyle name="20% - Accent2" xfId="30" builtinId="34"/>
    <cellStyle name="40% - Accent2" xfId="31" builtinId="35"/>
    <cellStyle name="60% - Accent2" xfId="32" builtinId="36"/>
    <cellStyle name="Accent3" xfId="33" builtinId="37"/>
    <cellStyle name="20% - Accent3" xfId="34" builtinId="38"/>
    <cellStyle name="40% - Accent3" xfId="35" builtinId="39"/>
    <cellStyle name="60% - Accent3" xfId="36" builtinId="40"/>
    <cellStyle name="Accent4" xfId="37" builtinId="41"/>
    <cellStyle name="20% - Accent4" xfId="38" builtinId="42"/>
    <cellStyle name="40% - Accent4" xfId="39" builtinId="43"/>
    <cellStyle name="60% - Accent4" xfId="40" builtinId="44"/>
    <cellStyle name="Accent5" xfId="41" builtinId="45"/>
    <cellStyle name="20% - Accent5" xfId="42" builtinId="46"/>
    <cellStyle name="40% - Accent5" xfId="43" builtinId="47"/>
    <cellStyle name="60% - Accent5" xfId="44" builtinId="48"/>
    <cellStyle name="Accent6" xfId="45" builtinId="49"/>
    <cellStyle name="20% - Accent6" xfId="46" builtinId="50"/>
    <cellStyle name="40% - Accent6" xfId="47" builtinId="51"/>
    <cellStyle name="60% - Accent6" xfId="48" builtinId="52"/>
  </cellStyles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</extLst>
</styleSheet>
</file>

<file path=xl/_rels/workbook.xml.rels><?xml version="1.0" encoding="UTF-8" standalone="yes"?>
<Relationships xmlns="http://schemas.openxmlformats.org/package/2006/relationships"><Relationship Id="rId5" Type="http://www.wps.cn/officeDocument/2023/relationships/customStorage" Target="customStorage/customStorage.xml"/><Relationship Id="rId4" Type="http://schemas.openxmlformats.org/officeDocument/2006/relationships/styles" Target="styles.xml"/><Relationship Id="rId3" Type="http://schemas.openxmlformats.org/officeDocument/2006/relationships/sharedStrings" Target="sharedString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/Relationships>
</file>

<file path=xl/customStorage/customStorage.xml><?xml version="1.0" encoding="utf-8"?>
<customStorage xmlns="https://web.wps.cn/et/2018/main">
  <book/>
  <sheets/>
</customStorage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HeadingPairs>
    <vt:vector size="2" baseType="variant">
      <vt:variant>
        <vt:lpstr>工作表</vt:lpstr>
      </vt:variant>
      <vt:variant>
        <vt:i4>1</vt:i4>
      </vt:variant>
    </vt:vector>
  </HeadingPairs>
  <TitlesOfParts>
    <vt:vector size="1" baseType="lpstr">
      <vt:lpstr>rockyou</vt:lpstr>
    </vt:vector>
  </TitlesOfPart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nchan kumari</dc:creator>
  <cp:lastModifiedBy>kumar</cp:lastModifiedBy>
  <dcterms:created xsi:type="dcterms:W3CDTF">2025-06-20T14:43:00Z</dcterms:created>
  <dcterms:modified xsi:type="dcterms:W3CDTF">2025-06-25T14:2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AD42307C7F6C49EF8C32B80B1CDEDE0C_12</vt:lpwstr>
  </property>
  <property fmtid="{D5CDD505-2E9C-101B-9397-08002B2CF9AE}" pid="3" name="KSOProductBuildVer">
    <vt:lpwstr>1033-12.2.0.21546</vt:lpwstr>
  </property>
</Properties>
</file>